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 Id="rId4" Type="http://schemas.openxmlformats.org/officeDocument/2006/relationships/custom-properties" Target="docProps/custom.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10512"/>
  <workbookPr defaultThemeVersion="166925"/>
  <mc:AlternateContent xmlns:mc="http://schemas.openxmlformats.org/markup-compatibility/2006">
    <mc:Choice Requires="x15">
      <x15ac:absPath xmlns:x15ac="http://schemas.microsoft.com/office/spreadsheetml/2010/11/ac" url="/Users/annamariekelly/Desktop/"/>
    </mc:Choice>
  </mc:AlternateContent>
  <xr:revisionPtr revIDLastSave="0" documentId="8_{8B8CC43F-278B-0748-919B-6DEFC3E5A2E1}" xr6:coauthVersionLast="47" xr6:coauthVersionMax="47" xr10:uidLastSave="{00000000-0000-0000-0000-000000000000}"/>
  <bookViews>
    <workbookView xWindow="0" yWindow="500" windowWidth="28800" windowHeight="16080" xr2:uid="{0C762A22-2125-4D38-BC08-29EACD1EA41B}"/>
  </bookViews>
  <sheets>
    <sheet name="Sheet2" sheetId="2" r:id="rId1"/>
  </sheet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sharedStrings.xml><?xml version="1.0" encoding="utf-8"?>
<sst xmlns="http://schemas.openxmlformats.org/spreadsheetml/2006/main" count="366563" uniqueCount="267555">
  <si>
    <t>Organization Id</t>
  </si>
  <si>
    <t>Name</t>
  </si>
  <si>
    <t>Website</t>
  </si>
  <si>
    <t>Description</t>
  </si>
  <si>
    <t>Employee Count</t>
  </si>
  <si>
    <t>Clara</t>
  </si>
  <si>
    <t>ClosingLock</t>
  </si>
  <si>
    <t>closinglock.com</t>
  </si>
  <si>
    <t>Closinglock is a company that provides wire transfer security for the real estate industry. They offer fraud prevention technology to help title companies, law firms, and financial service providers overcome challenges such as wire fraud and seller imp...</t>
  </si>
  <si>
    <t>Real Estate Wire Fraud Prevention Solution</t>
  </si>
  <si>
    <t>Anchor</t>
  </si>
  <si>
    <t>Daloopa, Inc.</t>
  </si>
  <si>
    <t>daloopa.com</t>
  </si>
  <si>
    <t>Discover how the power of over 100 AI algorithms can automate your investment research models and leave more time to build a better portfolio.</t>
  </si>
  <si>
    <t>Daloopa, Inc. is the only AI solution for investment research data that provides document automation and data extraction using AI. It extracts any data type and services financial institutions including asset managers, investment banks, and governments. The company serves financial and data teams globally.</t>
  </si>
  <si>
    <t>AI-driven enterprise data that can be trusted</t>
  </si>
  <si>
    <t>UpSmith</t>
  </si>
  <si>
    <t>upsmith.com</t>
  </si>
  <si>
    <t>Transforming the future of work.</t>
  </si>
  <si>
    <t>UpSmith, Inc. is a provider of a skilled labor marketplace intended to serve employers with access to talent and candidates with career upskilling and job placement. The company pursues its mission to address the skilled worker shortage by developing and deploying technology for employers to source new talent supply, for candidates to qualify the skills via aptitude assessments and screening criteria, and enabling all parties to access third-party training content to credential talent for a high purpose, high growth careers, starting in construction and manufacturing sectors. It offers courses on electricians, HVAC technicians, and more.</t>
  </si>
  <si>
    <t>Significantly enhancing lives by giving people access to training in practical skills and long-lasting careers</t>
  </si>
  <si>
    <t>Equal Ventures</t>
  </si>
  <si>
    <t>equal.vc</t>
  </si>
  <si>
    <t>Equal Ventures is a venture capital firm that focuses on bridging the digital divide. They believe in interdisciplinary approaches and seek out perspectives across asset classes and stakeholders. They emphasize the importance of learning from past expe...</t>
  </si>
  <si>
    <t>Fullpath</t>
  </si>
  <si>
    <t>fullpath.com</t>
  </si>
  <si>
    <t>AutoLeadStar is automotive's first and leading customer data and exprience platform to help car dealerships with marketing and targeted audience building. Try Now.</t>
  </si>
  <si>
    <t>AutoLeadStar, Inc. doing business as Fullpath is the automotive industry's Customer Data and Experience Platform (CDXP). The company enables dealers to turn first-party data into customers for life by unifying siloed data sources and leveraging the data to create exceptional, hyper-personalized customer experiences. It serves customers in the United States.</t>
  </si>
  <si>
    <t>Developed a retail engagement platform for automotive dealerships</t>
  </si>
  <si>
    <t>Sadie Blue Software</t>
  </si>
  <si>
    <t>sadiebluesoftware.com</t>
  </si>
  <si>
    <t>Sadie Blue Software is the maker of Agility Blue, the web-based project management and collaboration tool for legal teams and eDiscovery professionals. Without the right tools to manage workflows for complex matters, poor outcomes are inevitable. Email...</t>
  </si>
  <si>
    <t>All your work, under control</t>
  </si>
  <si>
    <t>QuikData</t>
  </si>
  <si>
    <t>quikdata.com</t>
  </si>
  <si>
    <t>QuikData | Simply Powerful eDiscovery: Easy eDiscovery Software with add on features that work across practices. Affordable and predicable pricing for all matters. Especially the small ones. No waiting. No training needed. No long-term contracts. No u...</t>
  </si>
  <si>
    <t>StructureFlow</t>
  </si>
  <si>
    <t>structureflow.co</t>
  </si>
  <si>
    <t>StructureFlow is a visual modeling platform for professional services. It provides an innovative way for business professionals, particularly lawyers and finance professionals, to communicate and collaborate on complex business processes. With fast and...</t>
  </si>
  <si>
    <t>DigitalOwl INST</t>
  </si>
  <si>
    <t>digitalowl.com</t>
  </si>
  <si>
    <t>DigitalOwl is an AI-powered medical record summarization platform that streamlines the review process for medical records. Their platform uses advanced AI and Generative Text technologies to analyze and summarize complex medical records, providing user...</t>
  </si>
  <si>
    <t>DigitalOwl, Inc. offers an innovative NLP solution for analyzing and summarizing medical records for the insurance industry. It enables content publishers to sell premium digital content on demand, allowing publishers to research reports.</t>
  </si>
  <si>
    <t>Machine Learning to evaluate claims and assess risk (Life and A/H)</t>
  </si>
  <si>
    <t>Ganaz</t>
  </si>
  <si>
    <t>ganaz.com</t>
  </si>
  <si>
    <t>Ganaz is a people management platform designed to help employers in agriculture save time, effort, and money. Their features enable paperless onboarding, training, payroll cards, communication, analytics, and overall workforce retention. The platform i...</t>
  </si>
  <si>
    <t>Ganaz, Inc. is to enable employers to connect with large numbers of workers to recruit, engage and retain a multilingual workforce at the touch of a button. It brings accessible technology tools to the task of making recruiting far less expensive for farm owners and much fairer for farmworkers.</t>
  </si>
  <si>
    <t>We help farmers recruit, retain and engage their multilingual workforce</t>
  </si>
  <si>
    <t>Proxima</t>
  </si>
  <si>
    <t>proxima.ai</t>
  </si>
  <si>
    <t>Proxima is a predictive consumer intelligence solution built to find new customers and maximize marketing performance so you can scale profitably. We use AI to help marketers unlock more efficient advertising spend. Proxima's predictive consumer intell...</t>
  </si>
  <si>
    <t>Proxima is the premier data intelligence solution that makes social advertising more profitable and scalable</t>
  </si>
  <si>
    <t>Syzl</t>
  </si>
  <si>
    <t>syzl.io</t>
  </si>
  <si>
    <t>Introducing Syzl Making professional kitchen bookings easy Kitchen Operators Turn vacant stations and closed hours into revenue on your terms Chefs Find a space to test your new culinary concept without committing to a lease Food Entrepreneurs Giving h...</t>
  </si>
  <si>
    <t>Syzl, Inc. is a kitchen-sharing marketplace designed to help food makers get access to certified kitchen space easily. The company offers a platform for searching, booking, scheduling, messaging owners, and paying for a professional kitchen with the right equipment, in the right area, at the right time, and for the right price. It enables food entrepreneurs to bring reality and supports kitchen owners to generate additional income on terms.</t>
  </si>
  <si>
    <t>Syzl is Canada’s largest provider of fractional commercial kitchen space to those with big culinary ideas</t>
  </si>
  <si>
    <t>Climative</t>
  </si>
  <si>
    <t>climative.ai</t>
  </si>
  <si>
    <t>Climative is a clean tech company using AI-assisted digital energy assessments and blockchain to accelerate the decarbonization of the built environment. We create low-carbon plans for every building, which can be securely shared and updated by homeowners and those who support them to make better, faster decisions to reduce the carbon footprint of the built environment.</t>
  </si>
  <si>
    <t>Climative, Inc. is a clean tech company using AI-assisted digital energy assessments and blockchain to accelerate the decarbonization of the built environment. It creates low-carbon plans for every building, which can be securely shared and updated by homeowners and those who support them to make better, faster decisions to reduce the carbon footprint of the built environment.</t>
  </si>
  <si>
    <t>Reinventing how organizations collaborate with building owners to expedite the decarbonization of the built environment</t>
  </si>
  <si>
    <t>carbonhound</t>
  </si>
  <si>
    <t>carbonhound.com</t>
  </si>
  <si>
    <t>Carbonhound is a software company that provides a self-service hub for managing your carbon footprint, targets, reductions, marketing and more. They aim to increase accessibility and simplify carbon accounting for small and medium businesses.</t>
  </si>
  <si>
    <t>Carbonhound, Inc. is a carbon management platform that helps SMEs transition to a low-carbon economy. Its software platform helps make the measurement and reduction of the business's carbon footprint easy. The company offers services to increase revenue, decrease costs, and future-proof the business.</t>
  </si>
  <si>
    <t>carbonhound – Measuring and reducing your business' carbon impact</t>
  </si>
  <si>
    <t>Ecopia.AI</t>
  </si>
  <si>
    <t>ecopiatech.com</t>
  </si>
  <si>
    <t>Ecopia AI is an industry-leading artificial intelligence company that specializes in extracting insight from geospatial big data. They use AI to build a digital twin of the world, creating comprehensive, accurate, and up-to-date vector maps for use in ...</t>
  </si>
  <si>
    <t>Ecopia Tech Corp. is an artificial intelligence company specializing in extracting insight from geospatial big data. The company provides insights for observing, analyzing, and monitoring business processes including asset management, risk assessment, and disaster response for organizations around the world. It serves the federal government, insurance, municipal and state government, civil engineering, telecommunications, and non-governmental organizations (NGOs) sectors.</t>
  </si>
  <si>
    <t>An artificial intelligence company that specializes in extracting insight from geospatial big data</t>
  </si>
  <si>
    <t>souqh</t>
  </si>
  <si>
    <t>souqh.ca</t>
  </si>
  <si>
    <t>Souqh is Canada's Real Estate Services and Home Improvement Marketplace. Experience a simplified home ownership experience. Simply connect, collaborate and transact with thousands of real estate services and home improvement professionals – using one h...</t>
  </si>
  <si>
    <t>Souqh Technologies, Inc. is a company that has a digital services platform that connects home buyers and service providers  all in one marketplace. The company reshaping the experience for both home buyers and service providers by building an integrated ecosystem that enables to deliver simple and streamlined digital solutions, leading the way to incredible customer experiences.</t>
  </si>
  <si>
    <t>Souqh is Canada's real estate + home services marketplace - we're on a mission to simplify every step of your home journey</t>
  </si>
  <si>
    <t>Virtuo</t>
  </si>
  <si>
    <t>SingleKey</t>
  </si>
  <si>
    <t>singlekey.com</t>
  </si>
  <si>
    <t>SingleKey is a trusted provider of risk mitigation solutions for homeowners, rental businesses, and tenants. With over 100,000 satisfied customers, SingleKey helps landlords streamline the rental process by offering tenant screening services and risk m...</t>
  </si>
  <si>
    <t>SingleKey, Inc. is designed to help reduce the stress and sleepless nights from rental management, whether starting or a seasoned pro. The company's free platform has features to post listings, select and verify tenants. It offers rental payment guarantees to landlords and payment flexibility to tenants under specific conditions.</t>
  </si>
  <si>
    <t>Rent Guarantee &amp; Tenant Background Checks | SingleKey</t>
  </si>
  <si>
    <t>Foundation AI</t>
  </si>
  <si>
    <t>foundationai.com</t>
  </si>
  <si>
    <t>Foundation AI is a company that provides AI-powered document processing solutions for the legal and insurance industries. Their platform helps streamline labor-intensive processes, reduce costs, and optimize decision-making for law firms and insurance ...</t>
  </si>
  <si>
    <t>Foundation AI specialists with deep expertise in machine learning, natural language understanding and generation, speech-to-text analysis, pattern recognition, clustering, and computer vision.  The company team members have built AI solutions and products that touch millions of lives every day.</t>
  </si>
  <si>
    <t>Nuvo</t>
  </si>
  <si>
    <t>JobSync</t>
  </si>
  <si>
    <t>jobsync.com</t>
  </si>
  <si>
    <t>JobSync is a talent acquisition automation platform that provides HR technology to simplify talent acquisition and talent management within large organizations. They offer bespoke integrations and automation to connect the systems used for recruitment ...</t>
  </si>
  <si>
    <t>JobSync, Inc., offers a simplified interface for major ATS platforms to make them more user-friendly for recruiters and hiring managers. It integrates seamlessly with an existing ATS workflow, automating manual tasks and allowing the team to collaborate more effectively.</t>
  </si>
  <si>
    <t>Hr technology to simplify talent acquisition and talent management within large organizations</t>
  </si>
  <si>
    <t>Forecastr</t>
  </si>
  <si>
    <t>Agtonomy</t>
  </si>
  <si>
    <t>agtonomy.com</t>
  </si>
  <si>
    <t>Agtonomy is a hybrid autonomy and tele assist platform for agriculture vehicles. Increase efficiency and accuracy in your day to day farming operations. A next generation solution that puts farmers in control. A simple way to manage and monitor your fa...</t>
  </si>
  <si>
    <t>Agtonomy is an internet company. It provides hybrid autonomy and a tele-assist platform for agriculture vehicles. The company provides its products worldwide.</t>
  </si>
  <si>
    <t>A hybrid autonomy and tele-assist platform for agriculture vehicles</t>
  </si>
  <si>
    <t>IDVerse</t>
  </si>
  <si>
    <t>idverse.com</t>
  </si>
  <si>
    <t>IDVerse is a global company that specializes in identity authentication. They offer a range of products and services to help businesses verify the identity of their users quickly and accurately. Their flagship product, IDVerse Zero Bias AI™, uses artif...</t>
  </si>
  <si>
    <t>OCR Labs Pty., Ltd. is an identity management company. It focused on making identity-proofing effortless through technology. The company builds intelligent tools that protect users from identity fraud while enabling a seamless user experience. The company serves the information technology industry.</t>
  </si>
  <si>
    <t>There are 8 billion people out there</t>
  </si>
  <si>
    <t>Pattern Data</t>
  </si>
  <si>
    <t>patterndata.ai</t>
  </si>
  <si>
    <t>Pattern Data is a cloud-based platform that uses AI to evaluate medical data. Pattern helps review cases, create work products, explore trends, and classify cases. It helps companies and law firms scale their teams, improve accuracy, and save time in t...</t>
  </si>
  <si>
    <t>Firelite, Inc. doing business as Pattern Data is an intelligence platform for companies and law firms to automate and improve the accuracy of evaluating personal injury cases. It uses AI to improve the evaluation of medical records and other documentation used during the personal injury claims process.</t>
  </si>
  <si>
    <t>MedScout, Inc.</t>
  </si>
  <si>
    <t>medscout.io</t>
  </si>
  <si>
    <t>MedScout is a revenue acceleration platform for life science companies. They help sales and go-to-market teams build better territories, run data-driven sales cycles, and grow faster. MedScout combines medical claims intelligence with an intuitive user...</t>
  </si>
  <si>
    <t>MedScout, Inc. is a developer of sales enablement software designed to run a data-driven sales cycle for life sciences. The company's software provides users with information on affiliation, patient demographics, multiple years of procedure volume, referral, payment data, and more, enabling clients to optimize operational productivity and growth. It empowers the sales teams at medical device, pharmaceutical, and home health companies.</t>
  </si>
  <si>
    <t>A revenue acceleration platform tailor-made for life sciences companies</t>
  </si>
  <si>
    <t>Upshop</t>
  </si>
  <si>
    <t>upshop.com</t>
  </si>
  <si>
    <t>Upshop is a total store operations platform that provides AI-driven inventory management and fresh operations solutions. It connects the Fresh, Center, eCommerce, and DSD (Direct Store Delivery) departments to deliver a simplified, smarter, and more co...</t>
  </si>
  <si>
    <t>Application Development Consultants, LLC doing business as Upshop is a software development company. It also delivers SaaS-based solutions which offer a simplified, smarter, more connected solution to retail store associates.</t>
  </si>
  <si>
    <t>Lemonedge</t>
  </si>
  <si>
    <t>lemonedge.com</t>
  </si>
  <si>
    <t>LemonEdge is a fund accounting software for private markets. It offers a low code platform for financial services supported by advanced cloud native and API technologies. The software automates end-to-end accounting processes, saving time and increasin...</t>
  </si>
  <si>
    <t>Blue Water Software, Ltd. doing business as LemonEdge, Ltd. is a software development company that develops the first low or auto-code financial services software development platform for back and middle office technologies with an integrated accounting engine. Its platform solves various complex financial challenges through a development approach and a suite of tools tailored to financial services. The company serves its clients within the area.</t>
  </si>
  <si>
    <t>Clearbrief</t>
  </si>
  <si>
    <t>clearbrief.com</t>
  </si>
  <si>
    <t>Clearbrief is a company that brings AI into Microsoft Word to provide instant factual and legal insights for professional writing. Their software development focuses on legal writing, discovery, cite checking, hyperlinked pleadings, and litigation comp...</t>
  </si>
  <si>
    <t>Automatically pulls up every factual and legal source user cite to in the draft, side by side with the writing, and points out mistakes in what is said vs. what the source says</t>
  </si>
  <si>
    <t>Responsive</t>
  </si>
  <si>
    <t>Intus Care</t>
  </si>
  <si>
    <t>intuscare.com</t>
  </si>
  <si>
    <t>Intus Care is a healthcare analytics platform that synthesizes healthcare data to identify risks, visualize trends, and optimize care. The company empowers care providers to mitigate high-risk events and equips executives with the tools to make informe...</t>
  </si>
  <si>
    <t>Intus Care, Inc. is a hospital and Health Care company. It offers a two-step verification process that verifies the service time and task duration of care providers in order to increase the safety of patients within the home. The company serves its clients throughout the United States.</t>
  </si>
  <si>
    <t>Data-driven interventions for long term care</t>
  </si>
  <si>
    <t>Atomico</t>
  </si>
  <si>
    <t>atomico.com</t>
  </si>
  <si>
    <t>Atomico invests in innovative technology companies around the world. Atomico partners with Europe's most ambitious technology founders, leveraging deep operational expertise to supercharge their growth. Founded in 2006, Atomico has partnered with over ...</t>
  </si>
  <si>
    <t>Atomico Investment Holdings, Ltd. is a venture capital firm specializing in seed, startup, Series A, early venture, mid venture, late venture, emerging growth, and growth capital investments. The company does not invest in American companies but prefers to invest in the Internet, telecoms, technology with a focus on innovative and disruptive technology, financial technology, and media companies.</t>
  </si>
  <si>
    <t>Base10 Partners</t>
  </si>
  <si>
    <t>base10.vc</t>
  </si>
  <si>
    <t>Base10 is an early stage venture capital firm partnering with entrepreneurs who are bringing automation to traditional sectors of the economy.</t>
  </si>
  <si>
    <t>Base10 Partners Capital Management, LLC is an early-stage venture capital firm partnering with entrepreneurs who are bringing automation to traditional sectors of the economy - what it calls automation of the real economy. It specializes in seed, early-stage, and Series A investments. The firm prefers to invest in automation and intelligent software and seeks to invest between $0.5 million and $5 million.</t>
  </si>
  <si>
    <t>Fractal</t>
  </si>
  <si>
    <t>fractalsoftware.com</t>
  </si>
  <si>
    <t>Fractal Software is a VC platform that launches the next generation of vertical SaaS startups. We partner with exceptional individuals to launch the next generation of vertical SaaS companies. Our team of former founders and operators advise our portfo...</t>
  </si>
  <si>
    <t>Fractal Software, LLC is a venture studio launching the next generation of vertical Saas startups. It operate as software company.</t>
  </si>
  <si>
    <t>Fractal Software partners with exceptional individuals to launch the next generation of vertical SaaS companies</t>
  </si>
  <si>
    <t>Notion Capital</t>
  </si>
  <si>
    <t>notion.vc</t>
  </si>
  <si>
    <t>Notion Capital is a VC firm focused on European SaaS and Cloud. Early stage investors in the future of European enterprise #tech #saas #cloud. Creating the conditions for extraordinary success. Notion Capital is a VC firm focused on European SaaS and C...</t>
  </si>
  <si>
    <t>Notion Capital LLP doing business as Notion vc, Ltd. is a venture capital firm specializing in providing growth capital and bridge financing. It prefers to invest in seed or start-ups, early, mid-stage, and late venture companies. The firm primarily seeks to make investments in platform, infrastructure, software-as-a-service, enterprise software, mobile data services, cloud computing, consumer services, vertical solutions, mobile-first apps, data analytic, martech, enterprise productivity, media and marketing, B2B cloud, enterprise space, and information technology sectors.</t>
  </si>
  <si>
    <t>Hauler Hero</t>
  </si>
  <si>
    <t>haulerhero.com</t>
  </si>
  <si>
    <t>Hauler Hero is a waste management software solution that helps waste haulers improve their operations, increase efficiency, and reduce costs. It is a cloud-based software solution that offers features such as CRM, dispatching, reporting, billing, and c...</t>
  </si>
  <si>
    <t>Hauler Hero, Inc. is a software and waste management company. It is a mobile-first solution built to grow waste and recycling businesses and make cleaning communities easier. It is delivering technology for waste and Recycling hauler operators. It serves its clients across the nation.</t>
  </si>
  <si>
    <t>Combyne Ag</t>
  </si>
  <si>
    <t>welcome.combyne.ag</t>
  </si>
  <si>
    <t>Combyne is designed to help you simplify your record-keeping and enable you to make more informed crop marketing decisions. On Combyne, you get a full picture view of your total marketable crop, as well as your contracts, load tickets, and settlements across multiple buyers. That’s right! Regardless of who you do business with, Combyne allows you to manage all your trade documents so you never have to second guess how much grain you’ve committed or have left to sell. By tracking your trade information in one secure place, you will gain insights such as average, min, and max contract price per commodity to help inform whether you’re on track. You can also see the estimated total you’ve made for the crop year across your contracts for each crop. Pretty cool right? With all this information being managed on Combyne, we help you save time typing it all in through the use of optical character recognition (OCR) technology. Simply take a picture of your trade document (contracts, load tickets, settlements) and Combyne will automatically parse, digitize, and update your information. Combyne helps farmers evolve from managing trade data on white boards and clunky spreadsheets to an end-to-end digital experience in a simple and user-friendly app. Our vision is to help farmers better understand price and delivery risks to optimize the value of every bushel grown and sold.</t>
  </si>
  <si>
    <t>PostHarvest</t>
  </si>
  <si>
    <t>postharvest.com</t>
  </si>
  <si>
    <t>PostHarvest produces cost-effective ethylene detection allowing accurate forecast for ripeness of produce to help reduce food waste globally</t>
  </si>
  <si>
    <t>According to the U.N we need to double food production to feed the growing population by 2050.  Currently, over 45% of all produce is lost or wasted. This is larger due to over-ripping and Estimated to be over $700 Billion USD in losses. That rooting produce is through into landfill (1/3 of all landfill is produce) and creates a larger carbon footprint than the entire airline industry.  How do we produce more while wasting less?   Postharvest has created a micro-sensor that measure produce health &amp; ripeness stages within storage. This allow operators to exactly health 24/7 &amp; exactly when to send it out to ensure it reaches its final destination.  Our sensors have already been proven to reduce waste up to 33% within the supply chain.   To further help PH has created Free online courses &amp; certifications to the public and employees of the food industry to ensure they are best practices and how to waste less. Go to Postharvest.com to start a cause and receive your Sustainability Sticker today</t>
  </si>
  <si>
    <t>Capella Space</t>
  </si>
  <si>
    <t>capellaspace.com</t>
  </si>
  <si>
    <t>Capella Space is a data company that provides persistent and reliable information from space with its constellation of (very small) satellites. Earth observation data any time, in any weather from the most advanced Synthetic Aperture Radar (SAR) satell...</t>
  </si>
  <si>
    <t>Capella Space Corp. is an operator of a satellite radar imaging company. The company uses Synthetic Aperture Radar (SAR) imaging technique with the advantage of being able to see through the clouds as well as in any light conditions including pitch-dark nights or when there is a storm in the area providing clear images at any time.</t>
  </si>
  <si>
    <t>Capella delivers persistent and reliable information from space independent of weather and light conditions</t>
  </si>
  <si>
    <t>EarthDaily Analytics</t>
  </si>
  <si>
    <t>earthdaily.com</t>
  </si>
  <si>
    <t>EarthDaily is a data and analytics company that provides world-first technologies in data services, satellite processing, machine learning, and actionable insights. They offer the world's most advanced Change Detection System, powered by Earth Observat...</t>
  </si>
  <si>
    <t>EarthDaily Analytics (EDA) is a data and analytics company. It provides scientific-quality data and geospatial analytics to help guide decision making, business innovation and strategic actions. The company offers its services throughout the country.</t>
  </si>
  <si>
    <t>A vertically integrated data processing and analytics company, utilizing cutting-edge Big Data tools and proven Space technologies to provide value-added insights to the people, businesses, and governmental entities</t>
  </si>
  <si>
    <t>Highland Precision</t>
  </si>
  <si>
    <t>highlandagsolutions.com</t>
  </si>
  <si>
    <t>By converting the modern farm into a comprehensive digital platform, Highland Ag Solutions is virtualizing the business of agriculture. Highland Hub is a powerful digital ecosystem designed for growers, marketers, food safety directors, packing house managers and other agricultural employees. From soil to sale, it provides tools to help you run your business more easily and efficiently, with the goal of enhancing farm operations, easing the regulatory burden and maximizing your finished-good returns.</t>
  </si>
  <si>
    <t>Beewise</t>
  </si>
  <si>
    <t>beewise.ag</t>
  </si>
  <si>
    <t>Beewise is a company that aims to help commercial beekeepers by providing them with modern agricultural technology called the BeeHome. The BeeHome offers various features such as climate and humidity control, transportability considerations, and real-t...</t>
  </si>
  <si>
    <t>Beewise Technologies, Ltd. is a farming industry. It offers robotic beehives that utilize AI-powered precision robotics with minimal human intervention. The company serves customers in the agriculture industry.</t>
  </si>
  <si>
    <t>Developing a beehive system based on artificial intelligence, robotics, and automation</t>
  </si>
  <si>
    <t>iFarm</t>
  </si>
  <si>
    <t>ifarm.fi</t>
  </si>
  <si>
    <t>Vertical Farming Technology iFarm Technologies to grow fresh vegetables, berries and greens Fill the form to learn more about starting a farm with iFarm Please send us an inquiry and we will get back to you as soon as possible By clicking SUBMIT, you a...</t>
  </si>
  <si>
    <t>Universal data-driven technology of growing plants on automated vertical farms</t>
  </si>
  <si>
    <t>Agrotools</t>
  </si>
  <si>
    <t>agrotools.com.br</t>
  </si>
  <si>
    <t>Agrotools is the largest digital solutions platform for the agribusiness sector. They provide digital solutions for rural credit, agricultural insurance, raw material procurement, input sales, and retail. Their technology connects territories and busin...</t>
  </si>
  <si>
    <t>AgroTools Geo-Spatial Risk Management and Monitoring SA is a digital solutions platform for the agribusiness sector company. It uses cutting-edge technology through its platform for smarter agribusiness decisions, boosting sustainability and profits. The company serves in Brazil.</t>
  </si>
  <si>
    <t>Consolidated as the most relevant AgTech in LATAM, assisting every chain of corporate agribusiness</t>
  </si>
  <si>
    <t>BeeHero</t>
  </si>
  <si>
    <t>beehero.io</t>
  </si>
  <si>
    <t>BeeHero is a precision pollination provider for almonds, berries, apples, and more. They raise and keep exceptional bees by combining generations of commercial beekeeping experience with cutting-edge technology. BeeHero maximizes crop yields through pr...</t>
  </si>
  <si>
    <t>BeeHero, Inc. is a farming company. It focuses on the development of a beehive technology platform intended to maximize crop yields through pollination. The company offers its products globally.</t>
  </si>
  <si>
    <t>Precision pollination services that maximize potential yields and minimize overhead using real-time hive monitoring</t>
  </si>
  <si>
    <t>KETOS</t>
  </si>
  <si>
    <t>ketos.co</t>
  </si>
  <si>
    <t>KETOS is a company that specializes in automated water quality monitoring. They provide a cloud-based, real-time monitoring solution with actionable water quality and efficiency intelligence. Their platform allows water operators in agricultural, indus...</t>
  </si>
  <si>
    <t>Focused on delivering water intelligence by building innovative patented hardware, software fabric to help drive a global impact</t>
  </si>
  <si>
    <t>SENCROP</t>
  </si>
  <si>
    <t>sencrop.com</t>
  </si>
  <si>
    <t>Sencrop is a European agtech startup, founded in 2016 at Euratechnologies (Lille, France) with offices in Germany, the UK, France, Spain and the Netherlands. Positioned at the cutting edge of innovation in connected agriculture, Sencrop has won top awa...</t>
  </si>
  <si>
    <t>The largest network of connected ag-weather stations for farmers</t>
  </si>
  <si>
    <t>Arable</t>
  </si>
  <si>
    <t>arable.com</t>
  </si>
  <si>
    <t>Arable is a business intelligence solution for agriculture founded on in field measurements. It provides total crop intelligence in one simple system, combining reliable in-field weather, forecast, plant, soil, and irrigation data with advanced modelin...</t>
  </si>
  <si>
    <t>Agricultural business intelligence solution founded on in-field measurements with ground-truth data, powerful agronomic models, and intuitive design</t>
  </si>
  <si>
    <t>Biome Makers</t>
  </si>
  <si>
    <t>biomemakers.com</t>
  </si>
  <si>
    <t>Biome Makers is a global AgTech company on a mission to empower farmers and recover soil health worldwide. Decoding soil biology for more productive agriculture. Biome Makers provides the most advanced biological soil testing through their BeCrop® Test...</t>
  </si>
  <si>
    <t>Biome Makers, Inc. is a global AgTech company that helps farmers and recover soil health worldwide. It is a developer of a microbiome technology designed to provide a functional understanding of soil to improve agricultural production and quality. It serves the agriculture industry.</t>
  </si>
  <si>
    <t>A global agtech company modeling soil functionality to enhance the productivity of arable soils</t>
  </si>
  <si>
    <t>Phytech</t>
  </si>
  <si>
    <t>phytech.com</t>
  </si>
  <si>
    <t>Phytech is a company that helps the world's top growers optimize production by connecting them to their plants. They offer a plant-based farming revolution by providing direct plant sensing data analytics, plant status and recommendations, and the abil...</t>
  </si>
  <si>
    <t>Alert-driven mobile platform that combines predictive algorithms and data analysis tools to integrate continuous crop health and supportive environmental data</t>
  </si>
  <si>
    <t>Ancera</t>
  </si>
  <si>
    <t>ancera.com</t>
  </si>
  <si>
    <t>Ancera is a supply chain intelligence company for food production. They build integrated software and hard science products to give food producers advanced visibility into coccidia and Salmonella serotypes. Their platform creates a digital command cent...</t>
  </si>
  <si>
    <t>Software and hard science products</t>
  </si>
  <si>
    <t>Indigo</t>
  </si>
  <si>
    <t>indigoag.com</t>
  </si>
  <si>
    <t>Indigo Ag is a company that specializes in sustainable agriculture solutions. They leverage advanced science and technology to deliver proven ag sustainability products and programs. Their solutions focus on optimizing the health and productivity of pl...</t>
  </si>
  <si>
    <t>Indigo Ag, Inc. develops plant microbiome technology that harnesses nature and improves crop yields of corn, cotton, rice, soybeans, and wheat. It applies algorithms and machine learning to a database of genomic information to predict which microbes are most beneficial to the plant's health.</t>
  </si>
  <si>
    <t>Develops microbial and digital technologies that improve grower profitability, environmental sustainability, and consumer health</t>
  </si>
  <si>
    <t>Truewind</t>
  </si>
  <si>
    <t>Hg</t>
  </si>
  <si>
    <t>hgcapital.com</t>
  </si>
  <si>
    <t>Hg is a leading European investor in software and services, focused on backing businesses that change how we all do business. Hg has funds under management of over $55 billion, with an investment team of over 160 professionals, plus a portfolio team of...</t>
  </si>
  <si>
    <t>HgCapital, LLP focuses on funds and equities, as well as offers investment advisory services. It offers renewable energy, services, industrial, technology, media, and communications sectors.</t>
  </si>
  <si>
    <t>Smartwyre</t>
  </si>
  <si>
    <t>smartwyre.com</t>
  </si>
  <si>
    <t>Smartwyre is a software development company that specializes in driving agribusiness performance. We provide solutions that offer real-time, accurate cost data, empower sales teams, track rebate earnings instantly, simplify planning, and improve data h...</t>
  </si>
  <si>
    <t>Smartwyre, Inc. develops software for the commerce of agricultural inputs and services. The company is building an end-to-end commercial software platform to support sales, marketing, and customer management activity in agriculture.</t>
  </si>
  <si>
    <t>Agriculture pricing and insights company</t>
  </si>
  <si>
    <t>Layer Health</t>
  </si>
  <si>
    <t>layerhealth.com</t>
  </si>
  <si>
    <t>Layer Health is a healthcare technology company that provides innovative solutions for improving patient care and outcomes. Our products and services include a comprehensive electronic health record (EHR) system, telemedicine platform, and data analyti...</t>
  </si>
  <si>
    <t>Layer Health is a Software development company. The company builds the AI layer for healthcare. It serves within the area.</t>
  </si>
  <si>
    <t>Susa Ventures</t>
  </si>
  <si>
    <t>susaventures.com</t>
  </si>
  <si>
    <t>Susa Ventures is an early stage technology fund investing in entrepreneurs building defensible products, technologies and tools. They believe that entrepreneurs are the lifeblood of progress and exist to help them realize their visions for a better wor...</t>
  </si>
  <si>
    <t>Primary Venture Partners</t>
  </si>
  <si>
    <t>primary.vc</t>
  </si>
  <si>
    <t>Primary is a premiere seed stage venture capital firm based in New York City. With a low volume, high conviction investment approach and the largest portfolio impact team of any early stage investor, Primary has been an early and integral backer of bil...</t>
  </si>
  <si>
    <t>Primary Venture Partners, LLC is an investment management company. It focused on enterprise SaaS, fintech, health, web3, devtools, e-commerce, and more. The company provides its products and services to customers in New York City, New York, United States.</t>
  </si>
  <si>
    <t>Fintech</t>
  </si>
  <si>
    <t>Gosummer</t>
  </si>
  <si>
    <t>gosummer.com</t>
  </si>
  <si>
    <t>Summer is a company that offers accessible second home ownership through a rent-to-own program combined with short-term rentals.</t>
  </si>
  <si>
    <t>Summer, Inc. is an operator of second homeownership intended to help clients to buy a second home and rent it away. The company provides all the benefits of true ownership without the headache from the point of purchase, through home furnishing, an intuitive member app, and high-quality property management. It serves customers in the United States.</t>
  </si>
  <si>
    <t>The best way to own a second home</t>
  </si>
  <si>
    <t>Guardhog</t>
  </si>
  <si>
    <t>guardhog.com</t>
  </si>
  <si>
    <t>Guardhog.com provides host cover and guest insurance for Airbnb, HomeAway, Booking.com, and other home sharing platforms. Their cover was designed to fill a gap in the market created by the sharing economy. They aim to make insurance simple, accessible...</t>
  </si>
  <si>
    <t>Guard Hog, Ltd. is an on-demand insurance solution supporting the Sharing Economy platforms and the members. It provides a range of insurance policies for the peer-to-peer economy, filling the home insurance gaps created by the rise of Airbnb, Book.com etc.</t>
  </si>
  <si>
    <t>On-demand insurance solution supporting the sharing economy platforms and their members</t>
  </si>
  <si>
    <t>Sauce</t>
  </si>
  <si>
    <t>getsauce.com</t>
  </si>
  <si>
    <t>Sauce is a commission free delivery &amp; pickup platform for restaurants with first party, direct online ordering. Sauce grows online sales, while managing and fully supporting the ordering and delivery process. Sauce is commission free food delivery &amp; pi...</t>
  </si>
  <si>
    <t>Say2eat, Inc. doing business as Sauce is a software company. It develops a voice-driven artificial intelligence-powered cross-platform service engine. The comapny serves customers in the United States.</t>
  </si>
  <si>
    <t>Sauce makes ordering food as easy as texting a friend or asking Alexa to play a song</t>
  </si>
  <si>
    <t>GuardianVets</t>
  </si>
  <si>
    <t>guardianvets.com</t>
  </si>
  <si>
    <t>GuardianVets is a company that allows veterinary practices to offer after-hours care for their clients. Their service helps veterinary practices increase revenue through new appointments, lower staff costs, optimize appointment demand, and increase cli...</t>
  </si>
  <si>
    <t>GuardianVets, Inc. allows veterinary practices to offer after-hours care for clients. The company's service helps veterinary practices increase revenue through new appointments, lower staff costs, optimize appointment demand as well as increase client retention.</t>
  </si>
  <si>
    <t>After hours veterinary care for practices</t>
  </si>
  <si>
    <t>Agtools</t>
  </si>
  <si>
    <t>agtechtools.com</t>
  </si>
  <si>
    <t>Agtools is a worldwide SaaS platform that gathers real-time government and institutional data on over 500 specialty crops and commodities. It provides market data on produce crops, allowing users to explore and compare market and own data, understand d...</t>
  </si>
  <si>
    <t>Agtools, Inc. is an IT services and IT consulting company. It offers a dashboard platform for agribusiness operators from farmers to distributors to marketers, Proprietary award winner supply chain technology increases profitability and reduces food supply chain waste. The company provides its services in the technology sector.</t>
  </si>
  <si>
    <t>Agtools Inc | agtools inc</t>
  </si>
  <si>
    <t>Flicent, Inc. dba FieldPulse</t>
  </si>
  <si>
    <t>fieldpulse.com</t>
  </si>
  <si>
    <t>Flicent, Inc. doing business as FieldPulse designs and develops software. The company offers cloud database storage, integrated web and mobile application, time tracking, customer management, estimates and invoicing, digital signatures and payments, timesheets, and SaaS solutions to manage and grow businesses. It helps different services such as HVAC contractors, electrical contractors, specialty contractors, remodeling contractors, and many more companies move from a pen, and paper to the digital age.</t>
  </si>
  <si>
    <t>Kyndryl</t>
  </si>
  <si>
    <t>kyndryl.com</t>
  </si>
  <si>
    <t>Kyndryl is a company that designs, builds, manages, and modernizes mission-critical technology systems. They offer a comprehensive set of technology services, including hybrid cloud solutions, business resiliency, and network services. They have a focu...</t>
  </si>
  <si>
    <t>Kyndryl, Inc. is a technology and IT infrastructure services company. It provides cloud, core enterprise, and zCloud, applications, data, artificial intelligence, digital workplace, security and resiliency, and network services.</t>
  </si>
  <si>
    <t>Blue Owl</t>
  </si>
  <si>
    <t>blueowl.com</t>
  </si>
  <si>
    <t>Blue Owl Capital is a leading asset manager with $157 billion in assets under management. They invest across three multi-strategy platforms and are redefining alternatives in the private markets. They work closely with private equity-backed and non-spo...</t>
  </si>
  <si>
    <t>Blue Owl Capital, Inc. is an alternative asset manager with deep expertise in the credit markets. The company's fund makes investments in senior secured or unsecured loans, subordinated loans, or mezzanine loans and also considers equity-related securities including warrants, and preferred stocks.</t>
  </si>
  <si>
    <t>LegalMation</t>
  </si>
  <si>
    <t>legalmation.com</t>
  </si>
  <si>
    <t>LegalMation is a company that redefines how lawyers provide value to their clients by using generative Artificial Intelligence solutions. Their ground-breaking AI system dynamically produces fully formatted responsive pleadings, discovery requests and ...</t>
  </si>
  <si>
    <t>LTLW, Inc. doing business as LegalMation is an AI technology company developed by lawyers for lawyers. The company's initial tool drafts and produces a litigation work product that normally takes an attorney 6-10 hours to complete, in 2 minutes or less. It also provides a suite of artificial intelligence tools to help litigation attorneys and legal professionals practice</t>
  </si>
  <si>
    <t>LegalMation is an AI technology company that provides tools to help attorneys and legal professionals automate routine litigation tasks</t>
  </si>
  <si>
    <t>Flywheel Software, LLC dba GrowthLoop</t>
  </si>
  <si>
    <t>growthloop.com</t>
  </si>
  <si>
    <t>Welcome to GrowthLoop, where modern marketing meets innovation. We're the Composable Customer Data Platform (CDP) that empowers marketers to build audience segments, orchestrate cross-channel journeys, and measure results through the Data Cloud. Say goodbye to traditional MarTech limitations and hello to a future of limitless possibilities in marketing technology. Join us in shaping the future. We are a fast growing, profitable, cloud technology startup based out of San Francisco, New York, and Toronto. At this time we are seeking Engineers looking to join a high growth cloud technology company, come join us today! Visit Careers on our website to learn more.</t>
  </si>
  <si>
    <t>Flywheel Software, LLC doing business as GrowthLoop is a Data Activation Platform enabling marketers to the power of the Data Cloud and AI to drive. It provides an environment that allows marketers to push the envelope and challenge the minds. The company operates in the United States.</t>
  </si>
  <si>
    <t>WithClutch</t>
  </si>
  <si>
    <t>withclutch.com</t>
  </si>
  <si>
    <t>Clutch is a company that specializes in turning Credit Unions into FinTech organizations. They provide a next-generation Point of Sale platform for digital consumer lending, offering a frictionless member experience through embedded technology and arti...</t>
  </si>
  <si>
    <t>WithClutch, Inc. offers a fully digital platform that lets car owners refinance cars from the comfort of own home. Its digital platform lets car owners refinance the car from the comfort of own home.</t>
  </si>
  <si>
    <t>Meez</t>
  </si>
  <si>
    <t>getmeez.com</t>
  </si>
  <si>
    <t>meez is a recipe management and food costing software designed specifically for culinary professionals. With meez, chefs can engineer their menus, cost food without spreadsheets, and organize, train, and scale recipes quickly. The software provides las...</t>
  </si>
  <si>
    <t>Meez CulinaryOS is a first-of-its-kind culinary operating system eliminates the need for spreadsheets, paper recipes, email updates, and manual calculations. It enables food and beverage professionals to centralize the process of production, recipe/menu r&amp;d, collaboration, costing, purchasing, nutrition, and training.</t>
  </si>
  <si>
    <t>Transforming recipe content including videos and pictures into an interactive database</t>
  </si>
  <si>
    <t>HireArt</t>
  </si>
  <si>
    <t>hireart.com</t>
  </si>
  <si>
    <t>HireArt is an online recruitment platform that provides a single platform to hire, employ, and manage contractors. They use work samples and structured assessments to select the best candidates before the interview process. HireArt offers a comprehensi...</t>
  </si>
  <si>
    <t>EDN Group, Inc. doing business as HireArt, Inc. operates as a job marketplace for both employers and applicants. The company designs interviews and created work samples that mimic what a candidate would do in a real job.</t>
  </si>
  <si>
    <t>An online recruitment platform that engages in the pre-screening process for suitable job seekers</t>
  </si>
  <si>
    <t>Topography</t>
  </si>
  <si>
    <t>jointopo.com</t>
  </si>
  <si>
    <t>Topography Health is a company that creates new opportunities in clinical research. Their mission is to empower and enable physicians by building tools and services that help them overcome barriers to entry in research. They aim to increase the number ...</t>
  </si>
  <si>
    <t>Topography Health, Inc. is a developer of therapeutics technology intended to manage clinical research at scale. The company offers new therapeutics tech and devices to create a new topography of health, enabling physicians and coordinators to manage clinical research at scale.</t>
  </si>
  <si>
    <t>IntelinAir</t>
  </si>
  <si>
    <t>intelinair.com</t>
  </si>
  <si>
    <t>IntelinAir is an aerial imagery analytics company focused on agriculture that delivers actionable intelligence to help farmers make data-driven decisions. Their flagship solution, AGMRI, is a field health monitoring and early warning system that enable...</t>
  </si>
  <si>
    <t>Agriculture focused aerial imagery analytics company that delivers actionable intelligence to help farmers make decisions</t>
  </si>
  <si>
    <t>Digital Simulation</t>
  </si>
  <si>
    <t>darwinium.com</t>
  </si>
  <si>
    <t>Darwinium is a future-proofed journey orchestration platform that separates good and bad activity in real time. Its vision is to better protect all customers from unnecessary friction, fraud, &amp; online abuse, using proprietary digital signatures to unde...</t>
  </si>
  <si>
    <t>Darwinium Pty., Ltd. is a new approach to customer interaction, designed to delight not insult, detect not disable and automate not overload. It is security and protection at scale, with low-touch integration and immediate control, and a decision control platform that is future-proofed against new and evolving business challenges.</t>
  </si>
  <si>
    <t>The Customer Protection Platform: Configures Without Compromise</t>
  </si>
  <si>
    <t>Everwash</t>
  </si>
  <si>
    <t>everwash.com</t>
  </si>
  <si>
    <t>EverWash is a company that offers unlimited car wash plans through a monthly membership. Members have access to their chosen car wash location and can enjoy unlimited car washes for a low monthly fee. The company also provides management tools for both...</t>
  </si>
  <si>
    <t>EverWash Car Club, LLC was created specifically for busy car wash operators. The company is the industry's most complete membership sales and subscription management solution, combining proven sales, and marketing initiatives with the highest standard of professional membership services. Its platform is free to download and offers consumers a simple and modern way to find a wash, learn about wash plans, buy a membership, and refer friends.</t>
  </si>
  <si>
    <t>EverWash partners with your neighborhood's local car washes to bring you unlimited-use, all you can wash, monthly membership plans,</t>
  </si>
  <si>
    <t>Ceres Imaging</t>
  </si>
  <si>
    <t>ceresimaging.net</t>
  </si>
  <si>
    <t>Ceres Imaging is the world’s most advanced data analytics platform for agriculture. Aerial imagery meets advanced analytics to help growers make proactive management choices. Ceres is used by global farming enterprises to protect yield and increase res...</t>
  </si>
  <si>
    <t>Ceres Imaging, Inc. is an aerial spectral imagery and analytics company. It provides aerial imagery that intuitively maps out nutrition, plant stress, and more to help manage risk and improve the bottom line across crops. The company offers its products and services to farmers and agribusinesses and also delivers university-validated imagery-based to farms in the United States and Australia.</t>
  </si>
  <si>
    <t>Aerial spectral imaging for agriculture</t>
  </si>
  <si>
    <t>Finys</t>
  </si>
  <si>
    <t>finys.com</t>
  </si>
  <si>
    <t>Finys is a company that specializes in property/casualty insurance processing. They offer the Finys Suite, an enterprise platform for insurance carriers that handles policy administration, claims, billing, business intelligence, portals, and mobile acc...</t>
  </si>
  <si>
    <t>Innovative Computer Systems, Inc. doing business as Finys creates a modern enterprise platform for Property Casualty insurance carriers. It leverages its extensive domain knowledge and advanced technologies to build the Finys Suite and used an architecture that will meet evolving industry needs for policy administration, claims, billing, portals, and mobile access.</t>
  </si>
  <si>
    <t>Finys Software Suite for Property and Casualty Carriers from Innovative Computer Systems, Inc</t>
  </si>
  <si>
    <t>CARET Legal</t>
  </si>
  <si>
    <t>caretlegal.com</t>
  </si>
  <si>
    <t>CARET Legal is a top-tier legal practice management software that helps law firms streamline their operations, boost productivity, save time, and improve client satisfaction. It is the leading solution for legal professionals to manage their practice, ...</t>
  </si>
  <si>
    <t>Abacus Data Systems, Inc. doing business as CARET Legal is a developer of a vertical SaaS platform for legal, accounting, and compliance-focused professionals. The company's software has an easy-to-use interface as well as permits the customization of reports, invoices, and other client-facing communications as per corporate brand identity logos, its services include law practice management software, attorney software, cloud computing, disaster recovery, virtual office, and amicus attorney. It serves customers in the United States.</t>
  </si>
  <si>
    <t>Conveyor</t>
  </si>
  <si>
    <t>conveyor.com</t>
  </si>
  <si>
    <t>Conveyor is a trust platform that eliminates security questionnaires. It is powered by GPT and automates secure document sharing and security questionnaire response. With Conveyor, customers can self-serve answers to their questionnaires, resulting in ...</t>
  </si>
  <si>
    <t>Conveyor, Inc. is a customer trust SaaS platform focused on helping companies build trust with each other by simplifying the exchange of security information. The company helped high growth companies share security documents instantly with customers using a secure data room, streamline the process of sharing of security posture, find answers to security questions in seconds, build trust (and close deals) faster, as well as spend 60% less time on  security reviews.</t>
  </si>
  <si>
    <t>A Trust Platform making security reviews fast, easy, and accurate - for both vendors and customers</t>
  </si>
  <si>
    <t>Encircle</t>
  </si>
  <si>
    <t>getencircle.com</t>
  </si>
  <si>
    <t>Encircle is a leading provider of restoration software for easy field documentation. Their software allows users to visually document field data and present it in high-quality reports for faster settling of property insurance claims. Encircle's softwar...</t>
  </si>
  <si>
    <t>Encircle, Inc. develops real-time documentation and collaboration software for the property or casualty insurance industry. It helps organizations to empower the front-end workforce with easy-to-use process automation tools that allow collaborating, collect and sharing information from anywhere.</t>
  </si>
  <si>
    <t>A company that processes all documentation and claims for insurances online with great transparency</t>
  </si>
  <si>
    <t>Amalgam Rx</t>
  </si>
  <si>
    <t>amalgamrx.com</t>
  </si>
  <si>
    <t>Amalgam Rx is a leading digital platform that connects healthcare providers and life sciences companies. They develop digital therapies that empower patients with chronic diseases to achieve better outcomes. Their solutions are seamlessly integrated in...</t>
  </si>
  <si>
    <t>A digital health company</t>
  </si>
  <si>
    <t>Reserv IT Solutions</t>
  </si>
  <si>
    <t>reserv.com</t>
  </si>
  <si>
    <t>Reserv is a company that leverages modern systems and creates new cutting edge solutions to optimize any P&amp;C claim.</t>
  </si>
  <si>
    <t>Reserv is a digital-native third-party administrator (TPA) that also develops and sells software to power the next generation of claims adjusters. It leverages modern systems and creates new cutting-edge solutions to optimize any P and C claim.</t>
  </si>
  <si>
    <t>Leading technology with a frictionless claims experience, data analytics and reporting, partnership with MGAs and carriers, and customized workflows for adjusters</t>
  </si>
  <si>
    <t>Slope</t>
  </si>
  <si>
    <t>slopepay.com</t>
  </si>
  <si>
    <t>Slope is a B2B workflow automation company that simplifies B2B payments. They offer online payment acceptance, flexible payment terms, and automated Order to Cash processes through their APIs and flexible infrastructure. With Slope's software and APIs,...</t>
  </si>
  <si>
    <t>Slope Tech, Inc. is a company developing a B2B platform for businesses. It allows customers to choose payment terms options and also manages the lending, underwriting, and debt collection, paying out to the business when the product or service ships.</t>
  </si>
  <si>
    <t>We handle the lending, underwriting, debt collection and fully pay out to you immediately once the product or service ships</t>
  </si>
  <si>
    <t>Mysite</t>
  </si>
  <si>
    <t>Hercules Capital</t>
  </si>
  <si>
    <t>htgc.com</t>
  </si>
  <si>
    <t>Hercules Capital, Inc. (NYSE: HTGC) is the leading and largest specialty finance company focused on providing senior secured venture growth loans to high growth, innovative venture capital backed companies in a broadly diversified variety of technology...</t>
  </si>
  <si>
    <t>Hercules Capital, Inc. is a non-bank lender to venture capital-backed companies at all stages of development in a broadly diversified variety of technology industries. The firm is focused on providing senior secured loans to venture capital-backed companies at all stages of development in the technology, energy technology, biotechnology, renewable technology, and life science sectors. It provides finance in a variety of transactions such as growth seed and early-stage financing.</t>
  </si>
  <si>
    <t>IOMED</t>
  </si>
  <si>
    <t>iomed.health</t>
  </si>
  <si>
    <t>IOMED is a healthcare technology company that leverages Artificial Intelligence to unlock valuable data from unstructured clinical notes. Their Natural Language Processing tool allows hospitals to structure their information and identify clinically rel...</t>
  </si>
  <si>
    <t>IOMED Medical Solutions, SL provides medical technology solutions. The company specializes in transforming electronic medical records based on natural language processing and artificial intelligence that are applied to extract data from them to accelerate clinical research. It serves the medical sector in Spain.</t>
  </si>
  <si>
    <t>Pathology Watch</t>
  </si>
  <si>
    <t>pathologywatch.com</t>
  </si>
  <si>
    <t>PathologyWatch is the premier digital dermpath lab that combines dermpath expertise and cutting edge technology. PathologyWatch delivers an intuitive and easy to implement digital pathology solution for dermatologists. The EMR interface saves my staff ...</t>
  </si>
  <si>
    <t>PathologyWatch, Inc. represents one of the largest independent networks company in Pathology. It provides access to the leading network of Pathologists in the United States and Europe, with over twenty top-tier Physicians registered.</t>
  </si>
  <si>
    <t>Delivers an intuitive and easy-to-implement digital pathology solution for dermatologists</t>
  </si>
  <si>
    <t>Bacon Work</t>
  </si>
  <si>
    <t>baconwork.com</t>
  </si>
  <si>
    <t>Bacon Work is an on-demand marketplace that helps established businesses find local temporary labor. The Bacon app allows businesses to hire temporary workers quickly and easily. The app also allows workers to find flexible work opportunities. Bacon fo...</t>
  </si>
  <si>
    <t>Bacon, Inc. is a developer of a human capital platform designed to connect employers with individuals looking for temporary work shifts. The company's platform allows employers to post part-time or temporary jobs, check the rating and background of the worker applying for the position, and also connect with them in real-time to fill up a position, enabling businesses to get quality labor and employees to get work with flexibility.</t>
  </si>
  <si>
    <t>Clientbook</t>
  </si>
  <si>
    <t>clientbook.com</t>
  </si>
  <si>
    <t>Clientbook is a mobile app that facilitates easy clienteling by high ticket retail sales associates. It is a client management and engagement solution built specifically for the unique challenges and experiences of retail. By using Clientbook, retailer...</t>
  </si>
  <si>
    <t>Clientbook, Inc. is a developer of a software solution intended to offer innovative clienteling solutions for retail stores. The company's software has several features including a holistic view of customers, a personalized touchpoint for sales teams, and a connection with customers in real-time, thereby enabling retailers to gain visibility and control over the customer experience and improve sales conversion rates.</t>
  </si>
  <si>
    <t>Startup company that developed a revolutionary app that allows sales teams to organize and maintain contact with customers</t>
  </si>
  <si>
    <t>Glass Health</t>
  </si>
  <si>
    <t>glass.health</t>
  </si>
  <si>
    <t>Glass Health is a company that provides an AI-powered clinical decision support platform for clinicians. Our platform assists in diagnosis and clinical decision making by analyzing patient summaries and suggesting potential diagnoses and treatment step...</t>
  </si>
  <si>
    <t>Glass Health, Inc. is a company that designs and develops healthcare software. The company offers solutions for reimbursement calculation, claim processing, digital notebook, transaction management, and health tips. It also provides a knowledge management system tailored to the way doctors learn, organize, and curate medical knowledge.</t>
  </si>
  <si>
    <t>Actabl</t>
  </si>
  <si>
    <t>actabl.com</t>
  </si>
  <si>
    <t>Actabl combines business and labor intelligence in a comprehensive operations platform. We give hoteliers actionable insights to improve operations. We’re combining ProfitSword, Hotel Effectiveness, ALICE, and Transcendent to build the first integrated...</t>
  </si>
  <si>
    <t>ASG II Hospitality Holdings, LLC doing business as Actabl is the newly-launched software company. It focused on meeting the evolving needs of hospitality businesses. The company serves the technology needs of properties in hospitality markets around the world.</t>
  </si>
  <si>
    <t>Zelus Analytics</t>
  </si>
  <si>
    <t>zelusanalytics.com</t>
  </si>
  <si>
    <t>Zelus Analytics provides a world leading sports intelligence platform for the professional teams in our exclusive partner network. Zelus Analytics Leaders in Analytics for Pro Sports Teams Professional sports teams are currently engaged in a billion ...</t>
  </si>
  <si>
    <t>Zelus Analytics, Inc. is a sports analytics company. It provides a sports intelligence platform for the professional teams in the company's exclusive partner network and helps the professional sports teams in the company's partner network compete and win championships.</t>
  </si>
  <si>
    <t>Sports intelligence platform</t>
  </si>
  <si>
    <t>Harmonya</t>
  </si>
  <si>
    <t>harmonya.com</t>
  </si>
  <si>
    <t>Harmonya is an AI-powered product data enrichment, categorization, and insights platform for retailers and brands. They transform product data into a dynamic resource to enrich, categorize, and draw insights from products to grow businesses. Their prop...</t>
  </si>
  <si>
    <t>Harmonya, Inc. helps brands and retailers move at the speed of consumers and commerce. The company's AI-powered product data classification and enrichment platform leverages proprietary Machine Learning and AI models and synthesizes data from various alternative data points to generate a holistic and dynamic view of products sold across the country.</t>
  </si>
  <si>
    <t>Transforming product data into a dynamic resource, gaining insights from consumer perspectives, informing strategy and execution, and enabling better decision-making</t>
  </si>
  <si>
    <t>Trellis</t>
  </si>
  <si>
    <t>First Dollar</t>
  </si>
  <si>
    <t>firstdollar.com</t>
  </si>
  <si>
    <t>First Dollar is a technology company that provides infrastructure for health spending benefits. We offer a suite of software tools and APIs that enable organizations to launch and manage pre tax accounts, lifestyle benefits, rewards programs, and suppl...</t>
  </si>
  <si>
    <t>First Dollar, Inc. is a developer of a platform intended to help plan tax-advantaged healthcare spending. The company offers a health savings account (HSA) to promote savings accessible on mobile and internet devices. It helps employees understand HSAs, fund and invest at higher rates and save money on out-of-pocket expenses.</t>
  </si>
  <si>
    <t>Flexible infrastructure for health spending benefits</t>
  </si>
  <si>
    <t>USI Insurance Services</t>
  </si>
  <si>
    <t>usi.com</t>
  </si>
  <si>
    <t>USI Insurance Services is one of the largest insurance brokerage and consulting firms in the world. They provide a wide range of products and services including property and casualty insurance, employee benefits, retirement solutions, and personal risk...</t>
  </si>
  <si>
    <t>USI Insurance Services, LLC offers diversified insurance and financial services. The company provides integrated distribution of general and specialty property and casualty insurance, as well as financial services including employee benefits outsourcing and related consulting. It serves customers throughout the United States.</t>
  </si>
  <si>
    <t>Largest insurance brokerage and consulting firms</t>
  </si>
  <si>
    <t>Black Mountain Software</t>
  </si>
  <si>
    <t>blackmountainsoftware.com</t>
  </si>
  <si>
    <t>Black Mountain Software is a leading provider of fund accounting, payroll, and utility billing solutions for local governments and schools. They offer industry-leading government accounting software and ERP solutions to time-strapped communities throug...</t>
  </si>
  <si>
    <t>Black Mountain Software, Inc. is one of a leading provider of fund accounting, payroll and utility billing solutions for local governments and schools. The company offers fund accounting software, utility billing software, school accounting software, and cash receipts, payroll, purchase orders, accounts payable software.</t>
  </si>
  <si>
    <t>A provider of fund accounting, payroll and utility billing solutions</t>
  </si>
  <si>
    <t>Industry Ventures</t>
  </si>
  <si>
    <t>industryventures.com</t>
  </si>
  <si>
    <t>Industry Ventures is a leading investment firm that focuses on venture capital. The firm has three investment strategies: secondary investments, primary fund of funds investments and direct co investments. Founded in 2000, the firm manages over $3 bill...</t>
  </si>
  <si>
    <t>Industry Ventures, LLC is an investment firm that is specializing in secondary direct and fund of fund investments. The firm seeks to invest in seed, startup, early, mid, and late venture, PIPES, and middle-market companies. It makes direct co-investments in the growth stage, mid and later-stage companies.</t>
  </si>
  <si>
    <t>Boomitra</t>
  </si>
  <si>
    <t>boomitra.com</t>
  </si>
  <si>
    <t>Boomitra is a leading international soil carbon marketplace that uses satellite and AI technology to measure, report, and verify soil carbon credits across the globe. They work with farmers and ranchers to increase their soil carbon and yields, while a...</t>
  </si>
  <si>
    <t>ConserWater Technologies, Inc. doing business as Boomitra is a developer of an artificial intelligence-based prediction platform designed for the agricultural sector. The company's platform uses satellite data, weather, topography, and a variety of other factors along with geospatial deep learning to determine soil moisture and nutrient levels, enabling users to know how much water and nutrients to give plants at any location around the world at any time.</t>
  </si>
  <si>
    <t>Boomitra - Carbon Removal Through Soil</t>
  </si>
  <si>
    <t>Agro.Club</t>
  </si>
  <si>
    <t>agro.club</t>
  </si>
  <si>
    <t>Agro.Club is a full stack B2B global marketplace operating in the three largest agriculture markets: Europe, South America, and North America. Its team of ag industry insiders has developed a model that leverages technology to streamline an extremely m...</t>
  </si>
  <si>
    <t>Agro Club, Inc. is a developer of a mobile platform and marketplace intended to connect the agricultural community. The company's platform connects farmers, suppliers, and producers of agricultural inputs and crop buyers via marketplaces and peer-to-peer exchanges and offers real-time market analytics on prices and volumes, enabling clients to optimize trade and operations.</t>
  </si>
  <si>
    <t>Marketplaces for agriculture inputs</t>
  </si>
  <si>
    <t>Baselane</t>
  </si>
  <si>
    <t>baselane.com</t>
  </si>
  <si>
    <t>Baselane is a financial technology company that provides property management software, banking services, and financial services for independent landlords and real estate investors. Their software streamlines financial tasks, automates rent collection, ...</t>
  </si>
  <si>
    <t>Skylight Financial Services, Inc. doing business as Baselane is a financial technology company, a next-generation financial operating system for the 11M independent landlords in the United States. It empower independent landlords with tailored financial services to help save time, increase the returns, and grow the investment portfolios.</t>
  </si>
  <si>
    <t>Baselane | The next-generation financial platform for independent landlords</t>
  </si>
  <si>
    <t>sikka.ai</t>
  </si>
  <si>
    <t>Zeal</t>
  </si>
  <si>
    <t>zeal.com</t>
  </si>
  <si>
    <t>Powers modern payroll solutions for companies innovating new technology to pay workers in the digital age</t>
  </si>
  <si>
    <t>iuvity</t>
  </si>
  <si>
    <t>iuvity.com</t>
  </si>
  <si>
    <t>iuvity makes it easy for financial institutions of any size to expand their digital presence, generating value and increasing loyalty. Their solutions are designed around people's needs and the client's business strategy. They offer proven digital bank...</t>
  </si>
  <si>
    <t>TODO1 Services, Inc. doing business as iuvity is a financial technology company that offers digital banking services. It delivers innovative and secure solutions through digital channels to financial entities in Latin America that want to positively transform the lives of its clients.</t>
  </si>
  <si>
    <t>Graneet</t>
  </si>
  <si>
    <t>graneet.fr</t>
  </si>
  <si>
    <t>Graneet is a software development company that provides a comprehensive solution for commercial management in the construction industry. Their platform is specifically designed for small and medium-sized construction companies, offering real-time acces...</t>
  </si>
  <si>
    <t>Gabzo SAS doing business as Graneet is a digital site manager assistant that is designed to help construction project managers better track the financials and administrative processes of the projects (invoices, expenses, payments). It specializes in Enterprise Software, Network Solutions, and Computer Software services.</t>
  </si>
  <si>
    <t>Simplify the financial monitoring of construction projects</t>
  </si>
  <si>
    <t>Wheelhouse</t>
  </si>
  <si>
    <t>usewheelhouse.com</t>
  </si>
  <si>
    <t>Wheelhouse is a best-in-class revenue management software for the short-term rental industry. They offer intelligent pricing software that uses over 10 billion data points daily to help optimize revenue for listings, resulting in a 10-40% increase in e...</t>
  </si>
  <si>
    <t>Wheelhouse, Inc. develops software which allows house and property owners to decide the pricing of its properties on rent. The company's software helps analyze the pricing of the local home-sharing listings, local hotels, and current events. Its pricing algorithm helps users determine to price and optimize revenue and bookings.</t>
  </si>
  <si>
    <t>Manage your short term rentals as professionally and efficiently as major hotels</t>
  </si>
  <si>
    <t>Amperon</t>
  </si>
  <si>
    <t>amperon.co</t>
  </si>
  <si>
    <t>Amperon is a company that provides the most accurate and comprehensive data analytics platform for the energy industry. Their AI-powered forecasting solutions enable users to track, plan, and optimize their energy needs, supporting the smart grid of th...</t>
  </si>
  <si>
    <t>Amperon Holdings, Inc. is a technology company and a developer of a forecasting and analytics platform designed to deliver real-time energy data forecasts. The company's platform offers real-time electricity demand forecasts by utilizing artificial intelligence for every type of residential, commercial, and industrial ratepayer, enabling energy suppliers and utilities to manage lower energy costs efficiently. The company offers its product and services to the AI technology sector, energy industry, and grid markets worldwide.</t>
  </si>
  <si>
    <t>Smart meter AI for energy suppliers and utilities</t>
  </si>
  <si>
    <t>Pearl</t>
  </si>
  <si>
    <t>hellopearl.com</t>
  </si>
  <si>
    <t>Pearl is a computer vision company focused on delivering AI solutions that elevate the global standard of care in dentistry. They provide a suite of FDA cleared dental AI solutions that dentists, practices, and labs use to enhance the efficiency, accur...</t>
  </si>
  <si>
    <t>Pearl, Inc. is a computer vision company focused on solving challenging problems in the dental industry. The company's AI solutions assist dental professionals by identifying issues and recognizing a range of dental pathologies, existing restorations, and natural anatomy, allowing practitioners to assess robust data across its practice. It enables a suite of solutions to automate tasks for dental laboratories.</t>
  </si>
  <si>
    <t>Pearl is a computer vision company focusing on solving challenging problems in the dental industry</t>
  </si>
  <si>
    <t>Arado (Formerly Clicampo)</t>
  </si>
  <si>
    <t>arado.com.br</t>
  </si>
  <si>
    <t>Arado is a platform for SMB farmers, providing supply chain and business solutions to increase their revenue by leveraging innovative technology. The company connects fresh food producers directly with food service and retail, through a suite of tech solutions that drive end to end operations and fulfill their business needs.</t>
  </si>
  <si>
    <t>Clicampo Intermediação de Serviços, Ltda. doing business as Arado, Ltda. is a supply chain and business solution company. It helps connects fresh food producers directly with food service and retail, through a suite of tech solutions that drive operations and provide business needs. It serves small and medium-sized rural producers, providing business and logistics solutions to increase its income.</t>
  </si>
  <si>
    <t>Platform for SMB farmers, providing supply chain and business solutions to increase their revenue by leveraging innovative technology</t>
  </si>
  <si>
    <t>Capital Markets Gateway</t>
  </si>
  <si>
    <t>cmgx.io</t>
  </si>
  <si>
    <t>Capital Markets Gateway (CMG) is a financial technology firm that is modernizing the equity capital markets (ECM). CMG connects investors and underwriters via a neutral platform that delivers integrated ECM data and analytics, unrivaled transparency, a...</t>
  </si>
  <si>
    <t>Capital Markets Gateway, Inc. (CMG) is a FinTech start-up specializing in the delivery of web-based workflow and data analytics solutions. It also delivers compliant workflow management and data analytics solutions for the $5 trillion global capital markets sector.</t>
  </si>
  <si>
    <t>Financial technology firm offering an integrated digital workflow and analytics platform for capital markets professionals</t>
  </si>
  <si>
    <t>Elements Advisors, LLC</t>
  </si>
  <si>
    <t>getelements.com</t>
  </si>
  <si>
    <t>Elements Financial Advisor ToolsTM is an innovative financial monitoring platform that helps financial advisors grow, scale, and deliver next-generation advice. It provides a scorecard of financial vital signs to standardize and simplify the way adviso...</t>
  </si>
  <si>
    <t>Elements Advisors, LLC enables advisors to break free from old-school models to deliver objective, comprehensive planning at scale. The company primarily operates in the financial services industry.</t>
  </si>
  <si>
    <t>User-friendly financial planning software for advisors to deepen relationships with prospects and clients, improve financial wellness, and demonstrate clients&amp;#039; progress in specific areas</t>
  </si>
  <si>
    <t>Valsoft Corp.</t>
  </si>
  <si>
    <t>valsoftcorp.com</t>
  </si>
  <si>
    <t>Valsoft Corp. is a Software Development company. It develops vertical market software companies, enabling each business to deliver critical solutions for customers in the respective industries or niches. It provides software and related technology services to an ever-expanding consumer base. The company operates in the software development industry across Canada.</t>
  </si>
  <si>
    <t>PetsApp, Ltd.</t>
  </si>
  <si>
    <t>petsapp.com</t>
  </si>
  <si>
    <t>PetsApp, Ltd. provides an app-based client engagement and telemedicine solution for veterinary clinics, to better engage with pet owners and better advocate for patients. The company product includes role-based text chat, with the potential to engage the capabilities of the entire veterinary team, as well as video consultation and payment processing capabilities. It helps clinics better serve pets and owners without asking more of already stretched veterinary teams.</t>
  </si>
  <si>
    <t>Square</t>
  </si>
  <si>
    <t>block.xyz</t>
  </si>
  <si>
    <t>Square is a merchant services aggregator and mobile payment company that aims to simplify commerce through technology. They provide a range of products and services to help businesses start, run, and grow. This includes hardware and software tools such...</t>
  </si>
  <si>
    <t>Block, Inc. is a global technology company with a focus on financial services. The company builds tools to help more people access the economy. It helps sellers run and grow clients' businesses with its integrated ecosystem of commerce solutions, business software, and banking services. It offers its products and services to businesses and consumers within in the area.</t>
  </si>
  <si>
    <t>Offers an easy to use, free credit card reader that plugs into a phone or iPad with no contracts, monthly fees or merchant account required</t>
  </si>
  <si>
    <t>Houzz, Inc.</t>
  </si>
  <si>
    <t>houzz.com</t>
  </si>
  <si>
    <t>Houzz, Inc. is an operator of a home remodeling and design platform. It provides everything needed to improve or design homes from start to finish, online or from a mobile device. The company's platform connects homeowners, home design enthusiasts, and home improvement professionals across the country and around the world.</t>
  </si>
  <si>
    <t>Lavu, Inc.</t>
  </si>
  <si>
    <t>lavu.com</t>
  </si>
  <si>
    <t>Lavu, Inc. is a computer software company. The company specializes in the fields of business management systems, restaurant software, and point of sale. Its cloud-based iPad point-of-sale system offers all the functionality of a traditional system, with all the customizability and flexibility modern technology provides.</t>
  </si>
  <si>
    <t>Adyen N.V.</t>
  </si>
  <si>
    <t>adyen.com</t>
  </si>
  <si>
    <t>Adyen N.V. is a financial services company. It offers a platform that enables merchants and businesses to process payments online, mobile, and through point-of-sale systems with payment methods including card schemes, mobile wallets, and other local methods. The company provides its services to clients throughout the Netherlands.</t>
  </si>
  <si>
    <t>Paytrack</t>
  </si>
  <si>
    <t>paytrack.com.br</t>
  </si>
  <si>
    <t>Paytrack is a corporate travel, expenses and payment solution that connects high end technology with specialized support. Our solution enables all your travel and expenses processes to be safe and simple: from booking through payment reconciliation. A ...</t>
  </si>
  <si>
    <t>Zyna Tecnologia, Ltda. doing business as Paytrack develops software that automates the process of travel and expenses management. The company is an interface that narrows the communication between the back office and employees, making the travel and expenses management process clearer and more agile.</t>
  </si>
  <si>
    <t>dSilo</t>
  </si>
  <si>
    <t>dsilo.ai</t>
  </si>
  <si>
    <t>dSilo is a fast growing enterprise AI startup focused on enabling companies to reduce costs at speed and scale by minimizing spend leakage and streamlining compliance with deep learning AI. The AI platform powers enterprise performance through its pate...</t>
  </si>
  <si>
    <t>dSilo, Inc. is a software company that operates an enterprise AI startup focused on enabling companies to reduce costs at speed and scale by minimizing spend leakage and streamlining compliance with deep learning AI. Its platform enables business users like commercial, finance, and procurement to ingest complex contracts using DSilo's AI-powered neural networks and convert them to structured data to reconcile with existing ERP systems and identify any contract value leakage.</t>
  </si>
  <si>
    <t>SupplyHive</t>
  </si>
  <si>
    <t>supplyhive.com</t>
  </si>
  <si>
    <t>SupplyHive is a technology company that provides Supplier Performance Management (SPM) software designed to help corporations improve efficiency by centralizing, standardizing, scaling, and automating the supplier performance process. They use Artifici...</t>
  </si>
  <si>
    <t>Knnected, Inc. doing business as Supply Hive provides Supplier Performance Management (SPM) software designed to help corporations centralize, standardize, scale, and automate the supplier performance process. The company uses the latest innovations of Artificial Intelligence (AI), Machine Learning (ML), and Natural Language Processing (NLP) to analyze the aggregated quantitative and qualitative data. Its user-friendly interface helps organizations hold suppliers accountable and deliver enhanced partnerships by measuring KPIs, analyzing trends and identifies disparities, automating action plans, and providing predictive analytics.</t>
  </si>
  <si>
    <t>A technology company that provides Supplier Performance Management (SPM) software designed to help corporations improve efficiency by centralizing, standardize, scale, and automate the supplier performance process</t>
  </si>
  <si>
    <t>Brightfield</t>
  </si>
  <si>
    <t>brightfield.com</t>
  </si>
  <si>
    <t>Brightfield is a workforce analytics company that helps the Global 2000 design their workforce precisely right. They provide deep expertise and advanced data science to deliver actionable results. Their AI platform, TDX, allows businesses to interrogat...</t>
  </si>
  <si>
    <t>Brightfield Strategies, LLC provides consulting and research services intended to help businesses manage human capital. The company offers objective subject-matter expertise in all areas of contingent workforce management. Its firm grasp of contingent workforce issues, nimble structure, and entrepreneurial spirit enables it to demonstrate program performance impact quickly and efficiently.</t>
  </si>
  <si>
    <t>Brightfield | Talent Data Exchange (TDX)</t>
  </si>
  <si>
    <t>syrup.tech</t>
  </si>
  <si>
    <t>Syrup Tech is a predictive inventory optimization platform that enables brands and retailers to make more accurate inventory planning and allocation decisions. It uses AI/ML-powered machine learning models for demand forecasting and probabilistic optim...</t>
  </si>
  <si>
    <t>Syrup Tech, Inc. is a developer of machine learning models designed to predict demand and optimize inventory. The company focuses on apparel and fashion and seeks to support retailers and brands to optimally produce, procure and allocate inventory, reducing stock-outs and excess inventory, enabling clients to make more sustainable and profitable inventory decisions.</t>
  </si>
  <si>
    <t>Predictive software for inventory decision-making in commerce, powered by AI/ML</t>
  </si>
  <si>
    <t>farmsoft</t>
  </si>
  <si>
    <t>farmsoft.com</t>
  </si>
  <si>
    <t>We strive to make our customers every day operations easier and more efficient. This is the beating heat of Tenacious Systems. Tenacious Systems group of companies delivers farmsoft business management solutions for fresh produce packers, wholesalers, ...</t>
  </si>
  <si>
    <t>Less waste, accurate production &amp; orders, better traceability for fresh produce packer, processor, wholesaler &amp; farms</t>
  </si>
  <si>
    <t>iUNU</t>
  </si>
  <si>
    <t>iunu.com</t>
  </si>
  <si>
    <t>IUNU is a precision agriculture company that is transforming the industry with efficient and intelligent lighting technology. Their flagship product is an optimized full spectrum, dual bulb plasma lighting fixture that consumes half the electricity and...</t>
  </si>
  <si>
    <t>iUNU, Inc. is an industrial computer vision company that is transforming the agriculture industry with the most efficient and intelligent lighting technology available. The company's dual Plasma lighting system also provides growers with an optimized spectrum, over 50% energy savings, and dramatically less heat production.</t>
  </si>
  <si>
    <t>An industrial computer vision company that connects plants, facilities, and people through a single interface</t>
  </si>
  <si>
    <t>Cyver Technologies, Inc. dba Superglue</t>
  </si>
  <si>
    <t>superglue.io</t>
  </si>
  <si>
    <t>Cyver Technologies, Inc. doing business as Superglue is a developer of automation software designed to build partner ecosystem engagement for better messaging flow. The company's software offers automation of repetitive interactions and fully customizable pre-built automation, and it can be easily integrated with the existing tools, enabling companies to get more leads, higher closing rates, and bigger deals.</t>
  </si>
  <si>
    <t>Invisible Technologies</t>
  </si>
  <si>
    <t>invisible.co</t>
  </si>
  <si>
    <t>Invisible Technologies is a company that specializes in building, automating, and running business processes. They offer services in operations, automation, and AI to help businesses deliver faster outcomes. Invisible is a performance-driven service th...</t>
  </si>
  <si>
    <t>Invisible Technologies, Inc. develops and operates bot to automate entire business. It provides an agent that offers services, such as scheduling a meeting, lead sourcing, lead generation, booking a reservation, managing reservations, onboarding a team member, inventory upkeep, record management, scraping a list of leads on yelp, web scrapping, verifying a lead, lead qualification, and record management.</t>
  </si>
  <si>
    <t>Clients give us their complex business problems and we become their operations, automation, and AI partner to deliver operational breakthroughs at scale</t>
  </si>
  <si>
    <t>Spekit, Inc.</t>
  </si>
  <si>
    <t>spekit.com</t>
  </si>
  <si>
    <t>Spekit, Inc. is a digital enablement platform that maximizes employee productivity, streamlines onboarding, and drives tool adoption. It uses the Salesforce data model as a baseline to create a wiki for business. The company's hybrid data dictionary and internal wiki can be used by technical and non-technical users alike and offers a painless way to automate Salesforce documentation and training. It is a single destination for training CRM users, documenting processes, and managing metadata.</t>
  </si>
  <si>
    <t>BrightGen, Ltd.</t>
  </si>
  <si>
    <t>brightgen.com</t>
  </si>
  <si>
    <t>BrightGen, Ltd. is a Platinum Cloud Alliance Partner which has engaged with SalesForce on a number of different levels including implementation of SalesForce SFA, delivering complimentary CRM applications on the AppExchange, providing a SalesForce Administration service, and building native applications on the platform. The company provides Salesforce expertise and strategic thinking that enables organizations to transform and power ahead. It supports industries including media, the public sector, financial services, and higher education.</t>
  </si>
  <si>
    <t>Devs United, Inc.</t>
  </si>
  <si>
    <t>devsutd.com</t>
  </si>
  <si>
    <t>Devs United, Inc. is an IT company. It specializes in designing, developing, and deploying web and mobile solutions such as customer relationship management (CRM) programs, marketing automation technologies, and other customer engagement applications. It serves the creative agencies, start-ups, and corporation sectors.</t>
  </si>
  <si>
    <t>Columbia Sportswear Co.</t>
  </si>
  <si>
    <t>columbia.com</t>
  </si>
  <si>
    <t>Columbia Sportswear Co. designs and manufactures, markets, and distributes active outdoor apparel and offers outerwear, sportswear, rugged footwear, and related accessories sold to specialty and department store retailers. It provides accessories, retail, and sporting goods. Its apparel, footwear, and accessories reflect its Pacific Northwest heritage and indomitable spirit.</t>
  </si>
  <si>
    <t>World Omni Financial Corp.</t>
  </si>
  <si>
    <t>worldomni.com</t>
  </si>
  <si>
    <t>World Omni Financial Corp. operates a diversified financial services company that provides a range of financial products and services to consumers, dealers, and lenders. It offers retail and lease financing for new Toyota purchases for Toyota dealers and consumers in Alabama, Florida, Georgia, North Carolina, and South Carolina. The company's portfolio of dealer loans includes inventory financing as well as working capital, real estate, and construction loans.</t>
  </si>
  <si>
    <t>Ameris Bancorp. dba Ameris Bank</t>
  </si>
  <si>
    <t>amerisbank.com</t>
  </si>
  <si>
    <t>Ameris Bank Corp. doing business as Ameris Bank provides banking services to retail and commercial customers primarily. The company operates through five segments: Banking Division, Retail Mortgage Division, Warehouse Lending Division, Small Business Administration Division, and Premium Finance Division. It offers commercial and retail checking accounts, regular interest-bearing savings accounts, money market accounts, individual retirement accounts, and certificates of deposit.</t>
  </si>
  <si>
    <t>GSPANN Technologies, Inc.</t>
  </si>
  <si>
    <t>gspann.com</t>
  </si>
  <si>
    <t>GSPANN Technologies, Inc. is a consulting, technology, and IT services company that delivers content management, digital commerce, and data analytics solutions to help retail, high technology, and manufacturing clients outperform the competition. The company provides an engagement experience, unlike others by combining the intimacy of a boutique consultancy with the scale of a large IT services firm to provide clients with a refreshing approach to solution delivery and operations.</t>
  </si>
  <si>
    <t>Catalyst Consulting Group, Inc.</t>
  </si>
  <si>
    <t>catconsult.com</t>
  </si>
  <si>
    <t>Catalyst Consulting Group, Inc. is a solutions-based IT consulting firm rooted in the belief that building meaningful, valuable connections with clients and partners is just as important as the technology solution create. It is a certified minority business enterprise.</t>
  </si>
  <si>
    <t>Flextrack, Inc.</t>
  </si>
  <si>
    <t>flextrack.com</t>
  </si>
  <si>
    <t>Flextrack, Inc. is a software development company providing vendor management systems to view, analyze, and manage the workforce ecosystem.  It is designed by contingent workforce practitioners and technologists that enable automation, control, and optimization of its changing clients' workplaces. The company offers fully automated software and back-office processing services that help Fortune 500 clients &amp; employment agencies manage its contingent workforce.</t>
  </si>
  <si>
    <t>Ferguson Enterprises, LLC</t>
  </si>
  <si>
    <t>ferguson.com</t>
  </si>
  <si>
    <t>Ferguson Enterprises, LLC is a wholesale company. It provides plumbing and HVAC products. The company serves customers in the United States.</t>
  </si>
  <si>
    <t>Sercante, LLC</t>
  </si>
  <si>
    <t>sercante.com</t>
  </si>
  <si>
    <t>Sercante, LLC is a marketing and sales team wildly successful on the Salesforce platform and supported growth-minded with strategy, technology, and execution. The company offers marketing, sales, Salesforce, Salesforce.com, CRM, Pardot, Marketing Cloud, marketing automation, and email marketing.</t>
  </si>
  <si>
    <t>Vanshiv Technologies</t>
  </si>
  <si>
    <t>vanshiv.com</t>
  </si>
  <si>
    <t>Vanshiv Technologies is a premium consulting and services company focused on multi-cloud expertise and footprint across the United States, Australia and India. It have assembled some of the best minds from Salesforce, Mulesoft and Google Cloud ecosystem to build out a SWAT team to support the customers.</t>
  </si>
  <si>
    <t>die.interaktiven GmbH &amp; Co., KG</t>
  </si>
  <si>
    <t>die-interaktiven.de</t>
  </si>
  <si>
    <t>die.interaktiven GmbH &amp; Co., KG is a full-service Internet agency. It stands for solutions at all levels of digital brand management. The company optimizes business processes and connect technologies, customers, and employees for greater efficiency and profitability.</t>
  </si>
  <si>
    <t>AmerisourceBergen Corp.</t>
  </si>
  <si>
    <t>amerisourcebergen.com</t>
  </si>
  <si>
    <t>AmerisourceBergen Corp. is a pharmaceutical sourcing and distribution services company serving healthcare providers and pharmaceutical and biotech manufacturers. It offers drug distribution, logistics, supply chain management, and related services to pharmacies, physician practices, hospitals, and health systems. The company distributes its products internationally.</t>
  </si>
  <si>
    <t>Valtech SE</t>
  </si>
  <si>
    <t>valtech.com</t>
  </si>
  <si>
    <t>Valtech SE is a digital agency that offers marketing, digital technology, and business transformation consulting. It delivers value to its customers at all stages of a digital project from strategic consulting to design, conception, development, training, and optimization of business-critical digital platforms.</t>
  </si>
  <si>
    <t>CreditAssociates, LLC</t>
  </si>
  <si>
    <t>creditassociates.com</t>
  </si>
  <si>
    <t>CreditAssociates, LLC helps settle credit when it comes to debt settlement and start the process of becoming debt free. It also helps debt-burdened clients get debt relief every day with fast and cost-effective solutions.</t>
  </si>
  <si>
    <t>American Automobile Association, Inc. (AAA)</t>
  </si>
  <si>
    <t>aaa.com</t>
  </si>
  <si>
    <t>American Automobile Association, Inc. (AAA) is a federation of affiliated automobile clubs. The organization operates as an association of clubs that provides travel planning solutions. It also assists in booking air, hotels, and car rentals, finding cruises and discounting travel, getting travel directions, searching online maps, and facilitating access to trip advisors.</t>
  </si>
  <si>
    <t>Los Angeles Organizing Committee for the Olympic and Paralympic Games (LA 2028)</t>
  </si>
  <si>
    <t>la28.org</t>
  </si>
  <si>
    <t>Los Angeles Organizing Committee for the Olympic and Paralympic Games (LA 2028) is a 501(c)(3) organization. It is organized primarily to improve and enhance the quality of life of the residents of Los Angeles, California, and the surrounding area through the hosting of the games of the xxxiv Olympiad and the xviii paralympic games ("collectively, the "games") in Los Angeles by, among other things such as planning, organizing, financing, promotion, sponsorship, hosting and staging the games, raising funds to be used to plan, organize, finance, promote, sponsor, and host or stage the games.</t>
  </si>
  <si>
    <t>Lutech S.p.A</t>
  </si>
  <si>
    <t>lutech.group</t>
  </si>
  <si>
    <t>Lutech S.p.A is an engineering company that designs, implements, and manages information and communication technology solutions. The company provides information technology system integration solutions and services. The company offers next-gen information technology infrastructure and VAR solutions, and proprietary solutions. It serves financial services, energy and utilities, manufacturing, telco and media, eHealth, and public sectors.</t>
  </si>
  <si>
    <t>Waeg BVBA</t>
  </si>
  <si>
    <t>waeg.com</t>
  </si>
  <si>
    <t>Waeg BVBA is a provider of IT consulting services based in Brussels, Belgium. The company offers management consulting, digital transformation solutions, social marketing, commercial automation, and e-commerce optimization, thereby helping businesses with the implementation of various digital strategies.</t>
  </si>
  <si>
    <t>Exponent Partners, Inc.</t>
  </si>
  <si>
    <t>exponentpartners.com</t>
  </si>
  <si>
    <t>Exponent Partners, Inc. is a technology consulting firm for nonprofits specializing in Salesforce CRM implementation and Case Management solutions. The firm builds whole agency solutions so that nonprofits can track all the data about nonprofits in one system and look across the organization to measure and improve. Its clients are serving constituents in innovative ways and need systems to track the impact of these interventions.</t>
  </si>
  <si>
    <t>New York University (NYU)</t>
  </si>
  <si>
    <t>nyu.edu</t>
  </si>
  <si>
    <t>New York University (NYU) is a private research university that offers undergraduate and graduate degrees in arts and sciences, business, dentistry, education, engineering, law, medicine, nursing, pharmacy, and social work. It provides education in the arts and sciences, law, medicine, and business. The university serves students in the United States.</t>
  </si>
  <si>
    <t>MPOL Pty., Ltd. dba StoreConnect Pty., Ltd.</t>
  </si>
  <si>
    <t>getstoreconnect.com</t>
  </si>
  <si>
    <t>MPOL Pty., Ltd. doing business as StoreConnect Pty., Ltd. is an eCommerce platform provider that allows businesses to build and manage online stores directly from Salesforce. It includes annual support to provide software version upgrades, security patches, and 24x7 support. The company provides customized logistics solutions for business and has multiple PACK &amp; SEND Service Centres working together to provide dynamic logistics solutions to customers on a national or international scale.</t>
  </si>
  <si>
    <t>Stratus Carta</t>
  </si>
  <si>
    <t>stratuscarta.com</t>
  </si>
  <si>
    <t>Stratus Carta operates in the IT services and IT consulting industry. It provides specialized architectural and development expertise for Communications Cloud, including Industries CPQ, Order Management, OmniStudio, and more. The company serves clients around the area.</t>
  </si>
  <si>
    <t>Shea Consulting, LLC</t>
  </si>
  <si>
    <t>sheaconsulting.biz</t>
  </si>
  <si>
    <t>Shea Consulting, LLC is a company that operates fractional salesforce architect services. The company specializes in Salesforce Architecture - including technical org assessments and solution architecture - with a focus on clear deliverables and business outcomes. The company provides its services within the area.</t>
  </si>
  <si>
    <t>Babson College</t>
  </si>
  <si>
    <t>babson.edu</t>
  </si>
  <si>
    <t>Babson College is an institution that offers undergraduate, graduate, and postgraduate programs in accounts, law, finance, marketing, mathematics, science, arts, humanities, history, and management. The institution provides distinct executive education programs to help companies reach strategic goals: Custom Degree and Credit Programs, Consortium Programs, and Open-Enrollment Programs.</t>
  </si>
  <si>
    <t>Coastal Cloud, LLC</t>
  </si>
  <si>
    <t>coastalcloud.us</t>
  </si>
  <si>
    <t>Coastal Cloud, LLC is re-inventing the technology consulting services model. The company provides the people, processes, and technical expertise necessary to design robust and maintainable solutions. It experts at program management, project execution, business analysis, data modeling, data migration, user training, and the skills necessary for a successful migration to next-generation technologies.</t>
  </si>
  <si>
    <t>Sapient Corp. dba Publicis Sapient</t>
  </si>
  <si>
    <t>publicissapient.com</t>
  </si>
  <si>
    <t>Sapient Corp. doing business as Publicis Sapient provider of IT consulting services intended for industries including consumer products, energy and commodities, financial services, health, retail, and the public sector. The company's services include strategy and consulting, customer experience, design, technology, engineering, marketing platforms, data, artificial intelligence, innovation, and digital product management, thereby enabling customers to improve its operational effectiveness. It serves people around the United States.</t>
  </si>
  <si>
    <t>Digital Asset Communications, LLC dba Dispatch</t>
  </si>
  <si>
    <t>dispatch.co</t>
  </si>
  <si>
    <t>Digital Asset Communications, LLC doing business as Dispatch is a software development company. It also provides apps that easily integrate into the tech stack, connecting with the tools.</t>
  </si>
  <si>
    <t>Deloitte Touche Tohmatsu, LLC</t>
  </si>
  <si>
    <t>deloittedigital.com</t>
  </si>
  <si>
    <t>Deloitte Touche Tohmatsu, LLC creates new growth by elevating the human experience with connected ideas, technology, and talent in a way that only Deloitte can. It provides online and mobile strategy, design, and development, offering knowledge and resources from business and technology consultancy.</t>
  </si>
  <si>
    <t>Blackhawk Network Holdings, Inc. (BNH)</t>
  </si>
  <si>
    <t>blackhawknetwork.com</t>
  </si>
  <si>
    <t>Blackhawk Network Holdings, Inc. (BNH) is an IT services and consulting company. It offers card-based financial solutions and third-party prepaid cards. The company's products include the gift card mall with premium-branded retail gift cards, general-purpose gift cards, ticket and sports cards, telecommunications cards and phones, and prepayment reloadable debit cards. In addition, it serves consumers in the financial services industry.</t>
  </si>
  <si>
    <t>Lizzard Tech Consulting Corp. (LTC)</t>
  </si>
  <si>
    <t>lizztech.com</t>
  </si>
  <si>
    <t>Lizzard Tech Consulting Corp. (LTC) provides effective customized end-to-end Salesforce.com solutions to meet any business need. The company also focuses on creating a solid foundation through its business analysis and architectural expertise and building upon that as a quality product.</t>
  </si>
  <si>
    <t>Children's Hospital of Philadelphia (CHOP)</t>
  </si>
  <si>
    <t>chop.edu</t>
  </si>
  <si>
    <t>Children's Hospital of Philadelphia (CHOP) offers a hospital that specializes in caring for children. It provides thoracic insufficiency syndrome, hyperinsulinism, pediatric airway disorders, transplants, and many more.</t>
  </si>
  <si>
    <t>Cypress Learning Solutions, Inc.</t>
  </si>
  <si>
    <t>cypresslearning.com</t>
  </si>
  <si>
    <t>Cypress Learning Solutions, Inc. specialize in helping Sales and Marketing teams operationalize Pardot and Salesforce. The company is a provider of Salesforce implementation and training solutions. It design custom tailored workshops, in-app guidance and implementation services for organizations transitioning to Pardot and Salesforce Lightning (LEX).</t>
  </si>
  <si>
    <t>Tact, L3C dba Mogli Technologie</t>
  </si>
  <si>
    <t>mogli.com</t>
  </si>
  <si>
    <t>Tact, L3C dba Mogli Technologie is technology-agnostic and improve humanity and the environment by providing strategic &amp; technical consulting services and products to national and international impact businesses. It works with global Impact Organizations to build cost-effective, scalable, technology solutions so organizations can do more of what really matters.</t>
  </si>
  <si>
    <t>ReadyCRM, LLC</t>
  </si>
  <si>
    <t>getreadycrm.com</t>
  </si>
  <si>
    <t>ReadyCRM, LLC is a salesforce consulting firm that helps unlock the full potential of clients' salesforce instances and account engagement. It offers customized strategies and ongoing support to have a quality salesforce ecosystem. The company provides its services to businesses, higher education institutions, and non-profit organizations.</t>
  </si>
  <si>
    <t>Accelerate Montana</t>
  </si>
  <si>
    <t>acceleratemt.com</t>
  </si>
  <si>
    <t>Accelerate Montana is a non-profit organization. It supports career and economic development across Montana through partnerships and targeted relevant workforce training and skills development. The organization serves all stages of business, from startups to established businesses, and links to opportunities both within Montana and outside U.S. borders.</t>
  </si>
  <si>
    <t>Nuvoleous</t>
  </si>
  <si>
    <t>nuvoleous.com</t>
  </si>
  <si>
    <t>Nuvoleous is a software development company. It helps the clients develop its Salesforce project, maintain the Org and optimize the Salesforce investment. The company serves its clients within the country.</t>
  </si>
  <si>
    <t>Community Health Choice, Inc.</t>
  </si>
  <si>
    <t>communityhealthchoice.org</t>
  </si>
  <si>
    <t>Community Health Choice, Inc. is a non-profit Health Maintenance Organization (HMO) licensed by the Texas Department of Insurance. It also a managed care organization, provides managed health care plans focused on low-income families.</t>
  </si>
  <si>
    <t>GyanSys, Inc.</t>
  </si>
  <si>
    <t>gyansys.com</t>
  </si>
  <si>
    <t>GyanSys, Inc. is a global systems integrator with more than 1,500 professionals serving over 150 clients globally. It provides SAP system integration and consulting services. The company offers assessment services; support services, such as form developments, layout modifications, data conversion tools, backups and archiving, upgrade and applying service packs, user authorization maintenance, interfaces, and connectors, and report monitoring and alert management; implementation services; and project management services, including project delivery and production support services.</t>
  </si>
  <si>
    <t>Modelit SRL</t>
  </si>
  <si>
    <t>modelit.xyz</t>
  </si>
  <si>
    <t>Modelit SRL empowers organizations and individuals with Salesforce. It develops Salesforce customizations with forward-thinking methods, team-oriented processes, and a trustworthy voice.</t>
  </si>
  <si>
    <t>Coforge, Ltd.</t>
  </si>
  <si>
    <t>coforge.com</t>
  </si>
  <si>
    <t>Coforge, Ltd. is a leading global IT solutions organization, enabling its clients to transform at the intersection of unparalleled domain expertise and emerging technologies to achieve real-world business impact. It focuses on very select industries, a detailed understanding of the underlying processes of those industries, and partnerships with leading platforms provide the company with a distinct vantage.</t>
  </si>
  <si>
    <t>RiverBI, LLC</t>
  </si>
  <si>
    <t>riverbi.com</t>
  </si>
  <si>
    <t>RiverBI, LLC is a consultancy that integrates BI with business data to Einstein analytics, image recognition, AI tools and language processing. It integrates data from all the customer's business systems into a single source of truth enables broad collaboration, processing speed improvement, and intelligent decision making. The company helps companies improve analytics processes up to 600X and reduces hundreds of man hours through expert implementation.</t>
  </si>
  <si>
    <t>BankUnited, Inc. (BKU)</t>
  </si>
  <si>
    <t>bankunited.com</t>
  </si>
  <si>
    <t>BankUnited, Inc. (BKU) is a bank holding company that provides commercial banking services for retail, and institutional customers, certain commercial lending, and deposit products on a national platform. The company offers deposit products, including checking accounts, money market deposit accounts, savings accounts, and certificates of deposit with various interest rates. It also includes lending and relationship banking teams, personalized customer service, and provides of traditional banking products and services to commercial.</t>
  </si>
  <si>
    <t>Cloudity SAS</t>
  </si>
  <si>
    <t>cloudity.com</t>
  </si>
  <si>
    <t>Cloudity SAS is a company that operates in the IT services and IT consulting industry. The company specializes in navigating digital transformation and implementing Salesforce technologies. It provides services to companies and businesses.</t>
  </si>
  <si>
    <t>KPMG International, Ltd.</t>
  </si>
  <si>
    <t>kpmg.com</t>
  </si>
  <si>
    <t>KPMG International, Ltd. is a professional accountancy and consultancy firm. The company provides services like Audit and Assurance, Tax and Legal, Advisory, and Private Enterprise. It serves customers globally.</t>
  </si>
  <si>
    <t>ICF International, Inc.</t>
  </si>
  <si>
    <t>icf.com</t>
  </si>
  <si>
    <t>ICF International, Inc. is a global partner for engagement and transformation. The company researches collect, and analyses critical policy, industry, and stakeholder issues, trends, and behaviors and provide assessment and advisory services. It provides management, technology, and policy consulting and implementation services to government and commercial clients.</t>
  </si>
  <si>
    <t>10K Advisors, LLC</t>
  </si>
  <si>
    <t>10kview.com</t>
  </si>
  <si>
    <t>10K Advisors, LLC is an elite community of Salesforce experts helping Salesforce customers and partners achieve more. The company is building exceptional teams that deliver high-quality results without the B.S. of traditional consulting.</t>
  </si>
  <si>
    <t>Groundswell Cloud Solutions, Inc.</t>
  </si>
  <si>
    <t>gscloudsolutions.com</t>
  </si>
  <si>
    <t>Groundswell Cloud Solutions, Inc. is a sales-force consulting firm that offers solutions to increase productivity with the customized sales cloud application. The firm specializes in consultative for specific industries across multiple Salesforce products. It also offers custom development, data services, beyond the core, sales, and service clouds, cloud integrations, mobile app development, large data solutions, salesforce, and mule soft.</t>
  </si>
  <si>
    <t>LTIMindtree, Ltd.</t>
  </si>
  <si>
    <t>ltimindtree.com</t>
  </si>
  <si>
    <t>LTIMindtree, Ltd. is a global technology consulting and digital solutions company that enables enterprises across industries to reimagine business models, accelerate innovation, and maximize growth by harnessing digital technologies. The company brings extensive domain and technology expertise to help drive superior competitive differentiation, customer experiences, and business outcomes in a converging world.</t>
  </si>
  <si>
    <t>Privia Health Group, Inc.</t>
  </si>
  <si>
    <t>priviahealth.com</t>
  </si>
  <si>
    <t>Privia Health Group, Inc. is a physician company. It provides technology and services such as technology and population health, management services organizations, single-tin medical groups, accountable care organizations, and networks for payers and purchasers. The company operates in the healthcare sector.</t>
  </si>
  <si>
    <t>Agile Cloud Consulting, LLC</t>
  </si>
  <si>
    <t>agilecloudconsulting.com</t>
  </si>
  <si>
    <t>Agile Cloud Consulting, LLC provides end-to-end salesforce.com implementation services. Its expertise extends beyond technology and into business processes and strategic planning for the future. The firm specializes in for-profit, non-profit, higher education, and healthcare utilizing years of experience and hundreds of successful implementations to help achieve organizational goals.</t>
  </si>
  <si>
    <t>A.P. Moller Maersk AS</t>
  </si>
  <si>
    <t>maersk.com</t>
  </si>
  <si>
    <t>A.P. Moller Maersk AS is an integrated container logistics company working to connect and simplify its customers' supply chains. It operates in industrial businesses, explores for and produces oil and gas, and serves its customers with frequent departures on all major trade lanes and inland services for a true end-to-end experience.</t>
  </si>
  <si>
    <t>Scott Leese Consulting, LLC</t>
  </si>
  <si>
    <t>scottleeseconsulting.com</t>
  </si>
  <si>
    <t>Scott Leese Consulting, LLC is a consulting company. It offers top-to-bottom value analysis that reveals why people buy, a proven sales process that works for any product or service, as well as provides business consulting services that help companies set goals and track progress. The company serves within the country.</t>
  </si>
  <si>
    <t>Ausure Pty., Ltd. dba  Ausure Insurance Brokers</t>
  </si>
  <si>
    <t>ausure.com.au</t>
  </si>
  <si>
    <t>Ausure Pty., Ltd. doing business as Ausure Insurance Brokers provides insurance broking services in Australia. It offers a range of insurance services and products, including public liability, landlords, Broadform liability, directors' and officers' (personal) liability, employment practices liability, tax probe, farm pack, strata titled property, goods in transit, commercial vehicle fleet, trade creditors (outstanding debts), home and contents, motor vehicle, industrial special risks, business pack, liability, professional indemnity, general (mobile) property, mobile plant and equipment, executive vehicle fleet, builders warranty, and marine insurance. The company also provides professional financial planning and general insurance advice in the areas of wealth creation and investments, superannuation, self-managed superannuation, retirement planning, Centrelink and redundancy, and ongoing advice; and personal risk insurance, such as term life, total and permanent disability, trauma or critical illness, income protection, business expense, and business key person and succession insurance.</t>
  </si>
  <si>
    <t>L'Oréal SA</t>
  </si>
  <si>
    <t>loreal.com</t>
  </si>
  <si>
    <t>L'Oreal SA is a company that manufactures and sells cosmetic products for women and men worldwide. The company offers mascara, lip gloss, foundation, eyeshadow, primer, nail polish, lipstick, face powder, blusher, and concealer as well as skin, hair, and body care products. It has been constantly serving customers worldwide.</t>
  </si>
  <si>
    <t>WithSecure Oyj</t>
  </si>
  <si>
    <t>withsecure.com</t>
  </si>
  <si>
    <t>WithSecure Oyj is a provider of cyber security products and services. The company offers endpoint detection and response, data security, cloud-based protection, and managed cyber security solutions. It serves customers worldwide.</t>
  </si>
  <si>
    <t>Alpine Intel</t>
  </si>
  <si>
    <t>alpineintel.com</t>
  </si>
  <si>
    <t>Alpine Intel provides HVAC and electrical inspection, forensic engineering, fire investigation, and component testing services. It is intended to innovate across a broad range of property insurance intelligence, helping customers reach peak performance across the policy life cycle. Its service provides commercial underwriting inspection services, enabling insurance carriers and adjusters to offer timely, actionable, and impartial reports based exclusively on facts.</t>
  </si>
  <si>
    <t>Seidor S.A.</t>
  </si>
  <si>
    <t>seidor.com</t>
  </si>
  <si>
    <t>Seidor S.A. is a technology consultancy firm. The company offers a comprehensive portfolio of innovative solutions and services, customer experience, ERP, analytics, employee experience, cloud, workplace, and cybersecurity, designed for organizations to overcome challenges and achieve goals. It operates in Chile.</t>
  </si>
  <si>
    <t>Certinia, Inc.</t>
  </si>
  <si>
    <t>certinia.com</t>
  </si>
  <si>
    <t>Certinia, Inc. offers business services and business process outsourcing (BPO) organizations a modern Services-as-a-Business platform that drives operational efficiencies while also improving customer experience and key business metrics. The company's platform is built to help high-growth tech businesses like yours scale profitably.</t>
  </si>
  <si>
    <t>OSF Global Services, Inc. dba OSF Digital</t>
  </si>
  <si>
    <t>osf.digital</t>
  </si>
  <si>
    <t>OSF Global Services, Inc. doing business as OSF Digital is a top digital cloud transformation specialist and a commerce solutions company that provides consulting, application development, and implementation services to enterprise and emerging businesses across B2B and B2C sectors. The company provides services in cloud and mobile application development, enterprise CRM solutions, eCommerce platforms, and integrated content management solutions (CMS). It offers cloud technology consulting, leading eCommerce platforms, and more.</t>
  </si>
  <si>
    <t>Business Integration Partners S.p.A. (BIP)</t>
  </si>
  <si>
    <t>bip-group.com</t>
  </si>
  <si>
    <t>Business Integration Partners S.p.A. (BIP) is a consulting company that specializes in business integration services. The company offers services in the areas of co-lab/exponential organizations, convergence, cybersecurity, digital services, disruptive technologies and architecture, energy management, innovation, payments, services platforms, and WFM and mobile solutions. It serves customers worldwide.</t>
  </si>
  <si>
    <t>AdviceUK</t>
  </si>
  <si>
    <t>adviceuk.org.uk</t>
  </si>
  <si>
    <t>AdviceUK is the UK's largest support network for free, independent advice centres. The organization work alongside its members to help individuals and communities to enforce its rights and improve its quality of life, through the provision of social welfare advice. It is the largest network of advice giving organisations in the UK.</t>
  </si>
  <si>
    <t>Tech Forward Solutions</t>
  </si>
  <si>
    <t>techforward-solutions.com</t>
  </si>
  <si>
    <t>Tech Forward Solutions is a company that provides customized solutions for businesses and nonprofits to succeed with digital transformations and talent development. The company specializes in Computer Programming, Software, Professional Services, Computers, Information Technology, and Services. It serves clients within the area.</t>
  </si>
  <si>
    <t>Gonzaga University</t>
  </si>
  <si>
    <t>gonzaga.edu</t>
  </si>
  <si>
    <t>Gonzaga University is a private, four-year institution of higher education. The institution is a Catholic, Jesuit, humanistic university. It offers degree programs in accounting, arts, biology, business administration, chemistry, computer science, criminal justice, communication, economics, engineering, and music.</t>
  </si>
  <si>
    <t>ALKU, LLC</t>
  </si>
  <si>
    <t>alku.com</t>
  </si>
  <si>
    <t>ALKU, LLC focuses on deploying highly skilled consulting resources in the areas of Technologies, HCIT, Life Sciences, and Government Programs. It provides information technology consulting solutions. The company offers SAP and PeopleSoft consultancy services, such as implementations, upgrades, production support, proof of concept work, and project management.</t>
  </si>
  <si>
    <t>Nespon, Inc.</t>
  </si>
  <si>
    <t>nespon.com</t>
  </si>
  <si>
    <t>Nespon, Inc. is a proven IT consulting partner that clients rely upon. It delivers quality technology solutions for Salesforce, DevOps, custom development, cloud migration, and comprehensive digital transformations. It provides IT consulting services to leading enterprise clients and Service Integrators across Europe, Asia, and the Americas.</t>
  </si>
  <si>
    <t>Beyond Better Foods, LLC dba Enlightened</t>
  </si>
  <si>
    <t>eatenlightened.com</t>
  </si>
  <si>
    <t>Beyond Better Foods, LLC doing business as Enlightened offers delicious, good-for-everybody options for all sweet and salty cravings. The company creates products that make feel as good as it tastes and nutritious, delicious, flavors will make rethink what ice cream can be.</t>
  </si>
  <si>
    <t>Maryville University</t>
  </si>
  <si>
    <t>maryville.edu</t>
  </si>
  <si>
    <t>Maryville University is a selective, comprehensive, and nationally ranked private institution. The institution offers undergraduate, graduate, and professional programs in the fields of accountancy, actuarial science, art and design, biology, business administration, chemistry, communications, computer science, criminology, education, engineering, English, environmental science, graphic design, health care management, history, interior design, international studies, management, marketing, mathematics, music, nursing, paralegal studies, philosophy, political science, pre-medicine, psychology, and sociology.</t>
  </si>
  <si>
    <t>Internet Creations 2000, LLC dba Vicasso</t>
  </si>
  <si>
    <t>vicasso.com</t>
  </si>
  <si>
    <t>Internet Creations 2000, LLC doing business as Vicasso is a Salesforce ISV and consulting partner, and is committed to empowering its clients to deliver the perfect service experience every time. The company offers 25 years of proven experience, high-performing apps, and a hands-on consulting approach to help clients achieve business goals.</t>
  </si>
  <si>
    <t>US Beverage Advertising Corp. dba ReserveBar, LLC</t>
  </si>
  <si>
    <t>reservebar.com</t>
  </si>
  <si>
    <t>US Beverage Advertising Corp. doing business as ReserveBar, LLC is a luxury online destination for gifting top-shelf spirits, fine wine, and premium champagne or building an at-home bar. The company's state-of-the-art platform enables its loyal customers to discover new and limited edition offerings while experiencing high-touch concierge service. It offers competitive pricing, customization options, reliable delivery, and elegant gift packaging for a distinguished celebration of any holiday or occasion with family, friends, and business colleagues.</t>
  </si>
  <si>
    <t>Cloudearly DWC, LLC</t>
  </si>
  <si>
    <t>cloudearly.com</t>
  </si>
  <si>
    <t>Cloudearly DWC, LLC is a professional services firm. It provides consultancy, implementation, and support services on a cloud platform, primarily focusing on Salesforce. The firm serves customers within the area.</t>
  </si>
  <si>
    <t>Cirrius Solutions, Inc.</t>
  </si>
  <si>
    <t>cirriussolutions.com</t>
  </si>
  <si>
    <t>Cirrus Solutions, Inc. has created the first fully-integrated Dealer Platform hosted in the cloud. Its system has been designed from day one toward the most current cloud technologies. The company focused on bringing modern management tools to small and medium-sized dealers.</t>
  </si>
  <si>
    <t>Garvens Consulting</t>
  </si>
  <si>
    <t>garvensconsulting.com</t>
  </si>
  <si>
    <t>Garvens Consulting is a veteran owned business technology consulting company. It provides advisory, implementation, training, and managed services related to Salesforce and other business applications. The company serves its clients within the area.</t>
  </si>
  <si>
    <t>Steampunk, Inc.</t>
  </si>
  <si>
    <t>steampunk.com</t>
  </si>
  <si>
    <t>Steampunk, Inc. is a Change Agent in the Federal contracting industry that brings new thinking to clients in the Homeland, Federal Civilian, Health, and DoD sectors. The company designs develop and deliver to drive game-changing mission impacts and user experience.</t>
  </si>
  <si>
    <t>Aethereus Consulting Pvt., Ltd.</t>
  </si>
  <si>
    <t>aethereus.com</t>
  </si>
  <si>
    <t>Aethereus Consulting Pvt., Ltd. is an IT consulting company. It offers specialization, aethereus studio, managed services, implementation services, experience design, and consulting &amp; advisory. The company provides its services to consumers in the area.</t>
  </si>
  <si>
    <t>Mav3rik Pty., Ltd.</t>
  </si>
  <si>
    <t>mav3rik.com</t>
  </si>
  <si>
    <t>Mav3rik Pty., Ltd. is a specialist cloud solution and application development provider utilizing salesforce business applications, platforms, and related technologies. The company's services range from architecture and advisory to design and delivery to training and support. It focuses on developing engaging mobile and web customer and employee experiences by leveraging the power of the salesforce platform, lightning platform, and Heroku in combination with javascript, native and open source technologies such as React, node.js, and ios or android.</t>
  </si>
  <si>
    <t>University of Montana (UM)</t>
  </si>
  <si>
    <t>umt.edu</t>
  </si>
  <si>
    <t>University of Montana (UM) is an independent non-profit foundation that manages endowment funds. The university provides instruction through the College of Arts and Sciences, College of Technology, Davidson honors college, graduate school, school of business administration, school of Education, school of fine arts, school of Forestry, School of Journalism, School of Law, and the school of pharmacy and allied health sciences. It serves programs and services to Montanans.</t>
  </si>
  <si>
    <t>Iren Mercato S.p.A.</t>
  </si>
  <si>
    <t>irenlucegas.it</t>
  </si>
  <si>
    <t>Iren Mercato S.p.A. produces, distributes, and sells electricity, gas, products, and services for public bodies, companies, and individuals. It offers solutions for saving electricity and gas, at home as well as at work.</t>
  </si>
  <si>
    <t>Avonni Labs, Inc. dba Avonni Creator</t>
  </si>
  <si>
    <t>avonni.app</t>
  </si>
  <si>
    <t>Avonni Labs, Inc. doing business as Avonni Creator is an online wireframing tool made exclusively to create Salesforce lightning mockups. It is solving the problem of building unnecessary and costly features by providing a rapid high-fidelity prototyping tool based on the Lightning Design System framework.</t>
  </si>
  <si>
    <t>Moderna, Inc.</t>
  </si>
  <si>
    <t>modernatx.com</t>
  </si>
  <si>
    <t>Moderna, Inc. is a biotechnology research company that focuses on the development of messenger RNA therapeutics and vaccines. The company's pipeline includes various drug modalities such as prophylactic vaccines, therapeutic vaccines, intratumoral immuno-oncology, localized therapeutics, and liver intracellular. It offers its services within the area.</t>
  </si>
  <si>
    <t>Aston Martin Lagonda, Ltd.</t>
  </si>
  <si>
    <t>astonmartin.com</t>
  </si>
  <si>
    <t>Aston Martin Lagonda, Ltd. is a company that designs and manufactures high-performance automobiles. The company offers luxury sports, convertibles, coupes, roadsters, and commuter cars, as well as parts, repair, and maintenance services.</t>
  </si>
  <si>
    <t>ADT, LLC</t>
  </si>
  <si>
    <t>adt.com</t>
  </si>
  <si>
    <t>ADT, LLC is a security company that provides monitored security, interactive home and business automation, and related monitoring services to its customers. It offers residential, commercial, and multi-site customers a comprehensive set of burglary, video, access control, fire and smoke alarm, and medical alert solutions. The company serves services within the area.</t>
  </si>
  <si>
    <t>Cherry Bekaert, LLP</t>
  </si>
  <si>
    <t>cbh.com</t>
  </si>
  <si>
    <t>Cherry Bekaert, LLP is a firm that provides auditing and accounting services. It offers feasibility studies, SEC reporting and compliance, performance measurement, budgeting, payroll, and tax planning services. It provides estate and succession planning, tax consulting, litigation support, shareholder value, risk assessment, and mergers and acquisitions advisory services. The company serves customers within the area.</t>
  </si>
  <si>
    <t>The Sales Evangelist, LLC</t>
  </si>
  <si>
    <t>thesalesevangelist.com</t>
  </si>
  <si>
    <t>The Sales Evangelist, LLC is a top-ranked sales podcast that helps new and struggling sellers find more ideal customers, build stronger value, and close more deals. It produces 3 podcast episodes each week, with 3 different types of episodes ranging from 10 to 30 minutes. Its audience is made up of entrepreneurs, small business owners, sales leaders, and sales reps.</t>
  </si>
  <si>
    <t>Tangara Consulting, Ltd.</t>
  </si>
  <si>
    <t>tangara.co.uk</t>
  </si>
  <si>
    <t>Tangara Consulting, Ltd. is a consulting company. It offers salesforce solutions. The company provides consulting services and serves its business within the area.</t>
  </si>
  <si>
    <t>Groupe Magellan Partners S.A.S</t>
  </si>
  <si>
    <t>magellan-partners.eu</t>
  </si>
  <si>
    <t>Groupe Magellan Partners S.A.S is a catalyst for the digital transformation company. It provides IT services and IT consulting services provider. The company offers design and building services for everyone from initial sketches to the final construction. It serves its clients in the business sector.</t>
  </si>
  <si>
    <t>Lobra S.r.l.</t>
  </si>
  <si>
    <t>lobra.com</t>
  </si>
  <si>
    <t>Lobra S.r.l. is a consulting company specializing in the development of ERP (Enterprise Resource Planning) solutions for international projects integrating technology, systems, and corporate processes. The company is a specialist technology consultancy obsessed with enabling brands to harness the power of data to commit to real digital process change.</t>
  </si>
  <si>
    <t>Avalara</t>
  </si>
  <si>
    <t>avalara.com</t>
  </si>
  <si>
    <t>Avalara is a leading provider of cloud-based tax compliance automation solutions. They offer a comprehensive platform that helps businesses streamline sales tax reporting and filing. With over 500 pre-built connectors into various business applications...</t>
  </si>
  <si>
    <t>Avalara, Inc. is a software development company that has tax compliance solutions. The company offers compliance, e-commerce, financial services, sales, and software. It serves clients globally.</t>
  </si>
  <si>
    <t>Leading cloud-based software platform that delivers a broad array of compliance solutions related to sales tax and other transactional taxes, like VAT.</t>
  </si>
  <si>
    <t>Okta</t>
  </si>
  <si>
    <t>okta.com</t>
  </si>
  <si>
    <t>Okta is an integrated identity and mobility management service that connects people to their applications from any device, anywhere, anytime. The Okta Identity Cloud enables organizations to securely connect the right people to the right technologies a...</t>
  </si>
  <si>
    <t>Okta, Inc. is an independent provider of identity for enterprises. It develops internet application software and offers automated user management, integration, mobile identification, multi-factor authentication, and reporting software. It provides its services in North America, Asia-Pacific, and Europe.</t>
  </si>
  <si>
    <t>Access and identity management solutions for businesses</t>
  </si>
  <si>
    <t>Sprout Social</t>
  </si>
  <si>
    <t>sproutsocial.com</t>
  </si>
  <si>
    <t>Sprout Social is a global leader in social media management and analytics software. Sprout’s unified platform puts powerful social data into the hands of more than 34,000 brands so they can make strategic decisions that drive business growth and innova...</t>
  </si>
  <si>
    <t>Sprout Social, Inc. is a software company. It offers publishing and engagement functionality, customer care, connected and automated workflows, and AI-powered business intelligence. It serves businesses and consumers in United States.</t>
  </si>
  <si>
    <t>Sprout Social’s innovative tools help businesses more effectively manage their social media and social care efforts</t>
  </si>
  <si>
    <t>NeuraFlash, LLC</t>
  </si>
  <si>
    <t>neuraflash.com</t>
  </si>
  <si>
    <t>NeuraFlash, LLC is a Salesforce Consulting and ISV partner focused on the hottest trends in the Salesforce ecosystem. The company focused on the development of Salesforce platforms with the use of artificial intelligence solutions. Its services include consulting, user experience design and implementation, and other product development services that offer implementation and integration services for Sales Cloud, Service Cloud, Field Service Lightning, Community Cloud, Intelligent Web Chat with Live Agent, 2-way SMS with LiveMessage, and Salesforce Einstein. It primarily serves clients throughout the area.</t>
  </si>
  <si>
    <t>Asana</t>
  </si>
  <si>
    <t>asana.com</t>
  </si>
  <si>
    <t>Manage your team’s work, projects, &amp; tasks online • Asana Work anytime, anywhere with Asana. Keep remote and distributed teams, and your entire organization, focused on their goals, projects, and tasks with Asana. Asana is the easiest way for teams to ...</t>
  </si>
  <si>
    <t>Asana, Inc. is a software company that develops online task management software solutions that allow teams to assign tasks and deadlines and to track the progress of projects. Its platform features tasks, projects, due dates and times, attachments, task and project conversations, team pages, dashboards, calendars, files view, task assignees, followers, and more. It serves the technology, retail, education, non-profit, government, healthcare, media, financial services, and other markets.</t>
  </si>
  <si>
    <t>It’s free to use, simple to get started, and powerful enough to run your entire business</t>
  </si>
  <si>
    <t>Blue Owl Capital, Inc.</t>
  </si>
  <si>
    <t>Blue Owl Capital, Inc. is a financial services company. It offers private equity real estate, asset management, marketing support, financial advisory, lending, and other services. The company provides its services within the area.</t>
  </si>
  <si>
    <t>Kohlberg Kravis Roberts and Co., LP (KKR)</t>
  </si>
  <si>
    <t>kkr.com</t>
  </si>
  <si>
    <t>Kohlberg Kravis Roberts and Co., LP (KKR) is a global asset management company that oversees a variety of alternative asset classes, including credit, energy, real estate, infrastructure, and private equity. The company achieves favorable investment returns by adopting a slow and methodical strategy, hiring top talent, pursuing the highest standards of excellence, and coordinating interests with investment partners.</t>
  </si>
  <si>
    <t>nZero, Inc.</t>
  </si>
  <si>
    <t>nzero.com</t>
  </si>
  <si>
    <t>nZero, Inc. is a 24/7 carbon management platform that gives NGOs, government agencies, and organizations the accurate emissions data need to reach net zero and make smart decisions that benefit the health of the planet. The company gathers accurate, first-party, contextual data into a comprehensive view, making it simple for organizations to pinpoint energy opportunities within its operations, easily implement carbon reduction actions, and spend smarter along the way.</t>
  </si>
  <si>
    <t>Turn Technologies</t>
  </si>
  <si>
    <t>turn.ai</t>
  </si>
  <si>
    <t>Modern Autonomous Sourcing, Screening, &amp; Hiring</t>
  </si>
  <si>
    <t>Turn Technologies, Inc. is a staffing and recruiting firm. It built worker identity verification and onboarding available on the market and also developed companies' scale by providing access to services in identity verification and mass payments. The company serves clients throughout the United States.</t>
  </si>
  <si>
    <t>Find gig jobs to fill up your whole work week and earn a liveable wage</t>
  </si>
  <si>
    <t>Leaf Agriculture</t>
  </si>
  <si>
    <t>withleaf.io</t>
  </si>
  <si>
    <t>Leaf Agriculture is a company that provides a unified farm data API. Their API simplifies farm data integration and management by connecting fields, operations, imagery, weather, and more from multiple providers via a single source. They offer services...</t>
  </si>
  <si>
    <t>Leaf International Corp. doing business as Leaf Agriculture is the digital agriculture network connecting AgTech APIs &amp; data. It partners with companies around the world to facilitate aggregated, standardized, and secure Agriculture data through the precision agriculture workflow. It helps developers build a better food system.</t>
  </si>
  <si>
    <t>Leaf Agriculture | Connecting agriculture data across platforms</t>
  </si>
  <si>
    <t>Cecilian Partners</t>
  </si>
  <si>
    <t>cecilianpartners.com</t>
  </si>
  <si>
    <t>Cecilian Partners is a Proptech company that provides real estate management and development software. Their signature platform, XO, is a comprehensive software designed to boost productivity and streamline communications between property developers, b...</t>
  </si>
  <si>
    <t>Cecilian Partners, LLC  is a Proptech company built around the customer experience for Community Developers, Home Builders, and Homebuyers. It simplifies data, digital marketing, and operations by centralizing the entire new home-buying process. The company created a real estate software platform that simplifies the management of community development through smart inventory management, lot management, and the most accurate anti-repetition algorithm and sophisticated business reporting in the category.</t>
  </si>
  <si>
    <t>Cecilian Partners - A customer experience company. Focused on real estate.</t>
  </si>
  <si>
    <t>Revive: Home Renovations Made Simple</t>
  </si>
  <si>
    <t>revive.realestate</t>
  </si>
  <si>
    <t>Revive Real Estate is a fast-growing startup that is rapidly innovating in the real estate industry. They offer a suite of products and services that add value to real estate professionals, homeowners, and service providers. Their platform is centered ...</t>
  </si>
  <si>
    <t>Revive HQ, LLC doing business as Revive is a fast-growing startup that is rapidly innovating in the real estate industry. It offers a suite of products/services that add value to real estate professionals, homeowners, and service providers. Its platform is centered on lifting the burden of finding and managing the right contractor, designing for maximum profit, and fronting the costs for pre-sale home improvements.</t>
  </si>
  <si>
    <t>Revive is a true partner in home selling, renovating, and repairing</t>
  </si>
  <si>
    <t>Hippocratic AI</t>
  </si>
  <si>
    <t>hippocratic.ai</t>
  </si>
  <si>
    <t>Building AI-powered solutions for medical students, physicians and patients.</t>
  </si>
  <si>
    <t>Hippocratic AI, Inc. builds AI-powered solutions for medical students, physicians, and patients. It harnesses the power of data and algorithms to empower medical students, physicians, and patients to achieve better outcomes and experiences.</t>
  </si>
  <si>
    <t>Hippocratic AI uses artificial intelligence to re-imagine medical education</t>
  </si>
  <si>
    <t>Capital Markets Gateway, Inc. (CMG)</t>
  </si>
  <si>
    <t>Kognitos, Inc.</t>
  </si>
  <si>
    <t>kognitos.com</t>
  </si>
  <si>
    <t>Kognitos, Inc. unlocks the power of programming for all. The company helps businesses around the world should be able to hyper-automate, significantly reducing OpEx while delivering better experiences for its customers.</t>
  </si>
  <si>
    <t>CloudZero, Inc.</t>
  </si>
  <si>
    <t>cloudzero.com</t>
  </si>
  <si>
    <t>CloudZero, Inc. is a company that provides a SaaS platform. It offers real-time cost anomaly and waste detection to optimize cloud costs and prevent accidental overspending. The company operates a site reliability management software as a service (SaaS) platform for cloud computing. It also provides insights for cloud-native operations and development and offers guidance to developers, operations, and security teams. It primarily serves clients within the State of Massachusetts.</t>
  </si>
  <si>
    <t>Parking Genius, Inc. dba ParkHub</t>
  </si>
  <si>
    <t>parkhub.com</t>
  </si>
  <si>
    <t>ParkHub, Inc. is a software and hardware service for the parking industry. The company products offer multiple payment options, real-time reporting of parking revenue, support for dynamic pricing, and insight into inventory availability and control. It offers its services within the area.</t>
  </si>
  <si>
    <t>PatientPay, Inc.</t>
  </si>
  <si>
    <t>patientpay.com</t>
  </si>
  <si>
    <t>PatientPay, Inc. develops and delivers billing, electronic payment, and reconciliation solutions that help patients, medical groups, and hospitals to control expenses in the healthcare environment. The company offers an online service that allows patients to pay, and manage healthcare-related financial obligations, as well as healthcare providers to collect medical bills and yield operational efficiency.</t>
  </si>
  <si>
    <t>Salucro Healthcare Solutions, LLC</t>
  </si>
  <si>
    <t>salucro.com</t>
  </si>
  <si>
    <t>Salucro Healthcare Solutions, LLC is a healthcare technology company exclusively focused on patient payments. It develops self-pay patient payment services for healthcare providers. The company offers online pre-registration, POS card readers, manual payments, patient financing, patient self-service portals, check deposit services, cash payment, and charity write-off services.</t>
  </si>
  <si>
    <t>ExactPay N.V</t>
  </si>
  <si>
    <t>exactpay.com</t>
  </si>
  <si>
    <t>Exact Payments is a leading provider of high performance payment gateway services to bank partners, software platforms, and merchants. They offer PayFac as a Service, allowing businesses to monetize payments and deliver better experiences to their cust...</t>
  </si>
  <si>
    <t>Exact Payments, LLC is a software development company. It provides payment gateway services to bank partners, software platforms, and omnichannel merchants. The company serves clients in the United States and Canada, including Fiserv, First Data, Elavon, TSYS, Chase Canada, and Moneris.</t>
  </si>
  <si>
    <t>Haus</t>
  </si>
  <si>
    <t>haus.io</t>
  </si>
  <si>
    <t>Haus is a decision science platform that combines state of the art causal inference and econometrics to help brands make informed investment decisions.</t>
  </si>
  <si>
    <t>Haus Analytics, Inc. is a data infrastructure and analytics company. Its products include growth and marketing, product and CRM, finance, and data science. The company markets its products throughout United States.</t>
  </si>
  <si>
    <t>Causal inference, econometrics, and experimentation for brands to measure incrementality and drive profitable growth, trusted by top brands, and featuring a suite of decision &amp;amp; data science tools for on-demand regional experiments, personalized custom</t>
  </si>
  <si>
    <t>Newhomesmate</t>
  </si>
  <si>
    <t>newhomesmate.com</t>
  </si>
  <si>
    <t>NEWHOMESMATE is a one-stop-shop for buying new construction homes. On their platform, you can search for and tour thousands of new construction homes and communities near you. Their new home experts will guide you through the entire home buying process...</t>
  </si>
  <si>
    <t>Propertymate, Inc. doing business as NewHomesMate, LLC is a marketplace startup company that specializes in finding, comparing, and buying new construction homes. It offers tours of new construction communities as well as a virtual tour of some of the new communities. The company serves clients in the USA.</t>
  </si>
  <si>
    <t>Explore tens of thousands of new construction homes from the top home builders in the US</t>
  </si>
  <si>
    <t>Capim</t>
  </si>
  <si>
    <t>capim.com.br</t>
  </si>
  <si>
    <t>Capim is a company that provides management and financing solutions for dental clinics. They offer a unique software platform called Capim Dash, which integrates management tools with financial products. With Capim, dentists can simplify their daily op...</t>
  </si>
  <si>
    <t>Capim is a developer of a FinTech platform used to provide payment solutions focused on healthcare and essential needs. Its point-of-sale buy- now-pay-later fintech solutions for clinics and offices help low-income patients to get financing for medical exams and procedures.</t>
  </si>
  <si>
    <t>Request now your credit for clinical treatment in a quick and easy way</t>
  </si>
  <si>
    <t>Source</t>
  </si>
  <si>
    <t>Croissant</t>
  </si>
  <si>
    <t>croissant.com</t>
  </si>
  <si>
    <t>Croissant is a fintech platform with a mission to empower intentional commerce in today’s fractured retail environment. Our product seamlessly integrates into merchants’ existing shopping experiences, offering customers guaranteed buybacks at checkout....</t>
  </si>
  <si>
    <t>Croissant Pay, Inc. is an information technology and services company. It offers a service designed to support and provide resale offers for eligible goods purchased from participating merchants. The company increases revenue and customer delight by offering guaranteed future trade-in values at the point of sale. It provides services to its clients and business consumers.</t>
  </si>
  <si>
    <t>Guaranteed buyback program for retail items, cash back for up to one year, no fees or pressure, and shop at partner brands and retailers with a Google Chrome extension</t>
  </si>
  <si>
    <t>Salad</t>
  </si>
  <si>
    <t>salad.com</t>
  </si>
  <si>
    <t>Salad is a comprehensive cloud infrastructure platform offering containers as a service (CaaS) for virtually any use case. It provides access to over 10k+ GPUs for AI/ML inference on the most affordable cloud in the world. Salad turns idle PC time into...</t>
  </si>
  <si>
    <t>Salad Technologies, Inc. is developing a marketplace for computational resources. Its app allows PC gamers to monetize latent computer time in return for digital goods and physical items - gamers can convert PC idle time into things like games, gift cards, downloadable content, subscriptions, donations, hardware, and more.</t>
  </si>
  <si>
    <t>[s]Cube</t>
  </si>
  <si>
    <t>scubeenterprise.com</t>
  </si>
  <si>
    <t>[s]Cube Inc. is a tech-enabled services company specializing in cloud technologies, software development, AI and data analytics, software implementation, process automation, legal technology solutions, and IT consulting services. With a strong foundati...</t>
  </si>
  <si>
    <t>[S]Cube, Inc. is a technology services company that specializes in web and mobile applications. The company is involved in the development of innovative products by leveraging some of the latest tools and technologies in the area of Web and Mobile Application Development. It serves within the area.</t>
  </si>
  <si>
    <t>Organisation designed to provide it solutions with innovative ideas and inventions</t>
  </si>
  <si>
    <t>Wynsum Partners</t>
  </si>
  <si>
    <t>wynsumpartners.com</t>
  </si>
  <si>
    <t>Wynsum Partners is an operationally focused growth equity firm supporting vertical SaaS business owners in niche markets. We build market leaders by augmenting scrappy founders with sweat, analytical horsepower, and transactional expertise.</t>
  </si>
  <si>
    <t>Wynsum Partners is an execution-oriented growth equity firm supporting vertical SaaS business owners in niche markets. It builds market leaders by supporting scrappy founders with sweat, analytical horsepower, and transactional expertise.</t>
  </si>
  <si>
    <t>I2BF Global Ventures</t>
  </si>
  <si>
    <t>i2bf.com</t>
  </si>
  <si>
    <t>I2BF Global Ventures is a New York based venture capital group focused on early stage technology investments with $400 million under management. Their portfolio includes over 30 companies working in cleantech, biotechnology, materials science, IT, and ...</t>
  </si>
  <si>
    <t>I2BF Global Investment, Ltd. doing business as I2BF Global Ventures is a venture capital firm. It specializes in investments in growth, early, mid venture, and late venture stages. The firm also manages a hedge fund. For its venture capital investments, it prefers to invest in technology oriented clean-technology companies, the nanotechnology sector with a focus on the resource sector, water, agriculture, space, industrial processes and technologies, water use and purification technologies, solar energy, wind energy, energy storage technologies, energy efficiency, and automotive, digital, power storage, oil and gas, telecommunications, biotechnology, life sciences, aerospace, electronics, environmental technology, renewable energy, and clean energy. The firm serves throughout the country.</t>
  </si>
  <si>
    <t>Zuub</t>
  </si>
  <si>
    <t>zuub.com</t>
  </si>
  <si>
    <t>Zuub is a leading North American software solution provider for dental practices. They offer an all-in-one dental revenue cycle management platform that streamlines processes and boosts revenue. Their platform includes automated insurance verification,...</t>
  </si>
  <si>
    <t>Zuub, Inc. is a software solution provider for dental practices that are looking to increase production. Its software solutions help dental practices effortlessly deliver comprehensive and educational dental treatment plans that patients can understand, accept and schedule an appointment on any device.</t>
  </si>
  <si>
    <t>Dental Treatment Planning Presentation Software | Increase Case Acceptance | Zuub</t>
  </si>
  <si>
    <t>GoFreight.com</t>
  </si>
  <si>
    <t>gofreight.com</t>
  </si>
  <si>
    <t>GoFreight is a modern, web-based SaaS (Software as a Service) designed for International Freight Forwarders and NVOCCs. It is an all-in-one solution that helps streamline operations and provides full visibility from shipment to delivery. With GoFreight...</t>
  </si>
  <si>
    <t>Hard Core Technology Corp. doing business as GoFreight, Inc. designs and develops software applications for the transportation and distribution industry. The company's products include GoFreight 1.0, which assists in secure instant messaging and resource matching. It caters to freight forwarders, carriers, warehouse operators, and logistics providers throughout the United States, Canada and China.</t>
  </si>
  <si>
    <t>A web-based freight management SaaS for international freight forwarders</t>
  </si>
  <si>
    <t>Nymbl Systems</t>
  </si>
  <si>
    <t>nymbl.healthcare</t>
  </si>
  <si>
    <t>Nymbl Systems is a cloud-based Orthotics and Prosthetics (O&amp;P) practice management system. With seamless integration, security, and simplicity, Nymbl provides a complete solution for managing patient records, submitting insurance claims, scheduling app...</t>
  </si>
  <si>
    <t>451 Tech, LLC doing business as Nymbl Systems is a software company. It offers a cloud-based electronic orthotic and prosthetic medical records and practice management system. It serves clients within the area.</t>
  </si>
  <si>
    <t>The Perfect O&amp;P Practice Management Solution</t>
  </si>
  <si>
    <t>Dan.com</t>
  </si>
  <si>
    <t>Budibase</t>
  </si>
  <si>
    <t>budibase.com</t>
  </si>
  <si>
    <t>Budibase is a modern, open source low code platform for building modern internal applications in minutes. Budibase saves teams time and energy building apps that integrate seamlessly with any workflow, coding optional. With over 19k Github stars, Budib...</t>
  </si>
  <si>
    <t>Budibase, Ltd. is a developer of an open-source low-code platform intended to simplify developing, hosting, and managing web applications. The company provides a free self-hosted version, as well as enterprise plans that include SLAs, unlimited automation logs, and a fully managed and hosted domain.</t>
  </si>
  <si>
    <t>An open source web app builder, designed for speed and customization</t>
  </si>
  <si>
    <t>Glance Networks, Inc.</t>
  </si>
  <si>
    <t>glance.cx</t>
  </si>
  <si>
    <t>Glance Networks is a company that provides cobrowsing and digital engagement customer experience software solutions to enhance conversations and streamline customer interactions.</t>
  </si>
  <si>
    <t>Glance Networks, Inc. is a software development company. It provides omnichannel visual engagement including screen sharing, co-browse, mobile app sharing, and agent video technology to enable enterprises to improve customer satisfaction, service center efficiency, app transactions, and sales conversion rates. It serves video technology across millions of CX interactions.</t>
  </si>
  <si>
    <t>First Analysis</t>
  </si>
  <si>
    <t>firstanalysis.com</t>
  </si>
  <si>
    <t>First Analysis is a venture capital and investment banking advisory firm that specializes in serving fast-growing B2B technology companies. With a focus on research, First Analysis provides value to emerging growth companies, industry leaders, and inst...</t>
  </si>
  <si>
    <t>First Analysis Securities Corp. (FASC) is a financial services firm. The company offers execution across investment banking services, including merger &amp; acquisition advisory, growth equity financings, and private equity recapitalizations. It offers its services to investment banking services and securities.</t>
  </si>
  <si>
    <t>chronicle.rip</t>
  </si>
  <si>
    <t>Chronicle is an innovative cemetery software that offers easy-to-use tools to streamline cemetery operations. It goes beyond basic cemetery software by providing a complete solution for managing cemetery records and maps. With Chronicle, you can create...</t>
  </si>
  <si>
    <t>Chronicle Rip Pty., Ltd. is a simple software for cemeteries that focuses on improving the service to the community, while saving time on administration and maintaining high integrity records. It is for small and medium-sized cemeteries, that are operated by administrators who are dedicated to providing its community with the best service available.</t>
  </si>
  <si>
    <t>Chronicle is a Simple Cemetery Software Designed To Help Cemeteries Organize Records, Mapping Plots Accurately &amp; Build Better Engagement</t>
  </si>
  <si>
    <t>Outsource Accelerator</t>
  </si>
  <si>
    <t>outsourceaccelerator.com</t>
  </si>
  <si>
    <t>Outsource Accelerator is the world's leading outsourcing marketplace and advisory. They provide expert outsourcing advisory, support, and brokerage for businesses. Their platform offers a wide array of resources including news articles, guides, white p...</t>
  </si>
  <si>
    <t>Outsource Accelerator is an outsourcing advisory for the Philippines, as well as offering a full spectrum of brokerage, implementation, and co-management services. The company is a trusted source for independent information, advisory, and expert implementation of Business Process Outsourcing (BPO). It serves clients nationwide.</t>
  </si>
  <si>
    <t>Imagine Software</t>
  </si>
  <si>
    <t>NTRDE</t>
  </si>
  <si>
    <t>ntrde.io</t>
  </si>
  <si>
    <t>NTRDE is a company that provides decision intelligence solutions for the chemical industry, helping companies leverage commercial operations and improve corporate performance.</t>
  </si>
  <si>
    <t>NTRDE GmbH is to offer a new way to interact with data, moving from punctual and descriptive to continuous and predictive. It paves the way to reach the next level of commercial intelligence by enabling AI-based models with human expertise.</t>
  </si>
  <si>
    <t>Promotes intelligent automations and predictive services while reducing manual work within existing processes</t>
  </si>
  <si>
    <t>Moxie</t>
  </si>
  <si>
    <t>joinmoxie.com</t>
  </si>
  <si>
    <t>We launch your practice for 1/3 the cost, grow your client base with proven marketing, and manage your backoffice so that you can focus on delivering outstanding care!</t>
  </si>
  <si>
    <t>Moxie, Inc. is a company that helps nurses and doctors build exceptional MedSpas. It develops a brand and provides a template for the website and also manages paid marketing across Instagram, Facebook, and Google.</t>
  </si>
  <si>
    <t>A complete MedSpa solution for providers, stacking the odds in favor of business success with guidance, expertise, high-ROI marketing, and a team that has done it before</t>
  </si>
  <si>
    <t>Tenderd</t>
  </si>
  <si>
    <t>tenderd.com</t>
  </si>
  <si>
    <t>Tenderd is an AI-powered analytics platform for fleet operations. It helps companies increase utilization of their capital equipment and vehicles, optimize logistics and maintenance, reduce fuel consumption, and carbon emissions during operations. Tend...</t>
  </si>
  <si>
    <t>Tenderd is a provider of rent heavy equipment such as bulldozers and cranes. It connects owners of asphalt gangs, boom loaders, bulldozers, and wheel loader shovels to the construction and engineering companies in the Middle East and North African region.</t>
  </si>
  <si>
    <t>Helps contractors procure and manage quality construction machinery as and when they need it</t>
  </si>
  <si>
    <t>CarePredict</t>
  </si>
  <si>
    <t>carepredict.com</t>
  </si>
  <si>
    <t>CarePredict is a venture-backed, AI-driven digital health company that provides high-quality senior care. They offer a unique wearable sensor that tracks activity and deduces behaviors to detect when a senior's health is declining. Their automated pred...</t>
  </si>
  <si>
    <t>CarePredict, Inc. is a health and fitness company. It provides tempo, a wrist-worn sensor that identifies and monitors a senior's activities of daily living, and helps senior living staff and home care providers to identify the changes in daily activities that are precursors to serious health concerns. The company serves clients throughout the country.</t>
  </si>
  <si>
    <t>CarePredict is an AI Elder care platform that helps seniors live independently, economically and longer</t>
  </si>
  <si>
    <t>Meow</t>
  </si>
  <si>
    <t>meow.co</t>
  </si>
  <si>
    <t>Meow is a financial technology company that provides high interest business banking services. They are not a bank, but offer features such as U.S. Treasury Bills with any maturity, auto roll toggles, no sneaky fees, no withdrawal fees, no wire fees, an...</t>
  </si>
  <si>
    <t>Meow Technologies, Inc. developer of an online platform designed to provide corporate treasurers a regulated way to source yields from new asset classes. The company partners with institutional crypto lending desks to make high-yield short-term loans it then passes a portion of its returns back to its customers, enabling customers to access those funds within three business days.</t>
  </si>
  <si>
    <t>The alternative cash based platform to a savings account for businesses</t>
  </si>
  <si>
    <t>Intellitix</t>
  </si>
  <si>
    <t>intellitix.com</t>
  </si>
  <si>
    <t>Intellitix is the leading provider of technology to the world's biggest live events. We help your event be safer and more profitable. Intellitix is an event technology company and the leading global provider of RFID solutions for festivals and live eve...</t>
  </si>
  <si>
    <t>Intellitix Holdings, Ltd. is the leading global provider of technology-driven solutions for festivals and live events. It offers an RFID access control platform that enables event organizers to eliminate ticket fraud, reduce lineups, securely seal the event site, and gain real-time insights into traffic patterns and capacity counts. The company's solutions are used in live events, including music festivals; food, wine, and beer festivals; sporting events; conventions; expos; conferences; county fairs; and fixed venues.</t>
  </si>
  <si>
    <t>Smart Solutions for Smart Events</t>
  </si>
  <si>
    <t>CORE Cashless</t>
  </si>
  <si>
    <t>corecashless.com</t>
  </si>
  <si>
    <t>CORE Cashless is a leading provider of cashless payment systems for the amusement and recreation industries. Our software and payment systems are in place at some of the largest and most profitable facilities in the world, and our innovative solutions ...</t>
  </si>
  <si>
    <t>Core Cashless, LLC provides Private Debit Card and Payments and Loyalty/Membership systems for the entertainment industry including amusement parks, waterparks, Family Entertainment Facilities (FEC), Arcades, Events, and attractions. Its Barcode, Mag Stripe, RFID/NFC, and Biometric IDs are deployed with the CORE system.</t>
  </si>
  <si>
    <t>Vantage Software</t>
  </si>
  <si>
    <t>vantage.co</t>
  </si>
  <si>
    <t>Elevate guest experience, streamline operations, and uncover revenue opportunities using real-time analytics with Vantage's all-in-one attractions platform.</t>
  </si>
  <si>
    <t>Vantage Technology, Ltd. is a software development company. It helps attractions and leisure venues evolve in the digital era and customers' digital needs. The company serves within the area.</t>
  </si>
  <si>
    <t>Vantage Software | Wearable RFID | Behavioural Analytics.</t>
  </si>
  <si>
    <t>Mental Canvas</t>
  </si>
  <si>
    <t>mentalcanvas.com</t>
  </si>
  <si>
    <t>Mental Canvas is a software company that is developing a new class of graphical media design system that lies between today's 2D digital draw and paint systems and 3D computer aided design systems.</t>
  </si>
  <si>
    <t>Mental Canvas, LLC develops a new class of graphical-media-design system that lies between today's 2D digital draw-and-paint systems and 3D computer-aided design systems, combining the ease and fluidity of sketching with expansive 3D capabilities. The company is currently building partnerships with major design, advertising, and media firms, publishers, and tablet manufacturers.</t>
  </si>
  <si>
    <t>Developing a new graphical media that fills the gap between 2D drawings and 3D models</t>
  </si>
  <si>
    <t>Blackbird Ventures</t>
  </si>
  <si>
    <t>blackbird.vc</t>
  </si>
  <si>
    <t>Blackbird is an Australasian investment firm whose mission is to invest in wild hearts, with the wildest ideas, right from the beginning. We have a portfolio of over 100 of Australia and New Zealand's most ambitious companies, valued at over 10B. We ar...</t>
  </si>
  <si>
    <t>Blackbird Ventures Pty., Ltd. is a venture capital firm specializing in investments in seed, start-up, and later-stage companies, and also targets series A deals. It prefers to invest in the Internet, software, space tech, robots, and mobile sectors and it primarily invests in Australia.</t>
  </si>
  <si>
    <t>Security</t>
  </si>
  <si>
    <t>The 5th Ingredient</t>
  </si>
  <si>
    <t>the5thingredient.com</t>
  </si>
  <si>
    <t>The 5th Ingredient is a company that provides customizable brewery software called Beer30. This software helps breweries track real-time data and make informed decisions to improve their brewing process and drive better return on investment. Beer30 inc...</t>
  </si>
  <si>
    <t>The 5th Ingredient, LLC offers brewery management software that helps breweries use the data to improve businesses. It offers a platform that allows brewers to track every step of the brewing process, and compare attributes between batches, such as a beer's gravity.</t>
  </si>
  <si>
    <t>Komodor</t>
  </si>
  <si>
    <t>komodor.com</t>
  </si>
  <si>
    <t>Komodor is a unified, dev-first Kubernetes platform that allows users to effortlessly operate, troubleshoot, control, and optimize Kubernetes applications. It provides a unified, actionable control plane to monitor, manage, and optimize distributed mul...</t>
  </si>
  <si>
    <t>Komodor, Inc. is a Kubernetes native platform that tracks changes across the complete stack, understands its ripple effect, and provides the context needed to troubleshoot efficiently and Independently. It is the missing piece in the DevOps toolchain that offers one unified platform from which one can gain a deep understanding of all of the system events, changes, and effects. The company takes the complexity out of K8s troubleshooting, providing all of the tools needed to troubleshoot with confidence.</t>
  </si>
  <si>
    <t>Tracks changes and alerts across the Kubernetes stack and analyzes their effect</t>
  </si>
  <si>
    <t>symmetrical.ai</t>
  </si>
  <si>
    <t>Symmetrical.ai is a payroll service and fully integrated HR platform designed for modern human teams. It is the first payroll solution that users don't hate. Symmetrical helps fast-paced companies onboard at scale and run payroll seamlessly. With a ded...</t>
  </si>
  <si>
    <t>Symmetrical Labs Sp. z o.o. is a technology company that builds core infrastructure for the fast, flexible, and global payroll of the future. The company is fully eliminating current system inefficiencies, driving the transaction cost to nearly zero and as a result, redistributing the value back to the end customers and original capital providers.</t>
  </si>
  <si>
    <t>Technology company that builds core infrastructure and provides ethical financial products in partnership with employers</t>
  </si>
  <si>
    <t>Alma</t>
  </si>
  <si>
    <t>almapay.com</t>
  </si>
  <si>
    <t>Alma is a payment solution company that offers simple and guaranteed installment payment options. With Alma, customers can pay at their own pace, either in installments or later. This improves their payment experience and can boost a company's turnover...</t>
  </si>
  <si>
    <t>Alma SAS is a developer of a digital payment platform designed to simplify the installment payment process. The company's platform helps users to pay as per its terms so that it can afford products by facilitating payment through easy-to-pay installments, enabling businesses to increase conversion rates by offering secure e-commerce payment services.</t>
  </si>
  <si>
    <t>Offers an easy, guaranteed, and omnichannel Buy Now Pay Later solution</t>
  </si>
  <si>
    <t>Matera</t>
  </si>
  <si>
    <t>matera.eu</t>
  </si>
  <si>
    <t>Matera is a PropTech Saas company that allows co owners to manage their buildings themselves without the services of a professional property manager.</t>
  </si>
  <si>
    <t>Matera SAS develops a Saas-based property management platform intended to take care of the administrative and accounting tasks of one's building. The company's platform automatically generates all the documents and bills according to the co-ownership of each co-owner, makes it securely available online, offers legal and accounting support, and contract optimization, among others, enabling building co-owners to manage its own building without going through a professional syndicate.</t>
  </si>
  <si>
    <t>Allows residential property owners to self-manage all building operations</t>
  </si>
  <si>
    <t>Trunk Tools</t>
  </si>
  <si>
    <t>trunktools.com</t>
  </si>
  <si>
    <t>Trunk Tools is a construction fintech startup that aims to align incentives in the construction industry by providing tools and services to make on-site labor work more productive, safer, and better.</t>
  </si>
  <si>
    <t>Trunk Tools, Inc. is a financial technology company. It provides software technology that makes it easy to create, manage, and pay out incentives that propel the team forward. The company serves within the country.</t>
  </si>
  <si>
    <t>Accelerate construction by incentivizing your workforce</t>
  </si>
  <si>
    <t>RADAR</t>
  </si>
  <si>
    <t>goradar.com</t>
  </si>
  <si>
    <t>RADAR is a platform that combines RFID and computer vision to automate and augment retail store processes. Our technology offers unprecedented speed and location accuracy, which allows stores to: 1) Manage inventory efficiently, through automated inven...</t>
  </si>
  <si>
    <t>Automaton, Inc. doing business as Radar is a fully integrated RFID and computer platform. The company manages inventory through automated inventory counts, improved in-store replenishment, and instantaneous customer stock checks. It serves within the area.</t>
  </si>
  <si>
    <t>RADAR is an RFID &amp; computer vision platform that automates inventory management, analytics &amp; checkout in physical stores</t>
  </si>
  <si>
    <t>NetLex</t>
  </si>
  <si>
    <t>netlex.io</t>
  </si>
  <si>
    <t>netLex is a leading company in contract lifecycle management. They provide a platform that allows users to manage all stages of the contract management process, from request to document management, with agility and security. The platform offers feature...</t>
  </si>
  <si>
    <t>NetLex Technologia helps law firms and legal departments create and manage documents more efficiently. Through its platform, people canturn document templates into a dynamic questionnaire, so that users can craft both simple and complex legal documents in a fraction of the time usually spent.</t>
  </si>
  <si>
    <t>Tiny Prints</t>
  </si>
  <si>
    <t>tinyprints.com</t>
  </si>
  <si>
    <t>Tiny Prints is a leading provider of invitations, announcements, personalized cards, and stationery. We offer a curated collection of premium designs from top designers, including stylish custom stationery. Our e-commerce brands provide a wide range of...</t>
  </si>
  <si>
    <t>Tiny Prints, Inc. operates an online boutique that retails announcements, invitations, and personal stationery for various occasions. It offers products in the areas of graduation announcements, party invitations, collection, accessories, and gifts; birth announcements, baby shower invitations, religious celebrations, baptism invitations, birthday party invitations, and stationery; and invitations for general party, bridal shower, anniversary party, surprise party, and summer party invitations.</t>
  </si>
  <si>
    <t>Tiny Prints operates two e-commerce brands offering cards, invitations, personalized stationery and photo books</t>
  </si>
  <si>
    <t>Wealthsimple</t>
  </si>
  <si>
    <t>wealthsimple.com</t>
  </si>
  <si>
    <t>Wealthsimple is a financial services company that offers smart investing products and personalized advice to help individuals build long-term wealth. They provide low-fee managed investing, commission-free trading, and high-interest chequing and saving...</t>
  </si>
  <si>
    <t>Wealthsimple Technologies, Inc. is a company that operates in the financial services industry. It is a company that is a developer of a financial advisory and trading platform intended to assist users in financial freedom by providing products and advice that are accessible and affordable. The company's platform offers smart and simple investing services without the fees and account minimums associated with traditional investment management through a globally diversified portfolio of low-cost index funds, enabling users to have access to the tools needed to make financial choices.</t>
  </si>
  <si>
    <t>KLOOK</t>
  </si>
  <si>
    <t>klook.com</t>
  </si>
  <si>
    <t>Klook is a leading travel and leisure e-commerce platform that offers a wide range of activities, tours, attractions, and things to do. They provide discounted attraction tickets, unique tour experiences, and transfers for travelers. With a focus on ex...</t>
  </si>
  <si>
    <t>Klook Travel Technology, Ltd. is a travel arrangements company. It provides technology for exploring and booking travel experiences online and on mobile. The company serves customers within the area.</t>
  </si>
  <si>
    <t>A one-stop shop for travelers to book all sorts of tours and activities</t>
  </si>
  <si>
    <t>Teaching Strategies LLC</t>
  </si>
  <si>
    <t>teachingstrategies.com</t>
  </si>
  <si>
    <t>Teaching Strategies is an early childhood education company that develops innovative resources to support the critical work of early childhood educators.</t>
  </si>
  <si>
    <t>Teaching Strategies, LLC is a dynamic early childhood education company. It offers teaching solutions that include creative curriculum solutions, such as a creative curriculum for preschool, preschool foundations, infants, toddlers, or twos, and family childcare. It serves people in the United States and other areas.</t>
  </si>
  <si>
    <t>Dynamic early childhood education company</t>
  </si>
  <si>
    <t>ByteDance</t>
  </si>
  <si>
    <t>bytedance.com</t>
  </si>
  <si>
    <t>ByteDance is a technology company operating a range of content platforms that inform, educate, entertain and inspire people across languages, cultures, and geographies. Dedicated to building global platforms of creation and interaction, ByteDance now h...</t>
  </si>
  <si>
    <t>ByteDance, Ltd. is an internet technology company that operates creative content platforms. It provides personal information recommendation engine services, which include news, pictures, and essays. The company offers its services to individuals and businesses internationally.</t>
  </si>
  <si>
    <t>Owns a series of content platforms that enable people to connect with, consume, and create content</t>
  </si>
  <si>
    <t>Seismic Micro-Technology</t>
  </si>
  <si>
    <t>seismicmicro.com</t>
  </si>
  <si>
    <t>Seismic Micro Technology is the market leader for Windows based geoscientific interpretation. Their KINGDOM software allows geoscientists to focus on analysis, not on managing tools. SMT software enables intuitive interpretation, modeling, analysis, an...</t>
  </si>
  <si>
    <t>Seismic Micro-Technology, Inc. (SMT) is the market leader for Windows-based geoscientific interpretation, helps organizations find oil and gas faster. It is the company's KINGDOM software that allows geoscientists to focus on the analysis, not on managing the tools. Its software enables intuitive interpretation, modeling, analysis and data management, in one integrated executable.</t>
  </si>
  <si>
    <t>InterCard</t>
  </si>
  <si>
    <t>intercardinc.com</t>
  </si>
  <si>
    <t>Intercard Inc. is a world leader in cashless technology, providing innovative solutions for debit card technology in gaming, amusement, loyalty cards, inventory control, and point of sale systems. They design and implement cash management and marketing...</t>
  </si>
  <si>
    <t>Intercard, Inc. is a company-provided text that appears to be an introduction and description of a company. It is a Cash Management, Marketing Solutions, Debit Card Technology, Point of Sale Software, Loyalty Programs, Revolutionary Cloud Technology, One server, Multiple Sites, One Database, Zero Fault Tolerance, Easy to Operate, Maintenance, Arcade management, and Cashless Technology. It serves across the  United States.</t>
  </si>
  <si>
    <t>Intercard - World Leader in Debit Card Technology</t>
  </si>
  <si>
    <t>Softplan</t>
  </si>
  <si>
    <t>softplan.com.br</t>
  </si>
  <si>
    <t>Na Softplan, somos especialistas em simplificar complexidades ao criar softwares que solucionam as principais dores dos setores em que atuamos. Softplan é uma das maiores empresas de desenvolvimento de softwares do país. Atua nos mercados da justiça, g...</t>
  </si>
  <si>
    <t>Softplan Planejamento e Sistemas S.A. is a software development company. It offers artificial intelligence (ai), developer platform, enterprise software, legal tech, and management information systems. The company provides its services to clients throughout Brazil.</t>
  </si>
  <si>
    <t>Largest company specializing in florianopolis management systems / sc, technological center of national reference</t>
  </si>
  <si>
    <t>Prolific</t>
  </si>
  <si>
    <t>prolific.com</t>
  </si>
  <si>
    <t>Prolific is a platform that connects researchers with high quality, global research participants for behavioral research. It aims to build the most powerful and trusted platform for behavioral research.</t>
  </si>
  <si>
    <t>Prolific Academic, Ltd. developer of online software. The company helps the users to submit its survey tell a bit about its target audience and collect rewards, enabling users to find survey participants and thus collect the finest psychological and behavioral data in minutes. It serves people around the United Kingdom.</t>
  </si>
  <si>
    <t>Bringing people together to empower great research</t>
  </si>
  <si>
    <t>Tracer</t>
  </si>
  <si>
    <t>tracer.tech</t>
  </si>
  <si>
    <t>Tracer is a marketing reporting &amp; analytics platform that enables brands and agencies to unify disparate data sources to gain a holistic understanding of the impact your marketing spend has on your business. Tracer is unique in that it is a complete so...</t>
  </si>
  <si>
    <t>Tracer Labs, Inc. is a data intelligence platform that provides unparalleled transparency into business performance and delivers a centralized source of truth. It is a marketing data aggregation and reporting platform built for today's brands, agencies, and publishers. The company provides transparency into the performance of investments through cross-platform data, with context specific to the business.</t>
  </si>
  <si>
    <t>Providing a data processing platform that bridges the gap between data and the questions that need to be answered</t>
  </si>
  <si>
    <t>trezi</t>
  </si>
  <si>
    <t>trezi.com</t>
  </si>
  <si>
    <t>Trezi is an immersive design collaboration platform for architects, designers, and building product manufacturers. It allows people to work remotely using AR and VR technology. Trezi aims to transform the design experience in the building industry by p...</t>
  </si>
  <si>
    <t>Smartvizs Pvt., Ltd. doing business as Trezi is an immersive VR product for the AEC industry enabling designs from 3D modeling software &amp;amp; architecture software to be experienced collaboratively in real-time.</t>
  </si>
  <si>
    <t>A fully immersive virtual reality platform for the building industry that dramatically transforms design collaboration and communication experience, communication and collaboration by bringing together all project stakeholders to review, modify and experience in the design within an immersive environment</t>
  </si>
  <si>
    <t>Jusbrasil</t>
  </si>
  <si>
    <t>jusbrasil.com.br</t>
  </si>
  <si>
    <t>Jusbrasil is a platform that provides easy and free access to legal information in Brazil. With over 15 million users, Jusbrasil aims to disseminate knowledge, promote transparency, and provide a historical database. The platform also serves as a commu...</t>
  </si>
  <si>
    <t>Goshme Solucoes Para Internet, Ltda., doing business as Jusbrasil provides legal documents online. The company operates a website that is dedicated to organizing and providing political and legal information and promoting constructive debate among its members. It serves across Brazil.</t>
  </si>
  <si>
    <t>Connects consumers and attorneys through legal information</t>
  </si>
  <si>
    <t>Sourcetable</t>
  </si>
  <si>
    <t>sourcetable.com</t>
  </si>
  <si>
    <t>Sourcetable is a spreadsheet that syncs with your data. Connect to over 100+ different sources including MySQL, Shopify, Hubspot and Salesforce. Spreadsheet that syncs with your data. Sync to MySQL, Redshift, Postgres, and 100+ SaaS apps. Great for bus...</t>
  </si>
  <si>
    <t>Sourcetable, Inc. builds an operating system for the future of work, starting with a spreadsheet that syncs and centralizes all business data. It connects, syncs, and queries all the data in a spreadsheet, without needing to know how to code.</t>
  </si>
  <si>
    <t>Business Intelligence in a Spreadsheet. Sync, model and visualize data from your database and SaaS tools, without code</t>
  </si>
  <si>
    <t>Generated by create next app</t>
  </si>
  <si>
    <t>Ambar Technologies</t>
  </si>
  <si>
    <t>ambar.tech</t>
  </si>
  <si>
    <t>Ambar Tech is a construction technology company that provides solutions to streamline the construction process. From conception to delivery, we offer tools and services that help builders construct faster, more cost-effectively, and more efficiently. O...</t>
  </si>
  <si>
    <t>Ambar Tech Participacoes S.A. is a construction technology company. It provides solutions to streamline the construction process and offers tools and services that help builders construct faster. The company provides its services in Brazil.</t>
  </si>
  <si>
    <t>Construction management software and off-site construction solutions to builders and developers</t>
  </si>
  <si>
    <t>LandscapeHub</t>
  </si>
  <si>
    <t>landscapehub.com</t>
  </si>
  <si>
    <t>LandscapeHub is a marketplace for all of your landscaping needs. Connecting nursery and landscape buyers with a network of trusted suppliers.</t>
  </si>
  <si>
    <t>Landscape Hub, Inc. owns and operates an online marketplace that connects suppliers, buyers, and intermediaries in the landscape, and nursery industry. Its platform allows buyers to buy and sellers to sell products, such as deciduous trees, shrubs, ornamental plants, conifers, broadleaf evergreens, ornamental grasses and ferns, perennials, groundcovers and vines, annuals and tropical plants, flowering bulbs, and edible fruiting trees, shrubs, and vines.</t>
  </si>
  <si>
    <t>LandscapeHub is a digital, B2B marketplace connecting buyers and suppliers within a central online platform</t>
  </si>
  <si>
    <t>Mural Health</t>
  </si>
  <si>
    <t>muralhealth.com</t>
  </si>
  <si>
    <t>Mural Health is a clinical trials technology company that is dedicated to making it easy to be a participant in clinical trials. Their technology platform, Mural Link, provides a seamless experience for participants by handling payment and logistics ne...</t>
  </si>
  <si>
    <t>Mural Health is a clinical trials technology company that is dedicated to making it easy to be a participant in clinical trials. It specializes in patient-first technology that is primarily designed to benefit the study participant but also improves site operations and drives critical strategic value to study sponsors.</t>
  </si>
  <si>
    <t>Mural Link provides flexible, digital reimbursement and stipend payments for clinical trial participants, eliminating financial barriers and hassles</t>
  </si>
  <si>
    <t>Just Appraised</t>
  </si>
  <si>
    <t>justappraised.com</t>
  </si>
  <si>
    <t>Just Appraised makes software for local governments. Our goal is to empower local government employees with the tools, technology, and support they need so they can deliver exceptional service to their taxpayers and feel proud of the work they do for t...</t>
  </si>
  <si>
    <t>Just Appraised, Inc. uses machine learning to evaluate public and private data, which enables it to build a comprehensive proprietary data set. It makes software for local governments. Its workflow software streamlines the change of ownership process for local government tax assessment offices</t>
  </si>
  <si>
    <t>Just Appraised uses machine learning to evaluate public and private data, which enables it to build a comprehensive proprietary data set</t>
  </si>
  <si>
    <t>Transloop</t>
  </si>
  <si>
    <t>transloop.io</t>
  </si>
  <si>
    <t>TransLoop is a digital freight network revolutionizing logistics for shippers and carriers. We bring cutting edge technology together with white glove service to deliver unprecedented transparency, industry leading reliability, constant innovation and ...</t>
  </si>
  <si>
    <t>TransLoop Logistics, LLC is a digital freight network revolutionizing logistics for shippers and carriers. It brings cutting-edge technology together with white-glove service to deliver unprecedented transparency, industry reliability, constant innovation, and real-time collaboration with every shipment. The company provides logistics, digital freight, and supply chain management services for carriers and shippers. It serves clients within the area.</t>
  </si>
  <si>
    <t>Rail-Flow</t>
  </si>
  <si>
    <t>rail-flow.com</t>
  </si>
  <si>
    <t>Rail-Flow is a digital solution provider for the rail freight industry. With over 70 employees, they simplify access to rail freight and intermodal transport, increasing efficiency and reducing CO2 emissions. Their digital ecosystem offers an innovativ...</t>
  </si>
  <si>
    <t>Rail-Flow GmbH is an innovative startup easing the rail freight industry by offering innovative collaboration solutions to freight railways, its clients, and partners. It enables clients that need rail freight traction services to request quotes or tenders for many freight railways at once.</t>
  </si>
  <si>
    <t>The platform for European rail freight and intermodal transport</t>
  </si>
  <si>
    <t>VINN Automotive Technologies</t>
  </si>
  <si>
    <t>vinnauto.com</t>
  </si>
  <si>
    <t>VINN is a car shopping platform that provides a personalized and tailored approach to finding the right car for customers. They have a marketplace with thousands of cars, but also offer a free car searching service where their vehicle experts find cars...</t>
  </si>
  <si>
    <t>VINN Automotive Technologies, Ltd. revolutionizes the automotive retail model. It connects buyers and dealerships through an online platform.</t>
  </si>
  <si>
    <t>Automotive e-commerce platform</t>
  </si>
  <si>
    <t>Gemist</t>
  </si>
  <si>
    <t>gemist.co</t>
  </si>
  <si>
    <t>Jewelry as unique as you are. The first platform that allows you to design your own jewelry and try it on at home before you buy.</t>
  </si>
  <si>
    <t>Gemist, Inc. provides jewelry designing services intended to offer a variety of gemstone rings. The company's offerings include a mobile application that offers tools to discover, design, and try ring designs before selecting one to purchase, enabling customers to see, feel and experience its choice of rings before buying.</t>
  </si>
  <si>
    <t>Platform that allows you to design your own jewelry and try it on at home before you buy</t>
  </si>
  <si>
    <t>THYNK.Cloud</t>
  </si>
  <si>
    <t>thynk.cloud</t>
  </si>
  <si>
    <t>Providing hoteliers with next gen Hotel CRM | Thynk Designed by hoteliers for hoteliers to simplify and automate sales, operations, and data management. With Thynk CRM every process is easier, faster, integrated. The Hospitality Cloud for Operational E...</t>
  </si>
  <si>
    <t>Thynk SA offers a Salesforce-powered hospitality cloud solution servicing the corporate travel and MICE industries. Its customer-centric and data-driven modules integrate use cases built by hoteliers for hoteliers and are leveraged by sales and operation teams globally in order to grow better revenue streams through collaboration, focus, high productivity, the agility of tailored packages, and data-driven decision-making.</t>
  </si>
  <si>
    <t>The Hospitality Cloud for Operational Excellence</t>
  </si>
  <si>
    <t>Awell Health</t>
  </si>
  <si>
    <t>awellhealth.com</t>
  </si>
  <si>
    <t>Awell is a technology company for virtual first care providers. Care teams use the Awell no code platform to design, operate and improve care flows to automate, coordinate and standardize work. Using the Awell platform results in faster time to market,...</t>
  </si>
  <si>
    <t>Awell Health B.V. is a Belgian healthcare technology startup. The company provides a cloud service that enables physicians and researchers to create and automate care pathways to collect data from patients, inform and provide decision support at the right time. It enables healthcare organizations to create, implement, and continually update care pathways to improve patient outcomes. It serves people around Belgium.</t>
  </si>
  <si>
    <t>Cloud service that enables physicians and researchers to create and automate care pathways to collect data from patients, inform and provide decision support at the right time</t>
  </si>
  <si>
    <t>NavTrac</t>
  </si>
  <si>
    <t>navtrac.com</t>
  </si>
  <si>
    <t>NavTrac is an AI powered Digital Yard and Warehouse Management System that leverages Computer Vision to capture and track assets in digital form. Their system eliminates recording errors, physical yard checks, and per diem charges. They provide a next-...</t>
  </si>
  <si>
    <t>NavTrac is a data infrastructure and analytics company. It provides a gate system, driver check-in and dock management, and indirect source rule compliance and reporting. The company offers its products and services to businesses and consumers within the area.</t>
  </si>
  <si>
    <t>Providing digitalization services for container logistics</t>
  </si>
  <si>
    <t>Casechek</t>
  </si>
  <si>
    <t>casechek.com</t>
  </si>
  <si>
    <t>Casechek is a company that innovates the implant supply chain by automating workflows for all vendor supported procedures. They manage surgical cases, reduce compliance issues, and decrease manual labor. Casechek aims to streamline processes and lower ...</t>
  </si>
  <si>
    <t>Incompass Medical Solutions, LLC doing business as Casechek develops automated systems and processes that eliminate the expense and remove the uncertainty of loaner inventory. The company improves vendor-provider relationships and allows the focus to return to the patient. Its automated platform ensures to have the case cover and sterile trays needed.</t>
  </si>
  <si>
    <t>On a mission to automate the implant supply chain</t>
  </si>
  <si>
    <t>Neolytix</t>
  </si>
  <si>
    <t>neolytix.com</t>
  </si>
  <si>
    <t>#1 MSO Solutions For Healthcare Organizations Neolytix Neolytix Offers Consultative Management Services For Healthcare Organizations Revenue Cycle Management, Credentialing, Patient access, Technology &amp; Marketing. Healthcare Consulting Services Neolyti...</t>
  </si>
  <si>
    <t>Neolytix, LLC is a healthcare company that offers medical billing, reporting, and management services. The company's services helped increase monthly collections, create processes for office administration, improve patient experience, and free up physician time for providing care. The company offers its services worldwide.</t>
  </si>
  <si>
    <t>Business Services for medical practices - MSO, Medical Billing, Credentialing, Virtual Assistant, Marketing &amp; Digital</t>
  </si>
  <si>
    <t>Leaf Trade</t>
  </si>
  <si>
    <t>leaf.trade</t>
  </si>
  <si>
    <t>Leaf Trade is a technology company that provides a wholesale cannabis platform to simplify the entire wholesale cannabis process by providing a cannabis wholesale marketplace that makes ordering, fulfillment, and payments easier.</t>
  </si>
  <si>
    <t>Leaf Trade, LLC is a wholesale marketplace between cultivators or processors and dispensaries in the highly regulated. The company streamlines order management and fulfillment by providing CRM essential integrations and other tools that save time and help grow the business.</t>
  </si>
  <si>
    <t>Payments platform bringing banking services to the cannabis market and providing a CRM, essential integrations, and other tools that save time and help grow business</t>
  </si>
  <si>
    <t>DATAGALAXY</t>
  </si>
  <si>
    <t>datagalaxy.com</t>
  </si>
  <si>
    <t>DataGalaxy is an innovative startup specializing in collaborative data governance. They offer the industry's first Data Knowledge Catalog, which enables teams to share a common knowledge of the company's data. Their platform helps organizations improve...</t>
  </si>
  <si>
    <t>Data Galaxy SAS is an innovative startup that specializes in collaborative data governance. The company offers the first agile data mapping platform, enabling teams to share common knowledge of enterprise data to stay focused on what's important and create value with the data.</t>
  </si>
  <si>
    <t>Best way toward Data Governance</t>
  </si>
  <si>
    <t>CMAP Software, Ltd.</t>
  </si>
  <si>
    <t>cmap.io</t>
  </si>
  <si>
    <t>CMap is a project and resource management software that helps professional services firms win more work, deliver it more profitably, and make better business decisions. It provides a single platform for professional services companies to manage their p...</t>
  </si>
  <si>
    <t>CMAP Software, Ltd. provides fully integrated project planning and project accounting software which helps professional services businesses focus on the efficiencies and overall profitability of projects. It is designed to be useful for everyone in a professional services firm, handling the entire project lifecycle from one place: from initial contact and job costing, right through to resourcing, timesheet, expense entries, client billing, and project reporting.</t>
  </si>
  <si>
    <t>CheckSammy</t>
  </si>
  <si>
    <t>checksammy.com</t>
  </si>
  <si>
    <t>CheckSammy is a waste removal company that offers same day, nationwide on demand junk and bulk waste removal services. They also provide power washing, open top dumpster services, and sustainability services. CheckSammy addresses the problem of excess ...</t>
  </si>
  <si>
    <t>CheckSammy Technologies, Inc. is a social that addresses the real problem of excess consumer goods and landfills. The company connects neighbors to free consumer goods from home and works throughout the world. It is the easiest and convenient way to move goods out of storage and into the cloud.</t>
  </si>
  <si>
    <t>Disrupting the junk and recycling industry with sustainability technology</t>
  </si>
  <si>
    <t>Upswot</t>
  </si>
  <si>
    <t>upswot.com</t>
  </si>
  <si>
    <t>upSWOT is a white label embedded finance and business management platform designed to enhance online/mobile banking with just several lines of code. Using an approach similar to Plaid, SMBs connect their accounting, ERP, payroll, eCommerce, marketing, ...</t>
  </si>
  <si>
    <t>Upswot, Inc. is a company that operates in the computer software industry. The company offers a white-label paperless SMB onboarding platform designed to automate insights-based marketing, underwriting, and continuous tracking of all crucial events for lenders and carriers. It provides an on-prem or private cloud, a white-labeled platform designed to motivate SMBs to share the data from the business accounts.</t>
  </si>
  <si>
    <t>Allows to view data and uncover performance trends of business clients effortlessly</t>
  </si>
  <si>
    <t>Sayari Labs</t>
  </si>
  <si>
    <t>sayari.com</t>
  </si>
  <si>
    <t>Sayari is a Counterparty and Supply Chain Risk Intelligence Provider that offers worldwide visibility into the relationships between businesses and individuals. They provide instant, comprehensive access to authoritatively sourced ownership data, allow...</t>
  </si>
  <si>
    <t>Sayari Labs, Inc. is a venture-backed and founder-led commercial risk intelligence provider company. It is a provider of financial intelligence and supply chain risk solutions for analysts and investigators. It serves financial institutions, legal and advisory service providers, multinationals, journalists, and governments.</t>
  </si>
  <si>
    <t>A venture-backed and founder-led global corporate data provider and commercial intelligence platform, serving financial institutions, legal and advisory service providers, multinationals, journalists, and governments</t>
  </si>
  <si>
    <t>Clicksign</t>
  </si>
  <si>
    <t>clicksign.com</t>
  </si>
  <si>
    <t>Clicksign is an online platform to sign documents. Simple, fast, safe, and juridically valid in Brazil, it helps you close deals more efficiently, reducing bureaucracy. From sales and purchase orders to long term contracts and internal approvals.</t>
  </si>
  <si>
    <t>Clicksign Gestão de Documentos S.A. is an online platform for signing documents. The company provides an electronic document signature platform. Its platform allows users to send a document for signature and sign a document online. It specializes in contracts, document delivery, document storage, electronic signature, and legal. The company serves clients nationwide.</t>
  </si>
  <si>
    <t>Electronic signature platform</t>
  </si>
  <si>
    <t>Yardi</t>
  </si>
  <si>
    <t>yardi.com</t>
  </si>
  <si>
    <t>Do more with innovative property management software and services for any size business, in every real estate market. We’re here to help.</t>
  </si>
  <si>
    <t>Yardi Systems, Inc. is a software development company that specializes in the design, development, and support of real estate investment management and property management software. It offers implementation, custom programming, application hosting, project management, needs analysis, and data conversion services. The company serves industrial, retail, government, investment management, and other markets and also serves clients around the world from offices in Asia, Australia, Europe, the Middle East, and North America.</t>
  </si>
  <si>
    <t>A software vendor for the real estate industry with end-to-end property and investment management software and services</t>
  </si>
  <si>
    <t>TigerConnect</t>
  </si>
  <si>
    <t>tigerconnect.com</t>
  </si>
  <si>
    <t>TigerConnect is where healthcare communication &amp; collaboration happens, patient communication thrives, and information is at your fingertips from anywhere. TigerConnect is the largest provider of clinical communications solutions, improving staff colla...</t>
  </si>
  <si>
    <t>TigerConnect, Inc. is a computer software company. It streamlines clinical workflows and systems. The company serves its services to consumers and businesses worldwide.</t>
  </si>
  <si>
    <t>TigerConnect is the largest provider of clinical communication &amp; collaboration solutions</t>
  </si>
  <si>
    <t>LiveView Technologies</t>
  </si>
  <si>
    <t>lvt.co</t>
  </si>
  <si>
    <t>LiveView Technologies is a company that provides enterprise cloud software for remote video and analytic data gathering, processing, and delivery. They offer a turnkey solution that includes proprietary software, ruggedized hardware, and electronics to...</t>
  </si>
  <si>
    <t>LiveView Technologies, Inc. (LVT) is a software company. It is a full-service PaaS provider of remote camera and data acquisition systems and solutions. It provides a complete range of services and solutions from beginning to end, including system design and engineering, fabrication, installation, regular maintenance, service, and repair, software and electronic engineering, and web-enabled interfaces and mobile apps. It serves businesses and customers in the area.</t>
  </si>
  <si>
    <t>Click Therapeutics</t>
  </si>
  <si>
    <t>clicktherapeutics.com</t>
  </si>
  <si>
    <t>Click Therapeutics is a biotechnology company that develops, validates, and commercializes software as prescription medical treatments for people with unmet medical needs. Their Digital Therapeutics™ solutions enable change within individuals through c...</t>
  </si>
  <si>
    <t>Click Therapeutics, Inc. is a developer company of software. It provides a medical treatment prescription platform. It serves customers in the United States.</t>
  </si>
  <si>
    <t>Develops and commercializes software as prescription medical treatments for people with unmet medical needs</t>
  </si>
  <si>
    <t>VMG Partners</t>
  </si>
  <si>
    <t>vmgpartners.com</t>
  </si>
  <si>
    <t>VMG Partners is a leading investment firm that backs visionary consumer and technology companies. They are committed to driving change in the world by elevating entrepreneurs reshaping their industries and transforming the consumer landscape. VMG Partn...</t>
  </si>
  <si>
    <t>VMG Partners II, LLC is a private equity investment firm with an exclusive focus on acquiring highly branded consumer products companies in the lower middle market. It has been at the forefront of consumer products investing, partnering with entrepreneurial companies, founders, and co-investors to deliver a depth of experience to help grow, scale, and prepare companies for exit.</t>
  </si>
  <si>
    <t>Onfly</t>
  </si>
  <si>
    <t>onfly.com.br</t>
  </si>
  <si>
    <t>Onfly is a platform for travel and corporate expense management. Reserve and manage all your expenses in one place. Get ready to automate your company's travel and expense processes with Brazil's #1 Travel Tech. Increase productivity and employee happi...</t>
  </si>
  <si>
    <t>Onfly S.A. is a technology startup company specializing in travel management and corporate expense management. The company offers an all-in-one solution that includes travel management (air, hotel, and car), expenses, and a corporate card, all on a single digital platform. It serves nearly 1,000 customers of various sizes, ranging from small businesses to large enterprises.</t>
  </si>
  <si>
    <t>All-in-one solution with travel and expense management on a single platform</t>
  </si>
  <si>
    <t>fūsus</t>
  </si>
  <si>
    <t>fusus.com</t>
  </si>
  <si>
    <t>Fusus is an open and unified intelligence ecosystem that integrates and enhances all public safety and investigations assets for law enforcement, first responders, and private security personnel. The Fusus Platform is an open ecosystem that integrates ...</t>
  </si>
  <si>
    <t>Fūsus, Inc. is a public safety company that offers a Crime Center platform. Itspecializes in information technology, intelligent systems, law enforcement, and physical security. It serves private security personnel, guard services, and agencies involved in security operations at corporate or residential locations.</t>
  </si>
  <si>
    <t>An open and unified intelligence platform</t>
  </si>
  <si>
    <t>Tango Tango</t>
  </si>
  <si>
    <t>tangotango.net</t>
  </si>
  <si>
    <t>Tango Tango is the best PTT app for public safety. It allows users to connect their agency's dispatch channel to phones and other devices. The app is secure, encrypted, and made in the USA. With Tango Tango, users can bring their 2-way radio onto their...</t>
  </si>
  <si>
    <t>Tango Tango, Inc. is a telecommunication company. It integrates existing two-way radio networks to the Internet, using innovative technology to augment and extend communications for First Responders nationwide. It serves businesses and consumers within the area.</t>
  </si>
  <si>
    <t>It is to be the best voice communication service for first responders and businesses nationwide</t>
  </si>
  <si>
    <t>Mon Ami</t>
  </si>
  <si>
    <t>monami.io</t>
  </si>
  <si>
    <t>Mon Ami is a women-founded, mission-driven startup that builds modern software solutions for aging and disability service providers. Our platform is designed uniquely for Area Agencies on Aging, State Units on Aging, and other community organizations. ...</t>
  </si>
  <si>
    <t>Mon Ami, Inc. is a women-founded, mission-driven startup tackling the senior services market to enable the delivery of life-sustaining services for older adults. The company operates an online services marketplace that matches college students with senior citizens for companionship, IT Support, transportation, etc.</t>
  </si>
  <si>
    <t>Mon Ami is a company tackling social isolation in aging</t>
  </si>
  <si>
    <t>Gigapay</t>
  </si>
  <si>
    <t>gigapay.co</t>
  </si>
  <si>
    <t>Gigapay is a company that provides accounts payable automation solutions for the creator economy. They offer developer-friendly salary payouts and payroll management for scaling gig and marketplace platforms. Their AP automation solution helps business...</t>
  </si>
  <si>
    <t>Gigapay AB offers solutions for companies to send and contractors to receive payouts without having to handle the taxes, insurance, and social fees involved in carrying out the task. It enables gig and marketplace businesses to onboard and send instant payouts to many gig workers and freelancers. The company serves clients in Sweden.</t>
  </si>
  <si>
    <t>Offering a solution for companies to send payouts without handling the taxes, insurances, and social fees</t>
  </si>
  <si>
    <t>InvoiceOwl</t>
  </si>
  <si>
    <t>invoiceowl.com</t>
  </si>
  <si>
    <t>InvoiceOwl is an online software helping contractors all around the world to create estimates, invoices, and purchase orders! InvoiceOwl is an application useful to generate the invoices on both platforms mobile and web as well. It offers features such...</t>
  </si>
  <si>
    <t>InvoiceOwl is an application useful to generate invoices on both platforms mobile and the web as well.</t>
  </si>
  <si>
    <t>Intelecy</t>
  </si>
  <si>
    <t>intelecy.com</t>
  </si>
  <si>
    <t>Intelecy is the world’s first No code Industrial AI company. Our mission is to help businesses improve industrial processes, reduce waste, energy consumptions and costs. We provide software tools to the engineers in the factories that creates powerful ...</t>
  </si>
  <si>
    <t>Intelecy AS is a fast-growing technology company providing solutions for customers worldwide across a large number of industries. It provides tools to analyze production data from the manufacturing and processing industry using machine learning so it can help factories to optimize its performance and boost its productivity.</t>
  </si>
  <si>
    <t>Creates powerful Machine Learning models in minutes, without a single line of code!</t>
  </si>
  <si>
    <t>Tritium Partners</t>
  </si>
  <si>
    <t>tritiumpartners.com</t>
  </si>
  <si>
    <t>Tritium Partners is a private equity firm focused on technology and services companies with exceptional growth potential. They actively partner with talented founders and executives to build market-leading companies through high growth initiatives, whi...</t>
  </si>
  <si>
    <t>Tritium Partners, LLC specializes in growth equity, growth capital, growth buyouts, add-on acquisitions, and investments in the lower middle market. It focuses on investments in three core sectors including Internet and information services with a focus on Internet and digital media companies that use multiple models to distribute services to both business-to-consumer and business-to-business markets, information-based companies that gather and leverage data, and analytics to deliver valuable business intelligence.</t>
  </si>
  <si>
    <t>Blueprint</t>
  </si>
  <si>
    <t>blueprint-health.com</t>
  </si>
  <si>
    <t>Blueprint is a technology company focused on making it easier for mental health clinicians to practice measurement based care. The Blueprint mobile platform administers standardized and proprietary clinical assessments between appointments to help prov...</t>
  </si>
  <si>
    <t>HelloJoy, Inc. doing business as Blueprint offers a sensor-based remote patient monitoring platform for depression. The company provides a real-time mobile measurement platform that lowers the barriers and costs for effective mental health screening, monitoring, and management. It engages with patients on a regular basis, keeping engaged with care, and reducing the chance of no-shows.</t>
  </si>
  <si>
    <t>Automated measurement-based care platform with tools to track client progress, assign homework, provide in-session guidance, and document part of a SOAP note</t>
  </si>
  <si>
    <t>Gleamer</t>
  </si>
  <si>
    <t>gleamer.ai</t>
  </si>
  <si>
    <t>GLEAMER develops powerful &amp; integrated AI solutions for Radiology. BoneView automatically detects lesions on trauma x rays (CE mark IIa). GLEAMER offers a suite of AI solutions for radiology that encapsulate medical grade expertise. Our company wants t...</t>
  </si>
  <si>
    <t>Gleamer SAS is the developer of a radiology tool designed to detect and highlight abnormalities. The company's tool is an AI-based assistant that is easy to use and designed to suit any PACS or RIS, enabling radiologists to treat clinical cases precisely and accurately.</t>
  </si>
  <si>
    <t>Providing imaging users a suite of Artificial Intelligence solutions covering a wide range of clinical applications</t>
  </si>
  <si>
    <t>Pryon</t>
  </si>
  <si>
    <t>pryon.com</t>
  </si>
  <si>
    <t>Pryon is an AI company focused on enterprise knowledge management. They provide AI-powered answers from enterprise content, using advanced AI technology such as Computer Vision, Optical Character Recognition, and Large Language Models. Pryon helps comp...</t>
  </si>
  <si>
    <t>Pryon, Inc. is an information technology and services company. It specializes in providing AI engine, central portal, platform, and IT solutions. The company offers its services to customers in the United States.</t>
  </si>
  <si>
    <t>The leading AI-as-a-Service platform for content and knowledge management</t>
  </si>
  <si>
    <t>HashStudioz Technologies Pvt</t>
  </si>
  <si>
    <t>hashstudioz.com</t>
  </si>
  <si>
    <t>HashStudioz Technologies is a product engineering company that specializes in IoT app development, machine learning and artificial intelligence development, blockchain, and application development. They provide cutting-edge technology solutions for dig...</t>
  </si>
  <si>
    <t>HashStudioz Technologies Pvt., Ltd. is a digital transformation consultancy and software development company that provides cutting-edge engineering solutions to help companies and enterprises decipher complex issues. HashStudioz, specialized in both Web and Mobile, fulfills all the needs of its customers, starting from consultants to ux and ui design, application design and development, machine learning, artificial intelligence, IoT solutions, industrial automation solutions, and blockchain application development, to name a few.</t>
  </si>
  <si>
    <t>HashStudioz is a digital transformation consultancy and software development company that provides cutting edge engineering solutions to help companies and enterprises decipher complex issues that always emerge during their digital evolution journey. Specialized in IoT, IIoT, Cloud &amp; Mobility Solutions, HashStudioz works as a Partner</t>
  </si>
  <si>
    <t>BookNow Software</t>
  </si>
  <si>
    <t>booknowsoftware.com</t>
  </si>
  <si>
    <t>BookNow Software is an online booking and management system that provides a comprehensive solution for leisure and entertainment businesses. Powered by Salesforce CRM, it offers a range of features including booking solutions, EPOS, memberships, invent...</t>
  </si>
  <si>
    <t>BookNow Software, Ltd. is a software development company specializing in booking, commerce, and operational management solutions. Its solutions include a Booking System, CRM, E-commerce, EPOS, Gift Card Software, Integrations, Inventory Management, Marketing, Membership Management Software, Multi-Location Management, Reporting and analytics, Waivers, and Regional Compliance Support. The company provides End-to-end software for leisure and entertainment businesses.</t>
  </si>
  <si>
    <t>Ideal Amusement Software - Ideal Amusement Software</t>
  </si>
  <si>
    <t>idealamusementsoftware.com</t>
  </si>
  <si>
    <t>Ideal Amusement Cashless POS Software offers more features than you can shake a stick at. From a robust POS software suite that can handle the most simple transaction to a fully featured F&amp;B with table reservation, Cashless Arcade, Redemption center, Event management, Inventory Management, Recipe Building, Capacity Management, Loyalty Programs, Marketing &amp; Re-marketing tools, Financial Exports and so much more.</t>
  </si>
  <si>
    <t>Ideal Software Systems doing business as IdealOne Amusement Software developed the most comprehensive software solutions for the amusement and financial industries: POS, E-Commerce, Cashless, Redemption, and much more. The company stands out as the most experienced software company in the family entertainment market.</t>
  </si>
  <si>
    <t>Smeetz</t>
  </si>
  <si>
    <t>smeetz.com</t>
  </si>
  <si>
    <t>Smeetz is a unified commerce solution powered by AI sales optimization for visitor attractions. It is the #1 data-driven ticketing and dynamic pricing software for attractions and cultural venues. Smeetz helps businesses go beyond ticketing and unlock ...</t>
  </si>
  <si>
    <t>Smeetz SA is the world's first software platform for leisure organizers, using data analytics and AI-powered dynamic pricing to improve sales and market reach. The company offers ticketing, booking, cross channel sales, marketing, leisure, sport, event, tourism, software and platform.</t>
  </si>
  <si>
    <t>GoPhoto - Attraction photography made easy</t>
  </si>
  <si>
    <t>gophoto.nl</t>
  </si>
  <si>
    <t>GoPhoto is a company that provides seamless photography solutions to boost businesses, delight visitors, and set staff up for success. They offer photo solutions at theme parks and a globally used system for photographers. GoPhoto brings seamless memor...</t>
  </si>
  <si>
    <t>GoPhoto BV offers its clients the solution to take full control over its photography business. The company's technology enables efficient workflows, increased interaction with visitors, and builds new revenue streams.</t>
  </si>
  <si>
    <t>Capture and deliver memories in a new innovative way</t>
  </si>
  <si>
    <t>MyRec.com</t>
  </si>
  <si>
    <t>myrec.com</t>
  </si>
  <si>
    <t>MyRec.com is a recreation software company that specializes in simplifying recreation management. They offer a fully featured recreation software that is easy to use and growing to meet new needs. Their software includes program management, facility re...</t>
  </si>
  <si>
    <t>MyRec.com is a software development company. Its services include recreation management software that helps departments operate more efficiently with tools like online registration and savings in service delivery, operations, and business planning. The company provides tools to manage recreation departments, from registrations to rosters. It offers fully-featured, web-based recreation management software that is both easy-to-use and grows to meet new needs.</t>
  </si>
  <si>
    <t>MyRec.com Recreation Software: Simplifying Recreation Management</t>
  </si>
  <si>
    <t>Qweekle</t>
  </si>
  <si>
    <t>qweekle.com</t>
  </si>
  <si>
    <t>Qweekle.com is a global web application that integrates online bookings, a unique schedule, and a fast and intuitive cash register. And for the first time, these tools are developed directly and exclusively for Recreational Facilities. Booking: offer y...</t>
  </si>
  <si>
    <t>Qweekle offers a global Web Application that integrates customers' online bookings, a unique schedule, and a fast and intuitive cash register. The company's tools are developed thinking directly and exclusively. It also serves its services globally.</t>
  </si>
  <si>
    <t>hightrekpos</t>
  </si>
  <si>
    <t>hightrekpos.com</t>
  </si>
  <si>
    <t>High Trek Point of Sale is a software company that provides booking and POS software for activity businesses and family entertainment centers, including digital waivers, group sales tools, CRM, and end-to-end analytics.</t>
  </si>
  <si>
    <t>Alpha Goat Development, LLC dba High Trek Point of Sale is servicing attractions and activities with capacity-based inventory for booking and scheduling. It is only an All-in-one point of sales solution for in-destination activities and experience-based businesses.</t>
  </si>
  <si>
    <t>All-in-one point of sales and online booking solution for in-destination activities and experience based businesses</t>
  </si>
  <si>
    <t>Aquiline Capital Partners</t>
  </si>
  <si>
    <t>aquiline.com</t>
  </si>
  <si>
    <t>Aquiline Capital Partners is a New York based private equity firm investing globally in financial services enterprises in industries such as banking and credit, insurance, investment management and markets, and financial technology. Aquiline seeks to a...</t>
  </si>
  <si>
    <t>Aquiline Capital Partners, LLC is a private equity firm specializing in investments in the financial services industry. The firm prefers to make investments in risk-bearing and service enterprises in sectors such as property and casualty insurance, banking, finance, securities, asset management, life insurance, operations, financial technology, and transaction processing. It invests globally.</t>
  </si>
  <si>
    <t>Financial Cents, LLC</t>
  </si>
  <si>
    <t>financial-cents.com</t>
  </si>
  <si>
    <t>Financial Cents, LLC is an easy-to-use practice management solution built for accountants and bookkeepers. It tracks client work, communicates with the team, stores client information, and tracks the client's financial performance all in one place.</t>
  </si>
  <si>
    <t>Experian Information Solutions, Inc.</t>
  </si>
  <si>
    <t>experian.com</t>
  </si>
  <si>
    <t>Experian Information Solutions, Inc. is a provider of information services. It specializes in offering consumers access to credit reports and credit scores, plus credit monitoring products that monitor all three national credit reports daily and include identity theft insurance and fraud resolution. The company serves clients within the area.</t>
  </si>
  <si>
    <t>Desk Jockeys, Inc. dba  Bookvalu</t>
  </si>
  <si>
    <t>bookvalu.com</t>
  </si>
  <si>
    <t>Desk Jockeys, Inc. doing business as  Bookvalu is a small Business web application that allows Forecast, Analyze and Track  Small Business Finances for Free. Develops full 5-Year Financial Statement Forecasts, Gain Insight with Financial Ratio Analysis and Track Financial Forecasts to Actuals.</t>
  </si>
  <si>
    <t>XTRM, Inc.</t>
  </si>
  <si>
    <t>xtrm.com</t>
  </si>
  <si>
    <t>XTRM, Inc. owns and operates a SaaS system that allows companies to reward individuals with a range of cash and non-cash payment options including VISA debit cards, Virtual VISA cards, Paypal, Gift Cards, and Coupons. The company's suite enables capturing data via the patented XTRM Connect service and calculates and makes rapid payments thus avoiding manual calculations and providing the client with advanced reporting whilst ensuring complete tax and regulatory compliance.</t>
  </si>
  <si>
    <t>Faro Health</t>
  </si>
  <si>
    <t>farohealth.com</t>
  </si>
  <si>
    <t>Faro Health is a company that brings clinical trials into the digital age. They help teams manage and balance the complexity of modern trial designs through a cloud native platform. The Faro platform enables study teams to design complex clinical trial...</t>
  </si>
  <si>
    <t>Faro Health, Inc. is a company that handles the tedious work better left for a computer. The company's software uses intuitive systems to create an environment based on clinical science and regulations, enabling clinical researchers to focus on the important decisions that drive clinical value.</t>
  </si>
  <si>
    <t>Orchestrate complex clinical development with a single source of truth</t>
  </si>
  <si>
    <t>Kibsi</t>
  </si>
  <si>
    <t>kibsi.com</t>
  </si>
  <si>
    <t>Kibsi is a computer vision platform that allows users to build and launch computer vision solutions in minutes. They offer flexible plans to fit every need and budget, and users can leverage thousands of built-in detectors or bring their own. The platf...</t>
  </si>
  <si>
    <t>Converts video data into actionable insights via AI-powered computer vision, helping businesses increase efficiency, reduce costs, and drive ROI</t>
  </si>
  <si>
    <t>Metrix Digital</t>
  </si>
  <si>
    <t>metrix-digital.com.au</t>
  </si>
  <si>
    <t>We build innovative digital product to power business. Shopify experts with an award winning development team. Contact us today to discuss your next project.</t>
  </si>
  <si>
    <t>Metrix Australia Pty., Ltd. is a digital marketing agency with a proven track record of developing performance software solutions. It supplies technology and digital services. The company serves customers in Australia.</t>
  </si>
  <si>
    <t>Elevation</t>
  </si>
  <si>
    <t>elevationcapital.com</t>
  </si>
  <si>
    <t>Elevation Capital is an early stage venture capital firm that partners with visionary founders. They provide financial services and support to help founders realize their vision. Elevation Capital believes in redefining categories and creating new ones...</t>
  </si>
  <si>
    <t>Elevation Capital Partners, LLC is one of the leading VC firms in the Indian startup ecosystem. It partners with category defining companies.</t>
  </si>
  <si>
    <t>Imker Capital Partners</t>
  </si>
  <si>
    <t>imkercapital.com</t>
  </si>
  <si>
    <t>Imker Capital Partners provides flexible capital in the service of long term value creation. They invest in both private and public securities, focused predominantly on Europe. They have a flexible investment approach allowing them to invest across ind...</t>
  </si>
  <si>
    <t>Imker Capital Partners invests in both private and public securities, focused predominantly on Europe. It has a flexible investment approach allowing clients to invest across industries, throughout the capital structure, and in non-traditional securities.</t>
  </si>
  <si>
    <t>Bookeasy</t>
  </si>
  <si>
    <t>bookeasy.com</t>
  </si>
  <si>
    <t>Bookeasy is the trusted booking system giving you everything you need to maximise tourism, increase revenue and ignite your tourism industry.</t>
  </si>
  <si>
    <t>BookEasy Australia Pty., Ltd. provides software solutions. Its products include the automated reservation system, an automated online reservation system that consists of a self-managed website, staff console logins, and member and operator logins, as well as automated reservations for accommodation, tours, events, and car hire features for various tourism entities. The company also provides BookEasy Tour, an online reservation system for tour operators, which enables users to manage various bookings and a range of other functionalities to suit business needs. It offers its services locally.</t>
  </si>
  <si>
    <t>Fergus Software, Ltd.</t>
  </si>
  <si>
    <t>fergus.com</t>
  </si>
  <si>
    <t>Fergus Software, Ltd. is an innovative cloud-based job management software built for plumbers, electricians, and other trade businesses that provides a job management platform intended to help users with functions such as quoting, scheduling, timesheets, invoicing, and GPS workforce tracking. The company's job management platform offers in-depth insights into the job and business performance. It also offers information regarding plumbers and electricians, enabling its clients to manage its team and scale its business through a single platform.</t>
  </si>
  <si>
    <t>InCloudCounsel</t>
  </si>
  <si>
    <t>ontra.ai</t>
  </si>
  <si>
    <t>InCloudCounsel is the largest global provider for processing routine legal work, such as NDAs. Our legal technology solution combines expert corporate lawyers with legal AI to offer an end-to-end solution that is unmatched.</t>
  </si>
  <si>
    <t>InCloud, LLC doing business as Ontra is an information technology and services company. It offers scalable solutions for recurring legal workflows, such as processing routine contracts and tracking obligations in complex agreements. It offers its services within the nation.</t>
  </si>
  <si>
    <t>LilYPad POS</t>
  </si>
  <si>
    <t>lilypadpos.com</t>
  </si>
  <si>
    <t>LilYPad POS is a software tool custom built for family or children’s entertainment centers. It makes it easy to sell products and services, schedule parties, camps and group events and keep track of inventory, customers and employees.</t>
  </si>
  <si>
    <t>2248330 Ontario, Inc. doing business as LilYPad POS is a company that operates in the software development industry. The company specializes in providing solutions for family entertainment centers. It provides services to businesses.</t>
  </si>
  <si>
    <t>LilYPad POS - Point of Sale Software for Family Entertainment Centers</t>
  </si>
  <si>
    <t>Holistic AI</t>
  </si>
  <si>
    <t>holisticai.com</t>
  </si>
  <si>
    <t>Holistic AI is an AI governance, risk, and compliance (GRC) platform that aims to empower enterprises to adopt and scale AI confidently. The leading provider of AI risk management. We help organizations embrace AI technologies with confidence, dealing ...</t>
  </si>
  <si>
    <t>Holistic AI, Ltd. is a platform provider for those wanting to harness AI ethically &amp; safely - allowing clients to monitor &amp; evidence AI compliance with changing regulations &amp; standards. The company provides a software solution for AI Risk Management and Auditing.</t>
  </si>
  <si>
    <t>Helps customers accelerate AI systems production by making them regulatory compliant and audit ready</t>
  </si>
  <si>
    <t>flawlessai.com</t>
  </si>
  <si>
    <t>Atropos Health</t>
  </si>
  <si>
    <t>atroposhealth.com</t>
  </si>
  <si>
    <t>Atropos Health is a company that provides a physician consultation service powered by real world evidence. They use anonymized patient records to help providers answer clinical questions that have fallen through the cracks of the evidence based literat...</t>
  </si>
  <si>
    <t>Atropos, LLC doing business as Atropos Health is a provider of evidence platform intended to enable the rapid analysis of millions of medical records. The company's platform offers free siloed data, derives process insights, decreases analytics overhead, and scalable data analytics, securely mines EMR data, and empowers clinical staff, enabling caregivers, institutions, and risk-bearing entities to individualized evidence. It serves within the United States.</t>
  </si>
  <si>
    <t>Rapidly provides personalized real-world evidence for any clinical decision</t>
  </si>
  <si>
    <t>Augmenta AI</t>
  </si>
  <si>
    <t>augmenta.ai</t>
  </si>
  <si>
    <t>Augmenta is a company that specializes in automated building design. They offer a fully automated building design platform in the cloud, powered by Generative AI. Their platform allows contractors and engineers to design sustainable, code-compliant, an...</t>
  </si>
  <si>
    <t>Augmenta, Inc. is a computer software company. It specializes in automated building design. The company serves its services to consumers and businesses worldwide.</t>
  </si>
  <si>
    <t>Driving a new level of efficiency for the construction industry by automating building design for contractors and engineers</t>
  </si>
  <si>
    <t>move.ai</t>
  </si>
  <si>
    <t>Move AI makes it easy for anyone, anywhere to capture and create 3D animations. Move AI makes it easy to bring realistic human motion to animated characters by turning 2D video into 3D motion data with proprietary technology that uses advanced AI, comp...</t>
  </si>
  <si>
    <t>Move Ai, Ltd. develops patent-pending AAA-quality markerless motion capture technology powered by computer vision and deep learning. The company's software runs off any camera, can capture any relative volume size, and can be deployed in any environment on the planet. Its been tested to be directly comparable to existing suit/optical-based systems and generates standard data formats that can be exported to any game engine in real-time.</t>
  </si>
  <si>
    <t>Game changing high fidelity markerless motion capture, powered by computer vision and Ai</t>
  </si>
  <si>
    <t>Logically</t>
  </si>
  <si>
    <t>logically.ai</t>
  </si>
  <si>
    <t>Logically is a technology company combining advanced artificial intelligence with human expertise to tackle harmful and problematic online content at scale. It aims to provide everyone, from individual citizens to national governments, with the tools t...</t>
  </si>
  <si>
    <t>Logically, Ltd. is a technology company. It specializes in combining advanced artificial intelligence with human expertise to tackle harmful and problematic online content at scale and also to provide tools to identify and disarm damaging and misleading information. The company serves clients across the United Kingdom.</t>
  </si>
  <si>
    <t>Combining advanced artificial intelligence with human expertise to tackle harmful and problematic online content at scale</t>
  </si>
  <si>
    <t>Turbine</t>
  </si>
  <si>
    <t>turbine.ai</t>
  </si>
  <si>
    <t>Turbine is a biotechnology company that uses AI and simulated cells to understand complex cancers better than existing experimental tools in order to solve unmet oncology needs.</t>
  </si>
  <si>
    <t>Turbine Simulated Cell Technologies, Ltd. is a simulation-based drug discovery company. It builds the Simulated Cell Platform, which is comprised of a dynamic computational model of the human cell and the underlying simulation technology to find the smartest route to novel targets, biomarkers, and combination therapies.</t>
  </si>
  <si>
    <t>Simulation-driven drug discovery company delivering population targeted cancer therapies</t>
  </si>
  <si>
    <t>Meituan.com</t>
  </si>
  <si>
    <t>meituan.com</t>
  </si>
  <si>
    <t>Meituan is a tech-driven retail company that focuses on 'Retail + Technology' and aims to help people eat better and live better. Since its establishment in March 2010, Meituan has been at the forefront of the digital transformation of services and goo...</t>
  </si>
  <si>
    <t>Meituan, Inc. is an eCommerce platform for services. It develops and operates a platform providing retail and online group buying services.</t>
  </si>
  <si>
    <t>Cariloop</t>
  </si>
  <si>
    <t>cariloop.com</t>
  </si>
  <si>
    <t>Cariloop is an online hub for healthcare service providers to connect with patients, caregivers, and healthcare professionals. They offer an employee benefit that helps people navigate the demands of childcare, complex diagnoses, eldercare, mental heal...</t>
  </si>
  <si>
    <t>Cariloop, Inc. is a health and wellness company that finds quality care and services for its seniors. It offers a digital platform utilized by seniors, caregivers, and healthcare professionals to access real-time information about geriatric care and service providers. Its users can quickly browse through dynamic search results to read patient ratings and discover which providers need.</t>
  </si>
  <si>
    <t>Cariloop's caregiver support platform relieves the anxiety of caring for a loved one while working a full-time job</t>
  </si>
  <si>
    <t>MediSpend</t>
  </si>
  <si>
    <t>medispend.com</t>
  </si>
  <si>
    <t>MediSpend is a global technology company providing best in class solutions for the life sciences industry. They offer a comprehensive compliance suite that helps pharmaceutical, medical device, dental, and biotech companies grow their business complian...</t>
  </si>
  <si>
    <t>MMIS, Inc. doing business as MediSpend is a developer of compliance and business intelligence software. The company offers a cloud-based modular platform with tools to aggregate, manage and analyze data across the enterprise. Its cloud-based software aid pharmaceutical, medical device, and biopharmaceutical companies to comply with global health care laws while leveraging the data collected for transparency reporting to drive value for the business.</t>
  </si>
  <si>
    <t>Designed to enable life sciences companies to compliantly manage high-risk business functions</t>
  </si>
  <si>
    <t>Wellthy</t>
  </si>
  <si>
    <t>wellthy.com</t>
  </si>
  <si>
    <t>Wellthy is changing the way families experience care | Wellthy Wellthy supports families with complex, chronic and ongoing care needs. Through our online platform, we connect families with their own dedicated Care Coordinator to help tackle the logisti...</t>
  </si>
  <si>
    <t>Wellthy, Inc. is a provider of family care concierge services. Its online platform enables families to keep track of appointments, save contacts, organize tasks by type, store important documents, and revisit past conversations. Its solution brings relief to families managing aging-related concerns, childcare, special needs, health conditions, and other complex or ongoing care situations.</t>
  </si>
  <si>
    <t>Your modern healthcare concierge</t>
  </si>
  <si>
    <t>PartsTech</t>
  </si>
  <si>
    <t>app.partstech.com</t>
  </si>
  <si>
    <t>PartsTech is a web-based auto parts ordering platform designed to help mechanics find and order the right parts, fast. It allows auto repair shops to search for auto parts across all of their suppliers with one search. With PartsTech, mechanics can get...</t>
  </si>
  <si>
    <t>PartsTech, Inc. is a global, distributed group of self-starters. The company offers automotive aftermarket, e-commerce, data technology, user experience, auto tech, auto parts, auto repair, and B2B. It provides repair shops with the most connected, accurate, and efficient parts procurement platform.</t>
  </si>
  <si>
    <t>A next-generation ordering platform designed to help repair shops find the right parts</t>
  </si>
  <si>
    <t>Avalara, Inc.</t>
  </si>
  <si>
    <t>Avalara, Inc. is a software development company that has tax compliance solutions. The company offers compliance, e-commerce, financial services, sales, and software. It provides its services to consumers in the area.</t>
  </si>
  <si>
    <t>Practice by Numbers</t>
  </si>
  <si>
    <t>practicenumbers.com</t>
  </si>
  <si>
    <t>Practice by Numbers is a company dedicated to helping Dentists run and grow their practices. They provide an all-in-one software solution designed to help dental practices consolidate, streamline, and improve their day-to-day operations. Their suite of...</t>
  </si>
  <si>
    <t>Practice By Numbers, Inc. was founded based on the experience two of the co-founders had in starting a new dental practice. The company addresses many of the IT and business management-related pain points encountered. Many dentists agree that right out of dental school, one of the hardest things to do is run a business and grow a team.</t>
  </si>
  <si>
    <t>All-in-one software to Run Your Practice</t>
  </si>
  <si>
    <t>MediRecords</t>
  </si>
  <si>
    <t>medirecords.com</t>
  </si>
  <si>
    <t>MediRecords is a leading cloud-based EHR and patient management system that offers tailored solutions to sole practitioners, hospitals, health departments, and multidisciplinary teams. They provide three SaaS products: MediRecords for GPs, a cloud-base...</t>
  </si>
  <si>
    <t>MediRecords Pty., Ltd. has been designed from the ground up specifically to utilize the convenience and power that the Cloud has to offer. It offers a secure mobile application for patients.</t>
  </si>
  <si>
    <t>Best Cloud Practice Management Software Australia | Medirecords</t>
  </si>
  <si>
    <t>Instinct Science</t>
  </si>
  <si>
    <t>instinct.vet</t>
  </si>
  <si>
    <t>Instinct Science is a leading veterinary software system focused on enhancing patient care and improving staff efficiency. Our platform includes digital treatment sheets, patient safety warnings, built-in Plumb's, live invoice auditing, and much more. ...</t>
  </si>
  <si>
    <t>Instinct Science, LLC is a veterinary service company offering veterinary software. It offers a workflow system that serves as the patient activity nerve center for veterinarians. The company helps the world's veterinary centers capture missed charges, staff efficiency, and enhance patient care.</t>
  </si>
  <si>
    <t>Helps state-of-the-art veterinary centers better capture missed charges</t>
  </si>
  <si>
    <t>Shepherd</t>
  </si>
  <si>
    <t>shepherd.vet</t>
  </si>
  <si>
    <t>Shepherd Veterinary Software is a cloud-based practice management system designed to streamline vet practice management. With an intuitive SOAP medical record workflow, effortless inventory tracking, and invoice automation, Shepherd makes it easy for v...</t>
  </si>
  <si>
    <t>Shepherd Veterinary Software, LLC is a developer of veterinary practice management software designed to reduce time spent on records. The company's diverse team of doctors, managers, practice owners, designers, developers, strategists, and business-minded people are collaborating to create the best solution possible. It produces technology-driven veterinary software so that doctors can save time, and focus on the patients.</t>
  </si>
  <si>
    <t>System Initiative</t>
  </si>
  <si>
    <t>systeminit.com</t>
  </si>
  <si>
    <t>System Initiative is a company that offers a new approach to infrastructure automation. They provide a collaborative power tool designed to remove the papercuts from DevOps work. Their goal is to change the assumptions about what's possible in DevOps a...</t>
  </si>
  <si>
    <t>System Initiative, Inc. is a developer of computer software designed to specialize and manage large production systems. The company's software helps to reinvent and interact with computing environments, enabling application developers to deploy and run any application anywhere.</t>
  </si>
  <si>
    <t>DevOps innovation, using relationships to infer code, providing fast feedback loops, multiplayer collaboration, and full-fidelity models for software development</t>
  </si>
  <si>
    <t>SchooLinks, Inc.</t>
  </si>
  <si>
    <t>schoolinks.com</t>
  </si>
  <si>
    <t>SchooLinks is a complete set of tools for college and career readiness to enable K-12 school districts to improve student performance and empower educators. SchooLinks helps counselors automate 9-11th grade college planning. It engages younger high sch...</t>
  </si>
  <si>
    <t>SchooLinks, Inc. is an education management provider. It leverages machine learning algorithms to streamline back-office logistics, such as personal graduation plans, course planning, CTE pathway, and endorsement track, enabling students with a course plan that aligns with interests. The company provides services to clients throughout the country.</t>
  </si>
  <si>
    <t>A college and career readiness platform that empowers students</t>
  </si>
  <si>
    <t>Outbound</t>
  </si>
  <si>
    <t>outbound.ai</t>
  </si>
  <si>
    <t>Outbound AI is a conversation AI company built for healthcare. Their AI-powered Virtual Agents serve as workforce multipliers, driving productivity and improving the daily job experience for human talent. They are focused on elevating the human work ex...</t>
  </si>
  <si>
    <t>Outbound AI, Inc. is a developer of conversational AI designed to assist and automate back-office healthcare work. The company's AI cloud is powered by a unique real-time inference engine and unique cognitive capabilities to unlock unprecedented levels of accuracy, transparency, and trust, enabling healthcare workers to perform within the typical workflows and activities of healthcare job functions.</t>
  </si>
  <si>
    <t>Applying Conversational AI to Healthcare Operations</t>
  </si>
  <si>
    <t>Pollinate</t>
  </si>
  <si>
    <t>pollinate.global</t>
  </si>
  <si>
    <t>Pollinate is a company that provides a toolkit of tech solutions to banks, helping them better serve merchants, win market share, and reclaim customer primacy. They create the next generation of digital tools for small businesses, which are deployed by...</t>
  </si>
  <si>
    <t>Pollinate International, Ltd. is a software business that focuses on reinventing merchant acquisition for banks around the world. The company's technology is an innovative cloud-based platform that wraps around a bank's legacy payment systems the platform powers merchant and consumer digital experiences including onboarding, portals, and loyalty programs, without costly and distracting platform migrations.</t>
  </si>
  <si>
    <t>Bark Technologies</t>
  </si>
  <si>
    <t>bark.us</t>
  </si>
  <si>
    <t>Bark is a company that provides parental control tools to help parents protect their children online and in real life. Their sophisticated technologies go beyond simple keyword matching and alert parents only when there is a credible threat, such as se...</t>
  </si>
  <si>
    <t>Bark Technologies, Inc. is a software development company. It provides a tool for parents to facilitate safe online interactions with children. The company uses machine learning to detect issues like cyberbullying, sexting, grooming, and signs of depression and suicidal thoughts. Its tool reviews online interactions on websites, social media sites, and communications for clients across the country.</t>
  </si>
  <si>
    <t>Helps to protect kids online and in real life with content monitoring, screen time management, and web filtering</t>
  </si>
  <si>
    <t>First Due</t>
  </si>
  <si>
    <t>firstdue.com</t>
  </si>
  <si>
    <t>First Due is Re-Imagining Fire &amp; EMS through cutting-edge software designed to drive your entire operation through a single platform. See why agencies nationwide choose First Due's end-to-end solution for Pre-Incident Planning, Fire Prevention, Inciden...</t>
  </si>
  <si>
    <t>Locality Media, Inc. doing business as First Due is an information technology company. It develops an online data-sending platform designed to protect the lives of firefighters. The company's online data-sending platform programmatically gathers information from online and offline sources, translates that data into an easy-to-consume format makes it accessible to first responders at the time of dispatch on any device, and offers location and scene data to firefighters, enabling it to make concise decisions. It offers its products and services to customers in the United States.</t>
  </si>
  <si>
    <t>First Due solves the data problem for public safety agencies Think of us as SaaS+SmartData+EmergencyResponse to reduce cost and save lives</t>
  </si>
  <si>
    <t>Tales, Inc.</t>
  </si>
  <si>
    <t>talescreator.com</t>
  </si>
  <si>
    <t>Tales, Inc. is a provider of a content publishing platform intended to offer budding writers a space to showcase creative skills. The company's platform assists writers to add visuals, choices, and persistence in the content and freemium monetization, enabling content creators to rapidly pilot episodic stories and iterate off feedback or metrics to improve performance.</t>
  </si>
  <si>
    <t>Samsung NEXT, LLC</t>
  </si>
  <si>
    <t>samsungnext.com</t>
  </si>
  <si>
    <t>Samsung NEXT, LLC is a venture capital firm specializing in startups, pre-seed, early-stage, and Series B investments. The firm typically invests in the technology sector with a focus on mobile, consumer electronics, television displays, virtual reality and augmented reality, artificial intelligence, data, and the Internet of Things. It also prefers to invest globally with a preference in Europe.</t>
  </si>
  <si>
    <t>Browder Capital</t>
  </si>
  <si>
    <t>browdercapital.com</t>
  </si>
  <si>
    <t>Browder Capital is a venture capital firm. The company seeks to invest in early-stage companies.</t>
  </si>
  <si>
    <t>Peak XV Partners</t>
  </si>
  <si>
    <t>peakxv.com</t>
  </si>
  <si>
    <t>Pepeak XV Partners is a venture capital and growth investing firm. It backs founders whose outlier ideas make an impact on the world. The firm offers its services to clients and businesses across India and South East Asia.</t>
  </si>
  <si>
    <t>Bifrost Pte., Ltd.</t>
  </si>
  <si>
    <t>bifrost.ai</t>
  </si>
  <si>
    <t>Bifrost Pte., Ltd. developer of simulation software designed to create custom virtual worlds. The company's software generates synthetic training data using 3D graphics to simulate real-life scenarios such as traffic accidents and natural disasters, detect rare and critical defects, and build models faster, enabling AI developers to create datasets faster and at lower costs.</t>
  </si>
  <si>
    <t>Omnicorp, Inc. dba Pilot</t>
  </si>
  <si>
    <t>getpilot.ai</t>
  </si>
  <si>
    <t>Omnicorp, Inc. doing business as Pilot offering call logging solutions. It uses AI to automatically update and populate clients' CRM directly from the sales calls. It listens to calls and understands them.</t>
  </si>
  <si>
    <t>AI Foundation, Inc. (AIF)</t>
  </si>
  <si>
    <t>aifoundation.com</t>
  </si>
  <si>
    <t>AI Foundation, Inc. (AIF) is a dual commercial and non-profit organization to bring the potential of AI to everyone in the world and participates fully in the future. It offers a platform that enables the creation and evolution of complex intelligent agents for highly personal jobs with easy reusability of skills and data. It serves customers in the State of California.</t>
  </si>
  <si>
    <t>Eigen, Inc. dba Stack AI</t>
  </si>
  <si>
    <t>stack-ai.com</t>
  </si>
  <si>
    <t>Eigen, Inc. doing business as Stack AI is a company that operates in the software development industry. The company specializes in developing a set of tools to assist machine learning teams in datasets by detecting data anomalies, evaluating annotations at scale, and protecting data with version control. It provides services to teams globally.</t>
  </si>
  <si>
    <t>Bloomberg L.P.</t>
  </si>
  <si>
    <t>bloomberg.com</t>
  </si>
  <si>
    <t>Bloomberg, L.P. is an information services company. It specializes in providing business and financial information, news, and insights through the Internet. It provides services globally.</t>
  </si>
  <si>
    <t>Needl, Inc.</t>
  </si>
  <si>
    <t>needl.tech</t>
  </si>
  <si>
    <t>Needl, Inc. Developer a document search application designed for organizing important documents. The company's platform gives users a single place to find what are looking for and businesses pay so employees never waste time looking for information, enabling users to easily find the document, files, and messages</t>
  </si>
  <si>
    <t>Rubiko.</t>
  </si>
  <si>
    <t>rubiko.mx</t>
  </si>
  <si>
    <t>Somos una empresa especializada en el desarrollo de software administrativo para todo tipo de negocios. Contamos con tres aplicaciones tipo SaaS líderes en el mercado: StockIt ERP: un software de control de inventarios que te permitirá gestionar eficientemente tu inventario, minimizar errores y mejorar la toma de decisiones. ClinicBox: una solución integral para clínicas, consultorios y médicos que te ayudará a gestionar tus citas, pacientes, historias clínicas, pagos y mucho más de manera sencilla y rápida. ClockIt: un gestor de proyectos, tiempos, productividad, expedientes, actividades y documentos que te permitirá organizar tus tareas, proyectos y equipo de trabajo de manera efectiva. Lo mejor de todo es que, somos los creadores de nuestras aplicaciones, por lo que podemos adaptar el sistema a las necesidades y naturaleza de tu negocio o empresa. Además, ofrecemos proyectos a la medida, sistemas de facturación electrónica, e-commerce (tiendas en línea que pueden vincularse al ERP), diseño y alojamiento web, todo para que puedas concentrarte en lo que realmente importa: tu negocio. Con más de 15 años de experiencia en múltiples sectores de comercios, nuestro valor agregado es la transparencia de nuestros procesos hacia nuestros clientes, lo que nos permite construir relaciones ganar-ganar. En nuestra plataforma, ayudamos a los empresarios a tener el control total de su negocio en una sola plataforma, evitando la dispersión de la información y otorgando reportes y gráficos valiosos para que puedan actuar de forma inmediata ante un problema o mejorar su estrategia de ventas, además de cuidar su cobranza y mejorar sus compras con sus proveedores. Visita nuestra página y habla con un asesor para descubrir cómo podemos ayudarte a optimizar tu negocio. *Sitio Web* https://rubiko.mx/ *Teléfono* +52 (221) 4074 449</t>
  </si>
  <si>
    <t>Rubiko is a software company in Mexico. It has developed 3 web applications under the SaaS (Software as a Service) modality ClinicBox, ClockIt, and StockIt.</t>
  </si>
  <si>
    <t>Instinct Science, LLC</t>
  </si>
  <si>
    <t>Instinct Science, LLC is a developer of a medical enterprise software intended to offer an easy-to-adopt workflow system that serves as the patient activity nerve center for veterinarians. It helps veterinary centers better capture missed charges, improve staff efficiency, and enhance patient care.</t>
  </si>
  <si>
    <t>ClinicAnywhere, LLC</t>
  </si>
  <si>
    <t>clinicanywhere.com</t>
  </si>
  <si>
    <t>ClinicAnywhere, LLC provides software solutions and managed services. The Company offers practice management, electronic health record application, and medical billing services. Its provide clients with the best in complete management of the revenue cycle and history of showing clients how to improve revenues through improved documentation and training.</t>
  </si>
  <si>
    <t>MerinaSoft</t>
  </si>
  <si>
    <t>merinasoft.com</t>
  </si>
  <si>
    <t>MerinaSoft is a company that provides IT service and IT consulting industry. It has the reputation for being one of the best Software development companies in Bangladesh, making customers happy with efficient and innovative solutions.</t>
  </si>
  <si>
    <t>Precision Practice Management, Inc.</t>
  </si>
  <si>
    <t>precisionpractice.com</t>
  </si>
  <si>
    <t>Precision Practice Management, Inc. develops software and technology solutions for medical practices. Its medical software solutions include Encite Clinical Manager, an electronic health records software to support clinical needs and improve patient care; Encite Lite, an electronic health records solution for smaller practices; Encite Billing Manager, a billing software that handles various information management processes, front desk appointment scheduling, billing, reporting, and electronic health record integration; and medical manager software systems.</t>
  </si>
  <si>
    <t>Integra Connect, LLC</t>
  </si>
  <si>
    <t>integraconnect.com</t>
  </si>
  <si>
    <t>Integra Connect, LLC is a precision medicine and population health analytics company. It provides comprehensive end-to-end revenue cycle management technology and services for value-based specialty care. Its integrated suite of cloud-based technologies and services enables specialty groups to optimize clinical and financial performance as reimbursement shifts to value-based models, connected by the IntegraCloud platform, the company's core applications span population health including care management; advanced analytics; medication therapy management; specialty-specific EHR; practice management; and revenue cycle management. The company also serves other key healthcare constituents, including emergency medical services firms, hospitalist groups, and life sciences companies.</t>
  </si>
  <si>
    <t>Physicians EMR, LLC dba IPClinical</t>
  </si>
  <si>
    <t>ipclinical.com</t>
  </si>
  <si>
    <t>Physicians EMR, LLC doing business as IPClinical is a provider of cloud-based practice management software for clinics. The company brings the best and most simple solutions to the healthcare industry. It provides the most comprehensive and easiest software to Physicians, to take care of the patients.</t>
  </si>
  <si>
    <t>MediRecords Pty., Ltd.</t>
  </si>
  <si>
    <t>Kralys SA</t>
  </si>
  <si>
    <t>kralys.com</t>
  </si>
  <si>
    <t>Kralys is a digital health solutions company that aims to provide access to the best digital health solutions for everyone, everywhere. They have developed three distinct solutions in collaboration with prestigious laboratories and healthcare professio...</t>
  </si>
  <si>
    <t>Kralys SA operates in the Digital Health Solutions and Medical Software Development. The company design, develop and commercialize artificial intelligence-assisted software in the medical and management field. It offers all-in-one software suite to manage medical facility, digital platform that connects the laboratory with its customers and wireless controller that translates and transmits all medical data to all devices.</t>
  </si>
  <si>
    <t>MedcomSoft, Inc.</t>
  </si>
  <si>
    <t>medcomsoft.com</t>
  </si>
  <si>
    <t>MedcomSoft, Inc. develops software and service solutions for the healthcare sector in the United States and Canada. The company offers MedcomSoft Record, an EMR/EHR software solution that include advanced electronic medical record, integrated modern practice management, provider order entry system, document management system, referral and authorization management system, disease management and health maintenance system, eRx modules, scheduling, and patient portal solutions.</t>
  </si>
  <si>
    <t>Episode Solutions, LLC</t>
  </si>
  <si>
    <t>episodesolutions.com</t>
  </si>
  <si>
    <t>Episode Solutions, LLC provides resources and services, tailored exclusively to the needs of musculoskeletal physicians and physicians groups, to help evaluate and maximize physician performance in alternative payment structures, without sacrificing existing professional fee-for-service revenue. It provides the platform that enables MSK physicians to take advantage of the substantial opportunities to create and share in immediate savings through bundled payments.</t>
  </si>
  <si>
    <t>Function 365, Ltd.</t>
  </si>
  <si>
    <t>function365.co.uk</t>
  </si>
  <si>
    <t>Function 365, Ltd. is a software as service Private Medical Practice Management software company for clinics. The company believes that Personalised Medicine is the future and is designed to help practices fully automate patient booking, online payment, consent, medical history collection, and patient reminders thus freeing up the clinic team to work with patients to collaboratively problem solve. It has a proven track record of helping bring down the cost of delivering excellent private care and making it available to more patients.</t>
  </si>
  <si>
    <t>Practice By Numbers, Inc.</t>
  </si>
  <si>
    <t>Nordhealth Oy</t>
  </si>
  <si>
    <t>nordhealth.com</t>
  </si>
  <si>
    <t>Nordhealth is a leading healthcare software provider that redefines digital healthcare. They offer software and APIs for healthcare and veterinary professionals to improve care, save time, and grow their business. Nordhealth brings together everything ...</t>
  </si>
  <si>
    <t>Nordhealth Oy operates in the cloud-based healthcare Software-as-a-Service (SaaS) business. It also offers data processing, hosting, and related services; and Internet and IT services. The company provides cloud-based software for veterinary and therapeutic professionals and patients.</t>
  </si>
  <si>
    <t>PenLink</t>
  </si>
  <si>
    <t>penlink.com</t>
  </si>
  <si>
    <t>PenLink is a leading provider of data analysis solutions for law enforcement agencies. With over 30 years of experience, PenLink is the industry's preferred partner for digital investigation intelligence. Our comprehensive platform allows law enforceme...</t>
  </si>
  <si>
    <t>Pen-Link, Ltd. is a computer software company. It provides computer software systems and services primarily for law enforcement, security, and intelligence applications. The company offers its services globally.</t>
  </si>
  <si>
    <t>Computer software company offering software development services</t>
  </si>
  <si>
    <t>Beowulf Blockchain</t>
  </si>
  <si>
    <t>beowulfchain.com</t>
  </si>
  <si>
    <t>Beowulf is a decentralized cloud network for communication services. They provide infinitely scalable and top-notch quality cloud network for communication services, with billing on a pay-per-call basis. This means customers only pay for what they use,...</t>
  </si>
  <si>
    <t>Beowulf Blockchain is a developer of decentralized communication and data networks designed to provide a cloud network for communication services. The company's software specializes in conventional notions of communication using the decentralized cloud network explicitly targeting customizable communications, enabling enterprises to provide communication features for its businesses without barriers. It serves clients worldwide.</t>
  </si>
  <si>
    <t>Beowulf - Connect People by the People</t>
  </si>
  <si>
    <t>Franchisely</t>
  </si>
  <si>
    <t>gofranchisely.com</t>
  </si>
  <si>
    <t>Modern, easy-to-use software to power your franchise system</t>
  </si>
  <si>
    <t>Franchisely is building modern, easy-to-use software to power franchise systems. It provides an end-to-end solution that streamlines all aspects of the business, from franchise sales, onboarding, royalty management, operations, and marketing, to franchisee engagement.</t>
  </si>
  <si>
    <t>Talkmap™</t>
  </si>
  <si>
    <t>talkmap.com</t>
  </si>
  <si>
    <t>Talkmap is a revolutionary conversational intelligence platform company that can transform 100% of customer calls and chats into insights and action, in real time. Our Talkdiscovery™ platform combines patented AI powered machine learning, linguistics i...</t>
  </si>
  <si>
    <t>Discourse.AI, Inc. doing business as Talkmap is a Cloud SaaS Conversational AI platform that provides an easy-to-use dashboard with analysis tools, automation exports, and customizable visual maps of 100% of an enterprise's customer conversation data, enabling every functional area to improve the results. It is a revolutionary new Conversational Intelligence and Automation platform that gives the world's largest customer-focused enterprises nearly real-time visibility into the customer conversations, identifying the best opportunities for automation and business improvements.</t>
  </si>
  <si>
    <t>Providing insights from customer conversations in order to improve customer experience and operations</t>
  </si>
  <si>
    <t>MedCrypt</t>
  </si>
  <si>
    <t>medcrypt.com</t>
  </si>
  <si>
    <t>MedCrypt provides cybersecurity support and technology to help medical device manufacturers build secure and innovative devices while meeting FDA cybersecurity requirements. They offer advanced cybersecurity features in a few lines of code, continuous ...</t>
  </si>
  <si>
    <t>MedCrypt, Inc. is a medical device company that develops a proactive security platform designed to protect medical devices. It provides data security as a service to medical device OEMs and entitles users to functions such as authenticating users, encrypting data, and cryptographically signing settings and patient prescriptions. The company serves the financial services, government, healthcare, energy and utilities, and education industries.</t>
  </si>
  <si>
    <t>Traxero</t>
  </si>
  <si>
    <t>traxero.co</t>
  </si>
  <si>
    <t>traxero is the leading provider of innovative solutions within the towing and roadside industry. bringing together the very best software providers in the market, traxero marks the collaboration of the industry's pioneers and its forward-thinking innovators to deliver comprehensive solutions for every towing and roadside service business.</t>
  </si>
  <si>
    <t>Traxero North America, LLC is a developer of dispatch software designed for the towing and roadside industry. The company offers impound management, towing management, fleet tracking, lien processing, and auctions, enabling light- and heavy-duty owners, regional towers, municipalities, and automotive service providers to manage business operations efficiently and effectively. It serves clients around the country.</t>
  </si>
  <si>
    <t>Banyan Software</t>
  </si>
  <si>
    <t>banyansoftware.com</t>
  </si>
  <si>
    <t>Banyan Software acquires, builds, and grows great enterprise software businesses. We preserve the legacy of your business—for you, your team, and your customers. Banyan Software provides the best permanent home for successful enterprise software busine...</t>
  </si>
  <si>
    <t>Banyan Software, Inc. is a software development company. Its software provides a permanent home for enterprise software businesses, employees, and customers. The company provides services to clients across the United States and globally.</t>
  </si>
  <si>
    <t>Banyan Software, the company focused on acquiring, building and growing great enterprise software businesses</t>
  </si>
  <si>
    <t>ICS Solutions Group</t>
  </si>
  <si>
    <t>icscomplete.com</t>
  </si>
  <si>
    <t>ICS Complete is an award-winning IT company that offers managed IT, security, and communications services to businesses nationwide. They focus on providing personalized, proactive, and professional customer service to improve their clients' employees' ...</t>
  </si>
  <si>
    <t>Integrated Computer Solutions of Vestal, LLC doing business as ICS Solutions Group provider of information technology managed services intended for small to medium-sized businesses within healthcare, financial services, professional services, manufacturing, and retail industries. The company offers managed services, cybersecurity, cloud migration, and other project-based services as well as hardware and software reselling services, delivering customized and comprehensive support to manage all of the client's technology needs for one cost-effective monthly fee.</t>
  </si>
  <si>
    <t>Renewance</t>
  </si>
  <si>
    <t>batterystewardship.com</t>
  </si>
  <si>
    <t>Renewance, a leading industrial battery management company, helps you manage key battery energy storage asset activities throughout the full battery life cycle.</t>
  </si>
  <si>
    <t>Renewance, Inc. is a provider of software solutions, consultancy, and project management services intended to manage battery end-of-life liabilities. The company provides turnkey recycling solutions and several other software solutions and services to ease the management of battery energy storage assets throughout the full life cycle, saving significant time and resources, providing clients with the most cost-effective and compliant recycling solutions for industrial batteries.</t>
  </si>
  <si>
    <t>Software and services for industrial battery assets</t>
  </si>
  <si>
    <t>ViewSonic</t>
  </si>
  <si>
    <t>viewsonic.com</t>
  </si>
  <si>
    <t>ViewSonic is a leading global provider of visual solution products including LCD monitors, projectors, digital signage displays, and cloud computing solutions. They offer computing, consumer electronics, and communications solutions to transform educat...</t>
  </si>
  <si>
    <t>Viewsonic Corp. is an IT services company. It offers products such as monitors, projectors, view boards, digital displays, bundles, outlet scores, accessories, desktop virtualization products, digital signage products, including commercial displays and large-format displays, e-posters, detachable PC modules, network media players, and pen displays, interactive displays, and solutions including healthcare, education, and enterprises. The company serves its products to individuals and businesses internationally.</t>
  </si>
  <si>
    <t>Bees360</t>
  </si>
  <si>
    <t>bees360.com</t>
  </si>
  <si>
    <t>Bees360 is a leading innovator of deep learning and computer vision technology who focuses on bringing AI and drone solutions to property inspections. Bees360 provides drone enabled inspection services powered by AI – and we only offer these services t...</t>
  </si>
  <si>
    <t>Bees360, Inc. is an information technology company. It specializes in artificial intelligence, autonomous and intelligent drones, property inspections, and damage assessment. The company serves residential claims, residential underwriting, commercial claims, commercial underwriting, and white glove service.</t>
  </si>
  <si>
    <t>Simple Technology Solutions</t>
  </si>
  <si>
    <t>simpletechnology.io</t>
  </si>
  <si>
    <t>Simple Technology Solutions (STS) is an 8(a) HUBZone small business specializing in Enterprise Cloud Transformation. They are experts at designing, building, and operating enterprise cloud infrastructure as a service (IaaS) and platform as a service (P...</t>
  </si>
  <si>
    <t>Simple Technology Solutions, Inc. is a federal-focused digital strategy consultancy. It provides government agencies with Agile, DevOps, Cloud adoption, and transformation services. The company also specializes in Building Cloud Hosting Environments, General Support Systems in GCP, AWS &amp; Azure, Cloud Native Software Development, Cloud Strategy, and other Consulting Services.</t>
  </si>
  <si>
    <t>Cloud solutions to government organizations in order to make them more accessible and responsive</t>
  </si>
  <si>
    <t>bolt.observer</t>
  </si>
  <si>
    <t>We offer lightning-fast detection of availability changes to your node, with customizable alerts delivered to your favorite platform.</t>
  </si>
  <si>
    <t>Bolt Observer, Inc. offers lightning-fast detection of availability changes to its node, with customizable alerts delivered to its favorite platform. It supports integrations with various chat apps, incident management platforms, custom webhooks, and good old email.</t>
  </si>
  <si>
    <t>wndr</t>
  </si>
  <si>
    <t>justwndr.com</t>
  </si>
  <si>
    <t>Get a personalized booking mini-site. Give your followers unique access to up to 70% off on hotels worldwide.</t>
  </si>
  <si>
    <t>Avian Software Solutions, Ltd. is a startup company from San Francisco, Tel Aviv, and Kiev. The company is evolving in number of distribution channels, ancillaries, and services in the industry as a key element to the evolution of a new more transparent and flexible era of airline distribution.</t>
  </si>
  <si>
    <t>Discover New York and other travel destinations with short videos on wndr</t>
  </si>
  <si>
    <t>Grab</t>
  </si>
  <si>
    <t>getgrab.com</t>
  </si>
  <si>
    <t>Grab is a mobile ordering platform that connects travelers to airport restaurants. Users can browse and order food from their phone, and then pick it up without waiting in line. Grab provides a convenient solution for travelers to satisfy their craving...</t>
  </si>
  <si>
    <t>Cursus Technologies, Inc. doing business as Get Grab, Ltd. is a company that specializes in providing softwares. It mainly serves its clients in the United States.</t>
  </si>
  <si>
    <t>A private limited company specializing in news</t>
  </si>
  <si>
    <t>topmate.io</t>
  </si>
  <si>
    <t>Topmate.io is a platform that empowers professionals to manage incoming requests for advice or guidance. It provides a seamless and beautiful way for creators to connect with their audience and build lasting relationships. With Topmate, professionals h...</t>
  </si>
  <si>
    <t>KAVALRY Technologies Pvt., Ltd. doing business as topmate.io is a developer of a digital tool intended to interact with others. The company empowers experts to allow anyone in the world to interact with them for its wisdom and guidance in a more personalized and meaningful way, helping experts to monetize these interactions and derive value from its knowledge sharing and time investment.</t>
  </si>
  <si>
    <t>Simplifies personalized professional interactions by providing online avenues for people to share their knowledge and wisdom</t>
  </si>
  <si>
    <t>IronConnect</t>
  </si>
  <si>
    <t>ironconnect.com</t>
  </si>
  <si>
    <t>IronConnect is a private dealer to dealer network designed to bring together individuals in the equipment industry from all over North America on a single platform to help source and sell equipment and parts. The IronConnect network lets you expand you...</t>
  </si>
  <si>
    <t>IronConnect, LLC is a machinery manufacturing company. It is a dealer-to-dealer network that provides a platform for dealers to source, buy, and sell equipment and parts. The company provides its services to clients all over North America.</t>
  </si>
  <si>
    <t>Deal Engine</t>
  </si>
  <si>
    <t>deal-engine.com</t>
  </si>
  <si>
    <t>Deal Engine is a software company that is transforming the travel industry. They use proprietary AI and APIs to automate travel processes and eliminate manual tasks. Their goal is to help people spend their time where they generate more value. Deal Eng...</t>
  </si>
  <si>
    <t>A travel solutions software company that reduces corporate travel expenditure ensuring saving on a flight itinerary</t>
  </si>
  <si>
    <t>My Site</t>
  </si>
  <si>
    <t>ePallet</t>
  </si>
  <si>
    <t>epallet.com</t>
  </si>
  <si>
    <t>ePallet is a technology and logistics company that makes it easy and efficient to buy and sell wholesale food by the pallet. ePallet is an online marketplace that makes it easy and efficient to buy and sell wholesale products by the pallet. It's simple...</t>
  </si>
  <si>
    <t>ePallet, Inc. is an online marketplace that operates as a food supply chain technology and logistics company. It provides an artificial intelligence platform that allows customers to directly access manufacturers' products in full-pallet increments. The company offers its services to its clients across the United States.</t>
  </si>
  <si>
    <t>EPallet, a wholesale food supply chain technology and logistics startup</t>
  </si>
  <si>
    <t>CRT Medical Systems, Inc.</t>
  </si>
  <si>
    <t>crtmedical.com</t>
  </si>
  <si>
    <t>CRT Medical Systems, Inc. provides medical billing software and solutions for doctors and hospitals. Its solutions include medical management services, online billing software, and electronic medical records. CRT Medical Systems, Inc. has a strategic partnership with Aprima.</t>
  </si>
  <si>
    <t>Enable Healthcare, Inc. (EHI)</t>
  </si>
  <si>
    <t>ehiehr.com</t>
  </si>
  <si>
    <t>Enable Healthcare, Inc. (EHI) is a medical software company. It offers a Web-based electronic health record (EHR) system that enables ambulatory care physicians and clinical staff to schedule and manage patient appointments, document patient encounters, streamline clinical workflow, scan paper records, connect to labs and pharmacies, automate billing and payment follow-up, and deliver analytics and intelligent reporting functions. The company offers solutions for healthcare providers.</t>
  </si>
  <si>
    <t>Virtual OfficeWare, LLC</t>
  </si>
  <si>
    <t>vowhs.com</t>
  </si>
  <si>
    <t>Virtual OfficeWare, LLC provides software solutions that address the clinical, financial, and administrative needs of physician practices. It offers a centricity practice solution, which encompasses electronic health records, practice management, and integrated add-ons specific to the physician's specialty, and integrated centricity add-ons, which include visual form editors, visual notes, patient portals, external document storage, finance charge managers, community health planners, procedure fee update managers, appointment reminders, centricity analytics, optical managers, and others.</t>
  </si>
  <si>
    <t>OfficeAlly, Inc.</t>
  </si>
  <si>
    <t>cms.officeally.com</t>
  </si>
  <si>
    <t>OfficeAlly, Inc. provides a suite of interactive ASP (Internet-based) solutions. The company's solutions include Office Ally, Practice Mate, EHR 24/7, and Patient Ally. Its solutions allow for patient care from the point of contact in the physician's office to receiving payment from the insurance companies and providing overall care management from the IPAs, and health plans.</t>
  </si>
  <si>
    <t>MDoffice, LLC</t>
  </si>
  <si>
    <t>mdoffice.biz</t>
  </si>
  <si>
    <t>MDoffice, LLC provides a comprehensive suite of Electronic Medical Records (EMR) and Practice Management System that integrates the management of both medical records and office administration. The company has an end-to-end service that is designed to meet requirements and simplify all the aspects of the Revenue Cycle Management (RCM). It is comprehensive solution include many more.</t>
  </si>
  <si>
    <t>American Medical Solutions, Inc. (AMS)</t>
  </si>
  <si>
    <t>amsemr.com</t>
  </si>
  <si>
    <t>American Medical Solutions, Inc. (AMS) specializes in providing health care professionals with the most effective and efficient practice management solutions in the industry. Its comprehensive healthcare practice services and practice management products allow healthcare providers, health care providers to streamline practice management and schedule, chart, capture, bill, and report patient data through its web-based electronic health records and practice management system.</t>
  </si>
  <si>
    <t>Glenwood Systems, LLC</t>
  </si>
  <si>
    <t>glenwoodsystems.com</t>
  </si>
  <si>
    <t>Glenwood Systems, LLC is an information technology and services company. It offers services such as GlaceRCM, GlaceEMR, and GlaceOffice. The company also offers its services in the United States.</t>
  </si>
  <si>
    <t>Lamb Chop Technologies Pvt., Ltd. dba Vetco</t>
  </si>
  <si>
    <t>getvetco.com</t>
  </si>
  <si>
    <t>Lamb Chop Technologies Pvt., Ltd. doing business as Vetco is a practice management tool that is simple, intuitive, and tailored specifically for the Indian veterinary industry. The company is the only all-encompassing cloud and mobile-based solution for a pet's medical needs, which caters to both the vet and pet owner. It offers Practice Management, Pet Care, Clinic Management, Pet Records, and Health Records.</t>
  </si>
  <si>
    <t>Drucare Pvt., Ltd.</t>
  </si>
  <si>
    <t>dru.care</t>
  </si>
  <si>
    <t>Drucare Pvt., Ltd. is a HealthcareIT company that is building a cloud-based ecosystem encompassing end to end solution for both care-providers and care-takers. It created DrucareONE, a platform to manage all clinical and business workflow.</t>
  </si>
  <si>
    <t>Dampsoft GmbH</t>
  </si>
  <si>
    <t>dampsoft.de</t>
  </si>
  <si>
    <t>Dampsoft GmbH is the pioneer and specialist in dental software. The company offers high-performance solutions, especially for the management of dental practices.</t>
  </si>
  <si>
    <t>Rev360, LLC</t>
  </si>
  <si>
    <t>rev-360.com</t>
  </si>
  <si>
    <t>Rev360, LLC is an eye care software and business services company that serves practices centered on RevolutionEHR. It provides Revenue Cycle Management, Documentation and Coding, Quality Reporting, Patient Engagement, Team Coaching, and Product Ordering.</t>
  </si>
  <si>
    <t>ProjectDiscovery</t>
  </si>
  <si>
    <t>projectdiscovery.io</t>
  </si>
  <si>
    <t>ProjectDiscovery.io is an open source cybersecurity company that builds a range of software for security engineers and developers. Their ProjectDiscovery Cloud Platform uses automation, integration, and continuous scanning to defend the modern tech sta...</t>
  </si>
  <si>
    <t>ProjectDiscovery, Inc. is a cloud-based reconnaissance and continuous monitoring platform that automates the entire process of recon and provides the data in an organized and managed manner. It provides Computer and Network Security.</t>
  </si>
  <si>
    <t>ProjectDiscovery | Security Through Intelligent Automation</t>
  </si>
  <si>
    <t>Broadlume (formerly AdHawk)</t>
  </si>
  <si>
    <t>broadlume.com</t>
  </si>
  <si>
    <t>Broadlume is an all-in-one platform for the flooring industry. We provide local flooring retailers with the technology they need to reach their fullest potential. Our platform offers everything you need to run your flooring business, including digital ...</t>
  </si>
  <si>
    <t>Broadlume, Inc. is a software developer company. It offers websites, business management software, retailing systems, digital retailing, and retailer case studies. It serves flooring manufacturers and distributors.</t>
  </si>
  <si>
    <t>The world’s largest provider of digital technology to the flooring industry</t>
  </si>
  <si>
    <t>Craft</t>
  </si>
  <si>
    <t>craft.do</t>
  </si>
  <si>
    <t>Craft is a tech startup founded in 2019 that provides a significant evolution in the world of documents. Our product enables customers to create a new type of document format that is powerful, beautiful, and shareable. We strive to provide frictionless...</t>
  </si>
  <si>
    <t>Luki Labs, Ltd. doing business as Craft is a computer software company. It offers a document creation platform that allows users to create and share documents. It provides its products and services to consumers globally.</t>
  </si>
  <si>
    <t>A tool for creating beautiful documents and notes</t>
  </si>
  <si>
    <t>Magentus Group Pty., Ltd.</t>
  </si>
  <si>
    <t>magentus.com</t>
  </si>
  <si>
    <t>Magentus Group Pty., Ltd. is a global health technology company, that continuously innovates world-class clinical systems, practice management software, and health informatics to deliver greater insights and streamlined workflows. Its products and services have been at the health technology forefront, offering deep expertise across clinical systems, health informatics, and practice management.</t>
  </si>
  <si>
    <t>SimplePractice, LLC</t>
  </si>
  <si>
    <t>simplepractice.com</t>
  </si>
  <si>
    <t>SimplePractice, LLC is a software company that operates web-based practice management software developed for psychologists, social workers, therapists, and counselors. The company offers practice management software for therapists to manage the company's businesses, with features like auto-pay, online booking, and customizable therapy notes. It serves customers worldwide.</t>
  </si>
  <si>
    <t>Instreamatic</t>
  </si>
  <si>
    <t>instreamatic.com</t>
  </si>
  <si>
    <t>Manage, measure and monetize voice-enabled audio advertising. Our Voice AI Core enables emotional connections between brands and consumers.</t>
  </si>
  <si>
    <t>Instreamatic, Inc. is the industry standard for voice advertising. The company provides an end-to-end Voice AI infrastructure for Media and Ad Tech. Its platform is powered by True Voice AI which allows clients to learn and predict consumer intents when engaging with voice ads.</t>
  </si>
  <si>
    <t>Nelly</t>
  </si>
  <si>
    <t>getnelly.de</t>
  </si>
  <si>
    <t>Nelly is a tool to simplify patient onboarding and payments for medical practices.</t>
  </si>
  <si>
    <t>Nelly Solutions GmbH is a financial service company. It provides a tool for medical practices that simplifies patient onboarding and payments. The company offers its services to healthcare sector.</t>
  </si>
  <si>
    <t>Purlin Co.</t>
  </si>
  <si>
    <t>purlin.com</t>
  </si>
  <si>
    <t>Purlin is a company that provides a suite of real estate AI personalization tools. Their tools help brokerages, agencies, and lenders improve their businesses by sourcing and nurturing high-value clients, enabling agent success, and growing firms profi...</t>
  </si>
  <si>
    <t>Purlin Co. makes the home buying experience better, helps real estate professionals succeed, and improves the businesses of brokerages and lenders, through intelligent personalization. It uses image-based AI to create the best possible real-estate experience from finding to buying a home.</t>
  </si>
  <si>
    <t>Massively enhancing the user experience and businesses of brokerages, agencies, and lenders with AI personalization</t>
  </si>
  <si>
    <t>Vertica Capital Partners</t>
  </si>
  <si>
    <t>verticacp.com</t>
  </si>
  <si>
    <t>Vertica Capital Partners is a venture capital and private equity firm that specializes in investing in growth stage software companies. With a focus on partnering with entrepreneurs, Vertica Capital provides a combination of shareholder liquidity and g...</t>
  </si>
  <si>
    <t>Vertica Capital Management, LLC, is a software-focused growth equity fund, specializing in partnering with small software companies to help them accelerate growth. The firm also invest in financial institutions. It also offers flexible funding options to companies to best fit its needs, including growth equity, partial liquidity, or buyouts to position for growth.</t>
  </si>
  <si>
    <t>TELEO Capital</t>
  </si>
  <si>
    <t>teleocapital.com</t>
  </si>
  <si>
    <t>TELEO Capital is a lower middle market private equity firm that invests in opportunities where its strategic thought, operational resources, and capital base empower management to perform and execute their business plan.</t>
  </si>
  <si>
    <t>Teleo Capital Management, LLC is an operationally-focused private equity firm targeting special situations in the technology and software, healthcare, and business services sectors. The company combines investing experience, functional expertise, and deep industry knowledge to drive successful outcomes in complex deal situations where flexibility and creativity are required. It offers its services to businesses and consumers within the area.</t>
  </si>
  <si>
    <t>Turno</t>
  </si>
  <si>
    <t>turno.com</t>
  </si>
  <si>
    <t>Turno is a platform that connects vacation rental hosts with local vetted Airbnb cleaners to simplify and automate short-term rental cleaning schedules and payments.</t>
  </si>
  <si>
    <t>TurnoverBnB is an online platform that helps vacation rental hosts with turnovers by offering hosts free software to schedule cleaning. The company allows hosts to find local cleaners for the short-term rental cleaning.</t>
  </si>
  <si>
    <t>Find now a local Airbnb cleaning service; automatically schedule your existing cleaners</t>
  </si>
  <si>
    <t>Pontera</t>
  </si>
  <si>
    <t>pontera.com</t>
  </si>
  <si>
    <t>Pontera is a fintech company that provides financial advisor software for 401k management. They enable advisors to securely manage and trade their clients' retirement accounts, including 401(k)s and 403(b)s, as part of a holistic portfolio. Pontera's m...</t>
  </si>
  <si>
    <t>Pontera Solutions, Inc. is a software company. It offers financial and investment advice services. It operates in the United States.</t>
  </si>
  <si>
    <t>Pontera enables financial growth by allowing advisors to manage and trade held away accounts</t>
  </si>
  <si>
    <t>DeepChecks</t>
  </si>
  <si>
    <t>deepchecks.com</t>
  </si>
  <si>
    <t>Deepchecks is a company that provides continuous validation for LLMs &amp; AI. They offer tools to validate and monitor data and models during training, production, and new version releases. Their comprehensive evaluation solution covers every phase in the...</t>
  </si>
  <si>
    <t>Deepchecks, Ltd. is a software development company that provides tools to check and monitor machine-learning-based systems. It offers an open-source package for machine learning validation that includes test suites for machine learning models and data. The company serves its clients globally.</t>
  </si>
  <si>
    <t>Many AI systems make costly mistakes, due to a number of problems which are inherent to the algorithmic methods they are based on</t>
  </si>
  <si>
    <t>BLACKBIRD.AI</t>
  </si>
  <si>
    <t>blackbird.ai</t>
  </si>
  <si>
    <t>Blackbird.AI is a global leader in Narrative &amp; Risk intelligence, delivering advanced AI-powered solutions to empower trust, safety, and integrity across the information ecosystem. The Blackbird Constellation Platform™ powers the detection and analysis...</t>
  </si>
  <si>
    <t>SocialTrendly, Inc. doing business as Blackbird.Ai is a software company. It provides the tools, platform, and API to identify misinformation for journalists, media organizations,  governments, and concerned citizens. The company develops narrative and risk intelligence tools for detecting emerging dangers and staying ahead of real-world harm. It provides mission-critical solutions for public and private customers globally.</t>
  </si>
  <si>
    <t>A threat and perception intelligence platform that empowers businesses to proactively defend against disinformation, improve content safety compliance across digital platforms, and shed light on the forces behind key events</t>
  </si>
  <si>
    <t>Cloud Campaign</t>
  </si>
  <si>
    <t>cloudcampaign.com</t>
  </si>
  <si>
    <t>Cloud Campaign is a white label social media management platform designed to support rapidly growing marketing agencies. With AI-powered, brandable, and scalable software, Cloud Campaign helps agencies manage more social media clients and charge higher...</t>
  </si>
  <si>
    <t>Cloud Campaign, Inc. is a powerful social media marketing platform designed for SMBs and agencies and uses automation and machine learning to help SMBs better engage users on social media to ultimately increase social following. The company assists with all facets of social media marketing including Content Creation, Client Approvals, Post Scheduling, Community Management, Analytics, and Reporting.</t>
  </si>
  <si>
    <t>CoreStream</t>
  </si>
  <si>
    <t>corp.corestream.com</t>
  </si>
  <si>
    <t>Corestream is reinvigorating the voluntary benefits arena with innovation, technology and experience</t>
  </si>
  <si>
    <t>Empower Benefits, Inc. doing business as Corestream is a software development company. It is a developer of an employee health benefits platform that offers payroll deductions for the voluntary benefits marketplace. The company provides its products and services to customers worldwide.</t>
  </si>
  <si>
    <t>CoreStream mission is to make it as easy as possible for employers to offer the robust voluntary benefits</t>
  </si>
  <si>
    <t>Schuttflix</t>
  </si>
  <si>
    <t>schuettflix.com</t>
  </si>
  <si>
    <t>Schüttflix is a digital platform that allows users to order bulk materials, arrange transportation, and manage waste disposal for construction sites. They offer a wide range of services, from delivering small quantities of materials to organizing large...</t>
  </si>
  <si>
    <t>Schüttflix GmbH provider of an ordering application designed to ease the process of delivery of construction goods. The company's application connects suppliers and truckers directly with customers in landscaping and the heavy construction industry and supplies sand, crushed rock, and gravel, enabling businesses to deliver bulk goods cheaply and without any hassles to the construction site.</t>
  </si>
  <si>
    <t>Energybox</t>
  </si>
  <si>
    <t>energybox.com</t>
  </si>
  <si>
    <t>Energybox is a company that provides multi-site monitoring and automation solutions. They help multi-site customers automate their operations, reduce costs, and improve sustainability. Their integrated IoT platform includes proprietary sensors, control...</t>
  </si>
  <si>
    <t>Energybox, Inc. is an IoT automation and solutions company that helps customers automate operations, reduce costs, and create IoT solutions integrated SaaS platform. It provides an IoT platform that includes sensors, controls, software, and AI to monitor, automate, and optimize facilities, equipment, and processes. The company offers its services to businesses within the area.</t>
  </si>
  <si>
    <t>Offers the technology and platform to empower and engage teams in your office, tenants of your apartments or family members at home to understand and save energy</t>
  </si>
  <si>
    <t>Freatz</t>
  </si>
  <si>
    <t>freatz.com</t>
  </si>
  <si>
    <t>Freatz is a company that allows users to eat at restaurants, take surveys about their experience, and get reimbursed for their meals. They have reimbursed over USD 1,000,000 in cash back to users. Additionally, Freatz provides growth recommendations to...</t>
  </si>
  <si>
    <t>Freatz, Inc. is an AI Tech that maps the consumer experience. Its direct research, at no net cost, channeling a very large amount of data through proprietary AI algorithm to support businesses in making the most accurate Executive decision combining Customer Satisfaction and Revenue Growth.</t>
  </si>
  <si>
    <t>OpenPeak</t>
  </si>
  <si>
    <t>openpeak.com</t>
  </si>
  <si>
    <t>OpenPeak is a leading Mobile Enterprise Management company. OpenPeak's Platform makes it easy for businesses to secure and manage business data on mobile devices while also meeting business users’ demands for simplicity and choice. The OpenPeak Platfor...</t>
  </si>
  <si>
    <t>OpenPeak, Inc. is an IT company specializing in the development of mobile applications of any complexity. The company develops modern mobile applications to solve various commercial and organizational tasks. The company develops end-to-end mobile management systems that enable enterprises to manage the customer's devices and apps remotely. The company offers its services to enterprises, SMBs, education, healthcare, and service providers.</t>
  </si>
  <si>
    <t>Develops end-to-end mobile management systems that enable enterprises to manage their customers’ devices and apps remotely</t>
  </si>
  <si>
    <t>Clarity Security</t>
  </si>
  <si>
    <t>claritysecurity.io</t>
  </si>
  <si>
    <t>Clarity Security is a company that provides a powerful, automated, hassle-free identity governance platform that secures identities, streamlines compliance, and promotes transparency through innovative role-based access technology.</t>
  </si>
  <si>
    <t>Clarity Security Corp. offers a platform that provides tools to develop or enhance identity governance practices. It helps organizations across the world gain a better understanding of its security landscape, fly through auditing, and make job transitions, terminations, and hiring easier than ever. It also operates in the IT Services and IT Consulting industry.</t>
  </si>
  <si>
    <t>Securing identities, streamlining compliance, and promoting transparency through innovative role-based access technology</t>
  </si>
  <si>
    <t>Softek Illuminate, Inc.</t>
  </si>
  <si>
    <t>illuminate.ai</t>
  </si>
  <si>
    <t>Illuminate leads the industry in utilizing EMR data and clinical insights to build physician driven software solutions for health care practices. Software solutions designed to meet the informatics needs of radiology, pathology, and many other departme...</t>
  </si>
  <si>
    <t>Softek Illuminate, Inc. provides software solutions to meet the demands as radiology practices move from a fee-for-service model to an outcomes-based model centered on patient engagement. It also allows for transforming historical data across multiple EMR systems into actionable information, resulting in measurable improvements in patient care and overall business practices.</t>
  </si>
  <si>
    <t>Cloud Constellation</t>
  </si>
  <si>
    <t>spacebelt.com</t>
  </si>
  <si>
    <t>Cloud Constellation Corporation's SpaceBelt is a network of 10 Low Earth Orbit (LEO) satellites that offer space-based secure cloud data storage and global connectivity services. It provides an independent space-based network infrastructure for Cloud S...</t>
  </si>
  <si>
    <t>Cloud Constellation Corp. doing business as SpaceBelt operates a space-based cloud storage network for cloud service providers to offer network security to clients reliant on moving sensitive and mission-critical data around the world. It delivers mission critical data for enterprises and governments.</t>
  </si>
  <si>
    <t>High speed delivery of mission critical data worldwide</t>
  </si>
  <si>
    <t>Interlaced</t>
  </si>
  <si>
    <t>interlaced.io</t>
  </si>
  <si>
    <t>Interlaced is an IT managed service provider helping small and mid-sized businesses build comprehensive IT programs that support their people and missions. We offer a full suite of IT services for companies that value their people, to help secure, scal...</t>
  </si>
  <si>
    <t>Interlaced, LLC provides people-focused IT for modern, creative, and innovative organizations. The company's cutting-edge IT services include MDM, employee onboarding and offboarding, single sign-on, password management, network security, identity and access management, and cybersecurity.</t>
  </si>
  <si>
    <t>DataLink Software</t>
  </si>
  <si>
    <t>datalinksoftware.com</t>
  </si>
  <si>
    <t>DataLink Software is a leading healthcare technology company that provides a quality and risk management platform for value-based care. Their data-driven solutions help improve quality performance, optimize risk accuracy, and reduce costs. With intelli...</t>
  </si>
  <si>
    <t>DataLink Software, LLC is a healthcare technology company empowering better health. The Company expanded to include Practice Management and Electronic Health Records (EHR) systems to fully complete its Circle of Care for small and even some of the Medicare Risk MSOs in the country.</t>
  </si>
  <si>
    <t>DataLink Fund Solutions is provideing integrated health management applications</t>
  </si>
  <si>
    <t>Grid Net</t>
  </si>
  <si>
    <t>grid-net.com</t>
  </si>
  <si>
    <t>Grid Net is an Internet of Things and Smart Grid software company, whose software products and technologies are exclusively sold through its partners. The PolicyNet M2M software platform, based on oneM2M standards, is the leading IoT LTE network contro...</t>
  </si>
  <si>
    <t>Grid Net, Inc. develops open standard machine-to-machine (M2M) platform software and smart grid application software solutions. The company offers PolicyNet M2M, an Internet of Things internetworking platform software; and PolicyNet Smart Grid, a smart grid application software. Its cloud-based platform provides the service flow orchestration and security services that guarantee reliable information access for authorized users, as well as a risk-based authentication solution that policies application traffic and controls network access, and data delivery services according to operator-defined policies.</t>
  </si>
  <si>
    <t>Software for the smart grid that facilitates utility customers, technology partners, and other customers</t>
  </si>
  <si>
    <t>verinetics</t>
  </si>
  <si>
    <t>verinetics.com</t>
  </si>
  <si>
    <t>Verinetics is a pharmaceutical manufacturing company that specializes in introducing the DispenSecur solution for Opioid Medication Management. Their solution provides better control for controlled substances, specifically for medications of opioid use...</t>
  </si>
  <si>
    <t>CertiRx Corp. doing business as Verinetics develops and commercializes a platform technology that detects counterfeits and frauds. The company offers TraxSecur, a suite of serialization security solutions that provides protection from the risks of counterfeit, grey market, and stolen product by combining authentication and serialization into a single technology; and AuthentiForm, a document security solution for securing renderings, such as PDFs, digital display images, and printouts emanating from secure digital environments.</t>
  </si>
  <si>
    <t>CertiRx Anti Counterfeiting Solutions - CertiRx Corporation</t>
  </si>
  <si>
    <t>reescommunity</t>
  </si>
  <si>
    <t>reescommunity.com</t>
  </si>
  <si>
    <t>REES Community is a simple and secure online platform for reporting sexual harassment, misconduct, and assault that can be adapted for use across any sector or industry. It is tailored to the unique setting of post-secondary institutions. REES values r...</t>
  </si>
  <si>
    <t>REES Campus Community is a Software Company. It also specializes in Application Development, Database Development, Software Architecture, Business Development, Business Intelligence, and Cloud Data Services. It serves within the area.</t>
  </si>
  <si>
    <t>Tandem Technologies</t>
  </si>
  <si>
    <t>tandemtech.net</t>
  </si>
  <si>
    <t>Tandem Technologies, an engineering firm based in Ludlow, Massachusetts, that capably designs, prototypes and manufactures for Fortune 500 companies, among others.</t>
  </si>
  <si>
    <t>Tandem Technologies, LLC is a U.S.-based company that provides support facilities to founders of startups. It is an independently owned and operated company specializing in innovative product development and customized testing across a diverse global market.</t>
  </si>
  <si>
    <t>Locl</t>
  </si>
  <si>
    <t>locl.io</t>
  </si>
  <si>
    <t>Locl.io is a comprehensive GBP, local listings, and search management platform that helps businesses unlock their full potential. With Locl, businesses can elevate their brand, increase revenue, and harness their power. The platform offers best-in-clas...</t>
  </si>
  <si>
    <t>Locl, Inc. develops mobile applications intended to use mapping services to generate new business. It offers software products for Maps management and optimization. It provides fully-managed setup optimization and campaign services that will drive new customers to the physical locations.</t>
  </si>
  <si>
    <t>Home - Locl.io : Locl.io</t>
  </si>
  <si>
    <t>Navesink Mortgage Services</t>
  </si>
  <si>
    <t>navesinkmortgageservices.com</t>
  </si>
  <si>
    <t>Navesink Mortgage Services is a financial technology company that provides digital solutions to streamline and improve financial services. Their products include LoanBeam, which standardizes and automates income calculations, minimizing errors and frau...</t>
  </si>
  <si>
    <t>Navesink Mortgage Services, LLC (NMS) designs and develops income analysis software and mortgage fee payment solutions. The company creates digital solutions to meet the needs of the consumer mortgage industry. It has developed LoanBeam, an automated income analysis platform, and Automated Fee Services, a mortgage fee payment solution that streamlines the entire fee process for both commercial and residential applications.</t>
  </si>
  <si>
    <t>Creates digital solutions to meet the needs of the consumer mortgage industry</t>
  </si>
  <si>
    <t>Altumint, Inc.</t>
  </si>
  <si>
    <t>altumint.com</t>
  </si>
  <si>
    <t>Altumint is a company that provides visual intelligence and AI-driven technology to transform traffic enforcement, public and private safety, and business operations for a smarter, safer world.</t>
  </si>
  <si>
    <t>Altumint, Inc. is a developer of automated visual intelligence software intended for recognition, tracking, and managing systems effectively. The company specializes in offering multiple services including automated vehicle recognition, time crunch synthesis and search, and automated traffic enforcement, thereby enabling monitoring and tracking of vehicles and human movement for investigations and safety surveillance across multiple industries.</t>
  </si>
  <si>
    <t>Croft &amp; Bender</t>
  </si>
  <si>
    <t>croft-bender.com</t>
  </si>
  <si>
    <t>Croft &amp; Bender is an investment banking firm that provides M&amp;A, capital raising, and strategic advice to middle market and emerging growth companies. They have a track record of over 25 years and have completed more than 1,000 corporate finance engagem...</t>
  </si>
  <si>
    <t>Croft &amp; Bender LP is an investment banking firm. The firm provides mergers and acquisitions, divestitures, management buyouts, institutional private placements of equity, mezzanine debt or senior debt, negotiation assistance, due diligence, valuations, recapitalization, and strategic advisory services. It provides financial advisory services to small- and mid-sized public and privately held companies.</t>
  </si>
  <si>
    <t>Yuvo</t>
  </si>
  <si>
    <t>yuvohealth.com</t>
  </si>
  <si>
    <t>Yuvo Health is a company that provides resources and support to Community Health Centers (CHCs) in the United States, helping them to provide compassionate care to everyone in their community.</t>
  </si>
  <si>
    <t>Yuvo, Inc. is a company that operates in the hospitals and healthcare industry. It is supporting the growth of Federally Qualified Health Centers (FQHCs). The company is able to unlock revenue streams via value-based care without the daunting investment and operating burden. It is a value-based contracting and administrative partner focusing on the needs of community health centers.</t>
  </si>
  <si>
    <t>By leveraging new payment systems, scalable infrastructure, and partnerships, CHCs can unlock the revenue streams via value-based care that scale their reach</t>
  </si>
  <si>
    <t>Belfry</t>
  </si>
  <si>
    <t>belfrysoftware.com</t>
  </si>
  <si>
    <t>All-in-one security guard services software that helps contract security firms streamline operations, deliver great customer experiences, and grow their businesses.</t>
  </si>
  <si>
    <t>Belfry Software, Inc. is building modern software for the security guard services industry. It is an integrated software platform for managing security guard services businesses.</t>
  </si>
  <si>
    <t>Barti</t>
  </si>
  <si>
    <t>GeoComm</t>
  </si>
  <si>
    <t>geocomm.com</t>
  </si>
  <si>
    <t>GeoComm is a leading provider of public safety GIS systems that route emergency calls to the appropriate call center, map the caller’s location on call taker or dispatcher maps, and guide emergency responders to the scene of the accident on mobile disp...</t>
  </si>
  <si>
    <t>Geo-Comm, Inc. is a provider of geospatial-related information, data, and software. The company offers GeoLynx Spatial Router, an Internet engineering task force 5222 compliant location-to-service translation service that provides emergency call routing function and location validation function for NG9-1-1 systems; GeoLynx Server, a tactical mapping solution that provides detailed GIS base maps with real-time emergency call handling telephony, computer-aided dispatch (CAD), Automatic vehicle location (AVL), and other real-time and historic emergency event data; and GIS data management applications for small, medium and large agencies.</t>
  </si>
  <si>
    <t>Altia Intel</t>
  </si>
  <si>
    <t>altiaintel.com</t>
  </si>
  <si>
    <t>Altia Intel is a leading global provider of intelligence and investigation software. They specialize in managing high-risk, sensitive, and confidential operations, as well as finding trends, patterns, and relationships in data. Their intelligence and i...</t>
  </si>
  <si>
    <t>Altia Solutions, Ltd. is a developer of investigation and fraud detection software designed to assist investigators against increasingly complex crimes. The products it offers assist in areas such as criminal and civil investigations, fraud and financial investigations, incident and investigation management, and a variety of covert fields. The company's software offers to record details of criminal investigations, interrogate and analyze fraudulent financial data and also manage document integration, enabling police, public, and private sector investigators to manage and support investigations more effectively and efficiently.</t>
  </si>
  <si>
    <t>Hemster</t>
  </si>
  <si>
    <t>hemster.co</t>
  </si>
  <si>
    <t>Hemster is a sustainability partner that offers a range of services, from restoring damaged garments to providing shoppers with the perfect fit. They believe in a world where each garment is uniquely tailored for everyone, and they make that a reality ...</t>
  </si>
  <si>
    <t>Hemster, Inc. provides personal tailoring services. The company partners with national shopping centers to make alteration services available to shoppers. Its innovative self-fitting kits and streamlined operation flow, any shopping center can easily offer alteration services to its shoppers, attracting and engaging them with relevant and superior guest services.</t>
  </si>
  <si>
    <t>Hemster is a personal tailoring service that empowers you to create your own size, no matter where you shop</t>
  </si>
  <si>
    <t>Active911</t>
  </si>
  <si>
    <t>active911.com</t>
  </si>
  <si>
    <t>Active911 is a software company that provides emergency response coordination software for first responders. Their software helps first responders receive vital alerts quickly and accurately, enabling them to respond to calls faster. Active911 offers a...</t>
  </si>
  <si>
    <t>Active911, Inc. is a respected leader in emergency communications and provides alerting, mapping, and scene resources for well over three hundred thousand first responders worldwide. The company delivers effective and affordable emergency response coordination to the team and integrates with CADs to enhance the mission-critical systems to provide more useful information on each call.</t>
  </si>
  <si>
    <t>Digital messaging system that delivers alarms, maps, and other critical information instantly to first responders</t>
  </si>
  <si>
    <t>Prepared</t>
  </si>
  <si>
    <t>prepared911.com</t>
  </si>
  <si>
    <t>Prepared is a company that provides real-time data to emergency operators, empowering them to focus on saving lives. They aim to modernize safety systems by unlocking the full potential of everyday technology.</t>
  </si>
  <si>
    <t>Invictus Apps, Inc. doing business as Prepared is a developer of a safety application intended to communicate with people on the campus and first responders during an emergency with the push of a button. The company's application allows teachers to report emergencies that require 9-1-1 assistance, as well as non-critical events, within seconds, enabling schools to pursue a safer world for everyone. It offers real-time data from callers.</t>
  </si>
  <si>
    <t>Bringing situational clarity to emergency response live video, photo, and text from the scene delivered directly to dispatchers and responders</t>
  </si>
  <si>
    <t>Albert Invent</t>
  </si>
  <si>
    <t>albertinvent.com</t>
  </si>
  <si>
    <t>Albert Invent is a cloud-based, end-to-end R&amp;D platform that accelerates innovations in chemistry and material science. With Albert, R&amp;D organizations can increase speed to market, automate regulatory compliance, and enhance the impact of new products....</t>
  </si>
  <si>
    <t>Albert Invent Corp. is a software company that develops a cloud-based platform for the chemical and material science industry. It fosters a data platform that accelerates the innovation of new materials. It is a digital lab companion, providing an end-to-end R and D solution that is proven to accelerate innovation, increase speed to market, and heighten the impact of new products.</t>
  </si>
  <si>
    <t>Our mission is to accelerate the innovation of new materials</t>
  </si>
  <si>
    <t>Xpress Bill Pay</t>
  </si>
  <si>
    <t>xpressbillpay.com</t>
  </si>
  <si>
    <t>We are dedicated to provide the best experience for online bill payment, by saving time and money through streamlining the payment process within a safe and secure system. Whatever your payment needs are, we've got you covered. Authorized. Secure. Inte...</t>
  </si>
  <si>
    <t>Xpress Solutions, Inc. doing business as Xpress Bill Pay, LLC offers a Web-based online bill payment system. The company allows customers to pay bills online with credit cards, debit cards, or electronic fund transfers. It serves companies in municipal government, utility, and rental property markets.</t>
  </si>
  <si>
    <t>We are dedicated to provide the best experience for online bill payment, by saving time and money through streamlining the payment process within a safe and secure system. Whatever your payment needs are, we've got you covered. Authorized. Secure. Integrated</t>
  </si>
  <si>
    <t>Nirvana</t>
  </si>
  <si>
    <t>nirvanatech.com</t>
  </si>
  <si>
    <t>Nirvana Insurance is a modern insurance company that rewards safety. They specialize in solving risk for connected operations by using cutting-edge technology and data. Their insurance policies offer fast quotes and proactive protection to help custome...</t>
  </si>
  <si>
    <t>Nirvana Tech, Inc. provides a new kind of insurance. It brings deep experience in technology &amp; insurance, helping scaled multi-billion dollar companies from scratch including Samsara, Rubrik &amp; Root Insurance.</t>
  </si>
  <si>
    <t>Commercial fleet insurance using telematics data to “transform the stubbornly analog world of truck insurance.”</t>
  </si>
  <si>
    <t>Naborino</t>
  </si>
  <si>
    <t>naborino.com</t>
  </si>
  <si>
    <t>Naborino is a Local Community Group Buying App that connects neighbors and allows them to buy together to get huge discounts. It aims to help users unlock the benefits of local community by connecting them with their neighbors and offering group buying...</t>
  </si>
  <si>
    <t>Naborino, Inc. helps neighbors in apartment and condo buildings build community. It specializes in social media, proptech, real estate, residential, group buying, social e-commerce, e-commerce, and marketplaces. The company helps neighbors connect with each other and with local businesses, unlocking the many social and economic benefits of the local community.</t>
  </si>
  <si>
    <t>Local Community Group Buying for Neighbours</t>
  </si>
  <si>
    <t>Arteria AI</t>
  </si>
  <si>
    <t>arteria.ai</t>
  </si>
  <si>
    <t>Arteria AI unlocks the power of your contracts by helping you to generate, negotiate and turn your executed contracts into data that allow you to diagnose problems, identify opportunities and drive value for your organization. Turn contracts and other ...</t>
  </si>
  <si>
    <t>Arteria AI offers contract lifecycle management, legal tech, artificial intelligence, NLP, SaaS, legal Ops, contract management, startup, and fintech. It primarily operates in the information and technology industry</t>
  </si>
  <si>
    <t>Building a data-centric end-to-end contract lifecycle management solution powered by AI</t>
  </si>
  <si>
    <t>MediaLab.LA</t>
  </si>
  <si>
    <t>medialab.la</t>
  </si>
  <si>
    <t>MediaLab is a media &amp; technology company focused on acquiring and growing properties and global brands. The organization is a unique combination of private equity, holding company and operating entity. We continue to expand and are proud of the promine...</t>
  </si>
  <si>
    <t>MediaLab AI, Inc. is a holding company investing in media assets focused on social networking, messaging, entertainment, and music. The company develops various apps for Android and iPhone users to create disruptive technologies that happen at the edges, pioneering such areas as wearable computing, tangible interfaces, and affective computing. It serves private and public companies in the United States.</t>
  </si>
  <si>
    <t>Team Mobot, Inc.</t>
  </si>
  <si>
    <t>mobot.io</t>
  </si>
  <si>
    <t>Team Mobot, Inc. develops an end-to-end mobile QA solution designed to test native mobile and mobile web applications. The company's platform uses supervised, mechanical robots to offer services powered by computer vision and robots that physically test the applications used on real ios, android devices, enabling application developers to benefit from automated testing.</t>
  </si>
  <si>
    <t>hydra.ai</t>
  </si>
  <si>
    <t>hydra.ai Build no code A.I. models in a few clicks to find valuable insights from your data. Hydra helps companies turn their data into a competitive advantage. Hydra is an AI toolkit for product teams. Deploy rapid experiments across your user journey...</t>
  </si>
  <si>
    <t>Hydra Cognitive Computing, Inc. is an enterprise software experience and insights into how innovations in machine learning and artificial intelligence are shaping human-computer interaction. The company offers Custom Computer Programming Services.</t>
  </si>
  <si>
    <t>Amplify your sales performance with artificial intelligence</t>
  </si>
  <si>
    <t>ePar, LLC dba Finigree</t>
  </si>
  <si>
    <t>finigree.com</t>
  </si>
  <si>
    <t>Finigree is a financial platform that helps companies guarantee higher sales by offering a unique crowd gifting experience. They provide a secure and flexible solution for brands to accept pre payment for products and offer customers a flexible, online...</t>
  </si>
  <si>
    <t>ePar, LLC doing business as Finigree is a software company. The company provides business automation, digital closings, relationship management, document sharing, electronic payments,  real estate, healthcare, back-office automation, account onboarding, and wire validation services. It serves customers in the United States.</t>
  </si>
  <si>
    <t>Intcomex</t>
  </si>
  <si>
    <t>intcomex.com</t>
  </si>
  <si>
    <t>Intcomex is a premiere value added distributor of IT products focused solely on serving Latin America and the Caribbean. It distributes computer equipment, components, peripherals, software, computer systems, accessories, networking products and digita...</t>
  </si>
  <si>
    <t>Software Brokers of America, Inc. doing business as Intcomex Corp. is a market platform for value-added solutions and technology products. The company distributes information technology (IT) products in Latin America and the Caribbean. It offers self-standing computer systems, such as notebook computers and netbooks; PC components comprising motherboards, processors, memory chips, internal hard drives, internal optical drives, cases, and monitors; and peripherals, such as printers, power protection or backup devices, mice, scanners, external disk drives, storage devices, multimedia peripherals, modems, projectors, and digital cameras.</t>
  </si>
  <si>
    <t>It products such as self-standing computer systems, pc components, peripherals, power protection and backup devices</t>
  </si>
  <si>
    <t>CherryRoad Technologies</t>
  </si>
  <si>
    <t>cherryroad.com</t>
  </si>
  <si>
    <t>CherryRoad Technologies is a leading provider of comprehensive systems integration and consulting services. With almost four decades of experience, we have successfully delivered over 2000 technology projects and helped over 500 clients in various area...</t>
  </si>
  <si>
    <t>CherryRoad Technologies, Inc. is an information technology and services company. The company offers ERP, cloud, strategy consulting, ISP network, colocation, hosting, managed services, meeting solutions, digital asset cloud, shark UTM, historical filing cabinets, and diversity commitment management. It offers its products and services to local and state governments.</t>
  </si>
  <si>
    <t>Accion Labs</t>
  </si>
  <si>
    <t>accionlabs.com</t>
  </si>
  <si>
    <t>Accion Labs is a global technology services firm with specialized focus on servicing enterprise and technology firms in the emerging technologies such as Web 2.0, SAAS, Cloud, eBusiness, Mobile, social media, open source and BI/DW. Accion Labs offers a...</t>
  </si>
  <si>
    <t>Accion Labs US, Inc. is a global services technology firm focused on building and transforming software products through emerging technologies. It offers a range of engagement models such as strategic consulting, value-added staffing, turn-key projects offshore leveraged extended-delivery models, and a number of outcome-oriented collaborative development models.</t>
  </si>
  <si>
    <t>A global services technology firm focused on building and transforming software products through emerging technologies</t>
  </si>
  <si>
    <t>SystemsNet</t>
  </si>
  <si>
    <t>systemsnet.com</t>
  </si>
  <si>
    <t>SystemsNet provides information technology business process automation and outsourcing services to the healthcare and financial industries. SystemsNet was founded in 1995 with the objective of providing businesses with a reliable source for complete ne...</t>
  </si>
  <si>
    <t>SystemsNet, Inc. provides information technology business process automation and outsourcing services primarily focused on the healthcare and financial services industries.</t>
  </si>
  <si>
    <t>It services and support to businesses</t>
  </si>
  <si>
    <t>Hub Enterprises, Inc</t>
  </si>
  <si>
    <t>hubenterprises.com</t>
  </si>
  <si>
    <t>HUB Enterprises is a national insurance defense investigative firm. HUB's longevity within the industry and reputation for superior customer service provides the ability to offer our clients a superior product. HUB offers surveillance, claim investigat...</t>
  </si>
  <si>
    <t>Hub Enterprises, Inc. is a national insurance defense investigative firm. The company offers surveillance, claim investigations, anti-fraud compliance, SIU services, research, medical facility canvasses, and social media/internet mining utilizing staff investigators. It specializes in security services and insurance defense investigations.</t>
  </si>
  <si>
    <t>Milestone</t>
  </si>
  <si>
    <t>milestone.tech</t>
  </si>
  <si>
    <t>Milestone Technologies is a global IT managed services firm that partners with organizations to scale their technology, infrastructure, and services to drive specific business outcomes such as digital transformation, innovation, and operational agility...</t>
  </si>
  <si>
    <t>Milestone Technologies, Inc. is an information technology and services company. It specializes in designing, building, and operating IT infrastructure, information technology solutions, contact center services, and IT-managed services. The company serves clients worldwide.</t>
  </si>
  <si>
    <t>World Wide Technology</t>
  </si>
  <si>
    <t>wwt.com</t>
  </si>
  <si>
    <t>WWT is a company that offers on-demand technology labs, thought leadership, and a portfolio of services designed to help organizations undergo digital transformation. They combine strategy and execution to accelerate growth and help businesses realize ...</t>
  </si>
  <si>
    <t>World Wide Technology, LLC (WWT) is an IT service and IT consulting company that provides IT solutions and services. It offers automation and orchestration, cloud, data center, networking, digital workspace, and other solutions. The company provides services such as consulting, strategic resourcing, supply chain and integration, and infrastructure. It caters to healthcare, manufacturing, financial services, oil and gas, utilities, retail, and other industries.</t>
  </si>
  <si>
    <t>Information technology and supply chain solutions to the commercial,</t>
  </si>
  <si>
    <t>Virtuous AI</t>
  </si>
  <si>
    <t>virtuousai.com</t>
  </si>
  <si>
    <t>VirtuousAI is a company that provides precision, explainable AI solutions. They offer a complete AI IaaS platform to quickly develop, deploy, and monitor ethical AI models. Their services include free diagnostics, AI tools, and resources. VirtuousAI em...</t>
  </si>
  <si>
    <t>Virtuous AI, Inc. is a company specializing in artificial intelligence (AI) solutions and services. It offers ethical artificial intelligence which is easy to debug and understand, enabling clients to educate and communicate with the team and customers. The company's services include machine learning, natural language processing, computer, data analytics, and other AI-related capabilities.</t>
  </si>
  <si>
    <t>Content Moderation &amp; AI Ethics to Protect Your Team: Virtuous AI</t>
  </si>
  <si>
    <t>Lime</t>
  </si>
  <si>
    <t>li.me</t>
  </si>
  <si>
    <t>Lime is the world's largest shared electric vehicle company. We’re on a mission to build a future where transportation is shared, affordable and carbon free. Our electric bikes and scooters have powered 400+ million rides in 250+ cities on 5 continents...</t>
  </si>
  <si>
    <t>Neutron Holdings, Inc. doing business as Lime is a software development company. It develops a service to provide riders with affordable bikes, which will be GPS-enabled, to find and pick up people nearby. The company's product is also a dockless network to offer maximum flexibility, and it will work together with cities and campuses across the country to create programs that cater to the rider's needs with no costs or maintenance fees to cities or campuses.</t>
  </si>
  <si>
    <t>Building a future where transportation is shared, affordable and carbon-free</t>
  </si>
  <si>
    <t>CloudWerx</t>
  </si>
  <si>
    <t>cloudwerx.tech</t>
  </si>
  <si>
    <t>CloudWerx is a full service enterprise cloud consulting firm. Whether you’re looking to cut costs, optimize, migrate, or completely modernize your organization, CloudWerx has the elite technical and business expertise to get you there. Tailoring Google...</t>
  </si>
  <si>
    <t>Cloudwerx, Inc. is a full-service enterprise cloud consulting firm. The company specializes in Cloud Computing, Cloud Migration, and Deployment, Enterprise Consulting, Google Cloud Platform, Amazon Web Services, IT Services, IAAS, CMaaS, Cloud Consulting, Cost Optimization, DevOps, Cyber Security Detection, and Containerization. It serves people around the United States.</t>
  </si>
  <si>
    <t>Siena AI</t>
  </si>
  <si>
    <t>siena.cx</t>
  </si>
  <si>
    <t>Siena AI is an autonomous customer service platform designed for commerce. It combines the best of human empathy and intelligent automation to transform the way customer service teams operate and engage with shoppers. Siena AI resolves issues instead o...</t>
  </si>
  <si>
    <t>Siena Labs, Inc. is an artificial intelligence company building the future of customer experience. It offers an autonomous chat platform designed for commerce that combines the best of human empathy and intelligent automation to transform the way it operates and engages with customers.</t>
  </si>
  <si>
    <t>Empathic AI customer service platform designed for commerce</t>
  </si>
  <si>
    <t>Turquoise Health</t>
  </si>
  <si>
    <t>turquoise.health</t>
  </si>
  <si>
    <t>Turquoise Health is a company that is focused on eliminating the financial complexity of healthcare. They provide a price transparency platform that simplifies healthcare pricing, making it more transparent and lower cost for everyone. Their platform r...</t>
  </si>
  <si>
    <t>Turquoise Health Co. is a health tech company that simplifies administration to reduce the expense and complexity of healthcare. Its patients and employers can find quality, affordable healthcare, and agree on rates with providers.</t>
  </si>
  <si>
    <t>A health tech company that simplifies administration to reduce the expense and complexity of healthcare</t>
  </si>
  <si>
    <t>HiLabs</t>
  </si>
  <si>
    <t>hilabs.com</t>
  </si>
  <si>
    <t>Hilabs refines dirty data to unlock its hidden potential for healthcare transformation using AI. HiLabs delivers ROI – return on intelligence – on day one. Our technology converts dirty data into a valuable resource for improving member experiences and...</t>
  </si>
  <si>
    <t>HiLabs, Inc. is an innovative technology startup with a unique platform that sifts through complex floods of data before putting it in the hands of professionals on the front lines. The company allows healthcare organizations with data science tools to leverage deep domain knowledge and generate novel insights from its data. Its products include MGest, MCheck, and MHeal.</t>
  </si>
  <si>
    <t>Nuron.IO</t>
  </si>
  <si>
    <t>nuron.io</t>
  </si>
  <si>
    <t>Nuron.IO is a company that transforms the way scientists and engineers work by using advanced AI, big data, and automation technologies. They provide a platform for knowledge and data discovery, organizing data, creating reports, optimal experiment des...</t>
  </si>
  <si>
    <t>Nuron is an AI-Driven Platform for Discovery, Analysis &amp; Insights. It helps engineers and scientists to develop and manufacture products faster, cheaper, and better.</t>
  </si>
  <si>
    <t>My Sky</t>
  </si>
  <si>
    <t>mysky.com</t>
  </si>
  <si>
    <t>MySky is an independent expert in private aviation that empowers jet owners and operators across the globe by providing them with a revolutionary financial controlling and benchmarking tool that brings transparency and order to the industry. Using arti...</t>
  </si>
  <si>
    <t>MySky SA is a tech company specializing in business aviation that provides a portfolio of services and products. It offers an innovative IT platform that collects, digitizes, verifies, analyses, and stores all financial information and allows access to the information that matters. The company serves jet owners and operators, businesses, and customers in the aviation industry across the globe.</t>
  </si>
  <si>
    <t>AI-powered Spend Management Platform designed for the private aviation industry</t>
  </si>
  <si>
    <t>SaaS Capital</t>
  </si>
  <si>
    <t>saas-capital.com</t>
  </si>
  <si>
    <t>SaaS Capital is a leading provider of growth debt designed explicitly for B2B SaaS companies. They offer debt-based growth financing as an alternative, non-dilutive capital for SaaS companies, providing a line of credit tied to their revenue stream. Wi...</t>
  </si>
  <si>
    <t>SaaS Capital, Inc. is a venture capital company. It provides alternative growth capital for SaaS companies. The company offers debt-based growth financing as an alternative, non-dilutive capital for SaaS Companies versus venture debt, venture capital, and term loans. It is serving clients within the area.</t>
  </si>
  <si>
    <t>somewhere__good</t>
  </si>
  <si>
    <t>somewheregood.com</t>
  </si>
  <si>
    <t>Somewhere Good is a platform that connects neighbors through local gatherings. They use AI to plan hangouts in your city. You can download their app and use the code HOMIES to get started.</t>
  </si>
  <si>
    <t>Somewhere Good is a social platform centered around identity and community. It is a mobile app that connects people and then fosters that connection in a solely group setting, across a diversity of interests such as a birdwatching collective for people of color or an anti-capitalist book club.</t>
  </si>
  <si>
    <t>Providing a space for community to hang out for free</t>
  </si>
  <si>
    <t>tenkeylabs.eth</t>
  </si>
  <si>
    <t>tenkeylabs.com</t>
  </si>
  <si>
    <t>TKL</t>
  </si>
  <si>
    <t>Ten Key Labs, Inc. is currently operating in stealth mode. It is an equity automation utility company that believes in distributed public ledgers to form a source of truth to enable trust.</t>
  </si>
  <si>
    <t>We define the cutting edge</t>
  </si>
  <si>
    <t>Mission.dev</t>
  </si>
  <si>
    <t>mission.dev</t>
  </si>
  <si>
    <t>Mission is a private global market network for software engineers and product builders. We connect companies with our network of senior level software engineers to work on curated teams with vetted talent. Our platform also provides powerful insights a...</t>
  </si>
  <si>
    <t>Mission is a global network where senior software and product talent can come together to learn, share, and join its marketplace to work on curated teams with vetted talent. The company specializes in Software Engineering, Team as a Service, Software Development, Community, and Product Development.</t>
  </si>
  <si>
    <t>Hofy</t>
  </si>
  <si>
    <t>hofy.com</t>
  </si>
  <si>
    <t>Hofy is a company that specializes in equipping remote workers worldwide. They deliver laptops, IT equipment, and other home working equipment to remote workers anywhere in the world with just one click. Their services include onboarding and device pro...</t>
  </si>
  <si>
    <t>Hofy, Ltd. is the developer of a remote work management platform intended to help businesses manage employees working from home. The company's service allows clients to pre-approve home office products and set budgets for teams, audit equipment requests, track deliveries, and arrange collection, thereby enabling companies to scale remote working and reduce employee absenteeism efficiently by reducing time-consuming administrative procedures. It makes remote working work for businesses, at any scale.</t>
  </si>
  <si>
    <t>Delivering software and logistics turns hours of manual processes into seconds, and reduces the mammoth task of provisioning and managing remote work equipment across the world to simply managing a SaaS tool</t>
  </si>
  <si>
    <t>Kolors</t>
  </si>
  <si>
    <t>kolors.com.mx</t>
  </si>
  <si>
    <t>Somos la primera plataforma tecnológica en México enfocada en servicios de movilidad inter ciudad, con la visión de ser la empresa líder en gestión de autotransporte inteligente más grande de Latinoamérica. Revolucionamos la industria del autotransport...</t>
  </si>
  <si>
    <t>Nexbus Digital SAPI de CV doing business as Kolors is a developer of AI-enabled bus model designed for intercity transportation assistance. The company's platform uses artificial intelligence and data and provides services including digital payment, GPS, and CCTV for securities and faster-traveling facilities, providing small and medium bus operators with a tool to increase its load factor and revenue.</t>
  </si>
  <si>
    <t>Technological platform that focuses on providing intelligent intercity mobility of bus transportation in the region</t>
  </si>
  <si>
    <t>SHEIN</t>
  </si>
  <si>
    <t>shein.com</t>
  </si>
  <si>
    <t>SHEIN Distribution Corporation distributes SHEIN’s products in the U.S. Founded in 2012, SHEIN is a leading global online retailer with operations in Guangzhou, Singapore and Los Angeles, along with other key markets. SHEIN reaches consumers across mor...</t>
  </si>
  <si>
    <t>Roadget Business Pte. Ltd. doing business as SHEIN Distribution Corp. is a leading global online retailer with operations in Guangzhou, Singapore and Los Angeles, along with other key markets. It reaches consumers across more than 150 countries and regions around the world. It is an international B2C fast fashion e-commerce company.</t>
  </si>
  <si>
    <t>Global online fashion company</t>
  </si>
  <si>
    <t>Animoca Brands</t>
  </si>
  <si>
    <t>animocabrands.com</t>
  </si>
  <si>
    <t>Animoca Brands is a leader in digital entertainment, blockchain, and gamification. It develops and publishes a broad portfolio of products including blockchain games, traditional games, and other products based on popular global brands. The company als...</t>
  </si>
  <si>
    <t>Animoca Brands Corp., Ltd. is a Computer Games industry. The company offers games under licensed brands, such as Garfield, ben10, Doraemon, Thomas and Friends, masters of the Universe, and ever after high. It develops and markets a portfolio of mobile games for smartphones and tablets worldwide.</t>
  </si>
  <si>
    <t>Leverages gamification, blockchain, and artificial intelligence technologies to develop and publish a broad portfolio of mobile products</t>
  </si>
  <si>
    <t>BlueDot</t>
  </si>
  <si>
    <t>bluedot.global</t>
  </si>
  <si>
    <t>BlueDot is a globally recognized infectious disease intelligence provider. Using AI to anticipate, understand, and respond to threats, BlueDot empowers responses to infectious disease risk using human and artificial intelligence. They integrate experti...</t>
  </si>
  <si>
    <t>BlueDot, Inc. operates as a Software Development. It also offers medical science, health science, design, data visualization, gis, infectious diseases, statistics, biostatistics, product development, epidemiology, and ecology.</t>
  </si>
  <si>
    <t>Studies how infectious diseases disperse worldwide through analysis of big data</t>
  </si>
  <si>
    <t>Speech Graphics</t>
  </si>
  <si>
    <t>speech-graphics.com</t>
  </si>
  <si>
    <t>Speech Graphics is an award-winning facial animation provider that specializes in high-fidelity facial animation from audio alone. Their technology, based on decades of research and development, combines muscle dynamics, facial modeling, speech recogni...</t>
  </si>
  <si>
    <t>Speech Graphics, Ltd. is a software company that specializes in fidelity facial animation from audio alone. It also specializes in one of the holy grails of computer facial animation: automatic, accurate lip sync The company serves in the entertainment industry.</t>
  </si>
  <si>
    <t>Bringing Digital Characters to Life</t>
  </si>
  <si>
    <t>FINTRX</t>
  </si>
  <si>
    <t>fintrx.com</t>
  </si>
  <si>
    <t>FINTRX is an industry-leading Family Office &amp; Registered Investment Advisor data intelligence platform. It provides comprehensive private wealth data intelligence on Family Offices and Registered Investment Advisors globally. With millions of data poin...</t>
  </si>
  <si>
    <t>FINTRX, Inc. is a financial services company. It provides family office intelligence design to assist in the identification, access, and raising of family office capital. It serves Massachusetts, United States.</t>
  </si>
  <si>
    <t>Leading family office &amp; registered investment advisor intelligence platform</t>
  </si>
  <si>
    <t>Fabrick</t>
  </si>
  <si>
    <t>fabrick.com</t>
  </si>
  <si>
    <t>Fabrick is a new open financial ecosystem that enables and fosters a fruitful exchange between players that discover, collaborate and create innovative solutions for end customers, through an API platform. Fabrick presents the new way of doing banking:...</t>
  </si>
  <si>
    <t>Fabrick S.p.A. is a company that operates in the computer software industry. The company specializes in developing an open platform that focuses on the finance ecosystem. It provides services to fintechs, businesses, and financial institutions.</t>
  </si>
  <si>
    <t>Fabrick is a fintech scale-up operating within the Open Banking, BaaS, and Payment sectors. It actively invests in and supports startups from pre-seed to Series A with a ticket range from €500k to €1.5m, focusing primarily on B2B fintech and cutting-edge techfin solutions such as Embedded Finance, Web3, and RegTech in the European landscape</t>
  </si>
  <si>
    <t>Chordline Health</t>
  </si>
  <si>
    <t>chordline.com</t>
  </si>
  <si>
    <t>Population Health Designed by Clinicians</t>
  </si>
  <si>
    <t>Chordline Health is a developer of population health and managed care software to support health plans, third-party administrators (TPAs), accountable care organizations (ACOs), and other risk-bearing organizations. The company develops automated, intuitive products designed to design integrated workflows, optimize clinical outcomes and maintain managed care compliance, enabling clients to improve utilization, financial and operational performance as well as case, disease, and population health management.</t>
  </si>
  <si>
    <t>Manifest Climate</t>
  </si>
  <si>
    <t>manifestclimate.com</t>
  </si>
  <si>
    <t>Manifest Climate is a climate risk solutions provider that helps businesses achieve net zero and navigate climate risks through reporting and disclosure. They offer a software engine powered by AI that helps organizations understand, manage, and commun...</t>
  </si>
  <si>
    <t>We’re building the world’s best climate change platform to seamlessly support all of an organization’s climate-related efforts</t>
  </si>
  <si>
    <t>Quicktext</t>
  </si>
  <si>
    <t>quicktext.im</t>
  </si>
  <si>
    <t>Quicktext is an AI-powered hotel chatbot and instant communication platform for hotels. It offers a range of services to the hotel industry based on AI, structured and big data. Quicktext's main products include Velma, a third-generation AI chatbot for...</t>
  </si>
  <si>
    <t>The Colossal Factory SA doing business as Quicktext is an information technology &amp; services company. It provides a simple solution to centralize customer relations for hotels and travelers. The company offers a platform that combines all messaging tools into a single, centralized application. It allows hotels to generate live bookings and at a minimum turn an anonymous visitor into a qualified lead.</t>
  </si>
  <si>
    <t>Digital (r)evolution in hospitality through AI and big data</t>
  </si>
  <si>
    <t>Lim Geomatics</t>
  </si>
  <si>
    <t>limgeomatics.com</t>
  </si>
  <si>
    <t>Lim Geomatics is a company that specializes in geospatial solutions and software for the forestry industry. They offer precise, innovative, and user-friendly spatial tools tailored for modern forestry challenges. Their geospatial software helps forestr...</t>
  </si>
  <si>
    <t>Lim Geomatics, Inc. produces and delivers geospatial information products and services through enterprise GIS solutions to the agricultural and forestry sectors. Its services include lidar remote sensing services; consulting services, such as geospatial business case development, spatial data infrastructure assessment, data management, and strategy development, and geomatics market research services; and enterprise GIS consulting services provided to public and private sector clients in North America.</t>
  </si>
  <si>
    <t>An industry-leading GIS software development company</t>
  </si>
  <si>
    <t>Drinks</t>
  </si>
  <si>
    <t>drinks.com</t>
  </si>
  <si>
    <t>DRINKS is a leader in alcohol technology and e-commerce enablement. They provide technology and service offerings that enable alcohol e-commerce for leading retailers, brands, marketplaces, and wineries. DRINKS is a network of online wine clubs, includ...</t>
  </si>
  <si>
    <t>Drinks Holdings, Inc. develops a consumer platform created to make high-quality, and affordable premium wine available for delivery around the United States. The company is directed to the consumer online platform that utilizes big data, machine learning, and recommendation engines to generate customized store shelves and wine packs, enabling consumers to be matched with the right wine. It offers beverages safely and conveniently to customers across the United States in 1- to 2 days.</t>
  </si>
  <si>
    <t>Disrupting the way wine is sold to bring consumers the highest quality wine at the lowest prices, direct to their door</t>
  </si>
  <si>
    <t>Wellplæce</t>
  </si>
  <si>
    <t>wellplaece.com</t>
  </si>
  <si>
    <t>Wellplaece is a dental supply procurement partner that offers a streamlined and efficient way for Dental Support Organizations (DSOs) and Group Practices to purchase their supplies. They provide consolidated ordering workflows, flexible access to bette...</t>
  </si>
  <si>
    <t>Wellplaece is a technology company. It helps drive impactful cost savings and requires little or no change management to use. The company focuses on convenience, confidence, and simplicity to help implement the best procurement practices.</t>
  </si>
  <si>
    <t>Sunday</t>
  </si>
  <si>
    <t>getsunday.com</t>
  </si>
  <si>
    <t>Sunday is a Boulder based startup that’s reinventing the lawn and garden space. Our data driven service and products will help 90 million Americans turn their yards into verdant and sustainable ecosystems.</t>
  </si>
  <si>
    <t>This Land, Inc. doing business as Sunday is a retail company that offers a subscription lawn care service that provides nutrient and soil health plans for gardens and lawns. It is a provider of lawn care products intended to help turn yards into verdant ecosystems. The company serves in Boulder.</t>
  </si>
  <si>
    <t>A Boulder-based startup that’s reinventing the lawn and garden space</t>
  </si>
  <si>
    <t>Benchmark Minerals</t>
  </si>
  <si>
    <t>benchmarkminerals.com</t>
  </si>
  <si>
    <t>Benchmark Mineral Intelligence is a world-leading supply chain and energy transition intelligence company. They provide prices, data, and advisory services for critical minerals such as lithium, nickel, cobalt, graphite, rare earths, and permanent magn...</t>
  </si>
  <si>
    <t>Benchmark Mineral Intelligence, Ltd. is an independent electronics company focusing on lithium-ion batteries and rare earth elements. It offers services such as assessing market prices, supply chain data, forecasting, and strategic advisory for the technologies and supply chains central to the energy transition. The company provides its services locally.</t>
  </si>
  <si>
    <t>Leading IOSCO-regulated price reporting agency</t>
  </si>
  <si>
    <t>BaseDash</t>
  </si>
  <si>
    <t>basedash.com</t>
  </si>
  <si>
    <t>Basedash is an AI generated interface to visualize, edit, and explore your data. Connect your database and start shipping admin panels in minutes, not days. Basedash is built for ops, eng, pro. Make your database accessible to your team.</t>
  </si>
  <si>
    <t>BaseDash, Inc. is a developer of a workflow management platform designed to manage and visualize databases. The company's cloud-based platform allows the collaboration of the team with a shared library of views and queries to automate the workflow as well as provides features including application editing, no-code data organization, change tracking, query and visualization with SQL, real-time collaboration, keyboard navigation, database integrations and more, enabling organizations to track all manual edits made to the databases and co-ordinate accordingly.</t>
  </si>
  <si>
    <t>BaseDash | Internal tool to edit your database</t>
  </si>
  <si>
    <t>Sentinel Technologies</t>
  </si>
  <si>
    <t>sentinel.com</t>
  </si>
  <si>
    <t>Sentinel Technologies is a premier business technology services provider dedicated to delivering the highest quality IT solutions, customer service, and support. With single source accountability, Sentinel processes and teams efficiently address a rang...</t>
  </si>
  <si>
    <t>Sentinel Technologies, Inc. provides customized IT solutions to healthcare, financial banking, government, education, legal, utilities, and manufacturing companies worldwide. It offers communication and collaboration solutions that include unified communications and contact centers, indoor and outdoor wireless, conferencing, digital media systems, and physical security solutions.</t>
  </si>
  <si>
    <t>Sentinel Technologies is based in Santa Rosa, California</t>
  </si>
  <si>
    <t>Okulis.ai</t>
  </si>
  <si>
    <t>okulis.ai</t>
  </si>
  <si>
    <t>Okulis.ai is a company that specializes in network security automation. They provide a platform that connects to all existing multi-vendor, multi-cloud edge networks in an agentless manner. This platform offers a unified console for visualizing, automa...</t>
  </si>
  <si>
    <t>Okulis, Inc. is a network security automation company. Its platform solves problems by connecting to all existing multi-vendor, multi-cloud edges in an agent-less way, and providing a unified console to visualize, automate and optimize edge networks.</t>
  </si>
  <si>
    <t>Simplify Multi-Cloud/ Hybrid Network Operations</t>
  </si>
  <si>
    <t>Champion 40A, Inc.</t>
  </si>
  <si>
    <t>champion40a.com</t>
  </si>
  <si>
    <t>Champion 40A Inc tech company that focuses on reducing inequalities within the banking &amp; real estate industries. We do so by building revolutionary software.</t>
  </si>
  <si>
    <t>Champion 40A, Inc. is a Financial Technology company focused on reducing the inequities within the lending and real estate space. The company creates innovative software aimed at reducing inefficiencies and maximizing impact and profits for both the users and communities it serves.</t>
  </si>
  <si>
    <t>We identify inequities within the real estate, banking and lending industries and solve those problems by building inclusive and innovative software</t>
  </si>
  <si>
    <t>Interactor</t>
  </si>
  <si>
    <t>interactor.com</t>
  </si>
  <si>
    <t>Interactor is a company that offers API AutoFlow, a powerful no code platform for application development. With API AutoFlow, anyone can create an application without needing to know the underlying technologies or language specific syntaxes. The platfo...</t>
  </si>
  <si>
    <t>Pulzze Systems, Inc. doing business as Interactor is an Innovative IoT startup in the Silicon Valley addressing the needs of IoT solutions. It offers a simple, intuitive way of configuring interactions between the different solution entities and thus enabling the rapid deployment of IoT solutions in any vertical.</t>
  </si>
  <si>
    <t>Innovative iot startup in the silicon valley addressing the needs of iot solutions</t>
  </si>
  <si>
    <t>Mobi Systems</t>
  </si>
  <si>
    <t>takemobi.com</t>
  </si>
  <si>
    <t>Mobi is a leading travel technology company that offers an AI platform for hosting seamless, end-to-end journeys. Their platform brings together all the necessary components to deliver concierge-level service worldwide. Mobi provides highly personalize...</t>
  </si>
  <si>
    <t>Mobi Systems, Inc. develops a software application that offers human-centric intelligent routing and planning services. The company's platform, MAPS, offers data integration, intermodal routing, multi-activity planning, customer profile, execution monitoring, and inventory or fleet management services. It offers human-centered design and bespoke backend services.</t>
  </si>
  <si>
    <t>Technologies enhance web and mobile products for companies in the mobility</t>
  </si>
  <si>
    <t>Imagenet</t>
  </si>
  <si>
    <t>imagenetglobal.com</t>
  </si>
  <si>
    <t>Imagenet is a premier technology company that specializes in the automation of business processes and document management. We offer a range of solutions including EDI, workflow systems, claims adjudication, and medical claims processing. Our innovative...</t>
  </si>
  <si>
    <t>Imagenet, LLC is an IT company. It helps businesses accelerate productivity with back office needs such as call centers, workflow, and claims adjudication. The company provides medical claims processing, claims adjudication, medical coding, call centers, claims auditing, records management, data entry, call center solutions, and mailroom services.</t>
  </si>
  <si>
    <t>Helping businesses accelerate productivity with back office needs such as call centers, workflow and claims adjudication</t>
  </si>
  <si>
    <t>Buildings Anywhere, Inc.</t>
  </si>
  <si>
    <t>buildingsanywhere.com</t>
  </si>
  <si>
    <t>Buildings Anywhere, Inc. is a venture that is committed to changing the definition of a temporary structure. The company is using cutting-edge software combined with modern design and construction technologies/techniques to change the state of the art of rapidly configuring and siting of facilities.</t>
  </si>
  <si>
    <t>Frameworq</t>
  </si>
  <si>
    <t>frameworq.com</t>
  </si>
  <si>
    <t>Frameworq is a simple, easy to use software platform for full scale project management. Frameworq bridges the gap between usability and functionality for small to medium sized project management consultants and contractors. Remove every barrier to succ...</t>
  </si>
  <si>
    <t>Frameworq, LLC is a developer of an easy-to-use software platform designed to transform project management for high volumes of small projects. The company's platform lets users organize, manage, and view the projects in an easy-to-navigate environment, thereby bridging the gap between usability and depth of functionality for small to medium-sized project management consultant, contractor, or corporate teams.</t>
  </si>
  <si>
    <t>There is no better feeling than finishing a project on time and on budget</t>
  </si>
  <si>
    <t>Scientific Research Corporation</t>
  </si>
  <si>
    <t>scires.com</t>
  </si>
  <si>
    <t>Scientific Research Corporation is an advanced engineering company providing state of the art solutions in defense, federal, global, and cyber and intelligence markets. Since 1988, we have provided innovative, cost effective technology solutions for ai...</t>
  </si>
  <si>
    <t>Scientific Research Corp. is an advanced engineering company that develops and offers information, communications, intelligence, electronic warfare, simulation, training, and instrumentation systems in the United States and internationally. The company operates in three divisions: Integrated Systems and Solutions; Simulation, Test and Instrumentation; and Communications, Networks, and Electronics. Its division offers intelligence and surveillance systems; C3 programs, such as submarine communications, radio communications, messaging systems, shipboard networks, engineering, and technical security services, C2 systems engineering, and development and support; and information technology, and homeland security products.</t>
  </si>
  <si>
    <t>Bridgepointe Technologies</t>
  </si>
  <si>
    <t>bridgepointetechnologies.com</t>
  </si>
  <si>
    <t>Bridgepointe Technologies is a tech advisory firm that helps bridge the gap between tech investments and business goals. For two decades, we've helped mid market and enterprise clients make quicker, more informed tech investments. We'll help you save t...</t>
  </si>
  <si>
    <t>Bridgepointe Technologies, Inc. is an operator of the information technology strategy firm intended to help midmarket and enterprise companies meet technology needs. The company offers unified communication as a service, data center, cloud, internet, and private networking, thereby helping enterprises purchase the right technology and services to meet needs. It serves clients in the United States.</t>
  </si>
  <si>
    <t>Accelerating your IT procurement and planning so you can get faster business results</t>
  </si>
  <si>
    <t>Apollo</t>
  </si>
  <si>
    <t>getapollo.in</t>
  </si>
  <si>
    <t>Apollo ID Enhance your experiences with your Apollo ID and receive exclusive Member Benefits &amp; Access. Your Premier Venue Profile IT Services and IT Consulting</t>
  </si>
  <si>
    <t>Apollo Technology Platform, Inc. doing business as Apollo ID is a developer of a digital application intended to empower businesses to own and build robust relationships with patrons at scale. The company's application offers membership and personalized experiences at hospitality venues, enabling users to track its spending, earn points, and redeem rewards, and also helps clients to understand customers. It markets its products and services throughout the country.</t>
  </si>
  <si>
    <t>TopBloc</t>
  </si>
  <si>
    <t>topbloc.com</t>
  </si>
  <si>
    <t>TopBloc is an independent Workday consulting firm that provides on demand Workday functional and integrations support and expansion. We deliver tailored solutions by combining our specialized technology with a team of experts dedicated to helping our c...</t>
  </si>
  <si>
    <t>TopBloc, LLC is a technology consulting firm. It provides fixed-time, fixed-price workday deployment services, and on-demand workday support. The firm provides initial and phased Workday implementations, help desk technical and functional support, and managed payroll services across a wide range of industries, including technology, financial services, business services, and other sectors.</t>
  </si>
  <si>
    <t>NueHealth</t>
  </si>
  <si>
    <t>nuehealth.com</t>
  </si>
  <si>
    <t>NueHealth is a privately held, nationally trusted surgical healthcare partner and guide to value based care. NueHealth is the leading developer and operator of ASCs that guarantee quality, cost, and patient satisfaction. Since 1997, we’ve partnered wit...</t>
  </si>
  <si>
    <t>NueHealth Holdings, LLC operates as an advanced software concepts management company. It offers a platform that provides delivery of surgical services to patients.</t>
  </si>
  <si>
    <t>Expert at bringing health systems and physicians together in partnership in surgical facilities</t>
  </si>
  <si>
    <t>Pramana</t>
  </si>
  <si>
    <t>pramana.ai</t>
  </si>
  <si>
    <t>Pathology has been critical to disease diagnosis for centuries, and that has created hundreds of millions of glass slides. Digitizing those slides can transform that data into valuable knowledge that could power the future of diagnostics and personaliz...</t>
  </si>
  <si>
    <t>Pramana, Inc. is a new health technology company from the inference that enables digital transformation for next-generation pathology at medical centers and pathology labs. It offers a first-in-class Digital Pathology as a Service solution by providing a turnkey service offering cutting-edge whole slide imaging systems and a scalable software platform for clinical workflows.</t>
  </si>
  <si>
    <t>Pramana sets true digital transformation for next-generation pathology</t>
  </si>
  <si>
    <t>Offchain Labs</t>
  </si>
  <si>
    <t>offchainlabs.com</t>
  </si>
  <si>
    <t>Offchain Labs is a company that is dedicated to building cutting edge scaling solutions for Ethereum. Our mission is to enable developers, businesses, and individuals to fully experience Ethereum without compromises. We're building @arbitrum to scale E...</t>
  </si>
  <si>
    <t>Offchain Labs, Inc. is a computer software company. It provides applications for payment solutions to unlock smart contracts. The company serves in the B2B space in the blockchain technology market segments.</t>
  </si>
  <si>
    <t>Building the Arbitrum platform to unlock the full potential of smart contracts, making them private and cheap without requiring any extra work from contract developer</t>
  </si>
  <si>
    <t>Neil Patel Digital</t>
  </si>
  <si>
    <t>npdigital.com</t>
  </si>
  <si>
    <t>NP Digital is a global award-winning digital marketing agency founded by Neil Patel. The agency focuses on creating innovative, adaptive, and data-driven digital marketing plans for brands. They offer services such as paid and organic search, social me...</t>
  </si>
  <si>
    <t>Neil Patel Digital, LLC is a marketing and advertising company that focuses on creating innovative, adaptive, and data-driven digital marketing plans. The company combines proprietary platforms with best-in-class talent to deliver experiences centered around paid and organic search, social, content, retargeting, performance display, feed management, email marketing, and conversion rate optimization. It offers search engine optimization, internet marketing, conversion optimization, and growth hacking. The company serves clients in the area.</t>
  </si>
  <si>
    <t>Figment</t>
  </si>
  <si>
    <t>figment.io</t>
  </si>
  <si>
    <t>Figment is a leading provider of blockchain infrastructure, offering a comprehensive staking solution for institutional clients. With over 200+ clients including exchanges, wallets, foundations, custodians, and large token holders, Figment enables thes...</t>
  </si>
  <si>
    <t>Figment Networks, Inc. operates as a security and compliance-focused staking service provider. The company offers a platform that gives access to a portfolio of digital assets. It serves customers in Canada and the United States.</t>
  </si>
  <si>
    <t>Lockchain infrastructure and services provider with a focus on crypto staking</t>
  </si>
  <si>
    <t>barti.com</t>
  </si>
  <si>
    <t>At Barti, we are on a mission to empower optometry practices with world-class software so they can focus on what truly matters: the health of their patients. We are building a more efficient and intuitive practice management platform that enables optometrists to focus more on patients and less on paperwork.</t>
  </si>
  <si>
    <t>Barti Software, Inc. is a leading eye care provider from across the US and developed by Silicon Valley engineers. The company aims to free eye doctors from bad software. It empowers optometry practices through software that focuses on the health of patients.</t>
  </si>
  <si>
    <t>Nory</t>
  </si>
  <si>
    <t>nory.ai</t>
  </si>
  <si>
    <t>Nory is a company that provides an AI-driven operating system for hospitality businesses. Their platform helps restaurants and bars centralize their operations, control costs, and increase profitability. With Nory's AI technology, businesses can foreca...</t>
  </si>
  <si>
    <t>Nory provides business intelligence solutions for the food and beverage sector. The company features solutions for demand forecasting, sales forecasting, and more. Its platform provides multiple datasets that help to increase promotional campaigns, execution, and more.</t>
  </si>
  <si>
    <t>An AI-based restaurant management system</t>
  </si>
  <si>
    <t>Teamworthy Ventures</t>
  </si>
  <si>
    <t>teamworthy.com</t>
  </si>
  <si>
    <t>Teamworthy Ventures is a venture capital firm based in New York City. They seek to develop long-term relationships with talented and trustworthy entrepreneurs and teams, and invest in their ventures at the seed, early, or growth stage. Their mission is...</t>
  </si>
  <si>
    <t>Teamworthy Ventures develop long-term relationships with talented and trustworthy entrepreneurs and teams, and invest in ventures at the seed, early, or growth stage. It invest in outstanding consumer and enterprise software and software-enabled services businesses in the following sectors: Marketplaces and E-Commerce, Vertical SaaS, SMB SaaS, Information Services, Edtech, Fintech, Sports Tech, Developer Tools and APIs, Marketing Tech and Adtech, Imaging and Sensor Networks, Health IT, and Travel Tech.</t>
  </si>
  <si>
    <t>Madrona Venture Group</t>
  </si>
  <si>
    <t>madrona.com</t>
  </si>
  <si>
    <t>Madrona is a venture capital firm based in Seattle, Washington. They specialize in seed and early stage technology investing in the Pacific Northwest. They partner with technology entrepreneurs to nurture ideas from startup to market success. Madrona o...</t>
  </si>
  <si>
    <t>Madrona Venture Group, LLC is a venture capital firm. The company prefers to invest in the information technology sector including consumer Internet, commercial software and services, digital media and advertising, wireless, networking, cloud computing, mobile, virtual reality, and infrastructure sectors.</t>
  </si>
  <si>
    <t>FoodChain ID</t>
  </si>
  <si>
    <t>foodchainid.com</t>
  </si>
  <si>
    <t>FoodChain ID is a company that provides certification, testing, food safety, regulatory compliance, and other services related to the food industry. They offer an all-in-one solution for food contact, product certification, testing, risk assessment, an...</t>
  </si>
  <si>
    <t>FoodChain ID Group, Inc. is an information technology and services company. It provides tools and databases, certification, testing, consulting, and training services. The company offers its services to food, beverage, ingredient, dietary supplement, and cosmetic companies across the globe.</t>
  </si>
  <si>
    <t>FoodChain ID - Seeing Food Clearly</t>
  </si>
  <si>
    <t>Levyx</t>
  </si>
  <si>
    <t>levyx.com</t>
  </si>
  <si>
    <t>Levyx is an innovative software company founded with the vision of bringing the benefits of high speed data processing to the masses. Levyx brings the benefits of high speed data processing to the masses through advanced proprietary software architectu...</t>
  </si>
  <si>
    <t>Levyx, Inc. is a developer of a data storage and processing platform designed to manage working data sets of big data applications. The company's platform creates a storage engine that leverages the Flash/NVMs and introduces enterprise features that require low latency and microsecond response times, enabling companies to use big data applications to operate properly.</t>
  </si>
  <si>
    <t>Levyx brings the benefits of high-speed data processing to the masses through advanced proprietary software architecture</t>
  </si>
  <si>
    <t>Useful Systems</t>
  </si>
  <si>
    <t>usefulsystemsinc.com</t>
  </si>
  <si>
    <t>FAQ For Beginners About Web Hosting There are many types of web hosting services that are available today. The two primary categories are shared and dedicated web hosting. The difference is simple: with shared hosting, several websites share a physical address and can share a web server and resources, whereas with dedicated web hosting, only ... Read more</t>
  </si>
  <si>
    <t>Useful Systems, Inc., provides a mobile application that provides real-time data from the job site and insight into the entire business. It offers Useful Systems that provide estimates, tracking, notes, invoices, and reports. The company's solution is also used by construction, restoration, field service, and property management companies; institutional maintenance organizations; contractors and tradesmen; and roofers, landscapers, electricians, plumbers, and carpet cleaners.</t>
  </si>
  <si>
    <t>Easy-to-use job management app built</t>
  </si>
  <si>
    <t>CyberSpa</t>
  </si>
  <si>
    <t>cyber-spa.com</t>
  </si>
  <si>
    <t>CyberSpa LLC develops Windows PC security and performance improvement software products. CyberSpa has also developed several unique PC service delivery solutions based on our proprietary software technology, FreshStart. We market these products and ser...</t>
  </si>
  <si>
    <t>CyberSpa, LLC is a computer and network security company that develops and licenses automated PC service tools to business and charitable partners. It offers Freshstart, a solution to address the problems of service, security, and performance issues in Microsoft Windows-based personal computers. The company provides its services to clients in the area.</t>
  </si>
  <si>
    <t>Cyberspa - Add Years of Life to Your Old PC!</t>
  </si>
  <si>
    <t>JENOVA</t>
  </si>
  <si>
    <t>jenova.ai</t>
  </si>
  <si>
    <t>JENOVA is an AI model specializing in fundamental stock valuation. Trained on the fundamental analysis methodologies used by hedge funds, JENOVA aims to make institutional level stock valuation data open and available to all investors. Sign up here to ...</t>
  </si>
  <si>
    <t>Valuation, Inc. doing business as JENOVA is the first AI system built to automate and optimize the DCF valuation process. It can more efficiently and accurately value stocks on a large-scale, thus enabling the democratization of high-quality fundamental valuation data for all investors.</t>
  </si>
  <si>
    <t>NOCD</t>
  </si>
  <si>
    <t>treatmyocd.com</t>
  </si>
  <si>
    <t>OCD Treatment and Therapy | NOCD Reduce OCD severity significantly in just 10 weeks on average. Schedule a FREE phone call with team, and we'll connect you with a licensed OCD Therapist. nOCD is an app that helps people with OCD get clinically effectiv...</t>
  </si>
  <si>
    <t>NOCD, Inc. is a mental health care company. It provides treatment for obsessive-compulsive disorder (OCD). The company offers its services within the area.</t>
  </si>
  <si>
    <t>Availigent</t>
  </si>
  <si>
    <t>availigent.com</t>
  </si>
  <si>
    <t>Availigent, Inc. is a computer software company based out of 2290 N 1ST ST, San Jose, California, United States.</t>
  </si>
  <si>
    <t>Availigent, Inc. provides application service management software for Linux-based dynamic data centers to deploy and manage mission-critical applications. It offers Duration software that enables data center professionals to monitor, manage, and migrate Linux applications. Duration software enables organizations to deliver optimal application service levels, maximize the utilization of commodity-based computing infrastructure, and minimize the costs and complexities of application deployment and system administration.</t>
  </si>
  <si>
    <t>Application service management software for linux-based data centers to deploy and manage mission-critical applications</t>
  </si>
  <si>
    <t>QuantumID Technologies</t>
  </si>
  <si>
    <t>qidtech.com</t>
  </si>
  <si>
    <t>Quantum Id Technolog Private Limited is an information technology and services company based out of Vadgoensheri Carter Road No 7 201, Pune, Maharastra, India.</t>
  </si>
  <si>
    <t>QuantumID Technologies, Inc., develops enterprise software solutions built on a cloud computing platform leveraging mobility technologies and innovations. Its solutions include UHF radio frequency identification (RFID) enabled enterprise mobility solutions, hardware product portfolio, customizable software application/middleware development, and professional services to support solutions deployment, technical support, and training.</t>
  </si>
  <si>
    <t>QID-RFID Enabled Barcode Compatible Solutions – Smart Cargo &amp; logistics on the cloud</t>
  </si>
  <si>
    <t>DataArt</t>
  </si>
  <si>
    <t>dataart.com</t>
  </si>
  <si>
    <t>DataArt is a global enterprise software development company that helps clients design, build, and support unique custom software to drive their business forward. DataArt is a global technology consultancy that designs, develops and supports unique soft...</t>
  </si>
  <si>
    <t>DataArt Solutions, Inc. is a software engineering firm. It provides software development services for the financial, telecommunications, media, and travel industries. The firm serves companies in all business domains. It serves and offers its services within the area.</t>
  </si>
  <si>
    <t>A custom software development company that builds applications for the financial services, health care, and hospitality industries, helping companies optimize time to market and minimize risks in critical systems</t>
  </si>
  <si>
    <t>Publicis.Sapient, Salesforce Practice</t>
  </si>
  <si>
    <t>salesforce.publicissapient.com</t>
  </si>
  <si>
    <t>Publicis.Sapient, Salesforce Practice (formerly Vertiba) is a Platinum-level Salesforce.com consulting partner. The company is a digital transformation platform that fuses two paths to problem-solving - Digital Solutions and Business and Technology Consulting.</t>
  </si>
  <si>
    <t>ClearVector</t>
  </si>
  <si>
    <t>clearvector.com</t>
  </si>
  <si>
    <t>ClearVector is a company that specializes in AWS security. They provide identity-driven cloud security solutions for AWS environments. Their platform allows users to completely understand activity in their AWS environment and mitigate risk with a singl...</t>
  </si>
  <si>
    <t>ClearVector, Inc. is a developer of an identity-driven security system designed to help organizations protect themselves in a cloud-native and cloud-first future. The company's platform offers information support, one-click remediation, a real-time notification facility, activity status, and among others, enabling clients to secure themselves against cyber attacks by being prepared for a breach well in advance.</t>
  </si>
  <si>
    <t>CivicConnect</t>
  </si>
  <si>
    <t>civicconnect.com</t>
  </si>
  <si>
    <t>CivicConnect provides a suite of applications that leverage Augmented Reality and mobile technologies to enable a compelling experience for Smart Cities. Connected Solutions for Smarter Cities CivicConnect is now a part of the global company, Insight T...</t>
  </si>
  <si>
    <t>Civic Resource Group International, Inc. doing business as CivicConnect developer of digital e-government designed to establish a digital infrastructure for future growth: The company leverages cloud-based technology for the deployment of dynamic mobile and web systems for a variety of government-run organizations including transportation, travel, and tourism, arts and recreation, water and energy management services and regional economic development, enabling governments, communities, and companies to protect the environment and save lives. It serves people around the United States.</t>
  </si>
  <si>
    <t>Building augmented reality-based mobile applications that empower cities</t>
  </si>
  <si>
    <t>Intellectsoft</t>
  </si>
  <si>
    <t>intellectsoft.net</t>
  </si>
  <si>
    <t>Intellectsoft is a software development company that has been shaping digital innovation since 2007. With offices in San Jose, London, Oslo, Minsk, and Kiev, our team of specialists offers a full range of services for enterprises, small businesses, con...</t>
  </si>
  <si>
    <t>Intellectsoft, LLC is a boutique digital transformation consultancy. The company provides cutting-edge engineering solutions for global and Fortune 500 companies with the mission to help enterprises accelerate the adoption of new technologies, untangle complex issues that always emerge during digital evolution and orchestrate ongoing innovation. Its service portfolio offers strategic IT consulting, CX design, development and full lifecycle management of custom software products , applications, and system integration.</t>
  </si>
  <si>
    <t>Nuvento Systems Pvt Ltd</t>
  </si>
  <si>
    <t>nuvento.com</t>
  </si>
  <si>
    <t>Nuvento is a digital technology services and consulting firm that helps growing businesses transform their operations and services with powerful digital applications and platforms.</t>
  </si>
  <si>
    <t>Nuvento, LLC is a company that provides software development and IT services. It offers product engineering, cybersecurity, data warehousing, business intelligence modernization, data management, and more. It caters to insurance, sports, education, and other industries. It serves its customers within the area.</t>
  </si>
  <si>
    <t>A professional services company that delivers Information Management solutions.</t>
  </si>
  <si>
    <t>MachineShop, Inc.</t>
  </si>
  <si>
    <t>edgeiq.ai</t>
  </si>
  <si>
    <t>EdgeIQ is a provider of Device Lifecycle Management, offering a powerful tool that solves lifecycle management challenges for smart, connected products and devices. They empower Connected Product companies with an API first DeviceOps platform, which is...</t>
  </si>
  <si>
    <t>MachineShop, Inc. is an IoT middleware company that dramatically simplifies the way organizations access, understand, and act upon real-world events in real-time. The company provides a rich set of Services at all levels of the company's middleware that allows for easy integration to customers' applications using industry-standard RESTful API's. It provides all the backend services needed to create valuable business applications.</t>
  </si>
  <si>
    <t>Fliplet</t>
  </si>
  <si>
    <t>fliplet.com</t>
  </si>
  <si>
    <t>Fliplet is a company that provides app solutions for businesses. They have a no code/low code AI enterprise App Builder that allows users to rapidly build mobile and web apps. Their off the shelf solutions can be easily branded and customized with uniq...</t>
  </si>
  <si>
    <t>Weboo Online, Ltd. doing business as Fliplet delivers web and mobile projects to businesses. It offers services, such as consulting, creative direction and design, web and mobile development, hosting and support, maintenance, and marketing and SEO. The company provides an online app builder that allows enterprises to build, manage, and share apps with no coding required.</t>
  </si>
  <si>
    <t>Creates mobile applications for enterprises</t>
  </si>
  <si>
    <t>eCapital Corp.</t>
  </si>
  <si>
    <t>ecapital.com</t>
  </si>
  <si>
    <t>eCapital is a finance company that provides alternative financing solutions for small to medium-sized businesses in the transportation, staffing, healthcare, and wellness industries. They offer quick and simple funding options for businesses, whether i...</t>
  </si>
  <si>
    <t>eCapital Corp. is a financial services firm. It provides management consulting services. It also offers performance management, budgeting, forecasting, and analytics solutions. The firm serves small and medium-sized businesses in the transportation, staffing, healthcare, and consumer goods sectors.</t>
  </si>
  <si>
    <t>ECapital LLC is financial services firm with operations in Las Vegas and California</t>
  </si>
  <si>
    <t>hippocraticai.com</t>
  </si>
  <si>
    <t>Hippocratic AI is a company that specializes in developing safety-focused LLMs (Language and Learning Models) for the healthcare industry. Their LLMs have been proven to outperform GPT 4 on numerous tests and certifications, with significant margins of...</t>
  </si>
  <si>
    <t>The First Safety Focused LLM for Healthcare</t>
  </si>
  <si>
    <t>Holistiplan</t>
  </si>
  <si>
    <t>holistiplan.com</t>
  </si>
  <si>
    <t>Holistiplan is an end to end tax planning tool for financial advisors. Using advanced OCR technology, Holistiplan can read a tax return and creates a customized, white labeled tax report complete with relevant observations in just seconds. Holistiplan ...</t>
  </si>
  <si>
    <t>Holistiplan, LLC is a company that offers end-to-end tax planning tools for financial advisors. The company software solution uses optical character recognition to read tax returns and engages volunteers for the National Association of Personal Financial Advisors. It serves clients worldwide.</t>
  </si>
  <si>
    <t>Swapp</t>
  </si>
  <si>
    <t>swapp.ai</t>
  </si>
  <si>
    <t>Swapp is a company that provides architecture firms with AI-generated construction documents. They use AI and data to analyze project portfolios, extract design habits and annotation practices, and develop bespoke rule sets and algorithms. Their system...</t>
  </si>
  <si>
    <t>BuildOS, Ltd. doing business as Swapp is an information technology company. It develops construction to upload drawings and programmatic requirements to be planned using different sources of data. The company serves clients across the country.</t>
  </si>
  <si>
    <t>A construction-planning technology company for ground-up and renovation projects, that partners with top real estate developers to maximize building efficiency and minimize construction costs</t>
  </si>
  <si>
    <t>Dovetail</t>
  </si>
  <si>
    <t>dovetail.co</t>
  </si>
  <si>
    <t>Dovetail Dental Software is an intuitive cloud-based Electronic Dental Record and Practice Management solution specifically designed for mobile tablets. It enables dental practices to go paperless and provides communication and collaboration tools for ...</t>
  </si>
  <si>
    <t>Gaargle Solutions, Inc. doing business as Dovetail is a dental practice management company. Its practice management platform enables dental practices to go paperless. The company provides its services to dental clinics.</t>
  </si>
  <si>
    <t>Dental EMR and Practice Management</t>
  </si>
  <si>
    <t>AmeriSave Mortgage Corporation</t>
  </si>
  <si>
    <t>amerisave.com</t>
  </si>
  <si>
    <t>AmeriSave Mortgage is a direct lender that offers a wide range of mortgage products and services. They provide low mortgage rates and quick approvals, making the loan process simple and fast. AmeriSave is one of the nation's leading and fastest growing...</t>
  </si>
  <si>
    <t>AmeriSave Mortgage Corp. operates as an online retail mortgage lender. The company offers mortgage products, including VA, USDA, non-conforming, Alt-A, direct endorsement with FHA, fixed-rate, debt consolidation, adjustable-rate, and divorce buyout home mortgage loans</t>
  </si>
  <si>
    <t>Innovation Refunds</t>
  </si>
  <si>
    <t>innovationrefunds.com</t>
  </si>
  <si>
    <t>Innovation Refunds is a company that helps small and medium businesses learn about potential business funding opportunities. They assist businesses in attaining cash incentives from federal and state governments. With over 300 combined years of busines...</t>
  </si>
  <si>
    <t>Innovation Refunds, LLC assists small and medium-sized businesses in attaining cash incentives from federal and state governments. It helps to qualify for a large tax refund that is going to really help the business. The company serves clients across the United States,</t>
  </si>
  <si>
    <t>Tax Credits and Rebates are an immediate source of cash, as well as a significant reduction to current and future yearsâ federal and state taxes</t>
  </si>
  <si>
    <t>bluCognition</t>
  </si>
  <si>
    <t>blucognition.com</t>
  </si>
  <si>
    <t>bluCognition is a company that specializes in real-time conversion of bank statements into a standardized format. They also provide transaction classification into 40+ key categories and offer over 50+ analytical features for assessing banking and cred...</t>
  </si>
  <si>
    <t>Urs Technologies Solutions, LLC is an information technology company that has leveraged the technology stack in AI and machine learning to convert and analyze alternative data sources. The company offers artificial intelligence, big data, machine learning, and software. It serves sanctions screening and any other manual task outsourced to experts.</t>
  </si>
  <si>
    <t>London Politica</t>
  </si>
  <si>
    <t>londonpolitica.com</t>
  </si>
  <si>
    <t>The world's largest Pro Bono political risk advisory</t>
  </si>
  <si>
    <t>London Politica is a unique political risk advisory for organizations around the globe. Using OSINT tools. It has provided bespoke and actionable intelligence and risk analysis for charities, NGOs, tech firms, intergovernmental organizations, and Fortune companies.</t>
  </si>
  <si>
    <t>Tilia</t>
  </si>
  <si>
    <t>tilia.io</t>
  </si>
  <si>
    <t>Tilia is a premier single payment solution that integrates seamlessly with online games, NFTs, and other digital economies. It is an all-in-one payment platform that powers the digital economy. Games, virtual worlds, content creators, and other digital...</t>
  </si>
  <si>
    <t>Tilia, Inc. is registered as a money services business with the Financial Crimes Enforcement Network (FinCEN) and licensed as a money transmitter where licenses are required. It has therefore been thoroughly vetted through a rigorous application process by each jurisdiction. Its process involves risk assessments, anti-money laundering and fraud prevention controls, extensive training, regular testing by independent auditors, and continuous examination.</t>
  </si>
  <si>
    <t>All-in-one payment platform for the Metaverse Economy</t>
  </si>
  <si>
    <t>Laguna</t>
  </si>
  <si>
    <t>lagunahealth.com</t>
  </si>
  <si>
    <t>Laguna Health is a recovery assurance company that leverages digital care and multi disciplinary clinicians to reduce costly readmissions and shorten recovery time. Laguna aims to radically improve care experiences and care outcomes for patients who ha...</t>
  </si>
  <si>
    <t>Laguna Health, Inc. is an operator of a digital care platform designed for post-hospitalization recovery. The company's platform scales behavioral health interventions, combining a digital and data-driven approach with a dedicated expert care team, to guide members through recovery journey, helping users to shorten recovery times and reduce readmissions.</t>
  </si>
  <si>
    <t>Technology enabled recovery solution providing a dynamic member experience and integrative clinicians</t>
  </si>
  <si>
    <t>Adonis</t>
  </si>
  <si>
    <t>adonis.io</t>
  </si>
  <si>
    <t>Adonis is the first revenue intelligence and automation platform that delivers AI-driven insights to help your medical practice, hospital, or digital health clinic beat revenue KPIs.</t>
  </si>
  <si>
    <t>Adonis Technology, Inc. is a healthcare payments platform. The company integrates with existing technology to analyze historic revenue trends and automate future billing transcribes notes into relevant billing codes, validates patient insurance data, and constructs super bills, enabling clients to ensure claims by automating the medical coding, billing, and reimbursement workflows for providers. It addresses the common issues of clients and areas of susceptibility within RCM to create better, more reliable revenue outcomes.</t>
  </si>
  <si>
    <t>The first revenue intelligence platform that delivers AI-driven insights to help medical practice, hospital, or digital health clinic beat revenue KPIs</t>
  </si>
  <si>
    <t>Paid</t>
  </si>
  <si>
    <t>paid.co.uk</t>
  </si>
  <si>
    <t>Paid is a next generation procurement automation platform that aims to create equal opportunity for businesses of all sizes. Their platform transforms the procure to pay process for buyers and their small suppliers, making it easier and faster for them...</t>
  </si>
  <si>
    <t>Paid Technology, Ltd. is a next-generation procurement automation platform for both buyers and suppliers that transforms the procure-to-pay process to make it easier and faster for everyone. It transforms the procure-to-pay process for buyers and small suppliers, making it easier and faster for them to do business together.</t>
  </si>
  <si>
    <t>Paid’s platform allows micro businesses and freelancers to get paid on time through its invoice financing at scale for low value invoices</t>
  </si>
  <si>
    <t>tacto</t>
  </si>
  <si>
    <t>tacto.ai</t>
  </si>
  <si>
    <t>Tacto is an intuitive, data-driven, and automated solution for procurement in medium-sized industrial enterprises. The AI-based software provides customers with a transparent overview of their procurement activities, highlights risk and potential, and ...</t>
  </si>
  <si>
    <t>Tacto Technology GmbH is a software development company. It has developed a platform for small and medium-sized enterprises (SMEs) to manage supply chains, sourcing processes, and transport workflows. It serves its platform globally.</t>
  </si>
  <si>
    <t>Tacto builds future-proof supply chains for industrial organizations: digital, efficient &amp; sustainable</t>
  </si>
  <si>
    <t>hightouch.com</t>
  </si>
  <si>
    <t>KEEPS</t>
  </si>
  <si>
    <t>keepscorp.com</t>
  </si>
  <si>
    <t>Keeps Corp is a premier provider of data, special tools, and management support for the retail automotive industry. They offer a range of solutions to help dealerships maximize their revenue and improve their fixed operations. Their services include re...</t>
  </si>
  <si>
    <t>KEEPS Corp. creates solutions that provide industry-exclusive daily actionable data designed to save management time and improve profits for automotive service operations. It is an employee evaluation and management software designed to save management time and improve profits.</t>
  </si>
  <si>
    <t>Nivoda</t>
  </si>
  <si>
    <t>nivoda.net</t>
  </si>
  <si>
    <t>Nivoda is a B2B diamond marketplace that provides jewelry businesses with a simple solution to strengthen profits, increase efficiency, and accelerate growth. They offer access to a wide range of diamonds at competitive prices with zero inventory risk....</t>
  </si>
  <si>
    <t>World Diamond Centre, Ltd. doing business as Nivoda, Ltd. aggregates the world's diamonds. It buys diamonds from multiple trusted suppliers in a single checkout.</t>
  </si>
  <si>
    <t>Digital banking solution for buying and selling diamonds</t>
  </si>
  <si>
    <t>Fourth Wall - the Collective of Creators</t>
  </si>
  <si>
    <t>fourthwall.com</t>
  </si>
  <si>
    <t>Fourthwall is a brand building platform for creators that helps them launch their own homepage, shop, memberships, and more. They offer a wide range of retail quality products that creators can design and sell. Fourthwall handles the logistics, allowin...</t>
  </si>
  <si>
    <t>Fourthwall helps content creators build businesses around audiences. It provides the creators with a unique set of tools to show love to the biggest supporters through shoutouts and driving huge engagement from fans.</t>
  </si>
  <si>
    <t>Small Tree</t>
  </si>
  <si>
    <t>small-tree.com</t>
  </si>
  <si>
    <t>Small Tree Communications offers a wide range of media asset management tools and high performance shared devices for video editing and multimedia storage. Increase your productivity and maximize your post production editing time with powerful, high pe...</t>
  </si>
  <si>
    <t>Small Tree Communications sell and support a complete range of high performance ethernet-based products for Mac OS X systems. Products like multi-port copper and optical Gigabit Ethernet cards, fully non-blocking Gigabit Ethernet and 10GbE switches, 10Gb Ethernet cards, 802.3ad Link Aggregation software (for Mac OS 10.3 and before), broadband load balancers for improved internet access, and ATA-over-Ethernet and iSCSI storage systems.</t>
  </si>
  <si>
    <t>Home Page | Shared Storage | Small Tree Communications</t>
  </si>
  <si>
    <t>StatRad</t>
  </si>
  <si>
    <t>statrad.com</t>
  </si>
  <si>
    <t>StatRad is an innovative teleradiology services provider that offers customized solutions. Built specifically for teleradiology, StatRad’s technology platform is easy to use and helps accelerate transmissions, streamline workflows, increase productivit...</t>
  </si>
  <si>
    <t>StatRad, LLC is a software development company. It provides cloud-based software for the ingestion, exchange, storage, and interpretation of medical images, providing a fundamentally new way for global image exchange accessible to patients, physicians, and healthcare networks. The company serves customers in the United States.</t>
  </si>
  <si>
    <t>Cloud-based software to allow digital access to medical images</t>
  </si>
  <si>
    <t>Vesta.io</t>
  </si>
  <si>
    <t>vesta.io</t>
  </si>
  <si>
    <t>Vesta is a fraud prevention platform that enables online merchants to maximize revenue by increasing transaction approvals and eliminating fraud. They use machine learning backed by 25 years of transactional data to increase approvals of legitimate sal...</t>
  </si>
  <si>
    <t>Vesta Corp. is a global transaction guarantee company for online purchases, delivering unparalleled approval rates and a frictionless customer experience while eliminating chargebacks and other forms of digital fraud. The company is a fintech pioneer in fraud protection and fully guaranteed payment technologies. It enables e-commerce companies to grow businesses by focusing on revenue rather than risk, with its zero-risk and zero-liability payment guarantee.</t>
  </si>
  <si>
    <t>OpenExo</t>
  </si>
  <si>
    <t>openexo.com</t>
  </si>
  <si>
    <t>OpenExO is a global transformation ecosystem that helps unlock abundance and change the world. They provide exclusive access to a community of exponential thought leaders, innovation coaches, and disruption specialists. OpenExO offers business consulti...</t>
  </si>
  <si>
    <t>ExO Works Europe SLU doing business as OpenExO, Inc. is a Global Transformation Ecosystem helping organizations, institutions, and people to transform and unlock abundance. The company transform from a traditional to an exponential operating model by moving away from a scarcity mindset towards one based on abundance. Its exponential thought leaders, innovation coaches, disruption specialists, startup founders, and tech industry gurus gather to solve strategic transformation challenges.</t>
  </si>
  <si>
    <t>Is a global transformation ecosystem to transform the future of organizations, institutions, and people and unlock the abundance</t>
  </si>
  <si>
    <t>MajorKey Technologies</t>
  </si>
  <si>
    <t>majorkeytech.com</t>
  </si>
  <si>
    <t>MajorKey Technologies is a company that delivers better experiences through harmonized technologies that power its customer’s digital transformation. Its services include Digital Strategy, Enterprise Service Management, Identity Access Management, DevO...</t>
  </si>
  <si>
    <t>MajorKey Technologies, LLC is a specialist in solutions architects, software developers, and managed services. The company is a technology strategy, design, and operations partner to public and private organizations around the world. It minimizes time-to-value from problem to solution and maximizes flexibility and fitness for purpose.</t>
  </si>
  <si>
    <t>Thirdware Solution</t>
  </si>
  <si>
    <t>thirdware.com</t>
  </si>
  <si>
    <t>Thirdware Solution is an IT consulting organization headquartered in Livonia (Michigan), USA and with offices in Europe and Asia. For the last 24 years, we have demonstrated exceptional commitment in assisting our enterprise customers to utilize best o...</t>
  </si>
  <si>
    <t>Thirdware Solution, Inc. is an IT consulting organization. The company specializes in providing solutions and services in the consulting, design, development, implementation, and support of packaged solutions which cover areas like Robotic Process Automation (RPA), Enterprise Resource Planning (ERP), Enterprise Performance Management (EPM), Customer Relationship Management (CRM), Supply Chain Management (SCM), Business Intelligence and Analytics (BIA), Data-warehousing and Technologies (Java/J2EE, Microsoft Products and Force.com).</t>
  </si>
  <si>
    <t>Gorilla Logic</t>
  </si>
  <si>
    <t>gorillalogic.com</t>
  </si>
  <si>
    <t>Gorilla Logic is a premier nearshore software development partner, providing Agile development teams to Fortune 500 and emerging companies. We bring unparalleled expertise in the delivery of full stack web, mobile, and enterprise applications. Our Colo...</t>
  </si>
  <si>
    <t>Gorilla Logic, LLC is a software company. It provides custom application development services. The company serves customers in the United States.</t>
  </si>
  <si>
    <t>Full service consulting firm specializing in enterprise web and mobile delivery; also the creator of MonkeyTalk and CloudMonkey-making Automated Testing Easier!</t>
  </si>
  <si>
    <t>Anatomy IT, LLC</t>
  </si>
  <si>
    <t>anatomyit.com</t>
  </si>
  <si>
    <t>Anatomy IT is a leading healthcare technology and cybersecurity solutions provider with over 30 years of experience. We specialize in understanding the unique challenges, risks, and opportunities faced by healthcare organizations. Our services include ...</t>
  </si>
  <si>
    <t>Anatomy IT, LLC is a complete technology solutions provider offering superb service and concierge-level support to power, secure, and transform businesses across the healthcare continuum. The company specializes in managed IT services, cybersecurity, cloud computing, HIPAA compliance, IT consulting and more.</t>
  </si>
  <si>
    <t>Energy Informatics</t>
  </si>
  <si>
    <t>energyinformatics.com</t>
  </si>
  <si>
    <t>Energy Informatics is a software and services firm committed to building the enabling technologies necessary for an intelligent, distributed, and sustainable energy infrastructure before the decade is over. We are composed of experienced programmers, a...</t>
  </si>
  <si>
    <t>Energy Informatics, LLC is a software-as-a-service start-up committed to building the enabling software necessary for effective portfolio- and fleet-level asset management of distributed energy resources. Its initial focus is on developing cloud-based applications for the management of solar photovoltaic facilities ranging in size from small residential rooftop systems to multi-megawatt utility-scale power plants.</t>
  </si>
  <si>
    <t>This company was about providing software and services to help manage energy use and costs</t>
  </si>
  <si>
    <t>T&amp;M USA,</t>
  </si>
  <si>
    <t>tmusallc.com</t>
  </si>
  <si>
    <t>T&amp;M USA is a worldwide security and investigations company that provides a complete portfolio of custom security, cyber, intelligence, and investigative solutions. They offer services such as executive protection, secure transportation, technical surve...</t>
  </si>
  <si>
    <t>T&amp;M USA, LLC provides security and intelligence services to businesses, financial organizations, investment management firms, corporations, academic institutions, and private clients. Its services include business intelligence and analysis, compliance technology consulting, data forensics, executive protection, financial investigations, forensic accounting, health care fraud and abuse for law firms, information security, private investigations, security consulting services, sexual misconduct consulting and investigations, technical surveillance countermeasures, and transaction monitoring consulting and personal protection and secure transportation to celebrities, sports professionals and other high-profile individuals and families. The company serves clients across the country.</t>
  </si>
  <si>
    <t>Medaptive Health</t>
  </si>
  <si>
    <t>medaptivehealth.com</t>
  </si>
  <si>
    <t>Medaptive Health is a company that provides a cloud platform for engaging participants in clinical trials. The platform allows clients to develop and push content to participants, collect real-world evidence, and analyze the resulting data. It is open ...</t>
  </si>
  <si>
    <t>Medaptive Health, Inc. offers a fully supported packaged and cloud-based versions of a solution, with pricing suitable for organizations of all sizes. Its tools make it easy to deliver apps using popular mobile frameworks, including Apple's ResearchKit and CareKit, as well as ResearchStack from Open mHealth. The company's platform is an open source solution for creating compelling health offerings using CareKit, ResearchKit, ResearchStack, and the web.</t>
  </si>
  <si>
    <t>Open source solution for creating health offerings using carekit, researchkit, researchstack, and the web</t>
  </si>
  <si>
    <t>Acuative</t>
  </si>
  <si>
    <t>acuative.com</t>
  </si>
  <si>
    <t>Acuative is a leading provider of managed lifecycle SD WAN solutions that help companies transform their network, increase productivity, and lower costs. They offer a complete range of advanced technology and managed services, including security tools,...</t>
  </si>
  <si>
    <t>Acuative Corp. provides technology solutions worldwide. The company offers network engineering, project management, application development, systems integration, data center, product procurement, logistics, and network monitoring services. It specializes in delivering service-focused technology solutions for the enterprise, service provider, financial, retail, and public sector markets.</t>
  </si>
  <si>
    <t>Acuative simplifies the entire process of managing your technology</t>
  </si>
  <si>
    <t>Likewize</t>
  </si>
  <si>
    <t>likewize.com</t>
  </si>
  <si>
    <t>Likewize is a tech protection and support company that provides comprehensive protection against any technology disruption. They protect the customers of some of the world's biggest brands, telcos, retailers, and banks from tech disruption. Likewize of...</t>
  </si>
  <si>
    <t>Likewize Corp. offers the most comprehensive protection against any technology disruption. The company provides the solution and is trusted by the world's largest brands, telcos, and banks to look after approximately a billion customers.  It operates in over 30 countries, resolving 250 million problems each year across insurance, warranty, repairs, trade-ins, recycling, and premium tech support.</t>
  </si>
  <si>
    <t>Offers the most comprehensive protection against any technology disruption</t>
  </si>
  <si>
    <t>Elastics.Cloud</t>
  </si>
  <si>
    <t>elastics.cloud</t>
  </si>
  <si>
    <t>Elastics.cloud, Inc. is a semiconductor, hardware and software systems company embarking on a long term vision of enabling composable architectures. As requirements continue to rise for improved component utilization and overall system performance, mor...</t>
  </si>
  <si>
    <t>Elastics.cloud, Inc. is a Smart Interconnect technology company focused on enabling efficient and performant architectures to create flexible, scalable, low latency composable systems. It provides silicon, hardware, and software that leverages the Compute Express Link (CXL) interconnect standard to provide high-performance connectivity to a broad ecosystem of components.</t>
  </si>
  <si>
    <t>Delivering new composable architectures through the development of hardware and software designed to optimize system performance</t>
  </si>
  <si>
    <t>AutoHub</t>
  </si>
  <si>
    <t>autohub.io</t>
  </si>
  <si>
    <t>AutoHub is a company that specializes in providing dealer trade-in leads and in-store appraisal services. They have developed an innovative widget that helps dealers generate more trade-in leads from their website. Additionally, they have created a pro...</t>
  </si>
  <si>
    <t>Hubiquity, Inc. doing business as AutoHub offers an online auction marketplace that enables auto professionals to trade used cars in a more efficient and cost-effective manner. The company offers a transparent, efficient, convenient, and cost-efficient digital auction platform that eliminates the need for dealers to transport cars to remote auctions.</t>
  </si>
  <si>
    <t>A trade-in widget and an in-store appraisal tool to help dealerships manage customer expectations and avoid being stuck honoring an unfavorable offer</t>
  </si>
  <si>
    <t>Turbonomic</t>
  </si>
  <si>
    <t>turbonomic.com</t>
  </si>
  <si>
    <t>Turbonomic is a resource-simulation software company headquartered in Boston, MA and owned by IBM.</t>
  </si>
  <si>
    <t>Turbonomic, Inc. develops an autonomic hybrid cloud management platform that allows enterprises to accelerate its adoption of virtual, cloud, and container deployments for mission-critical applications. The company's platform along with Virtual Health Monitor and Cloud Cost Calculator enables workload self-management by offering placement, sizing, and provisioning actions across hosts, clusters, data stores, data centers, and clouds.</t>
  </si>
  <si>
    <t>Turbonomic delivers Workload Automation for Hybrid Cloud by simultaneously optimizing performance, cost, and compliance in real-time</t>
  </si>
  <si>
    <t>CLEAR</t>
  </si>
  <si>
    <t>clearme.com</t>
  </si>
  <si>
    <t>CLEAR is a membership-based secure identification program that fast tracks members through airport security lines. With over 1 million members, CLEAR is transforming the way people live, work, and travel. Their identity platform connects individuals to...</t>
  </si>
  <si>
    <t>Secure Identity, LLC doing business as CLEAR Secure, Inc. is an identity company. It develops an identity verification platform for individuals and business travelers to get through airport security. Its platform instantly connects the user's life from airports to arenas after a fast, one-time enrollment. The Company specializes in Biometric Technology, Identity, and Customer Experience.</t>
  </si>
  <si>
    <t>Makes it simple to be yourself by using biometrics to build a connected world smarter and more secure</t>
  </si>
  <si>
    <t>Applied Materials</t>
  </si>
  <si>
    <t>appliedmaterials.com</t>
  </si>
  <si>
    <t>Applied Materials is the leader in materials engineering solutions used to produce virtually every new chip and advanced display in the world. Our expertise in modifying materials at atomic levels and on an industrial scale enables customers to transfo...</t>
  </si>
  <si>
    <t>Applied Materials, Inc. is a semiconductor company. It specializes in materials engineering solutions. It provides equipment, services, and software to enable the manufacture of advanced semiconductors, flat panel displays, and solar photovoltaic products. The company offers semiconductor manufacturing equipment, materials engineering, flat panel display manufacturing equipment, and global services for the industries served.</t>
  </si>
  <si>
    <t>Applied Materials | Semiconductor, Display and Solar</t>
  </si>
  <si>
    <t>ABUKAI, Inc.</t>
  </si>
  <si>
    <t>secure.abukai.com</t>
  </si>
  <si>
    <t>ABUKAI is a company that provides actionable business productivity solutions for organizations. Their flagship product is ABUKAI Expenses, a mobile application that allows users to take pictures of receipts with their smartphones and automatically gene...</t>
  </si>
  <si>
    <t>ABUKAI, Inc. designs and delivers actionable business productivity solutions to improve productivity for employees. The company serves various customers and industries, including aviation, shipping, transportation, consulting, and professional services.</t>
  </si>
  <si>
    <t>TRAC - Third Round Analytics Capital</t>
  </si>
  <si>
    <t>tracvc.com</t>
  </si>
  <si>
    <t>TRAC is a quantitative early stage venture firm that uses predictive technology to identify and invest in startups with high potential. Our technology analyzes the competitive landscape and selects the startups that will succeed. We provide fast and ef...</t>
  </si>
  <si>
    <t>Third Round Analytics Capital, LLC (TRAC) operates as a venture capital firm. The Company focuses on investing in early-stage technology companies.</t>
  </si>
  <si>
    <t>Webroot</t>
  </si>
  <si>
    <t>webroot.com</t>
  </si>
  <si>
    <t>Webroot is a cybersecurity company that delivers multi-vector protection for endpoints and networks. They provide next-generation endpoint security and threat intelligence services to protect businesses and individuals globally. Their approach utilizes...</t>
  </si>
  <si>
    <t>Webroot, Inc. is a software company that provides real-time protection for PCs and Macs against viruses, malware, phishing attacks, and identity theft. It also provides web classification, IP reputation, anti-phishing, streaming malware detection, and cloud intelligence services and solutions. The company provides its services throughout the United States.</t>
  </si>
  <si>
    <t>Webroot provides real-time protection for PCs and Macs against viruses, malware, phishing attacks, and identity theft</t>
  </si>
  <si>
    <t>Softrend Systems</t>
  </si>
  <si>
    <t>softrend.com</t>
  </si>
  <si>
    <t>Softrend Systems Inc. is a leading provider of unified enterprise management software in Canada, servicing the North American market. We offer an all in one solution that’s powerful, easy to use and will solve your business software headaches! The soft...</t>
  </si>
  <si>
    <t>Softrend Systems, Inc. is a software development company. It specializes in accounting, manufacturing, service components, e-commerce, m-commerce, and management tools. The company provides its services in the North American market.</t>
  </si>
  <si>
    <t>Softrend Systems is a computer vision computer company located in North Vancouver</t>
  </si>
  <si>
    <t>OpsMx</t>
  </si>
  <si>
    <t>opsmx.com</t>
  </si>
  <si>
    <t>OpsMx is a company that specializes in security-first continuous delivery solutions. They automate CD pipelines using the power of Spinnaker and Argo, with deep integrations with over 70 CI/CD tools. OpsMx simplifies and intelligently automates softwar...</t>
  </si>
  <si>
    <t>DevOpsMx, Inc. doing business as OpsMx is an early-stage venture-backed startup with a focus on accelerating software delivery with machine learning. The company provides an in-depth data-driven risk assessment and diagnostics for software releases through continuous integration, testing, and deployment.</t>
  </si>
  <si>
    <t>Focuses on accelerating CI/CD pipeline while reducing risk for software releases</t>
  </si>
  <si>
    <t>Komli Media</t>
  </si>
  <si>
    <t>komli.com</t>
  </si>
  <si>
    <t>Komli Media is India’s leading Ad tech Media Company offering wide range of solutions across Mobile, Display, Video and Social. Komli Media is a real time digital technology platform providing solutions for display, mobile, video, search, and data rela...</t>
  </si>
  <si>
    <t>Komli Media Pvt., Ltd. is Asia Pacific's leading media technology business with solutions across display, mobile, social, and video for marketers, agencies, and publishers. The company offers lead acquisition, targeting, rich media, audience measurement, and brand measurement solutions. It uses next-generation platforms that leverage the power of programmatic buying to make advertising across its solutions more simpler, efficient, and transparent.</t>
  </si>
  <si>
    <t>Digital media technology platform</t>
  </si>
  <si>
    <t>Seagate</t>
  </si>
  <si>
    <t>seagate.com</t>
  </si>
  <si>
    <t>Seagate Technology is a global leader in data storage solutions, providing hard disk drives and other storage solutions. They help the world store more data and harness its potential with breakthrough cloud storage services, systems, hard drives, solid...</t>
  </si>
  <si>
    <t>Seagate Technology Holdings plc doing business as Seagate Technology, LLC designs, develops, manufactures, and sells data storage solutions for consumers, small businesses and OEMs, and integrators worldwide. The company offers consumers and businesses data storage solutions to create, share, and preserve digital content. It sells its disk drives primarily to major original equipment manufacturers, distributors, and retailers.</t>
  </si>
  <si>
    <t>A global leader for over 40 years, Seagate Technology crafts precision-engineered data storage and management solutions</t>
  </si>
  <si>
    <t>Aspect Software</t>
  </si>
  <si>
    <t>aspect.com</t>
  </si>
  <si>
    <t>Alvaria, Inc. formerly Aspect Software, is an American multinational software company that sells call center and customer experience software technology to large enterprises.</t>
  </si>
  <si>
    <t>Aspect Software, Inc. provides integrated customer engagement, workforce optimization, and self-service omnichannel solutions. The company's portfolio includes Aspect Via, a customer engagement platform that covers various customer service bases using Amazon Web Service cloud services and infrastructure.</t>
  </si>
  <si>
    <t>33Across</t>
  </si>
  <si>
    <t>33across.com</t>
  </si>
  <si>
    <t>33Across is a publisher technology platform that powers publishers to earn revenue. We enable more than 1 million publishers to increase revenue and traffic. Our monetization and traffic building tools allow publishers to do what they do best—create gr...</t>
  </si>
  <si>
    <t>33Across, Inc. is an e-marketing solution. The company offers technology that allows clients to discover and reach the social networks around its brands and identify potential prospects connected to existing customers. It serves customers in the United States.</t>
  </si>
  <si>
    <t>33Across is a technology company focused on solving the challenge of consumer attention for automated advertising</t>
  </si>
  <si>
    <t>Arista Networks</t>
  </si>
  <si>
    <t>arista.com</t>
  </si>
  <si>
    <t>Arista Networks is a computer networking firm delivering cloud networking solutions for large data center and computer environments. Arista Networks is an industry leader in data driven, client to cloud networking for large data center, campus and rout...</t>
  </si>
  <si>
    <t>Arista Networks, Inc. is a company that provides cloud networking solutions for data centers and computer environments. It offers ethernet switches, pass-through cards, transceivers, and enhanced operating systems. The company designs and sells multilayer network switches to deliver software-defined networking solutions for large data centers, cloud computing, high-performance computing, and high-frequency trading environments.</t>
  </si>
  <si>
    <t>LaunchCode</t>
  </si>
  <si>
    <t>launchcode.org</t>
  </si>
  <si>
    <t>LaunchCode is a nonprofit organization that helps people learn to code, land a job, or hire tech talent. They provide free tech education and job placement opportunities to bring new talent from all backgrounds into the tech field. LaunchCode creates p...</t>
  </si>
  <si>
    <t>LaunchCode is an organization that creates pathways to economic opportunity and upward mobility. The organization helps job seekers enter the tech field by providing accessible education, training, and paid apprenticeship job placement. It helped launch more than 2,000 careers and educate thousands more. It offers free tech education and job placement opportunities to bring new people from all backgrounds into the tech field and reshape tech hiring.</t>
  </si>
  <si>
    <t>Organization that creates pathways to economic opportunity and upward mobility</t>
  </si>
  <si>
    <t>T-Mobile</t>
  </si>
  <si>
    <t>t-mobile.com</t>
  </si>
  <si>
    <t>T-Mobile US, Inc. is a wireless company that provides wireless communications services, including voice, messaging, and data, to over 71 million customers in the postpaid, prepaid, and wholesale markets. They offer services, devices, and accessories un...</t>
  </si>
  <si>
    <t>T-Mobile USA, Inc. is a telecommunications firm. It provides wireless communications services, including voice, messaging, and data, to over 71 million customers in the postpaid, prepaid, and wholesale markets. It markets its services in the country.</t>
  </si>
  <si>
    <t>A wireless network operator delivering an advanced 4G LTE and transformative nationwide 5G network that will offer reliable connectivity for all</t>
  </si>
  <si>
    <t>Marpipe</t>
  </si>
  <si>
    <t>marpipe.com</t>
  </si>
  <si>
    <t>Marpipe is a software development company that specializes in creative testing and ad testing. They use automation and generative AI to help brands take control of their Dynamic Product Ads. Their app allows brands to test different creative assets and...</t>
  </si>
  <si>
    <t>Marpipe, Inc. is a Software Development company. It offers a multivariate testing platform. The company's platform uses data science and artificial intelligence to generate and isolate hundreds of creative variables in live advertisement network environments, providing clients with creative and visual strategies for direct-to-customer products and services.</t>
  </si>
  <si>
    <t>Marpipe Creative Testing Platform</t>
  </si>
  <si>
    <t>BuiltWith</t>
  </si>
  <si>
    <t>builtwith.com</t>
  </si>
  <si>
    <t>BuiltWith is a technology profiler tool. Upon looking up a page, BuiltWith returns all the technologies it can find on the page. BuiltWith’s goal is to help developers, researchers and designers find out what technologies pages are using which may help...</t>
  </si>
  <si>
    <t>BuiltWith Pty., Ltd. is an internet technology company. It provides profiler, lead generation, competitive analysis, business intelligence tools technology adoption, e-commerce data, and usage analytics for the internet. The company serves its services to the website owners internet.</t>
  </si>
  <si>
    <t>Provides website technology trends analysis and competitor intelligence products to businesses</t>
  </si>
  <si>
    <t>Kahoot!</t>
  </si>
  <si>
    <t>kahoot.com</t>
  </si>
  <si>
    <t>Kahoot! is a game-based learning platform that brings engagement and fun to 1+ billion players every year at school, at work, and at home. Millions around the world use Kahoot!'s free game-based learning platform each day to create, play, and share fun...</t>
  </si>
  <si>
    <t>Kahoot! AS is a learning platform company that offers free and paid plans for use in education, work, and social or self-study contexts. It also offers apps for math, reading, language learning, and employee engagement. The company serves paying users in Europe, the United States, the UK, France, Finland, Estonia, Denmark, Spain and Poland.</t>
  </si>
  <si>
    <t>Inspiring educational games for skills training and professional development</t>
  </si>
  <si>
    <t>Axway</t>
  </si>
  <si>
    <t>axway.com</t>
  </si>
  <si>
    <t>Axway is a global software company that provides a unified, API-first approach to connect data from anywhere, fuel millions of apps, and deliver real-time analytics. Their Amplify API management platform, MFT, and B2B integration solutions enable busin...</t>
  </si>
  <si>
    <t>Axway Software SA operates as software development. The company specializes in business interaction network services and manages, secures, and monitors all business interactions, such as files, messaging services, events, and processes. It is the steady trajectory of growth fueled by technological innovation, market awareness, and agility.</t>
  </si>
  <si>
    <t>Digital Business Enablement</t>
  </si>
  <si>
    <t>BuildOnMe</t>
  </si>
  <si>
    <t>buildon.me</t>
  </si>
  <si>
    <t>BuildOnMe is a company that harnesses the power of IBM Watson to enhance ServiceNow cloud applications. They provide a complete design system called Bedrock, which includes over 300 components that continuously grow and evolve. Bedrock is designed as a...</t>
  </si>
  <si>
    <t>BuildON.me, LLC is an efficient, end-to-end claims management tool with intelligent decision support that helps lower costs and creates happier customers. It develops artificial intelligence-enabled applications. It also harnesses the power of Artificial Intelligence to supercharge cloud applications built on the ServiceNow platform.</t>
  </si>
  <si>
    <t>Product company that harnesses the power of artificial intelligence to supercharge products built on the servicenow platform</t>
  </si>
  <si>
    <t>OceanX</t>
  </si>
  <si>
    <t>oceanx.com</t>
  </si>
  <si>
    <t>OceanX is a leading 3PL (third-party logistics) provider that specializes in helping high volume brands scale their fulfillment operations. We offer a comprehensive suite of services for direct-to-consumer (DTC), B2B, Amazon, and international orders. ...</t>
  </si>
  <si>
    <t>OceanX, LLC owns and operates a subscription commerce platform to support brands and retailers in the direct-to-consumer membership space. The company's platform allows users to get data, guidance, and technology to launch a new membership program or scale an existing evaluate customers' experience, and use data and analytics to tune membership programs.  It also offers wireless data networking services.</t>
  </si>
  <si>
    <t>Wireless data networking services</t>
  </si>
  <si>
    <t>Kinnek</t>
  </si>
  <si>
    <t>kinnek.com</t>
  </si>
  <si>
    <t>Kinnek is a B2B platform that allows small businesses to request and receive customized quotes from suppliers for their purchases. Kinnek is the champion for small businesses, bringing business purchasing into the digital age. They provide a marketplac...</t>
  </si>
  <si>
    <t>Kinnek, Inc. operates an online platform that enables small businesses to compare customized quotes from suppliers by creating a single request. The company's platform allows businesses to create posts for products looking to purchase, answer clarification questions from suppliers, receive and compare quotes, and choose a supplier or negotiate further. It empowers small business owners to take control of purchasing operations.</t>
  </si>
  <si>
    <t>Kinnek | Purchase Better For Your Business</t>
  </si>
  <si>
    <t>Bloom Energy</t>
  </si>
  <si>
    <t>bloomenergy.com</t>
  </si>
  <si>
    <t>Bloom Energy is a company that specializes in electricity generation and hydrogen production. They offer on-site power generation systems that utilize an innovative fuel cell technology with roots in NASA's Mars program. By leveraging breakthrough adva...</t>
  </si>
  <si>
    <t>Bloom Energy Corp. is an industrial machinery manufacturing company. It offers on-site power generation systems that can use a wide variety of inputs to generate electricity. The company provides its services to manufacturing, data centers, healthcare, retail, higher education, utilities, and other industries.</t>
  </si>
  <si>
    <t>Offers on-site electricity generator systems that use alternative power sources</t>
  </si>
  <si>
    <t>Syntropy</t>
  </si>
  <si>
    <t>syntropynet.com</t>
  </si>
  <si>
    <t>Syntropy is a company that provides a data layer for Web3, offering decentralized and scalable access to real-time and historical on-chain data. They are the first fully distributed routing protocol for the Internet. Syntropy also offers a decentralize...</t>
  </si>
  <si>
    <t>Syntropy Network, Ltd. is an information technology and services company. It develops a routing technology intended to transform the public internet into a secure and user-centric internet. The company offers its services to clients within the area.</t>
  </si>
  <si>
    <t>Syntropy is an open project providing next-generation connectivity technology for the Internet</t>
  </si>
  <si>
    <t>Evernote</t>
  </si>
  <si>
    <t>evernote.com</t>
  </si>
  <si>
    <t>Evernote is a suite of software and services that allow users to capture, organize, and find information across multiple platforms. Our note taking app helps you capture and prioritize ideas, projects and to do lists, so nothing falls through the crack...</t>
  </si>
  <si>
    <t>Evernote Corp. is a software development company that provides software and services that allow users to capture, organize, and find information. It builds applications and products that define the way individuals and teams work. The company provides its services across multiple platforms and products with over 100 million users worldwide.</t>
  </si>
  <si>
    <t>Evernote builds apps and products that are defining the way individuals and teams work today</t>
  </si>
  <si>
    <t>Western Digital</t>
  </si>
  <si>
    <t>westerndigital.com</t>
  </si>
  <si>
    <t>At Western Digital we create data storage solutions that power the technology of today and inspire the innovations of tomorrow. Computer Hardware Manufacturing big data cloud storage data center storage hdd helium hdd backup recovery data federation vi...</t>
  </si>
  <si>
    <t>Western Digital Corp. is a software company that manufactures various storage devices and solutions. Its product portfolio includes solid-state drives (SSD), hard disk drives (HDD), flash-based embedded storage products, and flash-based memory wafers and components. Its products are used in notebooks, desktops, Internet of Things, and automotive, industrial, and connected home applications. The company serves its products to manufacturers, distributors, resellers, and consumers around the world.</t>
  </si>
  <si>
    <t>Solutions for the collection, management, protection and use of digital information</t>
  </si>
  <si>
    <t>Sine Group</t>
  </si>
  <si>
    <t>sine.co</t>
  </si>
  <si>
    <t>Sine is a visitor and contractor management platform that helps streamline workplace compliance and improve security. With Sine, users can easily check in visitors, contractors, staff, and assets, and digitize paper-based tasks into streamlined digital...</t>
  </si>
  <si>
    <t>Sine Group Pty., Ltd. develops a workforce and visitor management platform. It serves clients in schools, councils, offices, retail, industrial and mining facilities by checking-in visitors, contractors, staff, students, and couriers quickly and securely.</t>
  </si>
  <si>
    <t>Visitor, Contractor, Staff and Compliance Management | Sine</t>
  </si>
  <si>
    <t>Flare</t>
  </si>
  <si>
    <t>flarehr.com</t>
  </si>
  <si>
    <t>Flare HR is Australia's first all-in-one HR and employee benefits platform. They offer paperless onboarding, employee benefits, and employee management services. Their platform helps businesses take care of all their employees' needs, including benefit...</t>
  </si>
  <si>
    <t>Flare HR Pty., Ltd. is a financial service company that offers paperless onboarding, employee benefits, and employee management. The company offers software for small and medium-sized enterprises that helps to manage data related to employee joining dates, training and development, rewards programs, performance reviews, and internal communications. It offers its services across Australia.</t>
  </si>
  <si>
    <t>Human resources and payroll technology start-up</t>
  </si>
  <si>
    <t>Spotify</t>
  </si>
  <si>
    <t>open.spotify.com</t>
  </si>
  <si>
    <t>Spotify is a digital music service that gives you access to millions of songs and podcasts. Their mission is to unlock the potential of human creativity by giving creative artists the opportunity to live off their art and billions of fans the opportuni...</t>
  </si>
  <si>
    <t>Spotify Technology AB is a commercial music streaming service and the most popular global audio streaming service market serving clients worldwide. The company provides restricted digital content from a range of record labels and artists. It offers digital music on media outlets such as computers, phones, and tablets.</t>
  </si>
  <si>
    <t>Music streaming service</t>
  </si>
  <si>
    <t>OpenCollective</t>
  </si>
  <si>
    <t>opencollective.com</t>
  </si>
  <si>
    <t>Open Collective is a legal and financial toolbox for grassroots groups. It’s a fundraising + legal status + money management platform for your community. Open Collective helps groups unlock access to money. Over 15,000 groups around the world raised an...</t>
  </si>
  <si>
    <t>OpenCollective, Inc. enables groups and communities to collect and disburse money transparently without having to create a new bank account. It is a developer of an application for collecting and managing payments and donations. The company develops an application that enables users to create a collective online to collect money from members and donors and also manage the budget.</t>
  </si>
  <si>
    <t>Virtual online association, transparent by design | Collect and disburse money in full transparency without having to create a new bank account</t>
  </si>
  <si>
    <t>LocoNav</t>
  </si>
  <si>
    <t>loconav.com</t>
  </si>
  <si>
    <t>LocoNav is a fleet management solution that offers a single platform to track, monitor, and manage vehicles, assets, fuel, expenses, and more. They utilize cutting-edge AI-driven video technology to safeguard vehicles, cargo, and drivers by detecting a...</t>
  </si>
  <si>
    <t>LocoNav Middle East Technologies, LLC is a full-stack fleet software company that develops online fleet management software designed to deliver a single platform to run and manage fleet operations with ease. The company's software offers GPS tracking, video safety, fuel monitoring, telematics, and alerts, enabling vehicle owners, businesses, and transporters to improve security, and operations and reduce costs.</t>
  </si>
  <si>
    <t>Loconav - Get GPS Tracking For Your Fleet</t>
  </si>
  <si>
    <t>Two Sigma</t>
  </si>
  <si>
    <t>twosigma.com</t>
  </si>
  <si>
    <t>Two Sigma is a financial sciences company, combining rigorous inquiry, data analysis, and invention to solve the toughest challenges in investment management, securities, private equity, insurance technology and venture capital.</t>
  </si>
  <si>
    <t>Two Sigma Investments LP is a financial services company. It offers investment management, technology, software development, quantitative modeling, and data science. The company provides its services to customers worldwide.</t>
  </si>
  <si>
    <t>Two Sigma has been pushing the frontiers of Big Data before the term became a buzzword</t>
  </si>
  <si>
    <t>Drivetrain</t>
  </si>
  <si>
    <t>drivetrain.ai</t>
  </si>
  <si>
    <t>Drivetrain is a financial planning &amp; decision making platform that helps businesses scale and achieve their targets predictably. Software Development</t>
  </si>
  <si>
    <t>Drivetrain AI, Inc. is a business planning and monitoring software to help scale a business. Its shared purpose means what creates drives results and directly impacts the business every day. The company helps businesses scale and achieve targets predictably.</t>
  </si>
  <si>
    <t>Financial planning and decision-making platform that helps businesses scale and achieve their targets predictably</t>
  </si>
  <si>
    <t>会計ソフト freee</t>
  </si>
  <si>
    <t>freee.co.jp</t>
  </si>
  <si>
    <t>クラウド会計ソフト freee 無料から使えるクラウド会計ソフト freee。初めての決算書作成や確定申告も、簡単に行えます。中小企業の経理・会計を自動化し、時間を削減。消費税増税やマイナンバー制度など税制・法制改正に無料で自動対応するから安心。 自動で仕訳をする「自動で経理」をはじめとし、様々な画期的機能を盛り込んだ全自動のクラウド会計ソフト freee（フリー）の製品のアップデート情報はもちろん、経営やクラウドに関する情報をシェアしていきます。2014年12月 クラウド会計ソフト freee株式...</t>
  </si>
  <si>
    <t>Freee Co., Ltd. is a computer software company. It offers online accounting software that syncs with bank accounts and automatically categorizes entries to create financial reports. The company provides its services throughout the country.</t>
  </si>
  <si>
    <t>Empower Small Businesses to Take Center Stage</t>
  </si>
  <si>
    <t>Socialsuite</t>
  </si>
  <si>
    <t>socialsuitehq.com</t>
  </si>
  <si>
    <t>Socialsuite is a company that provides technology for social impact and ESG reporting. Their cutting-edge software empowers nonprofits and organizations to assess, analyze, and optimize their performance metrics. They help companies streamline data col...</t>
  </si>
  <si>
    <t>Coral Harbour Pty., Ltd. doing business as Socialsuite operates a platform that enables organizations to measure the impact of programs and services. The company provides a technology solution that allows organizations to navigate through a best-practice approach to collecting and analyzing data to meet the needs of stakeholders.</t>
  </si>
  <si>
    <t>An impact management software that helps a diverse range of organizations monitor their impact on people</t>
  </si>
  <si>
    <t>Eventbrite</t>
  </si>
  <si>
    <t>eventbrite.com</t>
  </si>
  <si>
    <t>Eventbrite is a global marketplace for live experiences that lets people find and create events. They offer a wide range of events including music, nightlife, performing &amp; visual arts, holidays, health, hobbies, business, food &amp; drink, and more. Eventb...</t>
  </si>
  <si>
    <t>Eventbrite, Inc. is an internet company. It develops a self-service ticketing and event technology platform. The company's platform allows users to create, share, find, and attend events such as music festivals, marathons, conferences, hackathons, air guitar contests, political rallies, fundraisers, and gaming competitions. The company serves in the B2C and B2B spaces in the media and entertainment market segments.</t>
  </si>
  <si>
    <t>Leading e-ticketing and event management service in the world</t>
  </si>
  <si>
    <t>National Retail Solutions</t>
  </si>
  <si>
    <t>nrsplus.com</t>
  </si>
  <si>
    <t>National Retail Solutions (NRS) is a provider of intuitive POS systems custom built for independent retailers across the USA. When combined with NRS Pay Credit Card Processing, the NRS POS is your one stop shop for checkout success. The NRS POS include...</t>
  </si>
  <si>
    <t>National Retail Solutions (NRS) is a retail company. It provides a point-of-sale (POS)-based platform to the retailers for operating and processing transactions. The company provides its services to customers in the United States.</t>
  </si>
  <si>
    <t>Point of Sale Services &amp; Credit Card Processing Solutions | National Retail Solutions</t>
  </si>
  <si>
    <t>IDT Corporation</t>
  </si>
  <si>
    <t>idt.net</t>
  </si>
  <si>
    <t>IDT Corporation is a global telecommunications and payment company that provides innovative communications and payment services through its Boss Revolution® and net2phone® brands. With operations primarily in the telecommunications and payment industri...</t>
  </si>
  <si>
    <t>IDT Corp. is a telecommunication company that offers mobile application development and telecommunication services. It provides bundled local and long-distance phone services, including unlimited local, regional toll, and domestic long-distance calling, and calling features to residential customers. The company serves the United Kingdom, the United States, Mexico, Hong Kong, Guatemala, Finland, Colombia, Canada, Brazil, Belarus, Argentina, and Spain.</t>
  </si>
  <si>
    <t>Metamarkets</t>
  </si>
  <si>
    <t>metamarkets.com</t>
  </si>
  <si>
    <t>Metamarkets is the leading provider of interactive analytics for programmatic marketing. Customers such as Twitter, AOL, and News Corp. use the Metamarkets platform to drive their business performance through intuitive access to real-time information. ...</t>
  </si>
  <si>
    <t>Metamarkets Group, Inc. develops a real-time analytics platform for the digital advertising space. The company gives exchanges, SSPs, DSPs, and advertisement networks the ability to visualize programmatic trends and opportunities to focus on building client relationships instead of software. It offers programmatic advertising analytics that dwarfs Wall Street in data volume, growth, and complexity and stretches the technical capabilities.</t>
  </si>
  <si>
    <t>Offers an interactive analytics platform for buyers and sellers of programmatic advertising</t>
  </si>
  <si>
    <t>HighLevel</t>
  </si>
  <si>
    <t>gohighlevel.com</t>
  </si>
  <si>
    <t>One white labeled marketing app to rule them all. HighLevel is everything your agency needs to succeed! Capture leads using our landing pages, surveys, forms, calendars, inbound phone system &amp; more! Automatically message leads via voicemail, forced cal...</t>
  </si>
  <si>
    <t>HighLevel, LLC is a company developing a white-label platform for digital marketing agencies. Its solution delivers insights, a dashboard, outbound calling, appointment automation, reputation management, unified messaging, and lead management. It also offers a mobile app that enables users to create landing pages, capture and automatically message leads, collect payments, schedule appointments, and track analytics. It serves within the area.
Type</t>
  </si>
  <si>
    <t>Markforged</t>
  </si>
  <si>
    <t>markforged.com</t>
  </si>
  <si>
    <t>Markforged produces the leading additive manufacturing platform for manufacturing and factory floors. Our best in class industrial carbon fiber and metal… In 2014, Markforged launched the world’s first and only carbon fiber composite printer. Thousands...</t>
  </si>
  <si>
    <t>MarkForged, Inc. is a manufacturing company that invents a new 3D printing process to build parts with the strength of Continuous Carbon Fiber. It offers fiberglass, nylon, and PLA filaments. Its platform includes a full ecosystem of 3D printers for metal, composite, and plastic parts, purpose-built metal and carbon-reinforced materials for strength, and cloud software for turning drawings into strength printing. It serves Massachusetts, United States.</t>
  </si>
  <si>
    <t>New 3D printing process to build parts with the strength of Continuous Carbon Fiber</t>
  </si>
  <si>
    <t>LEAPWORK</t>
  </si>
  <si>
    <t>leapwork.com</t>
  </si>
  <si>
    <t>Leapwork is the #1 no code test automation platform that enables testers and business users to easily build, maintain, and scale automation. With Leapwork, users can automate tests across various applications including web, desktop, and virtual environ...</t>
  </si>
  <si>
    <t>Leapwork ApS is a company that provides an automation platform that is an all-in-one productivity tool for automating repetitive processes, from product testing to business verification. Its platform works across all applications making it ideal for enterprises with complex tech stacks and users can also build and execute automation cases from day one with the flowchart-based designer.</t>
  </si>
  <si>
    <t>A no-code test automation platform for enterprises</t>
  </si>
  <si>
    <t>Sezzle</t>
  </si>
  <si>
    <t>sezzle.com</t>
  </si>
  <si>
    <t>Sezzle is a payments company on a mission to financially empower the next generation. Sezzle’s payment platform increases the purchasing power for millions of consumers by offering interest-free installment plans at online stores and in-store locations...</t>
  </si>
  <si>
    <t>Sezzle, Inc. is a financial services company that provides a digital payment platform. It allows consumers to purchase and receive the ordered merchandise at the time of sale and split the payment for the purchase over interest-free payments. The company also offers Sezzle Up and Sezzle virtual card solutions. It serves in the B2B space in the retail, fintech, and financial services market segments.</t>
  </si>
  <si>
    <t>A payments company on a mission to financially empower the next generation</t>
  </si>
  <si>
    <t>Armanino</t>
  </si>
  <si>
    <t>armaninollp.com</t>
  </si>
  <si>
    <t>Armanino LLP is one of the top 25 largest accounting, consulting and technology firms in the U.S. providing business solutions to organizations across the globe.</t>
  </si>
  <si>
    <t>Armanino, LLP is the largest independent accounting and consulting firm. The company provides valuation, litigation, sox compliance, financial staffing, and transaction advisory services. It offers a high personal level of attention to its clients and to communicates business needs and provides proactive counsel.</t>
  </si>
  <si>
    <t>CPA's &amp; Consultants Who Know How To Help You Scale</t>
  </si>
  <si>
    <t>Protagonist</t>
  </si>
  <si>
    <t>protagonist.io</t>
  </si>
  <si>
    <t>Protagonist is a world leader in Narrative Analytics, providing a software platform that analyzes complex, cross-platform data sets to reveal underlying consumer beliefs. Using Artificial Intelligence, NLP, and Machine Learning, Protagonist helps organ...</t>
  </si>
  <si>
    <t>Protagonist Technology, LLC operates as a consulting firm. The company provides sociocultural analysis, consulting services, futures analysis, planning and training, and experiential learning. It sets out to uncover narratives in the ever-expanding digital footprint.</t>
  </si>
  <si>
    <t>Protagonist - Understand and influence your buyer's beliefs</t>
  </si>
  <si>
    <t>Zenfolio</t>
  </si>
  <si>
    <t>zenfolio.com</t>
  </si>
  <si>
    <t>Zenfolio provides photographers with all the tools needed for a successful photography website with more features and a better price than any other service. Zenfolio provides all in one photo management solutions for photographers to display, share, an...</t>
  </si>
  <si>
    <t>Zenfolio, Inc. is an IT services and consulting company. It provides online photography services for professionals and amateurs. Its service enables members to upload, customize, organize, present, and sell photos and video clips online. The company offers photo hosting, video hosting, galleries, ordering a print, photo sharing, portfolio websites, client proofing, an online store, marketing, security, and backup facilities. It serves throughout the country.</t>
  </si>
  <si>
    <t>An all-in-one business and photo management solution for photographers to display, share, and sell their work online</t>
  </si>
  <si>
    <t>UC Irvine</t>
  </si>
  <si>
    <t>uci.edu</t>
  </si>
  <si>
    <t>The University of California, Irvine (UCI) is a prestigious research university that was founded in 1965. It is a member of the Association of American Universities and is ranked among the top 10 public universities in the nation by U.S. News &amp; World R...</t>
  </si>
  <si>
    <t>University of California, Irvine (UCI) is a research university. It provides undergraduate and graduate degree courses such as biological sciences, research, technology, humanities, science, and art. The university offers its services to students around California.</t>
  </si>
  <si>
    <t>AdvisoryCloud</t>
  </si>
  <si>
    <t>register.advisorycloud.com</t>
  </si>
  <si>
    <t>AdvisoryCloud is a platform that allows professionals to join and build advisory boards remotely. It provides a marketplace model for connecting advisors and companies, making it easy to hire an advisor. Professionals can monetize their knowledge by se...</t>
  </si>
  <si>
    <t>AdvisoryCloud, Inc. is a developer of a digital platform designed to connect professionals with companies worldwide building and managing advisory boards. The company's platform permits companies and teams to easily build an advisory board, tap into a large and diverse group of expert opinions, and capitalize on the knowledge and experience of other professionals to achieve goals, enabling professionals to immediately join boards, accelerate professional development, and experience the benefits of helping companies succeed.</t>
  </si>
  <si>
    <t>AdvisoryCloud | The Leading Marketplace for Advisors</t>
  </si>
  <si>
    <t>Stonebranch</t>
  </si>
  <si>
    <t>stonebranch.com</t>
  </si>
  <si>
    <t>Stonebranch is a company that provides hybrid IT automation software and solutions. Their platform allows for the workflow orchestration of IT tasks, jobs, and workloads across both on-premises and cloud environments. With their solutions, users can au...</t>
  </si>
  <si>
    <t>Stonebranch, Inc. is a software development company. It offers education classes, education packages, and replacement services, workload automation, managed file transfer, universal agents, big data, governance or compliance, cloud, ETL, z or OS job scheduling, file and FTP management. The company provides modern workload automation solutions for financial, healthcare, and technology institutions worldwide.</t>
  </si>
  <si>
    <t>Stonebranch A modern, efficient Automation solution to drive immediate business processing manageable from any web-enabled device</t>
  </si>
  <si>
    <t>SundaySky</t>
  </si>
  <si>
    <t>sundaysky.com</t>
  </si>
  <si>
    <t>SundaySky makes it easy and efficient for businesses to create, personalize and distribute video at scale — no video experience required. SundaySky is transforming the relationship between brand and customer through personalized video. Our platform, bu...</t>
  </si>
  <si>
    <t>SundaySky, Inc. is a computer software company. It creates, personalizes, and distributes video at scale. The company offers its products and services internationally.</t>
  </si>
  <si>
    <t>Aims to transform the relationship between brand and customer through the use of personalized video</t>
  </si>
  <si>
    <t>Palantir Technologies</t>
  </si>
  <si>
    <t>palantir.com</t>
  </si>
  <si>
    <t>Palantir Technologies is a software company that empowers organizations to effectively integrate their data, decisions, and operations. They partner with important institutions worldwide to transform how they use data and technology. Their software has...</t>
  </si>
  <si>
    <t>Palantir Technologies, Inc. is a computer software company. It develops data fusion platforms. Its product platform includes Palantir Gotham, Plantir Apollo, and Palantir Foundry. The company provides solutions for automotive, cyber, and financial compliance, insurance analytics, law enforcement, case management, defense, insider threats, and legal intelligence. It serves various private enterprises, public institutions, and non-profit organizations nationwide.</t>
  </si>
  <si>
    <t>Offers software applications designed for integrating, visualizing, analyzing data and fighting fraud</t>
  </si>
  <si>
    <t>SpringML</t>
  </si>
  <si>
    <t>springml.com</t>
  </si>
  <si>
    <t>SpringML is a company that provides data-driven digital transformation services and accelerators for data modernization, cloud migrations, and AI and ML adoptions. They help customers simplify complexity and accelerate insights from data.</t>
  </si>
  <si>
    <t>SpringML, Inc. operates as a data analytics company that helps customers make informed decisions. The company offers predictive apps that use machine learning algorithms to bring predictive insight to business users; and target the use cases in sales, marketing, and PSA. It also provides consulting services from analytics strategy to Salesforce Wave implementation, experts help clients experts get the data and insights need to perform better and win.</t>
  </si>
  <si>
    <t>Data analytics company that helps its customers make informed decision</t>
  </si>
  <si>
    <t>Aberdeen</t>
  </si>
  <si>
    <t>aberdeen.com</t>
  </si>
  <si>
    <t>Aberdeen Group is the leader in bringing big data and content marketing services together for marketing and sales professionals. Our goal is simple, to provide B2B companies with proprietary intelligence on whom their ideal audiences are, what they are...</t>
  </si>
  <si>
    <t>The Aberdeen Group, LLC operates as a technology and services company. It provides data sciences and content solutions as well as data services, including CI Technology Database data enrichment, buying alerts, technology data sets, market segmentation, and visualization, and predictive scoring and visualization. It serves customers worldwide.</t>
  </si>
  <si>
    <t>Aberdeen grows and accelerates the sales &amp; marketing funnel for B2B technology providers, offering content, expertise, data, and apps</t>
  </si>
  <si>
    <t>UPS</t>
  </si>
  <si>
    <t>ups.com</t>
  </si>
  <si>
    <t>UPS is a package delivery company specializing in transportation and logistics services. They operate in more than 220 countries and territories, offering innovative solutions to customers of all sizes. UPS is committed to delivering what matters and b...</t>
  </si>
  <si>
    <t>United Parcel Service of America, Inc. (UPS) is a package delivery company. it offers the transportation of packages and freight and the facilitation of international trade. The company manages the process for procurement - selecting, and contracting the right suppliers for the right goods and services.</t>
  </si>
  <si>
    <t>Adlib Software</t>
  </si>
  <si>
    <t>adlibsoftware.com</t>
  </si>
  <si>
    <t>Adlib automates document &amp; data workflows with unparalleled fidelity, speed, &amp; accuracy, demonstrating that we don’t just know documents – we know how you work, offering insights and automation capabilities beyond compare. As the global leader in Advan...</t>
  </si>
  <si>
    <t>Adlib Publishing Systems, Inc. doing business as Adlib Software is an expert in document-to-PDF transformation technology, enabling organizations by improving the efficiency, quality, and control of business processes with document-to-PDF transformation solutions to optimize productivity, mitigate risk and reduce costs. It offers enterprise content transformation solutions that help organizations improve business processes.</t>
  </si>
  <si>
    <t>Unlocking the value in unstructured content, powered by Advanced Rendering.</t>
  </si>
  <si>
    <t>TELUS</t>
  </si>
  <si>
    <t>telus.com</t>
  </si>
  <si>
    <t>TELUS Corporation (TELUS) is a telecommunications company. The Company provides a range of telecommunications services and products, including wireless and wireline voice and data. Its data services include Internet protocol (IP), television (TV), host...</t>
  </si>
  <si>
    <t>Telus Corp. is a company that provides telecommunications services and products, including wireless and wireline voice and data. Its data services include internet protocol, television, healthcare solutions, customer care and business services, home and business smart technology, as well as hosting, managed information technology and cloud-based services.</t>
  </si>
  <si>
    <t>National telecommunications company in Canada</t>
  </si>
  <si>
    <t>Singtel</t>
  </si>
  <si>
    <t>singtel.com</t>
  </si>
  <si>
    <t>Singtel is Asia's leading communications technology group, providing a portfolio of services from next generation communication, 5G and technology services to infotainment to both consumers and businesses. The Group has presence in Asia, Australia and ...</t>
  </si>
  <si>
    <t>Singapore Telecommunications, Ltd. (Singtel) is a telecommunication company that provides mobile and data communications services. It offers services such as Singtel Business 5G, Mobility solutions, Cybersecurity solutions, Internet of Things, Voice and Collaboration, Singtel Liquid-X, Managed Services, Satellite Services, and Single TV services. The company serves customers in Asia-Pacific, Europe, Africa, and the Middle East.</t>
  </si>
  <si>
    <t>Follow us for exclusive promotions, product updates and news from Singtel. For Customer Care, drop us a note @SingtelSupport</t>
  </si>
  <si>
    <t>Korn Ferry</t>
  </si>
  <si>
    <t>kornferry.com</t>
  </si>
  <si>
    <t>Korn Ferry is a global organizational consulting firm. We work with our clients to design optimal organization structures, roles, and responsibilities. We help them hire the right people and advise them on how to reward and motivate their workforce whi...</t>
  </si>
  <si>
    <t>Korn Ferry provides management consulting services. The company offers leadership and talent services including capability assessment, leadership transformation, and talent management, reward services such as reward strategies, total reward framework, executive rewards, job evaluation, and reward information services, strategic performance management services, and employee surveys.</t>
  </si>
  <si>
    <t>Korn Ferry | Organizational Consulting</t>
  </si>
  <si>
    <t>eBay</t>
  </si>
  <si>
    <t>ebayinc.com</t>
  </si>
  <si>
    <t>eBay Inc. is a global commerce leader that connects millions of buyers and sellers in more than 190 markets around the world. We exist to enable economic opportunity for individuals, entrepreneurs, businesses and organizations of all sizes.</t>
  </si>
  <si>
    <t>eBay, Inc. is an online marketplace that operates commerce platforms that connect buyers and sellers worldwide. The company platforms enable sellers to organize and offer inventory for sale, and buyers to find, and purchase virtually. It is providing marketplace platforms also including its online marketplace on its website, mobile apps, and Stub Hub platforms.</t>
  </si>
  <si>
    <t>eBay: Company Information: Home - eBay Inc.</t>
  </si>
  <si>
    <t>OSIsoft</t>
  </si>
  <si>
    <t>osisoft.com</t>
  </si>
  <si>
    <t>OSIsoft makes the PI System, the market-leading data management platform for industrial operations, that helps you move from complexity to simplicity, from siloed process and asset information to operational intelligence.</t>
  </si>
  <si>
    <t>OSIsoft, LLC provides an open enterprise infrastructure to connect sensor-based data, operations, and people to enable real-time and actionable insights. The company offers PI System, a product that includes various modules to analyze, collect, deliver, find, historize, and visualize enterprise data used to deliver process, quality, energy, regulatory compliance, safety, security, and asset health improvements across the operations. Its product allows companies engaged in various activities, such as exploration, extraction, production, generation, process, and discrete manufacturing, distribution, and service aspects to leverage streaming data to optimize the businesses.</t>
  </si>
  <si>
    <t>OSIsoft is a manufacturer of application software for real-time data infrastructure solutions.</t>
  </si>
  <si>
    <t>Homa Games</t>
  </si>
  <si>
    <t>homagames.com</t>
  </si>
  <si>
    <t>Homa Games is a French video game developer and publisher headquartered in Paris, France. Homa is a gaming technology lab that gives game creators the data driven tools and human expertise needed to turn their creative ideas into commercial hits. By sm...</t>
  </si>
  <si>
    <t>Hydrane SAS doing business as Homa Games developer and publisher of mobile games, with a focus on hypercasual and idle titles designed to entertain the world. The company specializes in the publishing, user acquisition, and monetization of mobile games and offers automation and optimization services for app production and publishing, providing customers with games that offer meaningful experiences and helping mobile game developers to grow its apps from scratch.</t>
  </si>
  <si>
    <t>Specialized in the publishing, user acquisition, and monetization of mobile games</t>
  </si>
  <si>
    <t>Catapult</t>
  </si>
  <si>
    <t>catapulthq.com</t>
  </si>
  <si>
    <t>Catapult is a leading provider of RFx software for collaborative teams. Our platform allows users to centralize all their RFx projects, collaborate with team members on responses, and track progress in one easy-to-use workstation. With built-in workflo...</t>
  </si>
  <si>
    <t>Catapult HQ, Inc. is an internet publishing company. It provides platform solutions automating the procurement Request for Proposal RFP, DDQ, and RFx workflows. The company provides its services to clients across South Carolina.</t>
  </si>
  <si>
    <t>Web-based interactive rfp solution for those requesting and those responding to rfps</t>
  </si>
  <si>
    <t>Taboola</t>
  </si>
  <si>
    <t>taboola.com</t>
  </si>
  <si>
    <t>Taboola is the world's leading discovery &amp; native advertising platform that helps people explore what's interesting and new in the moment of next. Taboola is the leading discovery platform, serving over 360 billion recommendations to over 1 billion uni...</t>
  </si>
  <si>
    <t>Taboola.com, Ltd. is an advertising technology company. It develops a content discovery platform to drive marketing results for business activities. The company caters its services to consumer goods companies, telecommunication industries, publishers, digital properties, mobile carriers, clothing and accessories, shoes, and furniture.</t>
  </si>
  <si>
    <t>Helps people find relevant content online, matching them with news stories, articles, blogs, videos, apps, products and other content they’re likely to want to explore</t>
  </si>
  <si>
    <t>OnProcess Technology</t>
  </si>
  <si>
    <t>onprocess.com</t>
  </si>
  <si>
    <t>OnProcess Technology is a managed services provider specializing in complex, global service supply chain operations – the flow of people, parts and services following the sale of a product. Since our founding in 1998, we’ve helped many of the world’s l...</t>
  </si>
  <si>
    <t>OnProcess Technology, Inc. is a provider of business optimization solutions and services. The company applies technology and data insights to its customer's service supply worlds using a unique platform, a proprietary data model, tools, expertise, and products. It serves customers in the United States.</t>
  </si>
  <si>
    <t>Managed services provider specializing in complex, global service supply chain operations</t>
  </si>
  <si>
    <t>CTO.ai</t>
  </si>
  <si>
    <t>cto.ai</t>
  </si>
  <si>
    <t>CTO.ai is a company that provides a Developer Control Plane, offering modern CI/CD and PaaS workflows for developers. Their platform simplifies SDLC operations by supporting container workflows that enable ChatOps, GitOps, Instant Preview URLs, and DOR...</t>
  </si>
  <si>
    <t>Hack Capital Ventures, Inc. doing business as CTO.ai, Inc. is a developer of serverless DevOps software designed for automating developer workflows. Its platform provides developers a framework to discover, build and share workflows that streamline operational efficiencies at scale, enabling developers with intuitive and measurable developer workflows that increase developer productivity without businesses needing to hire more developer operation engineers.</t>
  </si>
  <si>
    <t>CTO is a Computer Software Company</t>
  </si>
  <si>
    <t>Amobee</t>
  </si>
  <si>
    <t>amobee.com</t>
  </si>
  <si>
    <t>Amobee is the world's leading end to end advertising platform that unifies TV, programmatic, digital &amp; social. Amobee's unified platform enables marketers to seamlessly plan and activate cross channel, programmatic media campaigns using Brand Intellige...</t>
  </si>
  <si>
    <t>Amobee, Inc. is a digital marketing technology company that provides data-driven solutions for agencies and brands. It develops brand intelligence technology and a cross-channel digital platform. The company helps its clients unify audiences to optimize results across all TV, connected TV, and digital media. It serves brands, agencies, and media companies.</t>
  </si>
  <si>
    <t>A global digital marketing technology company and a wholly owned subsidiary of Singtel</t>
  </si>
  <si>
    <t>Torpago</t>
  </si>
  <si>
    <t>torpago.com</t>
  </si>
  <si>
    <t>Torpago is a financial services and spend management platform on a mission to disrupt traditional corporate credit cards and modernize spend management for businesses of all sizes. Torpago empowers companies with simple and easy solutions that grant mo...</t>
  </si>
  <si>
    <t>Torpago, Inc. is a financial service and spending management platform. The company offers physical cards, virtual cards, automatic expenses, integration, and credit. Its cards and software enable thousands of businesses to manage to spend.</t>
  </si>
  <si>
    <t>Financial services and spend management platform on a mission to disrupt traditional corporate credit cards and modernize spend management for businesses of all sizes. T</t>
  </si>
  <si>
    <t>American Express</t>
  </si>
  <si>
    <t>americanexpress.com</t>
  </si>
  <si>
    <t>American Express is a global financial services company best known for its credit card, charge card, and travelers cheque businesses. The company offers a wide range of products and services including credit cards, charge cards, gift cards, rewards pro...</t>
  </si>
  <si>
    <t>American Express Co. is a global payment and travel company. The company has a range of products and services that includes charge, credit card products, expense management products, services, consumer, business travel services, stored value products, such as traveler's cheques, prepaid products, network services, merchant acquisition, processing, servicing, settlement, point-of-sale, marketing information products, services for merchants, fee services, including market, trend analyses, related consulting services, fraud prevention services, the design of customized customer loyalty and rewards programs.</t>
  </si>
  <si>
    <t>Global financial services company best known for its credit card, charge card and traveler’s cheque businesses</t>
  </si>
  <si>
    <t>Zeta Global</t>
  </si>
  <si>
    <t>zetaglobal.com</t>
  </si>
  <si>
    <t>Zeta Global is a data-driven technology company that acquires and retains customers through the power of people-based, precision marketing. They offer a cloud-based marketing platform, Zeta Marketing Platform (ZMP), which helps businesses acquire, grow...</t>
  </si>
  <si>
    <t>Zeta Interactive Corp. doing business as Zeta Global Corp. is an omnichannel that provides enterprises with consumer intelligence and marketing automation software. The company serves more than 1,000 enterprise customers across multiple industries, including financial services, insurance, telecommunications, automotive, travel and hospitality, and retail.</t>
  </si>
  <si>
    <t>Helps brands acquire customers by using data insights and multichannel marketing</t>
  </si>
  <si>
    <t>Paytm Entertainment</t>
  </si>
  <si>
    <t>paytm.com</t>
  </si>
  <si>
    <t>Paytm is the pioneer in the online payments space in India and is the largest marketplace and mobile commerce platform in the country. It offers a smooth and comfortable shopping experience to its 80 million customers across the country. Paytm provides...</t>
  </si>
  <si>
    <t>One97 Communications, Ltd. doing business as Paytm Mobile Solutions Pvt., Ltd. is an Indian electronic payment and e-commerce company. It offers mobile recharge and utility bill payments and a full marketplace to consumers on its mobile apps. The company serves customers within the area.</t>
  </si>
  <si>
    <t>India's leading mobile payments and financial services company</t>
  </si>
  <si>
    <t>Tesla</t>
  </si>
  <si>
    <t>tesla.com</t>
  </si>
  <si>
    <t>Tesla is a company that is accelerating the world's transition to sustainable energy. They provide electric cars, solar and integrated renewable energy solutions for homes and businesses. Their mission is to achieve a zero emission future by producing ...</t>
  </si>
  <si>
    <t>Tesla, Inc. is a Motor Vehicle Manufacturing company. It specializes in developing electric vehicles. The company designs, develops, manufactures, and sells electric vehicles and energy generation and storage systems.</t>
  </si>
  <si>
    <t>A global leading manufacturer of electric cars</t>
  </si>
  <si>
    <t>Delinea - Tecnologia Educacional</t>
  </si>
  <si>
    <t>delinea.com</t>
  </si>
  <si>
    <t>Delinea is a leading provider of privileged access management (PAM) solutions for the modern, hybrid enterprise. Our solutions empower organizations to secure critical data, devices, code, and cloud infrastructure to help reduce risk, ensure compliance...</t>
  </si>
  <si>
    <t>Delinea, Inc. is a leading provider of privileged access management solutions that make security seamless for the modern, hybrid enterprise. OIts solutions empower organizations to secure critical data, devices, code, and cloud infrastructure to help reduce risk, ensure compliance and simplify security.</t>
  </si>
  <si>
    <t>A leading provider of cloud-ready privileged access management (PAM) solutions that empower cybersecurity for the modern, hybrid enterprise</t>
  </si>
  <si>
    <t>Roku</t>
  </si>
  <si>
    <t>roku.com</t>
  </si>
  <si>
    <t>Roku provides the simplest way to stream entertainment to your TV. On your terms. With thousands of available channels to choose from. Roku is the creator of a popular streaming platform for delivering entertainment to the TV. They offer a range of pro...</t>
  </si>
  <si>
    <t>Roku, Inc. is a media company. It develops video streaming devices that provide users access to internet-streamed video or audio services. The company connects users to streaming content, and content publishers to build and monetize audiences. It serves globally.</t>
  </si>
  <si>
    <t>A streaming platform and a proprietary operating system</t>
  </si>
  <si>
    <t>LeadLedger</t>
  </si>
  <si>
    <t>datanyze.com</t>
  </si>
  <si>
    <t>Datanyze is a company that provides sales and marketing professionals with actionable contact information for B2B prospects. They offer a range of free and premium products, including a Google Chrome extension, a smooth interface, and a comprehensive d...</t>
  </si>
  <si>
    <t>Datanyze, Inc. helps sales and marketing professionals find and connect with B2B prospects. The company supplies actionable contact information, including email addresses, direct dial, and mobile numbers directly from LinkedIn profiles and company websites without leaving the browser. It helps keep prospecting fresh and the sales pipeline hot with affordable, accurate B2B contact information, including over 48 million direct dial numbers, 84 million email addresses, and 120 million contacts.</t>
  </si>
  <si>
    <t>Datanyze is the leading technographics provider, helping B2B companies apply unique technology insights to identify and close their best accounts</t>
  </si>
  <si>
    <t>TikTok</t>
  </si>
  <si>
    <t>tiktok.com</t>
  </si>
  <si>
    <t>TikTok is a short form video hosting service owned by the Chinese company ByteDance. It hosts user submitted videos, which can range in duration from 15 seconds to 10 minutes. TikTok is the leading destination for short form mobile video and our missio...</t>
  </si>
  <si>
    <t>Tiktok, Inc. is a computer software company. It provides a short video sharing app and social networking platform that develops a lip-syncing video application to create videos. The company offers its services worldwide.</t>
  </si>
  <si>
    <t>A social media application for short-form mobile videos</t>
  </si>
  <si>
    <t>Nomi Health</t>
  </si>
  <si>
    <t>nomihealth.com</t>
  </si>
  <si>
    <t>Direct Healthcare Solutions Nomi Health is a direct healthcare company that was built to rewire the healthcare system. Nomi Health is a healthcare services provider that supports medical testing &amp; self insured healthcare plan administration. Nomi Healt...</t>
  </si>
  <si>
    <t>Nomi Health, Inc. is a developer of healthcare systems intended to decrease healthcare costs in America. The company's system sidesteps the middlemen and connects employers, providers, and families directly at scale to cut healthcare costs by 30% across America, enabling users to get healthcare services at low cost and easy access to real data and understandable actions.</t>
  </si>
  <si>
    <t>Halosight</t>
  </si>
  <si>
    <t>halosight.com</t>
  </si>
  <si>
    <t>Halosight is an enterprise NLP platform that transforms mountains of text like email, chat, and case notes into better customer outcomes. They provide a platform that helps businesses pinpoint friction, momentum, and hidden behavior drivers across all ...</t>
  </si>
  <si>
    <t>HaloSight, Inc. is an information technology and services company. The company offers is an augmented analytics app native to the Salesforce App Exchange that adds additional dimensions to Einstein Analytics and Lightning Reports. It helps product designers, UX analysts, business analysts, and data scientists unlock the universe of data trapped in Salesforce Service Cloud and Community Cloud.</t>
  </si>
  <si>
    <t>Swell</t>
  </si>
  <si>
    <t>swellcx.com</t>
  </si>
  <si>
    <t>Swell is a company that provides software solutions to healthcare practices to improve their practice experience. They automatically gather private and public feedback from patients and employees, helping practices boost their online reputations, enhan...</t>
  </si>
  <si>
    <t>SocialSwell, Inc. doing business as Swell is an automated growth platform that helps businesses find new customers and turn feedback into reviews, referrals, and a booming bottom line. It helps businesses get discovered in local searches, learn from customer feedback, and enhances businesses' reputations through true customer sentiment. It serves its platform users primarily online.</t>
  </si>
  <si>
    <t>SaaS, Customer Experience, Feedback, Online Review, Reputation Management, Software,</t>
  </si>
  <si>
    <t>FreshLime</t>
  </si>
  <si>
    <t>freshlime.com</t>
  </si>
  <si>
    <t>FreshLime is a customer interaction platform designed for small and local businesses. It offers marketing automation and customer engagement solutions to help service professionals grow their businesses. With FreshLime, businesses can build and manage ...</t>
  </si>
  <si>
    <t>FreshLime, Inc. provides marketing automation, customer engagement, and attribution platform for local businesses. It connects with customers through email, text, and social media. It offers an Insight platform that transforms the data into actionable insights that grow the business.</t>
  </si>
  <si>
    <t>Local businesses owners with an easy way to build and manage customer relationships</t>
  </si>
  <si>
    <t>Opiniion</t>
  </si>
  <si>
    <t>opiniion.com</t>
  </si>
  <si>
    <t>Opiniion is the #1 resident satisfaction software. We automate how property management companies collect authentic, real-time feedback from residents. Opiniion helps you get more online reviews, survey residents, and measure the effectiveness of key co...</t>
  </si>
  <si>
    <t>Opiniion, Inc. is a software company that develops an automated tool for businesses to collect feedback from customers. It automates data collection for property management companies. The company serves clients across the country.</t>
  </si>
  <si>
    <t>Realtime Customer Feedback</t>
  </si>
  <si>
    <t>x.ai</t>
  </si>
  <si>
    <t>x.ai is a technology company founded in 2014 that develops artificial intelligence personal assistants. Their main product is a personal assistant that schedules meetings for users. The company is backed by blue chip investors and is located in New Yor...</t>
  </si>
  <si>
    <t>x.ai, Inc. is a hardcore technology that develops invisible software. The company delivers exceptional customer service at all times. It builds and operates an artificial intelligence personal assistant that schedules meetings using email for business customers.</t>
  </si>
  <si>
    <t>A company focused on researching and deploying emergent Artificial Intelligence solutions</t>
  </si>
  <si>
    <t>Planned</t>
  </si>
  <si>
    <t>planned.com</t>
  </si>
  <si>
    <t>Planned is a strategic meetings management company that provides an all-in-one sourcing, planning, and payment platform for corporate events. With Planned, users can bring all their sourcing, contracting, and tracking into one platform, saving money th...</t>
  </si>
  <si>
    <t>Planned Enterprise, Inc. is a software development company. It develops a platform that is redefining the way in-person events are planned. The company helps medium and large-size companies bring people together with in-person events.</t>
  </si>
  <si>
    <t>A platform that is redefining the way in-person events are planned</t>
  </si>
  <si>
    <t>Forrester</t>
  </si>
  <si>
    <t>forrester.com</t>
  </si>
  <si>
    <t>Forrester is a leading global market research company that helps organizations exceed customer demands and excel with technology.</t>
  </si>
  <si>
    <t>Forrester Research, Inc. is a research and advisory firm that provides businesses with business and technology-related consulting services. The company analyzes the future of technological change and its impact on businesses, consumers, and society. It offers research, data and analytics, custom consulting, exclusive peer groups, certifications, and events are revolutionizing how businesses grow in the age of the customer.</t>
  </si>
  <si>
    <t>Grubhub</t>
  </si>
  <si>
    <t>grubhub.com</t>
  </si>
  <si>
    <t>Grubhub is the nation's leading online and mobile food ordering company dedicated to moving eating forward and connecting diners with the food they love from their favorite local restaurants. Grubhub allows users to find and order food from restaurants...</t>
  </si>
  <si>
    <t>Grubhub, Inc. is a food and beverage company. It elevates food ordering through restaurant technology, easy-to-use platforms, and an improved delivery experience. The company serves clients across the United States.</t>
  </si>
  <si>
    <t>Online and mobile food ordering and delivery marketplace dedicated to connecting diners with local restaurants</t>
  </si>
  <si>
    <t>PubMatic</t>
  </si>
  <si>
    <t>pubmatic.com</t>
  </si>
  <si>
    <t>Programmatic Digital Marketing | Advertising Technology Company PubMatic maximizes customer value to deliver the programmatic digital marketing supply chain of the future and stay ahead of advertising technology trends. PubMatic is the automation solut...</t>
  </si>
  <si>
    <t>PubMatic, Inc. is a media technology company. It provides an inventory, data, and advertising revenue optimization platform for digital publishers. Its product offerings include openwrap OTT, openwrap prebid, pubmatic cloud, and openwrap SDK. The company serves clients across the world.</t>
  </si>
  <si>
    <t>PubMatic is the leading marketing automation software platform for publishers</t>
  </si>
  <si>
    <t>Outpost24</t>
  </si>
  <si>
    <t>outpost24.com</t>
  </si>
  <si>
    <t>Outpost24 is a cybersecurity and risk management company that offers intelligence-led solutions to identify and reduce vulnerabilities in networks. Their state-of-the-art technology and services simplify the complex security needs of modern businesses....</t>
  </si>
  <si>
    <t>Outpost24 AB is a computer and network security company. It is a company that provides network security solutions that help corporate and government customers to manage security risks and to meet compliance requirements. The company offers on-demand security risk and compliance management solutions in the fields of vulnerability assessment and management and PCI compliance. It serves customers in the area.</t>
  </si>
  <si>
    <t>A vulnerability management company offering best-in-class solutions to help users identify weaknesses in their network</t>
  </si>
  <si>
    <t>SimilarWeb</t>
  </si>
  <si>
    <t>similarweb.com</t>
  </si>
  <si>
    <t>SimilarWeb is the industry standard for understanding the digital world. SimilarWeb’s market intelligence solutions provide customers with insights to help them understand, track and grow their digital market share. With our insights, businesses, agenc...</t>
  </si>
  <si>
    <t>Similarweb, Ltd. is a computer software company. It offers services like helping monitor web and mobile app traffic. The company serves its services globally.</t>
  </si>
  <si>
    <t>Provides web services for Internet users to search related content on the web</t>
  </si>
  <si>
    <t>BlueX Trade</t>
  </si>
  <si>
    <t>bluextrade.com</t>
  </si>
  <si>
    <t>BlueX is a FreightTech platform that is spearheading the world’s leading Freight Commerce Platform. BlueX’s vision is to connect global B2B trade online. As a B2B payment and pay later platform, BlueX enables supply chain players worldwide to bring the...</t>
  </si>
  <si>
    <t>BlueX Trade Co., Ltd. is a digital network with direct connections to carriers and services that gives SME shippers and freight forwarders a competitive edge. The company provides access to competitive rates, priority space, and efficient bookings.</t>
  </si>
  <si>
    <t>BlueX is a B2B fintech platform reinventing global trade and trade finance</t>
  </si>
  <si>
    <t>SecurityTrails</t>
  </si>
  <si>
    <t>securitytrails.com</t>
  </si>
  <si>
    <t>SecurityTrails is a company that provides powerful tools for third party risk, attack surface management, and total intel. They offer a total inventory that curates comprehensive domain and IP address data for users and applications that demand clarity...</t>
  </si>
  <si>
    <t>Algoro, LLC doing business as SecurityTrails is a total inventory that curates comprehensive domain and IP address data for users and applications that demand clarity. It uses real-time data foundations, and lightning-fast data stores to deliver internet assets faster and with greater accuracy.</t>
  </si>
  <si>
    <t>SecurityTrails strives to make the biggest treasure-trove of cyber intelligence data readily available in an instant</t>
  </si>
  <si>
    <t>Flipkart</t>
  </si>
  <si>
    <t>flipkart.com</t>
  </si>
  <si>
    <t>Flipkart is India’s leading e-commerce marketplace offering over 30 million products across 70+ categories including mobiles, electronics, furniture, grocery, lifestyle, books, and more. They provide best offers and are known for their path-breaking se...</t>
  </si>
  <si>
    <t>Flipkart Internet Pvt., Ltd. is a digital commerce company. It offers lifecycle management for mobility, consumer electronics, home appliances, furniture, IT and IT peripherals, AV and enterprise solutions, lifestyle, and personal healthcare. The company serves customers worldwide.</t>
  </si>
  <si>
    <t>Owns and operates an online shopping website with a registered customer base of over 100 million</t>
  </si>
  <si>
    <t>Givewith</t>
  </si>
  <si>
    <t>givewith.com</t>
  </si>
  <si>
    <t>Our software embeds social impact funding into sales proposals &amp; procurement transactions, enabling increases in revenue &amp; lower acquisition costs.</t>
  </si>
  <si>
    <t>Givewith, LLC is an award-winning social impact technology company. It is an end-to-end solution that allows companies of every size to increase sales and profits, improve ESG scores, attract capital from social impact investors, and accomplish United Nations Sustainable Development Goals while creating a new, sustainable source of critical funding and resources for nonprofit organizations. The company is a technology company that helps its customers grow by making it easy to embed social impact into commerce.</t>
  </si>
  <si>
    <t>A social impact technology company delivering procurement differentiators in the form of curated social impact programs</t>
  </si>
  <si>
    <t>Aider International Ltd</t>
  </si>
  <si>
    <t>aider.ai</t>
  </si>
  <si>
    <t>Aider is an Advisory Intelligence Platform for accountants and bookkeepers. It provides advisory software that helps monitor clients' real-time business performance and build stronger client relationships. With pre-analyzed data, seamless Xero integrat...</t>
  </si>
  <si>
    <t>Aider International, Ltd. is an information services company. It offers advisors quick and easy cash flow estimates, data compliance checklists, and reporting tools. It serves clients in Auckland, New Zealand.</t>
  </si>
  <si>
    <t>The digital assistant for smarter business</t>
  </si>
  <si>
    <t>MarkLogic</t>
  </si>
  <si>
    <t>marklogic.com</t>
  </si>
  <si>
    <t>MarkLogic is a software business that makes a NoSQL database, a platform for handling big data applications. MarkLogic helps customers create value from complex data faster. Unlock data value, accelerate insightful decisions, and securely achieve data ...</t>
  </si>
  <si>
    <t>MarkLogic Corp. is an enterprise-grade semantic data platform solution. It offers MarkLogic Server, a multi-model database, Semaphore, a modular software platform, and Data Hub, a data platform that connects the multi-structured data and curates it. It caters to financial services, healthcare, insurance, life sciences, manufacturing, media, the public sector, and other industries. The company serves clients throughout the U.S., Europe, Asia, and Australia.</t>
  </si>
  <si>
    <t>Leading Enterprise NoSQL database allowing companies to capture big data</t>
  </si>
  <si>
    <t>STN Video</t>
  </si>
  <si>
    <t>stnvideo.com</t>
  </si>
  <si>
    <t>STN Video is North America’s most comprehensive online video platform. It connects premium content providers, digital publishers, and leading brands, offering a complete solution for digital video content, technology, and monetization. With over 2 mill...</t>
  </si>
  <si>
    <t>SendtoNews Video, Inc. operates SendtoNews, a cloud-based global community of newsroom personnel and professional content contributors. The company's platform enables newsroom personnel and professional content contributors to share story ideas and transfer multimedia content. It links governments, universities, sports teams and leagues, travel organizations, public relations firms and other commercial entities with newsroom professionals.</t>
  </si>
  <si>
    <t>STN Video supplies more than 2,000 digital publishers with revenue, premium content, and advanced video player technology at zero cost</t>
  </si>
  <si>
    <t>VerticalScope</t>
  </si>
  <si>
    <t>verticalscope.com</t>
  </si>
  <si>
    <t>VerticalScope Inc. is a technology company that has built and operates a cloud-based digital platform for online enthusiast communities. Our communities are a place to read reviews, ask questions, and get answers from engaged subject matter experts and...</t>
  </si>
  <si>
    <t>Skillable</t>
  </si>
  <si>
    <t>skillable.com</t>
  </si>
  <si>
    <t>Skillable is a virtual labs platform that helps organizations build scalable hands-on learning experiences to assess, practice, and validate technical and digital skills. They believe in performance-driven learning and aim to transform the way organiza...</t>
  </si>
  <si>
    <t>Hands-On Learning Solutions, LLC doing business as Skillable is the virtual labs platform built to adapt quickly in the face of constant change. It offers extensive reporting and analytics capabilities to help customers harness a new-found data as well as an integrated LMS platform if customers need assistance with managing all skilling plans.</t>
  </si>
  <si>
    <t>CustomerStories</t>
  </si>
  <si>
    <t>customerstories.net</t>
  </si>
  <si>
    <t>Customer Stories is a company that provides an intelligent customer reference platform for modern marketers to grow revenue. Their platform allows marketers to curate customer stories with contributions from customers, partners, and employees involved ...</t>
  </si>
  <si>
    <t>Narrate Systems, Inc. doing business as CustomerStories is the intelligent customer reference platform for modern marketers to grow revenue. It offers an intelligent platform to curate customer stories with contributions from customers, partners, and employees involved in the success.</t>
  </si>
  <si>
    <t>BELAY, Inc.</t>
  </si>
  <si>
    <t>belaysolutions.com</t>
  </si>
  <si>
    <t>BELAY Solutions is a virtual outsourcing company that provides virtual assistants, accounting services, and social media managers to help organizations grow their business. They offer a team of specialists in bookkeeping, copywriting, web support, and ...</t>
  </si>
  <si>
    <t>BELAY, Inc. is a virtual staffing solutions company. It staffs virtual specialists in bookkeeping, content writing, web maintenance, support, and administrative assistance who become an extension of the organization, matching the right person with the right skills to meet the needs. The company provides services to clients throughout the country.</t>
  </si>
  <si>
    <t>Growing Organizations Virtually</t>
  </si>
  <si>
    <t>PSPDFKit</t>
  </si>
  <si>
    <t>pspdfkit.com</t>
  </si>
  <si>
    <t>PSPDFKit is a leading PDF SDK that provides fast and easy setup with hundreds of out-of-the-box features, a customizable UI, and cross-platform compatibility. Founded in 2011, PSPDFKit offers a high-quality PDF framework for mobile platforms, including...</t>
  </si>
  <si>
    <t>PSPDFKit GmbH is a technology company that develops and maintains PDF software frameworks. It provides tools for viewing, adding annotations, e-signing, and filling out PDF forms. The company serves aviation, financial, construction, education, government, and legal sectors. It serves clients nationwide.</t>
  </si>
  <si>
    <t>The leading framework for displaying and annotating PDFs in iOS and Android apps and even on the Web</t>
  </si>
  <si>
    <t>Lenovo</t>
  </si>
  <si>
    <t>lenovo.com</t>
  </si>
  <si>
    <t>Lenovo Group Limited is an investment holding company principally engaged in personal computers and related businesses. The Company’s main products include Think branded commercial personal computers and Idea branded consumer personal computers, as wel...</t>
  </si>
  <si>
    <t>Lenovo (Beijing), Ltd. develops, manufactures, and markets technology products and services. It offers commercial and consumer personal computers, servers and workstations, mobile internet devices including, tablets and smartphones, storage and networking products, memory, processors, rack, power infrastructure, laptops, desktops, accessories, operating systems, security, and systems management software. The company has brought new innovations to market efficiently while having greater control over product development and supply chain for advantages in quality, security, and time-to-market.</t>
  </si>
  <si>
    <t>Computer technology company that manufactures personal computers, smartphones, televisions, and wearable devices</t>
  </si>
  <si>
    <t>Briq</t>
  </si>
  <si>
    <t>givebriq.com</t>
  </si>
  <si>
    <t>Briq is a all in one team engagement and recognition solution that lets you build a culture of appreciation and leverage your team's full potential. It is a SAAS tool within Slack that allows employees to recognize and thank each other in a tangible wa...</t>
  </si>
  <si>
    <t>Briq SAS is an all-in-one team engagement and recognition solution that lets build a culture of appreciation and leverage the team's full potential. It is a SAAS tool within Slack that lets the employees recognize each other and thank each other in a tangible way, instilling a culture of appreciation and gratitude throughout the organization.</t>
  </si>
  <si>
    <t>Helps organizations build a recognition and feedback-rich culture that will drive employee engagement</t>
  </si>
  <si>
    <t>Nymi</t>
  </si>
  <si>
    <t>nymi.com</t>
  </si>
  <si>
    <t>Biometric Wearables for the Connected Workplace | Nymi Nymi connects people to multiple applications, systems, and networks in a single authentication to their Nymi Band. Our biometric wearable and platform digitally empowers people in the workplace wi...</t>
  </si>
  <si>
    <t>Nymi, Inc. is a software company that develops and manufactures electronic components. The company utilizes biometric modalities such as HeartID - a proprietary technology that leverages the wearer's cardiac signature (or ECG) as a biometric identifier. It serves global pharmaceutical manufacturers.</t>
  </si>
  <si>
    <t>Convenient Authentication Anywhere</t>
  </si>
  <si>
    <t>Soapbox Labs</t>
  </si>
  <si>
    <t>soapboxlabs.com</t>
  </si>
  <si>
    <t>SoapBox Labs is a company that provides children's speech recognition and voice technology solutions. Their award-winning speech recognition technology is specifically designed to understand kids, with high accuracy and privacy as top priorities. They ...</t>
  </si>
  <si>
    <t>SoapBox Labs, Ltd. is a speech recognition solution specifically for children's voices. The company provides reading products that include reading tutors and assessments, language learning products, pronunciation tutors and assessments, and gaming products, such as voice control, AR, VR, and IoT. It serves clients across Ireland.</t>
  </si>
  <si>
    <t>Speech Recognition Technology for Kids Ages 2 to 12</t>
  </si>
  <si>
    <t>Global IDs</t>
  </si>
  <si>
    <t>globalids.com</t>
  </si>
  <si>
    <t>Global IDs is a company that provides data management solutions including data lineage, data governance, metadata management, data quality, and data catalog. They offer an integrated data solution to help businesses organize, understand, and empower th...</t>
  </si>
  <si>
    <t>Global IDs, Inc. is a computer software company. It develops and provides data management software solutions, such as enterprise information management, data profiling, data integration, and data migration software. The company provides data management software products to retail, financial, telecom, pharmaceutical, and healthcare companies around the world.</t>
  </si>
  <si>
    <t>Global IDs | Enterprise Information Management Software</t>
  </si>
  <si>
    <t>Emmersion</t>
  </si>
  <si>
    <t>emmersion.ai</t>
  </si>
  <si>
    <t>Emmersion is a company that provides automated language testing solutions for individuals, enterprises, and education. Their quick language assessments offer immediate results and can be used to certify speaking levels, assess applicants and employees,...</t>
  </si>
  <si>
    <t>Emmersion Learning, Inc. is a rapidly growing SaaS company that specializes in AI-powered language assessment technology. It develops a fully automated and adaptive language assessment engine for certifying speaking, writing, and grammar ability in 10 global languages with immediate results. It offers services such as language testing, call center screening, employment screening, Spanish, French, Portuguese, Japanese, foreign language testing, education, tech, and many more.</t>
  </si>
  <si>
    <t>Helping people all over the world better assess their language skills</t>
  </si>
  <si>
    <t>Per Diem</t>
  </si>
  <si>
    <t>tryperdiem.com</t>
  </si>
  <si>
    <t>Pronto</t>
  </si>
  <si>
    <t>pronto.io</t>
  </si>
  <si>
    <t>Pronto is a communication hub for the classroom. Pronto connects your entire campus, giving students unprecedented access to faculty, classmates, and institutional support services right from their mobile device. With automatic language translation, gr...</t>
  </si>
  <si>
    <t>Hit Labs, Inc. doing business as Pronto is a broadcast media company. It offers a communication hub for the classroom and connects the entire campus, giving students unprecedented access to faculty, classmates, and institutional support services right from its mobile devices. The company serves its clients throughout the United States.</t>
  </si>
  <si>
    <t>Pronto is a communication hub created for the everyday user. It connects people via chat and video, so they can learn faster, work smarter, and communicate seamlessly</t>
  </si>
  <si>
    <t>Directus</t>
  </si>
  <si>
    <t>directus.io</t>
  </si>
  <si>
    <t>Directus is an open source data platform that provides a powerful CMS, BaaS, and more. It allows users to easily create and deploy data-rich apps, offering convenience and scalability without the stress. Directus is committed to the open source communi...</t>
  </si>
  <si>
    <t>Monospace, Inc. doing business as Directus is an open-source "headless" CMS &amp; API for managing custom databases. It allows the authored content independent of where it will be used - this decoupling is why it's called a "headless" CMS. It is completely free and open-source.</t>
  </si>
  <si>
    <t>An open-source data platform that automatically wraps any SQL database with a real-time GraphQL+REST API for developers and a no-code data collaboration app for non-technical users</t>
  </si>
  <si>
    <t>Aon plc</t>
  </si>
  <si>
    <t>aon.com</t>
  </si>
  <si>
    <t>Aon is a global provider of risk management, insurance and reinsurance brokerage, human resources solutions, and outsourcing services.</t>
  </si>
  <si>
    <t>Aon plc is a leading global professional services firm. The company provides a broad range of risk, retirement, and health solutions. It offers risk management, insurance, and reinsurance brokerage, human resource consulting, outsourcing, workforce productivity solutions, and more.</t>
  </si>
  <si>
    <t>Offers insurance solutions</t>
  </si>
  <si>
    <t>Cybera</t>
  </si>
  <si>
    <t>cybera.com</t>
  </si>
  <si>
    <t>Cybera provides a simple solution to the growing complexity that distributed enterprises face in managing business application networks. Cybera is a leading provider of secure virtual application networks to many of the world’s top enterprises. The com...</t>
  </si>
  <si>
    <t>Cybera, Inc. provides Security-as-a-Service virtual application networks to enterprises in the United States and internationally. It offers a software-defined networking network function virtualization-based security and networking platform for distributed enterprises with extended sites, systems, and devices; a suite of solutions to optimize a range of applications adopted by corporations; and hyper-convergence-based security appliances.</t>
  </si>
  <si>
    <t>Cybera provides simplified secure application networks to help companies achieve their business goals.</t>
  </si>
  <si>
    <t>Chassi</t>
  </si>
  <si>
    <t>chassi.com</t>
  </si>
  <si>
    <t>Chassi is an AI-powered process intelligence tool that helps businesses discover, measure, and continuously improve their core business processes and performance. With Chassi, companies can identify and resolve workflow problems in real time, leading t...</t>
  </si>
  <si>
    <t>SaaS Industries, Inc. doing business as Chassi, Inc. is a software development company. It automatically models the past and present processes in real-time, without mapping, mining, or shoulder surfing, enabling businesses and operations managers to solve inefficiencies, scale processes, and reduce rework. The company serves clients throughout the country.</t>
  </si>
  <si>
    <t>Chassi’s SaaS Application Core platform provides the APIs required to run a successful SaaS business in a unified platform</t>
  </si>
  <si>
    <t>Newfold Digital</t>
  </si>
  <si>
    <t>newfold.com</t>
  </si>
  <si>
    <t>Newfold Digital is a leading web presence solutions provider serving millions of small to medium businesses globally. Bluehost, CrazyDomains, HostGator, Network Solutions, Register.com, Web.com and many others – we help customers of all sizes build a d...</t>
  </si>
  <si>
    <t>Newfold Digital, Inc. is a software company. It offers hosting, domain registration, website building, design, and publishing, as well as online marketing and advertising. The company specializes in providing web presence solutions for businesses of all sizes, from micro, small, and medium-sized businesses to large corporate entities.</t>
  </si>
  <si>
    <t>Yoast</t>
  </si>
  <si>
    <t>yoast.com</t>
  </si>
  <si>
    <t>Yoast is a company that specializes in search engine optimization (SEO) for websites. They offer software and online courses to help improve website rankings, speed, and user experience. Yoast aims to provide SEO tools and training that are accessible ...</t>
  </si>
  <si>
    <t>Yoast BV is a software company. It creates WordPress plugins to analyze and optimize WordPress-based websites and improves websites from user experience to speed and search engine rankings.</t>
  </si>
  <si>
    <t>WorkStep</t>
  </si>
  <si>
    <t>workstep.com</t>
  </si>
  <si>
    <t>WorkStep is the leading employee engagement platform for the frontline workforce, helping enterprise organizations increase operational effectiveness and productivity through holistic employee listening. WorkStep is the leading listening and engagement...</t>
  </si>
  <si>
    <t>Workstep, Inc. is a developer of human resource software designed to assist companies to hire and retain its  frontline workforce across the supply chain. The company's software provides recruiting and operations leaders with transparency across the employee lifecycle, to source, screen, onboard, train and retain critical, non-exempt talent, enabling companies to get access to hiring and retention technology.</t>
  </si>
  <si>
    <t>Hire &amp; retain your industrial hourly workforce | WorkStep</t>
  </si>
  <si>
    <t>DataOps</t>
  </si>
  <si>
    <t>dataops.live</t>
  </si>
  <si>
    <t>DataOps.live is a company that specializes in building, testing, and deploying data products and data applications on the Snowflake platform. They offer a DataOps platform that brings agile DevOps automation to the Snowflake Data Cloud, enabling enterp...</t>
  </si>
  <si>
    <t>Visual Website Optimizer</t>
  </si>
  <si>
    <t>vwo.com</t>
  </si>
  <si>
    <t>VWO is the market leading A/B testing tool that fast growing companies use for experimentation &amp; conversion rate optimization. Increase your website sales and conversions with powerful A/B testing. Website optimization tools that simply work. Improve k...</t>
  </si>
  <si>
    <t>CIT Group</t>
  </si>
  <si>
    <t>cit.com</t>
  </si>
  <si>
    <t>CIT | Personal Banking | Business &amp; Commercial Financing With a range of personal banking products, business &amp; commercial financing options, CIT is ready to help turn your ideas into outcomes. Learn more today! Founded in 1908, CIT (NYSE: CIT) is a fin...</t>
  </si>
  <si>
    <t>CIT Group, Inc. operates as a leading national bank. The company provides financing, leasing, or advisory services principally to middle-market companies and equipment financing and leasing solutions to the transportation sector. It remains an agent of opportunity, providing new resources and fresh perspectives to customers around the globe.</t>
  </si>
  <si>
    <t>CIT | Lending, Leasing &amp; Treasury Management Services</t>
  </si>
  <si>
    <t>Ocelot</t>
  </si>
  <si>
    <t>ocelotbot.com</t>
  </si>
  <si>
    <t>Ocelot is a higher education student engagement platform that combines AI chatbot, text campaigns, and content libraries for colleges and universities to drive student success. Founded in 2003, Ocelot is the #1 SaaS provider of multilingual AI chatbots...</t>
  </si>
  <si>
    <t>CareerAmerica, LLC doing business as Ocelot builds operates as a software development company that provides AI-powered tools and develops relevant content for higher education institutions. The company's platform guides students through all aspects of the student lifecycle including admissions, financial aid, and student advising, and enables student service departments campus-wide to provide personalized virtual advising and support and meet enrollment, retention, and engagement goals as well as access and equity initiatives.</t>
  </si>
  <si>
    <t>Provides AI student engagement platform for student outreach and student knowledge</t>
  </si>
  <si>
    <t>BlueCheck Inc</t>
  </si>
  <si>
    <t>bluecheck.me</t>
  </si>
  <si>
    <t>BlueCheck is a leading age verification and identity verification platform. They offer seamless, accurate, and cost-efficient age and identity verification services for retailers and online businesses. With global coverage, BlueCheck can quickly and se...</t>
  </si>
  <si>
    <t>BlueCheck, Inc. provides age and identity verification services via API and plugins. It is core competencies include personal record database navigation, remote photo ID verification, and custom verification solutions for various age-restricted industries.</t>
  </si>
  <si>
    <t>A trusted leader in the digital identity ecosystem, providing automated age &amp; identity verification solutions</t>
  </si>
  <si>
    <t>TeamViewer</t>
  </si>
  <si>
    <t>teamviewer.com</t>
  </si>
  <si>
    <t>TeamViewer is a leading global technology company that provides a connectivity platform to remotely access, control, manage, monitor, and repair devices of any kind – from laptops and mobile phones to industrial machines and robots. Although TeamViewer...</t>
  </si>
  <si>
    <t>TeamViewer Germany GmbH is a technology company that provides a computer software package for remote control, desktop sharing, online meetings, web conferencing, and file transfer between computers. It offers TeamViewer Remote Management, an integrated IT service management platform with remote monitoring, asset tracking, backup, and endpoint protection features. The company also develops Monitis, a cloud-based monitoring solution for websites, servers, and applications. It serves customers worldwide.</t>
  </si>
  <si>
    <t>TeamViewer As a global technology company and leading provider of a connectivity platform, TeamViewer makes it possible to remotely access, control, manage, monitor and repair devices of all kinds – from laptops and mobile phones to industrial machines and robots</t>
  </si>
  <si>
    <t>Trueffect</t>
  </si>
  <si>
    <t>trueffect.com</t>
  </si>
  <si>
    <t>Discover the power of the First Party advertising platform from TruEffect, the leader in display advertising performance. Our patented First Party technology enables advertisers to activate their customer relationship data in digital display advertisin...</t>
  </si>
  <si>
    <t>Trueffect, Inc. is a data and analytics company focused on media precision. It offers in-store and online sync, DSP audience segmentation, performance agencies, website personalization, cross-device reporting, optimization, and spending solutions. The company serves clients within the area.</t>
  </si>
  <si>
    <t>People-Based Digital Marketing Platform</t>
  </si>
  <si>
    <t>Mozilla</t>
  </si>
  <si>
    <t>mozilla.org</t>
  </si>
  <si>
    <t>Mozilla is a non-profit organization that believes the Web should be open, accessible, transparent, safe, and a force for the good of humanity. They are dedicated to keeping the power of the Web in people's hands and work to ensure the internet remains...</t>
  </si>
  <si>
    <t>Mozilla Corp. is an organization that operates in the software development industry. The organization specializes in providing internet solutions and offers firefox, thunderbird, and raindrop. It provides services globally.</t>
  </si>
  <si>
    <t>Internet solutions, including browser and email</t>
  </si>
  <si>
    <t>Monoova</t>
  </si>
  <si>
    <t>monoova.com</t>
  </si>
  <si>
    <t>Monoova is a leading B2B payments solutions provider. We make it possible for organisations across Australia, and across the globe, to accelerate and automate how they receive, manage and pay funds across multiple payment methods. This means significan...</t>
  </si>
  <si>
    <t>Monoova Global Payments Pty., Ltd. is a B2B payments solutions provider. The company's products include Payto, NPP, BPAY, direct debit, and foreign exchange. It works with a variety of clients from prop-tech, remittance, finance, and Crypto.</t>
  </si>
  <si>
    <t>First American</t>
  </si>
  <si>
    <t>firstam.com</t>
  </si>
  <si>
    <t>First American Financial Corporation provides comprehensive title insurance protection and professional settlement services for homebuyers and sellers, real estate agents and brokers, mortgage lenders, commercial property professionals, homebuilders an...</t>
  </si>
  <si>
    <t>First American Financial Corp. (FAF) is a financial services company. It provides financial services through its title insurance and services segment and its specialty insurance segment. The company specializes in title insurance, closing and settlement services, property data and technology solutions, home warranties, banking, and investment management. It serves homebuyers and sellers, real estate professionals, loan originators and servicers, commercial property specialists, homebuilders, and others involved in residential and commercial property transactions with products and services.</t>
  </si>
  <si>
    <t>Solutions for the Mortgage Loan Cycle | First American Mortgage Solutions for Lenders</t>
  </si>
  <si>
    <t>Mobile Talent</t>
  </si>
  <si>
    <t>mobile-talent.com</t>
  </si>
  <si>
    <t>Mobile Talent, Inc. provides mobile candidate engagement solutions that give recruiters a powerful competitive advantage. Our mobile recruiting SaaS platform helps recruiters worldwide, source, qualify and engage talent pools faster and more efficientl...</t>
  </si>
  <si>
    <t>Motzie, Inc. doing business as Mobile Talent, Inc. provides mobile candidate engagement solutions that give recruiters a powerful competitive advantage. Its mobile recruiting SaaS platform helps recruiters worldwide, source, qualify and engage talent pools faster and more efficiently.</t>
  </si>
  <si>
    <t>PickFu</t>
  </si>
  <si>
    <t>pickfu.com</t>
  </si>
  <si>
    <t>Split testing, optimization, and instant consumer research | PickFu Replace guesswork with clarity. With PickFu, you can crowdsource up to 500 opinions in an instant. Make better business decisions by seeking the wisdom of the crowd. Set up a poll in o...</t>
  </si>
  <si>
    <t>PickFu, Inc. is a company that operates in the Software Development industry. It specializes in Market Feedback, Market Research, Idea/Concept Validation, Polling, and split testing.</t>
  </si>
  <si>
    <t>Real consumer feedback in minutes</t>
  </si>
  <si>
    <t>Silverfin</t>
  </si>
  <si>
    <t>silverfin.com</t>
  </si>
  <si>
    <t>Faster, easier and better automation for your core accounting work.</t>
  </si>
  <si>
    <t>Silverfin N.V. is the cloud platform that makes accountancy firms more successful. The company improves the efficiency, competitiveness and profitability of compliance services, and powers the development and delivery of advisory services.  It takes financial data directly from client systems and hosts it securely in a single cloud Structured Data Hub.</t>
  </si>
  <si>
    <t>The cloud platform accountants need for success today and tomorrow</t>
  </si>
  <si>
    <t>Netsertive</t>
  </si>
  <si>
    <t>netsertive.com</t>
  </si>
  <si>
    <t>Winning Digital Marketing Programs | Netsertive Get an award winning franchise and autmotive digital marketing program. Crush your targets with a digital marketing partner you can pick up the phone and call. Netsertive's digital marketing intelligence ...</t>
  </si>
  <si>
    <t>Netsertive, Inc. is a multi-location marketing technology solution. It develops a cloud-based digital marketing engine that automates localized digital advertising and channel marketing programs, encompassing search, display, social, mobile, video, and platforms. The company provides standalone localized campaign automation and a digital co-op system that combines brands, and local channel partners in cooperative online advertisement campaigns.</t>
  </si>
  <si>
    <t>Intelligent online marketing platform</t>
  </si>
  <si>
    <t>Firmex</t>
  </si>
  <si>
    <t>firmex.com</t>
  </si>
  <si>
    <t>Firmex is a global provider of virtual data rooms where more deals, diligence and compliance get done. As one of the world’s most widely used virtual data rooms, Firmex supports complex processes for organizations of all sizes, including diligence, com...</t>
  </si>
  <si>
    <t>Firmex, Inc. offers an online document-sharing platform that provides virtual data room solutions for companies worldwide. It supports complex processes for organizations of all sizes, including diligence, compliance, and litigation.</t>
  </si>
  <si>
    <t>Provides a SaaS-based virtual data room solution for sharing confidential data with financial due diligence and compliance</t>
  </si>
  <si>
    <t>PDI Software</t>
  </si>
  <si>
    <t>pdisoftware.com</t>
  </si>
  <si>
    <t>PDI is now PDI Technlogies. Follow @pditechnologies. https://t.co/Nub98NtadF</t>
  </si>
  <si>
    <t>Professional Datasolutions, Inc. (PDI) provides software and offers service solutions for convenience store retailers and wholesale petroleum marketers worldwide. It offers Enterprise is a network-centric business management software system that spans the home office, warehouse, site-level and mobile applications; PDI or Financial Suite that provides automation and industry-specific technology for accounting, reconciliation and cash management processes and PDI or Retail Suite that streamlines the electronic flow of information between stores, corporate office and vendors.</t>
  </si>
  <si>
    <t>PDI, a global provider of enterprise software solutions to the convenience retail, wholesale petroleum, and logistics industries</t>
  </si>
  <si>
    <t>Netflix</t>
  </si>
  <si>
    <t>netflix.com</t>
  </si>
  <si>
    <t>Netflix is the world’s leading internet television network with over 100 million members in over 190 countries enjoying more than 125 million hours of TV programmes and films per day, including original series, documentaries and feature films. Members ...</t>
  </si>
  <si>
    <t>Netflix, Inc. is a media and entertainment company. It provides an online streaming platform that enables users to watch TV shows and movies. The company offers various TV series, documentaries, feature films, and mobile games across various genres and languages. It provides services to its clients globally.</t>
  </si>
  <si>
    <t>Delivers TV series and movies online</t>
  </si>
  <si>
    <t>Bitdefender</t>
  </si>
  <si>
    <t>bitdefender.com</t>
  </si>
  <si>
    <t>Bitdefender is a cybersecurity software leader delivering best in class threat prevention, detection, and response solutions worldwide. Bitdefender is a global security technology company that provides cutting edge end to end cyber security solutions a...</t>
  </si>
  <si>
    <t>S.C. Bitdefender S.R.L. is global security technology. The company offers unique enterprise-grade solutions built from the ground up to secure virtual and physical hybrid distributed environments from a single console. It provides advanced threat protection to both business and consumer customers that deliver products and services that radically alter the customer's experience with security regarding efficacy, performance, ease of use, and interoperability.</t>
  </si>
  <si>
    <t>Broad range of IT security products and services for both consumer and enterprise markets in over 100 countries worldwide</t>
  </si>
  <si>
    <t>Marin Software</t>
  </si>
  <si>
    <t>marinsoftware.com</t>
  </si>
  <si>
    <t>Marin Software provides a leading cross channel performance advertising cloud used by brands and agencies to measure, manage and optimize more than $7 billion in annualized ad spend across the web and mobile devices. Offering an integrated cloud for se...</t>
  </si>
  <si>
    <t>Marin Software, Inc. is an operator of a cross-channel advertising cloud platform. The company's platform allows marketing professionals to manage digital advertising spending on search, social and display channels. It operates in the United States and internationally.</t>
  </si>
  <si>
    <t>The Ad Management Platform Designed for Your Goals</t>
  </si>
  <si>
    <t>Pramp</t>
  </si>
  <si>
    <t>pramp.com</t>
  </si>
  <si>
    <t>Pramp is an online community for software engineers, developers, and hackers to practice live coding interviews, for free. As a peer-to-peer platform, Pramp pairs software engineers together for live practice interviews based on their background, avail...</t>
  </si>
  <si>
    <t>Pramp, Inc. is an online community for software engineers, developers, and hackers to practice live coding interviews, for free. It provides users with integrated HD video chat, a real-time collaborative code editor, and detailed peer feedback.</t>
  </si>
  <si>
    <t>Online community for software engineers, developers and hackers to practice live coding interviews, for free</t>
  </si>
  <si>
    <t>Modsy</t>
  </si>
  <si>
    <t>modsy.com</t>
  </si>
  <si>
    <t>Modsy is a software startup that specializes in home visualization technology. They offer a unique service where customers can see their exact room expertly designed in 3D, with furniture from well-known and unique brands. Customers can also purchase t...</t>
  </si>
  <si>
    <t>Pencil and Pixel, Inc. doing business as Modsy is an internet company. It  provides 3D visualization technology designed to change the way consumers decorate and shop for homes. The company's online platform is a personalized home design solution that utilizes advanced 3D visualization technology to show how furniture and decor would look in homes before purchasing and provides room layout, furniture, and decor recommendations. It serves clients in the United States.</t>
  </si>
  <si>
    <t>Online interior design service with 3-D visualization</t>
  </si>
  <si>
    <t>Mimecast</t>
  </si>
  <si>
    <t>mimecast.com</t>
  </si>
  <si>
    <t>Mimecast provides cutting edge email protection services for more than 16,200 customers and millions of employees worldwide. Mimecast's cloud based security, email archiving and continuity services protect and deliver low risk email management with a f...</t>
  </si>
  <si>
    <t>Mimecast Services, Ltd. is an information technology company that offers email security with threat protection services, information protection, email continuity, secure messaging, synchronization, and data backup protection services. The company solutions include cyber resilience for email, solving for human error, email security, platforms, MIME I OS, and web security. It caters to healthcare, financial services, legal, state, and local government sectors worldwide.</t>
  </si>
  <si>
    <t>SaaS-based email management and security platform</t>
  </si>
  <si>
    <t>Cake Equity</t>
  </si>
  <si>
    <t>cakeequity.com</t>
  </si>
  <si>
    <t>Cake Equity is a company that provides equity management software. They aim to simplify the way startups and scaleups grow their business by offering tools to manage equity, issue options globally, streamline capital raise, and more. With their softwar...</t>
  </si>
  <si>
    <t>Cake Equity Pty., Ltd. operates an all-in-one equity management platform for Australian companies. It specializes in Share Registry, Equity, Equity Management, Employee Share Scheme, Legals, Fundraising, Law Tech, Workflow Management, Options Registry, Convertible Notes, Registered Agent, and Innovation.</t>
  </si>
  <si>
    <t>On a mission to simplify companies issuing and transferring shares, options and notes, and keeping your owners sweet</t>
  </si>
  <si>
    <t>AppLovin</t>
  </si>
  <si>
    <t>applovin.com</t>
  </si>
  <si>
    <t>AppLovin is a leading mobile marketing platform that helps the world's largest brands reach over two billion consumers globally with relevant content. The platform provides marketing automation that allows brands to acquire new consumers on mobile apps...</t>
  </si>
  <si>
    <t>AppLovin Corp. is a marketing software platform that provides app developers with a powerful, integrated set of solutions to solve mission-critical functions like user acquisition, monetization, and measurement. It is on growing the mobile app ecosystem by enabling the success of mobile app developers. The company provides advanced tools for mobile app developers to grow businesses by automating and optimizing the marketing and monetization of its apps.</t>
  </si>
  <si>
    <t>Provides marketing automation and analytics for brands seeking to reach their consumers on mobile</t>
  </si>
  <si>
    <t>GetThru</t>
  </si>
  <si>
    <t>getthru.io</t>
  </si>
  <si>
    <t>GetThru is a company that provides blazing fast P2P texting and calling tools. They offer ThruText, a P2P texting platform, and ThruTalk, a phone calling solution. These tools are best in class and are used by over 1,000 organizations, including politi...</t>
  </si>
  <si>
    <t>Toskr, Inc. doing business as Getthru is an information technology company. It provides best-in-class P2P texting and calling tools. The company offers its service tools to help organizations reach its audiences at scale.</t>
  </si>
  <si>
    <t>Blazing Fast P2P Texting and Calling Tools - GetThru</t>
  </si>
  <si>
    <t>Prodege</t>
  </si>
  <si>
    <t>prodege.com</t>
  </si>
  <si>
    <t>Prodege is a world-class marketing and consumer insights company. Powered by our global reward program members, we provide leading brands and agencies with the insights they need to create effective marketing plans. Our flagship product, Swagbucks, is ...</t>
  </si>
  <si>
    <t>Prodege, LLC is an internet and media company. It is also a market research company that also runs the shopping rewards systems My Points, Shop at Home, and Gift Card Destination. The company serves customers in the United States.</t>
  </si>
  <si>
    <t>Leading internet and media company that operates multiple customer engagement brands</t>
  </si>
  <si>
    <t>Wrike</t>
  </si>
  <si>
    <t>wrike.com</t>
  </si>
  <si>
    <t>Wrike is a versatile and robust project management software that provides a work management platform for teams. It offers full visibility and control over tasks and projects, making project management more collaborative. Wrike allows teams to work toge...</t>
  </si>
  <si>
    <t>Wrike, Inc. is a work management platform for managing cross-functional work and enables contextual collaboration in a secure environment. The company is fully configurable and enables contextual collaboration in a secure environment. It can be customized to any user, team, department, or project so the teams can make requests, plan projects, assign tasks, collaborate with team members, track progress on work, and more.</t>
  </si>
  <si>
    <t>Wrike is an online project management software that gives you full visibility and control over your tasks</t>
  </si>
  <si>
    <t>Exasol</t>
  </si>
  <si>
    <t>exasol.com</t>
  </si>
  <si>
    <t>The In Memory Database Built for Analytics | Exasol Exasol is leading the way in data technology with our in memory database built for analytics. Learn how your data team can do more with Exasol. Our superfast data analytics platform gives you the powe...</t>
  </si>
  <si>
    <t>Exasol AG is an analytics database management software company. It provides increased productivity, cost-savings, and flexibility, without any trade-off, so businesses can act on real-time insights to drive advantage. The company provides its services to companies and businesses throughout the area.</t>
  </si>
  <si>
    <t>Understand your business faster &amp; easier</t>
  </si>
  <si>
    <t>Acrolinx</t>
  </si>
  <si>
    <t>acrolinx.com</t>
  </si>
  <si>
    <t>Acrolinx is an AI-powered software platform that helps companies improve the quality, fitness, and impact of their enterprise content. It is built on an advanced linguistic analytics engine that can 'read' content and guide writers to make it better. A...</t>
  </si>
  <si>
    <t>Acrolinx North America Inc. is a software development company. It offers enterprise guidance, editorial assistance, integrations, automated governance, analytics &amp; curation, and value products for AI content generation, marketing teams, product teams, support teams, inclusive language, technical communication, financial services, technology, life sciences, and manufacturing. The company provides its products and services to companies, businesses, and clients in the financial services, security, technology, and manufacturing industries worldwide.</t>
  </si>
  <si>
    <t>Artificial Intelligence (AI) is taking the world by storm and helping to revolutionize Content Marketing</t>
  </si>
  <si>
    <t>Broadcom</t>
  </si>
  <si>
    <t>broadcom.com</t>
  </si>
  <si>
    <t>Broadcom Inc. is a global technology leader that designs, develops and supplies a broad range of semiconductor, enterprise software and security solutions. Broadcom Limited is a leading designer, developer and global supplier of a broad range of analog...</t>
  </si>
  <si>
    <t>Broadcom, Inc. is a semiconductor manufacturing company. It designs, develops, and supplies a broad range of semiconductor, enterprise software, and security solutions. The company provides its services to clients in the country.</t>
  </si>
  <si>
    <t>AgendaPro</t>
  </si>
  <si>
    <t>agendapro.com</t>
  </si>
  <si>
    <t>AgendaPro is a software company that provides all-in-one appointment scheduling software for beauty centers, beauty salons, and medical centers. With AgendaPro, businesses can simplify their day-to-day operations and grow their business by 82%. The sof...</t>
  </si>
  <si>
    <t>Gunei Investment SpA doing business as AgendaPro is a business management software for health, beauty, and sports businesses. Its features include inventory management, customer relationship management(CRM), marketing management, cash and billing system, online appointment scheduling, automated reminders, and Point of Sale(POS). It offers a subscription-based pricing model.</t>
  </si>
  <si>
    <t>Software de gestión | AgendaPro</t>
  </si>
  <si>
    <t>Brandwatch</t>
  </si>
  <si>
    <t>brandwatch.com</t>
  </si>
  <si>
    <t>Brandwatch is the world’s leading provider of social media monitoring and analysis. They offer a powerful social media listening and analytics tool that is used by over 1000 global brands and agencies. Their solutions provide real-time social media cov...</t>
  </si>
  <si>
    <t>Runtime Collective, Ltd. doing business as Brandwatch develops social media monitoring tools designed. The company offers vital insights into the billions of conversations happening online every day. It provides brand coverage analysis, market research, automated report, and product promotion services.</t>
  </si>
  <si>
    <t>Offers brand coverage analysis, market research, automated report, and product promotion solutions</t>
  </si>
  <si>
    <t>Boardable</t>
  </si>
  <si>
    <t>boardable.com</t>
  </si>
  <si>
    <t>Boardable is a nonprofit board management software that provides a platform for boards to come together, prepare, engage, and take action on what matters most. The software is designed to simplify board operations at scale and offers features such as m...</t>
  </si>
  <si>
    <t>Board Management Software, Inc. doing business as Boardable develops an easy way to manage clients' board documents, meetings, polls, and all of the other assets required to make clients' nonprofits or corporations effective and efficient. It offers board management software, meeting software, board governance, and document management. It makes software for nonprofits to boost board member engagement and streamline remote collaboration.</t>
  </si>
  <si>
    <t>Affordable board management software for nonprofits</t>
  </si>
  <si>
    <t>Elastic</t>
  </si>
  <si>
    <t>elastic.co</t>
  </si>
  <si>
    <t>Elastic is a company that provides real-time insights and makes massive amounts of structured and unstructured data usable for developers and enterprises. They offer enterprise solutions designed to help build, observe, and protect data. Elastic's main...</t>
  </si>
  <si>
    <t>Elasticsearch, Inc. is a data analytics company developing a platform for search solutions. Its product includes Elastic Stack and Elasticsearch. The company caters to the finance, telecommunication, healthcare, retail, and manufacturing sectors.</t>
  </si>
  <si>
    <t>Builds software to make data usable in real time and at scale for search, logging, security, and analytics use cases</t>
  </si>
  <si>
    <t>Perceptyx</t>
  </si>
  <si>
    <t>perceptyx.com</t>
  </si>
  <si>
    <t>Perceptyx is a company that provides employee surveys, consultation, and people analytics services. They offer fully customizable surveys and visualization tools to help organizations connect the dots between the employee experience and business outcom...</t>
  </si>
  <si>
    <t>Perceptyx, Inc. is a computer software company. It offers services in developing employee surveys and people analytics platforms. The company provides its services to clients in the United States, Netherlands, and London.</t>
  </si>
  <si>
    <t>A revolutionary approach for helping organizations improve employee engagement</t>
  </si>
  <si>
    <t>UpSlide</t>
  </si>
  <si>
    <t>upslide.net</t>
  </si>
  <si>
    <t>UpSlide is an all-in-one automation solution that helps users build better documents faster in Microsoft 365. It is a plug-in for PowerPoint, Excel, Word, Power BI, and Outlook that revolutionizes the way users use these tools. With UpSlide, teams can ...</t>
  </si>
  <si>
    <t>UpSlide SAS is a fast-growing startup with strong international exposure. The company platform allows performing routine Excel, Word, and Powerpoint tasks 5x faster, saving time and reducing costs. It offers a plug-in that revolutionizes the way of using Excel, Word, and PowerPoint and enables the team to produce all reports and documents in clients' company branding and design automatically with one-click formatting.</t>
  </si>
  <si>
    <t>World's Leading Add-In for #Excel, #PowerPoint and #Word. UpSlide saves you time, reduces costs, gives greater accuracy and increases #productivity</t>
  </si>
  <si>
    <t>Helios Data</t>
  </si>
  <si>
    <t>heliosdata.com</t>
  </si>
  <si>
    <t>Helios Data is a company that helps enterprises worldwide eliminate the risks and hardships associated with personal data management and privacy compliance. They provide automation, simplification, and continuous visibility into the presence, source, a...</t>
  </si>
  <si>
    <t>Helios Data, Inc. is a software development company. It offers advertising, marketing, enterprise, and telecommunications. The company provides its products and services to consumers in the area.</t>
  </si>
  <si>
    <t>Cass Information Systems</t>
  </si>
  <si>
    <t>cassinfo.com</t>
  </si>
  <si>
    <t>Cass Information Systems is a leading provider of integrated information and payment management solutions, managing more than $90 billion in spend annually on behalf of clients. Cass provides customized solutions for freight payment, telecom expense ma...</t>
  </si>
  <si>
    <t>Cass Information Systems, Inc. is a leading provider of integrated information and payment management solutions. The company provides specialized banking services to privately held companies in St. Louis, Missouri, and to churches throughout the United States.</t>
  </si>
  <si>
    <t>Leading provider of freight payment, telecom expense management</t>
  </si>
  <si>
    <t>TrustToken</t>
  </si>
  <si>
    <t>trusttoken.com</t>
  </si>
  <si>
    <t>TrustToken is a blockchain technology company providing an open platform for creating and utilizing fiat-backed stablecoin currencies. Its TrueCurrency suite of products offers a diverse portfolio of stablecoins, which are trustworthy, transparent, and...</t>
  </si>
  <si>
    <t>TrueCoin, LLC doing business as TrustToken, Inc. is a platform to create asset-backed tokens that it can easily buy and sell around the world. The company brings economic opportunity to all by building finance infrastructure for the internet age.</t>
  </si>
  <si>
    <t>Building the world’s most transparent and efficient asset management platform</t>
  </si>
  <si>
    <t>Twitter</t>
  </si>
  <si>
    <t>twitter.com</t>
  </si>
  <si>
    <t>Twitter is a global social networking platform that allows its users to send and read 140 character messages known as tweets.</t>
  </si>
  <si>
    <t>Twitter, Inc. is a Software Development company. It provides online social networking and microblogging service. The company provides products and services worldwide.</t>
  </si>
  <si>
    <t>Formerly known as "Twitter", X is a microblogging and social networking service on which users post and interact with messages</t>
  </si>
  <si>
    <t>SeekOut</t>
  </si>
  <si>
    <t>Innovid</t>
  </si>
  <si>
    <t>innovid.com</t>
  </si>
  <si>
    <t>Innovid is an independent CTV advertising and measurement platform for the world's largest brands. They are the #1 online video marketing platform, delivering video across various devices. Innovid helps advertisers and agencies create interactive and p...</t>
  </si>
  <si>
    <t>Innovid, LLC is an interactive video advertisement development company. It offers connected TV advertising, creative management, identity resolution, advertising measurement services, and more. The company caters to pharmaceutical, healthcare, financial services, automotive, and other sectors.</t>
  </si>
  <si>
    <t>The commerce technology company powering payments and growth for the new global economy</t>
  </si>
  <si>
    <t>Luz</t>
  </si>
  <si>
    <t>luzdata.com</t>
  </si>
  <si>
    <t>Discoverluz.com is an online marketplace that offers a wide range of products and services. From electronics and home appliances to fashion and beauty products, Discoverluz.com provides a convenient platform for customers to discover and purchase high-...</t>
  </si>
  <si>
    <t>Luz Data, Inc. is building the world's largest competitor insights platform designed for e-commerce. The company specializes in the collecting and processing of unstructured eCommerce website data, providing teams with accurate, clean, and precise data.</t>
  </si>
  <si>
    <t>Jahia</t>
  </si>
  <si>
    <t>jahia.com</t>
  </si>
  <si>
    <t>Jahia Solutions is an international software vendor that provides the most complete and integrated open source Java Digital Experience Platform (DXP) unifying CMS, Portal, Digital Marketing, and Commerce. Their award-winning DXP makes digital experienc...</t>
  </si>
  <si>
    <t>Jahia Solutions Group SA is a computer software company. It offers products such as Jahia DXP and Jahia CMS. The company offers its products and services internationally.</t>
  </si>
  <si>
    <t>Provides integrated open source platform that unifies content, applications and customer data for truly personalised customer experience</t>
  </si>
  <si>
    <t>FedEx</t>
  </si>
  <si>
    <t>fedex.com</t>
  </si>
  <si>
    <t>FedEx Corporation provides customers and businesses worldwide with a broad portfolio of transportation, e-commerce, and business services. With annual revenues of $43 billion, the company offers integrated business applications through operating compan...</t>
  </si>
  <si>
    <t>FedEx Corp. is an express transportation company, providing delivery to multiple countries and territories. The company delivers packages and freight to multiple countries and territories through an integrated global network. It offers worldwide express delivery, ground small-parcel delivery, less-than-truckload freight delivery, supply chain management services, customs brokerage services, trade facilitation, and electronic commerce solutions.</t>
  </si>
  <si>
    <t>Provides customers and businesses worldwide with a broad portfolio of transportation, e-commerce and business services</t>
  </si>
  <si>
    <t>MobileMonkey, Inc.</t>
  </si>
  <si>
    <t>mobilemonkey.com</t>
  </si>
  <si>
    <t>Capture, qualify and convert inbound leads and targeted outbound prospects to fill sales pipeline 24/7 with sales outreach automation.</t>
  </si>
  <si>
    <t>MobileMonkey, Inc. is a provider of a chatbot development platform. It is intended to create, manage and integrate mobile marketing chatbots for improving customer engagement. The company's platform lets its users create and design custom chatbots without relying on any coding skills and carry out personalized conversations with its customers, enabling businesses to easily build, host, and manage AI chatbots and promote the brands for improved marketing.</t>
  </si>
  <si>
    <t>Platform for marketers to create, manage and promote their brands with ai chatbots</t>
  </si>
  <si>
    <t>Divvy</t>
  </si>
  <si>
    <t>getdivvy.com</t>
  </si>
  <si>
    <t>Divvy is a company that provides a free, fully automated spend management platform that helps small and midsize businesses automate expense reports, budgets, and reimbursement processing. Their software and card combination provides real-time insight i...</t>
  </si>
  <si>
    <t>DivvyPay, LLC is a financial services company that develops a financial management platform designed to help businesses streamline payment processes and manage expenses. Its platform enables users to allocate budgets, manage subscriptions, and eliminate expense reports. The company offers employee reimbursement services, account integrations, and payment services within the area.</t>
  </si>
  <si>
    <t>A secure financial platform for businesses to manage payments and subscriptions, build strategic budgets, and eliminate expense reports</t>
  </si>
  <si>
    <t>Boomi</t>
  </si>
  <si>
    <t>boomi.com</t>
  </si>
  <si>
    <t>Boomi is a cloud integration platform that provides intelligent connectivity and automation solutions. Their Integration Platform as a Service (iPaaS) allows businesses to connect everything, everywhere. With Boomi, you can integrate applications and d...</t>
  </si>
  <si>
    <t>Boomi, LP is a computer software company. It specializes in enabling businesses to discover, manage, and orchestrate data while connecting applications, processes, and people for faster outcomes. The company offers its services to the marketing, financial, human resources, content management, and service desk management departments of companies in various industries worldwide.</t>
  </si>
  <si>
    <t>The #1 Integration Cloud | Dell Boomi</t>
  </si>
  <si>
    <t>Synder</t>
  </si>
  <si>
    <t>synder.com</t>
  </si>
  <si>
    <t>Synchronize e-commerce systems and payment platforms with your accounting software for perfect data management. Quick &amp; Easy Setup. +1000 5-stars. TRY FREE.</t>
  </si>
  <si>
    <t>CloudBusiness, Inc. doing business as Synder is a provider of software solutions that generates reports from all online sources for easy tax filing. It specializes in bookkeeping for e-commerce and SaaS companies and gets things ready for a supersonic reconciliation. The company serves clients across California.</t>
  </si>
  <si>
    <t>Easy accounting for e-commerce | Synder</t>
  </si>
  <si>
    <t>Certain</t>
  </si>
  <si>
    <t>certain.com</t>
  </si>
  <si>
    <t>Certain is an event management tech platform enabling organizations to plan and collaborate, engage attendees, and measure ROI effectively. Beyond Event Management Create events that drive greater business value, while forging deeper connections and cu...</t>
  </si>
  <si>
    <t>Certain, Inc. is an event automation software company. It offers event management software solutions for enterprise and event management companies. The company serves customers worldwide.</t>
  </si>
  <si>
    <t>Certain is the leading enterprise event automation platform helping marketers &amp; event professionals deliver measurable results from events</t>
  </si>
  <si>
    <t>CollBox</t>
  </si>
  <si>
    <t>collbox.co</t>
  </si>
  <si>
    <t>CollBox is a financial services fintech company that provides accounts receivable management and debt collection solutions for businesses. They offer a simple A/R solution for businesses with slow and non-paying customers, integrating with popular acco...</t>
  </si>
  <si>
    <t>CollBox, Inc. is a software development company. It creates an award-winning fintech platform that gets small to medium-sized businesses (SMBs) paid for its hard work. The company's platform integrates directly with cloud accounting providers to show overdue accounts and gives users an easy way to send them to collections and get back to running its businesses.</t>
  </si>
  <si>
    <t>Debt collection for cloud accounting</t>
  </si>
  <si>
    <t>SecureDocs, Inc.</t>
  </si>
  <si>
    <t>securedocs.com</t>
  </si>
  <si>
    <t>SecureDocs is an easy to use virtual data room service provider that allows you to move through transactions quickly, collect deeper insight and focus on your deal. For a flat fee of $200/month SecureDocs Virtual Data Room makes financial events and on...</t>
  </si>
  <si>
    <t>SecureDocs, Inc. is a virtual data room for storing and sharing business documents online. The company offers security features like two-factor authentication, dynamic watermarking, and end-to-end encryption of data. It serves products and services in 122 countries and the United States.</t>
  </si>
  <si>
    <t>A leading virtual data room for storing and sharing sensitive documents. Join us in discussing news from the finance, tech, life science, and legal communities</t>
  </si>
  <si>
    <t>Mercer Investments</t>
  </si>
  <si>
    <t>mercer.com</t>
  </si>
  <si>
    <t>Mercer is a global consulting leader in talent, health, retirement, and investments. We work collaboratively with our clients to transform strategy into practical actions that drive results. Our deep expertise, powerful insights, and real world solutio...</t>
  </si>
  <si>
    <t>Mercer, LLC is a human resource consulting service that includes compensation, employee benefits, communications, and investment consulting. It offers to build brighter futures by redefining the world of work, reshaping retirement and investment outcomes, and unlocking real health and well-being. The company specializes in consulting, outsourcing, investments, health and benefits, human capital, communication, mergers and acquisitions, talent, human resources, workforce management, compensation and benefits, pension risk, financial wellness, and employee health.</t>
  </si>
  <si>
    <t>Human resource consulting service that includes compensation, employee benefits, communications, and investment consulting</t>
  </si>
  <si>
    <t>Verifone</t>
  </si>
  <si>
    <t>verifone.com</t>
  </si>
  <si>
    <t>Verifone is a global leader in providing secure electronic payment solutions and services. With over 35 million devices in more than 150 countries, we offer a unified platform that enables seamless payment experiences anywhere, anytime, and with any pa...</t>
  </si>
  <si>
    <t>VeriFone Systems, Inc. is a company that designs, markets, and services electronic payment solutions for consumers, merchants, and financial institutions. The company's products include contactless and countertop systems, as well as electronic cash register and payment devices, PIN pads, POS systems, indoor and outdoor unattended payment solutions, wireless handheld payment devices, and point-of-sale receipt printers.</t>
  </si>
  <si>
    <t>A California-based company that designs, markets, and services electronic payment solutions</t>
  </si>
  <si>
    <t>Carnegie Mellon University</t>
  </si>
  <si>
    <t>cmu.edu</t>
  </si>
  <si>
    <t>Carnegie Mellon University (CMU) is a global research university known for its world-class, interdisciplinary programs in arts, business, computing, engineering, humanities, policy, and science. CMU is committed to making a real difference through prob...</t>
  </si>
  <si>
    <t>Carnegie Mellon University (CMU) offers education services. The institution provides programs including undergraduate degree programs in fine arts, economics, information systems, psychology, business management, chemistry, and social science. It also provides practical strategy to address teaching problems across the disciplines.</t>
  </si>
  <si>
    <t>Datamolino</t>
  </si>
  <si>
    <t>datamolino.com</t>
  </si>
  <si>
    <t>Datamolino is a company that provides automated data entry and invoice processing services. Their online application extracts key information from bills, invoices, receipts, and bank statements and pushes the data directly to accounting systems like Xe...</t>
  </si>
  <si>
    <t>DataMolino s.r.o. is an accounting agency. It provides businesses, accountants, and bookkeepers, and bank statement processing. The company offers its services to customers around the world.</t>
  </si>
  <si>
    <t>A remote working tool for accountants and bookkeepers</t>
  </si>
  <si>
    <t>Klipfolio</t>
  </si>
  <si>
    <t>klipfolio.com</t>
  </si>
  <si>
    <t>Klipfolio is a leader in the cloud-based business intelligence dashboard market. They provide curated, trusted data and self-serve analytics to business users and decision makers. Their cost-effective and flexible solution integrates with thousands of ...</t>
  </si>
  <si>
    <t>Klipfolio, Inc. provides web and mobile dashboard solutions. The company also offers a real-time business platform that allows business users to integrate diverse sources of data into a single dashboard to monitor business performance. It markets its products and services to healthcare, financial services, consumer packaged goods, non-profits, manufacturing, and the government.</t>
  </si>
  <si>
    <t>Yahoo</t>
  </si>
  <si>
    <t>yahoo.com</t>
  </si>
  <si>
    <t>Yahoo is a global media and tech company that connects people to their passions. We reach nearly 900 million people around the world, bringing them closer to what they love—from finance and sports, to shopping, gaming and news—with the trusted products...</t>
  </si>
  <si>
    <t>Yahoo, Inc. is a technology and media company. It offers internet, technology, advertising, media, consumer services, search, SEO, fintech, and internet marketing. The company serves consumers, partners, and advertisers globally.</t>
  </si>
  <si>
    <t>A PROFESSIONAL PAYMENT EXPERIENCE FROM ANYWHERE</t>
  </si>
  <si>
    <t>Field Safe Solutions</t>
  </si>
  <si>
    <t>fieldsafesolutions.com</t>
  </si>
  <si>
    <t>Field Safe Solutions provides an easy-to-use worker safety app that connects workers, improves safety, optimizes operations and lowers costs.</t>
  </si>
  <si>
    <t>Field Safe Solutions, Inc. is a cloud-based software as a service company.  It provides a platform to monitor workers for health and digitize the forms and data flow for organizational planning. The company serves people within the area.</t>
  </si>
  <si>
    <t>Bazaarvoice</t>
  </si>
  <si>
    <t>bazaarvoice.com</t>
  </si>
  <si>
    <t>Bazaarvoice enables brands and retailers to leverage the voice of the customer, manage user generated content at scale, and engage shoppers from discovery to purchase. Bazaarvoice helps brands and retailers find and reach consumers, and win them with t...</t>
  </si>
  <si>
    <t>Bazaarvoice, Inc. is a software-as-a-service (SaaS) company that turns social media into social commerce. It provides its solutions through its conversations platform, a software-as-a-service platform, that enables clients to capture, manage, and display online consumer-generated content, including ratings and reviews, photos, questions and answers, videos, long-format narratives, seller ratings, and workbench analytics. The company also offers marketing tools to retailers and brand clients to understand consumers' voices worldwide.</t>
  </si>
  <si>
    <t>Shopper engagement platform gives businesses total control to collect, display, and distribute UGC at a global scale</t>
  </si>
  <si>
    <t>eClincher</t>
  </si>
  <si>
    <t>eclincher.com</t>
  </si>
  <si>
    <t>eClincher is a social media management platform that helps businesses manage and organize their social media presence in a straightforward and easy to use application. Main features include publishing content to multiple social accounts, monitoring wit...</t>
  </si>
  <si>
    <t>eclincher, Inc. is an internet company. It provides a social media management platform for businesses and agencies. The company offers its services to small and medium businesses, agencies, and enterprises.</t>
  </si>
  <si>
    <t>Social media management tool that helps businesses manage and organize their social media presence</t>
  </si>
  <si>
    <t>Clearscope</t>
  </si>
  <si>
    <t>clearscope.io</t>
  </si>
  <si>
    <t>Clearscope is the best in class SEO content optimization platform that drives search traffic. Our streamlined tools simplify SEO writing so you create first rate content that ranks. Create your content with the tools you already use. Seamless adoption ...</t>
  </si>
  <si>
    <t>Mushi Labs LLC doing business as Clearscope helps content marketers remove the guesswork behind performance through data-driven recommendations. The company also helps content marketers and SEOs predictably craft content that performs.</t>
  </si>
  <si>
    <t>Clearscope: Modern SEO Software for Content Teams</t>
  </si>
  <si>
    <t>One Identity</t>
  </si>
  <si>
    <t>oneidentity.com</t>
  </si>
  <si>
    <t>One Identity is a cybersecurity platform and a unified identity security solution that enables you to protect your people, applications, and data. Turn security from the practice of denial and restriction to the utopia of enablement and transformation ...</t>
  </si>
  <si>
    <t>One Identity, LLC is a company that develops a unified identity security platform. It offers privileged access management, identity governance, and administration, active directory management and security, access control, and other solutions. It serves the government, financial services, higher education, healthcare, and retail industries.</t>
  </si>
  <si>
    <t>Identity &amp; Access Management for the Real World | One Identity</t>
  </si>
  <si>
    <t>The Trade Desk</t>
  </si>
  <si>
    <t>thetradedesk.com</t>
  </si>
  <si>
    <t>The Trade Desk empowers buyers of advertising around the world with a self service technology platform to manage data driven digital advertising campaigns. Buyers can create highly personalized ad experiences across various channels, including display,...</t>
  </si>
  <si>
    <t>The Trade Desk, Inc. is a marketing and advertising company that offers an online advertising platform that manages display, social, mobile, and video advertising campaigns. Its services include connected TV advertising, audio advertising, native advertising, mobile advertising, and video advertising. The company serves advertising agencies, brands, and other service providers for advertisers.</t>
  </si>
  <si>
    <t>The Trade Desk empowers buyers of advertising around the world with a self-service technology platform to manage data-driven digital advertising campaigns</t>
  </si>
  <si>
    <t>Vanti Analytics</t>
  </si>
  <si>
    <t>ClearTax</t>
  </si>
  <si>
    <t>cleartax.in</t>
  </si>
  <si>
    <t>ClearTax is a FinTech company that provides income tax efiling services in India. They handle all cases of income from salary, interest income, capital gains, house property, business, and profession. They also help maximize deductions under Section 80...</t>
  </si>
  <si>
    <t>Defmacro Software Pvt., Ltd. doing business as ClearTax is a computer software company. It offers a financial services software platform, providing solutions for ITR filing, e-invoicing, GST and e-way bill compliance, invoicing and billing, Max ITC, Taxcloud, invest, TDS, and expert services. The company provides its services throughout the country.</t>
  </si>
  <si>
    <t>Free Income Tax efiling in India: ClearTax | Upload your Form-16 to e-File Income Tax Returns</t>
  </si>
  <si>
    <t>Magnolia</t>
  </si>
  <si>
    <t>magnolia-cms.com</t>
  </si>
  <si>
    <t>Composable DXP made for real enterprises | Magnolia Headless CMS Magnolia gives you composable digital experiences made for your real world needs with hybrid headless CMS, easy integrations, and unified authoring. Magnolia's unique open suite approach ...</t>
  </si>
  <si>
    <t>Magnolia International, Ltd. is a composable digital company. It offers virtual presence management, web content management, mobile content management, java, open source software, user experience, mobile-first, apps, editing, publishing, and digital channels. The company serves businesses and allows it to orchestrate online services, sales, and marketing across all digital channels around the world.</t>
  </si>
  <si>
    <t>Provides the best balance of speed and power for mid and large enterprises</t>
  </si>
  <si>
    <t>IRI</t>
  </si>
  <si>
    <t>iriworldwide.com</t>
  </si>
  <si>
    <t>IRI is a leading provider of big data, predictive analytics and forward looking insights that help CPG, OTC healthcare, retailers and media companies to grow their businesses. With the largest repository of purchase, media, social, causal and loyalty d...</t>
  </si>
  <si>
    <t>Information Resources, Inc. (IRI) is a company that develops big data and predictive analytics solutions. It offers market performance and strategy, forecasting, consumer and shopper intelligence, in-market execution and analytics, media, and data management software. The company serves consumer packaged goods, manufacturing, retail, over-the-counter healthcare, and media companies.</t>
  </si>
  <si>
    <t>Delivering growth for consumer packaged goods, retail and healthcare companies</t>
  </si>
  <si>
    <t>CryptoTaxCalculator</t>
  </si>
  <si>
    <t>cryptotaxcalculator.io</t>
  </si>
  <si>
    <t>Crypto Tax Calculator is a company that provides accurate tax software for cryptocurrency, DeFi, and NFTs. Their software supports all major cryptocurrency exchanges, decentralized exchanges, and various blockchain networks such as Ethereum, Solana, an...</t>
  </si>
  <si>
    <t>CTC Ledger Pty., Ltd. doing business as Crypto Tax Calculator is an online crypto tax calculator. It helps to manage the crypto tax obligations. It supports all CEXs, DEXs, Ethereum, Solana, Arbitrum, and many more chains.</t>
  </si>
  <si>
    <t>Developer of a software technology platform designed for calculating taxes on crypto gains</t>
  </si>
  <si>
    <t>IDC</t>
  </si>
  <si>
    <t>idc.com</t>
  </si>
  <si>
    <t>IDC is the premier global provider of market intelligence, advisory services, and events for the information technology, telecommunications, and consumer technology markets. IDC helps IT professionals, business executives, and the investment community ...</t>
  </si>
  <si>
    <t>International Data Corp. (IDC) is a provider of market intelligence and advisory services intended for strategic decision-making. The company provides market intelligence solutions, advisory services, and events for information technology and other related markets. It offers its services in the area.</t>
  </si>
  <si>
    <t>Market intelligence solutions, advisory services, and events for the information technology and other related markets</t>
  </si>
  <si>
    <t>StepStone</t>
  </si>
  <si>
    <t>stepstone.com</t>
  </si>
  <si>
    <t>StepStone is a leading online job board business that operates in over 20 countries. Their main objective is to find the perfect match between candidates and companies. They provide online career sites and job boards for over 60,000 renowned companies,...</t>
  </si>
  <si>
    <t>StepStone GmbH operates an online job board. The company offers an online platform that enables candidates to create personalized profiles including personal details and preferred jobs and those details would be transferred to recruiters who would get in contact with candidates. It serves customers worldwide.</t>
  </si>
  <si>
    <t>One of the most successful online job board businesses in Europe</t>
  </si>
  <si>
    <t>HUB International</t>
  </si>
  <si>
    <t>hubinternational.com</t>
  </si>
  <si>
    <t>HUB International is a leading North American insurance brokerage that provides employee benefits, business, and personal insurance products and services.</t>
  </si>
  <si>
    <t>HUB International, Ltd. is an insurance brokerage and risk management company. It offers services such as business insurance, employee benefits, retirement services, people and technology consulting, personal insurance, private clients, and risk services. The company also offers property and casualty, life and health, employee benefits, investment, and risk management products and services. It serves clients across North America.</t>
  </si>
  <si>
    <t>HUB International was formed with the merger of 11 privately held Canadian insurance brokerages in 1998</t>
  </si>
  <si>
    <t>RiskIQ</t>
  </si>
  <si>
    <t>riskiq.com</t>
  </si>
  <si>
    <t>RiskIQ protects corporate brands and their customers on the internet. The company combines a worldwide proxy network with synthetic clients that emulate real users to monitor, detect and take down malicious and copycat apps, drive by malware and malver...</t>
  </si>
  <si>
    <t>RiskIQ, Inc. is a developer of a digital threat management platform designed to offer unified insight and control for external threats. The company's platform offers website security, mobile application security, and anti-advertising services beyond the firewall, enabling users to detect anomalies, policy violations, and previously undetected threats.</t>
  </si>
  <si>
    <t>Provides digital threat management solutions to reduce your attack surface and detect threats across web, mobile, and social channels</t>
  </si>
  <si>
    <t>Pando</t>
  </si>
  <si>
    <t>pando.ai</t>
  </si>
  <si>
    <t>Pando is a global leader in supply chain technology, providing a Fulfillment Cloud platform that helps manufacturers, retailers, and 3PLs streamline their logistics processes. With Pando's AI-powered, no-code, and unified Fulfillment Platform, business...</t>
  </si>
  <si>
    <t>PandoCorp Pvt., Ltd. provides a cloud-based logistics and supply chain platform intended to digitize deliveries to optimize transaction costs. The company's platform increases efficiencies in the delivery ecosystem of traditional enterprises through the digitization of documents, data sharing between devices, communication between delivery stakeholders, and real-time tracking, enabling businesses to control, improve and increase the speed of each step within the delivery cycle.</t>
  </si>
  <si>
    <t>Pando provides an open-market, freight management platform which digitizes logistics operations</t>
  </si>
  <si>
    <t>Box</t>
  </si>
  <si>
    <t>box.com</t>
  </si>
  <si>
    <t>Box is a secure cloud content management platform that provides workflow and collaboration solutions. It allows teams to easily work with people both inside and outside their organization, protect valuable content, and connect all their apps. Box offer...</t>
  </si>
  <si>
    <t>Box, Inc. is a software development company that provides cloud content management and file-sharing services for individuals and businesses. It also offers web, mobile, and desktop applications for cloud content management on a platform for developing custom applications, and a series of industry-specific solutions. The company serves clients in the areas of retail, construction, financial services, life sciences, professional services, government, media, entertainment, non-profit, education, and healthcare.</t>
  </si>
  <si>
    <t>Provides secure cloud content management and collaboration platform</t>
  </si>
  <si>
    <t>Fractal Analytics</t>
  </si>
  <si>
    <t>fractal.ai</t>
  </si>
  <si>
    <t>Fractal Analytics is a global company that provides analytics and AI solutions to Fortune 100 companies. They aim to power every human decision in the enterprise by bringing analytics and AI to the decision-making process. Fractal offers a range of ser...</t>
  </si>
  <si>
    <t>Fractal Analytics, Inc. is an analytics company that operates in the artificial intelligence field. The company delivers AI and data engineering, financial planning and analysis, supply chain, and other services. It caters to consumer packaged goods, financial services, insurance, healthcare, life sciences, technology, media, telecom, and retail sectors. It serves globally.</t>
  </si>
  <si>
    <t>A strategic analytics partner to the most admired Fortune 500 companies globally and helps them power every human decision by bringing analytics &amp; AI to the decision-making process</t>
  </si>
  <si>
    <t>Vyrill</t>
  </si>
  <si>
    <t>vyrill.com</t>
  </si>
  <si>
    <t>Vyrill is a video marketing and intelligence platform for e-commerce. Their platform offers state-of-the-art insights into user-generated content (UGC) for brands to easily analyze, publish, and promote videos. With their AI-driven 'In Video' search pl...</t>
  </si>
  <si>
    <t>Produk, Inc. doing business as Vyrill, Inc. owns and operates a website that enables consumers to browse, search, filter, compare, and buy products via videos. The company provides videos for consumer products, such as demos, commercials, news clips, unboxing, fan reviews, expert reviews, installation guides, and setups that are aggregated from various websites.</t>
  </si>
  <si>
    <t>Discovery, intelligence, licensing and content marketing tools for social commerce</t>
  </si>
  <si>
    <t>HP</t>
  </si>
  <si>
    <t>hp.com</t>
  </si>
  <si>
    <t>HP is a multinational IT corporation providing hardware, software, solutions, and services to consumers and enterprises. The company offers a wide range of products including laptop computers, desktops, printers, ink, and toner. They also provide IT se...</t>
  </si>
  <si>
    <t>Hewlett-Packard Development Co., L.P. doing business as HP, Inc. is a multinational information technology company that provides imaging and printing systems, computing systems, mobile devices, solutions, and services for businesses, and homes. The company offers laser and inkjet printers, scanners, copiers and faxes, personal computers, workstations, storage solutions, and other computing, and printing systems.</t>
  </si>
  <si>
    <t>Engineering experiences that amaze. We create technology with a purpose: to make life better for everyone, everywhere</t>
  </si>
  <si>
    <t>Walmart</t>
  </si>
  <si>
    <t>walmart.com</t>
  </si>
  <si>
    <t>Walmart is a multinational retail corporation that operates several chains of discount department stores and warehouse stores.</t>
  </si>
  <si>
    <t>Walmart, Inc. is a retail corporation that operates several chains of discount departments and warehouse stores. The company offers merchandise such as apparel, housewares, small appliances, electronics, musical instruments, books, home improvement, shoes, jewelry, toys, games, household essentials, pets, pharmaceutical products, party supplies, and automotive tools. It serves its customers worldwide.</t>
  </si>
  <si>
    <t>A multinational retail corporation that operates several chains of discount department and warehouse stores</t>
  </si>
  <si>
    <t>Pinterest</t>
  </si>
  <si>
    <t>pinterest.com</t>
  </si>
  <si>
    <t>Pinterest is a social bookmarking site with a virtual pinboard interface that visually showcases the user's interests. It is a platform for discovering and saving creative ideas for everyday life.</t>
  </si>
  <si>
    <t>Pinterest, Inc. is providing a visual discovery tool that helps users to discover ideas for various projects, and interests on the Internet. The company also allows posting content including photos, comments, links, news and updates, and other materials. Its platform helps people around the world to find, and save recipes, parenting hacks, style inspiration, and other ideas to try.</t>
  </si>
  <si>
    <t>Discover and upload creative social content</t>
  </si>
  <si>
    <t>System1</t>
  </si>
  <si>
    <t>system1.com</t>
  </si>
  <si>
    <t>System1 is a dynamic Responsive Acquisition Marketing Platform that connects high-intent customers with advertisers at scale. Their best-in-class technology and data science power their platform, which is omni-channel and omni-vertical, and built for a...</t>
  </si>
  <si>
    <t>System1, LLC is a software company. It provides software solutions and develops a pre-targeting platform to identify, unlock, and fulfill consumer intent across channels including social, native, email, search, market research, and generation. The company offers its services to clients worldwide.</t>
  </si>
  <si>
    <t>Pre-targeting platform for identifying consumer intent</t>
  </si>
  <si>
    <t>3C Software</t>
  </si>
  <si>
    <t>3csoftware.com</t>
  </si>
  <si>
    <t>3C Software is a leading provider of cost and profitability management systems. Their flagship product, ImpactECS, is a dynamic modeling platform that allows business leaders to build, run, and maintain models unique to their business requirements. Imp...</t>
  </si>
  <si>
    <t>Computer Concepts Corp. doing business as 3C Software is a financial software company offering software solutions. The company specializes in enterprise cost management, profitability analytics, business analytics, and cost accounting and management.</t>
  </si>
  <si>
    <t>Financial software company offering software solutions</t>
  </si>
  <si>
    <t>EMAsphere</t>
  </si>
  <si>
    <t>emasphere.com</t>
  </si>
  <si>
    <t>EMAsphere provides software solutions for online dashboards, enabling SME company managers to follow up the financial and operational indicators they need to make the right management decisions. The processing of the company and industry related data, ...</t>
  </si>
  <si>
    <t>EMAsphere SA is an IT services and consulting company. It offers innovative solutions for business management. The company provides services to clients throughout the country.</t>
  </si>
  <si>
    <t>Delivers accessible, up-to-date and reliable data and analytics for CFOs</t>
  </si>
  <si>
    <t>DigitalRoute</t>
  </si>
  <si>
    <t>digitalroute.com</t>
  </si>
  <si>
    <t>DigitalRoute helps companies process data about how customers use their services. Its technology offers high throughput and provides a unique degree of user configurability, processing all usage and statistical data extracted from the networks, includi...</t>
  </si>
  <si>
    <t>Digital Route AB is an ISV delivering market mediation and data integration solutions company. It develops and markets vendor software products. It offers data integration platforms that support online and offline and active and bi-directional mediation of voice, data, and content services. It serves telecommunication network and service providing companies throughout the world.</t>
  </si>
  <si>
    <t>An ISV delivering mediation and data integration solutions</t>
  </si>
  <si>
    <t>BrainStation</t>
  </si>
  <si>
    <t>brainstation.io</t>
  </si>
  <si>
    <t>BrainStation is a coding bootcamp and tech course leader, with web development, data science, UX design, digital marketing, product management, and data analytics programs and courses. BrainStation empowers individuals and organizations to achieve digi...</t>
  </si>
  <si>
    <t>BrainStation, Inc. operates as a technology education organization. The company offers in-person instruction and online content delivery courses in the areas of introduction to Web development, introduction to iOS development, user experience design, digital marketing, intermediate Web development, product management, Angular JS, and Web development immersive. It offers weekend courses for grades 9-12 that help students to design, develop, and manage digital solutions in the areas of HTML5, user experience, UI, CSS3, responsive Web design, Twitter bootstrap, grid-based design, and typography.</t>
  </si>
  <si>
    <t>Progressive educational institution that is powering the next generation of creators</t>
  </si>
  <si>
    <t>nVision Global Technology Solutions, Inc.</t>
  </si>
  <si>
    <t>Mailchimp</t>
  </si>
  <si>
    <t>mailchimp.com</t>
  </si>
  <si>
    <t>Mailchimp is a marketing automation platform and email marketing service that allows users to manage mailing lists and create email marketing campaigns.</t>
  </si>
  <si>
    <t>The Rocket Science Group, LLC doing business as MailChimp is an email marketing company. It provides email marketing, social media marketing, websites, audience management, marketing automation, templates, reporting and analytics, and content creation. The company serves e-commerce and retail, mobile and web apps, start-ups, agencies and freelancers, and developers.</t>
  </si>
  <si>
    <t>Ecoating is a toxin-free antifouling solution. Unlike self-polishing coatings our product is chemically and mechanically stable</t>
  </si>
  <si>
    <t>Twilio</t>
  </si>
  <si>
    <t>twilio.com</t>
  </si>
  <si>
    <t>Twilio is a cloud communication company that enables users to use standard web languages to build voice, VoIP and SMS apps via a web API. Twilio's mission is to fuel the future of communications by empowering builders of all kinds. Developers and busin...</t>
  </si>
  <si>
    <t>Twilio, Inc. is a telecommunication company that provides cloud communications platforms. Its product portfolio includes voice, video, messaging, authentication, look up, verify, twilio engage, and flex. The company serves several industries, including hospitality, financial services, public sector, retail, healthcare, and real estate.</t>
  </si>
  <si>
    <t>Cloud communications company that enables users to build voice, VoIP and SMS apps via an online API</t>
  </si>
  <si>
    <t>iBASEt</t>
  </si>
  <si>
    <t>ibaset.com</t>
  </si>
  <si>
    <t>iBase-t is a leading provider of software solutions to complex, highly regulated industries, like Aerospace, Defense, Nuclear, Industrial Equipment, Electronics and Medical Devices. iBASEt’s Solumina software streamlines and integrates Manufacturing Ex...</t>
  </si>
  <si>
    <t>iBASEt, Inc. is a software development company that provides technological services. The company offers intelligence gathering and analysis, strategic communications, target cost and budget estimations, prototype designs, and developments, and network management. It serves within the country.</t>
  </si>
  <si>
    <t>Software solutions and services based on mes, mro, and quality management systems</t>
  </si>
  <si>
    <t>Northwestern University</t>
  </si>
  <si>
    <t>northwestern.edu</t>
  </si>
  <si>
    <t>Northwestern University is one of the country’s leading private research and teaching universities, located in Evanston, IL. Our highly collaborative environment provides our diverse students and faculty with exceptional opportunities for personal and ...</t>
  </si>
  <si>
    <t>Northwestern University is a higher education institution. Its programs include biological sciences, computer engineering, drama, earth and planetary sciences, film and media studies, integrated marketing communication, journalism, performance studies, sociology, and theater, as well as many others. The institution serves students across the United States.</t>
  </si>
  <si>
    <t>Carbonite</t>
  </si>
  <si>
    <t>carbonite.com</t>
  </si>
  <si>
    <t>Carbonite provides internet based backup solutions for individuals and businesses. The Carbonite Data Protection Platform offers backup, disaster recovery, high availability, and workload migration technology. It supports businesses of any size with se...</t>
  </si>
  <si>
    <t>Carbonite, Inc. is a software development company providing cloud backup solutions. It offers a platform that protects customer data from accidental deletions, crashes, ransomware, viruses, and other threats. It serves customers in United States.</t>
  </si>
  <si>
    <t>Carbonite is a leading provider of cloud and hybrid business continuity solutions for small and midsized businesses</t>
  </si>
  <si>
    <t>Samsung</t>
  </si>
  <si>
    <t>samsung.com</t>
  </si>
  <si>
    <t>Samsung Electronics is a global leader in technology, opening new possibilities for people everywhere. Through relentless innovation and discovery, we are transforming the worlds of TVs, smartphones, wearable devices, tablets, digital appliances, netwo...</t>
  </si>
  <si>
    <t>Samsung Electronics Co., Ltd. is an electronics company engaged in consumer electronics, information technology and mobile communications, and device solutions businesses services for electronic devices, as well as general logistics agency, consultation, and communication system services. It transforms the worlds of TVs, smartphones, wearable devices, tablets, digital appliances, network systems, medical devices, semiconductors, and LED solutions.</t>
  </si>
  <si>
    <t>Keyless</t>
  </si>
  <si>
    <t>keyless.io</t>
  </si>
  <si>
    <t>Keyless is a deeptech, cybersecurity company building the world's first privacy preserving biometric authentication and personal identity management platform. They offer privacy enhancing, frictionless authentication and identity solutions. Their pione...</t>
  </si>
  <si>
    <t>Keyless Technologies, Ltd. is an open protocol that enables decentralized authentication and identity management in a generic and standardized construction for any blockchain. The company's protocol aims to become a default open-sourced component of the decentralized web, enabling interoperability among applications with authentication and identity functionality.</t>
  </si>
  <si>
    <t>Internet security startup that solves the problems caused by the huge number of passwords we need to use on the web everyday</t>
  </si>
  <si>
    <t>Printfection</t>
  </si>
  <si>
    <t>printfection.com</t>
  </si>
  <si>
    <t>Printfection is a swag management platform that simplifies the buying, managing, and distribution of swag and branded merchandise. Offering a suite of online swag management tools and APIs alongside custom printing, inventory management, and distributi...</t>
  </si>
  <si>
    <t>Printfection, LLC is a software development company. It develops a swag management platform that simplifies the buying, managing, and distribution of swag and branded merchandise. The company's customers use its platform to drive more, reward customers, and engage employees. It serves customers within the area.</t>
  </si>
  <si>
    <t>We help businesses grow their brand and customer engagement through the use of swag marketing.</t>
  </si>
  <si>
    <t>Shoobx</t>
  </si>
  <si>
    <t>shoobx.com</t>
  </si>
  <si>
    <t>Fidelity Shoobx is an equity management platform that provides cap table solutions, 409A valuations, and legal document generation and storage. It handles corporate complexity throughout a company's lifecycle, from formation to exit. Shoobx's intuitive...</t>
  </si>
  <si>
    <t>Shoobx, Inc. offers a comprehensive platform to manage startup corporate legal activity from incorporation to exit. The company also takes care of the corporate complexity through the whole lifecycle from formation to exit so entrepreneurs can focus on building the companies.</t>
  </si>
  <si>
    <t>Comprehensive platform to manage startup corporate legal activity - from incorporation to exit</t>
  </si>
  <si>
    <t>Igloo Software</t>
  </si>
  <si>
    <t>igloosoftware.com</t>
  </si>
  <si>
    <t>Igloo Software is a leading provider of digital workplace solutions. They develop social software that builds online communities for businesses. Their powerful suite of content management, collaboration, and knowledge sharing tools is within one secure...</t>
  </si>
  <si>
    <t>IGLOO, Inc. is a provider of digital workplace solutions. The company offers a suite of modern features for streamlining workflow and content management, advanced publishing as well as improving data accessibility, enabling businesses to build digital destinations for employees to better communicate and collaborate as well as improve work culture. It offers its services within the area.</t>
  </si>
  <si>
    <t>We enable organizations to move beyond a traditional intranet to a digital workplace</t>
  </si>
  <si>
    <t>DoorDash</t>
  </si>
  <si>
    <t>doordash.com</t>
  </si>
  <si>
    <t>DoorDash is a technology and logistics company that enables small businesses to provide local delivery services. Our mission is to empower local economies by supporting merchants, Dashers, and the communities we serve. We started with restaurant food d...</t>
  </si>
  <si>
    <t>DoorDash, Inc. is an information technology and logistics company. It enables small businesses to provide local delivery services, starting with restaurant food delivery. The company offers its services within the area.</t>
  </si>
  <si>
    <t>Enables small businesses to provide its customers with local delivery services</t>
  </si>
  <si>
    <t>Groupon</t>
  </si>
  <si>
    <t>groupon.com</t>
  </si>
  <si>
    <t>Groupon is a deal of the day website that offers its users with discounted gift certificates usable at local or national companies. Groupon provides a global marketplace where people can buy just about anything, anywhere, anytime. We’re enabling real-t...</t>
  </si>
  <si>
    <t>Groupon, Inc. is an internet company. It offers services that specialize in deal channels for online advertising, including GrouponLive, Groupon Getaways, and Groupon Goods. The company offers its services to customers worldwide.</t>
  </si>
  <si>
    <t>Global leader in local commerce, making it easy for people around the world to search and discover great businesses at unbeatable prices</t>
  </si>
  <si>
    <t>JPMorgan Chase &amp; Co.</t>
  </si>
  <si>
    <t>jpmorganchase.com</t>
  </si>
  <si>
    <t>JPMorgan Chase &amp; Co. is a leading global financial services firm that provides a broad range of financial services to consumers and businesses. It operates in four segments: Consumer &amp; Community Banking, Corporate &amp; Investment Bank, Commercial Banking,...</t>
  </si>
  <si>
    <t>JPMorgan Chase and Co. is a financial services company. It provides global financial services and retail banking services, including investment banking, treasury and securities services, asset management, private banking, card member services, commercial banking, and home finance. The company serves business enterprises, institutions, and individuals in the country.</t>
  </si>
  <si>
    <t>A global financial services provider that offers investment banking, asset management, treasury, and other services</t>
  </si>
  <si>
    <t>Five9</t>
  </si>
  <si>
    <t>five9.com</t>
  </si>
  <si>
    <t>Five9 is a leading provider of cloud software for the enterprise contact center market, bringing the power of the cloud to thousands of customers and facilitating over three billion customer interactions annually. Five9 provides businesses with cloud c...</t>
  </si>
  <si>
    <t>Five9, Inc. is a software development company. It specializes in sales, marketing, and customer service. The company offers its services within the area.</t>
  </si>
  <si>
    <t>A software company that provides a full-featured, on-demand call center software product in a SaaS model</t>
  </si>
  <si>
    <t>BrightAnalytics</t>
  </si>
  <si>
    <t>brightanalytics.eu</t>
  </si>
  <si>
    <t>BrightAnalytics is a management reporting platform for consolidated reporting of both financial and operational data. It is intuitive, reliable, and fast, providing clear and accurate management reports at your fingertips. With BrightAnalytics, you can...</t>
  </si>
  <si>
    <t>BrightAnalytics BVBA is a young West Flanders scale-up with huge ambitions. The company facilitate key entrepreneurial tasks for as many companies as possible by giving them a clear insight into Corporate Performance. It uses customer-oriented approach based on intuitiveness, reliability and speed.</t>
  </si>
  <si>
    <t>The most intuitive, reliable and fast platform for consolidated reporting of financial and operational data</t>
  </si>
  <si>
    <t>Lyftron</t>
  </si>
  <si>
    <t>lyftron.com</t>
  </si>
  <si>
    <t>Lyftrondata is a data delivery platform that helps data-driven enterprises eliminate the time spent on manual data pipeline building and make data instantly available for insights. They offer key differentiators such as creating data pipelines in minut...</t>
  </si>
  <si>
    <t>Facebook</t>
  </si>
  <si>
    <t>facebook.com</t>
  </si>
  <si>
    <t>Facebook is an online social networking service that enables its users to connect with friends and family as well as make new connections.</t>
  </si>
  <si>
    <t>Meta Platforms, Inc. doing business as Facebook, Inc. is an online social network, with 2.5 billion monthly active users. It allows users to engage with each other in different ways, exchange messages, and share news events, photos, and videos. The company's ecosystem consists mainly of the Facebook app, Instagram, Messenger, Whatsapp, and many features surrounding these products.</t>
  </si>
  <si>
    <t>The world's leading social network</t>
  </si>
  <si>
    <t>University of Cambridge</t>
  </si>
  <si>
    <t>cam.ac.uk</t>
  </si>
  <si>
    <t>The University of Cambridge is a public research university based in England and is one of the oldest universities in the world. It is made up of 31 Colleges and over 150 departments, faculties, schools, and other institutions. The University's mission...</t>
  </si>
  <si>
    <t>University of Cambridge is a public research university academic center and a self-governed community of scholars. It offers undergraduate, graduate, and postgraduate programs in the fields of archaeology, architecture, engineering, computer sciences, economics, history, humanities, social and political sciences, economy, linguistics, management, mathematics, medicine, modern, and medieval languages, music, natural sciences, philosophy, psychology and behavioral sciences, theology, and veterinary medicine. The university serves its students within the area.</t>
  </si>
  <si>
    <t>BNY Mellon</t>
  </si>
  <si>
    <t>bnymellon.com</t>
  </si>
  <si>
    <t>BNY Mellon is a global leader in investment management and investment services. BNY Mellon is a global investments company dedicated to helping its clients manage and service their financial assets throughout the investment lifecycle. Whether providing...</t>
  </si>
  <si>
    <t>The Bank of New York Mellon Corp. (BNY Mellon) is an investment company that provides investment management, investment services, and wealth management services. The company p also provides a wide range of financial products and services to institutions, corporations, and net-worth individuals. The company serves clients nationwide.</t>
  </si>
  <si>
    <t>American multinational banking and financial services</t>
  </si>
  <si>
    <t>Consider</t>
  </si>
  <si>
    <t>consider.com</t>
  </si>
  <si>
    <t>Consider is a talent platform that provides software development saas sourcing, artificial intelligence, hrtech, recruitment software, recruitment technology, recruiting talent, referrals, and hiring services. They offer a workflow enhancing extension ...</t>
  </si>
  <si>
    <t>Consider, Inc. is a sophisticated talent discovery engine that continuously learns from the team's network to find talent. The company provides a talent recommendation and search engine that intelligently finds individuals in every professional network that match open jobs at every company. It helps companies' hiring teams find the perfect candidates from many sources, and colleagues can refer friends right from Slack.</t>
  </si>
  <si>
    <t>You find the perfect talent from many sources, and gets you referrals from your colleagues</t>
  </si>
  <si>
    <t>Per Angusta</t>
  </si>
  <si>
    <t>per-angusta.com</t>
  </si>
  <si>
    <t>Per Angusta is a cloud-based software company that helps CPOs manage their sourcing pipeline, track their team's activity and performance, and showcase added value. They provide a best practices-based solution for procurement performance management, st...</t>
  </si>
  <si>
    <t>Per Angusta SAS is a company that operates in the computer software industry. It is a company that offers a SaaS solution to help build a Procurement action plan, set objectives, measure performance and communicate the value created throughout the organization. The company's solution is a perfect fit for mid-size companies who want to further develop the procurement function or larger, decentralized organizations that need visibility on remote operations.</t>
  </si>
  <si>
    <t>Helps CPOs manage their sourcing pipeline, track their team's activity &amp; performance and showcase added-value with user-friendly, cloud-based software</t>
  </si>
  <si>
    <t>Dynata</t>
  </si>
  <si>
    <t>dynata.com</t>
  </si>
  <si>
    <t>Dynata is the world’s largest first party data platform for insights, activation, and measurement. With a reach that encompasses over 67 million consumers and business professionals globally, Dynata provides high-quality data that drives accurate insig...</t>
  </si>
  <si>
    <t>Dynata, LLC is a market research company. The company provides data insights through a first-party data platform intended for research, strategizing, and marketing and also offers verified data collected that provides tools for analytics and research, data processing and tabulation, and automated analysis. It offers its services to market research firms, brands, media and advertising agencies, publishers, and consulting and investment firms around the world.</t>
  </si>
  <si>
    <t>Massachusetts Institute of Technology</t>
  </si>
  <si>
    <t>mit.edu</t>
  </si>
  <si>
    <t>MIT is a world-class educational institution where teaching and research — with relevance to the practical world as a guiding principle — continue to be its primary purpose. The Massachusetts Institute of Technology is a world leader in research and ed...</t>
  </si>
  <si>
    <t>Massachusetts Institute of Technology (MIT) is a private land-grant research university. It has since played a key role in the development of modern technology and science, ranking among the top academic institutions in the world.</t>
  </si>
  <si>
    <t>Harvard University</t>
  </si>
  <si>
    <t>harvard.edu</t>
  </si>
  <si>
    <t>Harvard University is devoted to excellence in teaching, learning, and research, and to developing leaders who make a difference globally. Established in 1636, Harvard is the oldest institution of higher education in the United States. The University, ...</t>
  </si>
  <si>
    <t>Harvard University is a research university that has the oldest institution of higher learning and is among the most prestigious. The institution is devoted to excellence in teaching, learning, research, and to developing leaders that make a difference globally.</t>
  </si>
  <si>
    <t>Gondola</t>
  </si>
  <si>
    <t>gondola.travel</t>
  </si>
  <si>
    <t>Gondola is a website builder and online business management platform for tour and activity operators. It enables operators to build their own experience commerce webstore to attract customers and sell experiences.</t>
  </si>
  <si>
    <t>Gondola Travel is a new website builder and marketing platform for tour and activity operators. It empower tour and activity owners to grow its online direct bookings through its most important digital asset, its website.</t>
  </si>
  <si>
    <t>Gondola is a modern website builder and online business management platform for tour and activity operators</t>
  </si>
  <si>
    <t>MeetMax</t>
  </si>
  <si>
    <t>meetmax.com</t>
  </si>
  <si>
    <t>MeetMax has been the leader in Business 1x1 Programs for nearly 20 years. Configured to your needs, easy to use, and providing you full control.</t>
  </si>
  <si>
    <t>MeetMax Conference Software, LLC provides online registration for high-profile corporate, investment banking, and association events. It offers the ability to provide an unmoderated meeting process for attendees of conferences and business events personalized training and customization for every product.</t>
  </si>
  <si>
    <t>Smansha Analytics Inc.</t>
  </si>
  <si>
    <t>smansha.com</t>
  </si>
  <si>
    <t>Best automated cash flow forecasting platform. ✓AI-powered.</t>
  </si>
  <si>
    <t>Smansha Analytics, Inc. is a cash flow solution for businesses that help businesses sustain the cash flow through affordable business financing, insightful analytics, and risk scoring. Its platform brings a higher level of trust and transparency to the fintech scene through its unique risk assessment, based on near real-time business financial data.</t>
  </si>
  <si>
    <t>Credit Karma</t>
  </si>
  <si>
    <t>creditkarma.com</t>
  </si>
  <si>
    <t>Credit Karma is a financial technology company that provides free credit scores, reports, and personalized tips and tools to help consumers achieve their financial goals. They offer truly free credit scores directly from the credit bureau, with no hidd...</t>
  </si>
  <si>
    <t>Credit Karma, LLC is a company that focuses on personal finance. It provides a range of tools and personalized recommendations designed to help customers manage its money. It helps its customers with credit and identity monitoring, credit card recommendations, shopping for loans, growing savings, and filing taxes.</t>
  </si>
  <si>
    <t>Free access to credit reports and personal financial advisory services</t>
  </si>
  <si>
    <t>Silicon Valley Bank</t>
  </si>
  <si>
    <t>svb.com</t>
  </si>
  <si>
    <t>Silicon Valley Bank is the financial partner of the innovation economy – helping individuals, investors and the world’s most innovative companies achieve extraordinary outcomes. Helping innovative companies and their investors move bold ideas forward, ...</t>
  </si>
  <si>
    <t>SVB Financial Group doing business as Silicon Valley Bank (SVB) is a provider of commercial and private banking services. The company offers online and banking services, payments, deposits, and fraud prevention services. It offers investments and asset management services, credit solutions and commercial card programs, and strategic advisory services, such as deal sourcing, benchmarking strategic valuations, and transaction support.</t>
  </si>
  <si>
    <t>Standard APIs that facilitate businesses in transfers and other transactions with banks</t>
  </si>
  <si>
    <t>Redocly</t>
  </si>
  <si>
    <t>PDF Solutions</t>
  </si>
  <si>
    <t>pdf.com</t>
  </si>
  <si>
    <t>PDF Solutions is a leading provider of advanced analytics solutions and differentiated data for semiconductor and electronics manufacturing. They offer a range of technologies and services that focus on the IC manufacturing process life cycle. Their so...</t>
  </si>
  <si>
    <t>PDF Solutions, Inc. operates in the Software Development industry. It offers services such as PDF Solutions Services, Professional Services, and Value Added Services. The company also serves within its area.</t>
  </si>
  <si>
    <t>GetintheLoop</t>
  </si>
  <si>
    <t>getintheloop.ca</t>
  </si>
  <si>
    <t>GetintheLoop is Canada's Shop Local Community that makes it easier to explore, discover offers and rewards while supporting local businesses. GetintheLoop is a free mobile app that allows users to discover exclusive daily offers from local restaurants,...</t>
  </si>
  <si>
    <t>GetintheLoop Marketing, Ltd. is a company that operates in the Marketing Services industry. It develops a mobile marketing platform that offers, redeem rewards, and supports local businesses from the phones as well as email marketing, social media marketing, advertising, digital advertising, franchising, franchisor, and bricks and mortar marketing. The company focuses on providing quality services to clients within the area.</t>
  </si>
  <si>
    <t>EY</t>
  </si>
  <si>
    <t>ey.com</t>
  </si>
  <si>
    <t>EY provides consulting, assurance, tax and transaction services that help solve our client’s toughest challenges and build a better working world for all. EY is a global leader in assurance, tax, transaction and advisory services. The insights and qual...</t>
  </si>
  <si>
    <t>Ernst and Young Global, Ltd. (EY) is a consulting management company. It provides assurance, tax, transaction, and advisory services and offers a strategy by ey-Parthenon, consulting, people and workforce, transactions and corporate finance, assurance, tax, law, technology, managed services, and ey-private. The company offers its services to customers around the world.</t>
  </si>
  <si>
    <t>Helping create long-term value for clients, people and society and build trust in the capital markets. EY Luxembourg offers a unique program for startups EYnovation™, which gives start-ups and fast-growing companies fast and easy access to EY's network.</t>
  </si>
  <si>
    <t>McKinsey &amp; Company</t>
  </si>
  <si>
    <t>mckinsey.com</t>
  </si>
  <si>
    <t>McKinsey &amp; Company is a global management consulting firm. We are the trusted advisor to the world's leading businesses, governments, and institutions. We work with leading organizations across the private, public and social sectors. Our scale, scope, ...</t>
  </si>
  <si>
    <t>McKinsey &amp; Co., Inc. is a global management consulting company. The company gives consultations to electronics, aerospace, automotive, chemical, financial, oil and gas, the public sector, and healthcare. It offers its services to businesses, governments, and institutions worldwide.</t>
  </si>
  <si>
    <t>A leading global management consulting firm</t>
  </si>
  <si>
    <t>Airbnb</t>
  </si>
  <si>
    <t>airbnb.com</t>
  </si>
  <si>
    <t>Airbnb is the world's largest community-driven hospitality company that offers homes and experiences. It is a trusted online marketplace where people can list, discover, and book unique accommodations and experiences around the world. Whether it's a ca...</t>
  </si>
  <si>
    <t>Airbnb, Inc. is a software development company. It offers a website and mobile app that enable travelers to search for and book vacation home rentals and travel experiences for solo journeys, family vacations, and business trips, as well as to add events to itineraries, message hosts, and get directions. The company provides services to clients globally.</t>
  </si>
  <si>
    <t>Peer-to-peer apartment rentals</t>
  </si>
  <si>
    <t>Google</t>
  </si>
  <si>
    <t>google.com</t>
  </si>
  <si>
    <t>Google is a multinational corporation that specializes in internet-related services and products. Its mission is to organize the world's information and make it universally accessible and useful.</t>
  </si>
  <si>
    <t>Google, LLC is a computer software company. It provides internet services, web-based search, display advertising tools, search engines, cloud computing, software, and hardware. The company offers its products and services to clients worldwide.</t>
  </si>
  <si>
    <t>Organizes the world‘s information and makes it universally accessible and useful creating opportunities for everyone</t>
  </si>
  <si>
    <t>Stanford University</t>
  </si>
  <si>
    <t>stanford.edu</t>
  </si>
  <si>
    <t>Stanford University is one of the world's leading research and teaching institutions. It is dedicated to contributing to the world by educating students for lives of leadership and contribution, advancing fundamental knowledge, leading in pioneering re...</t>
  </si>
  <si>
    <t>Stanford University is a research and teaching institution. It provides graduate programs in law, medicine, education, and business, and offers graduate education, undergraduate education, executive, professional, continuing, and K-12 education. The institution offers its services to students in the United States.</t>
  </si>
  <si>
    <t>Merkle</t>
  </si>
  <si>
    <t>merkleinc.com</t>
  </si>
  <si>
    <t>Merkle is a global data-driven, technology-enabled performance marketing agency.</t>
  </si>
  <si>
    <t>Merkle, Inc. operates as a performance marketing agency. The company offers consulting, database marketing, marketing optimization, customer insight enablement, and digital media services.</t>
  </si>
  <si>
    <t>A Performance Marketing Agency</t>
  </si>
  <si>
    <t>projectworks</t>
  </si>
  <si>
    <t>projectworks.io</t>
  </si>
  <si>
    <t>Projectworks is a powerful software for professional services. It provides the best software for resource planning, revenue forecasting, invoices, timesheets, expenses, utilisation, rate cards, margin prediction, and project management. The software he...</t>
  </si>
  <si>
    <t>SpiderWorks, Ltd. doing business as Projectworks is a services software company. It offers a management platform that specializes in the areas of project management, project financials, and people management. The company provides its services to businesses in New Zealand and the United States.</t>
  </si>
  <si>
    <t>A cloud based workforce management platform designed to help professional and creative services businesses to better manage their organizations</t>
  </si>
  <si>
    <t>Regal Voice</t>
  </si>
  <si>
    <t>VISOR ADL</t>
  </si>
  <si>
    <t>visor.io</t>
  </si>
  <si>
    <t>Visor ADL, now known as Banco Covalto, is a financial institution that specializes in analyzing the business health of companies. They use banking lending analytics, big data, and risk assessment techniques to provide insights into the risk profiles of...</t>
  </si>
  <si>
    <t>Visor ADL, SAPI de CV develops loan originator and customer management platforms for financial institutions. It offers customer management, dynamic risk analytics, and proactive loan placement as well as dynamic portfolio management.</t>
  </si>
  <si>
    <t>Financial platform for SMEs</t>
  </si>
  <si>
    <t>MapLarge</t>
  </si>
  <si>
    <t>maplarge.com</t>
  </si>
  <si>
    <t>MapLarge is a company that provides GIS mapping software and location intelligence services. Their platform is trusted by the largest and most demanding mapping and spatial analytics users. They offer a competitive advantage to the world's largest ente...</t>
  </si>
  <si>
    <t>MapLarge, Inc. is a software development company. It provides a cloud-based platform for big data analytics and visualization. The company develops cloud-based graph visualization software that enables users to embed interactive maps on a website, blog, or news story. In addition, its products have been used to keep the world safe, improve global healthcare outcomes, deliver billions of packages on time, keep every plane in the sky safe and fuel-efficient, and improve navigation and safety. The company serves consumers in the area.</t>
  </si>
  <si>
    <t>Platform for Big Data Visualization, Analytics, &amp; Publishing</t>
  </si>
  <si>
    <t>HAL24K</t>
  </si>
  <si>
    <t>hal24k.com</t>
  </si>
  <si>
    <t>HAL24K Labs is a Data Intelligence scale up based in San Francisco, Amsterdam, and London. They deliver operational and predictive intelligence to cities, countries, and companies. HAL24K combines advanced data science techniques, such as machine learn...</t>
  </si>
  <si>
    <t>HAL24K B.V. is a data intelligence scale-up delivering operational and predictive intelligence to cities, countries, and companies. It combines data science techniques such as machine learning and neural networks with modeling, analysis, and visualization through its saas-based dimension platform, to enable real-time data-driven decision-making in complex and multidimensional environments. It serves its customers globally.</t>
  </si>
  <si>
    <t>A data intelligence scale-up, delivering operational and predictive intelligence to cities, countries and companies</t>
  </si>
  <si>
    <t>OQLIS</t>
  </si>
  <si>
    <t>oqlis.com</t>
  </si>
  <si>
    <t>OQLIS is a full stack data analytics company that provides a next generation data visualization and analytics platform. Their platform allows businesses to translate data into insights, deployed in the cloud, and explore data on any device, anywhere. O...</t>
  </si>
  <si>
    <t>OQLIS Software Corp. is a software company. It offers services like data services, consultancy and technical services, application development, data analytics and business intelligence, database management and warehousing, extract and transform loads, artificial intelligence, and machine learning. The company offers its services worldwide.</t>
  </si>
  <si>
    <t>Data Analytics Platform to Simplify your Business Data Discovery</t>
  </si>
  <si>
    <t>FACT-Finder</t>
  </si>
  <si>
    <t>fact-finder.com</t>
  </si>
  <si>
    <t>FactFinder is Europe's leading product discovery solution trusted by more than 2,000 online shops in B2C and B2B. It offers eCommerce search and navigation for online shops, boosting sales and conversion rates. FactFinder uses authentic intelligence to...</t>
  </si>
  <si>
    <t>FACT-Finder (UK), Ltd. is a software development company. It is rooted in technological innovation and customer growth, using proprietary technology to enhance every online interaction for buyers while increasing revenue for sellers.</t>
  </si>
  <si>
    <t>Leading on-site search and faceted Navigation for Online Shops | FACT-Finder</t>
  </si>
  <si>
    <t>Arcade Analytics</t>
  </si>
  <si>
    <t>arcadeanalytics.com</t>
  </si>
  <si>
    <t>ArcadeAnalytics is a company that provides a graph visualization tool for finding hidden relationships in data. Their tool integrates with various databases, including Oracle, MySQL, PostgresSQL, Neo4j, OrientDB, TigerGraph, and JanusGraph. With Arcade...</t>
  </si>
  <si>
    <t>Arcade Analytics, Ltd. was designed by top international programmers to make data fun. With numbers, Arcade's founders put two and two together (numbers + graphs) to create the software that makes it possible for individuals to use data in a more meaningful and significant way. It offers more security and connectivity than any other graph visualization tool.</t>
  </si>
  <si>
    <t>Arcade Analytics - Most Powerful Graph Visualization Tool</t>
  </si>
  <si>
    <t>Analyttica Datalab Inc.</t>
  </si>
  <si>
    <t>analyttica.com</t>
  </si>
  <si>
    <t>LEAPS by Analyttica is an EdTech platform for Data Science, Analytics, Machine Learning and AI. It is a patented product for its innovation in delivering an experiential learning solution, where users not only learn but also get to practice the concept...</t>
  </si>
  <si>
    <t>Analyttica Datalab, Inc. is a solutions and product company in the realm of analytics. Its platform is powered by a proprietary analytics engine, which integrates with multiple statistical packages, such as R and SAS, which allows user operations to be performed as a point-and-click instead of coding.</t>
  </si>
  <si>
    <t>Analyttica launches learning and data exploration platform</t>
  </si>
  <si>
    <t>FlexIt Analytics</t>
  </si>
  <si>
    <t>flexitanalytics.com</t>
  </si>
  <si>
    <t>FlexIt Analytics is a business intelligence (BI) platform that brings self service analytics to everyone and fosters a strong data culture throughout the organization. FlexIt puts a new spin on traditional BI and empowers everybody in the organization ...</t>
  </si>
  <si>
    <t>Flex Analytics, Inc. is a business intelligence software company. It provides self-service analytics to everyone and fosters data culture throughout the organization. The services it offers are available online and in the area.</t>
  </si>
  <si>
    <t>SEOBOTS.io</t>
  </si>
  <si>
    <t>seobots.io</t>
  </si>
  <si>
    <t>Free to try. Your personal robot army: contact scrapers, social network parsers, GA analyzers and much more.</t>
  </si>
  <si>
    <t>SEOBOTS.io is a SAAS platform aimed at professionals working with data. Its goal is to provide effective and easy to use scripts for free or at the lowest prices possible.</t>
  </si>
  <si>
    <t>Bots for SEO, Marketing, Growh-Hacking and Data Mining - SEOBOTS.io</t>
  </si>
  <si>
    <t>Peekdata</t>
  </si>
  <si>
    <t>peekdata.io</t>
  </si>
  <si>
    <t>Peekdata is a company that provides a Data API layer empowering businesses to easily access data from any database. They offer a Snowflake In app analytics solution that allows teams to query data and build rich analytical reports, dashboards, and data...</t>
  </si>
  <si>
    <t>PeekData is providing a framework for embedded analytics and data API. It enables to access data from any source and embed reporting and analytics modules into the existing applications.</t>
  </si>
  <si>
    <t>Embedded Analytics and Data API framework</t>
  </si>
  <si>
    <t>Flourish</t>
  </si>
  <si>
    <t>flourish.studio</t>
  </si>
  <si>
    <t>Flourish is a powerful and flexible platform for data visualization and storytelling. Flourish makes it easy to turn spreadsheets into world class responsive visualisations, maps, interactives, and presentations. Flourish grew out of Kiln, the multi aw...</t>
  </si>
  <si>
    <t>Canva Uk Operations, Ltd. doing business as Flourish is a software development company. It provides the software Folurish that has features like visualization, tech, data, journalism and design. The company serves companies, governments, newsrooms, universities, and NGOs.</t>
  </si>
  <si>
    <t>Flexible platform for data visualization and storytelling</t>
  </si>
  <si>
    <t>Quikfynd</t>
  </si>
  <si>
    <t>quikfynd.com</t>
  </si>
  <si>
    <t>AI based Search Solutions for Desktop, Storage and Enterprise | QuikFynd QuikFynd (Quick Find) is a search solution that helps you find your files faster across your Desktop, Cloud Drives such as GoogleDrive, Dropbox, OneDrive and your storage servers ...</t>
  </si>
  <si>
    <t>QuikFynd, Inc. is a computer software company. It offers AI-based search solutions for desktop, storage, and enterprise needs. The company provides its services to clients in the country.</t>
  </si>
  <si>
    <t>AI-based Search Solutions for Desktop, Storage and Enterprise | QuikFynd</t>
  </si>
  <si>
    <t>Symec</t>
  </si>
  <si>
    <t>symec.co.uk</t>
  </si>
  <si>
    <t>Experts in Mobile Technology. Get in touch to see how we can help with your connected journey. Call us on 0330 111 0245 Here at Symec we hold ourselves to high standards. Our attention to detail, forward thinking and passion for improvement bolsters ou...</t>
  </si>
  <si>
    <t>Symec Technologies, Ltd. supplies, installs, maintains, and supports rugged mobile data capture devices, phones, tablets, wireless networks, embedded parallel operating system (EPOS) solutions, label printing solutions, voice picking solutions, and network solutions. Its services include voice and data Sims for businesses; mobile computer repair and maintenance; project management; handheld computer leasing; handheld computers rental; staging and deployment; refurbished mobile computers; technical advisory; point of sale (POS) installations; IT audits; and training services. In addition, the company also develops barcode scanner and mobile computer solutions.</t>
  </si>
  <si>
    <t>Digital Supply Chain Solutions - Technology Made Simple | Symec</t>
  </si>
  <si>
    <t>Scape Technologies</t>
  </si>
  <si>
    <t>scape.io</t>
  </si>
  <si>
    <t>Scape Technologies is a computer vision startup based in London. They are building a cloud-based 'visual engine' that allows camera devices to understand their environment using computer vision. Their first product is an SDK for mobile devices that ena...</t>
  </si>
  <si>
    <t>Scape Technologies, Ltd. develops cloud-based vision engine that allows camera devices to understand the environment, using computer vision. The company's Vision Engine also builds and references 3D maps in the cloud, allowing devices to tap into a 'shared understanding' of an environment.</t>
  </si>
  <si>
    <t>Building a cloud-based ‘visual engine’ that allows camera devices to understand their environment, using computer vision</t>
  </si>
  <si>
    <t>Querona</t>
  </si>
  <si>
    <t>querona.io</t>
  </si>
  <si>
    <t>Querona provides logical data warehouses, data virtualization, and data analytics for agile BI. Their software platform seamlessly connects over 100 data source types, consolidates data on the fly without time-consuming ETL processes, and allows for an...</t>
  </si>
  <si>
    <t>Querona specializes in logical data warehousing, data virtualization, and analytics. The company provides logical data warehouses, data virtualization, and data analytics for agile BI. It introduces a groundbreaking view on Business Intelligence (BI) and provides tools to make companies successful in a fast-paced environment. It serves people around Poland.</t>
  </si>
  <si>
    <t>Querona Data Virtualization</t>
  </si>
  <si>
    <t>Gemini Data Inc.</t>
  </si>
  <si>
    <t>geminidata.com</t>
  </si>
  <si>
    <t>Gemini Data is a company that provides a modern, no code and cloud native platform for ingesting and modeling data. Their platform allows enterprises to easily scale and manage graph data analysis without the need for a large team of engineers and IT e...</t>
  </si>
  <si>
    <t>Gemini Data, Inc. is an information technology and services company. It provides a situational awareness platform that transforms data analysis and management with AI. The company automates the management of data platforms, provides data comprehension in context, and extends knowledge across teams. It is also the pioneer of Continuous Data Analysis.</t>
  </si>
  <si>
    <t>Provides data availability for AI/ML driven analysis and applications to enable unified enterprise knowledge and access</t>
  </si>
  <si>
    <t>SunnyReports</t>
  </si>
  <si>
    <t>sunnyreports.com</t>
  </si>
  <si>
    <t>SunnyReports is a Google Ads (Adwords) reporting tool for PPC SEM agencies and freelance to create full customizable google ads (adwords) reports for your customers in seconds. SunnyReports makes it easy to produce effortless and effective Adwords' rep...</t>
  </si>
  <si>
    <t>Core Web Services, LLC doing business as SunnyReports, LLC is an AdWords client reporting tool that provides customizable reports with analysis. The company helps PPC agencies and freelancers save time with client reporting. It creates a fully customizable report with its analysis and reuses it with one click.</t>
  </si>
  <si>
    <t>Customizable reports with analysis</t>
  </si>
  <si>
    <t>Prognoz</t>
  </si>
  <si>
    <t>prognoz.com</t>
  </si>
  <si>
    <t>Prognoz is an international IT company and one of the top software vendors in Russia. In 2010, we were the BI market leader in Russia according to IDC, DSS Consulting, CNews, and TAdviser. We won the national Company of the Year award for our contribut...</t>
  </si>
  <si>
    <t>Prognoz Corp. is a provider of Business Intelligence and Business Performance Management solutions that help corporations and government agencies harness the data to make informed decisions. It helps managers, business analysts, and other experts tackle big data and harness the information needed to make better decisions, predict future opportunities and take strategic actions.</t>
  </si>
  <si>
    <t>proGrow</t>
  </si>
  <si>
    <t>progrow.io</t>
  </si>
  <si>
    <t>proGrow is an intelligent platform that digitizes any equipment or workstation. It offers plug &amp; play installation, customizable dashboards, and real-time data. By collecting real-time data from equipment or workstations, proGrow provides insights into...</t>
  </si>
  <si>
    <t>proGrow S.A. is a developer of production management software designed to empower manufacturing plants for producing more, using fewer resources. The company's platform offers automatic data integration and processing process, automatic monitoring of operations with the possibility of including complementary manual records, and allows to analyze indicators and improvement them through collaboration tools, enabling businesses to boost operational efficiency and increase productivity.</t>
  </si>
  <si>
    <t>A software company focused on sharing and discussing operational results and best practices</t>
  </si>
  <si>
    <t>Dimensional Insight</t>
  </si>
  <si>
    <t>dimins.com</t>
  </si>
  <si>
    <t>Dimensional Insight is a leading provider of analytics, data management, and performance management solutions. We specialize in serving complex and highly regulated industries such as healthcare, manufacturing &amp; supply chain, and beverage alcohol. Our ...</t>
  </si>
  <si>
    <t>Dimensional Insight, Inc. is a software company. It offers data analytics, governance, and reporting tools as well as data integration, modeling, and dashboards. The company serves beverages, education, healthcare, manufacturing, transportation, utilities, and other industries.</t>
  </si>
  <si>
    <t>Provider of business intelligence (bi) solutions</t>
  </si>
  <si>
    <t>SSuite Office Software</t>
  </si>
  <si>
    <t>ssuiteoffice.com</t>
  </si>
  <si>
    <t>SSuite Office Software provides free office suite software and productivity tools for daily use. They offer desktop and online progressive web applications, with a modern visual design and easy interaction. No Java or DotNet is required. They have exce...</t>
  </si>
  <si>
    <t>Van Loo Software doing business as SSuite Office is an information technology and services company. It provides free office software and productivity office suites for daily use. The company's free applications have the smallest system footprint possible and consume almost no resources. The company offers its services to customers across the world.</t>
  </si>
  <si>
    <t>OCTOBOARD</t>
  </si>
  <si>
    <t>octoboard.com</t>
  </si>
  <si>
    <t>Octoboard is a no-code marketing and ecommerce analytics platform that helps businesses increase revenue, optimize online advertising, and convert and retain customers. With Octoboard, users can get data from over 8 social media channels in one beautif...</t>
  </si>
  <si>
    <t>Octo, Ltd. doing business as Octoboard is a software industry that provides business-performance dashboards and automated marketing reports. The company offers social media marketing, paid advertising, billing and finance, web analytics, email marketing, and online engagement. It serves startups, marketing agencies, brands, and bloggers.</t>
  </si>
  <si>
    <t>Business Dashboards and Automated Marketing Reports - Octoboard</t>
  </si>
  <si>
    <t>Quilt.AI</t>
  </si>
  <si>
    <t>quilt.ai</t>
  </si>
  <si>
    <t>Quilt.AI is an AI-powered insights company that uses machine learning models to analyze large quantities of public data and provide a more holistic and nuanced view of humanity. Their multilingual natural language processing models can rapidly comprehe...</t>
  </si>
  <si>
    <t>Quilt AI Pte., Ltd. is a platform index that clusters millions of human conversations and expressions across public social, news, blog, institutional sources, and search engine trails. It is a machine learning tool that dynamically reads each data point for its stated and contextual information, and insights are surfaced from relationship models that draw connections between people, intent, thought, and action at scale.</t>
  </si>
  <si>
    <t>Creates empathy at scale between organizations and the billions of people on the planet</t>
  </si>
  <si>
    <t>Vector</t>
  </si>
  <si>
    <t>withvector.com</t>
  </si>
  <si>
    <t>Vector is a mobile-first workflow and transportation management platform for shippers, logistics brokers, and carriers. Our LoadDocs product helps reduce operational friction and increase productivity by streamlining workflows with electronic forms and...</t>
  </si>
  <si>
    <t>Vector Labs, Inc. is a logistics company. It provides tools to streamline operational inefficiencies and gain intelligence to act with unparalleled insights. It offers a mobile-first workflow and transportation management platform for shippers, logistics brokers, and carriers.</t>
  </si>
  <si>
    <t>Vector - Bill of Lading Software, Fleet Operations Software</t>
  </si>
  <si>
    <t>Botlink</t>
  </si>
  <si>
    <t>botlink.com</t>
  </si>
  <si>
    <t>Botlink is a cloud-based operations platform that links drones to industry in real time. The platform allows users to capture, process, and deliver aerial imagery anywhere, including into existing business software. Botlink provides automated drone con...</t>
  </si>
  <si>
    <t>Botlink, LLC develops a cloud-connected drone control and communications platform that lets users operate its drones. The company's platform collects and processes relevant FAA data for references, including nearby manned aircraft and controlled airspace information, and displays that data on a map in relation to the position of a drone. It offers software, hardware, safety, apps, airspace, FAA, drones, aerospace, aircraft, UAS, UAV, and unmanned aircraft.</t>
  </si>
  <si>
    <t>Insight Rocket</t>
  </si>
  <si>
    <t>insightrocket.com</t>
  </si>
  <si>
    <t>Insight Rocket is an analytics publishing platform for Tableau that provides a complete BI and multichannel marketing analytics solution. It empowers businesses to get the most out of their data, more quickly than ever before. With Insight Rocket, user...</t>
  </si>
  <si>
    <t>Insight Rocket, Inc. is a digital analytics acceleration service that matches the real-life workflow of marketers and analysts, identifying risks and opportunities while still being actionable. It combines a cloud-based private data mart, award-winning intelligent alerting, multi-channel dashboards, and an innovative publishing platform for data analysts.</t>
  </si>
  <si>
    <t>Insight Rocket | Analytics Publishing Platform for Tableau</t>
  </si>
  <si>
    <t>GrapeCity</t>
  </si>
  <si>
    <t>grapecity.com</t>
  </si>
  <si>
    <t>GrapeCity is a multinational software corporation that develops software products and provides outsourced product development services, consulting services, software, and customer relationship management services. Their product lines include .NET and J...</t>
  </si>
  <si>
    <t>GrapeCity, Inc. provides application development, information technology solutions development, CRM and ERP implementation, testing and QA, and technical support services to small to mid-sized software companies in the United States. The company offers far-point spread for windows forms that combines spreadsheet functionality, grid capabilities, and charting presentation within one programmable and embedded component.</t>
  </si>
  <si>
    <t>Largest component solution provider of innovative ui controls, tools, &amp; solutions creators of c1 studio, wijmo, and xuni</t>
  </si>
  <si>
    <t>KeenCorp</t>
  </si>
  <si>
    <t>keencorp.com</t>
  </si>
  <si>
    <t>Keencorp is a leader in Workforce Analytics, providing AI solutions that help organizations maximize their most valuable asset - their employees. With over 30 years of research, Keencorp offers a proven and effective AI platform that enables better dec...</t>
  </si>
  <si>
    <t>KeenCorp B.V. is a software company. It provides an employee performance diagnostic tool, daily insight into the current development and trend in employee engagement, and allows comparisons with the past and views the direct effects of management decisions. The company offers its services to clients globally.</t>
  </si>
  <si>
    <t>Automated real-time data analytics software that detects and predicts employee group behaviors, by visualizing real-time, unbiased changes in both employee tension and personal involvement, through AI algorithms</t>
  </si>
  <si>
    <t>Snuvik Technologies</t>
  </si>
  <si>
    <t>snuviktechnologies.com</t>
  </si>
  <si>
    <t>Snuvik Technologies is a global IT consulting and services provider that offers technology solutions to address complex business issues and drive transformational growth. With extensive domain and IT expertise, our solutions seamlessly integrate within...</t>
  </si>
  <si>
    <t>Snuvik Technologies, Inc. is a global IT consulting and services provider, which offers technology solutions that address complex business issues and drive transformational growth. The company's solutions integrate seamlessly within existing IT infrastructures, ensuring optimal business performance and maximized return on technology investments.</t>
  </si>
  <si>
    <t>Cylab</t>
  </si>
  <si>
    <t>cylabinc.com</t>
  </si>
  <si>
    <t>Cylab, Inc. is a software services and implementation firm that specializes in data recognition and search technologies. They provide a fuzzy search engine that works on desktop, document, database, and SharePoint. Their flagship product, Vizier Finder...</t>
  </si>
  <si>
    <t>Cylab, Inc. is a software company. It offers solutions like vizier finder, an intelligent tool that, in one interface, enables users to find documents on the desktop and network, as well as records in a database. The company offers its solutions to government, DOD, and commercial clients.</t>
  </si>
  <si>
    <t>TenderBoard</t>
  </si>
  <si>
    <t>tenderboard.biz</t>
  </si>
  <si>
    <t>TenderBoard is a leading platform that facilitates transactions between buyers and suppliers throughout the source to pay process. The platform provides real-time data, competitive analysis, and business opportunities while ensuring corporate governanc...</t>
  </si>
  <si>
    <t>E-procurement platform and B2B marketplace, connecting buyers and suppliers throughout the source-to-pay process</t>
  </si>
  <si>
    <t>Bilander Group</t>
  </si>
  <si>
    <t>bilandergroup.com</t>
  </si>
  <si>
    <t>Bilander is a company that provides a complete business intelligence suite. Their toolset supports key managerial processes such as reporting, budgeting, goal setting, forecasting, and data mining. With Bilander, businesses can aggregate data in one pl...</t>
  </si>
  <si>
    <t>Bilander Group Sp. z o.o. offers business intelligence software and services to improve decision-making and increase company performance and profitability. Its binocle platform provides central access to enterprise data that is always automatically updated, and consistent and crosses multiple systems.</t>
  </si>
  <si>
    <t>A complete business intelligence suite | Bilander</t>
  </si>
  <si>
    <t>Megaputer Intelligence</t>
  </si>
  <si>
    <t>megaputer.com</t>
  </si>
  <si>
    <t>Megaputer Intelligence Inc. is a leading developer of data and text mining software, offering tools for predictive modeling and knowledge discovery on large volumes of structured data and text. Its analytical tools enable customers worldwide to make in...</t>
  </si>
  <si>
    <t>Megaputer Intelligence, Inc. is a software and consulting company that offers data and text analytics solutions. It offers Poly Analyst, a data-analysis system with flexible reporting capabilities, Text Analyst, an automated keyword extraction, concept correlation, and document summarization tool, and X-Sell Analyst, which learns from historical purchasing patterns and provides real-time purchase recommendations. The company serves and provides services in pharmaceuticals, insurance, healthcare, finance, and manufacturing in the state of Indiana.</t>
  </si>
  <si>
    <t>Data and text analytics solutions</t>
  </si>
  <si>
    <t>Chata</t>
  </si>
  <si>
    <t>chata.ai</t>
  </si>
  <si>
    <t>Chata.ai is a self-service analytics solution that enables organizations to access, search, and analyze real-time data through a conversational interface. Their easy-to-use cloud software service, powered by proprietary generative AI technology, allows...</t>
  </si>
  <si>
    <t>Chata Technologies, Inc. is a Software Development company that develops a cloud-based conversational analytics assistant to help users access, search, and analyze business data. Its software allows users to ask questions through a digital platform and receive immediate answers. The company caters to accountants, bookkeepers, and its customers.</t>
  </si>
  <si>
    <t>Developing innovative solutions that solve the complex problem of data access and analysis with the power of conversational AI</t>
  </si>
  <si>
    <t>VisibleThread</t>
  </si>
  <si>
    <t>visiblethread.com</t>
  </si>
  <si>
    <t>VisibleThread is an AI-driven language analysis platform that helps improve the efficiency, clarity, and compliance of RFPs, contracts, and mission-critical business writing. It scans MS Office and PDF documents for liability concerns, drives complianc...</t>
  </si>
  <si>
    <t>VisibleThread, LLC is a language analysis company. Its products and services include VisibleThread Docs, VisibleThread Writer, VisibleThread Insights, and VisibleThread Web, which are designed to streamline processes and automate document review and the quality of written content. The company serves clients including global insurance providers, government bodies, corporate copywriters, and IT services providers.</t>
  </si>
  <si>
    <t>Proposal Management &amp; Compliance Matrix Software</t>
  </si>
  <si>
    <t>Datazar</t>
  </si>
  <si>
    <t>datazar.com</t>
  </si>
  <si>
    <t>Datazar is a cloud-based data collaboration platform where you can store, analyze, and share your research using tools you already love. It is a home to research advanced, offering a range of features for technology, information, and internet research....</t>
  </si>
  <si>
    <t>Datazar, LLC develops a research collaboration platform where researchers explore, analyze, and share research data. Its platform allows scientists, educators, students, researchers, and other people to find, contribute, compare, and analyze data.</t>
  </si>
  <si>
    <t>Data collaboration platform engineered to consolidate and accelerate research</t>
  </si>
  <si>
    <t>Big Parser</t>
  </si>
  <si>
    <t>bigparser.com</t>
  </si>
  <si>
    <t>BigParser is a company that provides a new way to search, share, and connect data. They offer apps, APIs, and widgets for individuals, businesses, and developers to access and utilize data across various applications. Their mission is to make life simp...</t>
  </si>
  <si>
    <t>BigParser, Inc. makes life simple by connecting the world's data. It offers a new way to search, share, and connect data. The company specialized in search, share, big data, cloud, movies, data monetization, menus, restaurants, companies, and lead generation. The company offers its services in the area.</t>
  </si>
  <si>
    <t>Cream Analytics</t>
  </si>
  <si>
    <t>creamanalytics.com</t>
  </si>
  <si>
    <t>Cream Analytics is a company that provides out of the box SaaS metrics, board reporting, and actionable insights to improve the financial health of its customers. They offer software development services and focus on providing context and insights to d...</t>
  </si>
  <si>
    <t>Cream, Inc. doing business as Cream Analytics is a data analytics company. The company offers a go-to-market analytics tool that provides automated answers to improve clients' financial health.</t>
  </si>
  <si>
    <t>ClueMaker</t>
  </si>
  <si>
    <t>cluemaker.com</t>
  </si>
  <si>
    <t>Previously Smart Visual Analytics Tool │ Fraud Investigation Solution: Textmining, Visual Search and Social Networks</t>
  </si>
  <si>
    <t>ClueMaker develops a visualization tool based on Gephi for a large bank. It offers powerful data analytics to everyone. It is a user-friendly and cost-effective way to visualize relations, links, and flows between subjects. It is created for e-discovery, fraud investigation, investigative journalism, sales, and more.</t>
  </si>
  <si>
    <t>Medium</t>
  </si>
  <si>
    <t>Datavalet</t>
  </si>
  <si>
    <t>datavalet.com</t>
  </si>
  <si>
    <t>Datavalet provides managed network services for major businesses across various industries. We offer networking solutions that are tailored to your environment. Our services include design, deployment, and management of enterprise-grade LAN and WAN net...</t>
  </si>
  <si>
    <t>Datavalet Technologies, Inc. is a provider of high-speed Wi-Fi network management. It focuses on creating, managing, and supporting centralized networks for the distribution of security, access, and application services across WLAN and WAN infrastructures. The company offers technology and managed services to facilitate the building, security, management, and support of wireless and wired networks in North America.</t>
  </si>
  <si>
    <t>Managed Wi-Fi Business Solutions Provider | Datavalet</t>
  </si>
  <si>
    <t>Predictive Dynamix</t>
  </si>
  <si>
    <t>predx.com</t>
  </si>
  <si>
    <t>Predictive Dynamix is a software company that specializes in predictive modeling, data mining, and computational intelligence. They offer software solutions for forecasting, pattern recognition, classification, and optimization across various industrie...</t>
  </si>
  <si>
    <t>Predictive Dynamix, Inc. is a computer software development company. It specializes in developing predictive data mining software solutions, predictive modeling, training, software solutions, and computational intelligence software. The company offers its products and services in Houston, Texas.</t>
  </si>
  <si>
    <t>Predictive Dynamix, Inc. -- A Predictive Data Mining Software Corporation</t>
  </si>
  <si>
    <t>Passage Technology</t>
  </si>
  <si>
    <t>passagetechnology.com</t>
  </si>
  <si>
    <t>Passage Technology is a business software company that provides awesome, easy to use apps and custom solutions for Salesforce customers. Passage Technology creates and publishes AppExchange apps and provides development services to over 20,000 Salesfor...</t>
  </si>
  <si>
    <t>Passage Technology, LLC is a business software company. It provides analytics, project management, and lightning-based solutions on the Salesforce platform. The company serves clients throughout the USA.</t>
  </si>
  <si>
    <t>Awesome, easy to use apps and custom solutions for salesforce customers</t>
  </si>
  <si>
    <t>Weisang</t>
  </si>
  <si>
    <t>weisang.com</t>
  </si>
  <si>
    <t>Software &amp; Engineering Lösungen für die Messtechnik weisang.com Passgenaue Software und Engineering Lösungen für Ihre Messdatenauswertung bei WEISANG. ✓Innovativ ✓Individuell →WEISANG. Jetzt informieren! FlexPro, die Messdaten Auswertesoftware von Weis...</t>
  </si>
  <si>
    <t>Weisang GmbH is a software engineering solutions company. It offers products and services such as; FlexPro, HistoryBase, engineering, and training. The company offers its products and services to its clients in Germany.</t>
  </si>
  <si>
    <t>Strategiexe (Pty) Ltc</t>
  </si>
  <si>
    <t>strategiexe.com</t>
  </si>
  <si>
    <t>Strategi.exe simplifies strategy and its execution for the Public and Private Sectors through a hosted solution. We understand that implementing strategy requires time and effort - much of it administrative and reporting. The lack of time available for implementation is perhaps one of the biggest inhibitors to successful implementation. Our solution provides intelligent Management / Strategic Administration, Analysis and Reporting, saving you time and allowing you to focus on what is important to your organisation - adding value. Strategi.exe provides the following: • Simple user interface with the depth and breadth of functionality required in Strategy and Operations Management; • Developed, managed and executed by individuals with sound experience in the full Strategy Development and Management cycles; • Focused on ensuring affordability, accessibility and visibility, while maximising collaboration and success. • Combines built in analytical capabilities with visualisations and automated reporting, allowing for real-time Performance Management. • Integrates seamlessly with existing protocols, tools, processes and systems , ensuring easy adoption. Strategi.exe has a vision to positively influence the management of Strategy and Organisations across emerging economies.</t>
  </si>
  <si>
    <t>Strategi EXE Pty., Ltd. simplifies strategy and its execution for the Public and Private Sectors through a hosted solution. The company understands that implementing strategy requires time and effort - much of it administrative and reporting.</t>
  </si>
  <si>
    <t>Profitics</t>
  </si>
  <si>
    <t>profitics.com</t>
  </si>
  <si>
    <t>Profitics is a software and services company specializing in pricing, profit, and Marketing Optimization Solutions. They offer a range of services including Data Platform Engineering, Business Analysis, Stream Computing, Data Science, Velocity, Continu...</t>
  </si>
  <si>
    <t>Profitics, Inc. is a software and services company. It specializes in pricing, profit, and marketing optimization solutions and customer engagement management services. It provides services to companies and businesses.</t>
  </si>
  <si>
    <t>Software and services company specializing in pricing, profit, and marketing optimization solutions and more</t>
  </si>
  <si>
    <t>MeaningCloud</t>
  </si>
  <si>
    <t>meaningcloud.com</t>
  </si>
  <si>
    <t>MeaningCloud is a leading provider of text mining solutions for text analytics and voice of the customer. Their text API allows users to extract valuable information from any type of unstructured content, such as social conversation, articles, and docu...</t>
  </si>
  <si>
    <t>MeaningCloud, LLC is a company that operates in the Software Development industry. It provides text analytics products to extract the most accurate insights from any multimedia content in many languages. The company work for different industries (pharma, finance, media, retail, hospitality, telco, etc.) developing personalized and industry-oriented solutions.</t>
  </si>
  <si>
    <t>Extracts meaning from unstructured content</t>
  </si>
  <si>
    <t>NVdrones</t>
  </si>
  <si>
    <t>nvdrones.com</t>
  </si>
  <si>
    <t>NVdrones is a company that provides the easiest drone flight logging solution. They offer easy DJI logging, drone airspace maps, custom checklists, and more. Their drone management software allows serious drone pilots to import all of their DJI flight ...</t>
  </si>
  <si>
    <t>NVdrones, Inc. is a software company that provides accurate and comprehensive risk assessments for drones via telematics and big data. It captures detailed data surrounding how drones are currently being flown and then runs analyses to interpret past and predict future trends.</t>
  </si>
  <si>
    <t>Software to manage drone operations for businesses</t>
  </si>
  <si>
    <t>MAPCITE</t>
  </si>
  <si>
    <t>mapcite.com</t>
  </si>
  <si>
    <t>Mapcite is a world leading, disruptive, software product and data company. We specialize in helping companies make use of location-based data to make better decisions, gain new insights, create value, and solve problems. The value differentiation of th...</t>
  </si>
  <si>
    <t>The Oblong Global, Ltd. doing business as Mapcite is a leading software development company specializing in the field of Location Data Visualization, Location Data Analytics, and the delivery of the Location of data. It builds equations from known business rules or uses complex algorithms to test hypotheses and then applies them to all known locations of interest.</t>
  </si>
  <si>
    <t>Mimer Metrics</t>
  </si>
  <si>
    <t>mimer.io</t>
  </si>
  <si>
    <t>Mimer Metrics is a company that provides simple analytics dashboards and reporting services. They help turn Analytics, Google Ads, and Facebook data into useful dashboards and reports. Their services are designed for agencies and freelancers, offering ...</t>
  </si>
  <si>
    <t>Mimer Metrics is a computer software company. It offers simple analytics dashboards and reporting for agencies and freelancers. The company serves clients in Denmark.</t>
  </si>
  <si>
    <t>Mimer Metrics | Simple analytics dashboards and reporting</t>
  </si>
  <si>
    <t>Brightmetrics</t>
  </si>
  <si>
    <t>brightmetrics.com</t>
  </si>
  <si>
    <t>Brightmetrics is a company that provides advanced analytics and reporting for call center and contact center systems. They offer powerful and intuitive analytics and dashboards for contact centers and unified communications. Their services help organiz...</t>
  </si>
  <si>
    <t>Brightmetrics, Inc. is a ShoreTel reporting and data analytics service that offers a unique way to gain insights from the ShoreTel VoIP system. The company's SaaS platform brings analytics that large companies with big budgets have been using for years to optimize call operations to small and medium-sized businesses. Its analytics tool pulls together and organizes call and interaction data into customizable perspectives that make sense for the group.</t>
  </si>
  <si>
    <t>There's a huge industry that's grown up around optimizing corporate web sites to drive revenue and customer loyalty</t>
  </si>
  <si>
    <t>Kurt Industrial Products</t>
  </si>
  <si>
    <t>kurtworkholding.com</t>
  </si>
  <si>
    <t>Welcome to Kurt Workholding Your One Stop Advanced Technology Solutions Provider</t>
  </si>
  <si>
    <t>Kurt Industrial Products is a manufacturer of a full line of vises and fixtures for machining and milling. The company provides a full line of innovative work holding products, including custom-engineered work holding systems, that can be integrated into current and future machining setups. It is a manual and hydraulic vises to zero-point clamping, it has a work-holding system that meets the application's requirements.</t>
  </si>
  <si>
    <t>Intellective</t>
  </si>
  <si>
    <t>isoftsltns.com</t>
  </si>
  <si>
    <t>Intellective Software Solutions was founded in 2003 to provide simple, easy to use web based solutions that could easily integrate into existing database software and the enterprise network. Our first enterprise class product, WebQuery was developed in conjuction with our partners at Informediate, Inc. who provide business intelligence tools, including their InControl Datawarehouse product, to a growing number of businesses. In late 2003, we have had the oportunity to develop for a unique new mobile platform, the Danger hiptop, developed by Danger, Inc. This oportunity has lead to the development of our first hiptop application, Mahjongg Solitaire to Go. While still in our early years, we have enjoyed great success and are poised to continue to develop great web based enterprise solutions as well as new applications for the hiptop platform for many years to come.</t>
  </si>
  <si>
    <t>Intellective Software Solutions is an information technology and service company. It provides web-based solutions that could easily integrate into existing database software and the enterprise network. The company serves companies of all sizes and across all industries.</t>
  </si>
  <si>
    <t>Stelligent</t>
  </si>
  <si>
    <t>stelligent.com</t>
  </si>
  <si>
    <t>Stelligent is a technology services company that provides DevOps automation on the Amazon Web Services (AWS) cloud. As an AWS Premier Consulting Partner with deep expertise in Continuous Delivery solutions, our services empower customers to achieve inc...</t>
  </si>
  <si>
    <t>Stelligent Systems, LLC a technology services company, provides DevOps automation in the Amazon web services (AWS) cloud. The company provides integration and delivery solutions in AWS. It offers automation, security, management, management, and other services.</t>
  </si>
  <si>
    <t>Devops automation in the amazon web services (aws) cloud</t>
  </si>
  <si>
    <t>Fogbeam Labs</t>
  </si>
  <si>
    <t>fogbeam.com</t>
  </si>
  <si>
    <t>Fogbeam Labs is a company that specializes in creating easy-to-use, community-driven, open-source software for businesses. Their flagship product is the Fogcutter Suite, which offers a range of enterprise software solutions including machine learning, ...</t>
  </si>
  <si>
    <t>Fogbeam Labs, LLC is a provider of Open Source Enterprise Software, working at the intersection of Collaboration/Groupware, Social Networking, Knowledge Management, and Business Process Management. Its products are true Open Source projects, developed in the open, released under an OSI-approved license (currently everything is ASLv2), and developed in collaboration with the larger F/OSS community.</t>
  </si>
  <si>
    <t>Fogbeam Labs | Makers of easy to use, community-driven, open-source software for businesses.</t>
  </si>
  <si>
    <t>Encapto</t>
  </si>
  <si>
    <t>encapto.com</t>
  </si>
  <si>
    <t>Encapto is a company that provides managed service propositions for small to enterprise customers. They offer Encapto MSP, which improves customer experience, streamlines billing and operations, and accelerates go-to-market strategies. They also provid...</t>
  </si>
  <si>
    <t>Genius WIFI Holdings International Pty., Ltd. doing business as Encapto Pty., Ltd. is a software company. It offers a WiFi management system.</t>
  </si>
  <si>
    <t>Encapto builds the most flexible, feature-rich and easy to use WiFi and network management systems in the world</t>
  </si>
  <si>
    <t>SPC for Excel</t>
  </si>
  <si>
    <t>spcforexcel.com</t>
  </si>
  <si>
    <t>SPC for Excel Software is a leading provider of statistical analysis tools for companies, non-profit organizations, and colleges worldwide. The software package, developed by BPI Consulting LLC, aims to simplify statistical analysis and help organizati...</t>
  </si>
  <si>
    <t>BPI Consulting, LLC doing business as SPC for Excel specializes in using statistical analysis to improve processes. Its SPC Software, SPC for Excel, simplifies the statistical analysis of data. It is a software, training, and consulting organization that helps companies improve key business processes.</t>
  </si>
  <si>
    <t>Ficstar Software</t>
  </si>
  <si>
    <t>ficstar.com</t>
  </si>
  <si>
    <t>Ficstar Competitor Price Data Collection Web Scraping Service provides cutting edge web data mining, automated web scraping, and customized web crawling solutions. They offer accurate and timely competitor price data, allowing pricing managers to stay ...</t>
  </si>
  <si>
    <t>Ficstar Software, Inc., provides customized web crawling and data mining solutions. The company utilizes the latest Internet technologies to automate the process of archiving all dynamic content from the Internet.</t>
  </si>
  <si>
    <t>Ficstar’s story began in 2005 when we started providing customized web crawling and data mining solutions</t>
  </si>
  <si>
    <t>Incedo</t>
  </si>
  <si>
    <t>incedoinc.com</t>
  </si>
  <si>
    <t>Incedo is a technology consulting and services firm focused on Data Analytics and Emerging Technologies. They provide digital transformation solutions, including data analytics, AI, cloud and decision automation, to help businesses achieve sustainable ...</t>
  </si>
  <si>
    <t>Incedo, Inc. is an information technology and service company that provides data and analytics, technology, and product engineering services. It offers data management, BI analytics, communication technology, mobile, and other services. The company's data management services also specialize in data collection, cleansing, consolidation, and governance to ensure consistency in the ongoing use and maintenance of data, and BI analytics provide multiple perspectives and visualizations utilizing various analytical tools and modeling techniques.</t>
  </si>
  <si>
    <t>Incedo – Tech Solutions, Consulting, Data, Analytics, Digital Transformation</t>
  </si>
  <si>
    <t>SQL Power Group</t>
  </si>
  <si>
    <t>Aidetic</t>
  </si>
  <si>
    <t>aidetic.in</t>
  </si>
  <si>
    <t>Scaling AI and Data Engineering | Aidetic We build End to End AI Solutions for various industries such as Sports, Finance, Ecommerce, Media etc. Aidetic helps business build capabilities for predictive analytics, scalable data engineering and productio...</t>
  </si>
  <si>
    <t>Aidetic Software Pvt., Ltd. is a software development company. It offers services like computer vision, natural language processing, devops and infrastructure, big data solutions, product design, web application development, robotic process automation, and business intelligence tools. The company offers its products and services to the BFS and e-commerce industries.</t>
  </si>
  <si>
    <t>Hyarchis</t>
  </si>
  <si>
    <t>hyarchis.com</t>
  </si>
  <si>
    <t>Hyarchis is a company that provides AI-powered document management solutions to clients in the financial services sector. Their solutions help clients work smarter and more efficiently by streamlining regulatory compliance and increasing operational ef...</t>
  </si>
  <si>
    <t>VDD Iqware B.V. doing business as Hyarchis is a fintech company. It offers digital business solutions with a focus on Social media, Mobile, Analytics, and Cloud (SMAC). The company serves its services globally.</t>
  </si>
  <si>
    <t>Our AI-powered solutions are unique within our markets and rely on cutting-edge technology to help our clients work smarter and more efficiently</t>
  </si>
  <si>
    <t>Minitab</t>
  </si>
  <si>
    <t>minitab.com</t>
  </si>
  <si>
    <t>Minitab Inc. is the leading provider of software for Lean, Six Sigma™ and quality improvement projects. Minitab delivers software and services for quality improvement, education, and research. Thousands of distinguished companies in more than 80 countr...</t>
  </si>
  <si>
    <t>Minitab, LLC is a software company that provides services for improvement, data analysis, and statistics education. It offers software used to visualize and analyze data, as well as such products as Minitab Connect, Minitab Engage, and Minitab Workspace. The company also develops trainer that delivers online statistics and analytics training. It serves clients globally.</t>
  </si>
  <si>
    <t>Leading global provider of software and services for quality improvement, data analysis and statistics education</t>
  </si>
  <si>
    <t>Web Robots</t>
  </si>
  <si>
    <t>webrobots.io</t>
  </si>
  <si>
    <t>Web Robots is a web scraping service company that specializes in handling dynamic sites, JavaScript, and AJAX. They provide data feeds directly into the customer's database. Their unique Chrome browser-based scraping engine acts like a normal human bei...</t>
  </si>
  <si>
    <t>UAB Webrobots provides a Web scraping and crawling platform. The company specializes in scraping dynamic Javascript heavy Websites; extracting data from deep-Web to login and form filling may be required; data normalization and validation after extraction; possibility to upload data into customer's database; and Web2Web migrations. It serves various industries, including travel; online retail product, pricing, availability scraping, and monitoring; real estate listing and rental pricing datasets; and custom economic data.</t>
  </si>
  <si>
    <t>We do web crawling better</t>
  </si>
  <si>
    <t>ExactSpace</t>
  </si>
  <si>
    <t>exactspace.co</t>
  </si>
  <si>
    <t>ExactSpace Industries is a company that operates in extreme and variable environments. They specialize in enabling machines to communicate effectively with humans, resulting in zero unplanned downtime, lower carbon footprint, improved plant productivit...</t>
  </si>
  <si>
    <t>Exactspace Technologies Pvt., Ltd. is an industrial AI company. It develops a predictive asset maintenance platform designed to develop technologies that would facilitate the transition to a low-carbon economy. The company offers its services to customers throughout the area.</t>
  </si>
  <si>
    <t>If you see this page, the nginx web server is successfully installed and working</t>
  </si>
  <si>
    <t>Satisfi Labs</t>
  </si>
  <si>
    <t>satisfilabs.com</t>
  </si>
  <si>
    <t>Satisfi Labs is a company that provides conversational AI solutions for various industries. Their AI Chat solution uses expert AI Assistants to answer customer questions accurately and consistently, 24/7. This helps save staff time and improves the gue...</t>
  </si>
  <si>
    <t>Satisfi Labs, Inc. is a software development company that develops and offers a software-as-a-service application. It offers conversational AI solutions. The company serves the computer software development business industry within the business services sector.</t>
  </si>
  <si>
    <t>Satisfi Labs is an AI-powered Knowledge Management Platform for conversational search and commerce</t>
  </si>
  <si>
    <t>Olvin</t>
  </si>
  <si>
    <t>olvin.com</t>
  </si>
  <si>
    <t>Predictive analytics for retail and real estate professionals. Find out how we can help you access world class location data, for a revolutionary price. Predictive analytics for retail and real estate professionals. Find out how we can help you access ...</t>
  </si>
  <si>
    <t>Olvin, Ltd. is an analytics platform that serves unequaled intelligence to the drinks trade. It infuses customer-centric insights with on-site venue analysis to deliver a unique understanding of the industry. The company specializes in analytics, artificial intelligence, b2b, big data, business intelligence, machine learning, predictive analytics, retail technology, and saas.</t>
  </si>
  <si>
    <t>Olvin combines big data and AI to forecast consumer intent and expose upcoming trends in the real world</t>
  </si>
  <si>
    <t>Mighty Canary</t>
  </si>
  <si>
    <t>mightycanary.com</t>
  </si>
  <si>
    <t>Deliver a Great Analytics Experience | Analytics Service Center Mighty Canary helps you deliver a great analytics experience. Be proactive in supporting reports, educate, and collaborate with stakeholders. Learn more. Is your data team spending time su...</t>
  </si>
  <si>
    <t>Mighty Canary helps data teams build trust in analytics. It is a stealth startup that helps build data-driven companies.</t>
  </si>
  <si>
    <t>Supercharge Tableau dashboards with data monitoring, versions management, in-dashboard support and much more</t>
  </si>
  <si>
    <t>Adarga</t>
  </si>
  <si>
    <t>adarga.ai</t>
  </si>
  <si>
    <t>Adarga is a leading developer of artificial intelligence software for Defence and National Security. They have recently expanded into the commercial sector. Their flagship product, Adarga Vantage, helps customers in both the Defence/Public Sector and t...</t>
  </si>
  <si>
    <t>Adarga, Ltd. is a developer of analytical software intended to analyze vast volumes of data. The company specializes in analytics software products. It is an artificial Intelligence software provider, working with customers across defence, national security and commercial organisations.</t>
  </si>
  <si>
    <t>Augment and empower human knowledge-intensive processes though the application of machine learning techniques</t>
  </si>
  <si>
    <t>Software AG</t>
  </si>
  <si>
    <t>softwareag.com</t>
  </si>
  <si>
    <t>Software AG is a Germany based software developer and provider of information technology (IT) platforms for businesses. The Company operates in three segments: Digital Business Platform (DBP), Adabas &amp; Natural and Consulting. The Digital Business Platf...</t>
  </si>
  <si>
    <t>Software AG is a computer software company that provides fast-track services, Internet of Things, managed services, API management, and software development. The company serves the banking, manufacturing, logistics, retail, insurance, utilities, and communications sectors.</t>
  </si>
  <si>
    <t>Digital business platform based on open standards</t>
  </si>
  <si>
    <t>Immersive Systems</t>
  </si>
  <si>
    <t>immersivesystems.io</t>
  </si>
  <si>
    <t>Immersive Systems is a company that transforms data, media, and social content into compelling digital experiences and environments. They specialize in delivering immersive solutions for fan engagement and monetization in the esports industry. Their ne...</t>
  </si>
  <si>
    <t>Immersive Systems, Inc. is a media company. It specializes in providing integration of stats, highlights, and images for e-sports fans. The company offers its products and services to customers worldwide.</t>
  </si>
  <si>
    <t>A media company that specializes in providing integration of stats, highlights, and images for e-sports fans</t>
  </si>
  <si>
    <t>AmigoCloud</t>
  </si>
  <si>
    <t>amigocloud.com</t>
  </si>
  <si>
    <t>AmigoCloud is a location intelligence company that offers a collaborative mapping platform for collecting, managing, and visualizing big location data to reveal and analyze hidden patterns, and better understand businesses. Their products include amigo...</t>
  </si>
  <si>
    <t>Essential Services Group, Inc. doing business as AmigoCloud, Inc. develops and delivers Web Dashboards or free ArcGIS plugins to connect mobile mapping and data collection for Android, and iOS devices. The company offers solution features that include offline support; text, numbers, photos, and geometries data collection; and interactions from ArcMap to AmigoCloud.</t>
  </si>
  <si>
    <t>Geospatial platform that helps you collect, manage, analyze, visualize, and publish your location data</t>
  </si>
  <si>
    <t>Report One</t>
  </si>
  <si>
    <t>report-one.fr</t>
  </si>
  <si>
    <t>Report One is a company that provides a business intelligence solution for small and medium-sized enterprises. Their solution, MyReport, helps with decision-making by providing centralized, unified, and reliable data, as well as automated reporting and...</t>
  </si>
  <si>
    <t>Report One is at the heart of an ecosystem composed of expert integrators, local partners operating throughout France. The company specializes in reporting, business intelligence, business intelligence, software vendor, collaborative portal, CRM, intranet-extranet, corporate social network, and business process.</t>
  </si>
  <si>
    <t>Ubiq BI</t>
  </si>
  <si>
    <t>ubiq.co</t>
  </si>
  <si>
    <t>Ubiq BI is a web-based reporting tool for MySQL and PostgreSQL databases. It provides advanced reporting capabilities to build custom dashboards and reports for organizations. With Ubiq, users can easily analyze business data, create web-based reports ...</t>
  </si>
  <si>
    <t>Ubiq Apps is a business intelligence and analytics software. It helps with data analytics and visualization.</t>
  </si>
  <si>
    <t>Ubiq is web-based reporting and business intelligence tool</t>
  </si>
  <si>
    <t>Exselo</t>
  </si>
  <si>
    <t>exselo.com</t>
  </si>
  <si>
    <t>Exselo is a company that provides Exselo Desktop Search, a unique software product addressing the needs for efficient information access, secure communication, and productive collaboration within and between organizations. The tool allows users to coll...</t>
  </si>
  <si>
    <t>Exselo AS is a software company creating the next generation of business productivity platforms and tools. It offers a desktop, which is a desktop tool that allows users to collaborate, search, and share data in real time using encrypted peer-to-peer technology. The company provides its services to clients across the country.</t>
  </si>
  <si>
    <t>Company creating the next generation business productivity platform and tools</t>
  </si>
  <si>
    <t>Datapred</t>
  </si>
  <si>
    <t>datapred.com</t>
  </si>
  <si>
    <t>Datapred is an integrated online software for energy buyers, helping them with reporting and market awareness, and providing powerful decision support. Current market volatility has made buying energy more complex, time consuming and risky. Datapred ma...</t>
  </si>
  <si>
    <t>Datapred SA operates as machine learning software for energy and raw material procurement. It is a smart control tower for raw material buyers.</t>
  </si>
  <si>
    <t>Cutting-edge algorithmic engine that helps businesses take advantage of the huge amounts of data they generate and that surround them</t>
  </si>
  <si>
    <t>Kubit</t>
  </si>
  <si>
    <t>kubit.ai</t>
  </si>
  <si>
    <t>Kubit is a self-serve product analytics platform that provides live insights and a high-level view of product performance. With Kubit, users can explore their data through common metrics and cohorts. The platform runs directly on the user's cloud data ...</t>
  </si>
  <si>
    <t>Kubit AI, Inc. troubleshoot KPIs in minutes through Kubit's SaaS analytics platform with machine learning based diagnostics. The company specialized Analytics, Big Data, Business Intelligence, Predictive Analytics and SaaS.</t>
  </si>
  <si>
    <t>Kubit | Instant Product Insights with Self-Service Analytics</t>
  </si>
  <si>
    <t>Blackdot Solutions</t>
  </si>
  <si>
    <t>blackdotsolutions.com</t>
  </si>
  <si>
    <t>Blackdot Solutions Videris is a UK technology company that specializes in developing Videris, a complete online investigations and intelligence platform for professional investigators and analysts. Videris is considered the world's leading online inves...</t>
  </si>
  <si>
    <t>Blackdot Solutions, Ltd. brings intelligence agency-grade investigations technology in-house to a wide range of sectors including legal, financial, and corporate. Its software brings together global corporate records, unstructured Internet data, social media data, and the ability to import client data. The company provides collections, analyses, and visualizes this data so that real world investigative questions can be answered quickly and thoroughly.</t>
  </si>
  <si>
    <t>BA Insight</t>
  </si>
  <si>
    <t>bainsight.com</t>
  </si>
  <si>
    <t>BA Insight is a software company that provides AI-powered content search solutions. Their software enables organizations to implement powerful search-driven applications at a fraction of the cost, time, and risk of other alternatives. With their Knowle...</t>
  </si>
  <si>
    <t>BA Insight, Inc. provides enterprise search software solutions. The company offers analytics, connectivity and classification solution, applications, and search engines. Its software portfolio enables it to connect SharePoint to enterprise systems and implement intelligent intranets that give Internet-like search experiences.</t>
  </si>
  <si>
    <t>BA Insight develops integrated search technologies that help organizations enhance Microsoft SharePoint® usage</t>
  </si>
  <si>
    <t>Pinecrow</t>
  </si>
  <si>
    <t>pinecrow.com</t>
  </si>
  <si>
    <t>Pinecrow is a knowledge management platform that helps researchers find true insights from their primary and secondary research data sources. It offers two flagship solutions for market researchers: (1) Transforming research data into an easily searcha...</t>
  </si>
  <si>
    <t>Pinecrow, Inc. is a survey management platform that is built to simplify Market Research operations. It has features such as a machine learning-based survey workflow builder, survey insights library, collaboration tools, interactive dashboards, and much more, customers have reduced execution times by more than 50%.</t>
  </si>
  <si>
    <t>Market research operations software</t>
  </si>
  <si>
    <t>Making trusted decisions together</t>
  </si>
  <si>
    <t>wiiisdom.com</t>
  </si>
  <si>
    <t>Wiiisdom is an independent software company that offers agile analytics governance solutions. They support leaders in their journey to become insight-driven organizations by ensuring data trust and enabling the scaling of analytics programs. Their Anal...</t>
  </si>
  <si>
    <t>Wiiisdom is the company behind 360Suite and Wiiisdom Ops. The company provides first-class Analytics Governance Solutions that enable organizations to automate Analytics Operations. It offers agile analytics governance solutions to ensure analytics trust so leaders can make brighter decisions.</t>
  </si>
  <si>
    <t>Offers agile analytics governance solutions to ensure analytics trust so leaders can make brighter decisions</t>
  </si>
  <si>
    <t>Cybervore, Inc.</t>
  </si>
  <si>
    <t>cybervore.com</t>
  </si>
  <si>
    <t>Cybervore, Inc. is a cybersecurity software company. We combine NIST AES 256 bit standard encryption and our patented fragmentation process to make data ultra protected anywhere starting from the endpoint. We called the product Fragglestorm™. Fragglest...</t>
  </si>
  <si>
    <t>Cybervore, Inc. is a cybersecurity company. It provides and combines AES encryption and fragmentation to make data ultra-secure, private, and resilient. The company serves businesses of all sizes that are at risk of cyber-attacks and data breaches.</t>
  </si>
  <si>
    <t>Economical and easy-to-use file search products to locate any content</t>
  </si>
  <si>
    <t>TravelTime Technologies</t>
  </si>
  <si>
    <t>traveltime.com</t>
  </si>
  <si>
    <t>TravelTime is a company that provides an API and plugins to calculate travel times to thousands of locations. With their high-performance API, users can instantly calculate travel times for any mode of transport. By mapping multi-modal transport data i...</t>
  </si>
  <si>
    <t>TravelTime Technologies, Ltd. is an information technology. It offers an API and a set of plugins for calculating travel times to thousands of locations within milliseconds. The company serves various industries, including real estate, staffing and recruitment, and travel insurance.</t>
  </si>
  <si>
    <t>Creators of the TravelTime platform, an API that can map, rank and sort location based data by travel time instead of distance</t>
  </si>
  <si>
    <t>DMSS Software</t>
  </si>
  <si>
    <t>dmss.com.br</t>
  </si>
  <si>
    <t>DMSS is a leading company in Predictive Analysis technology. They provide advanced analysis applications that allow their clients to focus better on their operations. With over 24 years of experience, DMSS offers technical support, training, and consul...</t>
  </si>
  <si>
    <t>DMSS Software, Ltda. has become a leader in predictive analytics technology by combining a commitment to innovation with dedication to its customers. The company has produced predictive analysis software that allows its customers, such as corporations, academic institutions, and government entities, to better focus the operations.</t>
  </si>
  <si>
    <t>Mythicsoft</t>
  </si>
  <si>
    <t>mythicsoft.com</t>
  </si>
  <si>
    <t>Mythicsoft is an independent software company specializing in high performance, robust, file searching solutions. They offer two products, Agent Ransack and FileLocator Pro, which are now the same product with different modes (Lite and Pro). Their soft...</t>
  </si>
  <si>
    <t>Mythicsoft, Ltd. is an independent software company. It specializes in high-performance, robust file-searching solutions as well as file search, software, agent ransack, filelocator pro, indexing, data discovery, reports and exporting, and a search engine. It offers its products to a diverse group of customers, from large governmental organizations and Fortune 500 companies to private individuals.</t>
  </si>
  <si>
    <t>Mythicsoft – Search software for professionals</t>
  </si>
  <si>
    <t>Saasabi</t>
  </si>
  <si>
    <t>saasabi.com</t>
  </si>
  <si>
    <t>Saasabi is a software company that provides cloud-based analytics solutions. They have developed a powerful analytics engine that allows clients to build and deploy affordable, flexible, and sophisticated reporting and analysis solutions. Their solutio...</t>
  </si>
  <si>
    <t>Saasabi Pty. Ltd. is a data analytics company. It offers the Saasabi engine, Saasabi Pro, Saasabi SMB, Saasabi Government, Saasabi Data Connectors, and Saasabi for Xero. The company serves accountants, ISVs, system integrators, consultants, franchisors, government, and non-profits.</t>
  </si>
  <si>
    <t>Aims is to reduce the complexity and cost of analytics solutions so that tools are accessible to the broadest possible audience</t>
  </si>
  <si>
    <t>AutoStore</t>
  </si>
  <si>
    <t>autostoresystem.com</t>
  </si>
  <si>
    <t>AutoStore is an automated storage and retrieval system (ASRS) that uses the power of warehouse robots for 24/7 order fulfillment within a cubic layout. With extreme utilizing of space, trustworthy efficiency and prizewinning technology, AutoStore by Ha...</t>
  </si>
  <si>
    <t>AutoStore AS is a technology company that develops order solutions to help businesses gains within the storage and retrieval of goods. The company provides automated storage and retrieval system services. It builds a cube in any shape and expands it without stopping operations.</t>
  </si>
  <si>
    <t>Offering revolutionary cube-based warehouse automation system.Revolutionary cube-based warehouse automation</t>
  </si>
  <si>
    <t>dotnet Report Builder</t>
  </si>
  <si>
    <t>dotnetreport.com</t>
  </si>
  <si>
    <t>Ad Hoc Reporting .NET Report Builder | DotNetReport is an ad hoc reporting software that allows users to create, schedule, and email reports from various data sources. Dotnetreport provides a Report Building software to help users easily add a Report D...</t>
  </si>
  <si>
    <t>dotnet Report Builder is a software company focused on creating user-friendly solutions for custom report building. The company delivers a solution that is easy to implement for developers and intuitive and user-friendly for end-users.</t>
  </si>
  <si>
    <t>TransVault</t>
  </si>
  <si>
    <t>transvault.com</t>
  </si>
  <si>
    <t>Transvault is a company that specializes in email archive migration. They offer cloud office migrations that are quick, secure, and seamless. With their world-class technology and expertise, they have successfully delivered over 3000 migration projects...</t>
  </si>
  <si>
    <t>Transvault Software, Ltd. is the world leader in email migrations. The company has proven in over 1,100 projects and works with a global network of over 70 specialist partners. Its solutions are powering the most demanding and complex email archive and mailbox migration projects in the world.</t>
  </si>
  <si>
    <t>Transvault - Refreshingly Simple Cloud Office Migrations</t>
  </si>
  <si>
    <t>Botanalytics</t>
  </si>
  <si>
    <t>botanalytics.co</t>
  </si>
  <si>
    <t>Botanalytics is a simple and powerful conversational analytics platform that helps bot makers improve human to bot communication. They provide analytics and data tools to help chatbot developers make informed decisions and create the best possible user...</t>
  </si>
  <si>
    <t>Botanalytics, Inc. is an operator of a conversational analytics tool for bots. It offers a platform that improves human-to-bot communication by identifying bottlenecks, filtering conversations, and understanding engagement services. It serves businesses and customers within the area.</t>
  </si>
  <si>
    <t>AI powered conversational analytics and engagement solutions for the chatbot market</t>
  </si>
  <si>
    <t>Cubeware</t>
  </si>
  <si>
    <t>cubeware.com</t>
  </si>
  <si>
    <t>Business Intelligence software by Cubeware, the industry leader in BI for advanced data analytics - easily prepare, analyze and explore growing data</t>
  </si>
  <si>
    <t>Cubeware GmbH is a company that provides business intelligence and performance management software solutions. It offers Cubeware Cockpit that provides ad hoc analysis, budgeting, forecasting, and enterprise planning for Windows and Web environments.</t>
  </si>
  <si>
    <t>Xaqt</t>
  </si>
  <si>
    <t>xaqt.com</t>
  </si>
  <si>
    <t>Xaqt is a company that creates AI and Contact Center products to transform how organizations and governments use their data and create customer experiences. Their products include Conversational AI as a Service for Voice IVR and Any Digital Channel, AI...</t>
  </si>
  <si>
    <t>Xaqt, Inc. creates products that transform how organizations and governments use its data. The company delivers its services using Amazon Web Services (AWS), which provides the agility and scalability required by its growing roster of smart city clients without the cost and complexity of managing traditional infrastructure. Its unique approach to data analysis and collaboration allows cities to utilize its data as a powerful enabler for growth and collaboration.</t>
  </si>
  <si>
    <t>Xaqt creates products that transform how organizations and governments use their data</t>
  </si>
  <si>
    <t>Stratifyd</t>
  </si>
  <si>
    <t>stratifyd.com</t>
  </si>
  <si>
    <t>Stratifyd is a company that provides Connected Intelligence solutions to unlock the unknowns in customer, employee, and patient experience data. Their solution bridges the gap between insights and outcomes by unifying structured and unstructured data s...</t>
  </si>
  <si>
    <t>Stratifyd, Inc. is a software development company. It offers customer experience and voice of the customer (VOC), contact center, product experience, digital experience, pharma insights, fin-serve insights, and other solutions. The company serves businesses and consumers within the area.</t>
  </si>
  <si>
    <t>An End-to-end Customer Analytics Platform Powered by AI</t>
  </si>
  <si>
    <t>Syncopation Software</t>
  </si>
  <si>
    <t>syncopation.com</t>
  </si>
  <si>
    <t>Syncopation Software is a leading provider of decision and risk analytic software. They publish and support DPMX &amp; DPL analytic tools for robust decision and risk analysis, portfolio prioritization, and real option valuation. Their products and service...</t>
  </si>
  <si>
    <t>Syncopation Software, Inc. is a Software Development company. It publishes DPMX and DPL analytic tools for robust decision and risk analysis, portfolio prioritization, and real option valuation. The company offers its products and services to clients worldwide.</t>
  </si>
  <si>
    <t>Big Zeta</t>
  </si>
  <si>
    <t>bigzeta.com</t>
  </si>
  <si>
    <t>Big Zeta is a company that provides e-commerce, marketplace, and community engagement solutions for the electronics industry. They aim to simplify the process of finding electronic parts on supplier and distributor websites by offering tailored search ...</t>
  </si>
  <si>
    <t>Big Zeta, LLC is a provider of custom and standard B2B technical products, designed by engineers for engineers. The company's team helps make digital goals a reality through strategy, execution, and transformation.</t>
  </si>
  <si>
    <t>Innovation for the Electronics Industry</t>
  </si>
  <si>
    <t>Finch Computing</t>
  </si>
  <si>
    <t>finchai.com</t>
  </si>
  <si>
    <t>Finch Computing provides artificial intelligence and big data analytics solutions to accelerate digital transformation for businesses. Their products and services include AI-powered discovery and analysis tools, data management and integration services...</t>
  </si>
  <si>
    <t>Finch Computing, LLC is a software product company. It enables dramatically different data experiences with the in-memory computing platform, FinchDB. The company provides its clients include the most discerning organizations with critical missions including the US intelligence community, the Department of defense, civilian agencies, and commercial customers in finance and media.</t>
  </si>
  <si>
    <t>Solutions to help customers interact with information in new ways</t>
  </si>
  <si>
    <t>Cogent Real-Time Systems</t>
  </si>
  <si>
    <t>cogentdatahub.com</t>
  </si>
  <si>
    <t>Cogent DataHub is a software and services provider that offers secure in plant, cloud, and remote access to industrial real-time data. Their flagship product, Cogent DataHub, enables users to acquire, aggregate, monitor, control, visualize, and network...</t>
  </si>
  <si>
    <t>Cogent Real-Time Systems, Inc. provides proven middleware products to enable real-time data integration and distribution for industrial, embedded, and financial systems. The company was conceived by a group of engineering and software professionals who recognized a need for robust, flexible tools to solve the wide variety of process control issues not addressed by standard products.</t>
  </si>
  <si>
    <t>Istrudelindia</t>
  </si>
  <si>
    <t>istrudelindia.com</t>
  </si>
  <si>
    <t>i-strudel India is focused on delivering innovative business productivity software solutions based on emerging as well as core technologies. It has successfully leveraged its expertise in development of software products including feasibility studies by partnering with domain and industry experts.</t>
  </si>
  <si>
    <t>yworks</t>
  </si>
  <si>
    <t>yworks.com</t>
  </si>
  <si>
    <t>yWorks is a company specializing in the development of professional software solutions for diagram visualization. They offer high-quality software components for graph analysis, automatic graph layout, and visualization. Their flagship product, yFiles,...</t>
  </si>
  <si>
    <t>yWorks GmbH is a computer software company. The company provides data visualization solutions for visualizing, editing, and analyzing graphs. It offers its services to companies around the world.</t>
  </si>
  <si>
    <t>yWorks - The Diagramming Company</t>
  </si>
  <si>
    <t>Dyntell Bi</t>
  </si>
  <si>
    <t>dyntellbi.com</t>
  </si>
  <si>
    <t>MAKE YOUR DATA COME ALIVE with Dyntell Bi, smart business intelligence software designed for any sized business.</t>
  </si>
  <si>
    <t>Dyntell, Inc. is a firm that operates in the software development industry. It provides software that makes smart decisions by taking various data points into consideration and then focusing on the data that shows important trends.</t>
  </si>
  <si>
    <t>Insightful Data Analysis and Prediction with BI</t>
  </si>
  <si>
    <t>Amazon-Asin</t>
  </si>
  <si>
    <t>amazon-asin.com</t>
  </si>
  <si>
    <t>Amazon ASIN is a tool that helps users uncover profitable Amazon products, buybox trends, Amazon keywords, sourcing details, and more. It provides comprehensive and informative information about products, making it incredibly useful for sellers. The to...</t>
  </si>
  <si>
    <t>Amazon ASIN is a software development company. It specializes in business intelligence solutions for promoting and increasing sales of products for Amazon sellers. The company offers its services to clients all over the world.</t>
  </si>
  <si>
    <t>Skycatch</t>
  </si>
  <si>
    <t>skycatch.com</t>
  </si>
  <si>
    <t>Skycatch is a leading industrial data collection and analytics company that specializes in drone mapping software for mining and construction. They offer a 3D drone photogrammetry, processing, and analysis platform that is used for highwall mine survey...</t>
  </si>
  <si>
    <t>Skycatch, Inc. is an industrial data collection and analytics company, focused on indexing and extracting critical information from the physical world. The company provides aerial data capture automation, processing, visualization, and analysis tools. It serves customers within the area.</t>
  </si>
  <si>
    <t>Data company focused on indexing and extracting critical information from the physical world using drones and AI</t>
  </si>
  <si>
    <t>Noggle</t>
  </si>
  <si>
    <t>noggle.online</t>
  </si>
  <si>
    <t>Cloud Search, Desktop Search ,Photo Search, Image Search and Knowledge Assistant App Document Management for the Digital Age: Noggle is a standalone desktop search, cloud search and personal knowledge assistant application providing tools for searching...</t>
  </si>
  <si>
    <t>Noggle AG is a computer networking company. It offers a managed peer-to-peer knowledge network to simplify information retrieval, find documents, and connect with knowledge peers. The company offers its services across Germany.</t>
  </si>
  <si>
    <t>Cloud Search, Desktop Search ,Photo Search, Image Search and Knowledge Assistant App</t>
  </si>
  <si>
    <t>Scilab</t>
  </si>
  <si>
    <t>scilab.org</t>
  </si>
  <si>
    <t>Scilab provides a powerful computing environment for engineering and scientific applications. Scilab includes hundreds of mathematical functions. It has a high-level programming language allowing access to advanced data structures, 2D and 3D graphical ...</t>
  </si>
  <si>
    <t>Scilab Enterprises S.A.S. develops open-source analytical computational software. The Company offers numerical analysis, 2D and 3D visualization, scientific programming, algorithm and application development, toolbox management, training, and support services. It serves customers worldwide.</t>
  </si>
  <si>
    <t>Lymbyc</t>
  </si>
  <si>
    <t>lymbyc.com</t>
  </si>
  <si>
    <t>Lymbyc is an advanced analytics provider that combines the benefits of human data science practices with the speed and scale of Artificial Intelligence and Machine Learning. Their proprietary product, Leni, aims to democratize decisions by empowering u...</t>
  </si>
  <si>
    <t>Lymbyc Solutions Pvt., Ltd. is an analytics provider looking to combine the benefits of human data science practices with the speed and scale of Artificial Intelligence and Machine Learning. It also builds robust analytical products that meld advanced technology into strong data science foundations to help organizations deal with these core fundamental problems. It serves varied clients across India.</t>
  </si>
  <si>
    <t>Easy Insight</t>
  </si>
  <si>
    <t>easy-insight.com</t>
  </si>
  <si>
    <t>Easy Insight is a SaaS business intelligence company that offers an innovative new product through a Software as a Service model. They provide a polished and intuitive user interface that allows individual users and businesses to quickly and easily per...</t>
  </si>
  <si>
    <t>Easy Insight, LLC provides Software-as-a-Service business intelligence, reporting, and analytics solutions. The company offers Easy Insight, a solution that provides multiple options to securely import data from MySQL, SQL Server, Oracle, and PostgreSQL and used to pull over entire tables, simple selects, and complex queries spanning multiple tables. It provides project management reporting and analysis, spreadsheet, Email and Website, database, financial, help desk, custom application, and survey reporting and analysis solutions.</t>
  </si>
  <si>
    <t>Easy Insight — SaaS Business Intelligence, Reporting, and Analytics</t>
  </si>
  <si>
    <t>ClicData</t>
  </si>
  <si>
    <t>clicdata.com</t>
  </si>
  <si>
    <t>ClicData is an all-in-one data analytics and data management platform that empowers businesses to connect, transform, analyze, visualize, and share data. It offers a cloud-based business intelligence software for small and medium-sized businesses in al...</t>
  </si>
  <si>
    <t>ClicData SAS is a firm that provides cloud-based dashboard systems that are designed to improve business efficiency through better reporting. The company offers a cloud-based application that provides reports, dashboards, and workspaces for businesses. It operates as a data management and visualization tool that allows business users to keep track of all the information important to an organization.</t>
  </si>
  <si>
    <t>Provider of cloud-based dashboard systems that are designed to improve business efficiency through better reporting</t>
  </si>
  <si>
    <t>University of Düsseldorf</t>
  </si>
  <si>
    <t>hhu.de</t>
  </si>
  <si>
    <t>Heinrich Heine University Düsseldorf (hhu.de) is a university located in Düsseldorf, Germany. It was founded in 1965 and is named after Heinrich Heine, a famous poet and writer from the city. The university offers a wide range of academic programs and ...</t>
  </si>
  <si>
    <t>Heinrich Heine Universität Düsseldorf (HHU) is a Higher Education that offers degrees in both undergraduate and graduate-level curricula. The university provides bachelor's, master's, and doctorate degrees in law, mathematics, natural science, philosophy, business administration, economics as well as medicine. It serves people in Germany.</t>
  </si>
  <si>
    <t>Scopito</t>
  </si>
  <si>
    <t>scopito.com</t>
  </si>
  <si>
    <t>Scopito is a cloud-based software platform designed to handle, store, analyze, and share large amounts of image-based inspection data. They specialize in wind turbine inspections, solar PV inspections, transmission &amp; distribution inspections, rooftop i...</t>
  </si>
  <si>
    <t>Scopito ApS is a cloud-based software for inspection data management. The company delivers measurable results that support the user's workflows. It serves clients in the area.</t>
  </si>
  <si>
    <t>Specialises in wind turbine inspections, solar PV inspections, transmission &amp; distribution inspections, rooftop inspections and building inspections</t>
  </si>
  <si>
    <t>Dbxtra</t>
  </si>
  <si>
    <t>dbxtra.com</t>
  </si>
  <si>
    <t>DBxtra is a reporting software company that provides a web-based platform for creating and deploying custom reports and dashboards. Their Report Designer tool simplifies the process of creating database connections, queries, reports, and dashboards, gi...</t>
  </si>
  <si>
    <t>Advisionario S.A. de C.V. doing business as DBxtra is a software company. It specializes in business intelligence, data reporting, database reporting, reporting software, IT software, analytics, other analytics, and information technology. The company serves its services across the country.</t>
  </si>
  <si>
    <t>Easy-to-use stand alone reporting and dashboard software</t>
  </si>
  <si>
    <t>nrecosite.com</t>
  </si>
  <si>
    <t>NReco is a collection of reusable components for .NET platform (.NET Framework and .NET Core): business intelligence and web reporting, file formats conversions, data access and data APIs.</t>
  </si>
  <si>
    <t>NReco is a computer software company. It offers services in business intelligence and data-processing solutions by providing .NET components and microservices. The company provides its services to software developers and clients in the country.</t>
  </si>
  <si>
    <t>Insiet</t>
  </si>
  <si>
    <t>insiet.com</t>
  </si>
  <si>
    <t>Insiet is a SaaS based “Financial Consolidation and Reporting Software”. We help CFO's and accountant to gain visibility of financial performance. Insiet is based out of London serving global clients. Our solutions include Data Integration, Financial C...</t>
  </si>
  <si>
    <t>Insiet, Ltd. is a provider of cloud-based financial reporting software. It specializes in financial consolidation, financial reporting, inter-company reconciliation, streamline accounting, financial software, financial planning, merger acquisition, S4 Hana, SAP ECC, SAP BI, and SAP analytics. The company offers its services in the area.</t>
  </si>
  <si>
    <t>SoloSegment</t>
  </si>
  <si>
    <t>solosegment.com</t>
  </si>
  <si>
    <t>SoloSegment is a company that helps businesses improve their site search functionality and increase conversions. They offer a technology solution called Site Search Inspector, which utilizes analytics and machine learning to provide insights and recomm...</t>
  </si>
  <si>
    <t>SoloSegment, Inc. is a developer of SaaS-based software designed to connect corporate buyers who visit enterprise business-to-business (B2B) websites. The company's data and artificial intelligence-driven relevancy engine automatically identify visitor behavior patterns, connecting visitors to answers to questions and increasing engagement and conversion with no work required from the company itself. It provides its services to customers in Newark, New Jersey.</t>
  </si>
  <si>
    <t>Marlabs Inc</t>
  </si>
  <si>
    <t>marlabs.com</t>
  </si>
  <si>
    <t>Marlabs helps drive digital agility for our clients. We deliver innovative business solutions using digital technologies such as cloud, mobile, analytics, Internet of Things, and social. With a dedicated team of over 2,100 associates, a network of deli...</t>
  </si>
  <si>
    <t>Marlabs, LLC, is an information technology company. It designs and develops advanced digital solutions. It provides digital-first strategy and advisory services, digital labs for rapid solution incubation and prototyping, agile engineering to build and scale digital solutions, as well as prize-winning products and platforms in AI and analytics, cybersecurity, and IoT. The company serves companies around the world.</t>
  </si>
  <si>
    <t>Innovative information technology services with global presence and strong industry partnerships</t>
  </si>
  <si>
    <t>RavenPack</t>
  </si>
  <si>
    <t>ravenpack.com</t>
  </si>
  <si>
    <t>RavenPack is the leading Data Analytics Platform for Financial Professionals. Our Analytics Platform saves you time, providing Valuable Insights from large amounts of Data. RavenPack gives meaning to unstructured data. We enable our clients to quickly ...</t>
  </si>
  <si>
    <t>RavenPack International S.L. is a data analytics provider for financial services. It provides software solutions. It offers web-based visualization tools for unstructured news that turn into systematic trading and investment, risk management, and market surveillance. The company designs big data analytics services that conduct financial analysis.</t>
  </si>
  <si>
    <t>Provides software solutions offers web-based visualization tools for unstructured news turn into systematic trading and investment, risk management, and market surveillance</t>
  </si>
  <si>
    <t>Healthchecks.io</t>
  </si>
  <si>
    <t>healthchecks.io</t>
  </si>
  <si>
    <t>Healthchecks.io is a company that provides cron job monitoring services. They offer instant alerts when cron jobs, background workers, and scheduled tasks don't run on time. Users can monitor up to 20 cron jobs for free. Healthchecks.io also provides a...</t>
  </si>
  <si>
    <t>Monkey See Monkey Do, SIA doing business as Healthchecks.io monitors the heartbeat messages sent by cron jobs, services, and APIs. The company provides status badges for each of the tags that have been used. It works by listening for HTTP "pings" from the services.</t>
  </si>
  <si>
    <t>Cron monitoring - get alerts when your cron jobs fail</t>
  </si>
  <si>
    <t>CoEnterprise</t>
  </si>
  <si>
    <t>coenterprise.com</t>
  </si>
  <si>
    <t>CoEnterprise is an award-winning B2B software and professional services company headquartered in New York City. Founded in 2010, CoEnterprise delivers supply chain and business analytics solutions and services that transform how companies connect and d...</t>
  </si>
  <si>
    <t>CoEnterprise, LLC is a B2B software services company. Its Integration Services combines a customer-centric approach with the delivery framework, enabling it to solve business problems with solutions, not just by installing the technology. It offers sterling integrator, sterling selling, fulfillment, tableau, and B2B software. The company serves clients throughout the area</t>
  </si>
  <si>
    <t>B2b software and professional services company</t>
  </si>
  <si>
    <t>Targomo</t>
  </si>
  <si>
    <t>targomo.com</t>
  </si>
  <si>
    <t>Targomo offers high performant location intelligence solutions for powerful spatial analysis, location planning and site selection. Designed for retail, last mile delivery, hospitality and online marketplaces. With location analysis &amp; AI, we help organ...</t>
  </si>
  <si>
    <t>UNA 525. Equity Management GmbH doing business as Targomo Casafari GmbH is a company that provides location-based analytics and location intelligence services. The company offers a cloud-based location intelligence platform called TargomoLOOP that provides spatial analysis and an API that allows developers to build mapping and location analytics applications. It offers its products and services worldwide.</t>
  </si>
  <si>
    <t>Combining location analysis and AI, helping organizations generate data-based insights and forecasts to boost performance</t>
  </si>
  <si>
    <t>Mapotic</t>
  </si>
  <si>
    <t>mapotic.com</t>
  </si>
  <si>
    <t>Maps and data simplified | Mapotic Save resources spent on building user friendly map projects and applications. Build collaborative maps or visualize telemetry &amp; live data. Our mission is to create a universal platform for easy creation of digital map...</t>
  </si>
  <si>
    <t>Mapotic s.r.o. is a social-purpose-driven mapping platform. It wants to help discover something new - people, places, information about them, solutions to specific needs, adventures, and inspiration. It is built with regard to search engine optimization (SEO), working in a team, crowdsourcing, and easy sharing on social networks.</t>
  </si>
  <si>
    <t>A platform combining community maps, crowdsourcing and user interactions, tracking and IoT visualizations</t>
  </si>
  <si>
    <t>Geckoboard</t>
  </si>
  <si>
    <t>geckoboard.com</t>
  </si>
  <si>
    <t>Geckoboard is a company that provides real-time KPI dashboards to improve team performance. They offer an easy-to-use platform for creating shareable dashboards that make key business data, metrics, and KPIs clear and easy to understand. With Geckoboar...</t>
  </si>
  <si>
    <t>Datachoice Solutions, Ltd. doing business as Geckoboard develops and delivers live TV dashboard software solutions for businesses. The company offers a real-time status board that allows businesses to broadcast live business metrics, such as Web analytics, KPIs, CRM, support, infrastructure, project management, and sales. Its product is displayed on HDTVs in the workplace or on smaller devices, such as tablets or smartphones.</t>
  </si>
  <si>
    <t>Use Geckoboard to build clear, effective data dashboards for your business that keep teams informed, motivated and aligned around your KPIs</t>
  </si>
  <si>
    <t>Qualia</t>
  </si>
  <si>
    <t>MAXQDA</t>
  </si>
  <si>
    <t>maxqda.com</t>
  </si>
  <si>
    <t>MAXQDA is a professional QDA software for mixed methods and qualitative data analysis. It provides a universal software for Mac and Windows that supports individuals performing qualitative data analysis. MAXQDA helps to systematically evaluate and inte...</t>
  </si>
  <si>
    <t>VERBI GmbH doing business as MAXQDA offers a software program designed for computer-assisted qualitative and mixed methods data, text, and multimedia analysis in academic, scientific, and business institutions. The company is designed to facilitate and support qualitative, quantitative, and mixed methods research projects.</t>
  </si>
  <si>
    <t>MAXQDA | All-In-One Tool for Qualitative Data Analysis &amp; Mixed Methods</t>
  </si>
  <si>
    <t>Quadrigram</t>
  </si>
  <si>
    <t>quadrigram.com</t>
  </si>
  <si>
    <t>Quadrigram is an online visualization data tool that helps users create and publish meaningful data stories. It allows users to engage people by sharing stories that matter and transform their data into interactive visualizations. With Quadrigram, user...</t>
  </si>
  <si>
    <t>Quadrigram S.L. is a leading company in data visualization and groundbreaking interaction systems. It offers solutions that enable people to visualize and comprehend complex data sets. A part of its process involves combining concepts from art and science, and involvement in the design, bringing years of experience to a powerful framework based on graph theory, topological algorithms, physical models, geometries, and geographical representations to provide the optimum solutions for its customers.</t>
  </si>
  <si>
    <t>A visual drag &amp; drop data editor that will transform the stories you bring to the web</t>
  </si>
  <si>
    <t>Skyward</t>
  </si>
  <si>
    <t>Converseon.AI</t>
  </si>
  <si>
    <t>converseon.com</t>
  </si>
  <si>
    <t>Converseon transforms data into decision intelligence to drive critical business outcomes designed specifically to your challenges. Converseon is an award winning, full service social media consultancy and technology firm that helps brands leverage soc...</t>
  </si>
  <si>
    <t>Converseon, Inc. is a social media agency. It provides campaign planning and measurement, creative development, content generation, reputation management, crisis monitoring and assessment, market research and intelligence, marketing ROI analysis, and compliance monitoring services. The company serves around the world.</t>
  </si>
  <si>
    <t>Converseon | Leading Social Strategy and Analytics Company</t>
  </si>
  <si>
    <t>Inzata</t>
  </si>
  <si>
    <t>inzata.com</t>
  </si>
  <si>
    <t>Inzata Analytics is a data analytics software company that automates manual data processes. Their platform seamlessly connects different datasets, eliminating the need for manual hours. Inzata helps people explore and analyze their data, create interac...</t>
  </si>
  <si>
    <t>Qengine LLC doing business as Inzata is a computer software company. It provides data analytics software that processes cleaning, connecting, and modeling data for analysis. It serves customers throughout the United States.</t>
  </si>
  <si>
    <t>Ai-powered data exploration and modeling platform</t>
  </si>
  <si>
    <t>epic.blue</t>
  </si>
  <si>
    <t>Epic Blue is a company that specializes in maximizing the safety of lone workers through privacy-protected location intelligence. They offer location IoT solutions that are future-proof, scalable, and cost-efficient. Their customized safety solutions c...</t>
  </si>
  <si>
    <t>Epic Blue Co. has developed an engine that creates a Digital Twin (dynamic virtual representation) of the client's field operations. The company enables them to understand, predict and optimize the performance of its business in real-time. It serves in Belgium.</t>
  </si>
  <si>
    <t>The power of positioning for GPS-denied environments</t>
  </si>
  <si>
    <t>Concentric</t>
  </si>
  <si>
    <t>concentricmarket.com</t>
  </si>
  <si>
    <t>Concentric helps organizations deploy simulation within their environments. We offer market simulation solutions that are applied in marketing, product design, corporate strategy, and other industries. Our technology is based on complexity science and ...</t>
  </si>
  <si>
    <t>Concentric, Inc. is a computer software company. It provides simulation software built to test go-to-market strategies for scenario testing and forecasting. It offers its services to businesses, governments, and citizens across the United States.</t>
  </si>
  <si>
    <t>Prescriptive Analytics for Strategic Decisions | Concentric</t>
  </si>
  <si>
    <t>Saasuma</t>
  </si>
  <si>
    <t>saasuma.com</t>
  </si>
  <si>
    <t>Saasuma is a cloud-based search tool and directory that allows employees to search across their digital environment from one location. It offers a centralized search page, cloud directory, data-driven suggestions for reducing software spend, OCR and fa...</t>
  </si>
  <si>
    <t>Saasuma, Inc. is a software development company. It offers a platform that provides a centralized search page, a cloud directory, data-driven suggestions for reducing software spend, OCR and facial recognition, and integrations with popular tools for an optimized workflow. The company serves companies around the world.</t>
  </si>
  <si>
    <t>Home | Search files and communication across clouds</t>
  </si>
  <si>
    <t>Progress</t>
  </si>
  <si>
    <t>progress.com</t>
  </si>
  <si>
    <t>Progress Software is a global software company that simplifies the development, deployment, and management of business applications. They offer a leading platform for developing and deploying mission-critical business applications. Their products speed...</t>
  </si>
  <si>
    <t>Progress Software Corp. is a software company that simplifies the development, deployment, and management of business applications. It offers products such as Openge, Chef, developer tools, kemp loadmaster, moveit, datadirect, Whatsup Gold, sitefinity, flowmon, and Corticon. The company serves its clients worldwide.</t>
  </si>
  <si>
    <t>Simplifying the development and deployment of business applications</t>
  </si>
  <si>
    <t>Squark</t>
  </si>
  <si>
    <t>squarkai.com</t>
  </si>
  <si>
    <t>Squark is an automated AI company that provides a no code AI SaaS platform and API. Their platform serves industries like media &amp; entertainment, gaming and casinos, SaaS, and healthcare marketing. With Squark, users can perform predictive analytics on ...</t>
  </si>
  <si>
    <t>Vizadata, LLC doing business as Squark, Inc. develops a Software as a Service (SaaS) platform that makes AI-powered analytics accessible to everyone. The company gives business analysts the freedom to make accurate predictions quickly with powerful data science methods that are applied automatically. It is built upon codeless machine learning, an AI technique that programs itself to find patterns and correlations in data.</t>
  </si>
  <si>
    <t>Squark : No Code AI Predictive Analytics | Beyond AutoML | Spreadsheet Ease</t>
  </si>
  <si>
    <t>OAG</t>
  </si>
  <si>
    <t>oag.com</t>
  </si>
  <si>
    <t>OAG is the world's leading provider of digital flight information, intelligence and analytics for airports, airlines and travel tech companies. OAG provides solutions for the global passenger, aviation, air cargo logistics and travel and tourism commun...</t>
  </si>
  <si>
    <t>OAG Aviation Worldwide, Ltd. is the data platform for the global travel industry, powering the growth and innovation of the air travel ecosystem. It provides frictionless access to high-quality travel data, helping businesses make smarter decisions and create exceptional customer experiences.</t>
  </si>
  <si>
    <t>Analyses flight travel data</t>
  </si>
  <si>
    <t>Findability Sciences</t>
  </si>
  <si>
    <t>findabilitysciences.com</t>
  </si>
  <si>
    <t>Findability Sciences is a consulting firm that specializes in the science of 'findability'. They offer solutions to improve the ability to locate and present usable information within corporate firewalls. Their services include providing a 'google-like...</t>
  </si>
  <si>
    <t>Findability Sciences, Inc. is a big data solutions company focused on the science of findability. The company defines findability as the ability to locate and present usable information. It offers solutions to provide a Google-like experience within the corporate firewalls thereby improving the ability to find vital information.</t>
  </si>
  <si>
    <t>Geo Targetly</t>
  </si>
  <si>
    <t>geotargetly.com</t>
  </si>
  <si>
    <t>Geo Targetly is a SaaS platform that provides a suite of powerful tools for geo targeting website visitors. With Geo Targetly, you can easily redirect visitors or show content based on their country, state, and city using their IP geolocation. The plat...</t>
  </si>
  <si>
    <t>V and T Technologies Pty. Ltd. doing business as Geo Target is an all-in-one geo-targeting SaaS platform for the website.  It helps maximize website conversions by geo-targeting the audience.</t>
  </si>
  <si>
    <t>AskSid Technology Solutions</t>
  </si>
  <si>
    <t>asksid.ai</t>
  </si>
  <si>
    <t>AskSid.ai is a global conversational solutions company that partners with retail brands to elevate shopping experiences by leveraging the power of Artificial Intelligence. They provide support automation, insight extraction, analysis, and business oppo...</t>
  </si>
  <si>
    <t>AskSid Technology Solutions Pvt., Ltd. is a Computer Software company. It specializes in creating Conversational AI solutions for retail and consumer goods delivering 3 outcomes such as Accelerated Conversions, Enrich Product Knowledge-base, and Precision marketing insights.</t>
  </si>
  <si>
    <t>Comsense Technologies</t>
  </si>
  <si>
    <t>comsenseconsulting.com</t>
  </si>
  <si>
    <t>Predictive Customer Analytics | Marketing Technology |</t>
  </si>
  <si>
    <t>Comsense Technologies is global Marketing Technology and Analytics Services Company and a IBM Business Partner</t>
  </si>
  <si>
    <t>Aragon Consulting Group</t>
  </si>
  <si>
    <t>krugle.com</t>
  </si>
  <si>
    <t>Krugle provides organizations with federated, searchable access to ALL the application code and code artifacts that define their business. Krugle analysis and discovery features pinpoint critical code patterns and diagnose application issues immediatel...</t>
  </si>
  <si>
    <t>Aragon Consulting Group, Inc. doing business as Krugle is a software company. It provides a search engine and collaboration tools for developers to interact with source code and each other. The company offers its services to customers within the country.</t>
  </si>
  <si>
    <t>A search engine and collaboration tools for developers to interact with source code and each other</t>
  </si>
  <si>
    <t>CC Expertise Ltd</t>
  </si>
  <si>
    <t>cc-expertise.com</t>
  </si>
  <si>
    <t>CC Expertise UG is a company based out of Germany.</t>
  </si>
  <si>
    <t>CC Expertise, Ltd. is a Contact Center and Telecommunications Consultancy company. It focused on assisting contact centers with technology needs. It offers Consultancy and Professional Services to assist contact center companies in delivering customer satisfaction whilst meeting the desired service levels.</t>
  </si>
  <si>
    <t>Noetyx</t>
  </si>
  <si>
    <t>noetyx.com</t>
  </si>
  <si>
    <t>Noetyx is a premier data analytics and software development company that helps startups and small to medium-sized companies worldwide unlock boundless opportunities. They create unique data sources on emerging promotional channels and leverage technolo...</t>
  </si>
  <si>
    <t>Noetyx, LLC provides actionable information enabling pharmaceutical and healthcare companies to optimize promotional investments and successfully implement strategies designed to maximize return on investments. The company's approach creates unique data sources on emerging promotional channels.</t>
  </si>
  <si>
    <t>Redash</t>
  </si>
  <si>
    <t>redash.io</t>
  </si>
  <si>
    <t>Redash is a company that helps organizations become more data driven by providing tools to democratize data access. They offer a cloud-based service that allows users to connect to any data source, such as PostgreSQL, MySQL, Redshift, BigQuery, MongoDB...</t>
  </si>
  <si>
    <t>Redash, Ltd. specializes in software development. It helps organizations become more data-driven by providing tools to democratize data access. It connects to any data source, and easily visualizes, and shares users' data.</t>
  </si>
  <si>
    <t>Helps organizations become more data driven by providing tools to democratize data access</t>
  </si>
  <si>
    <t>illumis</t>
  </si>
  <si>
    <t>illumis.com</t>
  </si>
  <si>
    <t>illumis is a company that helps customers use public data to enhance transparency and reduce risk. They are the leading provider of political contribution monitoring and pay to play compliance solutions. Their innovative platform technology provides re...</t>
  </si>
  <si>
    <t>illumis, Inc. represents a layer of unique and meaningful intelligence, helping better understand and navigate the world to avoid risk, drive insight, and unlock opportunity. It provides solutions to access this data and tools to help understand it and offers a product suite that includes a universal public records search platform and a sophisticated monitoring platform for regulatory compliance.</t>
  </si>
  <si>
    <t>We help our customers in finance, politics and media use public data to enhance transparency and reduce risk</t>
  </si>
  <si>
    <t>Touchpoint Group</t>
  </si>
  <si>
    <t>touchpointgroup.com</t>
  </si>
  <si>
    <t>Touchpoint Group is a customer-centric software solutions company that specializes in cloud-based, customer interaction platforms. They offer a range of products and services including omni-channel marketing automation, customer experience management, ...</t>
  </si>
  <si>
    <t>Touchpoint Group, Ltd. is a digital marketing company specializing in email marketing, mobile marketing, and online promotions. It was formed to develop software for clients who wished to build better brands by making digital communication with its customers the most engaging experience possible.</t>
  </si>
  <si>
    <t>eazyBI</t>
  </si>
  <si>
    <t>eazybi.com</t>
  </si>
  <si>
    <t>eazyBI is a business intelligence company that provides easy-to-use tools for creating data reports and dashboards. Their drag and drop tool allows users to analyze imported data from various sources and create pivot table reports and different chart t...</t>
  </si>
  <si>
    <t>eazyBI SIA develops a business intelligence application eazyBI. The company provides easy-to-use drag-and-drop creation of reports, charts, and dashboards. It Analyzes imported data measures by any dimension, identifies trends and top/bottom performers, starts from a summary overview, and drills into details.</t>
  </si>
  <si>
    <t>eazyBI | Easy Business Intelligence for Project Teams</t>
  </si>
  <si>
    <t>Stravito</t>
  </si>
  <si>
    <t>stravito.com</t>
  </si>
  <si>
    <t>Stravito is a knowledge technology company that provides a user-friendly insights platform. Their platform allows users to securely store and share all their market research and insights across their organization. With Stravito, users can centralize th...</t>
  </si>
  <si>
    <t>Stravito AB is a developer of a management platform designed to store and share market research and insights. The company's platform uses machine learning to automatically categorize and index documents with a natural language search tool to easily discover and answer questions, enabling customers to promote insights across the organization. It serves clients within the area.</t>
  </si>
  <si>
    <t>Helps decision-makers in consumer businesses deliver on their customers’ needs, wants, and desires better than anyone else</t>
  </si>
  <si>
    <t>Advantive</t>
  </si>
  <si>
    <t>advantive.com</t>
  </si>
  <si>
    <t>Advantive is a market leader in mission critical software for specialty manufacturing and distribution businesses. They provide specialty manufacturing and distribution software solutions that scale and streamline operations. Their software solutions s...</t>
  </si>
  <si>
    <t>Chase Intermediate, LLC doing business as Advantive makes purpose-built specialty manufacturing and distribution businesses that streamline complex processes, optimize operations visibility and throughput, and drive improved quality, profitability, and revenue growth. Its solutions add value along with the entire manufacturing and distribution lifecycle. The company serves over 2,500 customers and operates in eight countries, Advantives specialized ERP, MES, and SPC software solutions are meeting the unique needs of the customers and transforming the way do business.</t>
  </si>
  <si>
    <t>A market leader in mission critical software for specialty manufacturing and distribution businesses</t>
  </si>
  <si>
    <t>Smart Analytics</t>
  </si>
  <si>
    <t>sm-analytics.com</t>
  </si>
  <si>
    <t>Smart Analytics is a data management and business intelligence software development company that helps organizations make cost-effective data-driven decisions. They create software products for the collection, processing, storage, and visualization of ...</t>
  </si>
  <si>
    <t>Smart Analytics, inc. is a pioneering Business Analytics, Big Data, and Advanced Analytics software solutions provider. It enhances, transforms, and streamlines operations for companies and organizations of every size in the healthcare, agriculture, finance, research, industrial chemical, and nonprofit sectors.</t>
  </si>
  <si>
    <t>Smart Analytics | Data-Driven Software Development</t>
  </si>
  <si>
    <t>Modus Operandi</t>
  </si>
  <si>
    <t>modusoperandi.com</t>
  </si>
  <si>
    <t>Modus Operandi is a high tech software company serving the U.S. defense and intelligence community. They provide technology, services, and solutions to deliver information-based intelligence capabilities. Their solutions combine innovative semantic tec...</t>
  </si>
  <si>
    <t>Modus Operandi, Inc. is a tech software and information technology company. It provides big data analytics, decision support, and intelligent logistics solutions. The company primarily caters to the defense sector.</t>
  </si>
  <si>
    <t>Computer software company providing big data analytics, decision support, and intelligent logistics solutions</t>
  </si>
  <si>
    <t>Kyubit Solutions</t>
  </si>
  <si>
    <t>kyubit.com</t>
  </si>
  <si>
    <t>Kyubit Business Intelligence is a self-hosted on-premise platform for OLAP and self-service analytics. It offers collaborative OLAP and self-service BI analysis, interactive analytic dashboards, KPI and scorecard management. The platform is secure and ...</t>
  </si>
  <si>
    <t>Kyubit Solutions, Ltd. is a software company specializing in software products related to Business Intelligence, OLAP Analysis, Dashboards, KPI Management, Data Analysis, and Reporting. It offers a competitive licensing model that is hard to match within the business intelligence market segment.</t>
  </si>
  <si>
    <t>Software company offering web based software product for business intelligence, analysis, management and reporting</t>
  </si>
  <si>
    <t>Strayos</t>
  </si>
  <si>
    <t>strayos.com</t>
  </si>
  <si>
    <t>Strayos is an AI-powered visual intelligence platform for the mining industry. They combine 3D photogrammetry, computer vision, and human-centered design tools to optimize workflows for mine operators and engineers. Their platform creates digital twins...</t>
  </si>
  <si>
    <t>AirZaar, Inc. doing business as Strayos, Inc. is a 3D aerial intelligence platform for Mining and Quarry blasting operations to reduce cost, improve productivity and safety by providing highly accurate survey data analytics. The company offers Software, Aerial mapping, Photogrammetry, computer vision, 3D Analytics, Drone Data, Machine Learning, mining, Image processing, construction, environmental, deep learning, artificial intelligence, 3d modeling, drones, and UAV.</t>
  </si>
  <si>
    <t>3d aerial intelligence platform for mining and quarry blasting operations to reduce cost</t>
  </si>
  <si>
    <t>Silverpond</t>
  </si>
  <si>
    <t>silverpond.com.au</t>
  </si>
  <si>
    <t>Silverpond is a digital company that specializes in adding intelligence to the physical world. They offer highlighter.ai, a software development service.</t>
  </si>
  <si>
    <t>Silverpond Pty., Ltd. software development company. It specializes in custom software development, technical consulting, and software solutions. The company helps organizations automate inspections, diagnoses, and audits within operations with machine learning.</t>
  </si>
  <si>
    <t>Silverpond - Harnessing AI technology to design simple solutions</t>
  </si>
  <si>
    <t>20:20 Retail Data Insight</t>
  </si>
  <si>
    <t>2020rdi.com</t>
  </si>
  <si>
    <t>20:20 Retail Data Insight (2020rdi.com) is a company that helps Consumer Packaged Goods (CPG) companies generate actionable insight from retailer Electronic Point of Sale (EPoS) data. They offer an outsourced analytics service that provides regular per...</t>
  </si>
  <si>
    <t>20:20 Retail Data Insight, Ltd. is a computer software company. It offers analytics and data forwarding software solutions for payment, transaction monitoring, and retail banking. The company offers its services to customers worldwide.</t>
  </si>
  <si>
    <t>Aruba Networks</t>
  </si>
  <si>
    <t>arubanetworks.com</t>
  </si>
  <si>
    <t>Aruba, a Hewlett Packard Enterprise company, is a leading provider of next generation network access solutions for the mobile enterprise. The company designs and delivers Mobility Defined Networks that empower IT departments and #GenMobile, a new gener...</t>
  </si>
  <si>
    <t>Aruba Networks, Inc. is a leading provider of next-generation network access solutions for mobile enterprises. It provides mobile network access services. The company develops operating systems for wired and wireless network infrastructure provides remote access services and offers data security solutions.</t>
  </si>
  <si>
    <t>Provides next-generation network access solutions for the mobile enterprise</t>
  </si>
  <si>
    <t>Yippy</t>
  </si>
  <si>
    <t>yippyinc.com</t>
  </si>
  <si>
    <t>Yippy is a unified search company that specializes in the development of search, data normalization, and aggregation through application service environments for consumer and enterprise markets. Their proprietary web-based product suites are deployed o...</t>
  </si>
  <si>
    <t>Yippy, Inc. is an information technology company. It offers a web-based browser for K12 education markets and provides search, email, cloud applications, and storage services. It offers its services within the area.</t>
  </si>
  <si>
    <t>contenlo</t>
  </si>
  <si>
    <t>contenlo.com</t>
  </si>
  <si>
    <t>We fix your compliance and reporting issues. Contenlo Quest provides on-demand, realtime reporting to web page, spreadsheet or mobile device</t>
  </si>
  <si>
    <t>Contenlo Consulting, Ltd. is a company that operates in the information technology and services industry. It is a company that is an enterprise web reporting system, which streamlines the reporting cycle, consolidating information from multiple sources. The company uses edge technologies to develop easy-to-use software that streamlines the reporting cycle and solves reporting problems.</t>
  </si>
  <si>
    <t>Sky-Futures</t>
  </si>
  <si>
    <t>sky-futures.com</t>
  </si>
  <si>
    <t>Global leader for #drone based industrial inspection solutions &amp; #data #analysis Co-founders: @cblackfordsf @jharrisonsf @nrogerssf</t>
  </si>
  <si>
    <t>Sky-Futures, Ltd. is a provider of drone-based inspection and data services to the industrial inspection market that develops drone-based inspections and groundbreaking data analysis software for enterprise clients. It offers solutions that enable enterprises to perform drone inspections of various infrastructures in the oil and gas, renewables, utilities, telecoms, bridges, and construction industries.</t>
  </si>
  <si>
    <t>Drone inspections and data analysis</t>
  </si>
  <si>
    <t>Posit (RStudio)</t>
  </si>
  <si>
    <t>rstudio.com</t>
  </si>
  <si>
    <t>RStudio is an integrated development environment for R, a programming language for statistical computing and graphics.</t>
  </si>
  <si>
    <t>RStudio, Inc. develops and provides open-source tools and enterprise-ready professional software solutions for the R community. The company offers an integrated development environment for R, which includes a console and syntax-highlighting editor that supports direct code execution, as well as tools for plotting, history, and debugging.</t>
  </si>
  <si>
    <t>Open source and enterprise-ready professional software for the r statistical computing environment</t>
  </si>
  <si>
    <t>AerialSphere</t>
  </si>
  <si>
    <t>aerialsphere.com</t>
  </si>
  <si>
    <t>AerialSphere is a company that combines 360 degree aerial imagery with location data to provide new vantage points for better informed decision-making. Their solutions empower users to visualize, manage, and leverage location-based data, making it easi...</t>
  </si>
  <si>
    <t>Aerial Shpere, LLC  is re-inventing the way people interact with maps through its unprecedented 360-degree immersive experience to help companies engage, drive revenue, inform, and entertain. It offers Information Technology and Services.</t>
  </si>
  <si>
    <t>Quadbase</t>
  </si>
  <si>
    <t>quadbase.com</t>
  </si>
  <si>
    <t>Quadbase Systems Inc., based in Santa Clara, CA, provides tools, technologies, and services that enable customers to optimize business performance with advanced data analytics. Companies, big and small, have collected vast amount of data from transacti...</t>
  </si>
  <si>
    <t>Quadbase Systems, Inc. provides tools, technologies, and services that enable customers to disseminate high-value business information and manage business performance through Web sites, portals, mobile phones, tablets, and applications. The company focused on leading-edge Java technologies for Web-enabled data reporting, visualization, and dashboard presentations. It offers Computer Software.</t>
  </si>
  <si>
    <t>Business Intelligence Software | Dashboard Reporting Software | Java | Quadbase</t>
  </si>
  <si>
    <t>Pulsate</t>
  </si>
  <si>
    <t>pulsatehq.com</t>
  </si>
  <si>
    <t>Pulsate is a mobile first marketing communications platform used by over 200 Credit Unions and Community banks to deliver deeply personalized, proactive communications to members by leveraging behavioral and location based insights. Pulsate is driving ...</t>
  </si>
  <si>
    <t>Pulsate Mobile, Ltd. provides a cloud-based end-to-end context marketing platform for mobile that drives the brand to interact with customers inside its apps and within brick-and-mortar locations. The company's platform enables brands to communicate with customers directly based on location, context, interests, and behavior; deploys configures, and manages iBeacons enabling brands to understand indoor customer location and context; allows brands to drive foot traffic by targeting street level or competitor locations to gain insights or take immediate action, as well as to design and push rich media content directly to customers devices; provides feedback, and keep complaints out of social media.</t>
  </si>
  <si>
    <t>A mobile marketing platform that helps companies maximize mobile revenue, increase engagement and exceed monthly active user targets</t>
  </si>
  <si>
    <t>Polyture is built to provide companies with all of the necessary tools to become a modern, data-driven enterprise</t>
  </si>
  <si>
    <t>RTI International</t>
  </si>
  <si>
    <t>rti.org</t>
  </si>
  <si>
    <t>RTI International is an independent, nonprofit research institute dedicated to improving the human condition. Clients rely on us to answer questions that demand an objective and multidisciplinary approach—one that integrates expertise across the social...</t>
  </si>
  <si>
    <t>Research Triangle Institute, Inc. doing business as RTI International, Inc. is a research organization. The organization offers development, technical services, dynamic workplace culture, and comprehensive benefits to government and commercial clients worldwide.</t>
  </si>
  <si>
    <t>An independent, nonprofit institute that provides research, development, and technical services to government and commercial clients</t>
  </si>
  <si>
    <t>Equalis</t>
  </si>
  <si>
    <t>equalis.com</t>
  </si>
  <si>
    <t>Equalis provides the most powerful, flexible, numerical analysis, visualization and simulation solutions for engineers and scientists, at a fraction of the cost of other solutions, built upon the world’s leading open source numerical computation platfo...</t>
  </si>
  <si>
    <t>Equalis, LLC is a numerical analysis, visualization, and simulation software solutions company for engineers and scientists. The company's solution provides solutions that are used for optimization, signal processing, control systems, embedded systems, testing, and measurement, and much more. It provides features and a complete range of services for industries such as aerospace, automotive, electronics, energy, manufacturing, and semiconductors.</t>
  </si>
  <si>
    <t>Equalis, where engineering and science computes. Join to meet and collaborate with others. Connect, Share, Solve.</t>
  </si>
  <si>
    <t>Arimo</t>
  </si>
  <si>
    <t>arimo.com</t>
  </si>
  <si>
    <t>Arimo is a company that provides Behavioral AI software for commercial Internet of Things (IoT) applications. Their software harnesses the behaviors of machines, devices, customers, and other entities to deliver predictive insights utilizing Deep Learn...</t>
  </si>
  <si>
    <t>Arimo, LLC delivers data intelligence applications for enterprises. The company offers an interface that enables business users, data scientists, developers, and data engineers to collaborate and present insights from big data.</t>
  </si>
  <si>
    <t>Arimo - Behavioral AI Platform</t>
  </si>
  <si>
    <t>Jigyasa Analytics</t>
  </si>
  <si>
    <t>jigyasaanalytics.com</t>
  </si>
  <si>
    <t>Jigyasa Analytics is an analytics consulting firm that provides innovative and cost-effective machine learning solutions in credit risk scorecards, fraud, marketing, and fundraising analytics. They help businesses make better decisions with the help of...</t>
  </si>
  <si>
    <t>Jigyasa Analytics, LLC is a market research company. It offers marketing mix modeling, customer value estimation, acquisition analytics, retention analytics, cross-sell modeling, forecasting, data mining, risk and fraud analytics, pricing analytics, survey design and analysis, segmentation, and optimization. The company provides its services to clients in the United States.</t>
  </si>
  <si>
    <t>Rubikloud</t>
  </si>
  <si>
    <t>rubikloud.com</t>
  </si>
  <si>
    <t>Rubikloud is the global leader in AI and ML software for Enterprise Retailers. We are helping retailers harness the power of their data and solve some of the industry's most complex problems.</t>
  </si>
  <si>
    <t>Rubikloud Technologies, Inc. develops and operates a cloud-based enterprise data platform for retailers globally. It offers RubiCore, a big data platform to process disparate data sources throughout the organization, and empowers any enterprise to unlock the full potential of big data. The company provides Rubiview, a solution that improves Rubicore by providing access to automated market and business intelligence reports across the entire data set of the organization.</t>
  </si>
  <si>
    <t>Machine-learning platform focused on retailer pricing, promotion and loyalty</t>
  </si>
  <si>
    <t>Wisecleaner</t>
  </si>
  <si>
    <t>wisecleaner.com</t>
  </si>
  <si>
    <t>WiseCleaner is a leading provider of software for Windows optimization, cleaning, and data protection. Their product portfolio includes a range of system optimization tools such as Wise Care 365, Wise Registry Cleaner, Wise Disk Cleaner, Wise Data Reco...</t>
  </si>
  <si>
    <t>WiseCleaner.com, Inc. is a provider of software for Windows optimization, cleaning, and data protection. The company's range of products includes many award-winning system optimization programs and the main product, Wise Care 365. It offers its services in the area.</t>
  </si>
  <si>
    <t>Vizzlo</t>
  </si>
  <si>
    <t>vizzlo.com</t>
  </si>
  <si>
    <t>Vizzlo is an elegant data visualization tool that increases your productivity by creating designer grade charts and diagrams in no time. We help hundreds of thousands of users in over 120 countries to visualize marketing and financial reports, manage p...</t>
  </si>
  <si>
    <t>Vizzlo GmbH creates individual business graphics. The company offers a broad range of different visualization choices. It can enter data using a simple form or choose to import spreadsheets from Excel, Google Documents, or using its API. It serves people around Germany.</t>
  </si>
  <si>
    <t>Create charts &amp; business graphics online — Vizzlo</t>
  </si>
  <si>
    <t>Metrics Watch</t>
  </si>
  <si>
    <t>metricswatch.com</t>
  </si>
  <si>
    <t>Metrics Watch is a marketing reporting platform for agencies that saves you time and shows your client the results of marketing campaigns. Your reports are email based; they're not a PDF or a link to a webpage. All white label; your logo, your name, yo...</t>
  </si>
  <si>
    <t>Wize Studios, Inc. doing business as Metrics Watch is an advertising and marketing company. It offers services such as metrics, filtering, and email-based marketing reports. The company provides its services to clients in the area.</t>
  </si>
  <si>
    <t>Marketing Reports &amp; Dashboards for Agencies | Metrics Watch</t>
  </si>
  <si>
    <t>skyLyn Applications LLC</t>
  </si>
  <si>
    <t>skylynapps.com</t>
  </si>
  <si>
    <t>skyLyn Applications LLC provides the Premier Web Scraper ScrapeMate. skyLyn Applications is proud to provide the premier web scraper ScrapeMate. Extracting web data with the web scraping software ScrapeMate is simple and intuitive. Try ScrapeMate for f...</t>
  </si>
  <si>
    <t>skyLyn Applications, LLC is an information technology company. It offers analytics, healthcare services, hospitals, information technology, and IT software. It serves in the United States.</t>
  </si>
  <si>
    <t>SearchWP</t>
  </si>
  <si>
    <t>searchwp.com</t>
  </si>
  <si>
    <t>SearchWP is the world's best WordPress search plugin that instantly improves the search experience of your WordPress site. It is built by @jchristopher and allows you to make all of your valuable data searchable, including custom fields (post meta). Se...</t>
  </si>
  <si>
    <t>SearchWP, LLC is a software development company. It offers a platform with features like PDF and office document indexing, automatic integration with native WP search, no coding!, multiple search engines, keyword stemming, search everything, advanced custom fields support, Woocommerce integration, exclude or attribute results, search statistics and insights, easy algorithm customization, bbPress integration, WP job manager integration, and easy digital downloads integration. The company provides its products and services online.</t>
  </si>
  <si>
    <t>Best WordPress Search Plugin - Instantly Improve WordPress Search</t>
  </si>
  <si>
    <t>Provalis</t>
  </si>
  <si>
    <t>provalisresearch.com</t>
  </si>
  <si>
    <t>Provalis Research is a leading developer of text analytics software for qualitative analysis, content analysis and text mining. Provalis Research is a world’s leading developer of text analytics software with ground breaking qualitative and quantitativ...</t>
  </si>
  <si>
    <t>Provalis Research Corp. is a developer of text analytics software company. It offers analysis programs, such as QDA Miner, an innovative mixed-methods qualitative data analysis software, content analysis and text mining software, simstat, and statistical software. The company serves clients throughout the area.</t>
  </si>
  <si>
    <t>Developer of text analysis software with ground-breaking qualitative, quantitative and mixed methods</t>
  </si>
  <si>
    <t>Nextbillion.ai</t>
  </si>
  <si>
    <t>nextbillion.ai</t>
  </si>
  <si>
    <t>NextBillion.ai is a company that provides an all-in-one routing and navigation solution. They offer route optimization and navigation APIs, SDKs, and tools to help businesses build and scale their applications with ease. Their services include optimizi...</t>
  </si>
  <si>
    <t>Nextbillion.AI Pte., Ltd. is a spatial data + AI platform. It develops AI-powered solutions for business mapping and data management. The company provides enterprises with location tools and APIs that help adopt an AI-first approach while solving all map-related business issues. It serves businesses worldwide including the United States, India, Indonesia, and Nigeria.</t>
  </si>
  <si>
    <t>Provides enterprise location tools and API's that help companies adopt AI first approach to solving real business problems related to maps</t>
  </si>
  <si>
    <t>Stan</t>
  </si>
  <si>
    <t>mc-stan.org</t>
  </si>
  <si>
    <t>Stan is a state of the art platform for statistical modeling and high performance statistical computation. Thousands of users rely on Stan for statistical modeling, data analysis, and prediction in the social, biological, and physical sciences, enginee...</t>
  </si>
  <si>
    <t>Stan Stan is a state-of-the-art platform for statistical modeling and high-performance statistical computation. The company provides open-source statistical modeling, data analysis, and prediction in the social, biological, and physical sciences, engineering, and business.</t>
  </si>
  <si>
    <t>Predictly Tech Labs</t>
  </si>
  <si>
    <t>predictly.co</t>
  </si>
  <si>
    <t>Predictly.co is a company that uses cutting edge ML/AI algorithms and human in the loop to create custom datasets and models for businesses. They help companies automate their processes with AI and ML. Their platform hosts annotation, datasets, models,...</t>
  </si>
  <si>
    <t>Predictly Tech Labs plc is an information technology and services company. It specializes in strategic customer experience research, NLP, NLU, knowledge graphs, domain-specific ontologies, machine learning, and learning algorithms. The company offers its services globally.</t>
  </si>
  <si>
    <t>Our objective is to simplify the highly sophisticated interplay of marketing processes, technology and the data for the marketers</t>
  </si>
  <si>
    <t>Number Analytics</t>
  </si>
  <si>
    <t>numberanalytics.com</t>
  </si>
  <si>
    <t>Number Analytics is a cloud-based statistical analytics software that helps business professionals analyze their data easily and efficiently. With powerful statistical analysis tools, users can find patterns, visualize results, and identify factors dri...</t>
  </si>
  <si>
    <t>Number Analytics, LLC is a computer software company. The company provides advanced statistical analytics like SPSS and online survey tools combined so that users do not need exporting, importing, and data processing from different websites and statistical tools. It also provides T-test, ANOVA, and marketing analytics like customer relationship management (Customer Lifetime Value), RFM analysis, demand analysis, perceptual mapping, and Bass new product diffusion. It serves customers in  New York, United States.</t>
  </si>
  <si>
    <t>A Cloud based Marketing Analytics Software helping clients get insights about their customers</t>
  </si>
  <si>
    <t>EffectiveSoft</t>
  </si>
  <si>
    <t>effectivesoft.com</t>
  </si>
  <si>
    <t>EffectiveSoft Corporation is a leading software development company with 20 years of experience and a team of 300 professional developers. They have successfully completed 1500 projects and offer a range of services including IT consulting, custom soft...</t>
  </si>
  <si>
    <t>EffectiveSoft Corp. is a software development company that designs and develops enterprise solutions like ERP, HRM, CRM systems, and custom applications for enterprises. Its services include mobile app development, web development, cloud software development, desktop application development, data analytics services, and solutions, data visualization services &amp; consulting, machine learning development services, software testing and quality assurance services, and UI/UX design services. It serves clients worldwide.</t>
  </si>
  <si>
    <t>An international software development company with 20 years of professional experience</t>
  </si>
  <si>
    <t>SiteZeus</t>
  </si>
  <si>
    <t>sitezeus.com</t>
  </si>
  <si>
    <t>An end to end solution for accelerated growth. SiteZeus is the leading SaaS cloud-based location intelligence technology platform available, building higher intelligence around location-based decisions by pioneering the use of firsthand machine learnin...</t>
  </si>
  <si>
    <t>SiteZeus Services, LLC is a company developing an AI-empowered location intelligence platform for brands. The company provides traffic volume, household demographics, mobile location data, restaurant sales, and more. It serves retail, restaurant, private equity, grocery, education, healthcare, and banking industries.</t>
  </si>
  <si>
    <t>SiteZeus is designed to offer brokers, consultants and retail concepts a turnkey, cloud hosted/internet platform for site selection</t>
  </si>
  <si>
    <t>Miso</t>
  </si>
  <si>
    <t>miso.ai</t>
  </si>
  <si>
    <t>Miso.ai is a company that provides real-time personalization APIs with unlimited use cases. Their products focus on delivering trustworthy answers to users, rather than vague search results. Miso's APIs work with anonymous users and guarantee revenue l...</t>
  </si>
  <si>
    <t>Miso Technologies, Inc. doing business as Miso is an information technology and services company. It is a developer of an artificial intelligence assistant designed to solve problems related to science, technology, or product research and development. The company democratizes the machine learning of platforms like Google and Amazon so any team can build scalable, unified search and discovery. It offers its products and services to consumers and businesses in the United States.</t>
  </si>
  <si>
    <t>American Institutes for Research (AIR)</t>
  </si>
  <si>
    <t>air.org</t>
  </si>
  <si>
    <t>The American Institutes for Research (AIR) is one of the largest behavioral and social science research organizations in the world. Our goal is to use the best science available to bring the most effective ideas and approaches to enhancing everyday lif...</t>
  </si>
  <si>
    <t>American Institutes for Research (AIR) is a non-profit and civic/social organization. It focuses on education, student assessment, international education, individual and organizational performance, health research and communication, human development, usability design, testing and employment equity areas, and statistical and research methods. The organization provides services to the U.S. and around the world.</t>
  </si>
  <si>
    <t>An independent, not-for-profit corporation which performs basic and applied research</t>
  </si>
  <si>
    <t>Butler Scientifics</t>
  </si>
  <si>
    <t>butlerscientifics.com</t>
  </si>
  <si>
    <t>AutoDiscovery is an automatic intelligent exploratory data analysis software that unveils complex relationships in the data files of your experiments. Butler Scientifics develops software applications and tools for scientific experiments and clinical s...</t>
  </si>
  <si>
    <t>Butler Scientifics, S.L. is a biotechnology company. It develops autoDiscovery, an automated exploratory data analysis software that unveils hidden in the data files of scientific experiments and clinical studies. The company provides its services to people in the country.</t>
  </si>
  <si>
    <t>Provides data analytics for medical experiments</t>
  </si>
  <si>
    <t>Slemma</t>
  </si>
  <si>
    <t>slemma.com</t>
  </si>
  <si>
    <t>Slemma is a reporting tool that enables users to create simple, easy to use and dynamic data reports from multiple data sets. The web based tool connects to over 75 data warehouses, databases and cloud service solutions. Slemma’s step by step Chart Edi...</t>
  </si>
  <si>
    <t>Slemma, Inc. provides a reporting tool that enables users to create simple, easy-to-use, and dynamic data reports from multiple data sets. It specializes in Data Visualization, Data Analysis, SaaS, SME, Business Analytics, Dashboard Creation, Reporting Tools, Web Analytics, Business Intelligence, Online Dashboards, E-commerce Dashboards, Custom Reports, and Custom Business Dashboards.</t>
  </si>
  <si>
    <t>Simple, collaborative data analytics tool for SMBs</t>
  </si>
  <si>
    <t>Symanto</t>
  </si>
  <si>
    <t>symanto.com</t>
  </si>
  <si>
    <t>Symanto is a company that provides real-time customer insights for businesses using AI and psychology. They use natural language processing and psychology to understand personality traits and motivations, allowing businesses to build deeper emotional c...</t>
  </si>
  <si>
    <t>Symanto Research GmbH and Co. KG is a research company. It provides multi-language solutions for a deeper understanding of the human motivation, attitudes, and personality traits behind behavior by using proprietary algorithms with the principles of psychology, natural language processing, and deep learning. The company helps to really understand human motivations, attitudes, and emotions and applies this precious knowledge to daily business through a broad product portfolio.</t>
  </si>
  <si>
    <t>Get ahead of competitors and grow your ROI</t>
  </si>
  <si>
    <t>Streamhub</t>
  </si>
  <si>
    <t>streamhub.co.uk</t>
  </si>
  <si>
    <t>Streamhub is a video analytics startup providing audience and content insights for media companies. It's made for video from the ground up and provides a one stop shop of video data across all devices and platforms. It strives to answer how content imp...</t>
  </si>
  <si>
    <t>Streamhub, Ltd. is a video analytics startup providing audience and content insights for media companies. The company specializes in Media, Research, Analytics, Insight, Social media, Broadcasting, Video On Demand, Big Data, OTT, Audience measurement, Video Analytics, Data intelligence, Video streaming, DMP, Broadcasting, Advertising, and AI. It serves people around the United Kingdom.</t>
  </si>
  <si>
    <t>Evolution AI</t>
  </si>
  <si>
    <t>evolution.ai</t>
  </si>
  <si>
    <t>Evolution AI is an award-winning company that specializes in intelligent data extraction from financial documents. They use machine intelligence systems to extract data from financial statements, invoices, bank statements, and other documents with huma...</t>
  </si>
  <si>
    <t>Evolution Artificial Intelligence, Ltd. (Evolution AI) develops solutions for financial services companies to solve real business problems in areas such as customer due diligence, KYC, financial crime detection, and reporting analysis. The company's platform automates business processes autonomously by processing large volumes of text documents - freeing up staff for higher-value work.</t>
  </si>
  <si>
    <t>Intelligent data extraction from complex documents</t>
  </si>
  <si>
    <t>Ideal Analytics</t>
  </si>
  <si>
    <t>ideal-analytics.com</t>
  </si>
  <si>
    <t>Ideal Analytics is a global Software as a Service (SaaS) company that provides business analysis tools to help better monitor, follow and analyze activities. Ranging from Simple to Complex Data, Ideal Analytics can help you to connect with any datasour...</t>
  </si>
  <si>
    <t>Ideal Analytics Solutions Pvt., Ltd. is a big data and analytics company. The company's main product is a self-service data discovery platform that enables business users to access its data anytime anywhere and analyze it through an intuitive interface to discover hidden facts. It offers Business Intelligence, On-cloud Analysis, Big Data Analysis, Predictive Analysis, Self Service Analytics, Data Science, What-if Analysis, and Data Discovery.</t>
  </si>
  <si>
    <t>SicaSoft</t>
  </si>
  <si>
    <t>sicasoft.com</t>
  </si>
  <si>
    <t>Transformación Sostenible y Digital | Industria 4.0 y RPA | SicaSoft Podemos ayudarte a acelerar tu camino hacia la Transformación Sostenible y Digital. ¡Haz gratis un autodiagnostico! Contáctanos +34 618555064 Líderes en Transformación Sostenible y Di...</t>
  </si>
  <si>
    <t>SicaSoft Solutions, S.L. has been working in the sustainability discipline. It delivers an affordable solution that is very detailed, easy to use, efficient, and on time. The company analyzes ESG information with powerful Business Intelligence tools and personalized dashboards for all levels of the organization.</t>
  </si>
  <si>
    <t>International leaders in Sustainable Digital Transformation</t>
  </si>
  <si>
    <t>Stonefield Software</t>
  </si>
  <si>
    <t>stonefieldquery.com</t>
  </si>
  <si>
    <t>Stonefield Query is a reporting software solution that enables users to create detailed reports, charts/graphs, pivot tables, dashboards, and more in minutes. It is an ad hoc query and reporting solution that allows businesses to deliver end user self-...</t>
  </si>
  <si>
    <t>Stonefield Software, Inc. develops Business Intelligence database reporting. The company offers Stonefield Query which enables businesses to deliver end-user self-service ad hoc reporting to customers and/or internal users. It can also report on virtually any database, including Microsoft SQL Server, Oracle, Microsoft Access, Visual FoxPro, Pervasive, IBM DB2, MySQL, and more.</t>
  </si>
  <si>
    <t>Stonefield Query - Reporting Software</t>
  </si>
  <si>
    <t>GEOPLUGIN</t>
  </si>
  <si>
    <t>geoplugin.com</t>
  </si>
  <si>
    <t>IP Geolocation and Currency Converter APIs by Geoplugin geoPlugin is a free, fast and reliable Geolocation Webservice API to locate your visitors based on their IP address. IP Geolocation and reverse IP geocoding technology on the web are about detect...</t>
  </si>
  <si>
    <t>Geoplugin SAS provides a free geolocation API in multiple different programming languages in a single API call. The company helps geolocalise content more relevant to geographical location detecting requests coming from visitors and locating based on IP address.</t>
  </si>
  <si>
    <t>Data ToolBar</t>
  </si>
  <si>
    <t>datatoolbar.com</t>
  </si>
  <si>
    <t>Web data extraction software that collects and saves website content in a table style format that can be imported into a spreadsheet or a database</t>
  </si>
  <si>
    <t>DataTool Services, Inc. develops software for automated web data gathering (also known as web data extraction, screen scraping, web crawling, web harvesting, etc.). The software targets business users that need to quickly and easily collect data from the web, import web pages into a spreadsheet, or download websites' information into a database.</t>
  </si>
  <si>
    <t>NumXL</t>
  </si>
  <si>
    <t>numxl.com</t>
  </si>
  <si>
    <t>NumXL is a powerful Excel time series and data analysis add-on that allows users to analyze, customize, trace calculations, and share results within Microsoft Excel. The software enhances the statistical abilities of Excel and simplifies data analysis ...</t>
  </si>
  <si>
    <t>Spider Financial Corp. doing business as NumXL provides analytical and statistical software tools and services for securities trading, risk management, and financial operations. The company specializes in developing add-ins to enhance the analytical capabilities of Excel, making it an ideal tool for everyday data analysis, and statistics requirements.</t>
  </si>
  <si>
    <t>Dataka</t>
  </si>
  <si>
    <t>datakalp.com</t>
  </si>
  <si>
    <t>datakalp is a deep tech company that specializes in leveraging technology to harness the power of data and AI. They are experts in building algorithms from scratch and do not rely on third-party closed source APIs. Their technology stack is highly flex...</t>
  </si>
  <si>
    <t>Datakalp, LLP is providing cutting edge services and products in the field of Artificial Technologies, Machine Learning, Computer vision and NLP. It leverage cross-pollination of concepts from one domain to another.</t>
  </si>
  <si>
    <t>MachEye</t>
  </si>
  <si>
    <t>macheye.com</t>
  </si>
  <si>
    <t>MachEye is a company that provides an augmented analytics platform for organizations. Their platform offers intelligent search, actionable insights, and interactive stories on business data. With MachEye, users can search, analyze, and interact with co...</t>
  </si>
  <si>
    <t>MachEye, Inc. operates as an AI-driven autonomous intelligence platform with click-less analytics that converses in natural language, applies machine learning, and auto-generates interactive audiovisuals, transforming the ROI of existing and future investments in business intelligence. The company is in the Business/Productivity Software industry.</t>
  </si>
  <si>
    <t>Helps to increase user engagement of enterprise data even when everyone is remote in the most intuitive way, with natural search, AI-powered insights, and interactive audio-visuals</t>
  </si>
  <si>
    <t>Megalytic</t>
  </si>
  <si>
    <t>megalytic.com</t>
  </si>
  <si>
    <t>Megalytic is a company that provides a reporting tool for digital marketers and agencies. Their software allows users to easily and quickly produce web analytics reports using data from various platforms such as Google Analytics, AdWords, Facebook, Bin...</t>
  </si>
  <si>
    <t>Digital Brand Mine, LLC doing business as Megalytic provides reporting tools for analytics professionals. The company's software includes templates, widgets, integrations with key data sources, and tools for formatting, and distribution. Its customers are agencies, freelancers, and in-house analysts who need to produce engaging reports for clients, management, and marketing colleagues.</t>
  </si>
  <si>
    <t>A range of reporting tools for analytics professionals</t>
  </si>
  <si>
    <t>Hurree, Inc</t>
  </si>
  <si>
    <t>hurree.co</t>
  </si>
  <si>
    <t>Hurree is a pinboard for your analytics. Unify data from across your different tools and pin what matters most to you on one, easy to read dashboard. Hurree's analytics dashboards put teams back in control of their data, providing a single source for c...</t>
  </si>
  <si>
    <t>Hurree, Ltd. offers a marketing automation platform for apps that helps brands to engage and retain its users by making communication personal. The platform changes everything by learning about the user, to provide brands with the insights that will effortlessly revitalize the bond.</t>
  </si>
  <si>
    <t>Gain a high-level snapshot of how targets are being met across your many tools</t>
  </si>
  <si>
    <t>RMS</t>
  </si>
  <si>
    <t>rms.com</t>
  </si>
  <si>
    <t>Risk Management Solutions (RMS) is an industry-leading risk management company that provides catastrophe risk models, software, SaaS, APIs, and services. Their SaaS technology solutions are used by insurers, reinsurers, financial organizations, and mor...</t>
  </si>
  <si>
    <t>Risk Management Solutions, Inc. doing business as Moody’s RMS is a computer software company. It offers services such as Assessing risk and Strategy, Implementing a Solution, and Managing business. The company also offers products such as Risk Modeler, ExposureIQ, TreatyIQ, UnderwriteIQ, Location Intelligence API, SiteIQ, and Third-Party Modeling. The company also offers its services in California, United States.</t>
  </si>
  <si>
    <t>Risk Management Solutions - RMS</t>
  </si>
  <si>
    <t>RoadMetrics</t>
  </si>
  <si>
    <t>roadmetrics.ai</t>
  </si>
  <si>
    <t>Technology based road mapping. RoadMetrics provides a way to accurately map road information at scale.</t>
  </si>
  <si>
    <t>RoadMetrics Pvt., Ltd. is an enterprise-grade application that provides AI-based road mapping services. Its software is able to use image and sensor data obtained from a simple smartphone to classify road defects. The company serves consumers within the area.</t>
  </si>
  <si>
    <t>Considdr Inc.</t>
  </si>
  <si>
    <t>considdr.com</t>
  </si>
  <si>
    <t>Considdr is a company that provides a patented evidence engine to automate research as a service. Their platform surfaces reliable, relevant, and actionable insights.</t>
  </si>
  <si>
    <t>Considdr, Inc. is a software company. It developed a search engine that leveraged natural language processing to uncover important insights in full-text documents and provided a tool for users to build, visualize, and continuously update more evidence-based beliefs based on those insights. The company offers its products worldwide.</t>
  </si>
  <si>
    <t>The world's first social reasoning platform</t>
  </si>
  <si>
    <t>9 Spokes</t>
  </si>
  <si>
    <t>9spokes.com</t>
  </si>
  <si>
    <t>9Spokes is a data and visualization hub for banks to provide to their SMB customers. The online platform incentivizes business customers to connect operating and performance data which also provides insights for Relationship Managers. Unlock always on ...</t>
  </si>
  <si>
    <t>9 Spokes International, Ltd. provides an online software-as-a-service application platform and store for small-medium enterprises. The company is a smart dashboard that connects business data to deliver powerful insights.</t>
  </si>
  <si>
    <t>Aggregates meaningful data across business, apps, and bank</t>
  </si>
  <si>
    <t>Kespry</t>
  </si>
  <si>
    <t>kespry.com</t>
  </si>
  <si>
    <t>Kespry is the leading provider of completely automated drone systems for Aggregates, Construction and Mining. Kespry is transforming how industries capture, analyze and share insights about their businesses. Based in Menlo Park, CA, Kespry designs and ...</t>
  </si>
  <si>
    <t>Kespry, Inc. is an industrial automation company. It offers an aerial intelligence platform that transforms how organizations capture, analyze, and share insights about the business. It markets its products and services to businesses within the area.</t>
  </si>
  <si>
    <t>Automated aerial intelligence platform for Aggregates, Mining, Construction and Insurance</t>
  </si>
  <si>
    <t>Evisions</t>
  </si>
  <si>
    <t>evisions.com</t>
  </si>
  <si>
    <t>Evisions helps higher education organizations work better. Our software eases your administrative load—so you can get back to the process of learning and discovery. We specialize exclusively in the needs of higher education. Built and optimized for adm...</t>
  </si>
  <si>
    <t>Evisions, Inc. is a software company. It provides an enterprise web-based reporting solution and offers a payment processing solution that streamlines disbursements; document enhancement, and management solutions. It serves the education organizations.</t>
  </si>
  <si>
    <t>Evisions helps higher education organizations work better</t>
  </si>
  <si>
    <t>Ninja Metrics</t>
  </si>
  <si>
    <t>ninjametrics.com</t>
  </si>
  <si>
    <t>Ninja Metrics is an advanced predictive analytics company and inventor of Social Value, a precise measurement of who influences others &amp; that value in dollars. Ninja Metrics offers a social analytics engine that allows companies to measure the key infl...</t>
  </si>
  <si>
    <t>Ninja Metrics, Inc. provides technology solutions for social analytics. It offers Katana, a social analytics engine that uses predictive analytics and automated social graph analysis to help companies identify, understand, monetize, and retain customers. The company serves the retail, e-commerce, gaming, mobile, and entertainment industries.</t>
  </si>
  <si>
    <t>An advanced predictive analytics company and inventor of Social Value, a precise measurement of who influences others &amp; that value in dollars</t>
  </si>
  <si>
    <t>GrowingData</t>
  </si>
  <si>
    <t>growingdata.com.au</t>
  </si>
  <si>
    <t>Growing Data is an analytics, data science, data engineering, and machine learning consultancy based in Melbourne, Australia. They specialize in building data platforms, analytical applications, and machine learning models.</t>
  </si>
  <si>
    <t>Growing Data Pty., Ltd. creates value from data. The company delivers solutions that help organizations generate real value from data. It can devise, design, and implement a solution that generates new revenue and new capabilities for its organization.</t>
  </si>
  <si>
    <t>Home | GrowingData - Big Data, Machine Learning &amp;amps; Analytics Consultantancy</t>
  </si>
  <si>
    <t>MyDataModels</t>
  </si>
  <si>
    <t>mydatamodels.com</t>
  </si>
  <si>
    <t>MyDataModels makes machine learning accessible for every professional. Build predictive models in a few clicks from your Small Data. We make AI accessible to all; all types of data with visible, measurable and impactful benefits.</t>
  </si>
  <si>
    <t>Mydatamodels S.A.S. develops and manages artificial intelligence-based online platforms. The company offers an easy to use automated machine learning and predictive modeling solutions for small datasets. It offers detection, optimization, prediction, and valuation services.</t>
  </si>
  <si>
    <t>Develops TADA, the AI-Driven Analytics platform that helps professional understand and treat their data</t>
  </si>
  <si>
    <t>Blix Australia</t>
  </si>
  <si>
    <t>getblix.com</t>
  </si>
  <si>
    <t>For us, it's all about the numbers.</t>
  </si>
  <si>
    <t>Blix Co. is a global leader in retail location analytics that drives real bottom-line results for clients. The company's Blix Traffic product is the new benchmark for retail analytics that measures customer experience and movement in retail stores. It works with global brands in the retail, automotive, transportation, property, tourism and hospitality industries.</t>
  </si>
  <si>
    <t>Providing retailers with deep insights that help optimize customer experience, decrease costs and increase sales</t>
  </si>
  <si>
    <t>Q-Sensei</t>
  </si>
  <si>
    <t>qsensei.com</t>
  </si>
  <si>
    <t>Q-Sensei is a company that specializes in adding intelligence to data. They offer a platform called Q Sensei Fuse, which provides interactive search capabilities with a RESTful API and intuitive admin and search interfaces. The company is headquartered...</t>
  </si>
  <si>
    <t>Q-Sensei Corp. is a software development company. It offers Q-Sensei Fuse, a platform that processes structured data for building search and analytics applications. The company provides its services to clients globally.</t>
  </si>
  <si>
    <t>Platform for interactive search, with RESTful API, and intuitive admin and search interfaces.</t>
  </si>
  <si>
    <t>TWAICE</t>
  </si>
  <si>
    <t>twaice.com</t>
  </si>
  <si>
    <t>TWAICE is the leading provider of battery analytics software, helping companies working with batteries to eliminate risks and enable opportunities. Customers using TWAICE outperform their peers by saving time &amp; costs while increasing battery performanc...</t>
  </si>
  <si>
    <t>TWAICE Technologies GmbH is a battery software platform company helping companies working with batteries to eliminate risks and enable opportunities. The company's platform also provides all battery data in one place and offers on-demand reports and predictive diagnostics. It also provides predictive analytics software that optimizes the development and operation of lithium-ion batteries. It offer its services across the country.</t>
  </si>
  <si>
    <t>TWAICE provides predictive analytics software for lithium-ion batteries. Digital twin is TWAICE's key technology, combining battery knowledge and AI. It simplifies and improves complex battery system</t>
  </si>
  <si>
    <t>Ogury</t>
  </si>
  <si>
    <t>ogury.com</t>
  </si>
  <si>
    <t>Ogury is a global adtech company that delivers advertising solutions grounded in privacy to brands, agencies, and publishers by targeting personas, not people. Their solution goes beyond contextual and semantic targeting to help brands reach the right ...</t>
  </si>
  <si>
    <t>Ogury, Ltd. is a mobile data platform company that provides a view of mobile user behavior. Its proprietary device-level data collection technology, integrated within thousands of apps enables the company to build individual mobile user profiles. It offers its services globally.</t>
  </si>
  <si>
    <t>Ogury is a global leader in mobile brand advertising. Ogury is an international organization with 400+ employees across 11 countries</t>
  </si>
  <si>
    <t>CommunityAnalytics</t>
  </si>
  <si>
    <t>community-analytics.com</t>
  </si>
  <si>
    <t>Community Analytics helps community managers with insights in their communities. Our software is easy to use, simple to setup and platform agnostic. Default connectors exist for Discoursem Facebook groups, VBulletin and more. Software Development commu...</t>
  </si>
  <si>
    <t>Community Analytics (CA) is a community management tool with insights into communities. Its software is easy to use, simple to set up, and platform-agnostic. The company's default connectors exist for Discourse Facebook groups and VBulletin. It provides its services to clients throughout the area.</t>
  </si>
  <si>
    <t>Tosmana</t>
  </si>
  <si>
    <t>tosmana.net</t>
  </si>
  <si>
    <t>Tosmana is a tool for Qualitative Comparative Analysis (QCA). The software can be used for csQCA (Crisp-Set Qualitative Comparative Analysis) and mvQCA (Multi-Value QCA) calculations. More informations about QCA can be found on the website of Charles Ragin and the COMPASSS Research Group. A short guide Getting started with TOSMANA can be found here: (PDF only, ZIP file including example data set). Tosmana is provided by Lasse Cronqvist (University of Trier, Germany). The development of this software started in the year 2000, and after some years of discontinuity, the release of version 1.4 in June 2016 marks the resumption of work on TOSMANA. A website reset followed in June 2016 as well. Since version 1.5., TOSMANA does include standard fuzzy-set QCA (fsQCA) procedures as well. Further information on updates can be found here. Please note that the software is a side-line product of my work as lecturer at the University of Trier, and that I can not offer in-depth support on the use of Tosmana or on general questions on how to perform research based on QCA.</t>
  </si>
  <si>
    <t>Tosmana is a  software company. It offers a data analysis solution that uses qualitative comparative analysis to draw relationships between different types of text or images. The company's software can be used for csQCA (Crisp-Set Qualitative Comparative Analysis) and mvQCA (Multi-Value QCA) calculations. Its data can be imported directly from spreadsheet programs by simple click and paste. It offers its products and services to clients within the area.</t>
  </si>
  <si>
    <t>ibi</t>
  </si>
  <si>
    <t>ibi.com</t>
  </si>
  <si>
    <t>ibi delivers a modern data and analytics software platform that helps organizations harness the power of data to drive informed decision making. Fuel your digital transformation with data management and business intelligence capabilities to support lar...</t>
  </si>
  <si>
    <t>Information Builders, Inc. develops software solutions for business intelligence (BI) and analytics, enterprise integration, data integrality, and performance management. It offers various functional solutions, including call center management, customer relationship management, customer-facing BI, financial reporting, human capital management, logistics, management strategies, marketing, multi-level marketing, operations, sales, and supply chain management, solutions for the deployment of data mastering, cleansing, and integration applications, and iWay Big Data Integrator to simplify the creation, management and use of Hadoop-based data lakes.</t>
  </si>
  <si>
    <t>Makers of business intelligence (BI), data integrity, and integration software: WebFOCUS &amp; iWay Software. Tens of thousands of customers, decades of experience.</t>
  </si>
  <si>
    <t>Combain</t>
  </si>
  <si>
    <t>combain.com</t>
  </si>
  <si>
    <t>Combain is a world leading geolocation service provider for connected IoT devices. Combain has one of the world's largest positioning databases that is used for accurate indoor and outdoor positioning. Combain's customers are leading mobile network ope...</t>
  </si>
  <si>
    <t>Combain Mobile AB is a telecommunications company. It offers products such as combain location API, combain on-prem location server, combain AI indoor, and combain 5G positioning engine. The company offers its products and services worldwide.</t>
  </si>
  <si>
    <t>World leading provider of positioning solutions for M2M and IoT devices using cell-id and wifi</t>
  </si>
  <si>
    <t>Evidence</t>
  </si>
  <si>
    <t>Statsols</t>
  </si>
  <si>
    <t>statsols.com</t>
  </si>
  <si>
    <t>Statsols is a company that provides the nQuery trial design platform for clinical trials. Their software, nQuery Sample Size and Power Calculation Software, is widely used by top Pharma and Biotech companies, leading regulatory agencies, and academic a...</t>
  </si>
  <si>
    <t>Statistical Solutions, Ltd. develops software applications platforms created to transform data into insights. Its predictive analytics platform empowers organizations to transform the data into insights, opportunities, and better decisions through the use of a predictive analytics platform. The company provides highly acclaimed statistical analysis software, enabling pharma companies, statisticians, clinicians, and applied researchers to calculate sample sizes quickly and easily in order to achieve regulatory approval, research surveys, and other scientific investigations.</t>
  </si>
  <si>
    <t>nQuery | Platform for optimizing clinical trial design | Classical &amp; Adaptive Trials</t>
  </si>
  <si>
    <t>Locale.ai</t>
  </si>
  <si>
    <t>locale.ai</t>
  </si>
  <si>
    <t>Locale is a company that provides alerting and issue management solutions for business operations. Their platform offers operations automation and issue tracking to help businesses save time and effort spent on reports and dashboards. With Locale, busi...</t>
  </si>
  <si>
    <t>LocateAI Technologies Pvt., Ltd. is an internet industry that develops location intelligence software for real-time and granular business decisions. The company's platform also helps companies with moving assets, increasing revenues, and getting more sustainable demand using real-time location data, and analytics.</t>
  </si>
  <si>
    <t>Answergen</t>
  </si>
  <si>
    <t>answergen.com</t>
  </si>
  <si>
    <t>Answergen is a complete solution that will give you access to all your information in an intuitive, simple User interface. Answergen Providing You the Best Business Intelligence Tools and Technologies. Find Out How Answergen Bi Is Making Easy. Sengen ...</t>
  </si>
  <si>
    <t>Answergen is a business intelligence solution that allows an in-depth analysis of the business. The company offers products geared toward making organizations more productive including a state-of-the-art, Sengen-developed Business Intelligence application and as a Microsoft Gold Certified Partner, a series of Microsoft productivity products including SharePoint, Dynamics CRM, SQL Server, and Exchange.</t>
  </si>
  <si>
    <t>Business solution that allows in-depth analysis of your business</t>
  </si>
  <si>
    <t>icCube</t>
  </si>
  <si>
    <t>iccube.com</t>
  </si>
  <si>
    <t>icCube is a Swiss B2B company providing a dev2dev embedded analytics and reporting software. Seamlessly embedding custom analytics into a software or SaaS product is part of a long term company strategy. We understand that each client and company has i...</t>
  </si>
  <si>
    <t>icCube Software Sarl is an information technology and services company. The company provides a dev2dev embedded analytics and reporting software. Seamlessly embedding custom analytics into a software or SaaS product is part of a long-term company strategy. It offers its services to the technology services sector.</t>
  </si>
  <si>
    <t>End to end etl, analytics and reporting platform</t>
  </si>
  <si>
    <t>Geofusion</t>
  </si>
  <si>
    <t>geofusion.com.br</t>
  </si>
  <si>
    <t>Geofusion is the leading company in market geolocation intelligence in Brazil. With over 20 years of experience, we provide innovative solutions in market geolocation intelligence. Our products include digital maps, updated data, and precise analysis t...</t>
  </si>
  <si>
    <t>Geofusion Sistemas e Servicos de Informatica SA is a company that operates in the IT Services and IT Consulting industry. It provides innovative solutions in the market intelligence segment focused on geography. The company serves its services to consumers and businesses within its area.</t>
  </si>
  <si>
    <t>Skyfii</t>
  </si>
  <si>
    <t>skyfii.io</t>
  </si>
  <si>
    <t>Skyfii is an emerging technology and media company pioneering free Guest WiFi, Analytics and Marketing Tools. Powered by a unique technology and commercial solution Skyfii has built a sophisticated Data platform. With an on and offline consumer mapping...</t>
  </si>
  <si>
    <t>SkyFii, Ltd. is an Australian software technology company providing analytics and data-driven marketing products. It has emerging technology and media company pioneering free Guest WiFi, Analytics, and Marketing Tools. The company is powered by unique technology and the commercial solution it has built a sophisticated Data platform.</t>
  </si>
  <si>
    <t>SkyFii captures, analyses and visualises customer behaviour data to provide retailers with actionable insights</t>
  </si>
  <si>
    <t>Bitam</t>
  </si>
  <si>
    <t>bitam.com</t>
  </si>
  <si>
    <t>BITAM® is a global provider of Business Intelligence (BI) and Enterprise Performance Management (EPM) software solutions, delivering high business analytical capabilities to organizations of any size. The BITAM® solutions are known for their rapid depl...</t>
  </si>
  <si>
    <t>BITAM de Mexico SA de C.V. is a software company, that provides enterprise performance management solutions for business intelligence, financial planning, and strategic planning. The company offers Artus, an integrated business intelligence platform that provides organizations with access to the information and needs for making business decisions; Ektos Financial Planning, which is used in budgeting, forecasting, and consolidation process; and Stratego, an integrated strategic planning suite that provides organizations the ability to measure its enterprise performance against corporate goals and objectives.</t>
  </si>
  <si>
    <t>QWAM Content Intelligence</t>
  </si>
  <si>
    <t>qwamci.com</t>
  </si>
  <si>
    <t>QWAM CI is a software provider specializing in Artificial Intelligence, Semantic Analysis, Cognitive Search, and Smart Insight Monitoring. They offer solutions for data analytics, managing information feeds, smart search engine applications, and web mo...</t>
  </si>
  <si>
    <t>QWAM Content Intelligence SAS has developed an innovative, high-performance software solution for the federation of access and information retrieval dedicated to professional content. The company specializes in software solutions for accessing electronic information.</t>
  </si>
  <si>
    <t>Content Intelligence</t>
  </si>
  <si>
    <t>Delta Drone</t>
  </si>
  <si>
    <t>tonnerdrones.com</t>
  </si>
  <si>
    <t>Delta Drone is a French company that designs, produces, and sells civilian drones for professional use, intended for applications in the event, tourism, leisure, building and public works, and mining sectors. The group also offers consulting, technical...</t>
  </si>
  <si>
    <t>Tonner Drones S.A. is a manufacturing and developer company of drones and UAVs.  It develops and markets drone solutions for military (combat drone) and professional (security and drone surveillance) use, a mobile video security trailer solution as well as an automated inventory logistics solution for warehouses. The company serves its clients in military, security, and logistics.</t>
  </si>
  <si>
    <t>UAV manufacturer. Creator of Deltadrone Cloud Information System</t>
  </si>
  <si>
    <t>MEVISIO Inc.</t>
  </si>
  <si>
    <t>mevisio.com</t>
  </si>
  <si>
    <t>Mevisio is a company that provides a powerful data visualization platform for leaders and team members who work with daily operations and business development. Their digital boards allow users to visualize information and data, manage goals, and escala...</t>
  </si>
  <si>
    <t>MEVISIO, Inc. develops digital tools for visualization in the concept of Visual Management. It is a platform whose unique flexibility enables all types of businesses to use it to manage goals, planning, and activities.</t>
  </si>
  <si>
    <t>The digital platform for data visualization and teamwork</t>
  </si>
  <si>
    <t>Meshh</t>
  </si>
  <si>
    <t>meshh.com</t>
  </si>
  <si>
    <t>Meshh provides world class, location based intelligence and interaction solutions for events, brands, venues and rights holders. Our two core products help marketers collect quantitative and qualitative data to inform them of how their customers behave...</t>
  </si>
  <si>
    <t>Meshh, Ltd. generates a high speed content distribution network for any mobile device using wifi as a media channel, not a connection to the Internet. The company is to revolutionize how brands and media owners deliver rich digital content to mobile devices through hyper local content distribution.</t>
  </si>
  <si>
    <t>High speed content distribution networks for delivering digital media to any mobile device</t>
  </si>
  <si>
    <t>Chartbrew</t>
  </si>
  <si>
    <t>chartbrew.com</t>
  </si>
  <si>
    <t>Chartbrew is a web application that allows users to connect all their databases and APIs to create beautiful live charts and visualize their data in custom dashboards. Users can create client reports from their dashboards and customize them to match th...</t>
  </si>
  <si>
    <t>Depomo, Ltd., doing business as ChartBrew is an IT services and IT consulting company. It offers all integrations: MongoDB integration, MySQL and PostgreSQL integration, API integration, Firebase integration, Customer.io integration, Google Analytics, Simple Analytics, Plausible Analytics, ChartMogul dashboard, Mailgun dashboard, client reporting, email alerts, Slack, and Webhook alerts. The company serves the area.</t>
  </si>
  <si>
    <t>Chartbrew - Visualise your data by creating charts from your database</t>
  </si>
  <si>
    <t>Everteam</t>
  </si>
  <si>
    <t>everteam.com</t>
  </si>
  <si>
    <t>Everteam is a European provider of integrated information governance and enterprise content management (ECM) solutions. Everteam helps companies simplify the implementation of their content management system to better manage, share, store, and leverage...</t>
  </si>
  <si>
    <t>Ever Team Software SAS is a company that develops and markets enterprise content management (ECM) software solutions. It offers to enable users to store, index, search, and secure documents for every team. The company offers a complete content services platform for information governance. It operates in France.</t>
  </si>
  <si>
    <t>QCT</t>
  </si>
  <si>
    <t>qct.io</t>
  </si>
  <si>
    <t>QCT (Quanta Cloud Technology) is a global provider of data center solutions. Through innovative technology, our goal is to extend the power of hyperscale design to users everywhere. QCT is a global provider of data center and 5G solutions. Our goal is ...</t>
  </si>
  <si>
    <t>Quanta Cloud Technology USA, LLC (QCT) is a data center solution provider extending the power of hyperscale datacenter design in standard and open sku's to all customers. The company offers products such as rackmount servers, storage servers, ethernet switches, bare metal switches, storage appliances, rackgom, and rackgo x.</t>
  </si>
  <si>
    <t>A global datacenter solution provider extending the power of hyperscale datacenter design in standard and open SKUs to all customers</t>
  </si>
  <si>
    <t>Wizdom Systems,</t>
  </si>
  <si>
    <t>wizdom.com</t>
  </si>
  <si>
    <t>Wizdom Systems, Inc. is a recognized leader in providing businesses and the government with innovative, process-based business and software solutions for improving performance. Wizdom helps companies grow by aggressively pursuing new opportunities and ...</t>
  </si>
  <si>
    <t>Wizdom Systems, Inc. is a management consulting company. It offers process-based business solutions, consulting and training services for organization development. The company provides its services to clients in United States.</t>
  </si>
  <si>
    <t>SearchStax</t>
  </si>
  <si>
    <t>searchstax.com</t>
  </si>
  <si>
    <t>SearchStax offers end to end search solutions for better search Solr infrastructure on the backend and site search on the frontend. SearchStax is the fastest &amp; easiest way to deliver powerful, relevant and robust search experiences. Fully managed Solr ...</t>
  </si>
  <si>
    <t>SearchStax, Inc. is a software company. It provides cloud-based search infrastructure management and expert solutions. It offers automated provisioning and scaling of Apache Solr Search Engine, backups, disaster recovery, 24-hour monitoring and alerting, comprehensive search analytics, administrative tools, and expert support.</t>
  </si>
  <si>
    <t>Apache Solr Cloud Hosting: Solr-as-a-Service | SearchStax</t>
  </si>
  <si>
    <t>Nugit</t>
  </si>
  <si>
    <t>nugit.co</t>
  </si>
  <si>
    <t>Nugit is a Data Storytelling Platform that transforms business data into decision-ready reports. They aim to make data accessible and approachable for everyone by getting rid of complexity and managing data overload. With Nugit, users can access data f...</t>
  </si>
  <si>
    <t>Nugit Pte., Ltd. is a data storytelling company. It offers products such as platform tours, data integrations, video demos, and support metrics and dimensions. The company provides its products and services to its clients globally.</t>
  </si>
  <si>
    <t>Nugit's data analytics technology transforms your data into decision-ready reports</t>
  </si>
  <si>
    <t>Old Street Solutions</t>
  </si>
  <si>
    <t>oldstreetsolutions.com</t>
  </si>
  <si>
    <t>Old Street Solutions is a fast-growing Atlassian App Marketplace vendor that provides custom charts for Jira and Confluence reporting. They also offer external share for Jira and Confluence. Their aim is to democratize Jira and Confluence, making them ...</t>
  </si>
  <si>
    <t>Old Street Solutions, Ltd. is an information technology company. It simplifies, integrates, and automates Atlassian tools. It offers Custom Charts for Jira &amp; Confluence, External Share for Jira &amp; Confluence, and Contract Signatures for Confluence.</t>
  </si>
  <si>
    <t>Old Street Solutions Jira &amp; Confluence Apps Atlassian Marketplace</t>
  </si>
  <si>
    <t>InfoNgen</t>
  </si>
  <si>
    <t>infongen.com</t>
  </si>
  <si>
    <t>InfoNgen is an enterprise grade text analytics, sentiment analysis and enterprise search tool designed to help you filter the signal from the noise. It is a text analytics and sentiment analysis solution that allows users to quickly find hidden pattern...</t>
  </si>
  <si>
    <t>Instant Information, Inc. doing business as InfoNgen, Inc. offers a discovery engine for business, finance, and information. Its products include InfoNgen Web Discovery, a delivery platform that monitors online sources and processes stories, as well as reads stories in eight languages and translates them into English; InfoNgen Desktop Discovery, a desktop application that enables users to discover information from various sources on a computer or network; and InfoNgen Enterprise Discovery, which works with customers to customize technology solutions.</t>
  </si>
  <si>
    <t>InfoNgen - Discovery Engine for Business |</t>
  </si>
  <si>
    <t>Big Data BizViz</t>
  </si>
  <si>
    <t>bdbizviz.com</t>
  </si>
  <si>
    <t>Big Data BizViz is a Big Data Analytics Company offering Platform which provides real time analytics solution both on Cloud and On Premise. We help clients in unleashing their Business Potential by integrating BizViz and Decision Sciences helping enter...</t>
  </si>
  <si>
    <t>Big Data BizViz is a Big Data Analytics Company offering Platform which provides real-time analytics solution both on Cloud and On-Premise. It help clients in unleashing the Business Potential by integrating BizViz and Decision Sciences helping enterprises institutionalize data-driven decision making.</t>
  </si>
  <si>
    <t>nCode software</t>
  </si>
  <si>
    <t>ncode.com</t>
  </si>
  <si>
    <t>nCode software provides a powerful range of solutions to process measured data, perform durability analysis and FE-based fatigue analysis, find insights, and manage data.</t>
  </si>
  <si>
    <t>HBM United Kingdom, Ltd., doing business as nCode provides durability and data analysis software solutions. It offers nCode GlyphWorks, a data processing system for engineering test data analysis, general signal processing, and fatigue analysis; nCode DesignLife, a software tool for CAE fatigue analysis that enables fatigue life prediction from virtual simulations to perform durability assessment up front; and nCode Automation, an environment for automated data storage, analysis, and reporting.</t>
  </si>
  <si>
    <t>Known Factors</t>
  </si>
  <si>
    <t>knownfactors.com</t>
  </si>
  <si>
    <t>Known Factors is a business intelligence solution for behavioral health organizations. They integrate EHR systems, accounting programs, survey tools, and more into a centralized and fully automated reporting solution. Known Factors provides a cloud pla...</t>
  </si>
  <si>
    <t>Known Factors, LLC provides data warehouse, business intelligence, and direct sales compensation solutions for real estate, travel, automotive, and political campaigns industries. The company extracts and consolidates data from across various internal and external sources, organizations, and apps. Its services include data extraction and consolidation through ETL and data virtualization technology; hosted professional enterprise class data warehouse; hosted OLAP cube for direct access from excel; professional visualization layer; professional services in design reports and visualizations; and compensation plan/commissions calculations for the direct sales industry.</t>
  </si>
  <si>
    <t>Visualize your data with interactive dashboards</t>
  </si>
  <si>
    <t>Soley</t>
  </si>
  <si>
    <t>soley.io</t>
  </si>
  <si>
    <t>Transforming Product Data into Business Value. Soley is a leading SaaS company for Product Mining. Soley converts complex product data into actionable insights and helps companies make faster and better decisions in the context of complex product diver...</t>
  </si>
  <si>
    <t>Soley GmbH is an information technology company. It offers Soley Modeler, a software solution for domain-specific modeling, analysis, and visualization, Soley Desk, a self-service data intelligence application that reduces complex data handling and time-consuming analytics to reusable packages, and Soley Studio, a tool to improve data quality, automate analyses, develop visualizations, and deploy customized applications. The company offers its services globally.</t>
  </si>
  <si>
    <t>Simply digitize strategic product portfolio management with Soley: Product portfolio analysis and product portfolio optimization at the touch of a button</t>
  </si>
  <si>
    <t>combit</t>
  </si>
  <si>
    <t>combit.com</t>
  </si>
  <si>
    <t>combit Software is an award-winning reporting tool for developers. Their report generator extends applications with powerful reporting functionality, providing a royalty-free Report Designer. List &amp; Label, their flagship product, offers sophisticated d...</t>
  </si>
  <si>
    <t>combit Software GmbH is a company that operates in the software development industry. The company specializes in reporting, CRM, software development, and contact management. It provides services to companies and businesses.</t>
  </si>
  <si>
    <t>combit Software: Award-Winning Reporting Tool for Developers</t>
  </si>
  <si>
    <t>BaseBit Information Technologies Co.</t>
  </si>
  <si>
    <t>basebit.ai</t>
  </si>
  <si>
    <t>BaseBit.ai is a technology company focused on Big Data and AI technologies, with a core technology centered around privacy computing. They work across key industries including finance, healthcare, smart city, the public sector and many more.</t>
  </si>
  <si>
    <t>Yijian Information Technology Co., Ltd. is a health and medical big data and artificial intelligence technology company. It develops products and applications for data-driven healthcare applications and has a team of data sciences and information technologies. It serves clients nationwide.</t>
  </si>
  <si>
    <t>A technology company focused on Big Data and AI technologies</t>
  </si>
  <si>
    <t>Groovenauts</t>
  </si>
  <si>
    <t>groovenauts.jp</t>
  </si>
  <si>
    <t>Groovenauts is a company that leverages quantum computers and AI to provide enterprise cloud platform services and technology education for children.</t>
  </si>
  <si>
    <t>Groovenauts, Inc. is a supplier of a cloud-based platform designed to change how valuable big data and smart devices may be. Its platform enables users to launch next-generation information technology enterprises by making big data and machine learning available to everyone and utilizing development languages to bring new services to life in the gaming, automotive, and internet of things device markets. It brings the next generation of IT businesses through the utilization of superior technological talents.</t>
  </si>
  <si>
    <t>Groovenauts is all about making tech accessible to everyone</t>
  </si>
  <si>
    <t>NewAer</t>
  </si>
  <si>
    <t>newaer.com</t>
  </si>
  <si>
    <t>NewAer is a company that provides an automated identity platform for devices in the real world. Their proximity platform allows machines to know about other machines nearby, turning anything into an iBeacon. They offer a software BLE iBeacon as a servi...</t>
  </si>
  <si>
    <t>NewAer, Inc. is a software development company. It provides products such as share, kiosk, and toothtag. The company offers its services to businesses.</t>
  </si>
  <si>
    <t>Develops mobile software that runs on smartphones and back-end servers that executes complex rule sets.</t>
  </si>
  <si>
    <t>Locomizer</t>
  </si>
  <si>
    <t>locomizer.com</t>
  </si>
  <si>
    <t>Locomizer is a data as a service platform that analyzes spatial big data generated by humans. It uses patented machine learning algorithms to generate dynamic datasets of geographically distributed audiences with distinctive behavioral patterns. Busine...</t>
  </si>
  <si>
    <t>Locomizer, Ltd. is an IT services and consultancy company, that developed technology to profile people based on mobile location data. It offers an audience discovery engine to build user interest profiles, and matches up the user segments with recommendations, ads, or offers. It serves applications in retail, advertising, real estate, smart cities, and financial services worldwide.</t>
  </si>
  <si>
    <t>B2B geo-behavioral analytics platform that provides matching, targeting, and recommendation services</t>
  </si>
  <si>
    <t>Command E</t>
  </si>
  <si>
    <t>getcommande.com</t>
  </si>
  <si>
    <t>Command E is a universal search and productivity app that provides a single shortcut to instantly find documents, open records, launch apps, message contacts, join meetings, and more. It can be used on both Mac and Windows and offers blazing fast searc...</t>
  </si>
  <si>
    <t>Hypertools, Inc. doing business as Command E offers a faster way to navigate the workspace. It offers app syncs where data is fully encrypted and stays on the laptop. The company develops a unified desktop search tool that helps users quickly scour files and data sources across nearly every app people use.</t>
  </si>
  <si>
    <t>The faster way to navigate your workspace: an easy keyboard shortcut to open any document, contact, file or record from the cloud</t>
  </si>
  <si>
    <t>Lumalytics</t>
  </si>
  <si>
    <t>lumalytics.com</t>
  </si>
  <si>
    <t>Lumalytics is a SAAS platform that provides software development, data analysis, business intelligence, and reporting tools. Users can connect to their data sources such as databases or CSV files, write SQL queries to retrieve the desired data, and cre...</t>
  </si>
  <si>
    <t>Lumalytics, Inc. provides a SAAS platform that allows users to query its data sources (databases, csv files) and generate dashboards with visualizations from its data. The company's SAAS tool creates dashboards with charts, data tables, and filters that display real-time data from various data sources. It offers solutions for startups and tech-savvy companies.</t>
  </si>
  <si>
    <t>A BI SAAS solution for startups and tech savvy companies</t>
  </si>
  <si>
    <t>Applica</t>
  </si>
  <si>
    <t>applica.ai</t>
  </si>
  <si>
    <t>AI Document Automation Solution &amp; Processing Company Applica’s document automation solution utilizes the most advanced technology to handle even complex documents. The most advanced solution for document automation. Companies from a range of industries...</t>
  </si>
  <si>
    <t>Applica Sp. z o.o. is a developer of text analytics software designed to distill key information from documents automatically, precisely, and within seconds. The company's software uses artificial intelligence and deep neural networks that automatically extracts relevant information from official documents and perform thorough content comparisons in a way that emulates attentive and competent human scrutiny, enabling users to enjoy reduced human workforce effort, shorten document turnover and cut down on human error with effectiveness, less risk and added flexibility.</t>
  </si>
  <si>
    <t>Automates text-intensive work by extracting meaning from unstructured and semi-structured documents</t>
  </si>
  <si>
    <t>InetSoft Technology</t>
  </si>
  <si>
    <t>inetsoft.com</t>
  </si>
  <si>
    <t>InetSoft is a pioneer in the field of data intelligence, providing big data analytics and dashboard reporting solutions. Since 1996, InetSoft has been delivering easy, agile, and robust business intelligence software that makes it possible for organiza...</t>
  </si>
  <si>
    <t>InetSoft Technology Corp. is a software development company. It provides business intelligence software solutions for organizations and solution providers. The company offers Style Intelligence, an operational business intelligence platform that provides a visualization-driven approach to reporting, dashboards, and visual analysis in a footprint deployment; and Style Scope, an edition of Style Intelligence that includes the data block technology to focus on data visualization, monitoring, and analytic dashboards. It provides its services throughout the United States.</t>
  </si>
  <si>
    <t>InetSoft is a pioneer in the field of data intelligence, providing big data analytics and dashboard reporting solutions</t>
  </si>
  <si>
    <t>Luminoso</t>
  </si>
  <si>
    <t>luminoso.com</t>
  </si>
  <si>
    <t>Luminoso Technologies, Inc. is a leading AI-based deep analytics company that enables clients to rapidly discover value in their data. Luminoso’s solution reveals an accurate, unbiased, real-time understanding of what consumers are saying, uncovering a...</t>
  </si>
  <si>
    <t>Luminoso Technologies, Inc. develops a text analytics platform designed to analyze, prioritize and route contact center interactions. The company's platform uses artificial intelligence, natural language processing, and machine learning to derive insights from unstructured data such as contact center interactions, chatbot, live chat transcripts, product reviews, open-ended survey responses, and email, enabling companies to rapidly analyze all the comments it get through customer service messaging applications, surveys, e-mails, social media and other sources by uploading them to a browser-based application.</t>
  </si>
  <si>
    <t>Natural language company that provides AI-powered customer insight</t>
  </si>
  <si>
    <t>Rguroo</t>
  </si>
  <si>
    <t>rguroo.com</t>
  </si>
  <si>
    <t>Rguroo is a statistical software specially designed for teaching statistics. Rguroo runs in a browser and requires no downloads or installation.</t>
  </si>
  <si>
    <t>Soflytics Corp. doing business as Rguroo is an online statistical analysis software that unleashes the power of R through point-and-clicks. It provides point-and-click tools for data cleaning, data tabulation and other types of data manipulations.</t>
  </si>
  <si>
    <t>OPTIMIX</t>
  </si>
  <si>
    <t>optimix.fr</t>
  </si>
  <si>
    <t>Optimix is a software publishing company, based in France, which has been developing its services in forecasting for more than 10 years to improve retailers’ performance. More specifically, Optimix has been focusing its expertise on 2 software lines, b...</t>
  </si>
  <si>
    <t>Opti-Mix Software SAS is a pricing software editor, its technology helps to drive operative performance for Retailers facing intense competition. It offers web data collection and pricing analytics software.</t>
  </si>
  <si>
    <t>Cyberscience Corporation</t>
  </si>
  <si>
    <t>cyberscience.com</t>
  </si>
  <si>
    <t>Cyberscience provides innovative data analysis, Business Intelligence, decision support, production reporting and rapid application development solutions. We break the barriers to data and help you liberate information, gain insight and make better dec...</t>
  </si>
  <si>
    <t>Cyberscience Corp. provides business intelligence solutions in the United States. The company offers Cyberscreen, an application developer for platform-independent, database-independent, and Internet-enabled applications; Cyberquery, which is a business intelligence solution; and Cyberquery Accelerator, which makes access to information easier. It provides database analysis, business intelligence, decision support, production reporting, and application development solutions.</t>
  </si>
  <si>
    <t>Beyond Analysis</t>
  </si>
  <si>
    <t>beyondanalysis.info</t>
  </si>
  <si>
    <t>Beyond Analysis is a data analytics consulting company that supports clients to grow their business through the practical application of data insights and applications.</t>
  </si>
  <si>
    <t>Beyond Analysis, Ltd. provides data analysis and business strategy consulting. The company offers customer insight, data tracking, predictive modeling, website development, project management, marketing strategy development, and implementation services. It serves the financial services, telecommunications, e-commerce, and utility sectors in Europe.</t>
  </si>
  <si>
    <t>Motio</t>
  </si>
  <si>
    <t>motio.com</t>
  </si>
  <si>
    <t>Motio Inc software solutions help you achieve BI success in Cognos Analytics, Qlik, Power BI, and Tableau. Our software solutions help you achieve BI success in Cognos Analytics, Qlik, Power BI. With Motio® software on your side, you’ll gain efficiency...</t>
  </si>
  <si>
    <t>Motio, Inc. provides software solutions to streamline, automate, and extend IBM Cognos internationally. It is a global software company and IBM's premier business partner that develops software solutions that enable the most accurate and reliable business intelligence implementations.</t>
  </si>
  <si>
    <t>Motio Inc software solutions help you achieve BI success in Cognos Analytics, Qlik, and Planning Analytics Powered by TM1</t>
  </si>
  <si>
    <t>Smartlogic</t>
  </si>
  <si>
    <t>smartlogic.com</t>
  </si>
  <si>
    <t>Smartlogic is a software and services company that offers semantic search platforms. Their Semaphore platform is an enterprise grade Content Intelligence platform that complements an organization’s investment in enterprise search, workflow, analytics a...</t>
  </si>
  <si>
    <t>Smartlogic Semaphore, Ltd. develops a content intelligence platform that captures the context of business and then analyzes content to identify and present its value. It offers a Classification Server that combines precise rule bases and natural language processing to give users classification results with the ease of automation; Advanced Language Packs, which classifies content in multiple languages and Ontology Editor, a Web-based content intelligence platform that is powered by Semantic Web technologies to deliver game-changing results.</t>
  </si>
  <si>
    <t>Provides content management and business intelligence services</t>
  </si>
  <si>
    <t>Civica Infrastructure</t>
  </si>
  <si>
    <t>civi.ca</t>
  </si>
  <si>
    <t>Civica Infrastructure Inc. is a leader in water management solutions. They offer different wastewater and water resource management services to land developers, civil engineers, municipalities, and conservation authorities in Ontario. Their expertise s...</t>
  </si>
  <si>
    <t>Civica Infrastructure, Inc. is an industry leader in water resources products, product integration, and consulting. The company also brings innovation and experience to meet drainage infrastructure management needs. It offers water management solutions to help municipalities, engineering firms, and developers.</t>
  </si>
  <si>
    <t>Civica Infrastructure | Water Management Solutions</t>
  </si>
  <si>
    <t>ZoomCharts</t>
  </si>
  <si>
    <t>zoomcharts.com</t>
  </si>
  <si>
    <t>ZoomCharts is a visual data discovery solution for business. Faster dynamic data navigation &amp; exploration leaves more time for decision making. The world's most interactive JavaScript &amp; HTML5 chart and graph library to visualize your data into touchscr...</t>
  </si>
  <si>
    <t>Data Visualization Software Lab. SIA doing business as ZoomCharts is specializing in advanced data visualization software. The company's product is a cross-platform HTML5 SDK for creating dynamic interactive graphs optimized for touch-screen devices and web applications. Its tools enable intuitive and easy exploration of live databases.</t>
  </si>
  <si>
    <t>An interactive data visualization software</t>
  </si>
  <si>
    <t>PVelocity</t>
  </si>
  <si>
    <t>pvelocity.com</t>
  </si>
  <si>
    <t>Profitability and Cost Simulation Software The only optimization solution with advanced cost simulation capabilities, providing immediate insight into projected customer and product profitability See how pVelocity software captures and models detailed ...</t>
  </si>
  <si>
    <t>pVelocity, Inc. provides analytic software that offers insights into projected customer, product, and asset performance. Its profitability and cost optimization software is the only analytic application with advanced simulation capabilities, providing immediate, detailed insight into projected customer, product, and asset performance. It specializes in computer engineers, sales and implementation professionals, change management, and data mining experts.</t>
  </si>
  <si>
    <t>Analytic software that offer insights into projected customer, product, and asset performance</t>
  </si>
  <si>
    <t>DMWAY Analytics</t>
  </si>
  <si>
    <t>dmway.com</t>
  </si>
  <si>
    <t>Dmway is a company that provides an easy, self-service predictive analytics platform. Their solution includes an analytics engine and a scoring engine, which produce validated and ready-to-deploy models. Their platform is designed for non-scientists an...</t>
  </si>
  <si>
    <t>DMWAY Analytics, Ltd. develops predictive analytics platforms for data-ready organizations. Its business applications of predictive analytics include targeting, churn, customer retention, fraud detection, risk analysis, and customer lifetime value. The company offers an analytics engine, a scoring engine, and model maintenance solutions, as well as professional services, which include credit risk scoring, sorting or ranking sales prospects, user engagement, targeted marketing, and customizing content solutions.</t>
  </si>
  <si>
    <t>DMWay Analytics provides autonomous predictive analytics solutions that are disrupting the data-science world</t>
  </si>
  <si>
    <t>Zuar</t>
  </si>
  <si>
    <t>zuar.com</t>
  </si>
  <si>
    <t>Zuar is a leading provider of business intelligence solutions for companies of any size. Our Mitto solution gets data flowing from hundreds of potential sources into a single destination for analytics. We also provide a white label Tableau solution so ...</t>
  </si>
  <si>
    <t>Zuar, Inc. is a data management company that designs its products and services to eliminate barriers to entry and help companies create data intelligence practices. It offers data strategy, data staging, data organization, automation as well as analytics. It serves within the country.</t>
  </si>
  <si>
    <t>Business Intelligence Solutions | ZUAR, Inc</t>
  </si>
  <si>
    <t>Gephi</t>
  </si>
  <si>
    <t>gephi.org</t>
  </si>
  <si>
    <t>Gephi is the leading visualization and exploration software for all kinds of graphs and networks. Gephi is open source and free. Runs on Windows, Mac OS X and Linux. Exploratory Data Analysis: intuition oriented analysis by networks manipulations in re...</t>
  </si>
  <si>
    <t>Gephi NGO is an open-source software for network visualization and analysis. It helps data analysts to intuitively reveal patterns and trends, highlight outliers, and tell stories with data. It uses a 3D render engine to display large graphs in real-time and to speed up the exploration.</t>
  </si>
  <si>
    <t>Gephi - The Open Graph Viz Platform</t>
  </si>
  <si>
    <t>WNS (Holdings) Ltd</t>
  </si>
  <si>
    <t>wns.com</t>
  </si>
  <si>
    <t>WNS Global Services is a leading global Business Process Management (BPM) company, serving over 400 global clients from 64 delivery centers worldwide. WNS offers a wide range of services including data, voice, analytical, and business transformation se...</t>
  </si>
  <si>
    <t>WNS Holdings, Ltd. is a leading global business process outsourcing company. The company also delivers an entire spectrum of business processes outsourcing services such as finance and accounting, customer care, technology solutions, research and analytics, and industry-specific back-office and front-office processes.</t>
  </si>
  <si>
    <t>Business Process Outsourcing Services | Leading Global Company &gt; co create to outperform</t>
  </si>
  <si>
    <t>Exploratory.io</t>
  </si>
  <si>
    <t>exploratory.io</t>
  </si>
  <si>
    <t>Exploratory is a company that provides a simple and intuitive user interface for data science. Their platform allows users to explore data quickly, discover deeper insights, and communicate effectively. With features such as grammar, visualization, and...</t>
  </si>
  <si>
    <t>Exploratory, Inc. is a simple UI experience and the depth of R's analytics power, that can interact and understand ANY data at the speed of its thought. It is making data science more accessible and collaborative.</t>
  </si>
  <si>
    <t>SigmaZone SPC XL</t>
  </si>
  <si>
    <t>sigmazone.com</t>
  </si>
  <si>
    <t>Your data is in Excel. Why isn’t your Analysis? Statistical Software Stop copying your data into other applications. Analyze your data right in Excel. Training and Coaching Get up to speed quickly with our industry-leading instructors. Data Analytics D...</t>
  </si>
  <si>
    <t>Digital Computations, Inc. doing business as SigmaZone, Inc. is a software development company. It offers quantum XL, SPC XL, DOE Pro XL, SnapSheets XL, SimWare Pro, compare products, and online tools. The company provides its products to various businesses and users globally.</t>
  </si>
  <si>
    <t>G?nter L. Huber</t>
  </si>
  <si>
    <t>aquad.de</t>
  </si>
  <si>
    <t>Analysis of Qualitative Data (AQUAD) is a free computer-assisted qualitative data analysis software (CAQDAS) that supports content analysis of open data in qualitative research in psychology, education, sociology, philosophy, medicine, ethnography, politics, etc. The company's open data are usually collected through observation, introspection, narratives, discussion groups, and interviews. It operates throughout the United States, Germany, and Spain.</t>
  </si>
  <si>
    <t>RobustDesigns</t>
  </si>
  <si>
    <t>robustdesigns.com</t>
  </si>
  <si>
    <t>Robust Designs is a Business Intelligence Analytics Organization, focused on financial services, telco, and healthcare sectors. It serves its 40+ customers and over 2,500 enterprise users from its offices in Singapore, Mumbai, and Bangalore. The BI mar...</t>
  </si>
  <si>
    <t>Robust Designs India Pvt., Ltd. is a business Intelligence analytics company, focused on financial services, telco, and healthcare sectors. The company delivers best-in-class BI solutions, that is faster to implement, simpler to use, and extremely cost-efficient. It serves its 40+ customers and over 2,500 enterprise users from its offices in Singapore, Mumbai, and Bangalore.</t>
  </si>
  <si>
    <t>ESI Analyst</t>
  </si>
  <si>
    <t>esianalyst.com</t>
  </si>
  <si>
    <t>ESI Analyst is a SaaS platform that provides effective technology for digital investigations. It allows forensic investigators, legal teams, and experts to combine multiple sources of digital evidence in a single platform. ESI Analyst powers matter tim...</t>
  </si>
  <si>
    <t>Tidal Change Technologies, Inc. doing business as an ESI Analyst is a developer of a cloud-based data investigation platform. It specializes in lowering the barriers to digital investigations for modern data. The company delivers metadata analysis tools that provide link analysis, data visualization, reporting, and review of multiple forms of modern data. It serves businesses and consumers within the area.</t>
  </si>
  <si>
    <t>Digital Investigations for Modern Data</t>
  </si>
  <si>
    <t>baresquare</t>
  </si>
  <si>
    <t>baresquare.com</t>
  </si>
  <si>
    <t>Baresquare is a company that provides action-driven analytics, AI-powered software, and services. They offer a full-service approach to digital analytics, catering to clients with a multinational online presence. Their scalable AI-powered analytics pla...</t>
  </si>
  <si>
    <t>Baresquare, Ltd. is a software development company. It provides a platform with features such as contribution analysis, follow-up analysis, financial impact, knowledge base, correlation analysis, business impact, auto-assignment, and sharing with the team. The company offers its products and services to retail, tech, banking, airlines, and hospitality sectors globally.</t>
  </si>
  <si>
    <t>Delivers action-driven analytics, AI-powered software, and services</t>
  </si>
  <si>
    <t>OriginLab</t>
  </si>
  <si>
    <t>originlab.com</t>
  </si>
  <si>
    <t>OriginLab is a leading developer of scientific graphing and analysis software. OriginLab products, Origin and OriginPro, provide a comprehensive solution for scientists and engineers who need to analyze, graph, and professionally present data. Origin i...</t>
  </si>
  <si>
    <t>OriginLab Corp. publishes graphing and data analysis software. The company products provide a comprehensive solution for scientists and engineers who need to analyze, graph, and professionally present data.</t>
  </si>
  <si>
    <t>Industry-leading scientific graphing and data analysis software</t>
  </si>
  <si>
    <t>DevonWay</t>
  </si>
  <si>
    <t>devonway.com</t>
  </si>
  <si>
    <t>DevonWay is a leading provider of Continuous Performance Improvement and Digital Operations applications to Fortune 500 customers across industries as diverse as Energy, Government, Manufacturing, Life Sciences, and Construction. Our technology helps e...</t>
  </si>
  <si>
    <t>DevonWay, Inc. is a company that provides a cloud-hosted enterprise web and mobile application that helps organizations manage assets, work, quality, and safety programs, and derive insights from the collected data. Its products include project tracking, risk management, business intelligence, KPI collection and automation, compliance tracking, audits and assessments, incident management, document management, supplier management, work planning, and more. The company serves energy, oil and gas, nuclear, renewables, engineering and construction, government and national lab, biotechnology and pharmaceutical, and high-risk manufacturing industries.</t>
  </si>
  <si>
    <t>Next-generation cloud-hosted enterprise web applications for continuous improvement and general business process management</t>
  </si>
  <si>
    <t>Copernic</t>
  </si>
  <si>
    <t>copernic.com</t>
  </si>
  <si>
    <t>Copernic is a leading provider of award-winning search technology for both the web and desktop space. Through its online property www.copernic.com, Copernic develops cutting-edge search solutions, bringing the power of a sophisticated yet easy-to-use s...</t>
  </si>
  <si>
    <t>Copernic, Inc. is a software development company. It provides search technology for both web and desktop spaces, delivered through its online property. It also provides desktop search technology to optimize computer utilization by increasing productivity as well as the freedom of access to personal files and digital media from virtually anywhere, all the time, with revolutionary new products. It offers its products to clients globally.</t>
  </si>
  <si>
    <t>Eb and desktop search technology</t>
  </si>
  <si>
    <t>Ascribe</t>
  </si>
  <si>
    <t>goascribe.com</t>
  </si>
  <si>
    <t>Ascribe is a leading provider of innovative text analytics software and solutions to businesses throughout the world. Our customers, primarily Global 1000 companies and Market Research agencies, rely on our data processing, analysis and reporting solut...</t>
  </si>
  <si>
    <t>Language Logic, LLC doing business as Ascribe is a private market research company. It provides services such as coding, ai classification, visualization, verbatim quality review, translation, transcription and data entry, and adverse events reporting. The company serves research firms and clients throughout the United States.</t>
  </si>
  <si>
    <t>GridCure</t>
  </si>
  <si>
    <t>gridcure.com</t>
  </si>
  <si>
    <t>GridCure is a company that brings the concepts and practices of big data to the electrical utility space. They provide modular smart grid SaaS solutions that empower utilities to optimize their operations and customer service. GridCure securely aggrega...</t>
  </si>
  <si>
    <t>GridCure, Inc. provides advanced metering infrastructure solutions. Its solutions enable users to monitor bulk and individual power usage at a finer granularity, allowing for analysis on large (grid health, energy balancing, load distribution, and peak load detection) and small (individual health detection and outage detection) scale of power data. It specializes in grid health analysis, consumption signal processing, fraud detection, and automated communication, and alert system.</t>
  </si>
  <si>
    <t>GridCure brings the concepts and practices of big data to the electrical power utility space</t>
  </si>
  <si>
    <t>iQor</t>
  </si>
  <si>
    <t>iqor.com</t>
  </si>
  <si>
    <t>iQor is a global provider of customer interaction and product support solutions. With 40,000 employees in 18 countries, we partner with some of the world's best-known brands to deliver customer care, receivables management, product diagnostics, and rep...</t>
  </si>
  <si>
    <t>iQor Holdings, Inc. provides customer interactions, product support services, data and analytics, and iQor LinQ solutions for enterprises. The company partners with many of the world's best-known brands to deliver product and customer support solutions that span the consumer value chain, from customer care and receivables management to product diagnostics and repair services.</t>
  </si>
  <si>
    <t>Home | iQor - Intelligent Customer Support &amp; Outsourcing Solutions</t>
  </si>
  <si>
    <t>Wuha</t>
  </si>
  <si>
    <t>wuha.io</t>
  </si>
  <si>
    <t>Wuha is an intelligent and innovative search engine that synchronizes all the information of your company (intranet, shared folders, etc.) with the best professional web pages consulted by your community. We then offer these results directly on Google ...</t>
  </si>
  <si>
    <t>Wuha SAS is a software company. It specializes in web search optimization, artificial intelligence, integrations, and data management. The company provides its services to clients across the country.</t>
  </si>
  <si>
    <t>An intelligent search assistant capable of connecting all of a user's SaaS applications and finding the best information, documents and emails in a search</t>
  </si>
  <si>
    <t>GeoIQ.io</t>
  </si>
  <si>
    <t>geoiq.io</t>
  </si>
  <si>
    <t>GeoIQ is a locational intelligence platform that provides hyperlocal intelligence at scale. It offers easily consumable layers on maps that showcase the value of each location, including information about people, their behaviors, businesses, and potent...</t>
  </si>
  <si>
    <t>Quantduo Technologies Pvt., Ltd. doing business as GeoIQ is a locational intelligence platform that tells the value of each location - people, its behaviours, businesses, and potentials - as easily consumable layers on maps. The company specializes in Big Data, Data Visualization, Geospatial, Location Based Services, Machine Learning, and Retail Technology.</t>
  </si>
  <si>
    <t>Map-based intelligent platform with single-click access to street-level location data - demographics, competitions and movements</t>
  </si>
  <si>
    <t>Sarus</t>
  </si>
  <si>
    <t>sarus.tech</t>
  </si>
  <si>
    <t>Sarus is a company that provides a privacy layer for analytics and AI. Their software allows data practitioners to leverage sensitive data assets for innovation while ensuring mathematically proven privacy guarantees. They implement the latest research...</t>
  </si>
  <si>
    <t>Sarus Technologies SAS builds software to train the AI model on sensitive data while making sure there is no data leakage. It implements differential privacy to guarantee that analysis results do not embed personal information and that individual reidentification is impossible.</t>
  </si>
  <si>
    <t>Privacy-by-design Artificial Intelligence and analytics. Sarus lets data practitioners work on data without ever accessing it. It proxies queries and enforces the highest level of privacy. Time-to-data is reduced from months to minutes with maximum data security</t>
  </si>
  <si>
    <t>ReportsNow</t>
  </si>
  <si>
    <t>reportsnow.com</t>
  </si>
  <si>
    <t>ReportsNow is the premier JD Edwards reporting solution that replaces complex reporting processes with a simple method of creating real-time reports. Our tools take complex data and create beautiful, real-time reports. Data Access Studio lets end users...</t>
  </si>
  <si>
    <t>ReportsNow, Inc. is the premier reporting solution provider to thousands of JD Edwards users. The company specializes in eliminating barriers to effective and efficient workmanship by continually extending its knowledge and nurturing relationships. It serves clients worldwide.</t>
  </si>
  <si>
    <t>ReportsNow | Reports in Minutes</t>
  </si>
  <si>
    <t>Researchware</t>
  </si>
  <si>
    <t>researchware.com</t>
  </si>
  <si>
    <t>Researchware is a company that develops qualitative research software for the analysis of qualitative data. Their main products are HyperRESEARCH and HyperTranscribe, which are powerful tools for qualitative analysis. HyperRESEARCH allows researchers t...</t>
  </si>
  <si>
    <t>ResearchWare, Inc. develops cross-platform software products for researchers doing qualitative analysis. The company offers data analysis and research software, support, and services. It continued the development and improvement of hyper research, hyper transcribe, and other tools supporting qualitative data analysis.</t>
  </si>
  <si>
    <t>BrightGauge</t>
  </si>
  <si>
    <t>brightgauge.com</t>
  </si>
  <si>
    <t>BrightGauge is a business intelligence tool focused on the IT Service Provider and MSP industry. Using our SaaS platform, Service Providers can generate customizable performance reports and dashboards based on their own unique data sources. BrightGauge...</t>
  </si>
  <si>
    <t>ConnectWise, LLC doing business as BrightGauge Software, Inc. offers a business intelligence tool that is focused on the IT Service Provider and MSP industry. Its SaaS platform allows Service Providers to generate customizable performance reports and dashboards based on its own unique data sources. The company integrates with  ConnectWise, QuickBooks, ConnectWise Hosted, Autotask, Kaseya, LabTech, Tigerpaw, MaxFocus, Nex.to, Dropbox, and many more.</t>
  </si>
  <si>
    <t>Business intelligence platform that enables it service providers to generate customizable dashboard &amp; performance reports</t>
  </si>
  <si>
    <t>Trevor.io</t>
  </si>
  <si>
    <t>trevor.io</t>
  </si>
  <si>
    <t>Trevor.io is a business intelligence platform that makes it easy for everyone on your team to get answers from data, even if they don't know SQL. It empowers your whole team to get answers from your database, even if they don't know SQL. Trevor.io repl...</t>
  </si>
  <si>
    <t>Trevor Technology, Ltd. is to develop software that enables enterprises to explore internal company data from its databases. The company offers Trevor, a data browser that empowers product, marketing, growth, and engineering teams to dig into company data and make data-informed decisions. Its software is used by data-powered growth, product, customer support, and exec teams at companies across Europe and the United States.</t>
  </si>
  <si>
    <t>Enables your wider team to explore and learn from your company database data</t>
  </si>
  <si>
    <t>Ikigai Labs</t>
  </si>
  <si>
    <t>ikigailabs.io</t>
  </si>
  <si>
    <t>Generative AI for Tabular Data | Ikigai Labs Unlock the power of generative AI for tabular data. Build enterprise AI applications in just a few clicks, giving you meaningful insights faster than ever before. Change the future of your business today. Ik...</t>
  </si>
  <si>
    <t>Ikigai Labs, Inc. is a developer of an AI-charged spreadsheet platform intended to automate analytics workflows. It includes interactive drag-and-drop dashboards, scheduling and automation of data pipelines, scalable machine learning infrastructure and other features.</t>
  </si>
  <si>
    <t>Generative AI for Tabular Data</t>
  </si>
  <si>
    <t>Glympse</t>
  </si>
  <si>
    <t>corp.glympse.com</t>
  </si>
  <si>
    <t>Glympse is a leading geo location tracking platform that offers flexible and customizable geolocation tracking technology. They provide solutions and services that predictively visualize, analyze, and notify users about their location. Glympse helps bu...</t>
  </si>
  <si>
    <t>Glympse, Inc. is a software development company. It offers products like Glympse PRO, Glympse 2GO, Glympse APP, Glympse for salesforce service, and services such as GPS and navigation applications, asset tracking technology, integrations and customizations, geofencing services, field services applications, and product support. The company provides its products and services to small, mid-sized, and enterprise companies.</t>
  </si>
  <si>
    <t>Location sharing technology company</t>
  </si>
  <si>
    <t>lightbulb.ai</t>
  </si>
  <si>
    <t>thelightbulb.ai</t>
  </si>
  <si>
    <t>Thelightbulb.ai is a full stack Emotion AI platform that uses a combination of Visual AI and Conversational AI to generate real-time emotion AI and engagement analytics for digital user interactions. Their platform is VC tool agnostic and operates via ...</t>
  </si>
  <si>
    <t>Provides real-time emotion ai &amp; engagement analytics for remote interactions by using cutting-edge computer vision, speech transcription &amp; speech sentiment analysis technologies</t>
  </si>
  <si>
    <t>Devonshire Technology</t>
  </si>
  <si>
    <t>devontechnologies.com</t>
  </si>
  <si>
    <t>DEVONtechnologies develops DEVONthink, DEVONagent, and other Mac and iOS apps for document and information management and web research. The makers of DEVONthink and DEVONagent. DEVONtechnologies develops applications that help tame the beast of the 21s...</t>
  </si>
  <si>
    <t>DEVONtechnologies, LLC develops applications that help tame the beast of the 21st century: the information flood. The company applications aggregate data, create meaning, find relations, and present the data in a way that does not interfere but integrates with the user's natural workflow.</t>
  </si>
  <si>
    <t>DEVONtechnologies | DEVONthink, DEVONagent, and other Mac and iOS apps for document and information management and web research</t>
  </si>
  <si>
    <t>Anymp4 Studio</t>
  </si>
  <si>
    <t>anymp4.com</t>
  </si>
  <si>
    <t>AnyMP4 is a software producer that specializes in providing the best video converter, media player, DVD/BD ripper, and screen recorder for Windows/Mac users. They offer a wide range of software tools for video, DVD, and Blu-ray processing, including co...</t>
  </si>
  <si>
    <t>AnyMP4 Studio is a software producer that provides the best and world-class solution for converting Blu-ray discs, DVDs, and video/audio files. Its product portfolio ranges from video tools, DVD tools, Blu-ray tools, etc. on both Microsoft Windows and Apple's Mac OS X platforms.</t>
  </si>
  <si>
    <t>AnyMP4 – Expert on Video/DVD Converter &amp; iPhone Data Recovery</t>
  </si>
  <si>
    <t>Listary</t>
  </si>
  <si>
    <t>listary.com</t>
  </si>
  <si>
    <t>Listary is a search utility for Windows that provides a fast and efficient way to find files and launch applications. It is designed for both casual and power users, offering a revolutionary approach to file search and app launching. With Listary, user...</t>
  </si>
  <si>
    <t>Bopsoft, Inc. doing business as Listary is a computer software company that offers a search utility for Windows that makes finding files and launching applications blazing fast, for casual and power users alike. The company integrates with favorite tools such as Total Commander, Directory Opus, XYplorer, Xplorer2, WinRAR, FileZilla, and power users. It serves clients across the country.</t>
  </si>
  <si>
    <t>Listary – File Search &amp; App Launcher</t>
  </si>
  <si>
    <t>IPETRONIK</t>
  </si>
  <si>
    <t>ipetronik.com</t>
  </si>
  <si>
    <t>IPETRONIK is a globally operating company that provides mobile measurement technologies, DAQ software, engineering services, and test bench technology for the automotive and aerospace industries. They offer a wide range of products and services includi...</t>
  </si>
  <si>
    <t>IPETRONIK GmbH and Co., KG designs, develops, and manufactures mobile measurement technologies for the automotive market in Germany and internationally. The company's products are used in various applications, including data acquisition systems for the drive train, development of thermal management, summer and winter field testing, climatic wind tunnel testing, fleet management, HV measurements, structural durability, brake and chassis development, and electrical system development.</t>
  </si>
  <si>
    <t>illumr</t>
  </si>
  <si>
    <t>illumr.com</t>
  </si>
  <si>
    <t>illumr is a Deep Tech company providing both leading edge AI products and consultancy services. We help organisations better understand and predict patterns of behaviour by providing ‘Explainable AI’ solutions. This helps enterprises better understand ...</t>
  </si>
  <si>
    <t>illumr, Ltd. is a provider of a behavioral intelligence platform that helps companies understand patterns of behavior that affect the businesses. The company seeks to understand and predict behavioral patterns and help organizations leverage big data, enabling them to make better decisions.</t>
  </si>
  <si>
    <t>Helps organizations to better understand and predict patterns of behavior that affect them</t>
  </si>
  <si>
    <t>Varada</t>
  </si>
  <si>
    <t>varada.io</t>
  </si>
  <si>
    <t>Varada is a data platform that enables data teams to seamlessly accelerate analytics directly on their cloud data lake. Queries from any data consumer are routed via Varada, which acts as the query engine. Varada's dynamic and adaptive indexing technol...</t>
  </si>
  <si>
    <t>Varada, Ltd. is a software and technology services industry. It offers a data platform that optimally serves analytic users and applications, enabling seamless acceleration and control over data and cluster performance. The company provides its products and services including a zero data-ops approach, adaptive indexing technology, and the ability to run in a cloud environment, allowing querying of any data source by SQL consumers.</t>
  </si>
  <si>
    <t>Enables data architects to seamlessly accelerate and optimize workloads, using dynamic analysis and adaptive indexing</t>
  </si>
  <si>
    <t>Treehouse Technology Group</t>
  </si>
  <si>
    <t>treehousetechgroup.com</t>
  </si>
  <si>
    <t>Treehouse Tech Group is a technology strategy and custom solutions development firm. They provide both product and strategy consulting as well as the technical implementation and project execution to carry out these strategies. They believe in an indep...</t>
  </si>
  <si>
    <t>Treehouse Technology Group, LLC is a technology strategy and software development and integration company that provides both product and strategy consulting as well as the technical implementation and project execution to carry out strategies. The company performs vendor analysis and technical development based on industry best practices and provides the custom application development necessary to bridge the gap. It works with world-class innovators and capital market leaders.</t>
  </si>
  <si>
    <t>MapsPeople</t>
  </si>
  <si>
    <t>mapspeople.com</t>
  </si>
  <si>
    <t>MapsPeople is a company that specializes in indoor map innovation. They offer a dynamic mapping platform called MapsIndoors, which is based on Google Maps. This platform allows businesses to create dynamic digital footprints of their floors, including ...</t>
  </si>
  <si>
    <t>MapsPeople AS is an indoor navigation built with Google Maps. The company's platform, MapsIndoors, offers a seamless transition from outdoor to indoor navigation.</t>
  </si>
  <si>
    <t>A dynamic mapping platform that uses innovative indoor mapping technology to create dynamic digital footprints</t>
  </si>
  <si>
    <t>Algolytics</t>
  </si>
  <si>
    <t>algolytics.com</t>
  </si>
  <si>
    <t>Algolytics is a software development company that specializes in advanced business analytics solutions. They develop proprietary software for predictive analysis, customer relationship management, risk management, and data mining. Their solutions are d...</t>
  </si>
  <si>
    <t>Algolytics Technologies Sp. z o.o. provides award-winning software solutions for predictive analytics and big data. The company offers tools for predictive analytics, data quality, social network analysis, and other advanced data analysis tasks. It serves leading companies from the telecommunications and finance sector, by implementing solutions for customer analytics, marketing, and credit risk management.</t>
  </si>
  <si>
    <t>Data exploration and mining software</t>
  </si>
  <si>
    <t>PREACT</t>
  </si>
  <si>
    <t>preact.dk</t>
  </si>
  <si>
    <t>We offer a plug-n-play Business Intelligence solution (Azure + Power BI based) that will accelerate your data maturity journey and make Real-Time-Reporting a reality.</t>
  </si>
  <si>
    <t>Preact A/S provides industry-tailored Business Intelligence-solutions based on years of experience and best practices. With an intuitive and user-friendly interface, it offers profound insight into the core of business.</t>
  </si>
  <si>
    <t>Faethm</t>
  </si>
  <si>
    <t>faethm.ai</t>
  </si>
  <si>
    <t>Faethm by Pearson is a company that provides organization-specific insights powered by AI models run on workforce data. Their predictive AI machine and deep learning AI generate predictive insights for businesses. The company's platform uses dynamic an...</t>
  </si>
  <si>
    <t>Faethm Pty., Ltd. is the world's data source for the Fourth Industrial Revolution and the Future of Work. The company offers a way of tangibly estimating the impact of technology on a specific business.</t>
  </si>
  <si>
    <t>Evolve your workforce with Faethm analytics</t>
  </si>
  <si>
    <t>InformationActive</t>
  </si>
  <si>
    <t>informationactive.com</t>
  </si>
  <si>
    <t>ActiveData For Excel adds over 100 data analysis, manipulation and time saving features to Excel. With ActiveData you can join, merge, match, query, summarize, categorize, sample, stratify,combine and split columns and sheets. Better, Faster, Cheaper D...</t>
  </si>
  <si>
    <t>InformationActive, Inc. is a software company. It offers a range of products and services, including software solutions and related resources. The company serves a diverse range of clients, including businesses, organizations, and government users.</t>
  </si>
  <si>
    <t>Perforce Software</t>
  </si>
  <si>
    <t>perforce.com</t>
  </si>
  <si>
    <t>Perforce Software provides enterprise scale development tools. This includes version control, application lifecycle management, agile planning, and static analysis. Perforce Software is also the parent company of Perfecto and Rogue Wave. The most innov...</t>
  </si>
  <si>
    <t>Perforce Software, Inc. is a software development company. It offers a flexible and scalable collaboration and version control platform. The company serves the aerospace and defense, automotive, embedded systems, semiconductor, energy and utilities, finance, game development, virtual production, government, life sciences, and software industries.</t>
  </si>
  <si>
    <t>Perforce Software helps companies build complex products more collaboratively, securely, and efficiently</t>
  </si>
  <si>
    <t>Tanzle</t>
  </si>
  <si>
    <t>tanzle.com</t>
  </si>
  <si>
    <t>Tanzle is a cutting edge information and communication platform for visualization, analysis, and training. We fuse symbolic data — like words and numbers — with naturalistic simulations, resulting in intuitive, easy to understand experiences. Tanzle’s ...</t>
  </si>
  <si>
    <t>Tanzle, Inc. offers a unique, cutting-edge information and communication software platform for visualization, analysis, and training. The company essentially fuses symbolic data, like words and numbers, with naturalistic simulations, resulting in valuable, easy-to-understand, intuitive experiences/true knowledge. With Tanzle, users are able to easily and quickly comprehend, manipulate and communicate complex concepts and ideas.</t>
  </si>
  <si>
    <t>Making information intuitive and easy to understand</t>
  </si>
  <si>
    <t>Decision Analyst</t>
  </si>
  <si>
    <t>decisionanalyst.com</t>
  </si>
  <si>
    <t>Decision Analyst is a global marketing research and analytical consulting agency, serving a number of Fortune 500 corporations, advertising agencies, and management consulting firms. Decision Analyst is a leader in advanced analytics, mathematical mode...</t>
  </si>
  <si>
    <t>Decision Analyst, Inc. is a global marketing research and analytical consulting firm specializing in strategy research, new product development, advertising testing, and advanced modeling for marketing decision optimization. The company has a market research company that provides analytical consultancy services.</t>
  </si>
  <si>
    <t>GeoGebra</t>
  </si>
  <si>
    <t>geogebra.org</t>
  </si>
  <si>
    <t>GeoGebra is a dynamic mathematics software for all levels of education that brings together geometry, algebra, spreadsheets, graphing, statistics and calculus in one easy to use package. GeoGebra is a rapidly expanding community of millions of users lo...</t>
  </si>
  <si>
    <t>GeoGebra GmbH is a computer software company. It develops dynamic mathematics software for all levels of education that brings together geometry, algebra, spreadsheets, graphing, statistics, and calculus in one easy-to-use package. The company serves users worldwide.</t>
  </si>
  <si>
    <t>GeoGebra is a dynamic mathematics software for all levels of education that brings together geometry, algebra, spreadsheets, graphing, statistics and calculus in one easy-to-use package</t>
  </si>
  <si>
    <t>PiinPoint</t>
  </si>
  <si>
    <t>piinpoint.com</t>
  </si>
  <si>
    <t>PiinPoint is a location intelligence platform powered by AI. It helps businesses find the best locations for expansion by providing powerful tools to research locations in North America. The platform centralizes various datasets such as traffic, demogr...</t>
  </si>
  <si>
    <t>PiinPoint, Inc. is an analytics company that helps businesses find the best locations for worldwide expansion. It provides a Web-based solution for businesses to identify new locations and forecast future site sales. The company allows users to monitor the performance of its current locations identify key success factors, explore new locations, and generate reports.</t>
  </si>
  <si>
    <t>PiinPoint - Validate Your Location in Seconds</t>
  </si>
  <si>
    <t>StatSilk</t>
  </si>
  <si>
    <t>statsilk.com</t>
  </si>
  <si>
    <t>StatSilk is a software development and consultancy services company specializing in interactive data visualization and mapping solutions. Established in Paris in 2009 and now based in Sydney, Australia, its clients include Fortune 500 companies, UN age...</t>
  </si>
  <si>
    <t>StatSilk information technology and services company. It runs workshops on data visualization, data literacy, and data analysis, and offers data integration, data analysis, dashboard development, and software customization services. The company serves UN organizations, government agencies, research institutions, and multinational corporations across the globe.</t>
  </si>
  <si>
    <t>Software development and consultancy services company specialized in interactive data visualization and mapping solutions</t>
  </si>
  <si>
    <t>Kawa Space</t>
  </si>
  <si>
    <t>kawa.space</t>
  </si>
  <si>
    <t>Kawa Space is an Indian space tech company that provides earth observation infrastructure and satellite data services. They offer a range of products and services, including tasking high-resolution satellites, generating insights for specific areas of ...</t>
  </si>
  <si>
    <t>Spacekawa Explorations Pvt., Ltd. is an Information Technology and Services company. It offers designs and operates earth observation satellite constellations and provides information on rainfall, population density, 3D surface area, and demographics, enabling businesses to get access to space systems that can be deployed easily without worrying about a huge capital investment. The company serves clients in India.</t>
  </si>
  <si>
    <t>Kawa Space is a technology platform that helps users deploy space missions in seconds</t>
  </si>
  <si>
    <t>The Apache Software Foundation</t>
  </si>
  <si>
    <t>apache.org</t>
  </si>
  <si>
    <t>The Apache Software Foundation is the world's largest Open Source foundation that provides organizational, legal, and financial support for the Apache community of open source software projects. They offer a wide range of software solutions that are di...</t>
  </si>
  <si>
    <t>The Apache Software Foundation (ASF) is a nonprofit organization. It provides organizational, legal, and financial support for Apache open-source software projects. The organization serves its members throughout the country.</t>
  </si>
  <si>
    <t>Crowd Connected</t>
  </si>
  <si>
    <t>crowdconnected.com</t>
  </si>
  <si>
    <t>Crowd Connected provides location software for mobile tracking, engagement, and analytics. They offer real-time location intelligence and insights from crowd-connected devices to help increase engagement, retention, and loyalty. Their services are used...</t>
  </si>
  <si>
    <t>Crowd Connected, Ltd. is a software development company. It focus on aiding the visitor and attendee on the ground to find people and things. The company provides its services to clients throughout the United Kingdom.</t>
  </si>
  <si>
    <t>Polinode</t>
  </si>
  <si>
    <t>polinode.com</t>
  </si>
  <si>
    <t>Polinode is a tool for conducting organizational network analysis and allows you to map, visualize and analyze relationships across organizations. We help cut through the complexity of modern workplaces utilizing relationship data and network analysis....</t>
  </si>
  <si>
    <t>Polinode Pty., Ltd. delivers deep insights into organizations around the world and helps managers truly understand the teams, resources, and landscape. The company develops and offers a powerful and easy-to-use platform for mapping, visualizing, and analyzing relationships across organizations.</t>
  </si>
  <si>
    <t>Allows to import, collect and analyze network data</t>
  </si>
  <si>
    <t>Advizor Solutions</t>
  </si>
  <si>
    <t>advizorsolutions.com</t>
  </si>
  <si>
    <t>ADVIZOR Solutions combines Data Visualization Software with in memory data management and predictive analytics to provide problem solving capabilities to large corporations, small business owners or individuals. ADVIZOR Solutions® is today's leading pr...</t>
  </si>
  <si>
    <t>Advizor Solutions, Inc. is a Business Intelligence software, and services company that is all about assisting people in its quest to understand and analyze data to make better, data-supported decisions. It offers easy-to-use business analysis software, dashboards, data analysis, and data visualization. The company serves around the country.</t>
  </si>
  <si>
    <t>Advizor Solutions is today's leading provider of easy-to-use business analysis software</t>
  </si>
  <si>
    <t>SenSource</t>
  </si>
  <si>
    <t>sensourceinc.com</t>
  </si>
  <si>
    <t>SenSource Inc. is an Ohio based privately held technology company providing a variety of people and vehicle traffic monitoring systems, along with environmental sensing devices, since 2002. Their traffic monitoring systems are currently employed in ove...</t>
  </si>
  <si>
    <t>SenSource, Inc. is a company that operates in the information technology and services industry. The company specializes in solutions for counting people and vehicles, environmental sensing, and automation technologies. It provides services to clients globally.</t>
  </si>
  <si>
    <t>TXN</t>
  </si>
  <si>
    <t>txn.com</t>
  </si>
  <si>
    <t>TXN Solutions, Inc. is a web application for consumer spending analytics, competitive intelligence, and surveys. They capture spending directly from credit and debit cards provided by consumers who join their research panel. TXN pays consumers to share...</t>
  </si>
  <si>
    <t>TXN Solutions, Inc. is a technology, information, and internet company. It offers market research, IT software, analytics, and other analytic services. The company provides its services to clients throughout the United States.</t>
  </si>
  <si>
    <t>Implan</t>
  </si>
  <si>
    <t>implan.com</t>
  </si>
  <si>
    <t>IMPLAN is the leading provider of economic impact data and analytical software. They offer software development tools and services for economic impact analysis, consulting and training for economic impact analysis, and access to local, regional, and na...</t>
  </si>
  <si>
    <t>Implan Group, LLC is a software development company. It offers products such as IMPLAN cloud, international, Canada provincial, API, data library, and support services. The company serves policy advocates, business leaders, and other decision-makers</t>
  </si>
  <si>
    <t>Mapidea</t>
  </si>
  <si>
    <t>mapidea.com</t>
  </si>
  <si>
    <t>Mapidea is a user friendly Location Analytics software that helps enterprise business users take advantage of location data and make better decisions. Mapidea helps businesses make decisions based on accurate data insights using the power of Geography....</t>
  </si>
  <si>
    <t>Consultoria em Geografia S.A. doing business as Mapidea develops geographic information software that allows the user to analyze business data from a geographical view and communicate through maps for organizations. Its Enterprise SaaS is a self-service platform that makes the location an active dimension of analysis, allowing anyone in the organization to easily use the power of location Intelligence to collaboratively create data and unlock insights, increasing customer acquisition, and retention, reducing costs, optimizing operations and sales forces and generally achieving better business performance by making better decisions.</t>
  </si>
  <si>
    <t>A user-friendly software trusted by leading companies worldwide</t>
  </si>
  <si>
    <t>Contiamo</t>
  </si>
  <si>
    <t>contiamo.com</t>
  </si>
  <si>
    <t>Contiamo is a premier consultancy based in Berlin. We partner with leading businesses in Germany and Europe, harnessing the power of data, machine learning and AI. We drive insights, improve efficiency and facilitate decision making. At Contiamo, we pu...</t>
  </si>
  <si>
    <t>Contiamo GmbH is a data and AI consulting company that designs and develops a SaaS analytics solution that integrates data from different sources in one place. It offers a flexible platform enabling businesses to create interactive, data-driven decision tools and intelligently automate workflows. It consumes data from different analytical, data science, and operational applications.</t>
  </si>
  <si>
    <t>Offering a flexible data platform enabling businesses to create interactive, data-driven decision tools and automations</t>
  </si>
  <si>
    <t>Juice Analytics</t>
  </si>
  <si>
    <t>juiceanalytics.com</t>
  </si>
  <si>
    <t>Juice Analytics is a company that specializes in data visualization and analytics. They offer a proprietary platform called Juicebox, which allows organizations to transform their data into interactive and visually appealing insights. With Juicebox, us...</t>
  </si>
  <si>
    <t>Juice, Inc. doing business as Juice Analytics is a no-code platform for creating interactive data presentations and reports. It designs and builds Web applications that connect people with data. It builds health-data applications provides digital advertising reports and designs, creates, and launches new data product businesses.</t>
  </si>
  <si>
    <t>We're the creators of Juicebox, a new kind of tool for visualizing data</t>
  </si>
  <si>
    <t>Botlytics</t>
  </si>
  <si>
    <t>botlytics.co</t>
  </si>
  <si>
    <t>Track the messages your bot sends and the conversations your bot has.</t>
  </si>
  <si>
    <t>Botlytics is an API that tracks the messages that the bot sends and receives. The company offers different services like providing information technology solutions. Its services involve maintaining, provisioning, and troubleshooting computers, databases, networks, applications, or other hardware or software on behalf of individuals, corporations, or other entities. It serves clients throughout the area.</t>
  </si>
  <si>
    <t>7Park Data</t>
  </si>
  <si>
    <t>7parkdata.com</t>
  </si>
  <si>
    <t>7Park Data is an analytics company delivering real-time intelligence to decision makers across the enterprise. They transform data to revolutionize business decisions and help companies realize the potential of proprietary data assets. Their platform l...</t>
  </si>
  <si>
    <t>7Park Data, Inc. is a cloud-based data analytics platform that provides intelligent solutions for decision-makers across enterprises. The company also offers reporting services through a browser that provides real-time in-browser monitoring of a panel of Internet users by capturing data points on key metrics, including page views, ads served, URL paths, and metadata. It serves customers in the United States.</t>
  </si>
  <si>
    <t>7Park Data | Data Intelligence Delivered Instantly</t>
  </si>
  <si>
    <t>Nlreg</t>
  </si>
  <si>
    <t>nlreg.com</t>
  </si>
  <si>
    <t>NLREG is a powerful statistical analysis program that performs linear and nonlinear regression analysis, surface and curve fitting. NLREG determines the values of parameters for an equation, whose form you specify, that cause the equation to best fit a set of data values. NLREG can handle linear, polynomial, exponential, logistic, periodic, and general nonlinear functions. Unlike many "nonlinear" regression programs that can only handle a limited set of function forms, NLREG can handle essentially any function whose form you can specify algebraically. NLREG features a full programming language with a syntax similar to C for specifying the function that is to be fitted to the data. This allows you to compute intermediate work variables, use conditionals, and even iterate in loops. With NLREG it is easy to construct piecewise functions that change form over different domains. Since the NLREG language includes arrays, you can even use tabular look-up methods to define the function. Here is an example of an NLREG program for fitting a damped sine wave to some data: Title "Damped pendulum motion"; Variables Time,X; Parameter A,alpha,w,offset,Phase; Function X = A*exp(-alpha*Time)*sin(w*(Time-Phase))+offset; Plot; Data; [ data goes here ] NLREG performs true nonlinear regression analysis and curve fitting, it does not transform the function into a linear form. As a result, it can handle functions that are impossible to linearize such as: Y = Amplitude*sin(Freq*X+Phase) + Growth*exp(X) + Offset; Where "Amplitude", "Freq", "Phase", "Growth", and "Offset" are parameters whose values are to be determined by NLREG. Another advantage of handing the function in true nonlinear form is that the minimization of the sum of squared residual values (i.e., "least squares") is based on the true nonlinear value rather than some linearized transformation. In addition to computing the optimal values of the parameters to best fit the function to the data, NLREG can generate plots of the data points and the fitted equation. In ...</t>
  </si>
  <si>
    <t>Nonlinear Regression (NLREG) is a statistical analysis program that performs linear and nonlinear regression analysis, as well as surface and curve fitting. The company determines the values of parameters for an equation, whose form the client specifies, that causes the equation to best fit a set of data values. It serves clients acaross the country.</t>
  </si>
  <si>
    <t>eMite Pty Ltd</t>
  </si>
  <si>
    <t>emite.com</t>
  </si>
  <si>
    <t>emite is a global leader in real time contact center analytics, contact center data visualizations, and data correlation. eMite provides a SaaS based real time and historical analytics platform, dashboards, wallboards, KPI and orchestration products fo...</t>
  </si>
  <si>
    <t>eMite Pty., Ltd. develops and provides an eMite Service Intelligence Platform that combines analytic, correlation, capacity, performance, availability, and SLA management aspects into a single solution. It supports various business metrics, including revenues, business activities, business process outcomes, business service responsiveness, service desk operational savings, and metrics to show application usage from cost perspectives, as well as offers real-time payments switch and transactional performance analytics dashboards.</t>
  </si>
  <si>
    <t>eMite Contact Center Analytics &amp; Data Visualization Platform</t>
  </si>
  <si>
    <t>Multi Channel Systems</t>
  </si>
  <si>
    <t>multichannelsystems.com</t>
  </si>
  <si>
    <t>Multi Channel Systems (MCS) GmbH, founded in 1996, is a global market leader in the field of non-clinical electrophysiology with microelectrode arrays. Based in Reutlingen, Germany, MCS focuses on the development of precision scientific measuring instr...</t>
  </si>
  <si>
    <t>Multi Channel Systems MCS GmbH is a biotechnology research company. It develops precision scientific measuring instrumentation and equipment. The company serves its clients in the field of electrophysiology for research groups at universities and for the pharmaceutical industry.</t>
  </si>
  <si>
    <t>www.multichannelsystems.com | Innovations in Electrophysiology</t>
  </si>
  <si>
    <t>Intersect Labs</t>
  </si>
  <si>
    <t>intersectlabs.io</t>
  </si>
  <si>
    <t>Intersect Labs is a collaborative data workspace for business teams. They provide a platform that allows teams to connect data, automate any data task, and publish internal data apps. Their software development focuses on enabling businesses to efficie...</t>
  </si>
  <si>
    <t>Intersect Laboratories, Inc. enables business users to build data apps to automate data processing. It offers services that enable intelligent decisions involving machine learning from spreadsheet data in 3 clicks.</t>
  </si>
  <si>
    <t>Machine learning from spreadsheet data in 3 clicks</t>
  </si>
  <si>
    <t>LumenData</t>
  </si>
  <si>
    <t>lumendata.com</t>
  </si>
  <si>
    <t>LumenData is a leading provider of Enterprise Information Management solutions with deep expertise in Master Data Management, Data Strategy, Data Quality, Data Governance, and Big Data. They help businesses build a cohesive data, analytics, and infrast...</t>
  </si>
  <si>
    <t>LumenData, Inc. provides consulting services for data management solutions for financial services, high-tech and manufacturing, life sciences, blue-chip, higher education, retail, telecommunications, and other clients. The company offers data governance, data quality, customer mastering, product mastering, constituent mastering, physician mastering, hierarchy management, cloud, planning, implementation, maintenance, training, and integration services.</t>
  </si>
  <si>
    <t>A leading provider of EIM solutions with expertise in MDM, Data Quality, Data Governance, and Big Data</t>
  </si>
  <si>
    <t>SEMKNOX</t>
  </si>
  <si>
    <t>semknox.com</t>
  </si>
  <si>
    <t>SEMKNOX is a company that revolutionizes businesses with their next generation product search and fully automated data processing. They offer a smart semantic product search that allows online shop visitors to search for products in everyday language. ...</t>
  </si>
  <si>
    <t>Semknox GmbH is a smart semantic product search platform. The company has developed a semantic product search that can answer customer requests formulated in colloquial language. It serves customers in Germany.</t>
  </si>
  <si>
    <t>WebDataGuru</t>
  </si>
  <si>
    <t>webdataguru.com</t>
  </si>
  <si>
    <t>WebDataGuru is a software development and service provider company with a proven track record in providing successful data extraction solutions. The company has web data extraction experts with experience across multiple technologies and collectively o...</t>
  </si>
  <si>
    <t>Meglyn Technologies Pvt., Ltd. doing business as WebDataGuru is a software development and service provider company with a proven track record in providing successful data extraction solutions. The company has web data extraction experts with experience across multiple technologies and collectively offers a variety of service and product options.</t>
  </si>
  <si>
    <t>Software development and service provider company with a proven track-record in providing successful data extraction solutions</t>
  </si>
  <si>
    <t>Apar Technologies</t>
  </si>
  <si>
    <t>apartechnologies.com</t>
  </si>
  <si>
    <t>Apar Technologies is a Singapore headquartered software services group focused on niche technologies helping customers create best in class technology and business solutions. Apar engages with customers to innovate faster, collaborate better and delive...</t>
  </si>
  <si>
    <t>Apar Technologies, Pte., Ltd. is an IT Services and IT Consulting company. It is a provider of information technology and consulting services and is dedicated to helping companies build stronger new-age digital businesses. The company enables its customers to digitally transform processes and systems by providing comprehensive cutting-edge technology and business solutions.</t>
  </si>
  <si>
    <t>Providing technology consulting, software development and outsourcing services</t>
  </si>
  <si>
    <t>Sensors Data</t>
  </si>
  <si>
    <t>sensorsdata.cn</t>
  </si>
  <si>
    <t>Sensors Data is a big data consulting service company that provides digital operation solutions and data-driven consulting services for enterprises. They empower enterprises with comprehensive user management, end-to-end analysis, and omnichannel marke...</t>
  </si>
  <si>
    <t>Shence Network Technology (Beijing) Co., Ltd. doing business as Sensors Data is China's leading user behavior analysis and solutions provider. The company focuses on providing the user behavior data analytics platform and insights to enterprise clients. Its core product, sensor analytics, helps enterprise customers to conduct data collection, modeling, and deep dive analysis and it provides a flexible PaaS platform to meet industries clients' customized development demands.</t>
  </si>
  <si>
    <t>A big data analysis company including bike sharing company ofo, Chinese workout mobile app Keep, and video sharing and live streaming app Miaopai</t>
  </si>
  <si>
    <t>Cyfe</t>
  </si>
  <si>
    <t>cyfe.com</t>
  </si>
  <si>
    <t>Cyfe is an all-in-one business dashboard software that allows users to monitor and share vital business data from one single location in real time. With Cyfe, users can visualize their key performance metrics, integrate data from over 60+ services, and...</t>
  </si>
  <si>
    <t>Cyfe, Inc. develops an all-in-one dashboard that helps users monitor and analyze data found across online services like Google Analytics, Salesforce, AdSense, MailChimp, Amazon, Facebook, WordPress, Zendesk, and Twitter. The company develops a cloud-based service that solves the problem by allowing to easily monitor, and share all of the vital business data from one single location in real-time.</t>
  </si>
  <si>
    <t>Cyfe provides a cloud-based service that enables users to monitor and share vital business data from one single location in real-time</t>
  </si>
  <si>
    <t>Data Intelligence Technologies</t>
  </si>
  <si>
    <t>dataintelligencetech.com</t>
  </si>
  <si>
    <t>Data Intelligence Technologies is a company that specializes in data engineering, data clouds, data science, data security, data visualizations, data analytics, and data search &amp; discovery.</t>
  </si>
  <si>
    <t>Data Intelligence Technologies, Inc. is an "All Things Big Data" shop specializing in data engineering, data clouds, data science, data visualization, data analytics, data security, and data search and discovery. The company's line of business includes providing various business services.</t>
  </si>
  <si>
    <t>AVL</t>
  </si>
  <si>
    <t>avl.com</t>
  </si>
  <si>
    <t>AVL is one of the world’s leading mobility technology companies for development, simulation and testing in the automotive industry, and in other sectors. AVL, founded in 1948, is the world's largest independent company for the development, simulation a...</t>
  </si>
  <si>
    <t>AVL List GmbH is a manufacturing company of powertrain technology and systems designed for passenger cars, trucks, and large engines. It produces vehicle parts, suspensions, and transmissions and provides engineering services, simulation technology, electrical equipment, and other related products and services to its clients. The company serves people around Austria.</t>
  </si>
  <si>
    <t>AVL is the world's largest privately owned and independent company for the development of powertrain systems with internal combustion</t>
  </si>
  <si>
    <t>Panorama</t>
  </si>
  <si>
    <t>panorama.com</t>
  </si>
  <si>
    <t>Panorama is a world leader in Autonomous Telecom Intelligence. They use AI and analytics to transform data from OSS, BSS, IoT, and OTT into business insights. Their product, Necto, uncovers hidden insights in data and presents them in beautiful dashboa...</t>
  </si>
  <si>
    <t>Panorama Software, Ltd. is a software company offering business intelligence solutions to organizations. It is a developer of a business intelligence platform intended to gain insights and make sense of data. The company's platform provides a streamlined of business operations and on-premise business intelligence services including financial services, manufacturing, retail, healthcare, telecommunications, and media, enabling clients to unlock valuable insights contained in the external data source that can be intuitive for end-users.</t>
  </si>
  <si>
    <t>Offers analytic, social intelligence, automated intelligence, smart reporting, and dashboard solutions, as well as consulting, training, and support services</t>
  </si>
  <si>
    <t>QI Macros</t>
  </si>
  <si>
    <t>qimacros.com</t>
  </si>
  <si>
    <t>QI Macros is a software product developed by KnowWare International Inc. that provides Lean Six Sigma SPC software for Excel. It allows you to use your own data and create an amazing array of charts, graphs. You can use this tool to learn, implement, a...</t>
  </si>
  <si>
    <t>KnowWare International, Inc. doing business as QI Macros, provides products and services for companies that want to fire up profits using the tools of Lean Six Sigma. Its design develops and produces prepackaged computer software.</t>
  </si>
  <si>
    <t>Affordable, easy-to-use excel add-in for all of your data analysis needs</t>
  </si>
  <si>
    <t>HUVRData</t>
  </si>
  <si>
    <t>huvrdata.com</t>
  </si>
  <si>
    <t>HUVRdata is a next-generation Inspection Data Management Software (IDMS) platform. They provide software solutions for planning inspections, managing work, ingesting data, assessing findings, and generating analytical reports. Their software can be use...</t>
  </si>
  <si>
    <t>HUVRdata, Inc. operates as a drone-based data analytics company. The company provides software solutions to accelerate digital transformation in the alternative energy, oil and gas, maritime, and other energy and industrial sectors.</t>
  </si>
  <si>
    <t>Develops enterprise asset management software</t>
  </si>
  <si>
    <t>Linguamatics</t>
  </si>
  <si>
    <t>linguamatics.com</t>
  </si>
  <si>
    <t>Linguamatics is a leading provider of AI-enabled language and translation solutions. They offer high-performance NLP-based text mining software that quickly extracts structured facts and relationships from text. Their software is used in healthcare and...</t>
  </si>
  <si>
    <t>Linguamatics, Ltd. is a software company that provides performance-based natural language processing-based text mining software. Its software allows the extraction of business-critical facts and relationships from large document collections. The company delivers a natural language processing-based AI platform for value knowledge discovery and decision support from text. It offers its services to its clients nationwide.</t>
  </si>
  <si>
    <t>Provides an NLP-based text mining software suit for processing text-based content</t>
  </si>
  <si>
    <t>SummarizeBot</t>
  </si>
  <si>
    <t>summarizebot.com</t>
  </si>
  <si>
    <t>SummarizeBot is an AI and Blockchain Powered company that specializes in information extraction, structuring, and analysis. They use unique artificial intelligence algorithms to summarize any kind of information, including links, documents, images, and...</t>
  </si>
  <si>
    <t>SummarizeBot, Ltd. is a scientific company specializing in data analysis with the application of Artificial Intelligence, Machine Learning, Blockchain, and Natural Language Processing. It has developed and patented the most advanced document summarization algorithm, that supports almost every existing language. it serves clients within the area.</t>
  </si>
  <si>
    <t>Data science and AI-driven company specialising in information extraction, structuring and analysis</t>
  </si>
  <si>
    <t>Nearmap</t>
  </si>
  <si>
    <t>nearmap.com</t>
  </si>
  <si>
    <t>High Quality Aerial Imagery Maps &amp; Geospatial Data | Nearmap US Explore high resolution aerial view maps with better quality than satellite, 3D data, and automated insights for governments and businesses. Nearmap is constantly flying and capturing deta...</t>
  </si>
  <si>
    <t>Nearmap US, Inc. is a digital content leader and aerial technology company. It offers high-resolution aerial imagery, city-scale 3D datasets, and integrated geospatial tools. The company offers its products and services to the government, insurance, architecture, engineering, construction, roofing, and solar sectors.</t>
  </si>
  <si>
    <t>Captures and publishes HD aerial imagery to the cloud</t>
  </si>
  <si>
    <t>Advanced Visual Systems (AVS)</t>
  </si>
  <si>
    <t>avs.com</t>
  </si>
  <si>
    <t>Advanced Visual Systems Inc. provides industry leading, interactive data visualization software and solutions that help business, scientific and engineering users gain critical insight from all types of data. AVS's complete line of software products sp...</t>
  </si>
  <si>
    <t>Advanced Visual Systems, Inc. produces data visualization software and solutions for use in the fields of business intelligence, engineering, and research. Its customers include Independent Software Vendors that embed AVS technology into products, enterprise, and corporate users that create proprietary analytic applications, and centers of higher learning that conduct sophisticated research. It serves Burlington, Massachusetts area.</t>
  </si>
  <si>
    <t>AVS - Data Visualization Software and Solutions since 1991</t>
  </si>
  <si>
    <t>Monument</t>
  </si>
  <si>
    <t>monument.ai</t>
  </si>
  <si>
    <t>Monument Predictive Intelligence in minutes, not months. No code, high productivity. Predictive Intelligence for you and your entire team, on your desktop or in the cloud. Software Development</t>
  </si>
  <si>
    <t>Monument, Inc. offers predictive intelligence for the entire team, on desktop or in the cloud. It scales seamlessly from prototype to production. It offers New York City, New York area.</t>
  </si>
  <si>
    <t>EPIC Conjoint</t>
  </si>
  <si>
    <t>epicconjoint.com</t>
  </si>
  <si>
    <t>EPIC Conjoint is an innovative product &amp; pricing research solution with expert support, respondent selection and survey distribution. EPIC Conjoint offers innovative Product, Promotion &amp; Pricing Decision Making Software Solutions with Full Service Supp...</t>
  </si>
  <si>
    <t>EPIC Conjoint, Ltd. is innovative conjoint analysis software that accelerates revenue growth by providing customer insights in near real-time. The company enables users to quickly design and set up the conjoint analysis survey, distribute it to the respondent panel own or via a third-party service, collect the responses and analyze using interactive graphs.</t>
  </si>
  <si>
    <t>EPIC Conjoint - Innovative Conjoint Analysis Software</t>
  </si>
  <si>
    <t>Xapsys</t>
  </si>
  <si>
    <t>xapsys.co.uk</t>
  </si>
  <si>
    <t>Xapsys is a SaaS company that develops and brings to market cloud solutions such as CRM and Business Intelligence that enhance your Sage ERP system’s core capabilities, automate workflow and boost your growth.</t>
  </si>
  <si>
    <t>Xapsys, Ltd. is a fast growing SaaS company which brings to market plug N play modules that enhance  Sage ERP system's core capabilities, automate workflow and boost growth. It is a software solutions that work for businesses.</t>
  </si>
  <si>
    <t>Xapsys CRM - Bespoke Software Solutions for Businesses</t>
  </si>
  <si>
    <t>Unleash Labs</t>
  </si>
  <si>
    <t>unleash.so</t>
  </si>
  <si>
    <t>Unleash.so is a productivity tool that brings together scattered data from various sources, such as cloud and computer, providing lightning-fast access. It allows users to search across all company apps, consolidating information and eliminating the ne...</t>
  </si>
  <si>
    <t>One tool to search for anything on your cloud, computer and anywhere else</t>
  </si>
  <si>
    <t>ENIXTA Innovations Pvt Ltd</t>
  </si>
  <si>
    <t>enixta.com</t>
  </si>
  <si>
    <t>Enixta enables online businesses to listen to their customers' voices in multiple formats across the web. Using AI, NLP, and Machine Learning, Enixta converts customers' voices into actionable insights. These insights provide strategic and tactical val...</t>
  </si>
  <si>
    <t>Enixta Innovations Pvt., Ltd. is an artificial intelligence company - aiming to use AI to help consumers make better buying decisions. The company specializes in artificial intelligence, e-commerce, internet, product search, and software.</t>
  </si>
  <si>
    <t>Aiming to use ai to help consumers make better buying decisions</t>
  </si>
  <si>
    <t>Gepsoft</t>
  </si>
  <si>
    <t>gepsoft.com</t>
  </si>
  <si>
    <t>Gepsoft is a predictive modeling software company located in the Azores, Portugal. They provide GeneXproTools 5.0, an easy-to-use data modeling and analysis software for data analysis. Their software allows users to create powerful predictive models fo...</t>
  </si>
  <si>
    <t>Gepsoft, Ltd., is a predictive modeling software company. It offers GeneXproTools 5.0, an easy to use modeling, and data mining software for data analysis.</t>
  </si>
  <si>
    <t>SoftLake Solutions</t>
  </si>
  <si>
    <t>softlakesolutions.com</t>
  </si>
  <si>
    <t>SoftLake Solutions is a company that provides software and consulting services for data analysis, audit, fraud, and privacy analytics. They specialize in supporting internal audit, compliance, and investigation teams with their expertise in InfoZoom, a...</t>
  </si>
  <si>
    <t>SoftLake Solutions, Inc. is a computer software company that provides software and consulting services for data analysis, audit, fraud and privacy analytics, and project management. The company also provides business consulting and technical product support for InfoZoom. It serves customers in North America.</t>
  </si>
  <si>
    <t>Culmen International</t>
  </si>
  <si>
    <t>culmen.com</t>
  </si>
  <si>
    <t>Culmen International is a premier provider of technical, international security, management and logistics services worldwide. Established in 2004, Culmen International is committed to enhancing international security, strengthening homeland defense, op...</t>
  </si>
  <si>
    <t>Culmen International, LLC provides technical and management services worldwide. The company offers program management support, including management consulting, advisory and assistance, acquisition support, policy support, technical subject matter expertise, exercise support, supply chain management support, process improvement support, program management reviews, feasibility studies, and market research. It also provides international procurement and logistics support, international training and engagement support, and specialized language and culture services.</t>
  </si>
  <si>
    <t>Security, logistics, humanitarian assistance, and technology solutions</t>
  </si>
  <si>
    <t>PXtech</t>
  </si>
  <si>
    <t>pxtech.com</t>
  </si>
  <si>
    <t>PXtech is a fast-growing IT solutions company specializing in the hospitality, retail, and charity sectors. They provide tailored EPoS and online management systems that can be integrated with corporate enterprise systems. Their support services includ...</t>
  </si>
  <si>
    <t>PXtech, Ltd. is a fast-growing IT solutions company. It offers digital solutions for hospitality, charity, subway, and workforce engagement that transform business efficiency. It serves its services globally.</t>
  </si>
  <si>
    <t>Pixxa</t>
  </si>
  <si>
    <t>pixxa.com</t>
  </si>
  <si>
    <t>Perspective is a software development company that specializes in creating a platform for exploring, creating, and sharing interactive audiovisual stories. Their flagship product, Perspective iPad App, simplifies the process of storytelling by combinin...</t>
  </si>
  <si>
    <t>Pixxa, LLC is a company that provides software to help improve presentations and a leader in software development for the post-PC era. The company specializes in data visualization, mobile, presentations and software.</t>
  </si>
  <si>
    <t>Qbox</t>
  </si>
  <si>
    <t>qbox.io</t>
  </si>
  <si>
    <t>Qbox is a company that provides dedicated Elasticsearch hosting solutions with professional support and custom deployments.</t>
  </si>
  <si>
    <t>Qbox, Inc. is a software company. It provides managed cloud hosting solutions for Elasticsearch, an open-source full-text search. The firm offers a dashboard that enables users to launch each own Elasticsearch cluster.</t>
  </si>
  <si>
    <t>Hosted Elasticsearch and Enterprise Search</t>
  </si>
  <si>
    <t>Synaptica</t>
  </si>
  <si>
    <t>synaptica.com</t>
  </si>
  <si>
    <t>Synaptica provides enterprise taxonomy and ontology management software tools and professional services. Our mission is to help you organize, categorize, and discover the knowledge in your enterprise.</t>
  </si>
  <si>
    <t>Synaptica, LLC is a software company that provides taxonomies, software solutions, professional lexicography, and indexing services for companies. Its services include analysis, and strategic planning, software development, systems integration, training, and education programs. The company serves in the United States.</t>
  </si>
  <si>
    <t>Taxonomies, software solutions, professional lexicography, and indexing services for companies</t>
  </si>
  <si>
    <t>Bilbeo</t>
  </si>
  <si>
    <t>bilbeo.com</t>
  </si>
  <si>
    <t>Bilbeo Analytics is an online dashboard and analytics tool that allows users to turn SQL into a visually appealing dashboard quickly. It also applies machine learning to detect unusual changes in key performance indicators (KPIs) and sends alerts in re...</t>
  </si>
  <si>
    <t>Bilbeo Software, Ltd. is a SaaS Business Intelligence tool that helps managers focus on critical KPIs and improve Business Performance using an intuitive Business Dashboard that detects and alerts on bad performance. It uses in minutes and provides actionable insights based on data mining techniques that anyone can understand.</t>
  </si>
  <si>
    <t>Enables Managers to improve their decision making and their company's overall performances</t>
  </si>
  <si>
    <t>Intrafind Software AG</t>
  </si>
  <si>
    <t>intrafind.de</t>
  </si>
  <si>
    <t>die intrafind software ag liefert produkte und lösungen für das effiziente suchen, finden, analysieren von unstrukturierten, semistrukturierten und strukturierten informationen unter berücksichtigung aller verfügbaren datenquellen eines unternehmens. volltextsuche und die komplette bandbreite an textanalyseverfahren aus linguistik und statistik bilden die grundlage für eine optimale ergebnisdarstellung. das lösungsspektrum reicht von einfacher suche in einer applikation bspw. intranet über unternehmensweite suche (enterprise search), dem metadaten-management bis hin zu spezialisierten, suchbasierten applikationen. als service partner erhalten unternehmen beratung, konzeption sowie umsetzung von enterprise search-projekten. fortlaufend unterstützt intrafind den betrieb und support – unabhängig davon ob die software als schlüsselfertige lösung implementiert oder als software development kit bereitgestellt wird. das netzwerk aus partnern, systemintegratoren sowie unabhängigen softwareanbi</t>
  </si>
  <si>
    <t>ThorApps</t>
  </si>
  <si>
    <t>thorapps.com</t>
  </si>
  <si>
    <t>ThorApps is a software development company that specializes in creating apps for SharePoint and other Microsoft products. They offer a consumption-based billing model that allows businesses to align their monthly plan with their specific needs. With Th...</t>
  </si>
  <si>
    <t>Bear Entrepreneurial Group Pty., Ltd. doing business as ThorApps is streamlining the way insight-driven organizations experience SharePoint and other Microsoft products by making enterprise-level data easy for everyone, at any time. It offers a powerful suite of applications developed over more than a decade to ease people's experience with online and on-premise SharePoint.</t>
  </si>
  <si>
    <t>ThorApps | Apps for SharePoint</t>
  </si>
  <si>
    <t>MapBusinessOnline</t>
  </si>
  <si>
    <t>mapbusinessonline.com</t>
  </si>
  <si>
    <t>Mapping Software for Business Intelligence | MapBusinessOnline MapBusinessOnline is a mapping software for business intelligence offering insightful maps, territory management, logistics planning, and market analysis tools. Map Business Online helps pr...</t>
  </si>
  <si>
    <t>SpatialTEQ, Inc. doing business as Map Business Online is an international software solutions company that provides LBS services, data management, and software development to a variety of vertical markets. The company's product offerings include optimized routing, web mapping services, GIS data visualization and analysis, GPS tracking, geo-data management, and mobile field force navigation tools.</t>
  </si>
  <si>
    <t>Developer of web-based business mapping software</t>
  </si>
  <si>
    <t>MathWave Technologies</t>
  </si>
  <si>
    <t>mathwave.com</t>
  </si>
  <si>
    <t>MathWave Technologies provides leading edge data analysis solutions . We have strong experience in software development for high performance computing, simulation, data analysis, and data representation. We are committed to providing top quality products and excellent customer service ensuring that our customers get maximum return on their investment. To research, innovate and develop delightful data analysis solutions, ensuring that MathWave creates superior value for its customers. To help companies and people focus on their businesses by applying the innovative solutions we provide. Our products are successfully applied in such diverse fields as:</t>
  </si>
  <si>
    <t>MathWave Technologies is a data analysis and simulation company. It specializes in software development for computing, simulation, data analysis, and data representation. The company serves business analysts, engineers, researchers, and scientists in small companies, educational institutions, government organizations, and transnational corporations around the globe.</t>
  </si>
  <si>
    <t>Sintelix Pty</t>
  </si>
  <si>
    <t>sintelix.com</t>
  </si>
  <si>
    <t>Sintelix is an OSINT tool that transforms unstructured data into actionable intelligence. It offers industry-leading information extraction capabilities, including entity and relationship extraction in multiple languages. Sintelix combines excellence i...</t>
  </si>
  <si>
    <t>Semantic Sciences Pty., Ltd. doing business as Sintelix Pty., Ltd. is a company that operates in the computer software industry. It combines advanced data science, software design, and technology delivery. The company has been an IBM partner, supplying text analytic capability to complement the IBM i2 range of products in all its markets.</t>
  </si>
  <si>
    <t>Sintelix - Text and Data Analytics Software</t>
  </si>
  <si>
    <t>Isima</t>
  </si>
  <si>
    <t>isima.io</t>
  </si>
  <si>
    <t>Isima is a company that provides eCommerce analytics cloud solutions. They offer AIops, Mlops, data analytics, and visualization services. Their advanced data analytics and marketing data analytics help eliminate data bottlenecks and improve outcomes. ...</t>
  </si>
  <si>
    <t>Isima, Inc. is a computer software company. It offers bi(OS) products. The company offers its products to its business clients.</t>
  </si>
  <si>
    <t>Prodoscore</t>
  </si>
  <si>
    <t>prodoscore.com</t>
  </si>
  <si>
    <t>Prodoscore is a software company that provides employee productivity monitoring software. Their Employee Productivity Monitoring (EPM) platform offers actionable insights into sales performance and time management metrics, helping businesses improve sa...</t>
  </si>
  <si>
    <t>Prodoscore, Inc. is a software development company. It provides insights into sales performance and time management metrics and uses the information to improve sales execution and increase employee productivity. It serves the information technology sector.</t>
  </si>
  <si>
    <t>A proprietary scoring system that provides visibility into employee productivity</t>
  </si>
  <si>
    <t>SpotOn WiFi</t>
  </si>
  <si>
    <t>spotonwifi.com</t>
  </si>
  <si>
    <t>SpotOn is an all-in-one WiFi Marketing platform for SMBs. It turns a WiFi connection into a valuable marketing and review tool. By offering visitors WiFi in exchange for a predetermined action, such as a Facebook like or email address, businesses can i...</t>
  </si>
  <si>
    <t>Spot Marketing Solutions BV doing business as SpotOn Wifi, offers entrepreneurs new opportunities to build strong relationships with customers through its own Wi-Fi network. It brings the target map and the ability to create marketing campaigns, such as sending targeted discounts and receiving feedback.</t>
  </si>
  <si>
    <t>Hotspot software to better understand your customers</t>
  </si>
  <si>
    <t>Guiding Metrics</t>
  </si>
  <si>
    <t>guidingmetrics.com</t>
  </si>
  <si>
    <t>Guiding Metrics is a company that develops executive dashboards for businesses. Their dashboards connect securely to all systems and data sources used in a business, providing real-time metrics and visibility into the organization. The dashboards help ...</t>
  </si>
  <si>
    <t>Guiding Metrics builds executive dashboards that analyze and display the company's key metrics in real-time. It organizes data into charts from cloud applications and software programs. The company's clientele includes Brian Tracy International, Clic, Intelligent Lighting, Optimal Wellness Labs, PraxisNow, The Webinar Vet, and Zeeto.</t>
  </si>
  <si>
    <t>Business dashboards for executives, entrepreneurs and marketers</t>
  </si>
  <si>
    <t>Pivvot</t>
  </si>
  <si>
    <t>pivvot.com</t>
  </si>
  <si>
    <t>Pivvot is a location intelligence company that specializes in expediting and streamlining siting, routing, and suitability for energy and environmental projects. They provide location data and analytic software as a service solutions, offering function...</t>
  </si>
  <si>
    <t>Pivvot, LLC is a software company that delivers intelligent asset management systems to infrastructure organizations. The company's data-driven, cloud-based platform securely connects people, information, and technology to each other. It offers a platform that securely connects people, information, and systems to critical infrastructure assets.</t>
  </si>
  <si>
    <t>Location Data &amp; Analytics | Environmental Data | Energy | Utilities</t>
  </si>
  <si>
    <t>Lexalytics</t>
  </si>
  <si>
    <t>lexalytics.com</t>
  </si>
  <si>
    <t>Lexalytics is a leading provider of text analytics and natural language processing software. With over 19 years of development, Lexalytics offers the most feature complete NLP feature stack on the market. Their state-of-the-art cloud and on-premises pl...</t>
  </si>
  <si>
    <t>Lexalytics, Inc. is a software development company that provides text and sentiment analysis software for social media monitoring, reputation management, and entity-level text and sentiment analysis. It offers the Salience Engine, a multi-lingual text analysis engine that is integrated into systems for business intelligence, social media monitoring, reputation management, automated trading, survey analysis, and customer satisfaction.</t>
  </si>
  <si>
    <t>Lexalytics’ text analysis platforms process billions of unstructured data pieces, translating thoughts &amp; feelings into profitable decisions</t>
  </si>
  <si>
    <t>Dulles Research</t>
  </si>
  <si>
    <t>dullesresearch.com</t>
  </si>
  <si>
    <t>Dulles Research is a company that specializes in converting SAS programs to Java for execution on Hadoop, inDB, and application integration. Their automatic SAS to Java conversion solution, Carolina, allows SAS users to run programs in parallel in big ...</t>
  </si>
  <si>
    <t>Dulles Research, LLC develops and delivers a software utility that converts statistical analysis systems (SAS) to Java. The company focuses on illicit network analysis for defense, intelligence, law enforcement, and financial security sectors.</t>
  </si>
  <si>
    <t>Dulles Research LLC - Open Source Migration using Carolina | Convert SAS to Python</t>
  </si>
  <si>
    <t>Hyper Anna</t>
  </si>
  <si>
    <t>hyperanna.com</t>
  </si>
  <si>
    <t>AI-powered data insights meets interactive storytelling in real time.</t>
  </si>
  <si>
    <t>Hyper Anna Pty., Ltd. develops and offers machine intelligence for behavioral analytics software solutions. The company's data analytics platform does all the tedious and technical work of writing code, analyzing data, producing charts and insights and allows businesses to interact with and understand data collections and derive strategic insights.</t>
  </si>
  <si>
    <t>Hyper Anna - Machine Intelligence for Analytics - Home</t>
  </si>
  <si>
    <t>Cognicept Systems</t>
  </si>
  <si>
    <t>cognicept.systems</t>
  </si>
  <si>
    <t>cognicept.systems Robots and Humans Working Together for a Better Future. We step in when robots get confused. We provide Human in the loop (HITL) error handling with our telerobotic networking technology and human remote operators. Our solution makes ...</t>
  </si>
  <si>
    <t>Cognicept Systems Pte., Ltd. is a technology company developing a remote intervention operating system. The company's platform offers autonomy facilities for robots in unstructured applications and works in a robust environment. It serves in Singapore.</t>
  </si>
  <si>
    <t>We step in when robots get confused. We provide tech stack that enables humans to control anywhere globally and resolve issues using ML</t>
  </si>
  <si>
    <t>CloudQ</t>
  </si>
  <si>
    <t>cloudq.net</t>
  </si>
  <si>
    <t>CloudQ is an innovative, growing, software services company that provides quality technological products and services. Our top IT expertise and technical assistance afford the ability for companies to solve business challenges using technology. From st...</t>
  </si>
  <si>
    <t>Syrainfotek, LLC doing business as CloudQ, LLC is an innovative, growing software services company that provides quality technology products and services. The company's top IT expertise and technical assistance afford the ability for companies to solve business challenges using technology.</t>
  </si>
  <si>
    <t>Software company that provides quality technology products and services</t>
  </si>
  <si>
    <t>QualityKiosk Technologies Private Limited</t>
  </si>
  <si>
    <t>qualitykiosk.com</t>
  </si>
  <si>
    <t>QualityKiosk Technologies is one of the world’s leading independent digital assurance and performance engineering solutions and services providers. Founded in the year 2000 with a vision to deliver excellence in software testing services, QualityKiosk ...</t>
  </si>
  <si>
    <t>QualityKiosk Technologies Pvt., Ltd. is one of the world's largest independent quality assurance providers. The company's end-to-end digital and enterprise quality assurance solutions are ideal for banking, financial services, insurance, automotive, telecom, and e-commerce verticals to test its processes for customer experience, compliance, and performance. It offers a vast line of quality assurance services including functional assurance, performance engineering, test automation, and real-time user experience management and monitoring.</t>
  </si>
  <si>
    <t>QualityKiosk Technologies is one of the world’s largest Independent Software Assurance Providers</t>
  </si>
  <si>
    <t>Klangoo</t>
  </si>
  <si>
    <t>klangoo.com</t>
  </si>
  <si>
    <t>Klangoo is an Artificial Intelligence (AI) company that provides Natural Language Processing (NLP) services to various industries. Their flagship product, MAGNET, is an Audience Engagement Solution specifically designed for the Media industry. With sta...</t>
  </si>
  <si>
    <t>Klangoo, Inc. is a artificial intelligence company. It provides content management solutions. It offers magnet, a text analysis technology that provides an automated solution for content generators, including personalized RSS feeds, related documents, summary, extraction of key topics and entities, categories, and entity related pages; search engine optimization services; and media monitoring solutions. The company serves throughout the area.</t>
  </si>
  <si>
    <t>Audience Engagement Solution for publishers and content aggregators based on Deep Contextual Analysis of Text</t>
  </si>
  <si>
    <t>ResoluteAI</t>
  </si>
  <si>
    <t>resolute.ai</t>
  </si>
  <si>
    <t>ResoluteAI is a scientific research platform that provides enterprise search and data aggregation services focused on the life sciences. Their secure research platform allows users to search aggregated scientific, regulatory, and business databases sim...</t>
  </si>
  <si>
    <t>Resolute Innovation, Inc. is a provider of AI solutions for search and analytics across the enterprise. The company offers a powerful enterprise IT infrastructure solution that connects, integrates, and enriches all types of structured, and unstructured data sources-from traditional enterprise data warehouses to external data subscriptions to proprietary ontologies.</t>
  </si>
  <si>
    <t>Connect to Discover | ResoluteAI</t>
  </si>
  <si>
    <t>Echoview Software</t>
  </si>
  <si>
    <t>echoview.com</t>
  </si>
  <si>
    <t>Echoview is a global leader in the development of hydroacoustic data processing, visualization, and analysis software. Their software, Echoview, is the world's number one package for hydroacoustic data processing, offering powerful and flexible capabil...</t>
  </si>
  <si>
    <t>Echoview Software Pty., Ltd. operates in Software Development. It also specialized in Information Technology, Software, Training, Hydroacoustics, and more.</t>
  </si>
  <si>
    <t>CODESYS</t>
  </si>
  <si>
    <t>codesys.com</t>
  </si>
  <si>
    <t>CODESYS is the leading manufacturer independent IEC 61131 3 automation software for engineering control systems. The CODESYS Group is manufacturer of CODESYS, the hardware independent IEC 61131 3 automation software, and ranks among the world’s leading...</t>
  </si>
  <si>
    <t>CODESYS GmbH doing business as Codesys Group is an automation software for engineering control systems. It is a hardware-independent IEC 61131-3 automation software for developing and engineering controller applications. The company serves users worldwide.</t>
  </si>
  <si>
    <t>Manufacturer of the hardware-independent IEC 61131-3 automation software</t>
  </si>
  <si>
    <t>evolve24</t>
  </si>
  <si>
    <t>evolve24.com</t>
  </si>
  <si>
    <t>evolve24 is a big data analytics and insights company that measures audience perception to help marketers make more confident business decisions. Founded in 2004, evolve24 is a leading real-time provider of analytics as a service solutions. Their passi...</t>
  </si>
  <si>
    <t>Evolve24, LLC provides business intelligence software and consulting services focusing on stakeholder strategy, risk mitigation, and reputation management. The company offers The Mirror a Web-based enterprise solution that collects and analyzes traditional and social media; research services, including research staffing, design and implementation of primary research studies, deep-dive studies, and consultative services; and implementation and training services.</t>
  </si>
  <si>
    <t>evolve24 | Anticipatory Intelligence for Decision Making</t>
  </si>
  <si>
    <t>EPICA</t>
  </si>
  <si>
    <t>epica.ai</t>
  </si>
  <si>
    <t>EPICA is an AI company that provides a prediction as a service platform. They empower businesses to make powerful decisions by capturing, processing, and activating online and offline data. With their proprietary machine learning models, they can detec...</t>
  </si>
  <si>
    <t>Poderio, Inc. doing business as EPICA is an AI company that gives companies unprecedented power by analyzing audience behavior patterns in real-time through large-scale big data. It is a unique technological initiative, which integrates artificial intelligence into big data and automation to manage personalized messages accurately, and effectively for the benefit of its clients.</t>
  </si>
  <si>
    <t>Technology venture that gives companies unprecedented decision-making power</t>
  </si>
  <si>
    <t>IQub Business Intelligence</t>
  </si>
  <si>
    <t>iqub.com</t>
  </si>
  <si>
    <t>Since 1992, IQub has been creating business solutions of all types and sizes for companies in North America and Europe. We apply our proven experience, industry knowledge, technology insight and innovation to each client's unique business requirements. This practice allows us to create a solution that is dependable, expandable and one that grows with your business. IQub (pronounced eye-cube) specializes in business intelligence, data warehousing and reporting solutions. IQub brings extensive experience in the design and implementation of Business Intelligence. Our team works with clients to develop world class BI solutions that fit with the client’s goals and objectives. IQub, as well as working with other vendors, has developed its own commercial line of BI software, offering simple point-and-click data analysis or integrated all-encompassing reporting solutions. Our website division offers corporate website design and development. Our clients include some of the leading companies in the Publishing, Telecommunications, Insurance, and Energy sectors. IQub has a strong history of reliability with our clients. We have a proven track record in working with public, private, and academic sectors by providing value add consulting and delivering quality solutions.</t>
  </si>
  <si>
    <t>The Bitz, Inc. doing business as IQub Business Intelligence is a fully featured business intelligence software designed to serve Agencies, and SMEs. It specializes in business intelligence, data warehousing, and reporting solutions.</t>
  </si>
  <si>
    <t>Datacopia</t>
  </si>
  <si>
    <t>datacopia.com</t>
  </si>
  <si>
    <t>Datacopia is a data visualization platform that allows users to create beautiful charts and graphs online instantly by simply pasting in their data. With Datacopia, users can easily transform raw data into visually appealing visualizations, making it e...</t>
  </si>
  <si>
    <t>Datacopia, Inc. brings a visualization experience that's been designed from the ground up to take the pain out of making charts and graphs. It examines and evaluates data, then automatically picks, ranks, and generates the most appropriate charts, graphs and plots.</t>
  </si>
  <si>
    <t>Datacopia - Data Visualization Reimagined. Create beautiful charts and graphs online instantly by simply pasting in your data.</t>
  </si>
  <si>
    <t>Mapline</t>
  </si>
  <si>
    <t>mapline.com</t>
  </si>
  <si>
    <t>Mapline is a mapping solution that allows businesses to easily create maps from Excel spreadsheet data. It is the easiest and most powerful mapping solution available, allowing businesses to plot their locations on a map, perform visual analysis, and g...</t>
  </si>
  <si>
    <t>Mapline, Inc. simplifies data to help businesses identify growth opportunities, mitigate market risks, and optimize sales territories. The company makes mapping simple. It can visualize customers, suppliers, and physical locations on a map within seconds.</t>
  </si>
  <si>
    <t>Easiest mapping solution on the planet!</t>
  </si>
  <si>
    <t>Micro Focus</t>
  </si>
  <si>
    <t>microfocus.com</t>
  </si>
  <si>
    <t>Micro Focus International Plc is a global software company that provides information management solutions and services for IT operations, business networks, cybersecurity, software development, modernization, AI, and analytics. With 40 years of experie...</t>
  </si>
  <si>
    <t>Micro Focus International plc is a software company. It provides software solutions and offers a software portfolio that includes identity access and security solutions, COBOL development and mainframe solutions, development and IT operations management tools, host connectivity solutions, collaboration, and networking solutions, software-defined storage, and enterprise Linux solutions. The company helps organizations install, operate, and improve IT infrastructure, and business applications and the clients span a variety of industries, including healthcare, airlines, and the public sector.</t>
  </si>
  <si>
    <t>Modernization Solutions to Customer Challenges</t>
  </si>
  <si>
    <t>Quirkos</t>
  </si>
  <si>
    <t>quirkos.com</t>
  </si>
  <si>
    <t>Quirkos makes qualitative data analysis software that's simple to learn and use, and affordable. Quirkos is simple qualitative analysis software, designed to immerse you in your qualitative text data and help you to understand it quickly and easily. Qu...</t>
  </si>
  <si>
    <t>Quirkos, Ltd. is a software company. It creates simple, accessible software for qualitative research. It allows users to code, retrieve, search, explore, and visualize sources of text. The company provides its products and services to customers across the world.</t>
  </si>
  <si>
    <t>SplashBI</t>
  </si>
  <si>
    <t>splashbi.com</t>
  </si>
  <si>
    <t>Business Analytics Platform with Pre Built Insights | SplashBI's business analytics platform empowers organizations to make data driven decisions with our pre built analytics. Start your free trial today! Splash BI is a world class reporting and BI too...</t>
  </si>
  <si>
    <t>Splash Business Intelligence, Inc. (SplashBI) provides a web based self service reporting and visualization platform for users. It can connect with data sources, databases, file systems, and cloud applications for sourcing data. It supports interactive dashboards and has features for Excel reporting and GL Connect (Oracle E-Business Suite). The company also provides separate solutions as connectors for departments such as marketing and sales, accounting and finance, human resources, Oracle EBS reporting, Oracle EBS financials, and discovery migration.</t>
  </si>
  <si>
    <t>SplashBI helps organizations drive business outcomes with pre-built analytics. Make data-driven decisions anywhere, anytime</t>
  </si>
  <si>
    <t>GX</t>
  </si>
  <si>
    <t>gx.ca</t>
  </si>
  <si>
    <t>GX.ca is a software company that specializes in developing systems for government excellence. Their software solutions are designed to support and improve accountability and efficiency in public administration and financial management. With GX, finance...</t>
  </si>
  <si>
    <t>Anthony Macauley Associates, Inc. doing business as GX LEAF is a Canadian enterprise management software development company. The company has been designing systems for its public sector clients with regular upgrades and maintenance based on user experience and feedback. It develops GX LEAF, an internationally recognized performance management system for development agencies such as UN Women.</t>
  </si>
  <si>
    <t>Solution Soft</t>
  </si>
  <si>
    <t>solution-soft.com</t>
  </si>
  <si>
    <t>Solution-Soft is a leader in date and time testing tools, data storage, and file transfer. They provide software solutions for application testing, automated data selection, compression, movement, and redirection. Their flagship product, Time Machine, ...</t>
  </si>
  <si>
    <t>SolutionSoft Systems, Inc. is a company that operates in the computer software industry. It develops intelligent data optimization (IDO) solutions and provides storage and system management solutions for corporate data centers and infrastructure solution providers. The company's IDO solutions facilitate automated data selection, movement, and redirection that offer availability, storage scalability, and system performance.</t>
  </si>
  <si>
    <t>Time Machine Software Testing Tool</t>
  </si>
  <si>
    <t>Augur</t>
  </si>
  <si>
    <t>augur.net</t>
  </si>
  <si>
    <t>Augur is the world's most accessible, low fee, no limit betting platform. It allows you to buy and sell real money stakes in world outcomes including sports, crypto, politics, and current events. Augur is a Decentralized Prediction Market Platform, bui...</t>
  </si>
  <si>
    <t>Forecast Foundation OU doing business as Augur is an internet company. It specializes in prediction markets, decentralization, bitcoin, apps, Ethereum, and futures markets. The company offers its services to its clients across the country.</t>
  </si>
  <si>
    <t>Decentralized Prediction Market</t>
  </si>
  <si>
    <t>SearchBlox Software, Inc.</t>
  </si>
  <si>
    <t>searchblox.com</t>
  </si>
  <si>
    <t>SearchBlox is an out of the box Enterprise Search Solution built on top of Apache Lucene and Elasticsearch. It is fast to deploy, easy to manage and available for both on premise and cloud deployment. SearchBlox replaces the Google Search Appliance. Se...</t>
  </si>
  <si>
    <t>SearchBlox Software, Inc. is a software development company. It offers website, electronic commerce, intranet, big data, cloud, and salesforce search services. It serves in the United States.</t>
  </si>
  <si>
    <t>SearchBlox is an out-of-the-box Enterprise Search Solution built on top of Elasticsearch. It is fast to deploy and easy to manage.</t>
  </si>
  <si>
    <t>Polarity</t>
  </si>
  <si>
    <t>polarity.io</t>
  </si>
  <si>
    <t>Polarity is a company that provides a free floating overlay, automatically searching unlimited sources in parallel to speed up analysis by enriching every tool and workflow. Their platform fuses knowledge and data together into one unified view, enabli...</t>
  </si>
  <si>
    <t>Breach Intelligence, Inc. doing business as Polarity.io, Inc. provides human memory augmentation software. The company offers overlay, connect, screenshot, and discover products. It develops a system that analyzes the contents of users' computer screens and gives real-time access to information without affecting the existing workflow.</t>
  </si>
  <si>
    <t>Polarity - Augmented Reality for Your Desktop</t>
  </si>
  <si>
    <t>Squirro</t>
  </si>
  <si>
    <t>squirro.com</t>
  </si>
  <si>
    <t>Squirro is a leading provider of AI-powered enterprise search, insights, and automation solutions. Their flagship product, SquirroGPT, leverages generative AI to enable smarter decision-making, evidence-based answers, and enterprise-grade security. Squ...</t>
  </si>
  <si>
    <t>Nektoon AG doing business as Squirro AG develops SaaS-based tools that combine the specifications of bookmarks with a private full-text archive. The company provides facilities for customer insights, service insights, and cognitive searches. It also enables users to capture the essentials of various Web pages, such as texts, pictures, videos, or sounds; save it to a personal online notebook organize the content items to user's needs; find automated captured texts, papers, and pictures; analyze machine or human-generated data apply data, predict seasonal trends, and identify anomalies, and create automated responses and deliver real-time insights into CRM or another client preferred platform.</t>
  </si>
  <si>
    <t>Turns disparate data points into a story</t>
  </si>
  <si>
    <t>SpectralWorks</t>
  </si>
  <si>
    <t>spectralworks.com</t>
  </si>
  <si>
    <t>SpectralWorks - innovative software solutions within the life sciences industry, providing leading edge Mass Spectrometry software and services.</t>
  </si>
  <si>
    <t>SpectralWorks, Ltd. is a software development company. The company specializes in software development, hardware, and consulting services for the life science industries. The company provides solutions targeted at markets within the life sciences industry and has working relationships with instrument manufacturers. The company serves its clients globally.</t>
  </si>
  <si>
    <t>DataDear</t>
  </si>
  <si>
    <t>datadear.com</t>
  </si>
  <si>
    <t>DataDear is an Excel add-in that connects Xero and QuickBooks to Microsoft Excel. It allows users to build powerful reports and consolidations with live client data and post transactions back to Xero/QBO from Excel. DataDear also provides consolidated ...</t>
  </si>
  <si>
    <t>DataDear, Ltd. is an Excel add-in for Xero and Quickbooks Accounting Software powered by its own SaaS platform. The company provides a live 2-way feed between Xero accounting software and Excel allowing accountants and small businesses to easily download data to Excel-based reporting packs and to post in bulk to the cloud-based accounting software.</t>
  </si>
  <si>
    <t>Thermopylae Sciences and Technology</t>
  </si>
  <si>
    <t>t-sciences.com</t>
  </si>
  <si>
    <t>Thermopylae Sciences and Technology is a small, service disabled, Armed Forces Service Medal veteran owned business that focuses on excellence in all we do for our government and private sector customer base. We particularly excel in software developme...</t>
  </si>
  <si>
    <t>Thermopylae Sciences and Technology, LLC provides information technology services. The company offers software development, cloud computing, systems integration, and IT consulting services.</t>
  </si>
  <si>
    <t>Company dedicated to web based geospatial capabilities, moblie sofwtare and cloud computing</t>
  </si>
  <si>
    <t>Konnectryx</t>
  </si>
  <si>
    <t>konnectryx.com</t>
  </si>
  <si>
    <t>Konnectryx is a Salesforce consulting firm that provides expert Salesforce implementations, custom projects, integrations, ongoing support, and training. They specialize in connecting retail point of sale (POS) systems and eCommerce platforms to accele...</t>
  </si>
  <si>
    <t>Konnectryx, Inc. is an enterprise software company with its roots in Silicon Valley. It launched a cloud-based service that provides companies the power to run a business anywhere while keeping information secure and in the cloud. The company's industry vertical application solutions are developed with an understanding of key drivers for healthcare, retail, and adventure sports. It serves clients in the United States.</t>
  </si>
  <si>
    <t>Stimulsoft</t>
  </si>
  <si>
    <t>stimulsoft.com</t>
  </si>
  <si>
    <t>Stimulsoft specializes in the development of reporting tools for different platforms. Our reporting tools include a royalty-free runtime report writer that is easily deployable on a wide range of platforms, including .NET, ASP.NET, MVC, .NET Core, Blaz...</t>
  </si>
  <si>
    <t>Stimulsoft OÜ is a software development company. It develops software that helps businesses generate and share reports in the cloud. The company offers its services within the area.</t>
  </si>
  <si>
    <t>Developer of software that helps businesses generate and share reports in the cloud</t>
  </si>
  <si>
    <t>Cortex Systems</t>
  </si>
  <si>
    <t>cortexsystems.com.au</t>
  </si>
  <si>
    <t>Cortex Systems is a privately owned Australian company founded in early 1999 with a clear vision of developing business applications to fit the needs of organisations of all sizes. We develop and market our own range of business software for Crystal Reports (Business Objects) users. We also provide affordable Crystal Reports training and consulting services in Australia.</t>
  </si>
  <si>
    <t>Cortex Systems Pty., Ltd. is a privately owned Australian company. It develops and markets its range of business software for Crystal Reports (Business Objects) users. The company serves its services in the country.</t>
  </si>
  <si>
    <t>Teradata</t>
  </si>
  <si>
    <t>teradata.com</t>
  </si>
  <si>
    <t>Teradata is a global leader in analytic data platforms, marketing and analytic applications, and consulting services. They help organizations become more competitive by increasing the value of their data and customer relationships. Teradata offers anal...</t>
  </si>
  <si>
    <t>Teradata Corp. is a software company that provides analytic data platforms, applications, and services for enterprise analytics. It offers asset optimization, customer experience, risk mitigation, and finance transformation. The company serves the retail, automotive, financial services, manufacturing, and other industries.</t>
  </si>
  <si>
    <t>Analytic data platforms, applications, and services for data warehousing and analytic technologies</t>
  </si>
  <si>
    <t>SkyGlue</t>
  </si>
  <si>
    <t>skyglue.com</t>
  </si>
  <si>
    <t>SkyGlue is a company that offers powerful tools to supercharge Google Analytics. Their patent-pending technologies make implementing GA event tracking simple and easy, even for non-IT people. With SkyGlue, you can track external links, downloads, butto...</t>
  </si>
  <si>
    <t>SkyGlue, Inc. is a Google Analytics extension. The company automatically tracks links, downloads, form interaction activities, buttons, and much more within Google Analytics reports and helps web marketers and web analysts collect in-depth visitor behavior data in Google Analytics without IT people. It serves clients across the country.</t>
  </si>
  <si>
    <t>Powerful google analytics extension that enables people tracking and actions tracking in the simplest way</t>
  </si>
  <si>
    <t>Target Dashboard</t>
  </si>
  <si>
    <t>targetdashboard.com</t>
  </si>
  <si>
    <t>Target Dashboard is a KPI and business performance specialist that provides a cloud-based KPI management platform. Their powerful and easy-to-use online dashboards allow managers to build customized dashboards in just hours. Target Dashboard connects a...</t>
  </si>
  <si>
    <t>Target Applications, Ltd. doing business as Target Dashboard is a forward-thinking supplier of executive dashboards. The company provides dashboard software that connects to any system to analyze data. It is based in Scotland, UK although it works with customers across the world.</t>
  </si>
  <si>
    <t>Dashboard software that connects to any system to analyze data</t>
  </si>
  <si>
    <t>Dataccuity</t>
  </si>
  <si>
    <t>dataccuity.com</t>
  </si>
  <si>
    <t>Dataccuity is a software company focused on helping clients streamline multi-source data integration for reporting, budgeting, and dashboards. They consolidate data from various tools, applications, and databases, allowing users to create customized re...</t>
  </si>
  <si>
    <t>Dataccuity, LLC is an Oregon-based software company. It focused on helping customers streamline multi-source data integration for reporting allowing decision-makers to make accurate decisions faster.</t>
  </si>
  <si>
    <t>Don't just take our word for it</t>
  </si>
  <si>
    <t>Intergator</t>
  </si>
  <si>
    <t>intergator.de</t>
  </si>
  <si>
    <t>INTERGATOR SMART SEARCH is a state-of-the-art enterprise search based on artificial intelligence. Chat with your data and documents. INTERGATOR GPT revolutionizes the way you search in your data and documents. With the help of our customized artificial...</t>
  </si>
  <si>
    <t>Interface projects GmbH doing business as Intergator is an IT services and consulting company. It provides a machine-learning, cross-system, and intelligent search engine that gives secure, fast, and convenient access to home information assets. The company provides its services to clients globally.</t>
  </si>
  <si>
    <t>FacetWP</t>
  </si>
  <si>
    <t>facetwp.com</t>
  </si>
  <si>
    <t>FacetWP is an advanced filtering and faceted search plugin for WordPress and WooCommerce. It allows users to add faceted search and filtering to their shop archives, recipe pages, listings, and more. With FacetWP, users can find what they're looking fo...</t>
  </si>
  <si>
    <t>FacetWP, LLC is a filter and search engine company. It offers add faceted search and filtering for the shop archives, recipe pages, and listings. The company provides its services to clients in the United States.</t>
  </si>
  <si>
    <t>Advanced Filtering and Faceted Search Plugin for WordPress | FacetWP</t>
  </si>
  <si>
    <t>Rupert.</t>
  </si>
  <si>
    <t>hirupert.co</t>
  </si>
  <si>
    <t>Rupert is a company that provides an analytics distribution and actionability tool, solving the last mile problem in the analytics chain. Their product unifies data analytics across multiple disparate tools and bridges the gap between analytics product...</t>
  </si>
  <si>
    <t>The Corporation Trust Co. doing business as Rupert, Inc. is a software development company. It solves the last-mile problem in the analytics chain, cutting time from analytics to business outcome. The company offers its products in the area.</t>
  </si>
  <si>
    <t>Rupert is the leading analytics distribution platform, solving the last mile problem in the analytics chain by driving business outcomes from insights</t>
  </si>
  <si>
    <t>Sensing Feeling</t>
  </si>
  <si>
    <t>sensingfeeling.io</t>
  </si>
  <si>
    <t>Sensing Feeling is a company that provides smart visual sensing technology for real world spaces. They offer visual analytics for safety and risk management in busy spaces, including traffic and people counts, flow paths, and velocities. Their focus is...</t>
  </si>
  <si>
    <t>Sensing Feeling, Ltd. is a computer software company. It develops advanced IoT sensor technology intended to identify human emotions. The company's technology utilizes computer vision and deep learning or AI for accurate, real-time, and simultaneous behavior detection of groups of users undertaking its normal and natural behavior in physical spaces, enabling businesses to determine customers' and employees' emotional responses to the environment provided. It serves clients across the United Kingdom.</t>
  </si>
  <si>
    <t>Clear Analytics</t>
  </si>
  <si>
    <t>clearanalyticsbi.com</t>
  </si>
  <si>
    <t>Clear Analytics is an innovative and cost-effective Self Service Business Intelligence solution that leverages Microsoft Excel. With Clear Analytics, users can create custom dashboards and queries in minutes, without the need for training or migration....</t>
  </si>
  <si>
    <t>Clear Analytics BI is a self-service business intelligence solution company. It focuses on providing data analytics solutions and offers Excel-based analytics tools that allow users to create custom dashboards and queries, integrate with Microsoft Power BI, and share data securely across departments. The company provides its services to businesses throughout the area.</t>
  </si>
  <si>
    <t>The most user-adopted self-service business intelligence solution in the market</t>
  </si>
  <si>
    <t>Promethium</t>
  </si>
  <si>
    <t>promethium.ai</t>
  </si>
  <si>
    <t>Promethium is a virtual data platform that empowers teams to extract value from data faster while also driving down data management TCO. It provides end-to-end data and analytics automation, redefining data discovery with AI and natural language proces...</t>
  </si>
  <si>
    <t>Promethium, Inc. is a software development company. It provides a context automation platform built to reduce time and labor for analytics and to automate data governance to comply with the General Data Protection Regulation (GDPR) guidelines. The company also provides combined natural language processing and automated data prep for true, AI-driven self-service analytics. It serves clients throughout the country.</t>
  </si>
  <si>
    <t>Automating data governance and analytics for the modern age</t>
  </si>
  <si>
    <t>Out of the Blue</t>
  </si>
  <si>
    <t>outoftheblue.ai</t>
  </si>
  <si>
    <t>Out Of The Blue™ is a company that provides a digital intelligence platform for eCommerce sites. Their platform uses autonomous AI-driven technology to monitor and improve business health and revenue generation. By constantly analyzing and correlating ...</t>
  </si>
  <si>
    <t>Outoftheblue | AI-driven insights platform to identify patterns</t>
  </si>
  <si>
    <t>orcablue.ai</t>
  </si>
  <si>
    <t>Orcablue is an enterprise-ready data assistant that provides effortless subscription services. They offer a range of products and services to help businesses do more and better business by rapidly training, configuring, and supporting their data needs....</t>
  </si>
  <si>
    <t>Orcablue offers a business intelligence solution for businesses. It allows users to access data from multiple platforms, and analyze and share dashboards with the teams to capture actionable insights. The company enables users to collaborate with the teams, access data in real time, and improve the productivity of the teams.</t>
  </si>
  <si>
    <t>Enterprise ready data assistant as an effortless subscription.</t>
  </si>
  <si>
    <t>Decision Support</t>
  </si>
  <si>
    <t>decisionsupport.com</t>
  </si>
  <si>
    <t>Decision Support is a company that specializes in ad hoc reporting and data integration. They offer an easy and intuitive end user interface, customizable dashboards, and various reporting tools such as graphs, charts, and alerts. Their solutions ensur...</t>
  </si>
  <si>
    <t>Decision Support, LLC is a computer software development company. It specializes in data integration engines, data management, process management, and reporting software products. The company offers its products and services to financial, manufacturing, healthcare, and government institutions.</t>
  </si>
  <si>
    <t>DataReportive</t>
  </si>
  <si>
    <t>datareportive.com</t>
  </si>
  <si>
    <t>DataReportive is a collaborative SQL editor that allows you to quickly visualize and understand your data from your databases or spreadsheets, create data reports, and distribute them easily across your team. It is a reporting service powered by your d...</t>
  </si>
  <si>
    <t>DataReportive, Ltd. is a reporting tool for SQL databases. The company offers quick response for support and documentation. It creates and emails customizable data reports to the team directly from databases.</t>
  </si>
  <si>
    <t>DataReportive - Data reports for your customers</t>
  </si>
  <si>
    <t>Mu Sigma</t>
  </si>
  <si>
    <t>mu-sigma.com</t>
  </si>
  <si>
    <t>Mu Sigma is a leading data analytics firm and decision sciences company. They help enterprises institutionalize data-driven decision making and provide an integrated decision support ecosystem of products, services, and cross-industry best practice pro...</t>
  </si>
  <si>
    <t>Mu Sigma, Inc. is an information technology &amp;services company. It provides data science support services. The company also offers big data analytics software, statistical analysis software, big data visualization, and reporting tools that complement existing systems, enabling organizations to scale data analytics services from problem definition and mapping to analytical service discovery and operationalization. it serves customers worldwide.</t>
  </si>
  <si>
    <t>Provides data-driven decision making services to companies</t>
  </si>
  <si>
    <t>Sprinkle Data</t>
  </si>
  <si>
    <t>sprinkledata.com</t>
  </si>
  <si>
    <t>Sprinkle Data is a low code platform that allows data analysts to ingest data from multiple sources into their data warehouse. With Sprinkle Data, analysts can perform custom transformations, merge data, and create sophisticated dashboards in minutes i...</t>
  </si>
  <si>
    <t>Sprinkledata Technology Pvt., Ltd. is a developer of a Web-based data discovery and visualization platform. Its platform provides an easy-to-use interface to integrate data from any source, combine datasets, automate data pipelines, and build ML models on top of all leading Warehouses and Data Lakes. The company offers a no/low code platform for data teams.</t>
  </si>
  <si>
    <t>Engineering Consultants Group, Inc.</t>
  </si>
  <si>
    <t>ecg-inc.com</t>
  </si>
  <si>
    <t>Engineering Consultants Group is a progressive engineering firm focused on process control, testing, monitoring and analysis, and custom software development. We serve many industries with a specialization in power generation. Among a wide range of eng...</t>
  </si>
  <si>
    <t>Engineering Consultants Group, Inc. (ECG) is a progressive engineering firm focused on process control, testing, monitoring and analysis, and custom software development. The company serves many industries with a specialization in power generation.</t>
  </si>
  <si>
    <t>The osisoft community bolt-on, value-added application solutions and integration services</t>
  </si>
  <si>
    <t>Precognox</t>
  </si>
  <si>
    <t>precognox.com</t>
  </si>
  <si>
    <t>Precognox is a high tech consulting firm, specialized in “automation of knowledge work” and is a leader in cognitive computing software development. It has comprehensive experience in complex semantic searches, intelligent text mining, data mining &amp; an...</t>
  </si>
  <si>
    <t>Precognox Kft. is a computer software company. It provides software solutions, semantic search, text analytics, and text mining to support business companies. It serves clients in Central Europe and the United States.</t>
  </si>
  <si>
    <t>alphaics Corporation</t>
  </si>
  <si>
    <t>alphaics.ai</t>
  </si>
  <si>
    <t>AlphaICs is a company that is developing a next-generation agent-based AI processor called Real AI Processor (RAPTM). The RAPTM architecture uses a specialized Instruction Set Architecture (ISA) designed for accelerating AI workloads. It is highly scal...</t>
  </si>
  <si>
    <t>AlphaIcs Corp. is advancing AI computing with its patented technology called RAP, which would revolutionize autonomous systems. It is developing AI Processors (RAP) for Inference and Training in the Cloud and the Edge, for delivering the industry's best performance at lower power and lower Total Cost of Ownership.</t>
  </si>
  <si>
    <t>KnowledgeHound</t>
  </si>
  <si>
    <t>knowledgehound.com</t>
  </si>
  <si>
    <t>KnowledgeHound is a search-driven survey data analysis solution that enables Fortune 500 companies to unlock the potential hidden in their survey research. With KnowledgeHound, companies can get valuable, data-backed answers from their existing custome...</t>
  </si>
  <si>
    <t>Vyzion, Inc. doing business as KnowledgeHound is a data analytics company. It offers a platform that provides a search-based survey data analysis solution. The company serves Fortune 500 companies.</t>
  </si>
  <si>
    <t>KnowledgeHound - Data organization for Consumer Insights</t>
  </si>
  <si>
    <t>GapMaps</t>
  </si>
  <si>
    <t>gapmaps.com</t>
  </si>
  <si>
    <t>GapMaps is a leading provider of cloud-based network planning and mapping tools in Australia, New Zealand, Singapore, and Indonesia. They empower businesses and government agencies to make fast, accurate, and informed decisions on locations based on th...</t>
  </si>
  <si>
    <t>GapMaps Pty., Ltd. is a cloud-based network planning and mapping platform that specializes in location intelligence, mapping, and data analysis. The company offers network planning, demographics, mapping, government data, consultancy services, sales forecasting, network strategy, business analysis, territory planning, and location intelligence.</t>
  </si>
  <si>
    <t>Averbis</t>
  </si>
  <si>
    <t>averbis.com</t>
  </si>
  <si>
    <t>Averbis is a company that specializes in text mining and natural language processing (NLP) for healthcare, life science, and patents. They offer professional text analysis and NLP services, using cutting-edge technology to effectively search, structure...</t>
  </si>
  <si>
    <t>Averbis GmbH is a company that develops search technologies and text analytics software for the healthcare market. It offers scalable text mining and machine learning solutions for the analysis of unstructured data for process optimization, research, and automation of cognitive tasks. The company provides its services to international customers from the HealthCare and Life Science industries.</t>
  </si>
  <si>
    <t>Analyze texts, win Answers - Text Mining by Averbis</t>
  </si>
  <si>
    <t>Temis</t>
  </si>
  <si>
    <t>temis.com</t>
  </si>
  <si>
    <t>TEMIS, an Expert System company, helps organizations structure, manage and exploit their unstructured information assets. Its flagship platform, Luxid®, identifies and extracts targeted information to semantically enrich content with domain specific me...</t>
  </si>
  <si>
    <t>TEMIS, Inc., provides semantic content enrichment solutions for enterprises. It offers Lucid, a content enrichment platform that enables professional publishers to package and deliver relevant information to the audience and helps enterprises to archive, manage, analyze, discover, and share information.</t>
  </si>
  <si>
    <t>TEMIS helps organizations structure, manage and leverage their unstructured information assets</t>
  </si>
  <si>
    <t>AcaStat</t>
  </si>
  <si>
    <t>acastat.com</t>
  </si>
  <si>
    <t>AcaStat Software was created by an instructor to help students apply the basic analytical techniques taught in statistics courses and to develop the skills necessary to use more expensive software applications (SAS, SPSS, STATA, etc.). In addition to being an instructional aid, many of those using AcaStat and StatCalc are researchers and managers who use the software as a desktop analytical tool. We offer a free site license for academic institutions to use in computer labs. Our software can be purchased from this site or Apple's App Store. Suggestions for improving the software are always welcome.</t>
  </si>
  <si>
    <t>AcaStat Software develops analytic solutions to make data analysis simple, and affordable. The company offers a free site license for secondary, and post-secondary academic institutions to use in school computer labs.</t>
  </si>
  <si>
    <t>Mygrow</t>
  </si>
  <si>
    <t>mygrow.me</t>
  </si>
  <si>
    <t>Mygrow is an online Employee Wellness platform that drives personal growth. It is a tool for individuals and teams that develops, measures, and tracks Emotional Intelligence. The platform is rooted in positive psychology and powered by technology, maki...</t>
  </si>
  <si>
    <t>Mygrow is an adult personal development technology platform that focuses on developing Emotional Intelligence via a micro-learning methodology. The company has a platform that integrates video-based learning segments, psychometric testing, progress tracking, daily technique implementation, personal dashboards, emotional climate measurement, and collaborative journey partnering with others on the platform.</t>
  </si>
  <si>
    <t>Mygrow | The Emotional Intelligence (EQ) Platform. Develop your EQ, Sign Up Now!</t>
  </si>
  <si>
    <t>1010data</t>
  </si>
  <si>
    <t>1010data.com</t>
  </si>
  <si>
    <t>1010data is a leading provider of big data discovery and data sharing solutions. Their insights platform allows businesses to make smarter decisions through market intelligence, enterprise analytics, and collaboration. With their ultra-fast database te...</t>
  </si>
  <si>
    <t>1010data, Inc. is a provider of data warehouse and business intelligence products intended to empower better business outcomes. The company develops and markets a data management platform that organizes and analyzes interrelated data sets and offers web-based tools to load data, and analyze and produce finished reports and charts, enabling businesses to make decisions.</t>
  </si>
  <si>
    <t>1010data is the world’s leading big data discovery and data sharing platform. #BigData #Analytics #BigDataDiscovery #AdvancedAnalytics #DataBlending</t>
  </si>
  <si>
    <t>ProfitBase AS</t>
  </si>
  <si>
    <t>profitbase.com</t>
  </si>
  <si>
    <t>Profitbase is a software company that creates tailor-made digital solutions to increase the accuracy, speed, and efficiency of financial planning, execution, and analysis of business data. Their platform provides easy and quick access to key informatio...</t>
  </si>
  <si>
    <t>Profitbase AS is a developer of business intelligence and planning software designed to enhance business operations. The company's software features tools such as budgeting, forecasting, a dashboard, key performance indicators, performance metrics, and visual analytics in order to provide its clients with a consolidated view of key information resulting in increased visibility of all aspects of business performance.</t>
  </si>
  <si>
    <t>Helping others to develop technologically</t>
  </si>
  <si>
    <t>Alexander Babbage</t>
  </si>
  <si>
    <t>alexanderbabbage.com</t>
  </si>
  <si>
    <t>Alexander Babbage is a full service strategy and research firm with 30 years of experience measuring and closing the gap between your market share and your market potential. We believe that better results come from better decisions. And better decision...</t>
  </si>
  <si>
    <t>Alexander Babbage, Inc. is an expert in data analysis, consumer insight, and strategy generation. The company utilizes advanced consumer research methods, large dataset analytics, and the latest location intelligence to help understand what motivates customers. It evaluates the most resonant positioning and messaging, so it can influence consumer behavior.</t>
  </si>
  <si>
    <t>Full-service strategy and research company</t>
  </si>
  <si>
    <t>Lightning Tools</t>
  </si>
  <si>
    <t>lightningtools.com</t>
  </si>
  <si>
    <t>Lightning Tools is a leading provider of Microsoft SharePoint Tools &amp; Web Parts that improve collaboration and efficiency for businesses. They offer a range of products including BDC Meta Man, SharePoint Data Integration, Content Aggregation, Social, a...</t>
  </si>
  <si>
    <t>Lightning Tools, Ltd. is a software company. It provides and produces Microsoft SharePoint tools. The company serves its services globally.</t>
  </si>
  <si>
    <t>Lightning Tools is a leading global provider of Microsoft SharePoint tools. A product range covers all versions of Microsoft SharePoint On-Premises as well as SharePoint Online for Office 365</t>
  </si>
  <si>
    <t>Zuko Analytics</t>
  </si>
  <si>
    <t>zuko.io</t>
  </si>
  <si>
    <t>Zuko Analytics is a form optimization and tracking analytics platform. It helps businesses increase their conversion rates by identifying and fixing user experience issues in online forms and checkouts. With Zuko, you can track forms more easily and qu...</t>
  </si>
  <si>
    <t>Formisimo, Ltd. doing business as Zuko has been designed to be the most powerful form analytics platform available on the market today. It is powerful, flexible, and can track its forms regardless of how it is built technically.</t>
  </si>
  <si>
    <t>Rescue cart abandonment before it happens</t>
  </si>
  <si>
    <t>Datamatics</t>
  </si>
  <si>
    <t>datamatics.com</t>
  </si>
  <si>
    <t>Datamatics is a global IT solution and services company, offering a wide range of software solutions that help deliver superior business performance. They provide IT services, business process outsourcing (BPO), and technology consulting to help enterp...</t>
  </si>
  <si>
    <t>Datamatics Global Services, Ltd. is a global IT solution and services company. It offers a range of software solutions that help deliver superior business value to customers. Its customized solutions help enterprises maximize productivity, and improve speed and accuracy. It serves customers worldwide.</t>
  </si>
  <si>
    <t>Global it solution and services company, offering a wide range of software solutions that help deliver superior business</t>
  </si>
  <si>
    <t>Solidware</t>
  </si>
  <si>
    <t>solidware.io</t>
  </si>
  <si>
    <t>DAVinCI LABS, Automated Machine Learning Solution at your fingertips, enables anyone to generate high performing prediction models through training of past data sets by discovering complex and hidden patterns lie within the data. DAVinCI LABS will lead...</t>
  </si>
  <si>
    <t>Solidware Co., Ltd. is to tackle many problems related to various industries' data analysis through Machine Learning based predictive modeling solutions. The company was influencing financial companies that only relied on statistical analysis to experience the nature of Machine Learning based data analysis solutions.</t>
  </si>
  <si>
    <t>Solidware builds Machine Learning-based predictive models for financial services companies to make more profits</t>
  </si>
  <si>
    <t>packworks</t>
  </si>
  <si>
    <t>thepackworks.com</t>
  </si>
  <si>
    <t>Enabling Digital Transformation since 2015</t>
  </si>
  <si>
    <t>Emcien</t>
  </si>
  <si>
    <t>emcien.com</t>
  </si>
  <si>
    <t>Emcien is a leading provider of prescriptive and predictive analytics software. Their software automates the data analysis process, making it easy for businesses to leverage predictive analytics. Emcien's software solves common problems faced by busine...</t>
  </si>
  <si>
    <t>Emcien, Inc. is a technology company specializing in automation in data analysis through easy-to-use software. It provides product mix management software solutions for discrete manufacturing companies. The company also offers EmcienMix, a software solution that optimizes product mix and offers predictive analytics for forecasting product configuration mix.</t>
  </si>
  <si>
    <t>Predictive analytics for the real world</t>
  </si>
  <si>
    <t>Pocket Result</t>
  </si>
  <si>
    <t>pocketresult.com</t>
  </si>
  <si>
    <t>Pocket Result is a SaaS solution dedicated to Governance, Risk &amp; Compliance (GRC) and controls data. It provides a platform for visualizing, managing, and automating GRC processes and controls. The company aims to help managers overwhelmed by data and ...</t>
  </si>
  <si>
    <t>Pocket Result SAS operates in IT Services and IT Consulting industries. It offers a web-based suite of applications allowing teams of all sizes to collect, analyze and display critical business data. It developed business solutions for a retail performance measure, CRM, and management business.</t>
  </si>
  <si>
    <t>Pocket Result solutions were designed on the basis of your needs</t>
  </si>
  <si>
    <t>IntelliBoard</t>
  </si>
  <si>
    <t>intelliboard.net</t>
  </si>
  <si>
    <t>The IntelliBoard Learning Analytics Platform helps you retain students, increase their engagement, and manage compliance. Our desire was to create a product that could provide innovative approach to deliver data of the Moodle based learning management ...</t>
  </si>
  <si>
    <t>IntelliBoard, Inc. is a software company that develops a learning data analytics platform. It offers analytic and reporting services to education communities and institutions. The company serves customers in the United States.</t>
  </si>
  <si>
    <t>Make every learning management system smart</t>
  </si>
  <si>
    <t>Milieu Insight</t>
  </si>
  <si>
    <t>mili.eu</t>
  </si>
  <si>
    <t>Milieu Insight is an award-winning consumer research and data analytics company. Their market research platform connects businesses to the Milieu Community, allowing them to gain real-time insights and understand consumer behavior. They offer powerful ...</t>
  </si>
  <si>
    <t>Milieu Insight Pte., Ltd. is a consumer data and analytics startup. The company's platform has an online dashboard that lets consumers track consumer traits such as demographics, lifestyle, media, product consumption habits, and more, and the surveys could be taken on a mobile app. It serves clients in Singapore.</t>
  </si>
  <si>
    <t>Consumer Data Analytics &amp; Custom Research Solutions</t>
  </si>
  <si>
    <t>PowerMapper</t>
  </si>
  <si>
    <t>powermapper.com</t>
  </si>
  <si>
    <t>PowerMapper Software is a UK based software company specializing in web site analysis tools. They make simple tools for website mapping and testing web sites for accessibility, broken links, browser compatibility, and errors. Their products are used in...</t>
  </si>
  <si>
    <t>PowerMapper Software, Ltd. is a UK-based software company specializing in website analysis tools. It makes easy-to-use tools for mapping, testing, and analyzing websites. Its customers include Boeing, NASA, Bank of America, IBM, Shell, and McCann Erickson.</t>
  </si>
  <si>
    <t>Easy-to-use tools for mapping, testing, and analyzing websites</t>
  </si>
  <si>
    <t>Cimacon</t>
  </si>
  <si>
    <t>cimacon.de</t>
  </si>
  <si>
    <t>Cimacon is a young company based in Chemnitz that is dedicated to the transparent and integrated management and visualization of complex BI metadata, as well as the documentation of extensive BI system landscapes.</t>
  </si>
  <si>
    <t>Cimacon GmbH is a software company. It develops innovative software solutions. The company offers its services to customers from various industries (e.g., telecommunications, banking and insurance, tourism).</t>
  </si>
  <si>
    <t>Steema Software</t>
  </si>
  <si>
    <t>steema.com</t>
  </si>
  <si>
    <t>Steema Software is a data visualization specialist that provides developer tools for .NET, Delphi, and JavaScript. Their flagship charting package, TeeChart, is widely recognized as an industry standard. They have been developing data visualization too...</t>
  </si>
  <si>
    <t>Steema Software SL is a software company that provides software tools for application developers. It develops data visualization tools for statistical analysis, problem-solving, and reporting. The company serves conventional and non-conventional sectors, including scientific, financial, business, industrial, sports and marketing sectors.</t>
  </si>
  <si>
    <t>Provider of product and technology solutions to developers of delphi</t>
  </si>
  <si>
    <t>Neuron soundware</t>
  </si>
  <si>
    <t>neuronsw.com</t>
  </si>
  <si>
    <t>Neuron Soundware is a company that uses Artificial Intelligence and Machine Learning to analyze sound and other physical parameters for the monitoring and control of machines and manufacturing processes. Their technology can be applied to a wide range ...</t>
  </si>
  <si>
    <t>NeuronSW SE is a deep tech startup, exploring the use of self-teaching, constantly learning neural networks. The company offers artificial intelligence, machine learning, sound processing, predictive maintenance, and industrial diagnostics.</t>
  </si>
  <si>
    <t>NSW develops Artificial Intelligence algorithms and machine learning solutions for optimising manufacturing and processing applications</t>
  </si>
  <si>
    <t>SeMI Technologies</t>
  </si>
  <si>
    <t>semi.technology</t>
  </si>
  <si>
    <t>SeMI Technologies is a software development company that provides Weaviate, a cloud native, realtime vector search engine. Weaviate allows users to bring their machine learning models to scale and offers extensions for specific use cases such as semant...</t>
  </si>
  <si>
    <t>Manages the Weaviate Cloud Service (PaaS and SaaS) and maintains the Weaviate Search Engine open-source core</t>
  </si>
  <si>
    <t>Local Logic</t>
  </si>
  <si>
    <t>locallogic.co</t>
  </si>
  <si>
    <t>Local Logic provides precise location insights that drive decisions for real estate professionals, developers, investors, and governments. Co-founded by three urban planners, Local Logic combines millions of data points with in-depth knowledge of city ...</t>
  </si>
  <si>
    <t>Entreprise Nexmoov, Inc. doing business as Local Logic is a data services company that provides Location Scores, Urban Metrics, and Heat Maps to real estate companies and online travel websites. The company synthesizes dozens of geospatial datasets to showcase transportation options, access to services, and location characteristics.</t>
  </si>
  <si>
    <t>Information company that empowers thoughtful decision making by providing insight into locations</t>
  </si>
  <si>
    <t>RocketML</t>
  </si>
  <si>
    <t>rocketml.net</t>
  </si>
  <si>
    <t>RocketML is a super fast computational engine for machine learning. It is built for scientists and engineers and scales machine learning models with no limits. RocketML helps achieve better accuracies with large DNN models without any custom infrastruc...</t>
  </si>
  <si>
    <t>RocketML, Inc. offers a Computational engine for Machine Learning. The company scales Machine Learning models theoretically with no limits. It works with Apache Spark and other popular open-source infrastructure tools, and libraries. It serves within the area.</t>
  </si>
  <si>
    <t>Datometry</t>
  </si>
  <si>
    <t>datometry.com</t>
  </si>
  <si>
    <t>Datometry is a venture funded startup based in San Francisco, CA. The company provides a suite of SaaS solutions that empower global enterprises to quickly and effectively up level their data management to become cloud native. With their flagship produ...</t>
  </si>
  <si>
    <t>Datometry, Inc. is a database virtualization technology that makes databases interchangeable by translating apps and results in real time. It offers virtualization technology that lets business-critical applications run on different databases natively, without having to recompile, reconfigure or rewrite them.</t>
  </si>
  <si>
    <t>Translates apps in real-time so databases are interchangeable</t>
  </si>
  <si>
    <t>StreamBee</t>
  </si>
  <si>
    <t>streambee.io</t>
  </si>
  <si>
    <t>StreamBee is a company that provides actionable analytics for Twitch streamers and creators. They translate data from Twitch, YouTube, Twitter, and other platforms into insights that help creators make better and informed decisions about their content....</t>
  </si>
  <si>
    <t>Streambee s.r.o. is a software development company. It creates powerful analytics and tools to help streamers grow and succeed. The company's platform tracks data from all platforms that Creators use Twitch, YouTube, Twitter, and Discord, and translates them into actionable insights, helping creators make better and more informed decisions about its content. It serves many streamers and content creators worldwide.</t>
  </si>
  <si>
    <t>Boost your stream with powerful tools &amp; analytics</t>
  </si>
  <si>
    <t>Lumoa</t>
  </si>
  <si>
    <t>lumoa.me</t>
  </si>
  <si>
    <t>Lumoa is an intelligent customer experience platform that empowers companies to identify and solve customer problems faster, cheaper, and easier. With Lumoa, companies can close the loop on customer feedback and take control of the customer experience....</t>
  </si>
  <si>
    <t>Lumoame Oy is an information technology and services company. It specializes in features, integrations, security and privacy, pricing, text analytics, and call and voice analytics. The company serves clients in Finland.</t>
  </si>
  <si>
    <t>Online service analyses customer feedback utilizing AI</t>
  </si>
  <si>
    <t>DataStories International</t>
  </si>
  <si>
    <t>datastories.com</t>
  </si>
  <si>
    <t>DataStories is an end-to-end prescriptive analytics provider that helps businesses maximize the value of their data. They offer a browser-based platform for business users to do analytics themselves, as well as a Python SDK for data engineers and scien...</t>
  </si>
  <si>
    <t>DataStories International N.V. is a data discovery and prescriptive analytics software firm that develops artificial technology for predictive analytics and data visualization to help decision-makers. The company provides products, including browser-based self-service analytics for non-data scientists, an automated toolbox, export predictive models, algorithms for variable selection, and regression analysis. It offers food and flavor research and development and material science research and development.</t>
  </si>
  <si>
    <t>Upload a spreadsheet, download a strategy</t>
  </si>
  <si>
    <t>Bitergia</t>
  </si>
  <si>
    <t>bitergia.com</t>
  </si>
  <si>
    <t>Bitergia is a company that specializes in software development analytics. They gather, maintain, and curate data in the market of software development analytics, ensuring its accuracy. Their core platform is 100% open source. Bitergia helps companies i...</t>
  </si>
  <si>
    <t>Bitergium SLL doing business as Bitergia uses software development analytics to allow its clients to make decisions based on insights from collaborative development. It provides training and consultancy for managers and teams willing to take advantage of software development metrics to improve its effectiveness.</t>
  </si>
  <si>
    <t>Uses software development analytics to allow its clients to take decisions based on insights from collaborative development</t>
  </si>
  <si>
    <t>Signals Analytics</t>
  </si>
  <si>
    <t>signals-analytics.com</t>
  </si>
  <si>
    <t>Signals Analytics is a Decision Science as a Service (DSaaS) company that enables global organizations to continuously experience the “aha moment” through Signals Intelligence Streams™, a cloud based machine learning platform that transforms diverse, u...</t>
  </si>
  <si>
    <t>Signals Analytics, Inc. is an Information Services company. It provides Signals Playbook, an analytics platform designed for strategic product portfolio decisions. Its platform re-imagines and automates the market research and insight process enables product teams to build better products in transforming multiple external big data sources into actionable intelligence findings. The company serves pharmaceuticals, healthcare, consumer goods, and food and beverage industries worldwide.</t>
  </si>
  <si>
    <t>Signals Analytics' insight platform Signals Playbook™ helps world leading brands make smarter, more informed product decisions</t>
  </si>
  <si>
    <t>CrunchMetrics</t>
  </si>
  <si>
    <t>crunchmetrics.ai</t>
  </si>
  <si>
    <t>CrunchMetrics is an advanced analytics software that dynamically and proactively detects anomalies in business data. By enabling ‘Business Opportunity Discovery’ through Anomaly Detection powered by Artificial Intelligence and Machine Learning, CrunchM...</t>
  </si>
  <si>
    <t>CrunchMetrics is an analytics software that dynamically and proactively detects anomalies in business data. The features of the solution include anomaly detection, risk identification, real-time analytics, alerts, forecasting, and integration. The platform is using technologies such as self-learning algorithms, machine learning, artificial intelligence, and real-time detection. Industries using the solutions are the telecom, retail, and fintech industries.</t>
  </si>
  <si>
    <t>Anomaly Detection System | AI Powered Real-time Analytics</t>
  </si>
  <si>
    <t>parm</t>
  </si>
  <si>
    <t>parm.com</t>
  </si>
  <si>
    <t>Parm AG is a Swiss company that has been offering software for multi-project and portfolio management, as well as strategy implementation, for over 25 years. Their software solutions are known for their reliability, intuitive user interface, and flexib...</t>
  </si>
  <si>
    <t>Parm AG is an information technology and services company. The company offers consulting, training, and software relating to strategic leadership, project, risk, and quality management. It services providers and industries, including engineering, consulting, IT, pharmaceuticals, construction, telecommunications, healthcare, administration, mechanical, and plant engineering.</t>
  </si>
  <si>
    <t>Formidable</t>
  </si>
  <si>
    <t>formidable.com</t>
  </si>
  <si>
    <t>Formidable is a global digital design + development firm and open source software organization. We specialize in React.js, React Native, GraphQL, Node.js, and the extended JavaScript ecosystem. We work with household names to construct some of the most...</t>
  </si>
  <si>
    <t>Formidable Labs, LLC is a software development company that provides design and engineering consultancy and open-source software services. It offers cloud platforms, performance testing, user research, and technical architecture. The company serves customers in the United States and London.</t>
  </si>
  <si>
    <t>Consultancy and open-source shop</t>
  </si>
  <si>
    <t>IPVM - IP Video Market Info</t>
  </si>
  <si>
    <t>ipvm.com</t>
  </si>
  <si>
    <t>IPVM is a leading provider of physical security technology information. They offer reviews, testing, and software for selecting and using video surveillance products. With over 15,000 subscribers from 100+ countries, IPVM is the world's leading source ...</t>
  </si>
  <si>
    <t>IP Video Market Info, Inc. is the world's leading source of video surveillance information and online training. The company provides the best video surveillance analysis, testing, and training for thousands of members globally.</t>
  </si>
  <si>
    <t>IPVM Video Surveillance Information</t>
  </si>
  <si>
    <t>Sensat</t>
  </si>
  <si>
    <t>sensat.co.uk</t>
  </si>
  <si>
    <t>Sensat builds technology to translate the world into a version understandable to AI, enabling infrastructure companies to analyse their environments for the first time. We do this by creating digital twins, then infusing real time data sets from a vari...</t>
  </si>
  <si>
    <t>Sensat Surveying, Ltd. provides a cloud-based technology platform that allows companies operating in physical domains, such as infrastructure construction, to make more informed decisions based on multiple variables at a large scale and complexity. It calls this visual intelligence, a subset of artificial intelligence focused on teaching computers how to understand and interact with the real world.</t>
  </si>
  <si>
    <t>Helps Infrastructure owners and operators to deliver programmes on time and on budget by uncovering hidden risks</t>
  </si>
  <si>
    <t>Hohli</t>
  </si>
  <si>
    <t>hohli.com</t>
  </si>
  <si>
    <t>Hohli is an easy to use tool to create appealing graphics. It is completely free and Choose from many different chart sizes as well as from different placement options.</t>
  </si>
  <si>
    <t>icetana</t>
  </si>
  <si>
    <t>icetana.ai</t>
  </si>
  <si>
    <t>Icetana develops intelligent video surveillance software enabling operators to focus only on events requiring attention.</t>
  </si>
  <si>
    <t>Icetana, Ltd. is a SaaS software company. It offers live monitoring, anomaly detection, video analytics software, security and surveillance, AI-assisted video monitoring, artificial intelligence, and machine learning. The company provides its products and services to customers in the private, public, and government industries.</t>
  </si>
  <si>
    <t>iCetana – Making Live Monitoring Work</t>
  </si>
  <si>
    <t>PlaceIQ</t>
  </si>
  <si>
    <t>placeiq.com</t>
  </si>
  <si>
    <t>PlaceIQ is a leading data and technology provider that powers critical business and marketing decisions with location data, analytics and insights. PlaceIQ's patented technology and suite of consumer discovery, engagement and activation solutions help ...</t>
  </si>
  <si>
    <t>PlaceIQ, Inc. offers a powerful, location-based audience and insights platform that organizes a wide variety of consumer activity data around precise location base maps at a massive scale. The company uses its detailed understanding of location and consumer activity to reach a targeted audience and to derive powerful insights about consumer behavior to inform the market and business strategies for national brands.</t>
  </si>
  <si>
    <t>PlaceIQ powers critical business and marketing decisions with location data, analytics and insights</t>
  </si>
  <si>
    <t>GeoSLAM</t>
  </si>
  <si>
    <t>geoslam.com</t>
  </si>
  <si>
    <t>GeoSLAM is a global market leader in 3D geospatial technology solutions. Our unique “go anywhere” technology is adaptable to all environments. GeoSLAM makes it easy to capture and connect data from the world around us. From the built environment to the...</t>
  </si>
  <si>
    <t>GeoSLAM, Ltd. is an information technology company that uses the SLAM, software to enable mobile 3D documentation of indoor or enclosed environments without the need for GPS. It designs and manufactures 3D geospatial technology solutions that deliver rapid results, and save customers time and money. The company serves various industries including Construction, Real Estate, Mining, Engineering, Architecture, Forestry, Security and Defence, Geospatial, Education, and Media and Entertainment.</t>
  </si>
  <si>
    <t>Design and manufacture 3D geospatial technology solutions</t>
  </si>
  <si>
    <t>Holistics Software</t>
  </si>
  <si>
    <t>holistics.io</t>
  </si>
  <si>
    <t>Holistics is a self-service BI platform that provides simple, secure, and effective access to business records from your analytics database. It extends the capabilities of SQL, allowing data analysts to easily embed report filters for non-technical use...</t>
  </si>
  <si>
    <t>Holistics Software Pte., Ltd. is a software company that provides a way to access business records from a company's analytics database. The company enables data analysts to embed report filters for users to filter the operational business data in the form of date ranges, drop-downs, or text fields. Its platform also helps automate system jobs along with data delivery activities. It provides its services across the country.</t>
  </si>
  <si>
    <t>Online Data Reporting &amp; Preparation</t>
  </si>
  <si>
    <t>EmailAnalytics</t>
  </si>
  <si>
    <t>emailanalytics.com</t>
  </si>
  <si>
    <t>Email Analytics is a premier email analytics tool for Gmail and Outlook. It allows organizations to track, monitor, and visualize their team's email activity and productivity. With Email Analytics, there is no need to install any software or undergo tr...</t>
  </si>
  <si>
    <t>EmailAnalytics is a software company. It provides a SaaS tool built for managers and team leaders who want to visualize managers' and team leaders team's email productivity.</t>
  </si>
  <si>
    <t>GADD Software</t>
  </si>
  <si>
    <t>gaddsoftware.com</t>
  </si>
  <si>
    <t>GADD Software is a company that develops and sells business intelligence solutions. Their products gather critical business information, process the information, and publish the results in web dashboards. These solutions are easy to integrate into exis...</t>
  </si>
  <si>
    <t>GADD Software AB operates a business intelligence solution that has been successfully proven in production at one of Sweden's largest multinational companies. Its solutions are currently used by more than 20 000 users in more than 30 countries in Europe, North America, China, Japan, and Australia</t>
  </si>
  <si>
    <t>Develops and sells products that gather critical business information, process the information and publish the result in web dash</t>
  </si>
  <si>
    <t>1000Minds</t>
  </si>
  <si>
    <t>1000minds.com</t>
  </si>
  <si>
    <t>1000minds is a decision making and conjoint analysis software company that helps organizations discover what matters to people and make better decisions. Their award-winning, user-friendly tools are used for prioritizing alternatives or individuals, co...</t>
  </si>
  <si>
    <t>1000minds, Ltd. is a software development company. It develops a platform that provides decision-making, conjoint analysis, and preferences research solutions. The company offers its products and services to healthcare, government, business, non-profit, and academic industries.</t>
  </si>
  <si>
    <t>Decision making and analysis software</t>
  </si>
  <si>
    <t>Microtools.us</t>
  </si>
  <si>
    <t>microtools.us</t>
  </si>
  <si>
    <t>Microtools has been in computer-language translation software and database-consulting businesses. The company has a cost-effective solution for its development or conversion projects that pays for themselves in even a few report or form conversions.</t>
  </si>
  <si>
    <t>Helium Scraper</t>
  </si>
  <si>
    <t>heliumscraper.com</t>
  </si>
  <si>
    <t>Helium Scraper is a web scraping tool that allows users to extract data from websites into structured formats such as CSV, XML, and Microsoft Access. It is a powerful point-and-click web scraper that can be used for price comparison, competitor data an...</t>
  </si>
  <si>
    <t>Helium Software doing business as Helium Scraper is a software development company. It provides features like Fast Extraction, Even Faster Extraction, Big Data, Database Generation, SQL Generation, API Calling, Text Manipulation:, JavaScript Support:, Proxy Rotation, Similar Elements Detection, List Detection, Data Exporting, and scheduling. The company offers its services to Startups, and Enterprises.</t>
  </si>
  <si>
    <t>Web Scraper | Web Scraping | Web Page Extractor • Helium Scraper</t>
  </si>
  <si>
    <t>Tetrad Computer Applications</t>
  </si>
  <si>
    <t>tetrad.com</t>
  </si>
  <si>
    <t>Sitewise Analytics is a company that specializes in developing site forecast models, sales impact assessments, and actionable market strategy plans for leading restaurant, retail, real estate, and healthcare chains. They provide sophisticated solutions...</t>
  </si>
  <si>
    <t>Tetrad Computer Applications, Inc. develops market analysis solutions that enable small and medium businesses to take critical site and market-related decisions. The company offers desktop, Web, and mobile-based solutions that enable researchers and strategists to collect data, share maps, deploy predictive models, and communicate reports to executives in the field.</t>
  </si>
  <si>
    <t>Agilence</t>
  </si>
  <si>
    <t>agilenceinc.com</t>
  </si>
  <si>
    <t>Agilence is the industry leader in loss prevention and asset protection analytics and reporting solutions for retailers, grocers, and restaurants. Agilence develops Retail 20/20™, a SaaS based solution that can integrate with all of your data AND your ...</t>
  </si>
  <si>
    <t>Agilence, Inc. is a computer software company that specializes in data analytics and business intelligence solutions for the retail industry. It provides loss prevention and asset protection analytics and reporting solutions for retailers, grocers, and restaurants. The company offers its services to industries including retail, restaurants, grocery, convenience, and pharmacies throughout the country.</t>
  </si>
  <si>
    <t>The industry leader in Exception Based Reporting solutions for Retail Loss Prevention and Operations</t>
  </si>
  <si>
    <t>StiltSoft</t>
  </si>
  <si>
    <t>stiltsoft.com</t>
  </si>
  <si>
    <t>Stiltsoft is a team of experts committed to making a better experience with Atlassian products. Our primary focus is app development. We deliver new functionality for Atlassian tools by developing handy apps and extensions. And since we are passionate ...</t>
  </si>
  <si>
    <t>StiltSoft Co. is a team of experts committed to making better experiences with Atlassian products. The company primarily focuses on add-on development. It delivers new functionality for Atlassian tools by developing handy add-ons and extensions.</t>
  </si>
  <si>
    <t>StiltSoft | Atlassian Platinum Marketplace Partner - Apps for Atlassian Jira, Confluence, Bitbucket</t>
  </si>
  <si>
    <t>NovaceneAI</t>
  </si>
  <si>
    <t>novacene.ai</t>
  </si>
  <si>
    <t>The NovaceneAI Platform™ automatically organizes unstructured data, freeing up data professionals to focus on analysis and insights. Mission critical insights from raw data, at scale. The NovaceneAI™ Platform uses artificial intelligence to transform r...</t>
  </si>
  <si>
    <t>Novacene AI Corp. is an organization that couples the data with AI and machine learning to optimize business objectives. It offers best-in-class machine learning algorithms, cloud infrastructure expertise, application design, and engineering excellence.</t>
  </si>
  <si>
    <t>We help organizations leverage data, AI and machine learning tools to optimize operational outcomes</t>
  </si>
  <si>
    <t>InstantAtlas</t>
  </si>
  <si>
    <t>instantatlas.com</t>
  </si>
  <si>
    <t>Interactive mapping software for location-based statistical data InstantAtlas™ enables information analysts and researchers to create highly-interactive dynamic and profile reports that combine statistics and map data to improve data visualization, ...</t>
  </si>
  <si>
    <t>GeoWise, Ltd. doing business as InstantAtlas creates innovative software to simplify and enhance the management and presentation of geography and statistics in rich Internet applications (RIAs). The company has a unique blend of skills in design, programming, geography, and statistics. Its line of business includes providing computer related services and consulting.</t>
  </si>
  <si>
    <t>Data Vizioner</t>
  </si>
  <si>
    <t>datavizioner.com</t>
  </si>
  <si>
    <t>Data Vizioner is a data intelligence platform that enhances governance, accelerates analysis, and automates documentation for Power BI and Analysis Services. With Data Vizioner, you can build trust in your data, navigate regulatory requirements, and im...</t>
  </si>
  <si>
    <t>Data Vizioner, Ltd. is an industry-leading data intelligence to enhance governance, accelerates analysis, and automates documentation across the organization.  It also creates reports or uses them to make key business decisions.</t>
  </si>
  <si>
    <t>Document, review &amp; improve Power BI reports</t>
  </si>
  <si>
    <t>RecoSense Infosolutions Pvt Ltd</t>
  </si>
  <si>
    <t>recosenselabs.com</t>
  </si>
  <si>
    <t>RecoSense is a data science-led venture that provides AI for Process Intelligence. Their platform is built on an indigenously built Knowledge Graph IP, which acquires data from multiple sources, classifies the data into relevant contexts, computes corr...</t>
  </si>
  <si>
    <t>RecoSense Infosolutions Pvt., Ltd. is a software development that offers a SaaS-based data intelligence platform. It provides a data intelligence platform to automate data acquisition, computing, correlation, and visualization and Enables Personalisation and Recommendation by factoring in user behavior and the context of the Content for the above computing. It serves its service across India.</t>
  </si>
  <si>
    <t>Saas-based data intelligence platform</t>
  </si>
  <si>
    <t>Statista</t>
  </si>
  <si>
    <t>statista.com</t>
  </si>
  <si>
    <t>Statista is a leading international statistics portal that provides business customers, researchers, and the academic community with direct access to relevant quantitative facts on media, finance, politics, and many more areas of interest. The platform...</t>
  </si>
  <si>
    <t>Statista, Inc. is a database company specializing in market and consumer data. The company collects data from market and opinion research institutes and data derived from the economic sector. It provides users with an intuitive tool for researching quantitative data, statistics, and related information. The company serves clients in the area.</t>
  </si>
  <si>
    <t>Statistics portal for market data, market research and market studies</t>
  </si>
  <si>
    <t>SGSI</t>
  </si>
  <si>
    <t>sgsi.com</t>
  </si>
  <si>
    <t>SGSI is a mapping and location-based software and services company. They are a trusted partner in location intelligence for most of the major US wireless carriers. They develop, sell, and support map-related software for desktop and server applications...</t>
  </si>
  <si>
    <t>Schlosser Geographic Systems, Inc. (SGSI) is a company that develops, sells, and supports map-related software for desktop and server applications. It established a strong business relationship and set out to solve customers' business needs and troubleshoot issues.</t>
  </si>
  <si>
    <t>Verteego</t>
  </si>
  <si>
    <t>verteego.com</t>
  </si>
  <si>
    <t>Verteego is an AI solution for optimizing promotions and enhancing operational performance. They provide predictive apps to help organizations turn data into actions. Their AI analyzes real-time data to generate recommendations for optimizing supply ch...</t>
  </si>
  <si>
    <t>Emerald Vision SA doing business as Verteego is an artificial intelligence platform. The company helps retailers, FMCG manufacturers, and leaders in other industries optimize pricing, promotions, inventory, assortment, and staffing through high-precision predictive models. It caters to e-commerce, large distribution, specialized retail, and the GIC sector.</t>
  </si>
  <si>
    <t>AI platform intended for distribution companies to enable them to gain precision in their sales strategies and optimize the implementation of an omnichannel dynamic</t>
  </si>
  <si>
    <t>Queryly</t>
  </si>
  <si>
    <t>queryly.com</t>
  </si>
  <si>
    <t>Queryly is a company that provides relevant and fast site search API for publishers. They offer Queryly Search Cloud, which is an instant and visual search solution for digital media. With Queryly's visual search, readers can discover more content on a...</t>
  </si>
  <si>
    <t>Queryly, LLC is an online media company. It offers products and services related to site search and content recommendation for publishers. The company provides services around the country.</t>
  </si>
  <si>
    <t>Queryly - Empowering your digital content.</t>
  </si>
  <si>
    <t>DeepCurrent</t>
  </si>
  <si>
    <t>deepcurrent.com</t>
  </si>
  <si>
    <t>The domain name deepcurrent.com is for sale. Make an offer or buy it now at a set price.</t>
  </si>
  <si>
    <t>DeepCurrent Technologies, Inc. is an Enterprise SaaS company using a series of neural networks to automate data entry and help companies make better business decisions. Th company provides intuitive solutions to the toughest challenges facing modern enterprises today.</t>
  </si>
  <si>
    <t>Information management powered by AI</t>
  </si>
  <si>
    <t>rakam</t>
  </si>
  <si>
    <t>rakam.io</t>
  </si>
  <si>
    <t>Rakam is an analytics solution that helps data-driven companies understand how their users are using their products. It provides insights directly from their data warehouse, which is now the single source of truth. Rakam allows users to understand user...</t>
  </si>
  <si>
    <t>Rakam, Inc. is to develop and operates Rakam, an analytics platform that provides users with a set of features to create its own analytics service. The company offers Rakam API, an open-source analytics backend collecting and analyzing data; and Rakam Pre-Built Analytics for ads, gaming, web, mobile, IoT, and more analytics. It also provides Rakam UI, a frontend of Rakam API that connects Rakam API and visualizes the data; allows users to run event explorer, funnel, and retention queries on the event data set collected via Rakam API; and allows users to create custom reports and dashboards with advanced SQL editor and simple query builder interface.</t>
  </si>
  <si>
    <t>Unified analytics platform that is fully customisable to all your data analysis needs</t>
  </si>
  <si>
    <t>LENSELL</t>
  </si>
  <si>
    <t>lensell.online</t>
  </si>
  <si>
    <t>We make financial and non-financial corporate performance data and insights available to everyone interested - fast, easy and very affordable. LENSELL’s clever capabilities remove the cost and complexity of accessing corporate performance information...</t>
  </si>
  <si>
    <t>Lensell Group Pty., Ltd. is a fintech company. It develops a platform that helps Australian companies cut compliance costs, boost the discoverability of the financial markets, and connect with millions of potential investors. The company offers its services globally.</t>
  </si>
  <si>
    <t>AI-based Corporate Performance Democratisation Platform</t>
  </si>
  <si>
    <t>Differentia Consulting</t>
  </si>
  <si>
    <t>differentia.consulting</t>
  </si>
  <si>
    <t>Differentia Consulting is a UK based independent IT management consulting company that focuses on the delivery of #SmarterBI or Intelligent Analytics solutions, mostly ERP centric, that offer agility. They adopt a 'business centric' approach that resul...</t>
  </si>
  <si>
    <t>Differentia Consulting, Ltd. is a firm that provides information technology consulting to corporate and institutional clients. The company offers ERP solutions, system automation and integration, project management, business audits, functional gap analysis, and technical support services.</t>
  </si>
  <si>
    <t>Microland</t>
  </si>
  <si>
    <t>microland.com</t>
  </si>
  <si>
    <t>Microland is a leading Hybrid IT Infrastructure Service Provider and a trusted partner to enterprises in their IT as a Service journey. Incorporated in 1989 and headquartered in Bangalore, India, Microland has more than 3,600+ professionals across its ...</t>
  </si>
  <si>
    <t>Microland, Ltd. is an information technology and services company. It offers data center, messaging and collaboration, network, security, systems, end-user, server management, database administration, backup and storage management, virtualization, and Web infra services. The company provides its services to customers in India.</t>
  </si>
  <si>
    <t>Infinia ML</t>
  </si>
  <si>
    <t>infiniaml.com</t>
  </si>
  <si>
    <t>Infinia ML is a company that provides an intelligent document processing platform. Their platform uses machine learning to read, extract, and comprehend key information from various types of documents, such as legal records, medical protocols, and insu...</t>
  </si>
  <si>
    <t>Infinia ML, Inc. is a machine learning company. It helps businesses redefine the possibilities of human potential with advanced machine learning. It also specializes in data scientists and provides the mix of expertise, insight, and creativity to help and use machine learning to tackle complex business challenges. The company offers its services within the area.</t>
  </si>
  <si>
    <t>Quickly extracting data from documents</t>
  </si>
  <si>
    <t>MaxStat</t>
  </si>
  <si>
    <t>maxstat.de</t>
  </si>
  <si>
    <t>MaxStat is a statistical software for scientific data analysis and charting. MaxStat is the very easy to use, and we especially designed it for students and young researchers with little background in statistic. More established researchers enjoy also ...</t>
  </si>
  <si>
    <t>MaxStat Software is statistical software for scientific data analysis and charting. It used statistical tests and makes it easy to interpret results and create high-quality graphs. The company services include descriptive, hypothesis, linear, and nonlinear regression, correlation, multivariate analysis, and time series.</t>
  </si>
  <si>
    <t>MaxStat | Statistical Analysis Software for Scientific Data Analysis</t>
  </si>
  <si>
    <t>Connexica</t>
  </si>
  <si>
    <t>connexica.com</t>
  </si>
  <si>
    <t>Connexica develops software solutions for information retrieval and management reporting applications in various markets. They provide data discovery solutions, IT services, IT consulting, business analytics, interactive reporting, ad hoc query, dashbo...</t>
  </si>
  <si>
    <t>Connexica, Ltd. is a developer of business intelligence software designed to drive and democratize data insight across organizations. The company's software offers data management, analysis, and reporting, enabling clients to have aggregated data in a hassle-free manner.</t>
  </si>
  <si>
    <t>Search powered business analytics</t>
  </si>
  <si>
    <t>Viur</t>
  </si>
  <si>
    <t>viurdata.com</t>
  </si>
  <si>
    <t>Viur is a business intelligence solution that helps companies to unlock the value of data, through visualization and simple data exploration. We are a Business Data Analytics + Visualization Company from Coimbra, Portugal. Viur is a cloud-based busines...</t>
  </si>
  <si>
    <t>Viur, Lda. is a cloud-based business intelligence system that helps companies to unlock the value of stored data, through visualization and data exploration. It allows connecting to enterprise systems and/or cloud services and, without any code or scripting, generate instant insights.</t>
  </si>
  <si>
    <t>Visualize and understand your Business Data without SQL</t>
  </si>
  <si>
    <t>WRC Research Systems</t>
  </si>
  <si>
    <t>wrcresearch.com</t>
  </si>
  <si>
    <t>WRC Research Systems - Provider of BrandMap 8, BrandMap 9, BrandTrend XL, BrandTrend, &amp; Brand Profiler for marketing and advertising research.</t>
  </si>
  <si>
    <t>WRC Research Systems, Inc. develops state-of-the-art analytic and visualization software primarily for the market research industry. The company produces presentation-ready biplots, correspondence maps, mdpref and MCA maps.</t>
  </si>
  <si>
    <t>NexAge Technologies</t>
  </si>
  <si>
    <t>nexageusa.com</t>
  </si>
  <si>
    <t>NexAge Technologies USA Inc, (NEXAGE) is a well-established, global Life Sciences Technology Solutions organization. The services provided by NEXAGE include: Regulatory compliance, IT Audits, Validation services and Quality Assurance, Big Data Analytics, Data Migration, Supply Chain, and BI solutions to FDA regulated industries including pharmaceutical, biotechnology, medical devicesorganizations. The clients we have served include Hoffman Roche, Bausch+Lomb, and Phillips Lifeline Systems.</t>
  </si>
  <si>
    <t>Nexage Technologies USA, Inc. is a professionally managed IT, software services firm. It specialized in information technology, IT management, and software.</t>
  </si>
  <si>
    <t>Enghouse Interactive</t>
  </si>
  <si>
    <t>enghouseinteractive.com</t>
  </si>
  <si>
    <t>Enghouse Interactive is a leading manufacturer of flexible and scalable customer interaction solutions. They deliver global interaction management solutions and offer a comprehensive portfolio of products including contact center software, CTI integrat...</t>
  </si>
  <si>
    <t>Enghouse Interactive, Inc. develops customer contact solutions for organizations of various sizes and industries. Its portfolio of interaction management solutions spans omnichannel call centers, computer telephony integration, self-service interactive voice response (IVR), knowledge management, operator consoles, call recording, and quality monitoring, media voice services and outbound dialers.</t>
  </si>
  <si>
    <t>OpenLink Software</t>
  </si>
  <si>
    <t>openlinksw.com</t>
  </si>
  <si>
    <t>OpenLink Software is a leading provider of secure and high performance technology that addresses challenges associated with platform independent data access, sophisticated data virtualization across heterogeneous data sources, multi-model database mana...</t>
  </si>
  <si>
    <t>OpenLink Software, Inc. develops and provides data access, integration, and management technology worldwide. The company offers universal data access drivers for ODBC, JDBC, ADO.NET, and OLE DB; data access utilities for ODBC-compliant applications and ODBC driver interactions, ODBC standards compliance, and ODBC and JDBC driver performance benchmarking and ODBC developers' kits, including software development kits for building ODBC compliant drivers and applications for supported platforms.</t>
  </si>
  <si>
    <t>Starcom Information Technology Limited</t>
  </si>
  <si>
    <t>starcominfotech.com</t>
  </si>
  <si>
    <t>StarcomInfoTech is a global Business Intelligence and Analytics solution provider in the data quality, SelfServiceBI and DataAnalytics space. They offer an interactive UI driven Self Service Customer 360 automated platform that serves as a single point...</t>
  </si>
  <si>
    <t>StarCom Information Technology, Ltd., provides data quality, business intelligence, and data analytics solutions in India. It provides data quality solutions, such as data cleansing, data profiling, data de-duping, and monitoring services for e-commerce, telecommunications, media, transportation/logistics, insurance, hospitality and travel, and healthcare sectors, as well as CRM and call centers, and banks, and financial institutions.</t>
  </si>
  <si>
    <t>ICG Solutions</t>
  </si>
  <si>
    <t>icgsolutions.com</t>
  </si>
  <si>
    <t>Illumina Consulting Group (icgsolutions.com) is a company that specializes in real-time streaming data analytics. They offer a platform called LUX™ which allows businesses to keep up with the constantly changing demands of their projects and missions. ...</t>
  </si>
  <si>
    <t>Illumina Consulting Group, Inc. (ICG) is a software development company specializing in data analytics platforms. It offers a platform that processes and analyzes large volumes of data in real-time, regardless of the data's format, volume, or speed. Its platform is designed to be user-friendly and adaptable to changing business and mission needs. The company focused on real-time streaming data analytics within the technology sector.</t>
  </si>
  <si>
    <t>icgLUX – Real-time streaming data analytics</t>
  </si>
  <si>
    <t>Jet Admin</t>
  </si>
  <si>
    <t>jetadmin.io</t>
  </si>
  <si>
    <t>Jet Admin is a no code internal tool builder that helps businesses speed up daily operations and improve operational efficiency. With Jet Admin, users can manage and visualize their application data using collections, dashboards, components, segments, ...</t>
  </si>
  <si>
    <t>Jet Admin, Inc. is a software company that manages and visualizes application data with dashboards, collections, and widgets. It provides a ready-to-run admin panel designed to fit the operational needs of businesses of all sizes. The company set up an admin interface and got down to work without wasting resources on in-house development and maintenance.</t>
  </si>
  <si>
    <t>No-code internal tool builder</t>
  </si>
  <si>
    <t>VSN International</t>
  </si>
  <si>
    <t>vsni.co.uk</t>
  </si>
  <si>
    <t>VSNi provides statistics software for businesses within the bioscience sector, helping you enhance your breeding activities and research. Analytics solutions for agriculture and the biosciences worldwide. Products: #Genstat, #ASReml, plus more</t>
  </si>
  <si>
    <t>VSN International, Ltd. provides data and statistical analysis solutions for biosciences. It developed a range of analytical software packages which are used by thousands of researchers, scientists, and analysts in universities, research establishments, and commercial organizations across the globe.  The company also has some of the most technically demanding research and data science activities conducted in biosciences.</t>
  </si>
  <si>
    <t>The Yield</t>
  </si>
  <si>
    <t>theyield.com</t>
  </si>
  <si>
    <t>The Yield is an Australian agricultural technology company that is on a mission to transform food and farming practices. They build secure, scalable digital technology solutions in collaboration with produce growers to solve real challenges at the farm...</t>
  </si>
  <si>
    <t>The Yield Technology Solutions Pty., Ltd. is an agriculture technology company, that develops farm decision-making and customer yield solutions. The company's platform growers to make decisions. It has a highly-focused team combining engineers, data scientists, agriculturists, and technologists who have a deep to open innovation, collaboration, and diversity.</t>
  </si>
  <si>
    <t>AI powered micro-climate analytics platform for agriculture</t>
  </si>
  <si>
    <t>MedCalc</t>
  </si>
  <si>
    <t>medcalc.org</t>
  </si>
  <si>
    <t>MedCalc is a developer of medical and statistical software solutions. Our flagship product is MedCalc, statistical software for the biomedical sciences. Other products include Digimizer, an image analysis software package.</t>
  </si>
  <si>
    <t>MedCalc Software, Ltd. is a developer of medical, and statistical software solutions. Its flagship product is MedCalc, statistical software for the biomedical sciences and other products include Digitizer a free image analysis software package.</t>
  </si>
  <si>
    <t>Outset Data Corp</t>
  </si>
  <si>
    <t>ww1.outset.vc</t>
  </si>
  <si>
    <t>Outset is a software solution, providing SaS investors with standardized, automated, real time metrics for their entire portfolio, resulting in better decision making and improved company performance. Outset standardizes and automates SaS startup inves...</t>
  </si>
  <si>
    <t>Outset Data Corp. is a computer software company. It offers a software solution, providing SaaS investors with standardized, automated, real-time metrics for its entire portfolio. The company standardizes and automates SaaS startup investing by providing investor-focused dashboards with integrations to over 12,000 U.S. banks, payment gateways, and accounting platforms, all updating in real-time at the portfolio and company level. It offers its services to clients statewide.</t>
  </si>
  <si>
    <t>Hippo Solutions</t>
  </si>
  <si>
    <t>markskenny.com</t>
  </si>
  <si>
    <t>Hippo Solutions is a company that delivers an interactive leadership experience called the Hippo Show. They work with private and public sector leaders to transform their teams and break down barriers. Their services include business consulting, leader...</t>
  </si>
  <si>
    <t>Hippo Solutions, Inc. doing business as Mark S Kenny is a management consulting company. It provides speaking programs and workshops. It serves customers throughout the United States.</t>
  </si>
  <si>
    <t>Leaders experientially through immersive development experiences with professional actors</t>
  </si>
  <si>
    <t>Dataxet</t>
  </si>
  <si>
    <t>dataxet.com</t>
  </si>
  <si>
    <t>Dataxet is a next-gen integrated platform that provides comprehensive and hyper-relevant solutions for marketing and communications professionals. With AI-enabled media intelligence, Dataxet helps clients make sense of data at scale and speed. Their pl...</t>
  </si>
  <si>
    <t>Dataxet Pte., Ltd. provides Data Intelligence For Smart Organizations. It offers Data Monitoring, Media Monitoring, Social Media Monitoring, Data Analysis, and Media Analytics.</t>
  </si>
  <si>
    <t>Offers platform and tools that analyze, monitor and provide all kinds of data insights</t>
  </si>
  <si>
    <t>MicroStrategy</t>
  </si>
  <si>
    <t>microstrategy.com</t>
  </si>
  <si>
    <t>MicroStrategy is a leading worldwide provider of enterprise software platforms. They offer flexible, powerful, scalable, and user-friendly platforms for analytics, mobile, identity, and loyalty. Their software is available on premises or in the cloud. ...</t>
  </si>
  <si>
    <t>MicroStrategy, Inc. is a software development company. It provides enterprise analytics and mobility software and services. It designs, develops, markets, and sells enterprise-ready analytics and mobile platforms through licensing arrangements and cloud-based subscriptions and related services. The company serves the retail, banking, technology, consulting, manufacturing, insurance, healthcare, and telecommunications sectors.</t>
  </si>
  <si>
    <t>A worldwide leader in enterprise analytics and mobility software</t>
  </si>
  <si>
    <t>Serf</t>
  </si>
  <si>
    <t>NirSoft</t>
  </si>
  <si>
    <t>nirsoft.net</t>
  </si>
  <si>
    <t>NirSoft is a company that provides a unique collection of freeware utilities, including password recovery tools, system utilities, and desktop utilities. They also offer video streaming capture tools, Windows registry tools, and domain/IP lookup tools....</t>
  </si>
  <si>
    <t>NirSoft is a computer software company. It offers a website for the software. The company provides a unique collection of small and useful freeware utilities and serves users worldwide.</t>
  </si>
  <si>
    <t>statistiXL</t>
  </si>
  <si>
    <t>statistixl.com</t>
  </si>
  <si>
    <t>statistiXL provide a powerful statistical analysis package that functions as an add-on to Microsoft Excel.</t>
  </si>
  <si>
    <t>statistiXL is a feature-rich data analysis package that runs as an add-in to Microsoft Excel. It has been designed and written by scientists in order to meet the demanding needs of anyone requiring access to a robust versatile statistical analysis package that is quick to learn and easy to use. The company serves clients nationwide.</t>
  </si>
  <si>
    <t>jWork.ORG Software Listing</t>
  </si>
  <si>
    <t>jwork.org</t>
  </si>
  <si>
    <t>EncycloReader - all in one encyclopedia reader</t>
  </si>
  <si>
    <t>jWork.ORG is a web portal. It focuses on knowledge discovery topics and related software primarily written in Java and scripting languages. It offers its services to clients across the United States.</t>
  </si>
  <si>
    <t>Easystat</t>
  </si>
  <si>
    <t>easystat.com</t>
  </si>
  <si>
    <t>Statistical analysis made as easy as possible using artificial intelligence and expert knowledge. Automated statistical analysis for non-statisticians.</t>
  </si>
  <si>
    <t>Easystat is a bootstrapped micro-SaaS company. The company makes statistical analysis available to more people by making statistical analysis as easy as possible.</t>
  </si>
  <si>
    <t>Statistics made as easy as possible | Easystat</t>
  </si>
  <si>
    <t>Quickwit</t>
  </si>
  <si>
    <t>quickwit.io</t>
  </si>
  <si>
    <t>Quickwit is a cloud-native search engine for big data. It is optimized for search on raw data where query per second (QPS) remains low but volume is limitless. Quickwit's core architecture in Rust and Tantivy allows for optimized CPU and processing pow...</t>
  </si>
  <si>
    <t>Quickwit, Inc. is the first open source search engine built explicitly for object storage. The company has a team of engineers and search specialists dedicated to bringing raw data to the forefront of any business conversation.</t>
  </si>
  <si>
    <t>Optimized for search on raw data where QPS remains low but volume is limitless</t>
  </si>
  <si>
    <t>Argo AI</t>
  </si>
  <si>
    <t>argo.ai</t>
  </si>
  <si>
    <t>Argo AI is a self-driving technology company that is focused on making the world's streets and roadways safe, accessible, and useful for all. They work block by block, city by city to empower people and businesses to be more successful. Argo AI is made...</t>
  </si>
  <si>
    <t>A self-driving technology platform company building self-driving technology to improve the way the world moves</t>
  </si>
  <si>
    <t>ALM Works</t>
  </si>
  <si>
    <t>almworks.com</t>
  </si>
  <si>
    <t>ALM Works is a leading provider of add-ons for Atlassian products. Our top-selling Structure add-on for JIRA provides more than 2,500 companies worldwide with a way to organize and manage projects. With Structure, users can easily visualize work across...</t>
  </si>
  <si>
    <t>ALM Works, Ltd. is a small software development company that focuses on the application lifecycle management and software development process. It develops specialized project management solutions that empower program managers, and portfolio managers who oversee multiple projects.</t>
  </si>
  <si>
    <t>Structure Plugin for JIRA, JIRA Client, Deskzilla - Software for Application Lifecycle Management</t>
  </si>
  <si>
    <t>Riptide Autonomous Solutions</t>
  </si>
  <si>
    <t>baesystems.com</t>
  </si>
  <si>
    <t>BAE Systems is a global defence, aerospace and security company employing around 88,200 people worldwide. Our wide ranging products and services cover air, land and naval forces, as well as advanced electronics, security, information technology, and su...</t>
  </si>
  <si>
    <t>BAE Systems plc is a defense and space manufacturing company. It provides electronics, cybersecurity and intelligence, information technology solutions, and support services. The company serves government and commercial customers.</t>
  </si>
  <si>
    <t>Delivering a wide range of advanced defence, aerospace and security solutions that provide a technological and performance edge</t>
  </si>
  <si>
    <t>ProfitSword</t>
  </si>
  <si>
    <t>profitsword.com</t>
  </si>
  <si>
    <t>ProfitSword is a company that provides business intelligence software solutions for the hospitality industry, enabling fast, data-driven decision making while eliminating manual work.</t>
  </si>
  <si>
    <t>ProfitSword, LLC is a development of business intelligence software solutions for the Hospitality Industry. The company offers Business Intelligence Applications, Forecasting/Budgeting, Revenue Pacing, Ad-hoc Reporting/Analysis, Real-Time Reporting, and Web-Based solutions. Its Financial Suite of applications enables multi-unit businesses to gather and analyze up-to-the-minute financial information from each location.</t>
  </si>
  <si>
    <t>Provide exceptional business intelligence tools to the business community</t>
  </si>
  <si>
    <t>Graphileon</t>
  </si>
  <si>
    <t>graphileon.com</t>
  </si>
  <si>
    <t>Graphileon is a provider of low code graph applications and interactive dashboards. They offer a tool called InterActor that allows users to navigate, manage, and visualize the content of their graph database. With InterActor, users can create various ...</t>
  </si>
  <si>
    <t>Graphileon BV is an information technology and services company. It provides tools for creating, editing, and displaying nodes and relations, as well as for modeling data and creating prototype applications. The company serves clients throughout the area.</t>
  </si>
  <si>
    <t>Graphileon - Your path to graphs … and beyond!</t>
  </si>
  <si>
    <t>Symaps.io</t>
  </si>
  <si>
    <t>symaps.io</t>
  </si>
  <si>
    <t>Symaps.io is a location intelligence platform that provides brands and retailers with decision-making tools for distribution network management and expansion. They offer catchment area, traffic, and geomarketing data to help businesses validate the att...</t>
  </si>
  <si>
    <t>Symaps.io specializes in data Enrichment API and visualization engine France, Korea, and Taiwan, supporting major international corporations on marketing and risk analysis. It is an advanced understanding of store trading areas based on deep neural network technology.</t>
  </si>
  <si>
    <t>Smart data platform that localizes business in real time</t>
  </si>
  <si>
    <t>Fluidly</t>
  </si>
  <si>
    <t>fluidly.com</t>
  </si>
  <si>
    <t>Fluidly is a company that provides automated tools to help businesses plan and manage their cashflow, as well as offering bespoke funding solutions for their clients through partnerships with over 1,000 accountancy firms across the UK.</t>
  </si>
  <si>
    <t>Fluidly, Ltd. develops cash flow management and forecasting software. The company is fundamentally rethinking the way businesses plan and manage cash flow using data science, accounting domain expertise, and machine learning.</t>
  </si>
  <si>
    <t>AI-powered cashflow forecasting in real time and automated credit control</t>
  </si>
  <si>
    <t>STAQ</t>
  </si>
  <si>
    <t>staq.com</t>
  </si>
  <si>
    <t>STAQ is an ad technology company that provides an information and integrations system for ad technology platforms. They connect ad technology together for better reporting, analysis, and transfer of data across the digital marketing stack for efficienc...</t>
  </si>
  <si>
    <t>STAQ, Inc. develops an integration platform-as-a-service for advertising technology platforms. Its system lets advertisers view campaigns, analytics, and relevant data across multiple technology partners.</t>
  </si>
  <si>
    <t>Information and integrations platform</t>
  </si>
  <si>
    <t>Identified Technologies</t>
  </si>
  <si>
    <t>identifiedtech.com</t>
  </si>
  <si>
    <t>Identified Technologies is a company that provides commercial drone 3D mapping software and analytics. They offer a fully managed commercial drone solution for industrial companies to map and track job sites. Their integrated software and services hand...</t>
  </si>
  <si>
    <t>Identified Technologies Corp. is a computer software company. It offers end-to-end data scanning, capture, access, and data analytics solutions. The company provides its services to clients in the area.</t>
  </si>
  <si>
    <t>Providing integrated software and services that take care of everything from FAA compliance and flight planning, to advanced analytics</t>
  </si>
  <si>
    <t>BLUΞConduit</t>
  </si>
  <si>
    <t>blueconduit.com</t>
  </si>
  <si>
    <t>BlueConduit is a company that provides an LSL Inventory and Replacement Platform to efficiently remove lead service lines and protect public health, trust, and funds. They offer accurate service line material predictions for Lead Service Line Inventory...</t>
  </si>
  <si>
    <t>Abernethy Schwartz Partners, LLC doing business as BlueConduit is a water infrastructure analytics consulting company. It uses data and machine learning to help cities do service line inventories and removal. The company uses machine learning to support the removal of lead and other dangerous materials from communities.</t>
  </si>
  <si>
    <t>BlueConduit | Using machine learning to find lead service lines</t>
  </si>
  <si>
    <t>GeoMoby</t>
  </si>
  <si>
    <t>geomoby.com</t>
  </si>
  <si>
    <t>GeoMoby is a company that is changing the way businesses engage with their customers. They provide a comprehensive set of tools, including Mobile SDKs and APIs, to help businesses send highly targeted and call to action messages to their end users. The...</t>
  </si>
  <si>
    <t>GeoMoby Pty., Ltd. is a patent-pending, feature-rich cloud solution changing the way businesses make decisions and reach people. The company has more visibility from the rich insights gleaned from its all-in-one contextual data, analytics, and geofencing technology. It offers its services in the area.</t>
  </si>
  <si>
    <t>Shaping the future of mining location Intelligence</t>
  </si>
  <si>
    <t>Webtrends</t>
  </si>
  <si>
    <t>webtrends.com</t>
  </si>
  <si>
    <t>Webtrends is a digital marketing company providing measurement, optimization, and social enterprise solutions. They offer Webtrends Analytics, which provides data to measure adoption, user engagement, and usage of Microsoft 365 and custom apps. Their a...</t>
  </si>
  <si>
    <t>Webtrends, Inc. is a software development company. It develops enterprise digital marketing solutions. The company offers data-driven marketing solutions in the areas of digital analytics, customer segmentation, data delivery, search and social marketing, A/B and multivariate testing, targeting and personalization, and behavioral remarketing provides technical support and training services.</t>
  </si>
  <si>
    <t>Webtrends founded the web analytics industry in 1993</t>
  </si>
  <si>
    <t>National Instruments</t>
  </si>
  <si>
    <t>ni.com</t>
  </si>
  <si>
    <t>National Instruments (NI) is a leading provider of software connected automated test and measurement systems. The company offers a line of measurement, automation, and control products, including system design software, programming tools, application s...</t>
  </si>
  <si>
    <t>National Instruments Corp. (NI) is a appliances, electrical, and electronics manufacturing company. It provides a software-defined platform, automated test equipment, and virtual instrumentation products. The company product portfolio includes cables, connectors, cables, sensors, power accessories, voltage input devices, interface devices, switch load signal conditioning, control devices, instrument control devices, ethernet interface modules, and Fieldbus interface devices. It serves industries including academic and research, automotive, consumer electronics, aerospace, automated test equipment, government, defense, energy, semiconductors, and telecommunications.</t>
  </si>
  <si>
    <t>Turning powerful possibilities into real solutions with our open, software-defined platform for automated test and automated measurement systems</t>
  </si>
  <si>
    <t>NaturalText</t>
  </si>
  <si>
    <t>naturaltext.com</t>
  </si>
  <si>
    <t>NaturalText is a company that specializes in Natural Language Processing (NLP) and Machine Learning technologies. They are part of Siva Raja Technologies Pvt Ltd and have been in operation for two years. The company offers several products and services...</t>
  </si>
  <si>
    <t>NaturalText, Inc. is an information technology and services company. It is a company that is working in NLP and machine learning technologies to solve the issues in language understanding. The company's patent similarity search uses machine learning algorithms to identify similar phrases and lines between patent descriptions. It also offers natural language processing, machine learning, and big data processing. It provides services to its clients and business consumers globally.</t>
  </si>
  <si>
    <t>Text Understanding using Artifical Learning Products include Learning and Reasoning, Conextual Word mining, Search, Bioinformatics</t>
  </si>
  <si>
    <t>SSG Consulting KEY360</t>
  </si>
  <si>
    <t>ssgconsulting.co.za</t>
  </si>
  <si>
    <t>SSG Consulting is a Project, Engineering and Construction Management Consulting firm, specializing in the implementation of Business and Project Management solutions on Mega projects in various industries. We provide proven Transformational, Operations...</t>
  </si>
  <si>
    <t>SSG Consulting CC is a project, engineering, and construction management consulting firm. The firm specializes in the implementation of business and project management solutions on Mega projects in various industries that include infrastructure, mining, energy, water, and petrochemical projects.</t>
  </si>
  <si>
    <t>Bitext</t>
  </si>
  <si>
    <t>bitext.com</t>
  </si>
  <si>
    <t>Bitext is a company that specializes in helping AI understand humans. They provide text analytics technology for major European languages and offer NLP services to top companies in NASDAQ. Their expertise lies in training chatbots and voice-controlled ...</t>
  </si>
  <si>
    <t>Bitext Innovations S.L. provides B2B multilingual semantic engines with documentable the highest accuracy in the market. The company offers a variety of services like Lemmatization, POS Tagging, Entity Extraction, Sentiment Analysis, or Middleware for Chatbots to solve all possible NLP requests and the company assures customers of over 90% accuracy. It serves people around Spain.</t>
  </si>
  <si>
    <t>Develops natural language processing services for software vendors so they can easily integrate semantic capabilities</t>
  </si>
  <si>
    <t>Haystack</t>
  </si>
  <si>
    <t>Global Business Consultants</t>
  </si>
  <si>
    <t>globalbusinessconsultants.com.au</t>
  </si>
  <si>
    <t>Global Business Consultants is a company that provides simple strategic planning software services to small businesses. They believe in empowering businesses to grow and unlock their true potential. Their custom-developed software tool, StratPlan, allo...</t>
  </si>
  <si>
    <t>Global Business Consultants, Ltd. (GBC) is a strategic planning software company. It provides strategic planning services in a custom-develop program, creating strategic plans for small, medium, and large organizations. The company provides its services to clients globally.</t>
  </si>
  <si>
    <t>SearchTap</t>
  </si>
  <si>
    <t>searchtap.io</t>
  </si>
  <si>
    <t>SearchTap is a hosted search as a service for websites (eCommerce, Media and Publishing), mobile apps and enterprise softwares. With investments in unrivalled technology and best in class cloud infrastructure, SearchTap helps you build the best search ...</t>
  </si>
  <si>
    <t>BitQit Pvt., Ltd. doing business as SearchTap is a computer software company. It offers a subscription-based hosted search solution, helping eCommerce businesses improve sales and conversions. With investments in unrivalled technology and cloud infrastructure. The company provides its services to clients in the country.</t>
  </si>
  <si>
    <t>Fast and relevant search solution for small, medium or entreprise level e-commerce websites and mobile apps.</t>
  </si>
  <si>
    <t>Datapine</t>
  </si>
  <si>
    <t>datapine.com</t>
  </si>
  <si>
    <t>datapine is an all in one Business Intelligence software that empowers everyone to explore, visualize, monitor and share their data like never before! datapine provides a lean, powerful and easy to use business intelligence tool for small and medium si...</t>
  </si>
  <si>
    <t>Datapine GmbH is a BI software company that has developed a scalable SaaS tool and revolutionized the way businesses interact with data, suitable both for advanced analysts and average business users. The company develops data visualization and business intelligence software revolutionizing the way of performing database analysis. It helps companies to make informed, better, and data-driven decisions based on modern business intelligence solution that enables organizations across the world to monitor, analyze, and share interactive, real-time dashboards and reports.</t>
  </si>
  <si>
    <t>The all-in-one data visualization software</t>
  </si>
  <si>
    <t>OSINT Combine</t>
  </si>
  <si>
    <t>osintcombine.com</t>
  </si>
  <si>
    <t>Open Source Intelligence (OSINT) Combine is an Australian veteran-owned and operated business specializing in OSINT training and software. We have successfully delivered advanced OSINT training and software globally to government organizations, includi...</t>
  </si>
  <si>
    <t>Icaro Tech</t>
  </si>
  <si>
    <t>icarotech.com</t>
  </si>
  <si>
    <t>Icaro Tech is a tech company that empowers Intelligent Operations through dashboards and analytics software. They help companies improve their operations and deliver great customer experience by providing network operations, hyperautomation, devops, IT...</t>
  </si>
  <si>
    <t>Icaro Technologies Servicos E Comercio, Ltda. is a consulting and integration company with expertise in Digital Transformation and Automation. The company provides a complete portfolio to meet the demands of the operations and IT of customers, providing solutions and services in software development, integration, consulting, and managed services. It provides its services within the area.</t>
  </si>
  <si>
    <t>Tools and professional services that enable control, automation &amp; insights, to reduce costs and improve service quality</t>
  </si>
  <si>
    <t>Contour Components</t>
  </si>
  <si>
    <t>contourcomponents.com</t>
  </si>
  <si>
    <t>Contour Components Limited is a software development company that specializes in interactive reporting and data analysis. Their products allow users to create analytical portals, reports, and dashboards without the need for coding. They provide solutio...</t>
  </si>
  <si>
    <t>Contour Components, LLC is a private, internationally operated company founded in 2004. The company is focused on research and development in Business Intelligence and provides an innovative "out-of-the-box" BI Platform for interactive reporting and data analysis. Contour BI's customer base includes statistical agencies, governmental institutions, banks, and corporations.</t>
  </si>
  <si>
    <t>Contour BI handles both geographic (locational) and attribute (descriptive) data</t>
  </si>
  <si>
    <t>Strategy Companion Corporation</t>
  </si>
  <si>
    <t>strategycompanion.com</t>
  </si>
  <si>
    <t>Strategy Companion is a business intelligence company focused on helping businesses translate data into actionable business insights. They provide self-service BI solutions for enterprise, SaaS, and OEM users. With over 2,100 customers, Strategy Compan...</t>
  </si>
  <si>
    <t>Strategy Companion Corp. develops business intelligence software intended to provide analytics services to the market. The company's software combines industry expertise with innovative technology to deliver groundbreaking analytics to decision-makers, enabling clients to use and implement functionality to fit an ever-changing business environment.</t>
  </si>
  <si>
    <t>Strategy Companion Business Intelligence Solution</t>
  </si>
  <si>
    <t>ClearBrain</t>
  </si>
  <si>
    <t>clearbrain.com</t>
  </si>
  <si>
    <t>ClearBrain is a Causal Analytics platform that uses AI to separate causation from correlation. It helps growth teams predict user behavior and identify patterns in user behaviors. The platform allows users to set up predictive conversion goals for any ...</t>
  </si>
  <si>
    <t>ClearBrain, Inc. is a Causal Analytics platform, built on AI that automatically separates causation from correlation. The company provides self-serve predictive analytics for growth marketers. The company helps identify which users may convert or churn before it does, and retarget look-alikes for those users without a single line of code.</t>
  </si>
  <si>
    <t>Self-serve predictive analytics for marketers</t>
  </si>
  <si>
    <t>Relogix</t>
  </si>
  <si>
    <t>relogix.com</t>
  </si>
  <si>
    <t>Relogix is a leading provider of workspace analytics and corporate real estate solutions. Our comprehensive suite of workplace insights is built by corporate real estate professionals, using IoT sensors to aggregate data for workspace utilization, work...</t>
  </si>
  <si>
    <t>Relogix, Inc. is a company that provides a workplace insights platform. It offers Conexus, a flexible analytics platform that combines sensor technology with corporate real estate data sources and allows commercial real estate professionals to see the picture and make strategy and design decisions.</t>
  </si>
  <si>
    <t>Advanced sensor technology company</t>
  </si>
  <si>
    <t>Analyse-it</t>
  </si>
  <si>
    <t>analyse-it.com</t>
  </si>
  <si>
    <t>Analyse-it is a leading statistical analysis software company that specializes in developing add-ins for Microsoft Excel. With over 20 years of experience, Analyse-it offers a range of statistical analysis and data visualization tools, including model ...</t>
  </si>
  <si>
    <t>Analyse-it Software, Ltd. is a computer software company. It provides quick access to common functions needed when working and also provides assortment management solutions for food retailers and suppliers. The company offers its services to clients in the country.</t>
  </si>
  <si>
    <t>Analyse-it brings powerful statistical analysis and data visualization into Microsoft Excel</t>
  </si>
  <si>
    <t>Galigeo</t>
  </si>
  <si>
    <t>galigeo.com</t>
  </si>
  <si>
    <t>Galigeo is a leading provider of predictive geographic intelligence solutions. Since 2001, Galigeo has been offering software solutions that combine geographical dimensions with existing data from business intelligence applications. Their platform enab...</t>
  </si>
  <si>
    <t>Galigeo SAS is a software development company. It develops and delivers location intelligence software solutions to improve geo-marketing, sales territory management, trade area analysis, resource allocation, law enforcement, and legal compliance. The company offers Galigeo BI Where, a location analytics software solution that connects directly to business intelligence (BI) applications, maps large-scale data sets, and applies spatial processing to better understand, predict, and improve the efficiency and measurement of business activities and enhance data visualization, reporting, and predictive analytics. It offers its services to businesses across the globe.</t>
  </si>
  <si>
    <t>Leader in location intelligence software for analytics and crm solutions</t>
  </si>
  <si>
    <t>Orbit Reporting + Analytics</t>
  </si>
  <si>
    <t>orbitanalytics.com</t>
  </si>
  <si>
    <t>Oracle EBS Reporting, BI &amp; Analytics Software Solutions | Ad Hoc Reporting Orbit offers a fast, flexible BI, reporting and analytics solution, with world class dashboards and self service capability. Join more than 110,000 users who rely on us for smar...</t>
  </si>
  <si>
    <t>Orbit Reporting + Analytics is a computer software company. It provides a suite of reporting and business solutions designed to meet the evolving needs of businesses. The company serves its services globally.</t>
  </si>
  <si>
    <t>Orbit helps companies harness the power of true self-service reporting and analytics</t>
  </si>
  <si>
    <t>LETTRIA</t>
  </si>
  <si>
    <t>lettria.com</t>
  </si>
  <si>
    <t>Lettria is a no-code AI platform for text that makes structuring textual data easy, collaborative, and efficient. With Lettria's platform, users can turn their text data into smarter decisions by harnessing the power of natural language processing (NLP...</t>
  </si>
  <si>
    <t>TURFU SAS doing business as Lettria is a software development company that specializes in text processing that focuses on speech analysis and verbatim analysis. It helps businesses and technology teams collaborate on a framework for guiding them through every step of a text-processing project. The company provides its services to clients across the country.</t>
  </si>
  <si>
    <t>The no-code AI platform for text that is one of the most advanced Natural Language Processing players in the French-speaking market</t>
  </si>
  <si>
    <t>Neticle</t>
  </si>
  <si>
    <t>neticle.com</t>
  </si>
  <si>
    <t>Neticle is an innovative company developing media monitoring and text analysis solutions, based on its proprietary algorithm. The company’s flagship product, Neticle Media Intelligence (NMI) is a social listening and business intelligence tool, based o...</t>
  </si>
  <si>
    <t>Neticle plc is an innovative startup company developing a media monitoring and text analysis solution, based on its proprietary algorithm. The company provides an enterprise text analytics toolkit for IT, research, and communications departments.</t>
  </si>
  <si>
    <t>Support business decisions by automatically analysing online content or any given text</t>
  </si>
  <si>
    <t>panagenda</t>
  </si>
  <si>
    <t>panagenda.com</t>
  </si>
  <si>
    <t>panagenda is a company that specializes in the analysis and optimization of IT collaboration landscapes. They develop standardized software solutions for analyzing and optimizing IT collaboration infrastructures. With over 13 million licenses in over 7...</t>
  </si>
  <si>
    <t>Panagenda GmbH develops standardized software solutions for IT collaboration infrastructures. The company helps reduce the total cost of ownership (TCO) of the customer's software and hardware. It specialized in IBM Notes Client Management, Consolidation and Upgrade Projects, Infrastructure Monitoring, Reporting, and Optimization, Analyze IBM Notes/Domino Landscapes, IT Collaboration Infrastructures, IT Consulting, Microsoft Teams, Office 365, Skype for Business, Azure, and SharePoint.</t>
  </si>
  <si>
    <t>Panagenda develops software solutions for collaborative landscapes</t>
  </si>
  <si>
    <t>Yonghong Tech</t>
  </si>
  <si>
    <t>yonghongtech.com</t>
  </si>
  <si>
    <t>永洪科技 bi工具_bi报表软件_报表系统_可视化大数据分析软件 永洪科技主要产品有bi工具、bi报表、bi软件、bi系统、bi数据可视化大屏等大数据分析工具及可视化数据工具,致力于为全球企业提供大数据分析技术产品及服务,依托自主知识产权的一站式bi数据平台形成完善的产品及服务体系。</t>
  </si>
  <si>
    <t>Beijing Yonghong Technology Co., Ltd. is a software development company. It offers big data services and BI business intelligence analysis service providers specializing in data governance and data value discovery. The company is a professional consulting services and system construction service for broadcasting, telecommunications, mobile, security, internet, government, and other industries. It serves within the area.</t>
  </si>
  <si>
    <t>Yonghong Tech is a Chinese high-tech company providing big data, business intelligence, and commercial intelligence analysis services</t>
  </si>
  <si>
    <t>Commutifi</t>
  </si>
  <si>
    <t>commutifi.com</t>
  </si>
  <si>
    <t>Commutifi is a commute management and data automation platform for the modern world. It offers a range of services including evaluating and comparing commutes, analyzing commuting programs and amenities, and constructing data-driven programs. The platf...</t>
  </si>
  <si>
    <t>Blucar, LLC, doing business as Commutifi is a developer of a transportation wellness platform intended to optimize mobility for commuters. The company's platform captures comprehensive commute data, including carpools, ride-shares, parking, mass transit, biking, and walking information, suggests greener, cheaper, and more efficient commuting modes, integrates new modes of transportation, and rewards sustainable behavior changes based on commuting perceptions, enabling clients to receive traffic updates, make necessary transit changes, and solve traditional transportation problems cost-effectively.</t>
  </si>
  <si>
    <t>Commutifi is defining an industry standard to quantify commuting solutions using its Commuter Score</t>
  </si>
  <si>
    <t>indyco</t>
  </si>
  <si>
    <t>indyco.com</t>
  </si>
  <si>
    <t>Indyco is a company that provides a suite for modeling and designing an Enterprise Data Warehouse. Their Indyco Suite was created to cover a gap not currently filled by the market software vendors in the Data Warehouse and Business Intelligence fields....</t>
  </si>
  <si>
    <t>Indyco is a Data Warehouse and Big Data rock-solid design based on an internationally-recognized system of rules. The company is a suite for modeling and designing an Enterprise Data Warehouse, created to respond to the needs of both business users and the IT world.</t>
  </si>
  <si>
    <t>indyco | Data Governance: do it right.</t>
  </si>
  <si>
    <t>Avtex</t>
  </si>
  <si>
    <t>avtex.com</t>
  </si>
  <si>
    <t>Avtex is a company that provides customer experience solutions across the entire CX spectrum, from journey mapping and CRM to contact center and data management. They are a Microsoft Certified Gold Partner and Interactive Intelligence Platinum Elite Pa...</t>
  </si>
  <si>
    <t>Avtex Solutions, LLC is a provider of customer experience (CX) consulting and solutions. The company offers solutions for customer relationship management (CRM), unified communication, portals, and collaboration contact centers, custom development, cloud services, mobile, customer experience, Office 365, system integration, user experience infrastructure, managed services, and business intelligence. It provides contact center solutions such as behavioral analytics, CRM integration, small business solutions, workforce optimization, speech analytics, quality assurance, predictive dialer, interactive voice response (IVR), speech recognition, and hosted contact center solutions. It serves clients and individuals throughout the area.</t>
  </si>
  <si>
    <t>Our mission is to use our technology know-how to enable our clients to deliver an exceptional experience to their customers.</t>
  </si>
  <si>
    <t>Ideata Analytics</t>
  </si>
  <si>
    <t>ideata-analytics.com</t>
  </si>
  <si>
    <t>Ideata Analytics is a self-service big data analytics platform that provides an easy-to-use analytics platform for users to ingest, prepare, and analyze data. It offers out-of-the-box connectors to numerous data sources, including Hadoop, Amazon Redshi...</t>
  </si>
  <si>
    <t>Ideata Analytic Software Solutions Pvt., Ltd. is a big data intelligence platform, that provides an end-to-end, intuitive analytical application that business users can use without any help from IT. It has many features, including built-for big data, harmonizing internal and external data, prepackaged analytical apps, extensive auto data preparation, simplistic UI, and fast and scalable advanced analytics.</t>
  </si>
  <si>
    <t>Ideata Analytics | Self Service Data Preparation and Visualization</t>
  </si>
  <si>
    <t>IndoorAtlas</t>
  </si>
  <si>
    <t>indooratlas.com</t>
  </si>
  <si>
    <t>Unlock Smart Spaces with IndoorAtlas | Indoor Location Based Solutions Discover the power of indoor positioning technology with IndoorAtlas. Build innovative indoor location based solutions using our cross platform SDK. Explore case studies and start d...</t>
  </si>
  <si>
    <t>IndoorAtlas Oy is a magnetic field-based indoor location technology company. It utilizes magnetic anomalies inside buildings and smartphones to pinpoint positions indoors. The company offers a toolbox for indoor positioning that enables businesses and individuals to create indoor location awareness applications for store promotions, mobile gaming, logistics, or just finding one's way around inside shopping centers and airport terminals. It serves clients in the country.</t>
  </si>
  <si>
    <t>Locating people or objects inside a building using radio waves, magnetic fields, acoustic signals or other sensory information</t>
  </si>
  <si>
    <t>Aurora Predictions, LLC</t>
  </si>
  <si>
    <t>aurorapredictions.com</t>
  </si>
  <si>
    <t>Aurora Predictions is a company that provides AI-powered analytics and prediction solutions. Their flagship product, LightZ™, allows users to automate analytics, forecasts, and predictions without the need for coding. LightZ™ uses Algorithmic AI to ana...</t>
  </si>
  <si>
    <t>Aurora Predictions, LLC is a computer software company. It offers LightZ foresight, LightZ AI-enabled unbiased forecasting, and aurora LightZ. The company has the first AI-powered SaaS platform for Finance to enable sophisticated analytics that otherwise requires a Data Scientist or IT programmer and, delivered with an Excel-style interface that makes it intuitive to use.</t>
  </si>
  <si>
    <t>Association Analytics</t>
  </si>
  <si>
    <t>associationanalytics.com</t>
  </si>
  <si>
    <t>Association Analytics is the leading data analytics company for associations. We offer services and solutions that harness the power of your association’s data to give you insight and foresight into your association’s business. Association Analytics co...</t>
  </si>
  <si>
    <t>Association Analytics, Inc. is the leading data analytics company for associations and has served the association community. The company offers services and solutions that harness the power of clients Association's data to give clients insight and foresight into its association's business. It collects, cleans, and combines association data from multiple, disparate sources to create a "single source of truth" for associations.</t>
  </si>
  <si>
    <t>Association Analytics | Leader in BI for Associations</t>
  </si>
  <si>
    <t>Alibaba Cloud</t>
  </si>
  <si>
    <t>Hammerspace</t>
  </si>
  <si>
    <t>hammerspace.com</t>
  </si>
  <si>
    <t>Hammerspace helps unify data access across data center clusters and clouds. They provide a high-performance, global data environment that connects data with users and applications anywhere, anytime. Hammerspace allows users to unify and automate unstru...</t>
  </si>
  <si>
    <t>Hammerspace, Inc. is a provider of a software-defined data platform that creates a global data environment (GDE). It spans data centers, AWS, Azure, and Google Cloud infrastructure to connect users and applications with its data. The company serves customers within the area.</t>
  </si>
  <si>
    <t>Read/write data access to any user and any application, in any data center or any cloud, anywhere</t>
  </si>
  <si>
    <t>Workscope</t>
  </si>
  <si>
    <t>workscope.com</t>
  </si>
  <si>
    <t>Workscope is a company that provides automated governance solutions for spreadsheets and other end user developed applications. Their technology analyzes files, usage patterns, and data dependencies to provide contextual insights and alert to enterpris...</t>
  </si>
  <si>
    <t>Hub85, Ltd. doing business as Workscope creates a business intelligence software solution that enables organizations to identify, analyze and govern internal spreadsheet environments. It is autonomous governance, risk management, and workflow analytics for organizations that use spreadsheets.</t>
  </si>
  <si>
    <t>Automated governance, analysis &amp; workflow analytics.</t>
  </si>
  <si>
    <t>CasterStats</t>
  </si>
  <si>
    <t>casterstats.com</t>
  </si>
  <si>
    <t>CasterStats is a company that provides high precision real-time and historical audience reporting software for IP Radio &amp; Television broadcasting. Their software allows broadcasters, OTTs, and telcos to monitor audience activity in real-time, view hist...</t>
  </si>
  <si>
    <t>NeuroMedia Software SPRLU doing business as CasterStats is a company specializing in data analysis in the media and entertainment. It develops and sells real-time and historical audience reporting tools for internet radio, television, video-on-demand, and other streamed media.</t>
  </si>
  <si>
    <t>High precision real-time &amp; historical audience reporting software for internet radio &amp; television, mobile TV, podcasts and all streamed media</t>
  </si>
  <si>
    <t>Grazitti Interactive</t>
  </si>
  <si>
    <t>grazitti.com</t>
  </si>
  <si>
    <t>Grazitti Interactive is a technology driven marketing agency, offering a unique blend of creativity, innovation and digital marketing expertise. Grazitti Interactive specializes in providing web applications and internet marketing services to businesse...</t>
  </si>
  <si>
    <t>Grazitti Interactive Pte., Ltd. is a marketing technology company. It offers custom services and solutions for marketing automation, online community development, Salesforce customization, analytics, web design, and development. The company serves its services to customers in  India, the United States, Australia, and Singapore.</t>
  </si>
  <si>
    <t>We are a Marketing Technology Company with expertise in Marketo &amp; Salesforce Consulting, Community Building, Data Science etc</t>
  </si>
  <si>
    <t>Northwest Analytics</t>
  </si>
  <si>
    <t>nwasoft.com</t>
  </si>
  <si>
    <t>Northwest Analytics is an industry leader in Enterprise Manufacturing Intelligence and SPC solutions. Their flagship product, NWA Focus EMI®, is a foundational Industry 4.0 analytics platform that enables manufacturers to predict and prevent potential ...</t>
  </si>
  <si>
    <t>Northwest Analytics, Inc. is a provider of analytics-based knowledge solutions for global manufacturers spanning nearly every industry vertical, including chemical, pharmaceutical, and electronic materials. It specializes in manufacturing analytics and SPC solutions to effectively manage and improve plant processes.</t>
  </si>
  <si>
    <t>Northwest Analytics | Manufacturing intelligence for intelligent manufacturing.™</t>
  </si>
  <si>
    <t>IAMBOT</t>
  </si>
  <si>
    <t>iambot.ai</t>
  </si>
  <si>
    <t>I am Bot Études is a pioneering firm that seamlessly merges creativity and functionality to redefine architectural excellence. Our comprehensive suite of professional services caters to a diverse clientele, ranging from homeowners to commercial develop...</t>
  </si>
  <si>
    <t>IamBot, Inc. is a company that provides comprehensive conversational commerce solutions based on the state of the art artificial intelligence. It helps brands and retailers sell directly to customers through messaging platforms.</t>
  </si>
  <si>
    <t>Artificial intelligence company that makes image recognition bots for business</t>
  </si>
  <si>
    <t>Count</t>
  </si>
  <si>
    <t>count.co</t>
  </si>
  <si>
    <t>Count is a collaborative analytics platform where modern data teams solve complex problems. It helps data teams explore data, tell stories, and build models in a real-time whiteboard designed for data. Count brings data teams and businesses together to...</t>
  </si>
  <si>
    <t>Count Technologies, Ltd. is a software development company. It provides the power of a data notebook in the context of an infinite, real-time collaborative whiteboard. The company offers its services throughout United Kingdom.</t>
  </si>
  <si>
    <t>Open data analytics software to make data analytics accessible to everyone</t>
  </si>
  <si>
    <t>Volusion</t>
  </si>
  <si>
    <t>blueskystatistics.com</t>
  </si>
  <si>
    <t>Volusion is an all-in-one ecommerce solution that helps entrepreneurs build and manage successful online businesses. With 24/7 support, Volusion offers expert guidance and a dedicated team of developers, marketers, designers, and technical support guru...</t>
  </si>
  <si>
    <t>BlueSky Statistics, LLC is a fully-featured statistics application and development framework built on the open-source R project. The company provides a rich development framework for developing and deploying new statistical modules, applications, or functions with rich graphical user interfaces and output, all through the intuitive drag-and-drop user interface with no programming required. It creates a marketplace where users can share analytical functions and modules efficiently.</t>
  </si>
  <si>
    <t>Teledyne Isco, Inc.</t>
  </si>
  <si>
    <t>teledyneisco.com</t>
  </si>
  <si>
    <t>Teledyne ISCO is a leading manufacturer of a wide range of innovative products designed to increase productivity while improving the quality of life on our planet. Our standard and customized products are used across multiple sectors including: water a...</t>
  </si>
  <si>
    <t>Teledyne Isco, Inc. is a manufacturer of a wide range of innovative products designed to increase productivity. It manufactures a range of products for professionals working in water pollution monitoring and abatement, engineers, and managers involved with wastewater process control, and scientists involved in the field, and laboratory work. The company offers automatic wastewater samplers, open channel flow meters, multi-parameter probes, liquid chromatography products, high-pressure syringe pumps, and density gradient fractionation products.</t>
  </si>
  <si>
    <t>Manufacturer of a wide range of ​innovative products designed to increase productivity</t>
  </si>
  <si>
    <t>Apteco Limited</t>
  </si>
  <si>
    <t>apteco.com</t>
  </si>
  <si>
    <t>Apteco is a privately owned software development business specializing in marketing data analysis and multi-channel campaign management solutions. Our software inspires insight into action by allowing businesses to transform their siloed transaction da...</t>
  </si>
  <si>
    <t>Apteco, Ltd. is a software supplier committed to developing the best marketing data analysis and campaign automation software available. The company is using the latest visualization and analytical techniques for customer segmentation, data mining, predictive modeling, profiling, multi-channel campaign management reporting, and more. It specializes in marketing data analysis solutions.</t>
  </si>
  <si>
    <t>Apteco develop a range of Marketing Data</t>
  </si>
  <si>
    <t>Newgrove</t>
  </si>
  <si>
    <t>newgrove.com</t>
  </si>
  <si>
    <t>Leading expert in location intelligence and customer insight. Newgrove creates personalized web-based analytical tools that assist location-based marketing and strategic business decisions. They specialize in location intelligence software and their fl...</t>
  </si>
  <si>
    <t>Newgrove, Ltd. is a technology company specializing in location intelligence software. It provides location intelligence software. The company serves clients including Government agencies (national bodies, the European Union, and The United Nations) and a host of national and international brands.</t>
  </si>
  <si>
    <t>Search Discovery</t>
  </si>
  <si>
    <t>searchdiscovery.com</t>
  </si>
  <si>
    <t>Search Discovery is a digital intelligence company that empowers organizations to make transformative business decisions. We work with hundreds of organizations that struggle with harnessing data to improve their decision making processes. Through our ...</t>
  </si>
  <si>
    <t>Search Discovery, LLC is a data transformation company. Its services include strategy, data engineering, business intelligence, analytics, and data science as well as marketing and optimization. The company provides its services to businesses and consumers across the country.</t>
  </si>
  <si>
    <t>Digital intelligence company that empowers organizations to make transformative business decisions</t>
  </si>
  <si>
    <t>Power and Precision</t>
  </si>
  <si>
    <t>power-analysis.com</t>
  </si>
  <si>
    <t>Biostat, Inc. doing business as Power and Precision is a computer software company. It develops computer programs for statistical power analysis and for meta-analysis. The company also offers its services to businesses and consumers within the area.</t>
  </si>
  <si>
    <t>BrandIdea Analytics</t>
  </si>
  <si>
    <t>brandidea.ai</t>
  </si>
  <si>
    <t>BrandIdea Analytics is a Pandemic agnostic Granular Analytics Platform that helps businesses with their end-to-end Marketing &amp; Sales functions. They provide a Marketing, Sales &amp; Distribution Application that integrates data, analytics, insights, conten...</t>
  </si>
  <si>
    <t>Composable Analytics</t>
  </si>
  <si>
    <t>composable.ai</t>
  </si>
  <si>
    <t>Composable Analytics, Inc. builds software that enables enterprises to rapidly adopt a modern data strategy and robustly manage unlimited amounts of data. The Composable DataOps Platform, with core technology developed at MIT for the U.S. Department of...</t>
  </si>
  <si>
    <t>Composable Analytics, Inc. is a software development company. Its platform allows data scientists, analysts, IT professionals, and developers to collaboratively create and run analytical methods and reporting applications across disparate datasets. The company serves clients within the area.</t>
  </si>
  <si>
    <t>Composable Analytics | Intelligent DataOps. Enterprise AI. - Composable | Intelligent DataOps</t>
  </si>
  <si>
    <t>Hypersoft Information Systems</t>
  </si>
  <si>
    <t>hypersoft.com</t>
  </si>
  <si>
    <t>Hypersoft is a company that specializes in productivity analytics and operational intelligence. They provide metrics and analytics on personal productivity, workplace efficiency, quality and usage of technology services, and end user experience for ind...</t>
  </si>
  <si>
    <t>Hypersoft Informationssysteme GmbH is a software company. The company offers data sources to leverage in its analytics platform, including application and device utilization data, communication details, and a wide range of information technology metrics from data centers and cloud platforms such as Microsoft Office 365 and G Suite. It serves customers throughout Europe, North and South America, and Asia-Pacific.</t>
  </si>
  <si>
    <t>Hypersoft produces software for productivity intelligence and technology operations for organizations of any size</t>
  </si>
  <si>
    <t>Silvon Software Inc.</t>
  </si>
  <si>
    <t>silvon.com</t>
  </si>
  <si>
    <t>SILVON Business Intelligence Software Silvon’s Business Intelligence software helps manufacturers and distributors improve sales and operations performance. Silvon provides Business Intelligence software that's exclusively oriented to provide operation...</t>
  </si>
  <si>
    <t>Silvon Software, Inc. is a global provider of operational planning, business intelligence and reporting solutions for manufacturers and distributors of Consumer Goods and other mass-produced products. The company offers Stratum Application, a solution for analyzing, planning, and managing business performance. It also provides an immediate ROI for customers.</t>
  </si>
  <si>
    <t>SILVON Business Intelligence Software</t>
  </si>
  <si>
    <t>Urlooker</t>
  </si>
  <si>
    <t>urlooker.com</t>
  </si>
  <si>
    <t>Urlooker is a web pages changes monitoring software that allows you to save time by delegating boring tasks of pages monitoring to automated AI systems.</t>
  </si>
  <si>
    <t>Urlooker, LLC is a service for automating tasks of tracking changing information: prices, stock availability, ticket availability, competitors updates, HR researching, and so on. It offers Information Technology and Services. It markets its products and services throughout the country.</t>
  </si>
  <si>
    <t>Dtonic</t>
  </si>
  <si>
    <t>dtonic.io</t>
  </si>
  <si>
    <t>Dtonic specializes in treating spatio temporal (space and time) big data and providing data analytics and data engineering services for specialized Industry 4.0 industries, including Smart Cities, and Future Mobility. Dtonic has developed an innovative...</t>
  </si>
  <si>
    <t>Dtonic Corp. specializes in treating spatio-temporal (space and time) big data. It provides data analytics and data engineering services for specialized Industry 4.0 industries.</t>
  </si>
  <si>
    <t>SocialCops</t>
  </si>
  <si>
    <t>socialcops.com</t>
  </si>
  <si>
    <t>SocialCops is a data intelligence company that brings the entire decision-making process to one place. They provide tools to collect qualitative and quantitative data, access government and public data sets, make sense of internal data, track data poin...</t>
  </si>
  <si>
    <t>Peeply Technologies Pvt., Ltd. doing business as SocialCops is a data intelligence company. The company's platform brings the entire decision-making process to one place - collecting primary data, accessing secondary data, merging internal data, and visualizing data via easy to use dashboards.</t>
  </si>
  <si>
    <t>SocialCops | Data to Decisions</t>
  </si>
  <si>
    <t>part11solutions</t>
  </si>
  <si>
    <t>part11solutions.com</t>
  </si>
  <si>
    <t>CIMCON Software is a recognized leader in providing Document Control Software for 21 CFR Part 11 Compliance for Pharmaceutical and Biotech companies. They offer mature and proven solutions to FDA regulated industries for data integrity and compliance. ...</t>
  </si>
  <si>
    <t>CIMINFO Software, Inc. (CSI) is an industry leader in providing 21 CFR Part 11 compliance solutions to FDA-regulated clients and the pioneering experience and market leadership with proven and mature software products with the largest installed client base. The company provides a wide range of software solutions and compliance services that reduce costs and improve operational efficiency.</t>
  </si>
  <si>
    <t>FORMCEPT</t>
  </si>
  <si>
    <t>formcept.com</t>
  </si>
  <si>
    <t>FORMCEPT is a Unified Data Analysis platform that helps enterprises derive actionable insights from large volumes of external and internal data quickly, thereby significantly reducing the data to decision conversion time. Our flagship product, MECBOT, ...</t>
  </si>
  <si>
    <t>FORMCEPT Technologies and Solutions Pvt., Ltd. develops software. The Company offers a data analysis platform that helps enterprises get actionable insights from data faster. It serves customers in India.</t>
  </si>
  <si>
    <t>Effort to make content analysis accessible to everyone, be it an enterprise, an individual or a device</t>
  </si>
  <si>
    <t>BlastPoint</t>
  </si>
  <si>
    <t>blastpoint.com</t>
  </si>
  <si>
    <t>BlastPoint is a B2B provider of customer intelligence and analytics solutions. They help businesses discover, target, and engage the humans in their data. Their customer intelligence platform makes AI-powered insights accessible to business users, with...</t>
  </si>
  <si>
    <t>BlastPoint, Inc. is a customer intelligence and analytics solutions provider. The company offers big data solutions that help companies optimize revenue growth. It also provides services to customers in retail, the utility industry, emerging franchises, and nonprofit organizations.</t>
  </si>
  <si>
    <t>AnswerMiner</t>
  </si>
  <si>
    <t>answerminer.com</t>
  </si>
  <si>
    <t>AnswerMiner is a data analysis platform that provides exploratory and data visualization tools for marketing and business analysts. Their platform allows users to explore correlations, create dashboards, and perform predictive analytics. AnswerMiner ai...</t>
  </si>
  <si>
    <t>AXEL Professional Softwares, Kft. doing business as AnswerMiner is a data exploration and visualization tool with unique features like the decision tree, relation map, and automatic charts. It offers an outstandingly dynamic Hungarian brands company. The company's software is developed and distributed by its software development and technology division. It offers Data analysis and Data exploration.</t>
  </si>
  <si>
    <t>AnswerMiner Data Analysis Platform | Understand your data in 5 min</t>
  </si>
  <si>
    <t>BNW Consulting</t>
  </si>
  <si>
    <t>bnwconsulting.com</t>
  </si>
  <si>
    <t>BNW Consulting is a leading provider of cloud solutions and services. With a team of experienced professionals, we help businesses leverage the power of the cloud to drive innovation, improve efficiency, and achieve their digital transformation goals. ...</t>
  </si>
  <si>
    <t>BNW Consulting Pty., Ltd. is a specialist in SAP platform transformation, public cloud migration, and application management services. The company offers various services including migration and platform modernization, infrastructure re-engineering, consulting, and managed services, to its clients enabling them to increase efficiency and reduce the cost of its SAP solutions.</t>
  </si>
  <si>
    <t>Develve</t>
  </si>
  <si>
    <t>develve.net</t>
  </si>
  <si>
    <t>Develve is a statistical software company that provides tools for quality improvement, design of experiments (DOE), normality testing, sample size calculations, Weibull analysis, and Gauge R&amp;R. Their software package allows for fast and easy interpreta...</t>
  </si>
  <si>
    <t>Develve Statistical Software is a Statistics software package for fast and easy interpretation of experimental data in science and RandD. Its statistical package helps with analyses and prevents making false assumptions.</t>
  </si>
  <si>
    <t>Image-Charts</t>
  </si>
  <si>
    <t>image-charts.com</t>
  </si>
  <si>
    <t>Image-Charts is a company that provides an instant chart generation API. With just one URL call, users can automatically generate and send charts through various channels such as email, chat bots, and PDF reports. The charts can be customized to match ...</t>
  </si>
  <si>
    <t>Image-Charts Software, Inc. offers a customized solution for security requirements. The company builds and scaled Image-Charts.  It's the easiest way to embed charts in email or bot No need to spend hours to set up and develop a complex server-side solution.</t>
  </si>
  <si>
    <t>Chart Image API as a Service - Image-Charts</t>
  </si>
  <si>
    <t>Hulbee</t>
  </si>
  <si>
    <t>hesbox.com</t>
  </si>
  <si>
    <t>Secure enterprise solution for documents search.</t>
  </si>
  <si>
    <t>Hulbee Enterprise AG is an enterprise search company. It provides search software, software development, and search engine services. The company serves customers worldwide.</t>
  </si>
  <si>
    <t>Enterprise Search Software for companies</t>
  </si>
  <si>
    <t>Optimalex</t>
  </si>
  <si>
    <t>optimalexsolutions.com</t>
  </si>
  <si>
    <t>Optimalex is a company that specializes in providing predictive analytics and AI solutions for the insurance industry. Their flagship product, AGATHA, is a SaaS platform that uses AI predictive intelligence to estimate the outcome of insurance claims, ...</t>
  </si>
  <si>
    <t>Optimalex Corp. is a saas start-up providing legal predictive analytics solutions. Its solutions support business and individual decision-makers to help prevent a dispute or predict its outcome, to quantify damages, and choose the best route between litigation, ADR, and settlement.</t>
  </si>
  <si>
    <t>Citibeats</t>
  </si>
  <si>
    <t>citibeats.com</t>
  </si>
  <si>
    <t>Citibeats is a company that uses AI and cutting edge technology to transform ethically sourced public opinions into real-time, data-driven actionable insights. Their powerful AI platform monitors real-time conversations happening around the world and p...</t>
  </si>
  <si>
    <t>The Social Coin SL doing business as Citibeats is the AI Advance Analytics Platform unique in identifying social trends and concerns. It specialized in Corporate Social Responsibility, Cultural Transformation, Employee Engagement, HR Programs, Citizens Engagement, Smart cities, civic tech, urban tech, artificial intelligence, civic engagement, cultural transformation, and AI Analytics.</t>
  </si>
  <si>
    <t>Ethical AI platform to help decision-makers understand people's needs in real time</t>
  </si>
  <si>
    <t>Unleash live</t>
  </si>
  <si>
    <t>unleashlive.com</t>
  </si>
  <si>
    <t>Unleash live is an enterprise computer vision company that provides computer vision and live video streaming capabilities from virtually any camera. They specialize in connecting media from aerial drone cameras and other robotics cameras and sensors to...</t>
  </si>
  <si>
    <t>Unleash Live Pty., Ltd. is a secure cloud platform that uses AI on live video streams from a number of sources including cameras, drones, sat, and IoT. It enables new experiences and business models through a scalable software platform for the collection, storage, and distribution of data from connected intelligent machines, Its solutions are provided across multiple industries including infrastructure, pipelines and resources, construction, and emergency services.</t>
  </si>
  <si>
    <t>Secure cloud platform which uses ai on live video streams from a number of sources including cameras, drones, sat and iot</t>
  </si>
  <si>
    <t>Serial Metrics</t>
  </si>
  <si>
    <t>serialmetrics.com</t>
  </si>
  <si>
    <t>Data Science as a Service company based in San Francisco, CA. Serial Metrics builds a powerful, next generation search engine that indexes your data and generates forecasts, insights, and predictions just by you asking a Google-like question. Their pro...</t>
  </si>
  <si>
    <t>Serial Metrics is a team of mathematicians, computer scientists, and data engineers working to automate the predictive modeling process and build a powerful, next-generation, search engine that indexes data and generates forecasts, insights, and predictions just by asking a Google-like question. It puts data science in the hands of the average person.</t>
  </si>
  <si>
    <t>Serial Metrics: Machine Learning Solutions</t>
  </si>
  <si>
    <t>HyperSense Software</t>
  </si>
  <si>
    <t>hypersense-software.com</t>
  </si>
  <si>
    <t>HyperSense Software is a global software development company that provides custom software development services for enduring growth and success in business development. With 20 years of expertise and ISO certification, we are dedicated to delivering in...</t>
  </si>
  <si>
    <t>HyperSense Software SRL is a computer software company. It develops mobile iOS applications and expands its in-house development team. The company serves its clients in Bucharest, Romania.</t>
  </si>
  <si>
    <t>Full-stack mobile and web development company located in Bucharest, Romania</t>
  </si>
  <si>
    <t>Sideview</t>
  </si>
  <si>
    <t>sideviewapps.com</t>
  </si>
  <si>
    <t>Sideview, LLC is a software development company that specializes in troubleshooting and reporting solutions for Cisco Unified Communications Manager (CUCM/CallManager). They offer the Sideview app, which provides visibility, monitoring, troubleshooting...</t>
  </si>
  <si>
    <t>Sideview, LLC is a software company. It develops and sells software products that run on the Splunk platform. Its main product is a reporting and visibility solution for Cisco CallManager (aka Unified Communications Manager or CUCM),  called "Cisco CDR Reporting and Analytics".</t>
  </si>
  <si>
    <t>Polaris Associates</t>
  </si>
  <si>
    <t>polarisassociates.com</t>
  </si>
  <si>
    <t>Polaris Associates is a software company that specializes in providing E Business Suite Solutions and Professional Services for Oracle EBS customers. Their flagship software offering, Reporting Workbench, is a fast time-to-value reporting solution desi...</t>
  </si>
  <si>
    <t>Polaris Associates, Inc. is an information technology and service company. It offers services such as bi services, cloud services, Oracle ERP, and enterprise modernization. It serves customers throughout the United Kingdom, the United States. Australia, and Asia Pacific.</t>
  </si>
  <si>
    <t>Self-service reporting and bi solutions in addition to professional services</t>
  </si>
  <si>
    <t>DocDigitizer</t>
  </si>
  <si>
    <t>docdigitizer.com</t>
  </si>
  <si>
    <t>DocDigitizer is an Intelligent Document Processing platform that helps organizations process vast amounts of unstructured inputs and raw information. They unlock hyper automation over complex and unstructured mission-critical processes, allowing compan...</t>
  </si>
  <si>
    <t>Intelligent Morphing Portals, Lda. (IMP) doing business as DocDigitizer is a Cognitive Data Capture SaaS, with (near) 100% accuracy guaranteed by SLAs, Zero Set-up, and full Pay-per-Use. It has reduced the cost by more than 50% using ai/ml for data extraction and optimized human-in-the-loop.</t>
  </si>
  <si>
    <t>The only platform that provides real document process automation with human in the loop</t>
  </si>
  <si>
    <t>Needl Analytics</t>
  </si>
  <si>
    <t>needlanalytics.com</t>
  </si>
  <si>
    <t>Needl Analytics Ltd is a Google Technology Partner that provides a revolutionary data analyst tool for users of Google Analytics. Needl is the first virtual data analyst that automates the analytic process, delivering a comprehensive analysis of your G...</t>
  </si>
  <si>
    <t>Needl Analytics, Ltd. is a Google technology partner company. It delivers an analysis of Google Analytics data in minutes, delivering a prioritized to-do list of actionable conclusions. The company serves users of Google Analytics.</t>
  </si>
  <si>
    <t>Cortex</t>
  </si>
  <si>
    <t>cortexstudio.com</t>
  </si>
  <si>
    <t>Cutting-edge web &amp; mobile app development company. We push the limits of technology on a day-to-day basis.  Talk to Oscar the Chabot, he'll help you.</t>
  </si>
  <si>
    <t>Fortra</t>
  </si>
  <si>
    <t>fortra.com</t>
  </si>
  <si>
    <t>Fortra is a cybersecurity company that offers a portfolio of integrated and scalable security solutions. They aim to create a simpler, stronger, and more straightforward future for cybersecurity. Their solutions include data security, infrastructure pr...</t>
  </si>
  <si>
    <t>Fortra, LLC provides security and automation software solutions. The company also offers robotic and business process automation software, a file transfer solution, a network and infrastructure security tool, and other products. It transformed the industry by bringing the solutions into the portfolio, creating a stronger line of defense from a single provider.</t>
  </si>
  <si>
    <t>At Fortra, we’re creating a simpler, stronger, and more straightforward future for cybersecurity by offering a portfolio of integrated and scalable security solutions</t>
  </si>
  <si>
    <t>TeamSystem</t>
  </si>
  <si>
    <t>teamsystem.com</t>
  </si>
  <si>
    <t>TeamSystem is the Italian group leader in providing services and solutions of the latest generation for big corporations and small companies in every sector, in addition to freelance professionals (accountants, consultants, lawyers, building managers) ...</t>
  </si>
  <si>
    <t>TeamSystem Holdco SpA doing business as TeamSystem S.p.A. is a Software development company that develops and distributes management software solutions for professionals, businesses, legal practices. It operates through three segments: Software and Services, Education, and CAD, CAM also provides training and professional updates for accountants, labor consultants, tax advisers, corporate administration managers, and lawyers; and develops management software and access control systems for the sport, health, and leisure sectors. The company provides training and professional updates for accountants, labor consultants, tax advisers, corporate administration managers, and lawyers, and develops management software and access control systems for the sports, health, and leisure sectors.</t>
  </si>
  <si>
    <t>One of the European leaders in management / ERP software and training services</t>
  </si>
  <si>
    <t>Intelfolio</t>
  </si>
  <si>
    <t>intelfolio.com</t>
  </si>
  <si>
    <t>Intelfolio is a company that provides financial insights for private companies through anonymous benchmarking. Their mission is to help private companies improve their performance by providing valuable insights and business intelligence. With their sel...</t>
  </si>
  <si>
    <t>Intelfolio, Inc. provides private companies with valuable insights through anonymous benchmarking that will help them improve performance. The company ensures that an organization is continually striving to improve its performance through learning and business intelligence.</t>
  </si>
  <si>
    <t>Providing financial intelligence for private companies</t>
  </si>
  <si>
    <t>KOBIT</t>
  </si>
  <si>
    <t>kobit.in</t>
  </si>
  <si>
    <t>KOBIT is a service that automatically generates access analysis reports based on Google Analytics data. It eliminates the need for manual report creation, which typically takes 3 days, and instead completes it in just 1 minute. The reports are packed w...</t>
  </si>
  <si>
    <t>Creators Next Co., Ltd. doing business as KOBIT is an advanced analytics tool that optimizes the data through deep analysis. It provides access analysis based on data from GoogleAnalytics and search console.</t>
  </si>
  <si>
    <t>Cambridge Intelligence</t>
  </si>
  <si>
    <t>cambridge-intelligence.com</t>
  </si>
  <si>
    <t>Cambridge Intelligence builds data visualization toolkits that make the world a safer place. Their data visualization software and tools help law enforcement, cyber security, and fraud detection analysts uncover hidden threats in their data. They provi...</t>
  </si>
  <si>
    <t>Cambridge Intelligence, Ltd. is a Software Development company. Its software has an inbuilt JavaScript software development kit that can interact with connected data using visualization and analysis technology, plugs into existing systems without expensive integration, and is customizable in nature, enabling law enforcement, cyber security, and fraud detection analysts to simplify data and uncover hidden threats. It serves around the globe.</t>
  </si>
  <si>
    <t>Help organizations uncover new insights in their connected data.</t>
  </si>
  <si>
    <t>Analytics Intelligence</t>
  </si>
  <si>
    <t>analyticsintelligence.com</t>
  </si>
  <si>
    <t>[AI] Analytics Intelligence is a data analytics and artificial intelligence software development company. We combine human data scientists and artificial intelligence technologies to help clients improve data analysis, enhance decision making, and opti...</t>
  </si>
  <si>
    <t>Logic Technologies, Ltd. doing business as Analytics Intelligence (AI) is a data analytics and artificial intelligence company registered in both the United Kingdom and the USA. It provides consultancy services and software solutions addressing data collection, data analysis, and insight reporting for a wide range of customers in Europe and the United States of America.</t>
  </si>
  <si>
    <t>Helping companies harness and structure the value of their data to find insight and enable intelligence</t>
  </si>
  <si>
    <t>WeCanTrack</t>
  </si>
  <si>
    <t>wecantrack.com</t>
  </si>
  <si>
    <t>All Your Affiliate Data in One Dashboard &amp; Your Marketing Tools Affiliate Conversion Tracking Software: Integrate Affiliate Conversion Data from Affiliate Networks into your Analytics &amp; Marketing Tools! Affiliate conversion data from 300+ affiliate net...</t>
  </si>
  <si>
    <t>wecantrack B.V. helps affiliate publishers to collect all the affiliate network sales data, report it and integrate it. The company offers analytical software for publishers to process and integrate sales data. It is a marketing tool like Google Analytics, Google Ads, Data Studio, Microsoft Ads, and more.</t>
  </si>
  <si>
    <t>Sift Analytics Group</t>
  </si>
  <si>
    <t>sift-ag.com</t>
  </si>
  <si>
    <t>SIFT Analytics Group is a leading provider of enterprise software solutions since 1999. They offer a comprehensive business solutions portfolio based on enterprise and award-winning technology. Their solution suite includes Predictive Analytics, Busine...</t>
  </si>
  <si>
    <t>DiscoverText</t>
  </si>
  <si>
    <t>discovertext.com</t>
  </si>
  <si>
    <t>DiscoverText is a cloud-based text analytics solution that provides valuable insights about employees, customers, products, news, and more. Our expertise in analysis, linguistics, statistics, and computer science allows us to offer a comprehensive solu...</t>
  </si>
  <si>
    <t>Texifter, LLC doing business as DiscoverText is a cloud-based text analytics solution that provides valuable insights about employees, customers, products, news, and citizens with dozens of powerful features, including an active learning machine classification engine. It provides the tools to make better decisions quickly and accurately when handling social media, open-ended surveys, e-mail, and much more. The company serves clients nationwide.</t>
  </si>
  <si>
    <t>DiscoverText is text and social data analytics software for insights into citizens, customers, products, and employees. Human &amp; machine-learning tools for text.</t>
  </si>
  <si>
    <t>Qucit</t>
  </si>
  <si>
    <t>qucit.com</t>
  </si>
  <si>
    <t>Qucit is a French startup specialized in analytics and predictive tools for urban mobility. They collect data from thousands of sources and for hundreds of cities, extract insights using machine learning and deep learning technologies, and deliver thes...</t>
  </si>
  <si>
    <t>Qucit SAS is a Software Development company. It provides an urban predictive platform that uses technology based on artificial intelligence to analyze urban data and produce recommendations, and it models human behaviors using a variety of urban data and state-of-the-art artificial intelligence algorithms, enabling companies and institutions to help it enhance the experience of its customers, plan the logistics, and optimize the investments. The company serves clients in the area.</t>
  </si>
  <si>
    <t>Provides APIs, standalone application and consulting services to implement optimal strategies and improves well being in cities using Artificial Intelligence</t>
  </si>
  <si>
    <t>WhatiFolution</t>
  </si>
  <si>
    <t>whatifolution.com</t>
  </si>
  <si>
    <t>Whatifolution is a company that specializes in financial modeling, IT services, IT consulting, data modeling, financial planning, business strategy, software development, data security, debt advisory, M&amp;A, and business development.</t>
  </si>
  <si>
    <t>What-iFolution B.V. is a technology that enables data visualization and predictive analysis. It provides a patent-pending technology that allows for two-way manipulation of data in charts and qualifies for international patent protection. The company solutions are Valuation Model, Debt advisory Model, Management Buy Out Model and Annual Account Tool.</t>
  </si>
  <si>
    <t>Data visualization and predictive analysis</t>
  </si>
  <si>
    <t>Nextail</t>
  </si>
  <si>
    <t>nextail.co</t>
  </si>
  <si>
    <t>Nextail is a merchandise planning platform for fashion retailers. Their solutions enable fashion brands and retailers to align planning and execution decisions with market demand by incorporating AI-powered technology into their core merchandising oper...</t>
  </si>
  <si>
    <t>Nextail Labs S.L.U. is a software development industry that develops cloud-based software to improve inventory allocation and store operations. Its software helps users in product allocation, replenishment, and store transfers. It also helps brands and retailers to sell more with less stock through local demand forecasting and agile process automation.</t>
  </si>
  <si>
    <t>A cloud-based platform that combines artificial intelligence and prescriptive analytics to upgrade retailers’ inventory management processes</t>
  </si>
  <si>
    <t>Sisu</t>
  </si>
  <si>
    <t>Searchify</t>
  </si>
  <si>
    <t>searchify.com</t>
  </si>
  <si>
    <t>Searchify is a company that provides hosted search as a service. They offer a simple API that allows websites and apps to easily add powerful full-text search functionality. With Searchify, there are no servers to manage as it is hosted in the cloud. T...</t>
  </si>
  <si>
    <t>Searchify, LLC is an internet company. It provides hosted search-as-a-service, using the IndexTank API. It also allows websites or apps to easily add powerful full-text searches, using a simple JSON API. The company offers its services to businesses in the United States.</t>
  </si>
  <si>
    <t>Online tool that allows developers to add the search function to their websites or applications</t>
  </si>
  <si>
    <t>Shapelets</t>
  </si>
  <si>
    <t>shapelets.io</t>
  </si>
  <si>
    <t>Shapelets is a research and development software company based in Spain that offers data analytics solutions. They have developed an all-in-one data science ecosystem called Shapelets platform, designed for data professionals to build agile solutions. ...</t>
  </si>
  <si>
    <t>Grumpy Cat Software Srl doing business as Shapelets is a research and development software company. The company operates across sectors offering data analytics solutions. Its first product is Khiva, an open-source library of efficient algorithms to analyze time series in GPU and CP. It serves within the area.</t>
  </si>
  <si>
    <t>A research and development software company with HQ in Malaga, Spain, that operates across sectors offering data analytics solutions</t>
  </si>
  <si>
    <t>Raz-Lee</t>
  </si>
  <si>
    <t>raz-lee.com</t>
  </si>
  <si>
    <t>Raz-Lee Security is a leading independent cybersecurity and compliance solutions provider for IBM i servers (AS/400). They offer a comprehensive suite of products and services that help organizations meet their auditing, compliance, and security requir...</t>
  </si>
  <si>
    <t>Raz-Lee Security, Inc. is a security solution provider for IBM Power i. The company offers iSecurity a comprehensive suite of security solutions for iSeries servers that enable companies to protect and monitor valuable information assets against insider threats and unauthorized external access. Its solutions also enable enterprises to comply with the requirements of the Sarbanes-Oxley, PCI, and HIPAA security regulations, and with COBIT implementation guidelines.</t>
  </si>
  <si>
    <t>IBM's i (AS/400) Security, Auditing &amp;amp; Compliance Software Solutions</t>
  </si>
  <si>
    <t>IntellectSpace</t>
  </si>
  <si>
    <t>intellectspace.com</t>
  </si>
  <si>
    <t>IntellectSpace is a web-based service offering users access to visual relationship intelligence. Since 2003, the company has been on a mission to help people and organizations build better connections by bridging the gap between data, science, and tech...</t>
  </si>
  <si>
    <t>IntellectSpace Corp. provides visual relationship mapping and data solutions to deliver actionable insights into prospect development and fundraising. The company offers Prospect Visual, a relationship mapping tool that helps business development and fundraising professionals map warm paths between existing contacts and target opportunities; and LiveAlumni, an online application that delivers up-to-date alumni and donor data to help identify major donors, track lost alumni, update the database, find corporate sponsors and organize events and more.</t>
  </si>
  <si>
    <t>Web-based service offering users access to visual relationship intelligence</t>
  </si>
  <si>
    <t>AlignAlytics</t>
  </si>
  <si>
    <t>align-alytics.com</t>
  </si>
  <si>
    <t>AlignAlytics is an integrated business and data consultancy harnessing analytics for better decision making. Making better, faster decisions is how data creates value. Our clear business led approach aligns digital technologies, data and analytics with...</t>
  </si>
  <si>
    <t>Palamedia, Ltd. doing business as AlignAlytics provides software-enabled services. It offers insight services for numerous classes, as well as client analytics, client service, government management, finance, governance, risk and compliance, human resource, data technology, marketing, operations, development, and sales, and provides chain; performance driver services; roadmap services; and analytic solutions within the areas of revenue management, expense management, and quality management.</t>
  </si>
  <si>
    <t>Searchdaimon AS</t>
  </si>
  <si>
    <t>searchdaimon.com</t>
  </si>
  <si>
    <t>Searchdaimon AS is a provider of enterprise search and unified information access solutions. They offer Searchdaimon ES, an open source search engine for corporate data and websites. It is easy to install, use, and scale. With their advanced search tec...</t>
  </si>
  <si>
    <t>Searchdaimon AS is an information technology and services company. It offers enterprise search solutions. Its product, Searchdaimon Enterprise Server, enables businesses to search and retrieve knowledge and information from documents, emails, attachments, customer relation systems, and other content sources. The company serves its services to customers in Norway.</t>
  </si>
  <si>
    <t>A open source search engine for corporate data and websites</t>
  </si>
  <si>
    <t>ConnectSMART</t>
  </si>
  <si>
    <t>connectsmart.com</t>
  </si>
  <si>
    <t>ConnectSMART is a business intelligence tool that provides MSPs and IT service providers with a real-time dashboard and KPI-based platform to visualize data captured in their PSA or RMM software. The platform enables users to mash data together and ass...</t>
  </si>
  <si>
    <t>ConnectSMART, LLC is an Information technology company. The company provides IT, and service providers, a new way to view and understand data about productivity while leveraging live feedback to capture and document those processes that are inefficient in order to repair and replace.</t>
  </si>
  <si>
    <t>ConnectSMART - Business Intelligence Dashboards</t>
  </si>
  <si>
    <t>Thomas Behrends</t>
  </si>
  <si>
    <t>instantolap.com</t>
  </si>
  <si>
    <t>instantOLAP is a lightweight and scalable OLAP-system, which combines a modern Web 2.0 front end with a powerful integrated OLAP engine.</t>
  </si>
  <si>
    <t>Thomas Behrends Softwareentwicklung und Organisationsberatung e.K. doing business as instantOLAP is an information and technology company for software development in the area of business intelligence systems. It offers a powerful, lightweight reporting and virtual OLAP tool completely web-based and is written in the Java programming language.</t>
  </si>
  <si>
    <t>JSpectrum Software</t>
  </si>
  <si>
    <t>jspectrum.com</t>
  </si>
  <si>
    <t>JSpectrum extracts values from mobile network signalling data for realtime knowledge action triggers. Our passive location service platform learns human activity and situational context to support cognitive digital services.</t>
  </si>
  <si>
    <t>JSpectrum Software Pte., Ltd. is a leading solution provider that enables mobile operators to build location-based value-added services based on rich mobile network data. The company's solution captures, analyses, and generates location and context-based event-trigger in real-time, allowing the mobile operator to create new value-added services, such as mobile advertisement, targeted marketing campaigns, and geofence applications.</t>
  </si>
  <si>
    <t>Xelera Technologies</t>
  </si>
  <si>
    <t>xelera.io</t>
  </si>
  <si>
    <t>Xelera Technologies is a company that specializes in accelerating workloads in data centers and clouds. Their Xelera Suite software helps bridge the gaps between applications and processor technologies, resulting in ultra-low compute latency and high d...</t>
  </si>
  <si>
    <t>Xelera Technologies GmbH is a software provider for high-speed network technology and machine learning applications and solves data rate and response time bottlenecks in software applications and systems with a performance-optimized software stack. The company provides makes state-of-the-art accelerator technology accessible to commercial applications in the data center and in the cloud.</t>
  </si>
  <si>
    <t>Provides a hardware-independent, standard-compliant Open RAN software</t>
  </si>
  <si>
    <t>Mapware</t>
  </si>
  <si>
    <t>mapware.ai</t>
  </si>
  <si>
    <t>Robotic Services Inc, is a geospatial intelligence platform company. Our software, Mapware, helps people create, share, and analyze image data so they can better understand the physical world and act decisively within it.    We work with federal and enterprise organizations to rapidly adopt UAS, data processing, and AI tools to create their own successful operating pictures and solve the problems that matter to them the most.</t>
  </si>
  <si>
    <t>Robotic Services, Inc. doing business as Mapware, Inc. provides turn-key drone services intended to offer actionable data to improve business processes. The company uses drones to produce immersive and meaningful data, offer advanced modeling and mapping software and perform reliable analytics for a wide variety of business and interactive media applications, enabling enterprises to address business-critical problems using geospatial data, mainly for managing disaster response and large scale mapping projects.</t>
  </si>
  <si>
    <t>Geographic Information Platform that unifies the aspects of the mapping workflow, from flight planning and data collection to spatial analysis</t>
  </si>
  <si>
    <t>Axibase</t>
  </si>
  <si>
    <t>axibase.com</t>
  </si>
  <si>
    <t>Axibase provides software tools to analyze machine data at scale. Reporting, Capacity Planning, Time Series Databases. Fast and reliable datastore for financial market data. Axibase Corporation is an independent software vendor that focuses on performa...</t>
  </si>
  <si>
    <t>Axibase Corp. is an independent software vendor that focuses on performance management and capacity planning for IT enterprises. The company offers IT Monitoring, Analytics, Big Data, Forecasting, Visualization, Capacity Planning, IBM Tivoli, SAP HANA, Reporting, and IoT. Its products extend existing system management tools with easy-to-use, self-service reporting capabilities while delivering advanced analytics in key infrastructure layers such as virtualization, messaging, and applications.</t>
  </si>
  <si>
    <t>Observability and Analysis</t>
  </si>
  <si>
    <t>ITyX Solutions</t>
  </si>
  <si>
    <t>ityxsolutions.com</t>
  </si>
  <si>
    <t>ITyX is a specialist for the intelligent digitization of written communication in companies. With more than 200 employees at five locations worldwide, ITyX provides 'self adaptive' omnichannel software solutions for digital transformation and automatic...</t>
  </si>
  <si>
    <t>ITyX Group doing business as ITyX Solutions AG develops individual software solutions for security-critical finance systems focusing on banking and insurance. The company offers its solutions for medium and large organizations to manage, distribute, and automatically process text-based customer communication received by email, call, letter, fax, FAQ, chat, and social media across various channels on an AI-based communications platform.</t>
  </si>
  <si>
    <t>Intelligent Automation Software based on AI</t>
  </si>
  <si>
    <t>Conversific</t>
  </si>
  <si>
    <t>conversific.com</t>
  </si>
  <si>
    <t>Conversific is a Business Intelligence platform designed to capture and analyze the data from your Shopify store. We go beyond simply capturing data and focus on providing clear insights on where to make improvements. Conversific includes built-in tips...</t>
  </si>
  <si>
    <t>Conversific Zrt. is an e-commerce analytics and conversion optimization tool. The company offers commerce, conversion optimization, business intelligence, Shopify, IT software, analytics, other analytics, and information technology. It serves customers throughout the area.</t>
  </si>
  <si>
    <t>An e-commerce analytics and conversion optimization tool that helps businesses grow their e-commerce store</t>
  </si>
  <si>
    <t>Ushahidi</t>
  </si>
  <si>
    <t>ushahidi.com</t>
  </si>
  <si>
    <t>Ushahidi is an open source software application which utilises user generated reports to collate and map data. The Ushahidi Platform allows anyone to gather distributed data via SMS, email or web and visualize it on a map or timeline. Our goal is to cr...</t>
  </si>
  <si>
    <t>Ushahidi, Inc. is a not-for-profit technology company. It offers free and open-source software for information collection, visualization, and interactive mapping, enabling users to gather information using email and SMS. The company serves its customer worldwide.</t>
  </si>
  <si>
    <t>A non-profit technology company that builds open source platforms to help citizens, journalists, organizations, governments, and others collect, manage, visualize, and respond to crowdsourced data</t>
  </si>
  <si>
    <t>Glarysoft</t>
  </si>
  <si>
    <t>glarysoft.com</t>
  </si>
  <si>
    <t>Glarysoft is a software development company that provides efficient cleaning and security software to make users' computers faster and safer. Their flagship product, Glary Utilities, is a powerful and all-in-one utility for cleaning PCs. It boosts PC s...</t>
  </si>
  <si>
    <t>Glarysoft, Ltd. is a software development company. It provides PC users with the best possible products to enhance the personal and professional computing experiences and provides easy-to-use, robust, and reliable software that increases productivity by keeping PCs running smoothly and error-free, improving performance, ensuring personal and corporate security, and providing mechanisms for an environment that allows computer users to concentrate on matters other than fixing problems, performing maintenance, or worrying about replacing or upgrading the PCs. The company offers its services to customers across the United States.</t>
  </si>
  <si>
    <t>Empirix</t>
  </si>
  <si>
    <t>empirix.co.jp</t>
  </si>
  <si>
    <t>エンピレックス（株） is a computer software company based out of 赤坂 ２丁目 ５－２７ ＳＫＩビル３Ｆ, 港区, 東京都, Japan.</t>
  </si>
  <si>
    <t>Modern Analytics Corporation</t>
  </si>
  <si>
    <t>modernanalytics.com</t>
  </si>
  <si>
    <t>Modern Analytics specializes in finding the best business solutions for our clients through advanced analytics. We apply advanced statistical science to your data to help identify the most viable directions in which your business can grow. Our customiz...</t>
  </si>
  <si>
    <t>Modern Analytics Corp. is a management consulting company. It offers services such as advanced analytics, machine learning, cloud-based software, SaaS, mathematical analytics, and business consulting. The company’s services are offered globally.</t>
  </si>
  <si>
    <t>Saas pioneer in automating and scaling massive predictive analytics solutions for diverse corporate functions and industries</t>
  </si>
  <si>
    <t>Aislelabs</t>
  </si>
  <si>
    <t>aislelabs.com</t>
  </si>
  <si>
    <t>Aislelabs is a technology company that offers the most advanced WiFi marketing, advertising, and location analytics platform on the market. They work with global retail chains, shopping centers, restaurants, hotels, casinos, airports, and large enterta...</t>
  </si>
  <si>
    <t>Aislelabs, Inc. is a technology company assisting retailers to increase sales through the power of big data analytics. It Wi-Fi marketing, advertising, analytics platforms, etc. The company caters to shopping center developers, international airports, retail chains, and other areas.</t>
  </si>
  <si>
    <t>End-to-End Location Platform for Enterprises</t>
  </si>
  <si>
    <t>Data Grand</t>
  </si>
  <si>
    <t>datagrand.com</t>
  </si>
  <si>
    <t>达观数据是国内领先的智能文本处理专家，结合先进的自然语言处理（NLP）、智能文档处理（IDP）、光学字符识别（OCR）、机器人流程自动化（RPA）、知识图谱等技术，为大型企业和政府机构提供文档智能审阅、智能知识管理、知识搜索与问答、文档智能写作、智能推荐、办公流程自动化等智能文本处理产品。达观数据通过持续投入研发和创新，不断提升产品和服务的质量与效率，为企业提供更好的文本智能化解决方案，让计算机协助人工完成业务流程自动化，大幅度提高企业效率与智能化水平。</t>
  </si>
  <si>
    <t>DataGrand Tech, Inc. is a semantic analysis solution developer. It is a national high-tech enterprise specializing in text intelligent processing technology. The company provides customers with multiple text automation solutions, such as documentation review, intelligent recommendation, intelligent search, knowledge mapping, etc.</t>
  </si>
  <si>
    <t>A semantic analysis solution developer</t>
  </si>
  <si>
    <t>CleverMaps</t>
  </si>
  <si>
    <t>clevermaps.io</t>
  </si>
  <si>
    <t>CleverMaps is a Location Intelligence Platform supporting the Modern Data Stack ecosystem. The CleverMaps platform allows data analysts to easily build and maintain large location intelligence projects, data developers to leverage our API &amp; SDKs to cre...</t>
  </si>
  <si>
    <t>CleverMaps, a.s. answers comprehensive, location-related, business questions with the ease of reading a map. The company is the only cloud-based business mapping platform that translates the business intelligence data into real meaning by visualizing it in an intuitive context-first map.</t>
  </si>
  <si>
    <t>CleverMaps | Cloud-based platform for location business analysis.</t>
  </si>
  <si>
    <t>MentAd</t>
  </si>
  <si>
    <t>mentad.com</t>
  </si>
  <si>
    <t>MentAd is a predictive marketing platform that plans, launches and optimizes an online retailer's social advertising campaign. MentAd's platform identifies your most profitable customer opportunities to help you acquire new customers with low CPA and h...</t>
  </si>
  <si>
    <t>MentAd.com, Ltd. is a marketing and advertising company. It provides a marketing platform that pinpoints the most profitable online opportunities for customer acquisitions. The company uses sophisticated machine learning techniques on customer data to identify what uniquely characterizes existing customers and to find opportunities across different marketing channels to acquire new similar customers. It offers its services to customers in the area.</t>
  </si>
  <si>
    <t>Predictive-marketing platform that helps businesses identify new profitable opportunities and increase customers</t>
  </si>
  <si>
    <t>IdealSpot</t>
  </si>
  <si>
    <t>idealspot.com</t>
  </si>
  <si>
    <t>IdealSpot is a company that provides local market data and location insights for the built world. Their platform offers accurate and up-to-date geolocation insights to help businesses make smarter investment decisions. They analyze various data points,...</t>
  </si>
  <si>
    <t>IdealSpot, Inc. is a commercial real estate analysis company, that operates an online platform that provides risk analysis to companies to find retail locations. The company collects and analyzes real-time data such as Internet search trends and social media buzz, demographics, retail sales, and buying trends of residents. It also offers Commercial building, Commercial real estate, Retail technology, Retail, and Retail analytics.</t>
  </si>
  <si>
    <t>Choose the Ideal Retail Location, Site Selection and Analytics from IdealSpot</t>
  </si>
  <si>
    <t>Guidanz</t>
  </si>
  <si>
    <t>guidanz.com</t>
  </si>
  <si>
    <t>Guidanz is a company that provides easy-to-use, no-code products for automating operational visibility and data visualization. Their products, Skedler and BI Connector, help organizations drive value to customers, automate operational visibility, and s...</t>
  </si>
  <si>
    <t>Guidanz, Inc. is a data engineering and data management solutions company. It provides data management strategy and data engineering consulting solutions. The company offers its products and services to Fortune 100 and mid-size companies.</t>
  </si>
  <si>
    <t>Analytics, Data Engineering, Data Management, Oracle and Elasticsearch Solutions | Guidanz</t>
  </si>
  <si>
    <t>Spira Data Corp.</t>
  </si>
  <si>
    <t>spiradata.com</t>
  </si>
  <si>
    <t>Spira Data is an industry leading provider of cloud-based operations software for the oilfield services, construction, and safety sectors. Their software enhances the efficiency of creating tickets, generating invoices, and analyzing field activity in ...</t>
  </si>
  <si>
    <t>Spira Data Corp. is a computer software company. It provides cloud-based operations software services. It offers its services to construction, energy, trucking and transportation, hydrovac, utilities, and other industries across North America.</t>
  </si>
  <si>
    <t>A provider of cloud-based operations software for the oilfield services, construction and safety sectors</t>
  </si>
  <si>
    <t>Zebra BI</t>
  </si>
  <si>
    <t>zebrabi.com</t>
  </si>
  <si>
    <t>Zebra BI enables analytics teams to create jaw dropping and actionable reports and deliver insights in record time. Zebra BI makes financial reports crystal clear to all levels of management in real working conditions where reader’s available attention...</t>
  </si>
  <si>
    <t>Zebra BI DOO helps create best-practice business reports, dashboards, and presentations in Excel, Power BI, and PowerPoint in just a few clicks. It makes financial reports crystal clear to all levels of management in real working conditions where the reader's available attention is limited.</t>
  </si>
  <si>
    <t>In Marketing We Trust</t>
  </si>
  <si>
    <t>inmarketingwetrust.com.au</t>
  </si>
  <si>
    <t>In Marketing We Trust is a global digital marketing agency obsessed with ROI. Our unrivalled team of digital marketers, engineers and data scientists specialise in using data and technology to optimise organic search and online advertising performance ...</t>
  </si>
  <si>
    <t>IMWT Pty., Ltd. doing business as In Marketing We Trust is a data and analytics expert consulting firm. It focuses on return, not vanity metrics. The company delivers growth marketing through Increased traffic generation (Adwords, Social Ads, SEO, Content marketing), Increased site performance using conversion rate optimization, and a more targeted approach using data science and analytics to generate insights and boost profit.</t>
  </si>
  <si>
    <t>Return Focused Data, CRO &amp; SEO Agency | Sydney, SF, Melbourne, London</t>
  </si>
  <si>
    <t>IMC AG</t>
  </si>
  <si>
    <t>im-c.com</t>
  </si>
  <si>
    <t>imc Learning | E Learning, Technology (LMS/LXP), Content &amp; Strategy An award winning Learning Management System (LMS), compelling elearning content and effective learning strategies. Empower your people with imc. With over 1,000 customers IMC is one of...</t>
  </si>
  <si>
    <t>Information Multimedia Communication AG (IMC) provides digital learning and training solutions. The company's integrated products portfolio comprises solutions in the fields of learning and talent management, e-learning content, authoring and publishing, off-the-shelf content, business process guidance, shows, and videos, as well as open online courses, customer and process orientation, and the use of cloud technologies. It serves within Germany.</t>
  </si>
  <si>
    <t>NewtonIdeas</t>
  </si>
  <si>
    <t>newtonideas.com</t>
  </si>
  <si>
    <t>NewtonIdeas is a web development company that provides full-cycle services including product/BPA strategy, branding and identity, user experience and user interface design, rapid prototyping, iterative development, continuous support and consulting. Wi...</t>
  </si>
  <si>
    <t>NewtonIdeas, LLC is a full-service Internet consulting and development company. The company's team provides complete Internet solutions for business. It specializes in complex web applications development and corporate website design.</t>
  </si>
  <si>
    <t>NewtonIdeas: we create web applications!</t>
  </si>
  <si>
    <t>simMachines</t>
  </si>
  <si>
    <t>simmachines.com</t>
  </si>
  <si>
    <t>simMachines is a machine learning software company providing the Why behind every prediction we make. Similarity search is like a 'Swiss army knife' that can be applied to a wide array of data science projects. Our tools provide ultimate performance an...</t>
  </si>
  <si>
    <t>simMachines, Inc. is an explainable AI and machine learning technology company. The company provides similarity-oriented solutions for advanced analytics and enables the discovery of patterns and anomalies in structured and unstructured data.</t>
  </si>
  <si>
    <t>Similarity-oriented solutions for advanced analytics</t>
  </si>
  <si>
    <t>Sooqr</t>
  </si>
  <si>
    <t>sooqr.com</t>
  </si>
  <si>
    <t>Sooqr is a Conversion Rate Optimization tool for eCommerce. It offers a range of tools and features to increase conversions and order value. Sooqr funnels search results using filters and sort facilities to provide the most suitable answer to user quer...</t>
  </si>
  <si>
    <t>Sooqr BV is a software development company. It offers site search, merchandising, product recommendations, personalized site search, Sooqr for Magento, Sooqr for Prestashop, and Sooqr for Shopware. The company serves the animal and pets, electronics and tools, fashion and sports, food and shopping, health and beauty, and home and garden industries.</t>
  </si>
  <si>
    <t>Visitors will never buy what they can't find. Sooqr Search makes your site search instant, relevant and faceted. Our mission: Making site search awesome!</t>
  </si>
  <si>
    <t>ScaiData</t>
  </si>
  <si>
    <t>scaidata.com</t>
  </si>
  <si>
    <t>ScaiData is a company that provides real-time business intelligence and automation software. Their Scai platform is a modern big data analytics platform that allows users to extract insights, create dashboards, and automate reporting. The platform can ...</t>
  </si>
  <si>
    <t>ScaiData is a cloud-based business intelligence company. It offers a unified and self-service platform for data management, workflow automation, and real-time analytics. The company's ScaiPlatform provides a free, modern business intelligence and centralized reporting web platform for Amazon Redshift, Amazon RDS, Snowflake, Azure SQL, Google Cloud SQL, MySQL, Postgres, SqlServer, and other cloud SQL databases. It serves users worldwide.</t>
  </si>
  <si>
    <t>ScaiData builds software that reduces data analytics workload from weeks to minutes and helps companies gain real-time insights</t>
  </si>
  <si>
    <t>Omnity</t>
  </si>
  <si>
    <t>omnity.io</t>
  </si>
  <si>
    <t>Omnity is a company that provides a powerful search engine for finding related documents across diverse fields of knowledge. Their technology allows users to discover hidden patterns and connections between documents, even if they do not directly cite ...</t>
  </si>
  <si>
    <t>Omnity, Inc. is an information technology and services company. It offers the development of a search engine platform intended to be used as a semantic search. It markets its products and services to consumers within the area.</t>
  </si>
  <si>
    <t>Venture-backed, san francisco-based company focused on highly efficient knowledge discovery</t>
  </si>
  <si>
    <t>Event 38 Unmanned Systems</t>
  </si>
  <si>
    <t>event38.com</t>
  </si>
  <si>
    <t>Event 38 Unmanned Systems is a leading provider of Unmanned Aircraft Systems (UAS) in diverse fields including Security, Surveying, and Environmental Conservation. Our hybrid fixed wing VTOL aircraft offer an extended endurance capability for covering ...</t>
  </si>
  <si>
    <t>Event 38 Unmanned Systems, Inc. is a provider of easy-to-use unmanned aircraft (drones), sensors, and data analytics designed specifically for Construction, Environmental Conservation, Mining, Precision Agriculture, and Surveying. It offers flight times, larger payloads, and resolution sensors, at competitive prices. The company operates in the United States.</t>
  </si>
  <si>
    <t>Event 38 designs and builds UAS and mission specific optical sensors</t>
  </si>
  <si>
    <t>Wonder</t>
  </si>
  <si>
    <t>askwonder.com</t>
  </si>
  <si>
    <t>Wonder is a company that provides research services. They have a team of expert researchers who can save you time by finding statistics, discovering insights, and building lists. You can ask Wonder a question and receive a fully cited, custom report fr...</t>
  </si>
  <si>
    <t>Balderdash, Inc. doing business as Wonder is a computer software company. It provides online research and reference services around the world to anyone - from individuals up to Fortune 500s. It offers tools for learning and exploring information online. It serves within the area.</t>
  </si>
  <si>
    <t>Provides instant access to the intellect and fact-finding skills of a distributed network of analysts around the world</t>
  </si>
  <si>
    <t>Exago</t>
  </si>
  <si>
    <t>Geoblink</t>
  </si>
  <si>
    <t>geoblink.com</t>
  </si>
  <si>
    <t>Geoblink is a geospatial business intelligence solution that helps professionals from the retail ecosystem maximize business performance by providing a 360º view of their locations. It combines traditional and non-traditional advanced analytics techniq...</t>
  </si>
  <si>
    <t>Geoblink S.L. develops navigation software. The company offers a geospatial business-intelligence platform that provides location analytics, ready-to-use, and up-to-date data, locations, reports, dashboards, and other solutions.</t>
  </si>
  <si>
    <t>The location management platform powering the new retail</t>
  </si>
  <si>
    <t>Anamind</t>
  </si>
  <si>
    <t>anamind.com</t>
  </si>
  <si>
    <t>Anamind is a company that specializes in supply chain, finance, and integrated planning solutions. They help organizations build business planning and forecasting capabilities by offering a world-class planning system called PLANAMIND, process consulti...</t>
  </si>
  <si>
    <t>Anamind Business Consulting Pvt., Ltd. helps organizations build business planning and forecasting capability. The company offer business forecasting as an outsourced service to companies with the objective of building its expertise in terms of people, process, and technology. It provides insightful data integrated with Power BI, can be taken to the cloud, and is extremely secure.</t>
  </si>
  <si>
    <t>Weather Source</t>
  </si>
  <si>
    <t>weathersource.com</t>
  </si>
  <si>
    <t>Weather Source is a data and solutions company that specializes in weather and climate information. They offer industry-leading products for analytics and business intelligence, helping businesses mitigate risk and make data-driven decisions. Their OnP...</t>
  </si>
  <si>
    <t>Weather Source, LLC is an industry-leading meteorologist, statistician, mathematician, and computer programmer to solve the challenge of providing comprehensive and accurate hyper-local past, present, and forecast global weather data that seamlessly integrates with customer data for better business intelligence and actionable and meaningful data analytics. It also uses cutting-edge science, engineering, climatological and meteorological knowledge, and expertise to deliver OnPoint Weather, the industry's most comprehensive, accurate, and hyper-local global weather data, delivered instantly and on-demand through its proprietary API or in easy-to-use CSV files.</t>
  </si>
  <si>
    <t>Kimola</t>
  </si>
  <si>
    <t>kimola.com</t>
  </si>
  <si>
    <t>Kimola is a ResTech company that offers SaaS products for research professionals. Kimola collects customer feedback and turns them into comprehensive research reports for businesses of all sizes. They provide search and analysis products that extract i...</t>
  </si>
  <si>
    <t>Kimola, Inc. is a developer of a consumer research platform designed to provide audience-specific trends and lifestyle insights. The company's platform uses an AI engine to profile consumers anonymously and detect the language and emotions of a text block, extract entities, and search within a large volume of unstructured text data.</t>
  </si>
  <si>
    <t>Providing enterprise search services and data analytics products for tv, brands, trends and politics on cloud</t>
  </si>
  <si>
    <t>Databox</t>
  </si>
  <si>
    <t>databox.com</t>
  </si>
  <si>
    <t>#1 Business Analytics Platform &amp; KPI Dashboards | Databox Business Analytics platform built to help you understand what’s going on with your business. KPIs from cloud services, spreadsheets, database in one place. Mobile first Business Analytics Platfo...</t>
  </si>
  <si>
    <t>Databox, Inc. is a cloud-based business analytics platform to monitor, analyze, and manage performance. The company offers KPI and metric tracking, business goal tracking, dashboard reporting, dashboard design tools, data calculations, report automation tools, and more. It caters to agencies, SaaS companies, and e-commerce companies.</t>
  </si>
  <si>
    <t>A mobile application for easy access to key information about business performance</t>
  </si>
  <si>
    <t>Bouncie</t>
  </si>
  <si>
    <t>bouncie.com</t>
  </si>
  <si>
    <t>Bouncie is a connected car device that provides drivers with access to valuable data from their automobile and helps them become safer drivers in the process. Paired with our smartphone app, Bouncie helps families manage all of the vehicles in their ho...</t>
  </si>
  <si>
    <t>Tail Light, LLC doing business as Bouncie is a connected car device that provides drivers with access to valuable data from automobiles and helps them become safer drivers in the process. The company helps families manage all of the vehicles in the household and gives access to important safety features such as roadside assistance and maintenance reminders. It serves within the area.</t>
  </si>
  <si>
    <t>Bouncie | Driving Connected Starts Here</t>
  </si>
  <si>
    <t>Kovach Computing Services</t>
  </si>
  <si>
    <t>kovcomp.co.uk</t>
  </si>
  <si>
    <t>Kovach Computing Services is a computer software company based out of 85 Nant Y Felin , PENTRAETH, United Kingdom.</t>
  </si>
  <si>
    <t>Kovach Computing Services (KCS) is a  line of inexpensive, easy-to-use statistical software, including MVSP, Simstat, Wordstat, XLStat, and Oriana, as well as Windows keyboard utility Accent Composer. The company specializes in the development and marketing of inexpensive, and easy-to-use statistical software for scientists as well as in data analysis consulting.</t>
  </si>
  <si>
    <t>DashMetrics</t>
  </si>
  <si>
    <t>dashmetrics.io</t>
  </si>
  <si>
    <t>DashMetrics is a platform that enables individuals and companies to create easily digestible infographic dashboards and share them either privately via teams, or publicly via social media. The platform allows users to track and share important metrics,...</t>
  </si>
  <si>
    <t>DashMetrics, Inc. is a technology, information, and internet company. It enables individuals and companies to create easily digestible infographic dashboards and share them either privately via teams or publicly via social media. The company helps shape strategy and focus resources on what's important, but too often those metrics are hidden away in the different services companies use or in the emails that are clogging all of the Inboxes.  It serves clients globally.</t>
  </si>
  <si>
    <t>DataMetrics: Easily Digestible Infographic Dashboards</t>
  </si>
  <si>
    <t>v2software</t>
  </si>
  <si>
    <t>v2software.com</t>
  </si>
  <si>
    <t>We are a Software Development company primarily focused in the area of Business Intelligence Dashboards and Data Analytics</t>
  </si>
  <si>
    <t>V2 Technologies is a Software Development company primarily focused in the area of Business Intelligence Dashboards and especially in the Media and Advertising space. It offers a wide range of Software Development and Consultancy Services.</t>
  </si>
  <si>
    <t>Gamalon</t>
  </si>
  <si>
    <t>gamalon.com</t>
  </si>
  <si>
    <t>Gamalon is an AI company that provides trustworthy AI solutions. Originally funded by DARPA, Gamalon collaborates with Stanford and MIT to create AI that follows orders. Their technology is used by Product Genius, a product line that brings advanced AI...</t>
  </si>
  <si>
    <t>Gamalon, Inc. is a developer of an AI-based machine intelligence technology designed to write and rewrite its own Bayesian programs. The company processes data for a variety of e-Commerce platforms and manufacturing companies. It also develops artificial intelligence and machine learning tools to convert streams of text paragraphs found in databases and documents into clean and structured data rows for enterprise usage. It serves customers within the area.</t>
  </si>
  <si>
    <t>Machine intelligence company based in cambridge, massachusetts</t>
  </si>
  <si>
    <t>WAVEMETRICS</t>
  </si>
  <si>
    <t>wavemetrics.com</t>
  </si>
  <si>
    <t>Igor Pro from WaveMetrics | Igor Pro by WaveMetrics Technical graphing and data analysis software for scientists and engineers, including Igor Pro. Technical graphing and data analysis software for scientists and engineers Used in leading research inst...</t>
  </si>
  <si>
    <t>Wavemetrics, Inc. is a software development company that offers scientific and engineering software for Macintosh and Windows computers. It renders technical graphing and data analysis software services. The company provides technical graphing and data analysis software for scientists and engineers who serve across the country.</t>
  </si>
  <si>
    <t>Igor Pro from WaveMetrics | Igor Pro by WaveMetrics</t>
  </si>
  <si>
    <t>Keen</t>
  </si>
  <si>
    <t>keen.io</t>
  </si>
  <si>
    <t>Keen is a fully managed event streaming platform built on Apache Kafka. Our tools empower humans to use their computers to do really cool stuff with data. Keen IO is a custom analytics back end for modern developers. We provide an event streaming API f...</t>
  </si>
  <si>
    <t>Keen.io, LLC builds a customizable analytics platform for developers to collect, explore, and visualize data, as well as turn data into insights for teams and customers. The Company offers Keen Pro, which collects, tracks, processes, and stores data or events from users, applications, Web sites, customer-facing dashboards, IoT devices, games, smart devices, and more, as well as queries and shares results with teams and customers anywhere; and Native Analytics, a solution for customers to white-label the real-time analytics and advanced visualizations.</t>
  </si>
  <si>
    <t>Keen IO is a set of powerful APIs that allow you to stream, compute, and visualize events from anything connected to the internet</t>
  </si>
  <si>
    <t>Intellicus</t>
  </si>
  <si>
    <t>intellicus.com</t>
  </si>
  <si>
    <t>Intellicus Technologies is a global leader in business intelligence and analytics. They provide a simple yet powerful platform for data analysis, allowing users to create scalable and robust solutions that lead to more informed business decisions. With...</t>
  </si>
  <si>
    <t>Intellicus Technologies, Inc. is the provider of next-generation web-based business intelligence and reporting solution. The company enables its users to generate Self Service reports and powerful Executive Dashboards, perform multidimensional analysis (OLAP), and provide Advance Visualization. Its expertise in Mobility and Big Data Analytics can help the user build a BI application that goes beyond traditional reporting.</t>
  </si>
  <si>
    <t>Business Intelligence and analytics</t>
  </si>
  <si>
    <t>Virto</t>
  </si>
  <si>
    <t>virtosoftware.com</t>
  </si>
  <si>
    <t>VirtoSoftware is a professional team that designs and builds innovative SharePoint web parts and Office 365 apps, provides consulting on SharePoint and Office 365, performs custom development and training services for these platforms. VirtoSoftware’s c...</t>
  </si>
  <si>
    <t>VirtoSoftware, LP is the industry-leading vendor of web parts and completed solutions for Microsoft SharePoint and Office365. Its quality of products and services, as well as experience and competence, are confirmed by the achievement of the Microsoft Gold Certified Partner Status for ISV solutions and Microsoft Dynamics CRM.</t>
  </si>
  <si>
    <t>Professional team who designs and builds innovative sharepoint web parts and office 365 apps</t>
  </si>
  <si>
    <t>Reportz</t>
  </si>
  <si>
    <t>reportz.io</t>
  </si>
  <si>
    <t>Reportz is a digital marketing KPI dashboard reporting software that provides real-time data from all your marketing channels. It is designed to save time and money on laborious periodic reporting tasks through the use of interactive dashboards. With R...</t>
  </si>
  <si>
    <t>Reportz.io is a reporting tool that tracks all data from analytics tools and reports in one place. It specializes in Analytics and Information Technology.</t>
  </si>
  <si>
    <t>Digital Marketing KPI Dashboard Reporting Software | Reportz</t>
  </si>
  <si>
    <t>Dayta AI</t>
  </si>
  <si>
    <t>dayta.ai</t>
  </si>
  <si>
    <t>Dayta AI is a software company which develops retail analytics SaaS solutions for brick and mortar retailers through cloud computing, machine learning and big data.</t>
  </si>
  <si>
    <t>Dayta AI, Ltd. is a software company. The company develops retail analytics SaaS solutions for brick-and-mortar retailers through cloud computing, machine learning, and big data. It serves businesses and customers within the area.</t>
  </si>
  <si>
    <t>Tailor-made ai implementation services to your business and empowers your business with machine learning at ease</t>
  </si>
  <si>
    <t>Inogic Tech Pvt. Ltd.</t>
  </si>
  <si>
    <t>inogic.com</t>
  </si>
  <si>
    <t>Inogic delivers innovative productivity apps to enhance Dynamics 365 CRM and Power Platform performance. Inogic is a Microsoft Partner with Gold Competency in Dynamics CRM. Our Product division specializes in development of Innovative solutions and pro...</t>
  </si>
  <si>
    <t>Inogic Tech (India) Pvt., Ltd. is a Microsoft Partner specializing in the development of innovative solutions and products for Dynamics CRM. It delivers innovative services and products to enhance Dynamics 365/CRM performance and usability enabling organizations to transform businesses and achieve high ROI.</t>
  </si>
  <si>
    <t>Inogic- Maplytics | Dynamics CRM Add-Ons | Development | Consulting</t>
  </si>
  <si>
    <t>EdoCH van Dijk BV</t>
  </si>
  <si>
    <t>chartlr.com</t>
  </si>
  <si>
    <t>Chartlr is a company that provides a user-friendly platform for designing and customizing charts. Users can import their Excel tables or spreadsheets, choose from a variety of chart types, and apply their preferred colors and typefaces. With 40 typefac...</t>
  </si>
  <si>
    <t>SmartChart VOF doing business as Chartlr Create smart and beautiful charts and graphs in the browser, based on imported spreadsheet data. It makes it really easy to apply  favourite colours and typefaces to  charts and gives the tools to apply  company's corporate identity to  charts.</t>
  </si>
  <si>
    <t>Banking, Finance, FinTech Financial Holding, Personal Holding, trademarks</t>
  </si>
  <si>
    <t>GrapheneDB</t>
  </si>
  <si>
    <t>graphenedb.com</t>
  </si>
  <si>
    <t>GrapheneDB is the most secure, scalable, and powerful platform for running and managing your Neo4j graph databases in the AWS Cloud. Fully managed cloud hosted Neo4j graph databases. GrapheneDB is a cloud based Database as a Service provider for graph ...</t>
  </si>
  <si>
    <t>GrapheneDB Labs S.L. is a cloud-based Database-as-a-Service provider for graph databases. It stores data in graphs, the most generic of data structures, and are especially suited for data sets that relationships are relevant. The users have the ability to sign up with it in 30 seconds and start using its users own graph database in production, information technology.</t>
  </si>
  <si>
    <t>Neo4j Cloud Hosting, Neo4j Hosting | GrapheneDB</t>
  </si>
  <si>
    <t>TSC.ai</t>
  </si>
  <si>
    <t>tsc.ai</t>
  </si>
  <si>
    <t>TSC.ai is a global technology company that empowers business and organization leaders to solve complex global issues and create real impact. We provide real-time issue management and stakeholder insights through an AI-driven global sensing system calle...</t>
  </si>
  <si>
    <t>The Stakeholder Company Pte., Ltd. (TSC) is a global technology company that empowers business and organization leaders to solve complex global issues and create real impact. It provides real-time issue management and stakeholder insights through an AI-driven global sensing system called Atium, monitoring issues and global sentiment in the emerging stage and helping organizations be proactive in the strategic approach to those issues.</t>
  </si>
  <si>
    <t>TSC | The Stakeholder Company</t>
  </si>
  <si>
    <t>Free Software Foundation</t>
  </si>
  <si>
    <t>fsf.org</t>
  </si>
  <si>
    <t>The Free Software Foundation (FSF) is a nonprofit with a worldwide mission to promote computer user freedom. We can only learn in freedom if the software we use is free. Your donation helps us bring free software to learning environments around the wor...</t>
  </si>
  <si>
    <t>Free Software Foundation, Inc. (FSF) offers software movement, a copyleft-based movement that promotes the universal freedom to distribute and modify computer software without restriction. The organization is working to secure freedom for computer users by promoting the development and use of free software and documentation, particularly the GNU operating system, and by campaigning against threats to computer user freedom like digital restrictions management, and software patents.</t>
  </si>
  <si>
    <t>Front Page — Free Software Foundation — working together for free software</t>
  </si>
  <si>
    <t>DataLion</t>
  </si>
  <si>
    <t>datalion.com</t>
  </si>
  <si>
    <t>DataLion is a leading provider of dashboard software and competent data consulting from a single source with a focus on dashboards for market research and consumer insights. DataLion is suitable for both tracking studies and ad hoc research, for multi-...</t>
  </si>
  <si>
    <t>DataLion GmbH is a next-generation SaaS-based data visualization and analysis software suite for marketing, research, media, and BI data. The company helps its users create and publish visualizations from research data with easy-to-use, web-based software. It offers innovative visualizations such as networks, heat maps, bubble charts, chord diagrams, and others.</t>
  </si>
  <si>
    <t>Data visualisation and insights software</t>
  </si>
  <si>
    <t>TrackResults</t>
  </si>
  <si>
    <t>trackresults.com</t>
  </si>
  <si>
    <t>TrackResults is a company that provides user-friendly performance analytics software for the timeshare and travel club industry. Their software offers online analytics and competitive intelligence, allowing businesses to access real-time business intel...</t>
  </si>
  <si>
    <t>TrackResults Software, LLC operates as the leading provider of Business Intelligence, Sales Reporting, Digital Manifesting for vacation ownership, currently maintaining contracts with over 50 companies in that industry. It provides online analytical tools for Business Intelligence.</t>
  </si>
  <si>
    <t>StataCorp</t>
  </si>
  <si>
    <t>stata.com</t>
  </si>
  <si>
    <t>StataCorp is a company that develops, distributes, and supports Stata statistical software. Stata is a complete, integrated statistical package that provides everything needed for data analysis, data management, and graphics. It is a general-purpose sy...</t>
  </si>
  <si>
    <t>StataCorp, LLC is a software company. It provides data management, statistics, graphics, and programming software services. The company offers its services to businesses and consumers within the area.</t>
  </si>
  <si>
    <t>Computer software company specializing in data analysis and statistical software solutions</t>
  </si>
  <si>
    <t>Dewesoft</t>
  </si>
  <si>
    <t>dewesoft.com</t>
  </si>
  <si>
    <t>Dewesoft is a leading provider of data acquisition (DAQ) and analysis solutions. They design and develop their own data acquisition hardware, which is integrated with their award-winning data acquisition and analysis software, DEWESoft X. Their product...</t>
  </si>
  <si>
    <t>Dewesoft d.o.o. provides a full suite of hardware and software for in-vehicle and lab applications. The company designs and develops user-friendly data acquisition systems, and test and measurement instruments for various industries. Its products are being used in many applications by global market leaders.</t>
  </si>
  <si>
    <t>Data Acquisition Systems (DAQ) and Solutions | Dewesoft</t>
  </si>
  <si>
    <t>Agiliq</t>
  </si>
  <si>
    <t>agiliq.com</t>
  </si>
  <si>
    <t>Agiliq is a web development company that specializes in building scalable and maintainable web applications and APIs. They have been in the industry since 2009 and offer custom, bespoke web apps and mobile backends using Django, Python, Postgres, Angul...</t>
  </si>
  <si>
    <t>Agiliq Info Solutions India Pvt., Ltd. is building Amazing Apps and builds web apps using Django and Mobile apps using HTML5. The company uses the tools for the job and contributes to open source technologies to work with. It develops custom, bespoke web apps and mobile backends using Django, Python, Postgres, Angular and other modern tools.</t>
  </si>
  <si>
    <t>Agiliq - Building Amazing Apps | Django Web Development | Mobile App Development</t>
  </si>
  <si>
    <t>cloudbash</t>
  </si>
  <si>
    <t>expertrec.com</t>
  </si>
  <si>
    <t>ExpertRec is a custom search engine for ecommerce websites powered by AI. It helps customers find products on websites without any coding required. The search engine integrates with various platforms including Shopify, WordPress, Thinkific, Magento, an...</t>
  </si>
  <si>
    <t>Cloud Infra, LLC doing business as ExpertRec provides machine learning to drive more sales through search, product recommendations, and other customer interaction points. It offers a Search and Recommendation engine.</t>
  </si>
  <si>
    <t>Use machine learning to drive more sales through search , product recommendations and other customer interaction points</t>
  </si>
  <si>
    <t>Proxem</t>
  </si>
  <si>
    <t>proxem.com</t>
  </si>
  <si>
    <t>Customer feedback analysis, virtual assistants, knowledge management: use artificial intelligence on a daily basis to improve the customer and employee experience.</t>
  </si>
  <si>
    <t>Proxem SARL develops natural language processing and Semantic Web applications. It offers an Advanced Natural Language Object-oriented Processing Environment, a framework that facilitates the development of natural language processing software. The company's natural language processing is used in machine translation, information retrieval, information extraction, automatic summarization, and speech recognition applications.</t>
  </si>
  <si>
    <t>Deciphers what people say online</t>
  </si>
  <si>
    <t>Qalyptus</t>
  </si>
  <si>
    <t>qalyptus.com</t>
  </si>
  <si>
    <t>Qalyptus is a Reporting solution for Qlik Sense and QlikView. We believe that everyone should be able to access the information they need intuitively. Qalyptus is a complete solution that simplifies all stages of Reporting: creation, distribution and a...</t>
  </si>
  <si>
    <t>Scotfy doing business as Qalyptus simplifies the creation of templates by integrating the office suite (Excel, Word, and PowerPoint). It is a reporting software and includes features such as a customizable dashboard, drag and drop, financial reports, and marketing reports.</t>
  </si>
  <si>
    <t>Qalyptus | Qlik Sense Reporting tool | QlikView Reporting tool</t>
  </si>
  <si>
    <t>GetInData</t>
  </si>
  <si>
    <t>getindata.com</t>
  </si>
  <si>
    <t>GetInData is a company that helps organizations turn their data into assets. They specialize in big data software development and build modern data platforms for session analytics, recommendations, pattern matching, and anomaly detection in real-time. ...</t>
  </si>
  <si>
    <t>GetInData Sp. z o.o. Sp. k. is a Big Data solution provider that helps organizations with processing and analyzing a large amount of data. The company focuses on architecting, building, and operating scalable data infrastructures using open-source Big Data technologies such as Hadoop, Flink, Kafka, and Cassandra with the highest standards of security, reliability, availability, and performance.</t>
  </si>
  <si>
    <t>Providing Big Data, Cloud, Analytics, ML/AI/BI services</t>
  </si>
  <si>
    <t>Harris Computer Systems</t>
  </si>
  <si>
    <t>harriscomputer.com</t>
  </si>
  <si>
    <t>Harris Computer is a leading provider of financial management and customer IT software solutions. Harris provides mission critical software solutions for the Public Sector, Healthcare, Utilities, and Private Sector verticals throughout North America, E...</t>
  </si>
  <si>
    <t>N. Harris Computer Corp. is a software development company. It provides software solutions. The company serves its clients throughout North America, Europe, Asia, and Australia.</t>
  </si>
  <si>
    <t>Flex.bi</t>
  </si>
  <si>
    <t>flex.bi</t>
  </si>
  <si>
    <t>Flex.bi is a business intelligence system and dashboard solutions provider for Hansaworld ERP, CRM, and other software supporting RESTAPI, SQL, and other connections. They offer a platform to connect, monitor, and motivate teams, customers, and resourc...</t>
  </si>
  <si>
    <t>flex.bi, Ltd. a business intelligence system and dashboard solutions for Hansaworld ERP, CRM, and other software supporting Restapi, SQL, and other connections. It is a data visualization tool that helps to gather all the company data in one place, save time on manual data management, make decisions faster and motivate the team to reach targets in a more effective way.</t>
  </si>
  <si>
    <t>VIEW26</t>
  </si>
  <si>
    <t>view26.com</t>
  </si>
  <si>
    <t>VIEW26 is a company that provides reporting apps for Atlassian Jira and Confluence. They offer custom charts and reports for Jira Service Desk, page view analytics for Confluence, scrum standup manager for Jira, and the ability to share reports in the ...</t>
  </si>
  <si>
    <t>VIEW26 GmbH offers a powerful analytics solution designed for software quality assurance professionals. Its features like instant dashboards, end-to-end integration with popular testing tools, the built-in capability to merge and correlate multiple testing tools or data sources, and complete mobility.</t>
  </si>
  <si>
    <t>view26 | Insights made easy</t>
  </si>
  <si>
    <t>Spider Strategies</t>
  </si>
  <si>
    <t>spiderstrategies.com</t>
  </si>
  <si>
    <t>Spider Strategies is a software company that specializes in performance management software. Their flagship product, Spider Impact, is a leading strategy planning, execution, and management software. It helps organizations track performance, manage bal...</t>
  </si>
  <si>
    <t>Spider Strategies, Inc. provides Web-based metric tracking software that powers balanced scorecards and performance dashboards. It offers balanced scorecard software to automate balanced scorecards; and Dashboards that allow seeing the performance, comparing various regions, seeing historical trends, and keeping an eye out for poorly performing areas.</t>
  </si>
  <si>
    <t>Balanced Scorecard Software | Dashboard Software | KPI Software | Spider Strategies</t>
  </si>
  <si>
    <t>Stotle</t>
  </si>
  <si>
    <t>stotle.io</t>
  </si>
  <si>
    <t>Stotle Inc is a company that specializes in generative AI for business insights. Their AI-driven platform, Infinity, allows decision makers to go beyond traditional dashboards and perform tasks such as asking follow-up questions, conducting what-if ana...</t>
  </si>
  <si>
    <t>Stotle, Inc. is a cloud-based decision support platform for the pharmaceutical industry. The company's patent-pending algorithms and methodologies enable clients to integrate all of the sales, marketing, and managed market data in just a few clicks. It serves clients internationally.</t>
  </si>
  <si>
    <t>Data Apps @ Lightning Speed | with Infinity by Stotle Inc.</t>
  </si>
  <si>
    <t>Handshakes</t>
  </si>
  <si>
    <t>handshakes.com.sg</t>
  </si>
  <si>
    <t>Handshakes is an award-winning DataTech company based in Singapore. We provide data analytics solutions that enable our clients to make safer, more informed decisions. Our services include entity search, due diligence support, data visualization, corpo...</t>
  </si>
  <si>
    <t>Technology for Deal Origination and Due Diligence</t>
  </si>
  <si>
    <t>Running with Crayons</t>
  </si>
  <si>
    <t>alfredapp.com</t>
  </si>
  <si>
    <t>Alfred is a productivity application for macOS that boosts efficiency with hotkeys, keywords, and text expansion. It allows users to search their Mac and the web, and control their Mac using custom actions with the Powerpack. Alfred offers advanced fea...</t>
  </si>
  <si>
    <t>Running with Crayons, Ltd. doing business as Alfred is an IT company. It develops a productivity app that features clipboard history, snippet text expansion, and workflows that users can customize users' needs. It serves the software development sector.</t>
  </si>
  <si>
    <t>Alfred - Productivity App for macOS</t>
  </si>
  <si>
    <t>H3 Dynamics Holdings</t>
  </si>
  <si>
    <t>h3dynamics.com</t>
  </si>
  <si>
    <t>H3 Dynamics is a company that specializes in the global decarbonization of air mobility. They develop and commercialize hydrogen propulsion solutions, ranging from unmanned systems to large passenger aircraft. Their solutions include AI and robotics fo...</t>
  </si>
  <si>
    <t>H3 Dynamics, LLC is a developer company of telerobotic drones that provide response solutions and analysis. Its AI-based drones combine augmented robotics, the Internet of Things, and contextual awareness analytics to offer remote infrastructure inspections, border patrol, package delivery, facility management, and security surveillance, enabling organizations and users to collect and analyze aerial data and decision-making. It serves in the United States.</t>
  </si>
  <si>
    <t>Autonomous and all-digital safety inspection reporting and incident response solutions for government and enterprise</t>
  </si>
  <si>
    <t>The Concord Consortium</t>
  </si>
  <si>
    <t>concord.org</t>
  </si>
  <si>
    <t>Concord Consortium is a nonprofit educational research and development organization based in Concord, Massachusetts, and Emeryville, California. They are dedicated to creating innovative educational technology for STEM learning. Their work brings the p...</t>
  </si>
  <si>
    <t>The Concord Consortium, Inc. is a nonprofit educational research and development organization. It offers techniques for subjects, such as biology, chemistry, earth and space, engineering, mathematics, and physics. The organization provides its services to education in science, math, and engineering in Concord, Massachusetts, and El Cerrito, California.</t>
  </si>
  <si>
    <t>Non-profit Educational Technology Labora</t>
  </si>
  <si>
    <t>Wink Reports</t>
  </si>
  <si>
    <t>winkreports.com</t>
  </si>
  <si>
    <t>Wink Reports is a software company that connects management software to generate custom reports. Their reporting system allows business owners to make real-time decisions based on their data. They integrate with various cloud software such as Xero, Unl...</t>
  </si>
  <si>
    <t>Impulse Cloud Pty., Ltd. doing business as Wink Reports is designed to help get the most out of the business data, by delivering customized reports that seamlessly integrate with existing software to let know exactly what is happening in the business. The company has a great and easy-to-use report editor and support is quick and efficient in helping with every inquiry actioned within in a timely manner.</t>
  </si>
  <si>
    <t>Easy-to-use software to build even the most complicated reports, without having to be a data expert</t>
  </si>
  <si>
    <t>CWDash</t>
  </si>
  <si>
    <t>cwdash.com</t>
  </si>
  <si>
    <t>CWDash is a software development company that provides the ConnectWise Manage: Business Intelligence Platform. This platform offers a comprehensive suite of tools and features designed to help businesses analyze and optimize their operations. With CWDa...</t>
  </si>
  <si>
    <t>CWDash is a software development and IT Services company. It helps manage Forza which specializes in business intelligence, application development, database design, and user interfaces. The company offers its services to businesses internationally.</t>
  </si>
  <si>
    <t>Yobitel Communications</t>
  </si>
  <si>
    <t>yobitel.com</t>
  </si>
  <si>
    <t>Yobitel Communications is a UK-based Cloud Native Service Provider and SaaS managed Multi Cloud Service Provider. They offer a range of services including Network &amp; IT Infrastructure, Multi Cloud Hosting &amp; Consulting, Container Orchestration, and Serve...</t>
  </si>
  <si>
    <t>Yobitel Communications, Ltd., a Managed SaaS Cloud Service Provider offering Network &amp; IT Infrastructure, Multi Cloud Hosting &amp; Consulting, Container Orchestration, Cross Cloud Pollination, DevOps, Data Centre, Security services globally with its various vendor partners &amp; strategic alliances. It bring transparency between people and business to achieve its goals exponentially, simplify complex ideologies and make things into reality beyond imaginations continuously.</t>
  </si>
  <si>
    <t>Yobitel an IaaS provider / MSP / Network Reseller &amp; Cloud solutions globally and offering Consulting &amp; Professional Services worldwide</t>
  </si>
  <si>
    <t>FactNexus</t>
  </si>
  <si>
    <t>factnexus.com</t>
  </si>
  <si>
    <t>FactNexus Pty Ltd is an Australian enterprise that provides knowledge graph software and services to support structured knowledge management and generative AI. Graph based tools let enterprise teams capture, materialize, formalize and unify their knowl...</t>
  </si>
  <si>
    <t>FactNexus Pty., Ltd. is a software services company that provides knowledge graph software and services.  Its graph-based tools let enterprise teams capture, materialize, formalize, and unify its knowledge. The company provides its services and products to clients within the area.</t>
  </si>
  <si>
    <t>factnexus | we do data</t>
  </si>
  <si>
    <t>Futures Platform</t>
  </si>
  <si>
    <t>futuresplatform.com</t>
  </si>
  <si>
    <t>Futures Platform is an all-in-one solution for strategic foresight. It is the industry standard source for future trends, scenarios, and long-term change. The platform provides a full functionality visual and collaborative toolbox for foresight and man...</t>
  </si>
  <si>
    <t>Futures Platform, Inc. is a web-based tool that helps organizations build a holistic view own future and make winning choices in a changing world. The company specializes in Mobile app development, Cross-platform development, Digital/mobile strategy, Native interfaces, Web design and development, Digital design, E-Commerce/M-Commerce, Agile project management, User Experience, QA, strategic planning.</t>
  </si>
  <si>
    <t>Web-based tool that helps organizations build a holistic view of their own future and make winning choices in a changing world</t>
  </si>
  <si>
    <t>TrendMiner</t>
  </si>
  <si>
    <t>trendminer.com</t>
  </si>
  <si>
    <t>TrendMiner is a leading advanced industrial analytics company that specializes in optimizing the performance of production and manufacturing processes in various process industries. They use data mining as the basis for their solutions and help manufac...</t>
  </si>
  <si>
    <t>TrendMiner N.V. develops data search and mining software solutions for the process industry. It offers TMsearch that empowers the process specialists to find process trends, TMcapture that creates shift logbooks and adds the ability to manually add visual annotations straight into the trend client, and TM monitor that allows users to monitor the progress of processes compared to the preferred states.</t>
  </si>
  <si>
    <t>Discovery analytics that drive operational Intelligence</t>
  </si>
  <si>
    <t>Metric Insights</t>
  </si>
  <si>
    <t>metricinsights.com</t>
  </si>
  <si>
    <t>Metric Insights is a leading BI governance platform that integrates all your BI tools, reporting, and metrics into a single, consolidated catalog of governed and certified assets. It drives engagement with BI by making it simple and practical for users...</t>
  </si>
  <si>
    <t>Metric Insights, Inc. is a developer of a business intelligence portal intended to engage users by bringing all the tools and data together into one easily searchable portal. The company allows users to track metrics from business intelligence tools, big data, and SaaS applications, as well as uncovers anomalies and notifies users of significant changes in data that require its attention, enabling clients to benefit from intelligent data-driven decisions.</t>
  </si>
  <si>
    <t>Data collection and organization company</t>
  </si>
  <si>
    <t>NCSS Statistical Software</t>
  </si>
  <si>
    <t>ncss.com</t>
  </si>
  <si>
    <t>NCSS is a company that specializes in statistical software and sample size software. They offer comprehensive, accurate, and intuitive software for professionals, researchers, and academia. Their products include NCSS, a statistical analysis and graphi...</t>
  </si>
  <si>
    <t>NCSS, LLC provides software services. It offers statistical, graphical, and power analysis software services. The company provides accurate, user-friendly, fully-supported statistical analysis, graphics, and sample size tools and it also produce applications the research community requests, as well as new tools to guide improvement in analysis, and sample size estimation.</t>
  </si>
  <si>
    <t>Statistical Software | Sample Size Software | NCSS</t>
  </si>
  <si>
    <t>Dieselpoint</t>
  </si>
  <si>
    <t>dieselpoint.com</t>
  </si>
  <si>
    <t>Dieselpoint is a leading provider of enterprise search and navigation solutions. Dieselpoint redefines the search software market with its powerful search and navigation solutions. Organizations that use Dieselpoint Search empower their end users not o...</t>
  </si>
  <si>
    <t>Dieselpoint, Inc. provides enterprise search and faceted navigation solutions for documents, databases, and XML. The company offers Dieselpoint Search, a Java search and navigation software for enterprise data for various applications, including large-scale product catalogs, a Website search, document search, document repositories, Intranet, and enterprise search, knowledgebases, embedded OEM search, and OEM software. It serves its services worldwide.</t>
  </si>
  <si>
    <t>Rosevalley Software Studio</t>
  </si>
  <si>
    <t>rosevalleysoftware.com</t>
  </si>
  <si>
    <t>CFAR Reporting is a software development company that specializes in providing ad hoc reporting solutions for ConnectWise Automate and Manage. Their flagship product, CFAR, is an easy-to-use query builder and report writer that allows users to generate...</t>
  </si>
  <si>
    <t>Rose Valley Software Studio, Inc. is a Software Development company. It specializes in database applications for both private and non-profit businesses. The company serves its services to consumers and businesses throughout the United States.</t>
  </si>
  <si>
    <t>ConnectWise Reports | CFAR Reporting Solution</t>
  </si>
  <si>
    <t>RealZips</t>
  </si>
  <si>
    <t>realzips.com</t>
  </si>
  <si>
    <t>RealZips is a company that provides the RealZips GeoData Platform, which allows customers to structure their data by territories and add deep geographic data for geo targeting and ownership. The platform integrates with Salesforce CRM and provides auto...</t>
  </si>
  <si>
    <t>RealScenario, Inc. doing business as RealZips, Inc. operates a GeoData platform for salesforce. The company offers geo-connected business data at a zip code level in the areas of legacy systems. It includes ERP data and sales, product shipments and warranties, and service contracts; business data, such as target companies and positions, federal data, and channel sales data; consumer data, including census data, segmentation, preferences, and spending; and weather data, installed products, Internet of Things, and social media.</t>
  </si>
  <si>
    <t>Displayr</t>
  </si>
  <si>
    <t>displayr.com</t>
  </si>
  <si>
    <t>Displayr is an all in one statistical analysis and reporting tool designed for survey data. Analyze, visualize and share beautiful dashboards &amp; interactive reports. Displayr is a web based app that takes the pain out of analysis and visualization. Simp...</t>
  </si>
  <si>
    <t>Displayr, Inc. is a software builder for an app. The company builds an app that brings data science, visualization, and reporting to everyone. Its two main products are Displayr, the world's first complete data science tool; and Q, the complete toolkit for market researchers.</t>
  </si>
  <si>
    <t>Displayr | Analysis and Reporting Software for Survey Data</t>
  </si>
  <si>
    <t>mrc</t>
  </si>
  <si>
    <t>mrc-productivity.com</t>
  </si>
  <si>
    <t>m Power is a low code development platform offered by mrc, a global B2B software company. It allows businesses to create customized web applications without the limitations typically associated with low code platforms. With m Power, businesses can say ...</t>
  </si>
  <si>
    <t>Michaels, Ross and Cole, Ltd. (MRC) develops and distributes Web application development software. It offers m-Power, an enterprise Web application development platform. The company provides training, project, and staff consulting, and mentoring services.</t>
  </si>
  <si>
    <t>The Dollar Business</t>
  </si>
  <si>
    <t>thedollarbusiness.com</t>
  </si>
  <si>
    <t>The Dollar Business: Export Import Data Analysis Software Unlock global business opportunities with our AI based export import data analysis tool. Analyze trade and find active foreign buyers and sellers worldwide. The Dollar Business is the most exclu...</t>
  </si>
  <si>
    <t>Vimbri Media Pvt., Ltd. doing business as The Dollar Business (TDB) is a multi-featured platform on foreign trade that provides an AI-powered cloud-platform to driven by the new age compounded vector engine. It offers information technology services.</t>
  </si>
  <si>
    <t>TheDollarBusinesscom (TDB) is India’s First B2B foreign trade platform for Indian exporters &amp; SMEs</t>
  </si>
  <si>
    <t>AirFusion</t>
  </si>
  <si>
    <t>airfusion.com</t>
  </si>
  <si>
    <t>AirFusion is a company that specializes in AI-driven software solutions for smarter infrastructure monitoring. They develop next-generation aerial data analytics tools that fuse pixel-based data and extract object information from airborne sensors. The...</t>
  </si>
  <si>
    <t>AirFusion, Inc. provides a remarkable SaaS-based, workflow automation software solution that processes video and sensor data captured by drones and fixed sensors for infrastructure assessment applications. The company develops next-generation aerial data analytics tools. It utilizes patent-pending AI and proprietary machine learning techniques to automatically recognize, and classify infrastructure damage.</t>
  </si>
  <si>
    <t>AirFusion was created to provide a leap forward in accuracy and true predictive analytics for enterprise</t>
  </si>
  <si>
    <t>Deep North</t>
  </si>
  <si>
    <t>deepnorth.com</t>
  </si>
  <si>
    <t>Deep North is a company that provides real-time computer vision and AI solutions for businesses. Their groundbreaking AI platform allows businesses to unlock new revenue by analyzing their existing video assets. By digitizing and converting video asset...</t>
  </si>
  <si>
    <t>Deep North, Inc. is a software company that develops AI software for digitizing and analyzing behavioral metrics. It uses security video streams and predicts how customers engage and behave within any physical space, delivering insights. The company enables shopping malls, brick-and-mortar retail stores, and transportation hubs to reclaim consumer traffic.</t>
  </si>
  <si>
    <t>An end-to-end software solution that combines artificial intelligence with computer vision to help retailers and businesses digitize and analyze behavioral metrics in the physical world</t>
  </si>
  <si>
    <t>Hawk Search</t>
  </si>
  <si>
    <t>hawksearch.com</t>
  </si>
  <si>
    <t>Hawksearch is an intelligent search and recommendations platform that powers success for any size business across all industries. Our goal is to ensure brands have innovative tools to deliver accurate, relevant and customizable search experiences enabl...</t>
  </si>
  <si>
    <t>Hawk Search, Inc. is a provider of a site search and recommendations platform. Its solution delivers relevancy tuning, merchandising, visitor targeting, navigation, data, SEO, autocomplete, and other tools. The company serves association, B2C, and B2B e-commerce, entertainment, government, healthcare, higher education, and publishing industries.</t>
  </si>
  <si>
    <t>Modernize your Site Search with Hawk Search</t>
  </si>
  <si>
    <t>NetOwl</t>
  </si>
  <si>
    <t>netowl.com</t>
  </si>
  <si>
    <t>NetOwl is a suite of AI-based entity extraction, sentiment analysis, name matching, and identity resolution tools to analyze Big Data in the form of both unstructured and structured data. NetOwl utilizes computational linguistics, natural language proc...</t>
  </si>
  <si>
    <t>SRA International, Inc. doing business as NetOwl is a suite of Text Analytics and Identity Analytics products to analyze Big Data using AI and Machine Learning-based technologies. The company offers a suite of text and entity analytics products. It analyzes Big Data in the form of text data news, email, web, social media, and any other text document that organizations would like to exploit as well as structured entity data about people, organizations, places, and things. The company serves clients nationwide.</t>
  </si>
  <si>
    <t>NetOwl ® — Entity Extraction and Entity Analytics for Big Data</t>
  </si>
  <si>
    <t>ShiftX</t>
  </si>
  <si>
    <t>shiftx.com</t>
  </si>
  <si>
    <t>ShiftX is a collaborative business process tool that empowers teams to easily visualize, understand, and improve how their business operates. It provides a user-friendly, no-code, drag-and-drop process visualization tool with connected data. With Shift...</t>
  </si>
  <si>
    <t>ShiftX AS is a computer software company. It provides process mapping and management, process visualization tools, and software development. The company serves customers within the area.</t>
  </si>
  <si>
    <t>A tool for visualizing how your organization works</t>
  </si>
  <si>
    <t>Tarlogic Security</t>
  </si>
  <si>
    <t>tarlogic.com</t>
  </si>
  <si>
    <t>Tarlogic is a cybersecurity and cyber intelligence company that specializes in raising defenses against present and future threats. With a team of high-level cybersecurity experts, we analyze vulnerable points and protect companies from all kinds of cy...</t>
  </si>
  <si>
    <t>Tarlogic Security SL is a company that specializes in cyber intelligence and cybersecurity. It offers cybersecurity and cyberintelligence. The company provides its services to clients globally.</t>
  </si>
  <si>
    <t>Cybersecurity company specialized in offensive and defensive security services. Recognized by Financial Times as one of the 1000 fastest growing European companies for 3 years</t>
  </si>
  <si>
    <t>Subex</t>
  </si>
  <si>
    <t>subex.com</t>
  </si>
  <si>
    <t>Subex Limited is a leading telecom AI solutions provider that leverages its solutions in areas such as Revenue Assurance, Fraud Management, Partner Management, and Network Asset Management. Subex Ltd. is a leading telecom analytics solutions provider, ...</t>
  </si>
  <si>
    <t>Subex, Ltd. provides operations and business support systems (OSS/BSS) solutions for communications service providers (CSP) in the telecom industry worldwide. The company offers revenue management solutions, including ROC Revenue Assurance, a solution used for the needs of mobile and fixed-line CSPs, analog data networks, digital data service providers, and triple, quad-play enterprises and ROC Fraud Management solution that detects fraudulent activities on the network and ensures the system gets integrated with the ecosystem by utilizing readily deployable interfaces.</t>
  </si>
  <si>
    <t>Business and operation support systems for communication service providers</t>
  </si>
  <si>
    <t>GRID</t>
  </si>
  <si>
    <t>grid.is</t>
  </si>
  <si>
    <t>GRID empowers modern teams who need a faster, friendlier way to collaborate on data &amp; calculations. GRID unifies numbers, narrative, and conversations on a single interactive surface, so your team can easily turn key insights into actionables fast. Get...</t>
  </si>
  <si>
    <t>Grid ehf empowers everyday Excel users to turn spreadsheets into modern web applications without learning any new skills. The company enables the users to instantly turn any spreadsheet into a beautiful, interactive web document that can be securely shared and analyzed online.</t>
  </si>
  <si>
    <t>Empowers Excel users to turn their spreadsheets into modern web applications without learning any new skills</t>
  </si>
  <si>
    <t>ReportGarden</t>
  </si>
  <si>
    <t>reportgarden.com</t>
  </si>
  <si>
    <t>ReportGarden is a marketing dashboard and analytics software that helps marketing agencies generate custom dashboards and visualize data-driven metrics for SEO, Social Media, PPC, and more. It is an SEO &amp; Adwords reporting tool for digital ad agencies,...</t>
  </si>
  <si>
    <t>Reporting tool for Digital Ad Agencies</t>
  </si>
  <si>
    <t>Cludo</t>
  </si>
  <si>
    <t>cludo.com</t>
  </si>
  <si>
    <t>Cludo is an intelligent search solution designed to help your website and marketing teams create a spectacular visitor experience. Cludo makes it easy for your visitors to find the information they need on your website. Cludo gives you full control ove...</t>
  </si>
  <si>
    <t>Cludo ApS makes it easy for visitors to find information on a particular website. The company's easy-to-use site search platform empowers to easily customize and gain deep insights from a website's search functionality. It enables users to custom rank and prioritizes search results, automatically creating an intelligently guided search experience for website visitors.</t>
  </si>
  <si>
    <t>A powerful site search and insights platform that helps your website and content teams save time and create more value</t>
  </si>
  <si>
    <t>Bsharp</t>
  </si>
  <si>
    <t>bsharpcorp.com</t>
  </si>
  <si>
    <t>BsharpCorp is a company that provides tools and technologies for frontline enablement. They specialize in creating 'Sales Person Companion' apps and other tools to engage and support distributed field sales forces. Their mission is to enable frontline ...</t>
  </si>
  <si>
    <t>Bsharp Sales Enablers Pvt., Ltd. provides mobile apps and professional services required to equip, inform, train, assess, hear from and motivate a distributed sales team. Its personnel across industries like Consumer Electronics, Healthcare, Accessories, and Publishing use Bsharp Sales Person Companion Apps.</t>
  </si>
  <si>
    <t>Jam Software</t>
  </si>
  <si>
    <t>jam-software.com</t>
  </si>
  <si>
    <t>JAM Software is a company that provides powerful software solutions for IT professionals. They offer market-leading software for disk space management, fast SEPA payments, and optimal security for IT infrastructure. They also provide shell components f...</t>
  </si>
  <si>
    <t>Jam Software GmbH is an IT services and IT consulting company that provides software solutions. It offers solutions in the following range of products such as file and disk space management, monitoring and diagnosis, office and communication, mail server and security, and developer components. The company provides its services to system administrators and professionals as well as well-known companies and users worldwide.</t>
  </si>
  <si>
    <t>Welcome to JAM Software | JAM Software</t>
  </si>
  <si>
    <t>Decision Critical (Decision Modeling Systems Limited)</t>
  </si>
  <si>
    <t>decisioncritical.pro</t>
  </si>
  <si>
    <t>Decision Critical is a cloud-based business modeling platform that helps companies build insightful strategic plans. With Decision Critical, businesses can identify and enhance key drivers of success, isolate and quantify the impact of decisions, and a...</t>
  </si>
  <si>
    <t>Decision Modeling Systems, Ltd. doing business as Decision Critical is a cloud-based analytical tool that makes best-in-class microeconomic analysis effortless and transparent. Ideal for breakout and zero-basis budgeting, as well as basic reality checks, Decision Critical combines the theory of constraints and forensic best practices to enhance the realism of the forecasting exercise. Whether evaluating a startup, diligence a potential acquisition, or creating a routine budget, Decision Critical makes the mechanics of the budgeting exercise easy to allow decision-makers to focus on strategy.</t>
  </si>
  <si>
    <t>Cloud-based enterprise modeling tool that makes best-in-class micro-economic analysis effortless and transparent</t>
  </si>
  <si>
    <t>New Haven Technologies, LLC</t>
  </si>
  <si>
    <t>newhaventech.com</t>
  </si>
  <si>
    <t>New Haven Technologies, LLC was founded in 2012 to provide management information to business owners and CxO level executives to manage and run their business more effectively. The mission of New Haven Technologies is to provide transparent access to i...</t>
  </si>
  <si>
    <t>New Haven Technologies, LLC is a Computer Software company. It offers a management information system that specializes in reports, dashboards, and smartphone reports. The company provides its services to business owners and cxo-level executives within the area.</t>
  </si>
  <si>
    <t>ShufflePoint</t>
  </si>
  <si>
    <t>shufflepoint.com</t>
  </si>
  <si>
    <t>ShufflePoint is a report integration hub, pulling data from multiple sources and pushing data to multiple destinations and formats. Using ShufflePoint, you can easily review email campaign metrics side by side with the resulting web analytics metrics. ...</t>
  </si>
  <si>
    <t>ShufflePoint, Inc. operates as a report integration hub, pulling data from multiple sources and pushing data to multiple destinations and formats. The company allows customers to build custom corporate dashboards without the time and expanse of building and managing a data warehouse.</t>
  </si>
  <si>
    <t>Enginatics</t>
  </si>
  <si>
    <t>enginatics.com</t>
  </si>
  <si>
    <t>Enginatics is a global technology company specializing in reporting and performance tuning for E Business Suite. Our highly experienced team created the world’s fastest EBS reporting solution, Blitz Report™, which is used around the world across a wide...</t>
  </si>
  <si>
    <t>Enginatics GmbH is a technology company that specializes in reporting and performance tuning for oracle e-business suite (EBS). It provides operational reports directly into excel, and there is an extensive online library of SQL scripts to adopt and some of which are designed specifically to enable rapid performance audit and tuning.</t>
  </si>
  <si>
    <t>Blitz Report™ - World's fastest reporting for Oracle E-Business Suite</t>
  </si>
  <si>
    <t>NetCracker Technology</t>
  </si>
  <si>
    <t>netcracker.com</t>
  </si>
  <si>
    <t>Netcracker Technology is a leading provider of Telecom Operations and Management Systems to Communications Service Providers (CSPs) worldwide. They offer comprehensive software and services that enable CSPs to successfully undertake business transforma...</t>
  </si>
  <si>
    <t>NetCracker Technology Corp. is a telecommunication company. It provides planning and consulting, turnkey delivery, managed services and outsourcing, operations and maintenance, testing, and training services. It serves enterprise and government sectors, mobile operators, mobile virtual network operators, MSO or cable operators, utilities or energy sectors, and wholesale, and wireline providers.</t>
  </si>
  <si>
    <t>Leading global solution company enabling service providers to deliver rapidly and manage effectively</t>
  </si>
  <si>
    <t>Omnisearch</t>
  </si>
  <si>
    <t>omnisearch.ai</t>
  </si>
  <si>
    <t>Omnisearch is a company that provides a groundbreaking search product, allowing all content on a website to be searchable, including audio/video, text, documents, and presentations. Their search technology is built to work with various content types an...</t>
  </si>
  <si>
    <t>You find content inside of any type of file, regardless of the file type</t>
  </si>
  <si>
    <t>Event 1 Software</t>
  </si>
  <si>
    <t>event1software.com</t>
  </si>
  <si>
    <t>In business since 1998, we provide technology to thousands of forward thinking end users helping them utilize technology as effectively as possible. Our hallmark of success is business reporting and data management via Microsoft Excel-based solutions that are tightly integrated with your business databases. Our customers claim extraordinary increase in productivity through the use of integrated Excel-based solutions powered by our products. Work processes that once took days, now take only hours or minutes! Our reporting add-ins for Microsoft Excel will transform business reporting as you know it. With our solutions, Excel becomes an interactive reporting tool that connects directly to your company databases. Leverage what you already know about Excel. Use your company data in combination with Excel’s robust features and be liberated today to do more with business reporting than ever before. Also found on www.Facebook.com/event1software www.twitter.com/event1software www.youtube.com/event1software</t>
  </si>
  <si>
    <t>Event 1 Software, Inc. is a leading integration software developer specializing in integration with Microsoft Excel, Sage Timberline Office, and Meridian Prolog Manager. The company has provided technology to thousands of forwarding thinking end-users of Sage Timberline Office who want to utilize technology as effectively as possible.</t>
  </si>
  <si>
    <t>Specialises in Excel-based reporting and integration solutions</t>
  </si>
  <si>
    <t>BSP Software</t>
  </si>
  <si>
    <t>bspsoftware.com</t>
  </si>
  <si>
    <t>BSP Software is a company staffed by consummate professionals; seasoned experts who come to work every day excited by the differences they Provide subject matter experts with the access to view insights into your Cognos environment. Our Mission at BSP ...</t>
  </si>
  <si>
    <t>BSP Software, LLC develops solutions for IBM Cognos deployment. It offers MetaManager, a productivity tool for maintaining IBM Cognos BI environment and making database changes, implementing a security policy, and administering and managing the everyday activities. It also serves its services throughout the area.</t>
  </si>
  <si>
    <t>Avnet BSP Software: IBM Cognos Administration Tools</t>
  </si>
  <si>
    <t>Fminer</t>
  </si>
  <si>
    <t>fminer.com</t>
  </si>
  <si>
    <t>FMiner is a powerful and user-friendly web scraping software, it has a visual diagram designer and build project with macro recorder.</t>
  </si>
  <si>
    <t>FMiner provides a visual web scraping software using macro reader. The software allows users to perform web scraping, web data extraction, screen scraping, web harvesting, web crawling and web macro support for windows and Mac OS X.</t>
  </si>
  <si>
    <t>Metaps Inc.</t>
  </si>
  <si>
    <t>metaps.com</t>
  </si>
  <si>
    <t>Metaps is an app monetization platform using AI &amp; Big Data to maximize app revenue and optimize campaign performance. The company provides services such as data visualization, market trend awareness, and discovering patterns of success in app markets. ...</t>
  </si>
  <si>
    <t>Metaps Holdings, Inc. is an information technology and services company. It offers services such as cloud computing and AI, and investment in technology companies. The company offers its services globally.</t>
  </si>
  <si>
    <t>Metaps is engaged in three businesses: finance business, marketing business and the DX support business</t>
  </si>
  <si>
    <t>Mytraffic</t>
  </si>
  <si>
    <t>mytraffic.io</t>
  </si>
  <si>
    <t>Mytraffic is a location intelligence company that provides data-driven insights to help businesses make quicker and better decisions. Their SaaS platform offers easy access to precise and accurate data on any physical location in real time across Europ...</t>
  </si>
  <si>
    <t>MyTraffic SAS leverages traffic data to unlock the full potential of retailers, cities, and real estate players. It offers an innovative web interface, gathering all the key data (traffic pedestrian, demographics, commercial and tourist environment to assist in locating and managing commercial locations; intermarché, Subway, Club Med, Golden Story, 5-A-Sec, or BChef have already trusted.</t>
  </si>
  <si>
    <t>Revolutionizes commercial real estate with Big Data and Machine Learning by providing easy access, precise and accurate data on any physical location in real-time in Europe</t>
  </si>
  <si>
    <t>Telemate Net Software</t>
  </si>
  <si>
    <t>telemate.net</t>
  </si>
  <si>
    <t>TeleMate is a global leader in providing scalable network monitoring and security solutions. They offer a range of products including TeleMate Unified Call Management, NetSpective Content Filter, and NetAuditor Firewall Reporting. Their solutions help ...</t>
  </si>
  <si>
    <t>TeleMate, LLC is a company providing scalable network monitoring and security solutions. It bridges the gap: web filtering solutions for schools and governments, and unified call management for enterprises.</t>
  </si>
  <si>
    <t>Global leader in providing scalable network monitoring and security solutions</t>
  </si>
  <si>
    <t>Localyse</t>
  </si>
  <si>
    <t>localyse.eu</t>
  </si>
  <si>
    <t>Localyse is a market leader in the Benelux for innovative location intelligence software solutions. As a Google Cloud Premier Partner, they adopt a wide variety of Google technology, such as Google Maps Platform, Google Cloud Platform, Artificial Intel...</t>
  </si>
  <si>
    <t>Localyse NV is a Google Maps provider in the BeNeLux, helping companies build on top of the world's map platform. It provides a range of mapping and IT know-how, experience, skills, and techniques for fast web and mobile application design and development.</t>
  </si>
  <si>
    <t>The premium Google Maps provider in the BeNeLux, helping companies build on top of the worlds biggest map platform</t>
  </si>
  <si>
    <t>Iron Mountain</t>
  </si>
  <si>
    <t>ironmountain.com</t>
  </si>
  <si>
    <t>Iron Mountain is a storage and information management company that helps customers lower storage costs, comply with regulations, recover from a disaster, and better use their information. They offer digital business solutions, data centers, asset lifec...</t>
  </si>
  <si>
    <t>Iron Mountain, Inc. is a storage and information management service company. Its solution portfolio includes records management, data management, document management, data centers, art storage, logistics, and secure shredding to help organizations lower storage costs, comply with regulations, recover from disasters, and better use information. The company serves organizations around the world.</t>
  </si>
  <si>
    <t>Iron Mountain Incorporated (NYSE: IRM) is the global leader for storage and information management services</t>
  </si>
  <si>
    <t>EzDataMunch</t>
  </si>
  <si>
    <t>ezdatamunch.com</t>
  </si>
  <si>
    <t>EzDataMunch is a company that provides BI Dashboards and Consulting Services to help businesses grow by providing insights into business performance. They offer user-friendly dashboards that give access to critical data, KPIs, and metrics. Their cloud-...</t>
  </si>
  <si>
    <t>EzDataMunch is a providing cloud-based BI Apps or Playbooks. The company's apps/playbooks allow business users to easily understand how the business is performing on the key KPIs to help take appropriate business decisions. Its BI Apps and BI Dashboards are pre-integrated with various ERPs, CRMs, Sales, Marketing, HR, Operations, databases, and Social Media platforms.</t>
  </si>
  <si>
    <t>Leader in providing cloud based bi apps or playbooks</t>
  </si>
  <si>
    <t>SimpleBI</t>
  </si>
  <si>
    <t>simplebi.com</t>
  </si>
  <si>
    <t>simpleBI is a company based in Ottawa, Canada that was established to make Business Intelligence (BI) accessible to small and medium-sized organizations. With a team of professionals specializing in enterprise-level BI solutions and a deep understandin...</t>
  </si>
  <si>
    <t>SimpleBI, Inc. offers a subscription-based SaaS Business Intelligence solution for small- and medium-sized businesses using IBM Cognos on the backend. It helps decrease costs, accelerate decision-making, and improve productivity.</t>
  </si>
  <si>
    <t>Ironrock Solutions</t>
  </si>
  <si>
    <t>ironrocksolutions.com</t>
  </si>
  <si>
    <t>IronRock Solutions is a technology company that specializes in developing and providing Vismatica, a dashboard software with a point and click interface. Vismatica empowers end users and IT professionals to easily create analytical dashboards, company ...</t>
  </si>
  <si>
    <t>IronRock Software, Inc. provides affordable and innovative data solutions. The company builds amazing enterprise software that helps small and medium-sized companies do business like the big boys. It invents the tools that make business better.</t>
  </si>
  <si>
    <t>Affordable and innovative data solutions</t>
  </si>
  <si>
    <t>CrushErrors.com</t>
  </si>
  <si>
    <t>crusherrors.com</t>
  </si>
  <si>
    <t>Crush Errors is an online reconciliation tool that cleans data and speeds reporting. Key features include fuzzy matching, many to many matching, and fuzzy deduplication. Example uses include bank reconciliation, merchant account reconciliation, interco...</t>
  </si>
  <si>
    <t>Crush Error is a software development company. It offers automatic matching of debits and credits to identify specific unpaid bills, artificial intelligence capabilities for data reconciliation, easy, secure &amp; powerful patented platform, similar to Excel, but focused on reconciliations. The company provides its services to various users and organizations in the United States.</t>
  </si>
  <si>
    <t>Wizdee</t>
  </si>
  <si>
    <t>wizdee.com</t>
  </si>
  <si>
    <t>A technological startup company, with the most innovative natural language business intelligence tool. We developed a technology that allows users to freely explore data by themselves just by dictating or typing queries in a search box using everyday l...</t>
  </si>
  <si>
    <t>Wizdee S.A. develops knowledge management solutions. It offers Wizdee Discovery, a business discovery solution that empowers its users with a way of answering business questions. The company provides solutions for extraction, retrieval, representation, and visualization.</t>
  </si>
  <si>
    <t>Business intelligence through a natural language search engine</t>
  </si>
  <si>
    <t>Avanseus</t>
  </si>
  <si>
    <t>avanseus.com</t>
  </si>
  <si>
    <t>Avanseus provides digital solutions to monitor, maintain, and optimize the operations of your assets. Avanseus is a leading predictive maintenance software provider for Telecom Networks and is rapidly expanding its solutions to Data Centers and Industr...</t>
  </si>
  <si>
    <t>Avanseus Holdings Pte., Ltd. is a provider of an Innovative start-up using AI for Enterprise Applications. The Company develops Artificial Intelligence driven Enterprise Applications and is focused on predictive maintenance for telecommunications networks and enterprise IoT.</t>
  </si>
  <si>
    <t>Innovative start up using AI for Enterprise Applications. Current focus is Predictive Maintenance for Telecommunications and IOT</t>
  </si>
  <si>
    <t>MyDataProvider</t>
  </si>
  <si>
    <t>mydataprovider.com</t>
  </si>
  <si>
    <t>MyDataProvider is a web scraping service company that specializes in providing cost efficient, accurate, and timely information for informed decision making. They offer a range of solutions including price tracking, web scraper development, and product...</t>
  </si>
  <si>
    <t>MyDataProvider is an eCommerce development company. The company offers web scraping, data extraction, price monitoring, repricing, and data import. It has other web scrapers which include Aliexpress Web scraper, Amazon Web scraper, Bangood Web scraper, Alibaba Web scraper, Jomashop Web scraper, Macy's Web scrapers, and Barneys Web scraper.</t>
  </si>
  <si>
    <t>MyDataProvider - data extraction company which produce web scraping service in 2020</t>
  </si>
  <si>
    <t>GraphAware</t>
  </si>
  <si>
    <t>graphaware.com</t>
  </si>
  <si>
    <t>GraphAware is a company that specializes in consultancy, training, and software development related to Neo4j, a popular open source graph database. They help organizations create a high fidelity graph data representation of their world to significantly...</t>
  </si>
  <si>
    <t>Graph Aware, Ltd. is an information services company that specializes in consulting, training, and development of open-source extensions. The company provides consulting, training, and software development services. It offers graph databases, machine learning, knowledge graphs, law enforcement, intelligence, graph data science, and natural language processing services across the globe.</t>
  </si>
  <si>
    <t>Consulting, training, open-source and bespoke software development for neo4j</t>
  </si>
  <si>
    <t>LANDMARKS ID</t>
  </si>
  <si>
    <t>landmarksid.com</t>
  </si>
  <si>
    <t>LANDMARKS ID is a mobile location intelligence platform providing clients insights on their own customers real world behaviours, brand affinities and purchase intents through verified empirical mobile location data not inferred results. All data captur...</t>
  </si>
  <si>
    <t>Landmarks ID Pty., Ltd. is a mobile location intelligence platform. It provides location Data-as-a-Service (DaaS) to clients who use rich, accurate location insights to understand its 1st and 3rd party consumers' real-world behaviors, brand affinities, and purchase intents. The company allows both brand owners and advertising executives to personalize its marketing communications, profile competitors' activity, and inform strategic business decisions.</t>
  </si>
  <si>
    <t>Providing brands &amp; marketers insights on their customers behaviours, brand affinities &amp; purchase intents via privacy compliant location data</t>
  </si>
  <si>
    <t>Imatest</t>
  </si>
  <si>
    <t>imatest.com</t>
  </si>
  <si>
    <t>Imatest is a company that offers software packages, test charts, and equipment for testing the quality of digital images produced by any imaging system. They provide solutions for still shots or video, visible light or infrared. In addition to their pr...</t>
  </si>
  <si>
    <t>Imatest, LLC is a computer software company that offers software packages, test charts, and equipment for testing the quality of digital imaging systems still or video, visible light, or infrared. It provides consulting services to some of the most discerning customers in the digital imaging industry. The company's line of business includes the wholesale distribution of computers, computer peripheral equipment, and computer software. The company offers its services to clients across the country and internationally.</t>
  </si>
  <si>
    <t>imatest | Image Quality Testing Software &amp; Test Charts</t>
  </si>
  <si>
    <t>Timi</t>
  </si>
  <si>
    <t>timi.eu</t>
  </si>
  <si>
    <t>TIMi is a company that offers a powerful framework for data analytics and business intelligence. They provide four tools: ETL, BI, Predictive modeling, and Process automation. Their goal is to push the barriers of analytics and predictive analytics whi...</t>
  </si>
  <si>
    <t>TiMi SPRL is a young and dynamic company with the creation of high-end statistical software for data mining and predictive analytics. It is the ultimate automated data mining solution that changes data mining by making it easier, faster, and cheaper, removing the key barriers to entry in advanced analytics. Its tools have helped large consulting companies lead successful projects, as well as telecom, banks, and retailer worldwide.</t>
  </si>
  <si>
    <t>AngelLoop</t>
  </si>
  <si>
    <t>angelloop.com</t>
  </si>
  <si>
    <t>AngelLoop is a pre and post funding management platform for founders and their investors. It provides founders with tools to build relationships with stakeholders and leverage those relationships to scale their ventures. The platform tracks cash flow, ...</t>
  </si>
  <si>
    <t>AngelLoop, Inc. is a software development company. It offers a platform that provides social and business intelligence services. The company serves startups and investors.</t>
  </si>
  <si>
    <t>Investor relations for startups and portfolio tracking for their stakeholders</t>
  </si>
  <si>
    <t>Compellon</t>
  </si>
  <si>
    <t>compellon.com</t>
  </si>
  <si>
    <t>As the pioneer in making prescriptive analytics fast and easy to use, California based Compellon delivers the most actionable intelligence available, enlightening users about not only what will happen, but why. The Compellon20|20 software platform empo...</t>
  </si>
  <si>
    <t>Compellon, Inc. develops data analytics software solutions for the healthcare, financial services, and advertising industries. The company offers technology that eliminates the trial and error methodology by deploying proprietary advanced information theory concepts.</t>
  </si>
  <si>
    <t>Compellon eliminates the cost and complexity from today's legacy analysis methods through the use of SaaS platform using over 20 years of analytics experience.</t>
  </si>
  <si>
    <t>OfficeReports</t>
  </si>
  <si>
    <t>officereports.com</t>
  </si>
  <si>
    <t>OfficeReports is a company that specializes in data visualization in PowerPoint and Excel. They offer tools that streamline workflows and conduct in-depth survey data analysis. Their fully integrated solution allows users to create PowerPoint and Word ...</t>
  </si>
  <si>
    <t>OfficeReports ApS is an information technology and services company. It provides tools to accomplish market research reporting. The company works in market research and survey reporting industries including creating the survey data collection tool trictrac. It serves clients globally including automotive, finance, insurance, electronics, and retail industries.</t>
  </si>
  <si>
    <t>OfficeReports - Charts and Tables for Excel, PowerPoint and Word</t>
  </si>
  <si>
    <t>GreenM</t>
  </si>
  <si>
    <t>greenm.io</t>
  </si>
  <si>
    <t>GreenM is a human-centered data analytics company committed to empowering businesses with data-driven insights and customized software solutions. They provide tech solutions such as data engineering, BI &amp; data analytics, and design or discovery phase s...</t>
  </si>
  <si>
    <t>GreenM, Inc. is the engineering and professional services provider for data-centric solutions. The company's partners get a highly specialized set of services, encompassing the business domain analysis, architecture, development, and support of data-centric projects. It specializes in big data, tableau, AWS, data engineering, analytics, and BI and offers a set of necessary technologies and tools. It provides its services to clients and business throughout the country.</t>
  </si>
  <si>
    <t>Team Extension for your Data Initiatives | GreenM™</t>
  </si>
  <si>
    <t>Stone Bond Technologies</t>
  </si>
  <si>
    <t>stonebond.com</t>
  </si>
  <si>
    <t>Stone Bond Technologies is a company that offers advanced data integration solutions. Their core product, Enterprise Enabler, provides a range of capabilities to access, manage, and integrate data from multiple sources. They also offer a .NET based int...</t>
  </si>
  <si>
    <t>Stone Bond Technologies, LP provides business integration software solutions. It offers Enterprise Enabler Server, a business integration platform for the creation and management of integration across applications, data, and people, Design Studio that enables users to create point-to-point, hub, and complex multisource federated integrations within the Active Integration Interface and AppComm Connectors, an underlying integrated architecture that enables Enterprise Enabler to connect to the sources, such as application, database, device or standard.</t>
  </si>
  <si>
    <t>Providing the best time-to-value solutions for software and data integration</t>
  </si>
  <si>
    <t>Tisane Labs</t>
  </si>
  <si>
    <t>tisane.ai</t>
  </si>
  <si>
    <t>Tisane Labs is a company that specializes in detecting problematic content in user-generated content. They use natural language processing and artificial intelligence to analyze text and identify instances of hate speech, personal attacks, cyberbullyin...</t>
  </si>
  <si>
    <t>Tisane Labs Pte., Ltd. is a software organization that offers a piece of software called Tisane. It develops and distributes artificial intelligence (AI) software to extract actionable intelligence for brands and detect abuse (hate speech, trolling, cyberbullying, criminal activity) on the Internet.</t>
  </si>
  <si>
    <t>Detect hate speech, sexual advances, cyberbullying, sentiment analysis 20, and more Powerful text analytics API for 27 languages</t>
  </si>
  <si>
    <t>Unacast</t>
  </si>
  <si>
    <t>unacast.com</t>
  </si>
  <si>
    <t>Unacast provides the industry's most accurate location intelligence and foot traffic data. Unacast is the leading proximity and location data platform. We built the Real World Graph™ to understand how people and places are connected, to empower the nex...</t>
  </si>
  <si>
    <t>Unacast, Inc. is a transparent and contextualized location data platform. It helps retailers, real estate agents, and investors data-driven decisions. The company's clients, such as BCG, Precisely, Bloomberg, Google, Carto, ShopperTrak, ESRI, and others leverage a range of mobility products. It provide its services to businesses and consumers in a global community.</t>
  </si>
  <si>
    <t>The global contextualized location insights platform</t>
  </si>
  <si>
    <t>SLA</t>
  </si>
  <si>
    <t>sla.de</t>
  </si>
  <si>
    <t>SLA is a modern IT services company with over 20 years of experience. We are one of the market leaders in process automation and integration software for the food industry in Europe. Our software and hardware solutions are also used in other industries...</t>
  </si>
  <si>
    <t>SofSoftware Logistik Artland GmbH (SLA) is a computer software company. It provides networking of production and logistics, complete process integration, transparency, and traceability. The company provides its services in Germany.</t>
  </si>
  <si>
    <t>Canvs</t>
  </si>
  <si>
    <t>canvs.ai</t>
  </si>
  <si>
    <t>Canvs AI is an AI powered text analysis platform built for consumer insights, market research and customer experience (CX) management. Canvs AI is an insights as a platform solution that gives market research and CX pros the power to transform open end...</t>
  </si>
  <si>
    <t>Mashwork, Inc. doing business as Canvs AI provides social media analysis services for organizations and brands. The company also offers a newsletter that enables brands to receive customized reports of consumer conversations from social networking platforms.</t>
  </si>
  <si>
    <t>Xpanse Analytics</t>
  </si>
  <si>
    <t>xpanse.ai</t>
  </si>
  <si>
    <t>Xpanse is an automated data science company that uses AI-driven processing to replace months of manual data science. Their technology allows users to uncover insights in their data through automated feature engineering and predictive modeling. Xpanse h...</t>
  </si>
  <si>
    <t>Xpanse Analytics, Ltd. is a computer software company. It offers services that include Upsell Modelling, Churn Modelling, Cross-Sell Modelling, Insurance Claims Prediction, Credit Default Prediction, and Campaign Uplift Modelling. The company offers its services in marketing, insurance, healthcare, financial services, manufacturing, and game development.</t>
  </si>
  <si>
    <t>Xpanse AI - Automated Predictive Analytics</t>
  </si>
  <si>
    <t>Turing Labs</t>
  </si>
  <si>
    <t>turingsaas.com</t>
  </si>
  <si>
    <t>Turing Labs is an AI-powered semi-autonomous digital factory for R&amp;D. They provide a virtual product development platform that helps consumer packaged goods companies develop fail-safe products in record time. By leveraging critical data, Turing builds...</t>
  </si>
  <si>
    <t>Turing Labs, Inc. is a research and development digital platform that improves speed-to-market for consumer goods. The company provides a virtual product development platform to help consumer packaged goods companies develop fail-safe products in record time. It brings the latest technologies and newer approaches to product development, product innovation, or renovation.</t>
  </si>
  <si>
    <t>Turing - Digital Lab to Make R&amp;D Decision 10x Faster</t>
  </si>
  <si>
    <t>ScrapeStorm</t>
  </si>
  <si>
    <t>scrapestorm.com</t>
  </si>
  <si>
    <t>ScrapeStorm is an AI-powered visual web scraping tool that allows users to extract data from almost any website without writing any code. It supports all operating systems and offers two scraping modes: Smart Mode and Flowchart Mode. In Smart Mode, use...</t>
  </si>
  <si>
    <t>Hangzhou Duosuan Technology Co., Ltd. doing business as ScrapeStorm, Inc. is an AI-powered visual web scraping tool, which can be used to extract data from almost any website without writing any code. It provides two different scraping modes (Smart Mode and Flowchart Mode).</t>
  </si>
  <si>
    <t>The Analytical Group</t>
  </si>
  <si>
    <t>analyticalgroup.com</t>
  </si>
  <si>
    <t>The Analytical Group offers the market research community a range of high powered, cost effective products and services. WinCross, the industry's leading crosstabulation software package, provides the ability to highlight trends in data and determine s...</t>
  </si>
  <si>
    <t>The Analytical Group, Inc. is a market research company. It offers the market research community products and services. The company specializes in Marketing Research Software, WinCross, WinCross Executive, WinQuery or QueryWeb, Programming, Data Processing, Statistical Consulting, and Web Interviewing. It also offers web interviewing, scanning, tabulation, and statistical analysis services.</t>
  </si>
  <si>
    <t>MyLnk</t>
  </si>
  <si>
    <t>mylnk.in</t>
  </si>
  <si>
    <t>mylnk is a professional networking platform that allows users to connect with others in their industry, build their professional network, and find job opportunities. Users can create a profile, add their work experience and skills, and connect with col...</t>
  </si>
  <si>
    <t>MyLnk is an innovative link shortener and URL management platform that helps marketers to customize and personalize web links. It was conceptualized and designed by a bunch of marketing technologists who realized the need for a simple yet powerful tool that would help online marketers make its campaigns more attractive and also provide insights to plan its investments better.</t>
  </si>
  <si>
    <t>Millimetric.ai</t>
  </si>
  <si>
    <t>millimetric.ai</t>
  </si>
  <si>
    <t>Millimetric.ai is a growth marketing agency for startups and businesses looking to rapidly expand their customer base and drive sustainable growth. They provide an AI anomaly detection tool that monitors data, KPIs, and metrics 24/7 to uncover performa...</t>
  </si>
  <si>
    <t>Millimetric Analytics and Machine Learning, Ltd. is a marketing agency firm. It offers tools and techniques, including marketing automation, content marketing, search engine optimization (SEO), social media marketing, email marketing, and more to drive targeted traffic, conversions, and revenue for its clients. The firm offers its services and products to clients in London.</t>
  </si>
  <si>
    <t>Lityx</t>
  </si>
  <si>
    <t>lityx.com</t>
  </si>
  <si>
    <t>Lityx is a leading provider of AI and machine learning solutions, advanced analytics, and SaaS data solutions. Their flagship product, LityxIQ, offers simplified AI for teams, providing enterprise-grade machine learning capabilities to solve business p...</t>
  </si>
  <si>
    <t>Lityx, LLC is an advanced analytics company creating enterprise-grade solutions priced. It applies deep expertise in complex analytic solutions with a focus on applications in marketing analytics and customer relationship management.</t>
  </si>
  <si>
    <t>A powerful hosted platform</t>
  </si>
  <si>
    <t>Course5i</t>
  </si>
  <si>
    <t>course5i.com</t>
  </si>
  <si>
    <t>Course5 Intelligence is a company that enables organizations to make effective strategic and tactical moves by driving digital transformation through analytics, insights, and Artificial Intelligence (AI). They help clients solve today's problems and re...</t>
  </si>
  <si>
    <t>Course5 Intelligence, Ltd. is a data analytics and insights company focused on helping organizations drive digital transformation using AI. It enables organizations to make the most effective strategic and tactical moves relating to customers, markets, and competition at the rapid pace that the digital business world demands. The company offers its services to the technology, media, and Telecom (TMT) sectors, pharmaceutical and Lifesciences, CPG, Retail, and other sectors.</t>
  </si>
  <si>
    <t>Analytify</t>
  </si>
  <si>
    <t>analytify.io</t>
  </si>
  <si>
    <t>Analytify is a company that provides the best Google Analytics Plugin for WordPress websites. With Analytify, users can easily track their website's performance right from their WordPress dashboard, without having to log in to Google Analytics separate...</t>
  </si>
  <si>
    <t>Analytify, LLC operates as an IT company. It offers a WordPress Google Analytics plugin that will help to integrate the WordPress website with Google Analytics and display all website analytics within the WordPress dashboard. The company offers its services Globally.</t>
  </si>
  <si>
    <t>Analytify - Google Analytics in WordPress.</t>
  </si>
  <si>
    <t>Sysmalogic</t>
  </si>
  <si>
    <t>sysmalogic.com</t>
  </si>
  <si>
    <t>Sysmalogic is a software development company that specializes in creating tools for Windows system professionals. Their current application is the Active Directory Report Builder, which allows users to search Active Directory, generate tabular reports,...</t>
  </si>
  <si>
    <t>Sysmalogic (System Management Logic) plans to design and build Windows applications for IT professionals worldwide. It is a data visualization solution with a report builder, match-and-find features, an editor, column profiles, email reports, and more.</t>
  </si>
  <si>
    <t>Reporting Ninja</t>
  </si>
  <si>
    <t>reportingninja.com</t>
  </si>
  <si>
    <t>Adwords, PPC and Analytics reporting tool for online marketers and digital marketing agencies. Really easy PPC reporting.</t>
  </si>
  <si>
    <t>Brainless Lab SL doing business as Reporting Ninja is a company that offers a powerful and easy-to-use tool to create custom reports and dashboards for Google Analytics, Adwords, Bing, Facebook, Twitter, Instagram, and more. The company specializes in Adwords reporting software, PPC reporting software, Clients portal, PPC, and Analytics reporting.</t>
  </si>
  <si>
    <t>Datawrapper</t>
  </si>
  <si>
    <t>datawrapper.de</t>
  </si>
  <si>
    <t>Datawrapper is an online tool that allows users to create interactive, responsive, and beautiful data visualizations without any coding. It offers a wide range of visualization types, including charts, maps, and tables. The tool is used by renowned org...</t>
  </si>
  <si>
    <t>Datawrapper GmbH is a Computer Software company. It helps media companies, government organizations, financial institutions, and others create charts, maps, and tables. The company provides its services throughout the country.</t>
  </si>
  <si>
    <t>Create charts and maps with Datawrapper</t>
  </si>
  <si>
    <t>Optelos</t>
  </si>
  <si>
    <t>optelos.com</t>
  </si>
  <si>
    <t>Optelos is an AI powered visual inspection data management platform built to accelerate the digital transformation of asset inspections. They provide a solution for managing drone workflows, allowing users to store, analyze, and share data from various...</t>
  </si>
  <si>
    <t>Dcdt, LLC doing business as Optelos is a software development company. It is while increasing the safety, speed, and accuracy of inspections spanning oil/gas, manufacturing, agriculture, energy, telecom, and virtually any other market segment where asset inspection is required. The company serves in the United States.</t>
  </si>
  <si>
    <t>Was created to transform how individuals, families, and businesses manage their financial health</t>
  </si>
  <si>
    <t>Super</t>
  </si>
  <si>
    <t>Pyramid Solutions</t>
  </si>
  <si>
    <t>pyramidsolutions.com</t>
  </si>
  <si>
    <t>Pyramid Solutions is an intelligent automation company based in Detroit that specializes in B2B automation solutions for every industry. They offer Intelligent Manufacturing, Intelligent Business Process Automation, and Industrial Networking Connectivi...</t>
  </si>
  <si>
    <t>Pyramid Solutions, Inc. is an innovative leader in the design, implementation, and support of enterprise content management solutions. It offers software development services in the areas of custom software, embedded software, PLC and HMI, widget development, and web-based software development. It also provides content management solutions, including business process management, case management, and document imaging solutions for financial services, insurance, and government agencies.</t>
  </si>
  <si>
    <t>ReportPortal</t>
  </si>
  <si>
    <t>reportportal.com</t>
  </si>
  <si>
    <t>Business Intelligence &amp; Analytics Web Reporting Solution for Microsoft SQL Server Analysis Services.</t>
  </si>
  <si>
    <t>XMLA Consulting, Inc. doing business as Report Portal provides high quality reporting software and consulting services. It is a permanent XMLA council member and a SIIA member. The company specializes in software that is easy to setup, easy to use and fits within the budget.</t>
  </si>
  <si>
    <t>ReportPortal: Zero-footprint OLAP client for Microsoft Analysis Services</t>
  </si>
  <si>
    <t>ATLAS.ti</t>
  </si>
  <si>
    <t>atlasti.com</t>
  </si>
  <si>
    <t>ATLAS.ti is the #1 software for qualitative data analysis. It helps users uncover actionable insights with intuitive research tools and best-in-class technology. With ATLAS.ti, users can interconnect, manage, and methodically analyze all types of 'soft...</t>
  </si>
  <si>
    <t>ATLAS.ti Scientific Software Development GmbH provides qualitative data analysis software for institutions and corporations. The company offers to manage, extract, compare, explore, and reassemble textual and multimedia data.</t>
  </si>
  <si>
    <t>ATLAS.ti: The Qualitative Data Analysis &amp; Research Software</t>
  </si>
  <si>
    <t>Hyllo</t>
  </si>
  <si>
    <t>hyllo.io</t>
  </si>
  <si>
    <t>Hyllo is a predictive marketing intelligence company that specializes in offline conversion tracking, social media and email marketing. They provide a platform that bridges the gap between online and offline marketing, allowing organizations to measure...</t>
  </si>
  <si>
    <t>Hyllo Analytics, Inc. develops a platform that answers the holy-grail of marketing questions for modern brick-and-mortar operators. Its loud-based online-to-offline analytics platform matches digital interactions that retailers have with shoppers, to actual in-store appearances by those same shoppers - letting retailers, CPG companies, and advertisers understand how its digital marketing efforts are translating into instore behavior.</t>
  </si>
  <si>
    <t>Social WiFi</t>
  </si>
  <si>
    <t>socialwifi.com</t>
  </si>
  <si>
    <t>Social WiFi is a modern analytics and marketing tool that allows owners of various establishments to identify and interact with their guests. It enables businesses to collect customer data, boost their ROI, and gather positive online reviews. With Soci...</t>
  </si>
  <si>
    <t>Social WiFi Sp. z o.o. operates an analytics and marketing tool that allows owners of various establishments to identify and interact with guests. The company's tool allows hotels and restaurants to identify the client, analyze experiences, and improve the establishment; and operates as a tool for analytical marketing.</t>
  </si>
  <si>
    <t>Automatic Forecasting Systems</t>
  </si>
  <si>
    <t>autobox.com</t>
  </si>
  <si>
    <t>Automatic Forecasting Systems (autobox.com) is a company that specializes in providing forecasting software and services. The company was founded by David Reilly, who had the idea to automate the Box Jenkins modeling process. Autobox was the first to m...</t>
  </si>
  <si>
    <t>Automatic Forecasting Systems, Inc. operates the first-to-market forecasting software and is picked as the best-dedicated forecasting software in the Principles of Forecasting textbook, and new website.</t>
  </si>
  <si>
    <t>ClearPredictions</t>
  </si>
  <si>
    <t>clearpredictions.com</t>
  </si>
  <si>
    <t>ClearPredictions.com is providing powerful machine learning technology, but without the complexity of traditional analytics tools. Predictive Analytics Made Ultimately Easy</t>
  </si>
  <si>
    <t>ClearPredictions is an easy-to-use online predictive analytics platform. It provides powerful machine learning technology. The company offers a Predictive Analytics platform designed to empower executives and management to predict customer behavior swiftly and with reduced outlays.</t>
  </si>
  <si>
    <t>Predictive Analytics made easy | ClearPredictions.com</t>
  </si>
  <si>
    <t>Quantxt</t>
  </si>
  <si>
    <t>quantxt.com</t>
  </si>
  <si>
    <t>Quantxt provides a highly scalable and customizable data extraction solution for parsing documents of any format. It allows users to extract information from thousands of free format scanned or digital documents and convert into a structured format thr...</t>
  </si>
  <si>
    <t>Quantxt, Inc. is a technology company with a proprietary system for content analysis. The company offers a software platform for processing, search, and discovery in unstructured content using Natural Language Processing (NLP) techniques.</t>
  </si>
  <si>
    <t>Quantxt introduces a new method in mining unstructured data for quantitative research and analysis</t>
  </si>
  <si>
    <t>Eclipse Foundation</t>
  </si>
  <si>
    <t>eclipse.org</t>
  </si>
  <si>
    <t>The Eclipse Foundation provides our global community of individuals and organizations with a mature, scalable, and business friendly environment for open source software collaboration and innovation. The Foundation is home to the Eclipse IDE, Jakarta E...</t>
  </si>
  <si>
    <t>Eclipse Foundation, Inc. is a computer software company. It offers services like specializing in runtimes, tools, and frameworks for cloud and edge applications, IoT, AI, automotive, systems engineering, distributed ledger technologies, and open processor designs. The company offers its services within the area.</t>
  </si>
  <si>
    <t>Facebook probably not the best place to post questions</t>
  </si>
  <si>
    <t>Cluvio</t>
  </si>
  <si>
    <t>cluvio.com</t>
  </si>
  <si>
    <t>Cluvio is a startup in Berlin, Germany developing a next generation cloud analytics platform based on SQL and R. With Cluvio, you can run SQL queries against your database and visualize the results as beautiful interactive dashboards that can easily be...</t>
  </si>
  <si>
    <t>Zenline UG doing business as Cluvio GmbH offers cloud analytics platform for startups and data-driven teams, trusted by over 400 companies. The company provides SQL and R to analyze the data and create beautiful, interactive dashboards for the entire company in a few minutes.</t>
  </si>
  <si>
    <t>Modern cloud analytics platform for SQL and R</t>
  </si>
  <si>
    <t>Knowi</t>
  </si>
  <si>
    <t>knowi.com</t>
  </si>
  <si>
    <t>Knowi is a business intelligence platform that features search driven analytics, dashboards, and reporting across NoSQL, SQL, REST APIs and other sources. Knowi eliminates the need for ETL, ODBC drivers, or data transformation processes. It allows data...</t>
  </si>
  <si>
    <t>Knowi, Inc. is a developer of a data analytics platform intended to explore and manage both structured and unstructured data for enterprises. The company's platform helps to build queries automatically for discovering data through a drag-and-drop interface, enabling clients to predict multiple prescriptive analytics using cases across teams, eliminating multiple tools, complexity, and cost.</t>
  </si>
  <si>
    <t>Business intelligence platform that unifies analytics across structured, unstructured and structured data</t>
  </si>
  <si>
    <t>Statgraphics</t>
  </si>
  <si>
    <t>statgraphics.com</t>
  </si>
  <si>
    <t>STATGRAPHICS is a data analysis software company that provides solutions for visualization, modeling, and predictive analysis. Their flagship product, STATGRAPHICS Centurion, offers over 180 statistical procedures, covering everything from summary stat...</t>
  </si>
  <si>
    <t>Statgraphics Technologies, Inc. is a line of statistical data analysis products. It operates as a software development company that specializes in web, and mobile applications development, virtual communities, and social networks for companies worldwide. It serves services within the area.</t>
  </si>
  <si>
    <t>And markets statistical software for windows</t>
  </si>
  <si>
    <t>ObjectRocket</t>
  </si>
  <si>
    <t>objectrocket.com</t>
  </si>
  <si>
    <t>ObjectRocket is a database management and hosting company that offers fully hosted and managed database platforms. They provide super fast, scalable, and reliable MongoDB, Redis, and Elasticsearch for workloads of all sizes. With 24x7x365 support, auto...</t>
  </si>
  <si>
    <t>ObjectRocket, Inc. is a a Rackspace technology company. It provides MongoDB for enterprise-scale applications. The company offers its services within the country.</t>
  </si>
  <si>
    <t>Mongodb for enterprise-scale applications</t>
  </si>
  <si>
    <t>Sovereign Intelligence, LLC</t>
  </si>
  <si>
    <t>sovereign.ai</t>
  </si>
  <si>
    <t>Sovereign Intelligence (sovereign.ai) is a company that provides groundbreaking perception enabled artificial intelligence and data analytics solutions. Their flagship product, Aurora®, enhances decision-making confidence by illuminating new insights. ...</t>
  </si>
  <si>
    <t>Sovereign Intelligence, Ltd. is a risk consultancy providing strategic guidance and counsel to sophisticated clients. The company delivers AI-driven insight into the relative intensity of risk including Data Privacy, Financial Fraud, and National Security to commercial and government clients.</t>
  </si>
  <si>
    <t>AI-enabled intelligence platform for brands, social network Exploitation, Fake News and Disinformation detection</t>
  </si>
  <si>
    <t>infragistics</t>
  </si>
  <si>
    <t>infragistics.com</t>
  </si>
  <si>
    <t>Infragistics is a worldwide leader in providing tools and solutions to accelerate application design and development, insights, and collaboration for any organization. More than two million developers use Infragistics’ enterprise ready UX and UI toolki...</t>
  </si>
  <si>
    <t>Infragistics, Inc. is a computer software company. It offers web, mobile, desktop application, designing, consulting, development, and collaboration services. It offers its services to customers worldwide.</t>
  </si>
  <si>
    <t>As the world leader of user interface development tools and User Experience experts, Infragistics empowers developers</t>
  </si>
  <si>
    <t>Opentopic Inc</t>
  </si>
  <si>
    <t>opentopic.com</t>
  </si>
  <si>
    <t>Opentopic is a company that provides cognitive technology for brands and marketers, publishers, eCommerce, and financial services companies to understand and engage audiences. Their Sia bot uses cognitive technologies by Opentopic and IBM Watson to gai...</t>
  </si>
  <si>
    <t>United Writers, LLC doing business as Opentopic, Inc. provides content marketing solutions. The company offers Opentopic, a content curation and publishing platform for content creation, consumption, and distribution. It serves media and publishers, e-commerce, education, and associations.</t>
  </si>
  <si>
    <t>Allow companies of any size, anywhere to tab into big, unstructured enterprise data &amp; A.I. for smarter decision making</t>
  </si>
  <si>
    <t>Endor</t>
  </si>
  <si>
    <t>endor.com</t>
  </si>
  <si>
    <t>Endor is an AI-powered business predictions company that provides automated accurate predictions, fast, with no data science expertise required. Their predictive software platform allows business users to ask any predictive question and get high-qualit...</t>
  </si>
  <si>
    <t>Endor Software, Ltd. uses the groundbreaking new science of Social Physics to predict human behavior with unmatched accuracy and speed, in any domain of finance, healthcare, communication, security, and retail. Its platform lets business users ask any predictive question and get high-quality results. It also offers big data, social physics, analytics, machine learning, and spark.</t>
  </si>
  <si>
    <t>Endor Software Ltd provides software solutions. The Company offers solutions which enables business users ask any predictive questions and get results. Endor Software serves customers in Israel</t>
  </si>
  <si>
    <t>Inpixon</t>
  </si>
  <si>
    <t>inpixon.com</t>
  </si>
  <si>
    <t>Inpixon is a technology company that helps secure, digitize and optimize any premises with Indoor Positioning Analytics for Businesses and Governments in the connected world. Inpixon® (Nasdaq: INPX) is the innovator of Indoor Intelligence™, delivering ...</t>
  </si>
  <si>
    <t>Inpixon, Inc. is an indoor positioning and data analytics company. It provides big data analytics and location-based products and related services for the cyber-security and Internet of things. The company serves customers worldwide.</t>
  </si>
  <si>
    <t>Specializes in indoor mapping, positioning, security, and analytics for tracking and navigation</t>
  </si>
  <si>
    <t>Ducen</t>
  </si>
  <si>
    <t>ducenit.com</t>
  </si>
  <si>
    <t>Ducen IT is a specialized technology and consulting company that provides advanced business intelligence, data integration, collaboration, and performance optimization solutions. They offer a comprehensive services portfolio covering data management, c...</t>
  </si>
  <si>
    <t>Ducen Infotec, Inc. is a technology consulting company. It specializes in advanced business intelligence, data integration, application development, application support, and business process outsourcing services. The company serves customers in the United States.</t>
  </si>
  <si>
    <t>One-stop shop for advanced it solutions and end-to-end it consulting services empowering people with deep intelligence</t>
  </si>
  <si>
    <t>Data Impact</t>
  </si>
  <si>
    <t>dataimpact.io</t>
  </si>
  <si>
    <t>Data Impact by NielsenIQ is a digital commerce accelerator for CPG brands. They provide accurate data analytics platform for ecommerce, including scorecards personalized to specific needs, keyword optimization, sharing trustworthy data with retailers, ...</t>
  </si>
  <si>
    <t>Data Impact SAS is an analytics and monitoring e-commerce company. The company plays an active role in the digitalization of the food industry. It helps large consumer goods companies in the deployment and optimization of its omnichannel distribution, with a solution that analyses data at the point of sale with deep learning algorithms.</t>
  </si>
  <si>
    <t>Data Impact is an omnichannel analytics platform for FMCG brands</t>
  </si>
  <si>
    <t>DataHero</t>
  </si>
  <si>
    <t>datahero.com</t>
  </si>
  <si>
    <t>DataHero is the leading provider of self service Cloud BI, enabling users to quickly identify and understand the metrics that drive their business. The fastest, easiest way to automate business insights create charts and KPI dashboards and share them w...</t>
  </si>
  <si>
    <t>Datahero, Inc. provides a self-service analytics tool. The company offers DataHero, a self-service cloud BI that allows users to connect to cloud services without the help of an IT team and enables users to import data from any cloud service; combine its data, and create charts and dashboards from the cloud services, and spreadsheets. Its solution is used by marketing clients, sales clients, technology clients, education clients, financial services, e-commerce clients, and agencies.</t>
  </si>
  <si>
    <t>Leading cloud business intelligence software platform that specializes in data visualization and data dashboards</t>
  </si>
  <si>
    <t>Docxonomy</t>
  </si>
  <si>
    <t>docxonomy.com</t>
  </si>
  <si>
    <t>Docxonomy is an intelligent insight solution for the enterprise that lets you crawl and analyze unstructured and structured data behind the firewall regardless of where it is stored. Docxonomy leverages artificial intelligence and machine learning to a...</t>
  </si>
  <si>
    <t>Docxonomy, LLC is a software company. It offers features such as image search artificial intelligence, image analysis, machine learning, natural language processing, and text analysis. The company provides its services within the area.</t>
  </si>
  <si>
    <t>Docxonomy – Unstructured Data Analytics, Insights and Intelligent Search</t>
  </si>
  <si>
    <t>Plasma Business Intelligence</t>
  </si>
  <si>
    <t>plasmacomp.com</t>
  </si>
  <si>
    <t>Digital Transformation Solutions to Match Your Enterprise Needs Grow your business with Plasma’s digital transformation and cloud solutions for transforming your enterprise into data driven organization. Plasma is a leading platforms and solutions prov...</t>
  </si>
  <si>
    <t>Plasma Computing Group, Inc. is a technology-fueled business solutions company. It offers services such as; digital experience, cloud migration, implementation services, managed services, data analytics, integration services, and enterprise web portal development. The company offers its services to its business clients.</t>
  </si>
  <si>
    <t>Businesses with a bpm solution that focuses on business process automation and transformation</t>
  </si>
  <si>
    <t>Proxmedia Software</t>
  </si>
  <si>
    <t>pxm-software.com</t>
  </si>
  <si>
    <t>ProXmedia is a custom software development company located in Poznan, Poland. We design modern, bespoke enterprise solutions for SME companies, helping them to be more efficient and profitable. Our team combines the industry’s best patterns and practic...</t>
  </si>
  <si>
    <t>Proxmedia Software Solutions is a custom software development. It designs modern, bespoke enterprise solutions for SME companies.</t>
  </si>
  <si>
    <t>Bespoke Software Development Company | Proxmedia, Poland</t>
  </si>
  <si>
    <t>ClouDesire</t>
  </si>
  <si>
    <t>cloudesire.com</t>
  </si>
  <si>
    <t>Cloudesire is the Cloud Monetisation &amp; Brokering Platform that enables automated SaaSification and immediate distribution of Business Applications. Any kind of application Any cloud provider Any commercial arrangement</t>
  </si>
  <si>
    <t>Cloudesire.com S.r.l. is a cloud marketplace platform. It sells and deploys applications as a SaaS without writing a single line of code. The company provides its services to clients globally.</t>
  </si>
  <si>
    <t>Powering the future of software applications delivery</t>
  </si>
  <si>
    <t>Qsee</t>
  </si>
  <si>
    <t>qsee.io</t>
  </si>
  <si>
    <t>QSEE is an Israeli start-up that provides cutting-edge AI technologies for process manufacturing quality control. Their AI-powered solution helps manufacturers save on operational costs by eliminating waste and reducing energy consumption. QSEE's predi...</t>
  </si>
  <si>
    <t>Qsee is a software development company that specializes in artificial intelligence, machine learning, IoT, quality management system requirements, QMS, quality management software, and automated quality control. It develops real-time software to assist and enable manufacturers to automate and test product quality over the production line. It serves various industries, such as building materials, chemicals, pulp and paper, steel, and mining.</t>
  </si>
  <si>
    <t>Qsee is developing a real-time bot to assist manufacturers when automating and testing product quality over the production line</t>
  </si>
  <si>
    <t>PushMetrics</t>
  </si>
  <si>
    <t>pushmetrics.io</t>
  </si>
  <si>
    <t>PushMetrics is a data distribution solution that provides full control and flexibility to deliver data, reports, emails, and messages to teams and customers. It solves the last mile of analytics by connecting Tableau and Slack. PushMetrics makes it eas...</t>
  </si>
  <si>
    <t>PushMetrics GmbH develops software that enables more people to make use of data by increasing visibility, relevance, and ease of access to analytics. It brings analytics to the place where the team is - to increase visibility, simplify access and encourage collaboration around data.</t>
  </si>
  <si>
    <t>PushMetrics - A better way to get data to your team &amp; clients</t>
  </si>
  <si>
    <t>Language Computer Corporation</t>
  </si>
  <si>
    <t>languagecomputer.com</t>
  </si>
  <si>
    <t>Language Computer Corporation (LCC) is a privately owned U.S. company committed to the development of next generation natural language processing technologies. Since our founding in 1995, we've provided our customers with intelligent, semantically info...</t>
  </si>
  <si>
    <t>Language Computer Corp. (LCC) is a natural language processing research company. It provides custom software development, domain customization, software integration, language porting, software localization, lexicon and extractor creation, corpus generation, contracted research, and software consulting. The company offers its products and services to the government, defense, and commercial sectors.</t>
  </si>
  <si>
    <t>Privately-owned us company committed to the development of next-generation natural language processing</t>
  </si>
  <si>
    <t>WinStat</t>
  </si>
  <si>
    <t>winstat.com</t>
  </si>
  <si>
    <t>WinSTAT is the low-priced ($99, free demo) and easy-to-use solution for a range of statistical analyses on Excel data.</t>
  </si>
  <si>
    <t>R. Fitch Software doing business as WinSTAT is the statistics add-in for Microsoft Excel. It covers the functions and graphics, complete with sample outputs of tables and graphics for all functions.</t>
  </si>
  <si>
    <t>Kanohi</t>
  </si>
  <si>
    <t>kanohi.ch</t>
  </si>
  <si>
    <t>Interactive 3D data exploration and data mining software from Kanohi GmbH</t>
  </si>
  <si>
    <t>Kanohi GmbH is a software company and consultancy specializing in 3D data exploration solutions. The company creates smart visual interfaces which allow its customers to get rapid access to comprehensible information from large and high dimensional data sets. It leverages video game technology and combines it with proven data mining algorithms.</t>
  </si>
  <si>
    <t>NODATA</t>
  </si>
  <si>
    <t>nodata.co</t>
  </si>
  <si>
    <t>Nodata is an innovative data analytics solution that helps businesses make better strategic decisions. They offer powerful, easy-to-use, and efficient features for data visualization, data analysis, and reporting. With Nodata, businesses can match thei...</t>
  </si>
  <si>
    <t>Thinknodata SAS doing business as Nodata specializes in computer programming. The company is designed to help save time and gain comfort in data project lifecycle management. It provides a built-in management system that looks like the well-known source code manager GIT.</t>
  </si>
  <si>
    <t>Analytical tools and data management</t>
  </si>
  <si>
    <t>PolyVista, Inc.</t>
  </si>
  <si>
    <t>polyvista.com</t>
  </si>
  <si>
    <t>PolyVista is a state of the art analytical solution offering a range of customized, scalable services to fulfill the analysis needs of anyone looking to get more out of their data. Our software performs advanced analytic techniques that dig deep into n...</t>
  </si>
  <si>
    <t>PolyVista, Inc. is an information technology and services company. It specializes in providing a solution as a service (SolaaS), and cloud computing services,  and develops analytics software and web applications. The company offers its services worldwide.</t>
  </si>
  <si>
    <t>Reveal Mobile</t>
  </si>
  <si>
    <t>revealmobile.com</t>
  </si>
  <si>
    <t>Reveal Mobile is a company that specializes in campaign measurement and foot traffic attribution. They provide a range of products and services that help businesses maximize their ad spend and generate revenue. Their main products include App Direct, S...</t>
  </si>
  <si>
    <t>Reveal Mobile, Inc. is an advertising service company. It develops a mobile audience analytics platform. It serves location-based content and creates targeted audience segments, enabling publishers and developers with mobile audience data to improve products and advertising performance. The company serves its customers in the area.</t>
  </si>
  <si>
    <t>Reveal Mobile helps agencies, brands, and app publishers use location-based audience segments to improve their advertising and products</t>
  </si>
  <si>
    <t>Dash</t>
  </si>
  <si>
    <t>Incites</t>
  </si>
  <si>
    <t>incites.com</t>
  </si>
  <si>
    <t>Incites.ai is an automated insights platform for publishers, brands, and agencies. It provides AI-powered recommendations and team collaboration to help improve the performance of content. With Incites, users can receive natural language recommendation...</t>
  </si>
  <si>
    <t>Incites Australia Pty., Ltd. is a software development company. It offers a platform that leverages machine learning and natural-language understanding and discovers ideas from data automatically by avoiding complex integration. It serves customers in Australia.</t>
  </si>
  <si>
    <t>AI-powered insights for digital business Try it now, FREE Incites.ai spots growth opportunities and tells you what actions to take, in real-time</t>
  </si>
  <si>
    <t>CrushBank</t>
  </si>
  <si>
    <t>crushbank.com</t>
  </si>
  <si>
    <t>CrushBank is an award-winning AI Knowledge Management system that uses trustworthy AI from IBM Watson. It transforms IT support, enabling faster resolutions, fewer escalations, and unparalleled analytics. CrushBank creates Smart Data for businesses, fi...</t>
  </si>
  <si>
    <t>CrushBank, LLC is a software company. It offers an AI knowledge management system that builds smart data, takes back client knowledge, provides a unified view, and gets answers in AI. The company offers its solutions to businesses.</t>
  </si>
  <si>
    <t>One of the first IT help-desk applications to be built on Watson, the breakthrough cognitive technology developed by IBM</t>
  </si>
  <si>
    <t>AddSearch</t>
  </si>
  <si>
    <t>addsearch.com</t>
  </si>
  <si>
    <t>AddSearch is a lightning fast fully featured accurate site search platform with customizable design. AddSearch is an instant search for any website that is lightning fast and installs in minutes. We now also search through your Twitter feeds! Increase ...</t>
  </si>
  <si>
    <t>AddSearch Oy is a startup dealing with creating the best search solution, for websites. The company offers a modern hosted search for any website. It works on all devices, including mobile phones, tablets, and desktops.</t>
  </si>
  <si>
    <t>An instant, visual site search that works on all devices and is easy to implement</t>
  </si>
  <si>
    <t>Good Growth</t>
  </si>
  <si>
    <t>goodgrowth.co.uk</t>
  </si>
  <si>
    <t>Good Growth is a company that uses its methodology, data, and IP to innovate and build world-class customer journeys on legacy systems at breakneck speed. They have a unique team of experts with combined marketing, commercial, and scientific experience...</t>
  </si>
  <si>
    <t>Good Growth, Ltd. build digital organization capability. It delivers financial and organizational transformation from one-off assignments through to long-term programs that revolutionize performance.</t>
  </si>
  <si>
    <t>Easy Web Extract</t>
  </si>
  <si>
    <t>webextract.net</t>
  </si>
  <si>
    <t>Easy Web Extract is a web scraping software that provides the best solution for web data extracting. With its powerful web data mining software and user-friendly interface, users can easily specify data patterns and extract similar items from any page....</t>
  </si>
  <si>
    <t>Easy Web Extract is used to extract content from web pages and transform results into multiple formats with just by a few screen clicks. It has no programming required.</t>
  </si>
  <si>
    <t>Web Scraper, Web Extractor, Screen Scraper, Web Ripper</t>
  </si>
  <si>
    <t>Wikitude</t>
  </si>
  <si>
    <t>wikitude.com</t>
  </si>
  <si>
    <t>Wikitude is the world's leading augmented reality SDK, empowering iOS, Android, and Smart Glasses apps with Image &amp; Object Tracking, Instant tracking (SLAM), Geo AR, and more. With over 400,000 AR developers worldwide, Wikitude's fully in-house develop...</t>
  </si>
  <si>
    <t>Wikitude GmbH provides augmented reality (AR) technology for smartphones, tablets, and digital eyewear. The company offers Wikitude SDK tools to develop AR apps for Android, iOS, smartphone, tablet, and smart glasses; cloud-based image recognition solutions; and Wikitude Studio Editor, a solution that enables users to create AR experiences for magazines, newspapers, business cards, billboards, and catalogs, as well as add three-dimensional models, videos and transparent videos, images, and social media sharing buttons.</t>
  </si>
  <si>
    <t>Helping to power the world’s most successful AR solutions</t>
  </si>
  <si>
    <t>Arimac</t>
  </si>
  <si>
    <t>arimaclanka.com</t>
  </si>
  <si>
    <t>Arimac is Sri Lanka's premier end to end Digital Agency, providing latest technological solutions in, Augmented Reality, Virtual Reality, Artificial Intelligence, Machine Learning, App Design and Game Development.</t>
  </si>
  <si>
    <t>Arimac Lanka Pvt., Ltd. is a pioneer in enabling digital disruption across industries to some of the leading brands such as Emirates, Coca Cola, Nestle, Unilever, J and J, Axiata, Vodafone, Microsoft,  Fonterra, and many more. It provides end-to-end digital solutions in Mobile and Enterprise  Solutions, Game Development, Artificial Intelligence, Machine Learning, and Immersive Computing.</t>
  </si>
  <si>
    <t>Arimac | Fully Fledged Digital Solutions Provider for Businesses</t>
  </si>
  <si>
    <t>Camera IQ</t>
  </si>
  <si>
    <t>cameraiq.com</t>
  </si>
  <si>
    <t>Camera IQ is a company that specializes in simplifying augmented reality experiences. They provide a platform that allows marketers to easily create and deploy AR experiences on popular social media platforms such as Facebook, Instagram, Snapchat, and ...</t>
  </si>
  <si>
    <t>Camera IQ, Inc. develops an application that integrates OS platforms, AR toolkits, and native applications. The company helps unify drag-and-drop tools for creating, deploying, and measuring AR content. Its software helps companies build marketing and advertising experiences for smartphone cameras.</t>
  </si>
  <si>
    <t>AUGmentecture</t>
  </si>
  <si>
    <t>augmentecture.com</t>
  </si>
  <si>
    <t>AUGmentecture is a software as a service solution that enables the viewing of complex 3D models on a mobile device in an augmented reality format. Architects, engineers, and design professionals are using the AUGmentecture platform to display their 3D ...</t>
  </si>
  <si>
    <t>AUGmentecture, Inc. is to offer an Augmented Reality platform for architects and BIM professionals that enables the viewing of 3D models in Augmented Reality on mobile devices. The company works with an Autodesk-approved Revit plugin to generate 3D architectural models for Augmented Reality. It creates new levels of efficiency in design development and improves communication and collaboration in design teams.</t>
  </si>
  <si>
    <t>Augmented reality platform for architects that enables the viewing of 3d models in augmented reality on mobile devices</t>
  </si>
  <si>
    <t>tagSpace</t>
  </si>
  <si>
    <t>tagspace.com</t>
  </si>
  <si>
    <t>tagSpace is an augmented reality solution that allows users to create immersive AR experiences without the need for 3D expertise or coding skills. The platform, called tagSpace, enables anyone to easily create, share, and monetize their own mixed reali...</t>
  </si>
  <si>
    <t>tagSpace Pty., Ltd. is a motion tracking that is accurate to 1 mm and does not rely on recognizing objects or images like most other AR/MR systems. The company users can simply walk through the world and discover virtual objects in real time without having to scan anything using phone cameras. It provides customers with a no-code solution for location-based augmented reality.</t>
  </si>
  <si>
    <t>A complete no-code, location-based Augmented Reality solution</t>
  </si>
  <si>
    <t>ARLab</t>
  </si>
  <si>
    <t>arlab.com</t>
  </si>
  <si>
    <t>ARLab is a Spanish startup that specializes in developing Augmented Reality Software Development Kits (SDKs). Their SDKs enable developers to create immersive and interactive AR experiences for various platforms, including mobile devices and smart glas...</t>
  </si>
  <si>
    <t>Augmented Reality Lab S.L. develops augmented reality software development kits (SDK) for Android or iOS applications. It offers an augmented reality browser SDK that allows users to add augmented reality geolocation views to applications; a real-time image recognition engine SDK that matches pictures within the device without an Internet connection; an image tracking engine; virtual buttons to create virtual desks; and a cross-platform three-dimensional engine.</t>
  </si>
  <si>
    <t>Software developer for vision computers and augemted reality</t>
  </si>
  <si>
    <t>RealityBLU</t>
  </si>
  <si>
    <t>realityblu.com</t>
  </si>
  <si>
    <t>RealityBLU is a software as a service company that enables the creation, management, and deployment of AR, MR, and VR content. Their BLUairspace Platform provides a production environment for marketing enterprises and manufacturers in the 'Print for Pa...</t>
  </si>
  <si>
    <t>RealityBLU, Inc. provides a flexible and intuitive delivery platform for Augmented Reality. It helps brands to easily implement AR and rich media campaigns in a way that supports its business goals while improving the customer experience. The company provides customized workflows that enhance the user experience: Markerless, Marker based, Location based and new to the market Personalized AR.</t>
  </si>
  <si>
    <t>Augmented Reality, Saas, Mobile SDK</t>
  </si>
  <si>
    <t>WakingApp Realities</t>
  </si>
  <si>
    <t>wakingapp.com</t>
  </si>
  <si>
    <t>AR &amp; 3D Integrations in Your Native Apps and services are Finally Affordable, Realistic DreamsHere at WakingApp, we’ve been working hard under the radar since 2013 to develop highly anticipated, innovative, patent pending technologies that will transfo...</t>
  </si>
  <si>
    <t>WakingApp, Ltd. is a company that operates in the software development industry. The company specializes in AR creation and integration technologies. It provides services to companies and businesses.</t>
  </si>
  <si>
    <t>Professional AR toolset that has the power to rapidly produce outstanding AR experiences as stand-alone apps or integrated into existing mobile apps</t>
  </si>
  <si>
    <t>Vidinoti</t>
  </si>
  <si>
    <t>vidinoti.com</t>
  </si>
  <si>
    <t>Vidinoti is an Augmented Reality expert that offers a user-friendly platform to create, deploy, and manage localized Augmented Reality content. With over 10 years of experience, Vidinoti specializes in the development of Augmented Reality technologies ...</t>
  </si>
  <si>
    <t>Vidinoti SA, is specialized in the development of Augmented Reality technologies, specifically targeting mobile devices. It has a strong focus on intellectual property and continuously develops a patent portfolio around the technologies.</t>
  </si>
  <si>
    <t>Simplest ar solution for everyone coming with a top-notch deployment service</t>
  </si>
  <si>
    <t>Navigine</t>
  </si>
  <si>
    <t>navigine.com</t>
  </si>
  <si>
    <t>Navigine is an enterprise platform for precise indoor positioning on the basis of Bluetooth LE/Wi Fi/UWB infrastructure. The core of our products is the technology of precise positioning (up to 1 meter) using data available in a majority of current mob...</t>
  </si>
  <si>
    <t>Navigine, Inc. is an enterprise platform for precise indoor positioning on the basis of Bluetooth LE/Wi-Fi/UWB infrastructure. The company offers mobile application functions including interactive mapping of building with points of interest, catalogs of services and product items with location tags, navigation and route construction on the map, and location-based push notifications.</t>
  </si>
  <si>
    <t>Indoor navigation and tracking platform</t>
  </si>
  <si>
    <t>Blippar</t>
  </si>
  <si>
    <t>blippar.com</t>
  </si>
  <si>
    <t>Blippar is a leading technology company specializing in Augmented Reality and Computer Vision (AI). Blippar’s vision is to enhance everyday life with Augmented Reality and give you more from the world you see – more entertainment, more information, mor...</t>
  </si>
  <si>
    <t>Blippar, Ltd. is a technology content company specializing in augmented reality (AR). It develops a platform that allows businesses to interact with consumers through everyday objects to enhance brand communications and utility with visual marketing, engage its consumers through various touch-points from pre- to post-purchase and amplify its marketing reach. The company provides its services to its clients including Google, PepsiCo, Rockstar Energy, OnePlus, Hulu, General Mills, and P and G.</t>
  </si>
  <si>
    <t>Augmented Reality creation and publishing platform for brands, publishers, educators, and Enterprises</t>
  </si>
  <si>
    <t>MAXST</t>
  </si>
  <si>
    <t>maxst.com</t>
  </si>
  <si>
    <t>Maxst is a provider of online augmented reality (AR) solutions in fashion, leisure, logistics, publication, advertising, and other fields. MAXST helps millions of developers and organizations build and empower convergence of virtually enhanced physical...</t>
  </si>
  <si>
    <t>주식회사 맥스트 is a company that helps developers and organizations build and empower the convergence of virtually enhanced physical reality with AR (Augmented Reality), AI (Artificial Intelligence), and computer vision technology. Its products, AR SDK(Software Development Kit), AR Collaboration, and AR Solutions, are engineered for security, reliability, and scalability, running the full stack from infrastructure to applications to devices and hardware. It provides its services to consumers in Korea.</t>
  </si>
  <si>
    <t>Helps millions of developers and organizations build and empower convergence of virtually enhanced physical reality with AR (Augmented Reality), AI (Artificial Intelligence) and computer vision technology</t>
  </si>
  <si>
    <t>ROAR Augmented Reality</t>
  </si>
  <si>
    <t>theroar.io</t>
  </si>
  <si>
    <t>ROAR Augmented Reality is a self-service platform that allows users to easily create and deploy augmented reality (AR) experiences. It is designed for CPG brands, retailers, agencies, and ordinary users. The platform is a no-code solution, making it ac...</t>
  </si>
  <si>
    <t>Roar IO, Inc. is a SaaS No-Code AR Content creation and management platform which enables Businesses and Brands to create, deploy and manage AR content at scale. Its platform offers an augmented reality platform for brand owners, an creates and deploys augmented reality for NFT Art, marketing campaigns, geo-locations, websites, and printed and digital assets. The company serves clients within the area.</t>
  </si>
  <si>
    <t>Home | Best AR Platform - Create Augmented Reality - Discover Examples | ROAR - ROAR self-service platform allows to build AR experiences in a few clicks.</t>
  </si>
  <si>
    <t>DAQRI</t>
  </si>
  <si>
    <t>daqri.com</t>
  </si>
  <si>
    <t>DAQRI is the world’s leading enterprise augmented reality company powering the future of work through innovative hardware and software products. Named BGR’s “Top 12 Most Innovative Things We Saw at CES,” DAQRI’s flagship product, DAQRI SMART HELMET, is...</t>
  </si>
  <si>
    <t>Daqri, LLC is a computer hardware manufacturing company. It develops cloud-based augmented reality solutions. The company offers 4D Studio, a web-based game-changing augmented reality authoring tool for storytellers, marketers, brands, and educators, with an intuitive interface and centralized content management that enables to create and publish 4D experiences, streamlines productivity, increases audience engagement; measures effectiveness; create, manage, and distribute 4D content through enterprise-ready workflows, and an end-to-end application publishing system and collaborate on 4D projects.</t>
  </si>
  <si>
    <t>DAQRI WorksenseTM and DAQRI Smart Glasses® link digital content to the real world to accelerate productivity, communication, and key business processes</t>
  </si>
  <si>
    <t>Layar</t>
  </si>
  <si>
    <t>layar.com</t>
  </si>
  <si>
    <t>Layar is the global leader in augmented reality and interactive print technology. Print materials spring to life with digital content using the world’s #1 augmented reality app. A global leader in Augmented Reality and Interactive Print, helping to bri...</t>
  </si>
  <si>
    <t>Layar B.V. is one of the first mobile augmented reality browsers to hit the market. The company offers Layar, a mobile augmented browser that provides information on top of the camera display view in categories, including eating and drinking, entertainment and leisure, games, government, health care, local search and directory services, real estate, retail, schools and universities, social networks and communities, tourism, transportation, and weather.</t>
  </si>
  <si>
    <t>Connects our digital lives with the physical world - Acquired by Blippar</t>
  </si>
  <si>
    <t>EON Reality</t>
  </si>
  <si>
    <t>eonreality.com</t>
  </si>
  <si>
    <t>EON Reality is the world leader in Virtual Reality (VR) and Augmented Reality (AR) based knowledge transfer for industry, education, and edutainment. They provide a fully immersive 3D Virtual Reality Software that allows users to learn, train, and perf...</t>
  </si>
  <si>
    <t>Eon Reality, Inc. is a developer of augmented reality and virtual reality software designed to create customized virtual environments. The company's augmented reality and virtual reality software enhances communication capabilities for virtual environments and comprises three-dimensional models, scenes, and other learning resources that help to explore, create and share virtual three-dimensional learning experiences, enabling workers, students, and everyday people to learn.</t>
  </si>
  <si>
    <t>World leader in virtual and augmented reality based knowledge transfer for industry, education, and edutainment</t>
  </si>
  <si>
    <t>INDE</t>
  </si>
  <si>
    <t>indestry.com</t>
  </si>
  <si>
    <t>INDE is a leading Augmented Reality agency that specializes in crafting immersive experiences for iconic brands. They develop award-winning interactive and immersive products and experiences in Entertainment, Education, and Advertising. INDE uses emerg...</t>
  </si>
  <si>
    <t>Independiente Communication, Ltd. (INDE) is a provider of screen-based Augmented Reality products and solutions and one of the developers of MobileAR and WebAR experiences worldwide. It develops award-winning interactive and immersive products and experiences in advertising, entertainment, and education. The company specializes in Augmented Reality, Entertainment, and Marketing. It has launched award-winning systems on every continent for clients such as AMEX, 20th Century Fox, National Geographic, Coca-Cola, Smithsonian Museum, Universal Studios, BBC Worldwide, GE, and Guinness Book of World Records amongst others.</t>
  </si>
  <si>
    <t>INDE – One of the world's top Augmented Reality companies</t>
  </si>
  <si>
    <t>PlugXR, Inc - Augmented Reality Company</t>
  </si>
  <si>
    <t>plugxr.com</t>
  </si>
  <si>
    <t>PlugXR is a one stop solution for designers and developers to build 3D, augmented reality, &amp; spatial computing experiences for any industry without coding. PlugXR product helps you to create AR apps and experiences without coding. Learn about the featu...</t>
  </si>
  <si>
    <t>PlugXR, Inc. is an easy drag-and-drop platform for anyone to create end-to-end augmented reality apps. The company develops seamless products to accelerate and expand the AR market for millions of programmers and non-programmers with no coding skills to publish new AR apps or AR experiences in PlugXR apps or in existing apps in an hour using popular SDKs.</t>
  </si>
  <si>
    <t>A Cloud based Augmented Reality platform for everyone</t>
  </si>
  <si>
    <t>Hololink</t>
  </si>
  <si>
    <t>hololink.io</t>
  </si>
  <si>
    <t>Hololink is a web-based augmented reality editor that allows anyone to easily create and distribute AR experiences to mobile devices without the need for an app. With Hololink, users can add 3D, video, images, or sound to their scenes and make them int...</t>
  </si>
  <si>
    <t>Hololink, Ltd. offers a platform that creates augmented reality experiences that add a digital layer to the real world. It updates experiences instantly, across all channels, with a few clicks.</t>
  </si>
  <si>
    <t>Hololink is an intuitive browser- based platform for creating  interactive browser-based Augmented Reality experiences in record time, with no coding knowledge needed</t>
  </si>
  <si>
    <t>Insider Navigation</t>
  </si>
  <si>
    <t>insidernavigation.com</t>
  </si>
  <si>
    <t>Insider Navigation is a Vienna-based company that provides full-service indoor positioning solutions for logistics, maintenance, and other areas of application. They are the first company to offer augmented reality-based indoor positioning and navigati...</t>
  </si>
  <si>
    <t>Insider Navigation Systems GmbH (INS) develops indoor navigation technology intended to make any venue recognizable for any device with a camera. The company's technology enables any venue or site to become interactive and hardware-independent augmented reality indoor navigation enables precise three-dimensional positioning, intuitive navigation, and location-based augmented reality content, enabling clients with a perfect solution for indoor navigation.</t>
  </si>
  <si>
    <t>Augmented Reality based indoor navigation solution</t>
  </si>
  <si>
    <t>VECTARY</t>
  </si>
  <si>
    <t>vectary.com</t>
  </si>
  <si>
    <t>Vectary is a platform for building interactive 3D designs that inspire, educate, and solve problems. It is a fully featured 3D modeling tool with photorealistic real-time rendering, augmented reality, interactions, and animations. Users can create and ...</t>
  </si>
  <si>
    <t>Vectary, Inc. is a provider of an online 3D design platform intended to empower people to create 3D models. The company offers tools for modeling, customization, and sharing, as well as offers tutorials to show easy ways to create complex models, enabling users to quickly and easily turn design ideas into beautiful and ready-to-print 3D models.</t>
  </si>
  <si>
    <t>3D design tool for modeling and customization that provides easy ways to create complex shapes</t>
  </si>
  <si>
    <t>OpenSpace3D</t>
  </si>
  <si>
    <t>openspace3d.com</t>
  </si>
  <si>
    <t>OpenSpace3D is a free and open source platform, designed to create virtual and augmented reality applications or games. It allows users to create their own 3D interactive applications of Augmented Reality, Virtual Reality, or video games and virtual vi...</t>
  </si>
  <si>
    <t>I-Maginer SAS doing business as OpenSpace3D, offers a free and open-source platform, designed to create virtual and augmented-reality applications or games. It also a development platform for interactive real-time 3D projects.</t>
  </si>
  <si>
    <t>Pikkart</t>
  </si>
  <si>
    <t>pikkart.com</t>
  </si>
  <si>
    <t>Pikkart_AR is a company that specializes in Augmented Reality and Artificial Intelligence. They have developed their own proprietary Augmented Reality Ecosystem, including the Pikkart AR SDK and Pikkart AR Logo. Their innovative technology has gained r...</t>
  </si>
  <si>
    <t>Pikkart srl is a leading provider of mobile and web-based software solutions in Italy. The company offers Apps, Enhanced Reality, Geolocation, the Internet of Things, and Proximity Marketing. It provides innovative technologies to give shape to ideas and imagination.</t>
  </si>
  <si>
    <t>Today Pikkart’s research and development efforts go towards Augmented Intelligence, Deep Learning and Computer Vision, and of course to the engineering of innovative products that use AR</t>
  </si>
  <si>
    <t>8th Wall</t>
  </si>
  <si>
    <t>8thwall.com</t>
  </si>
  <si>
    <t>8th Wall is an award-winning computer vision software company that makes it possible to build interactive, immersive content that can be experienced on any device—no app required. With the world’s largest augmented reality platform, 8th Wall supports b...</t>
  </si>
  <si>
    <t>8th Wall, LLC is a Software Development company. It develops cross-platform tools for mobile augmented reality (AR). The company develops the 8th Wall XR platform that enables developers to build machine learning AR applications that run on all commonly available iOS and Android devices. It provides APIs and native plugins for six degrees of freedom (DoF) tracking, surface estimation, lighting estimation, and calibrated scene display.</t>
  </si>
  <si>
    <t>Single solution for developing AR apps on all iOS and Android phones</t>
  </si>
  <si>
    <t>EasyAR SDK</t>
  </si>
  <si>
    <t>easyar.com</t>
  </si>
  <si>
    <t>EasyAR is a world-leading Augmented Reality (AR) platform that provides a standalone SDK called EasyAR Sense. This SDK offers a flexible dataflow-oriented component-based API and does not rely on any non-system libraries or tools like Unity3D. EasyAR S...</t>
  </si>
  <si>
    <t>Visionstar Information Technology (Shanghai) Co., Ltd., develops, operates, and provides an open source augmented reality platform. The company has gathered the best expertise of AR technology, operation, and marketing in China. It has long been concentrating on developing and spreading the core technology of augmented reality. The breakthrough of VisionStar is EasyAR SDK.</t>
  </si>
  <si>
    <t>EasyAR SDK is a mobile application to enable cross platform support, hardware decoder, screen recording, and 3D object recognition</t>
  </si>
  <si>
    <t>ViewAR</t>
  </si>
  <si>
    <t>viewar.com</t>
  </si>
  <si>
    <t>VIEWAR is an augmented reality company that provides AR solutions to solve key business challenges. They offer a complete infrastructure to create, manage, test, and publish augmented reality applications. VIEWAR's products include an augmented reality...</t>
  </si>
  <si>
    <t>ViewAR GmbH is a provider of augmented reality solutions. It is specialized in the field of AR/VR for product visualizations.</t>
  </si>
  <si>
    <t>Augmented Reality Development &amp; SDK - Apple ARKit, Google ARCore and more</t>
  </si>
  <si>
    <t>RE'FLEKT</t>
  </si>
  <si>
    <t>re-flekt.com</t>
  </si>
  <si>
    <t>RE’FLEKT is a Munich based technology company that enables any business or industry to create their own in-house Augmented and Virtual Reality applications. By making AR and VR affordable and scalable for business, RE’FLEKT’s groundbreaking human-cente...</t>
  </si>
  <si>
    <t>Re'flekt GmbH provides augmented reality applications for automotive, industrial, distribution, and real estate markets. It offers consulting, programming, designing, planning, maintenance, training, and technical documentation services; and augmented labs, augmented consulting, augmented production, and augmented sales solutions.</t>
  </si>
  <si>
    <t>Building the Augmented Workplace to provide customers with productive work and collaboration tools</t>
  </si>
  <si>
    <t>Masters of Pie</t>
  </si>
  <si>
    <t>mastersofpie.com</t>
  </si>
  <si>
    <t>Masters of Pie is a UK scale up software company that delivers real time extended reality (XR) collaboration solutions for the Defence and Enterprise market. Our modular software development framework (SDK) called Radical integrates at the data source ...</t>
  </si>
  <si>
    <t>Masters of Pie, Ltd. is a software development studio that liberates the enterprise world from complexity using VR/AR hardware. The company's platform SDK, Radical, integrates directly into the host applications that hold the data needed by remote-working teams. It enables applications to support remote collaboration natively so that access to the data is frictionless and instant.</t>
  </si>
  <si>
    <t>A software development kit that integrates directly into existing Enterprise software applications to enable seamless and secure sharing in real-time of complex 2D and 3D data across AR, VR, Desktop, and Mobile devices</t>
  </si>
  <si>
    <t>Augment</t>
  </si>
  <si>
    <t>augment.com</t>
  </si>
  <si>
    <t>Augment is an augmented reality platform that allows users to visualize 3D products in the real world through their smartphones or tablets. The platform provides everything from 3D content to optimized AR experiences, making it easy for businesses to i...</t>
  </si>
  <si>
    <t>Augment SAS is a software company. It helps retailers and manufacturers to increase engagement, sell more products, and reduce returns. The company provides its services to customers in France and in the United States.</t>
  </si>
  <si>
    <t>A platform for retailers that allows to display products in 3D augmented reality on e-commerce and mobile commerce channels</t>
  </si>
  <si>
    <t>Mirra, Inc.</t>
  </si>
  <si>
    <t>mirra.co</t>
  </si>
  <si>
    <t>Mirra allows people to build, share, and explore immersive experiences. Anyone can create or visit a new experience by simply diving in. What you experience is unpredictable, but what you do is simple: Build // Mirra’s drag and drop functionality makes...</t>
  </si>
  <si>
    <t>Mirra, Inc. is a design tool that allows anyone to create professional-quality AR and VR experiences without 3D expertise and without code. The company's drag-and-drop functionality also makes it amazingly simple to build immersive experiences from scratch in minutes.</t>
  </si>
  <si>
    <t>Mirra allows people to build, share, and explore immersive experiences</t>
  </si>
  <si>
    <t>Triple</t>
  </si>
  <si>
    <t>triple.io</t>
  </si>
  <si>
    <t>Triple is an augmented reality marketplace for buying and selling furniture. Coming soon to iOS and Android. Software Development augmented reality computer vision product visualization machine learning saas</t>
  </si>
  <si>
    <t>Triple, Inc. is a software development company. It develops an augmented reality platform designed to revolutionize the way people shop. The company's platform offers a shopping experience that is more immersive, natural, and useful than traditional online shopping experiences, enabling shoppers to view any item's own home in 3D and sellers to easily transform product photography into 3D models for AR shopping.</t>
  </si>
  <si>
    <t>Platform for businesses to sell their products in augmented reality across multiple channels</t>
  </si>
  <si>
    <t>BUNDLAR</t>
  </si>
  <si>
    <t>bundlar.com</t>
  </si>
  <si>
    <t>BUNDLAR is a company that specializes in making augmented reality easy for organizations. They offer a no-code platform for creating, publishing, and sharing augmented reality experiences. With their end-to-end services, they provide everything needed ...</t>
  </si>
  <si>
    <t>BundlAR, LLC is an IT services and IT consulting company. It offers augmented reality, android applications, ios applications, consulting, marketing, and training. The company provides its services to businesses and consumers within the area.</t>
  </si>
  <si>
    <t>BUNDLAR – AR Made Easy</t>
  </si>
  <si>
    <t>Kudan</t>
  </si>
  <si>
    <t>kudan.io</t>
  </si>
  <si>
    <t>Kudan is a world leader in SLAM technology, providing proprietary Artificial Perception technologies based on SLAM. They offer commercial grade localization and mapping software that enables machines and devices to understand their surroundings and mak...</t>
  </si>
  <si>
    <t>Kudan, Ltd. researches, develops, and distributes artificial perception computer software. The Company provides augmented reality and virtual reality solutions for automobiles, drones, and robots.</t>
  </si>
  <si>
    <t>Kudan is accelerating evolution of AR/MR/VR and automobile/drone/robot by developing computer software algorithms as Artificial Perception</t>
  </si>
  <si>
    <t>VISCOPIC</t>
  </si>
  <si>
    <t>viscopic.com</t>
  </si>
  <si>
    <t>VISCOPIC ist spezialisiert in ▷ Prozessdigitalisierung ▷ Prozesse analysieren, Potenziale identifizieren und Chancen der Digitalisierung nutzen!</t>
  </si>
  <si>
    <t>Viscopic GmbH develops mixed reality training applications, where candidates can conduct training exercises in an efficient, flexible, and inexpensive virtual environment. It empowers people worldwide to share knowledge and transfer expertise with any device available.</t>
  </si>
  <si>
    <t>3D and augmented reality solutions</t>
  </si>
  <si>
    <t>Modest Tree</t>
  </si>
  <si>
    <t>modesttree.com</t>
  </si>
  <si>
    <t>Modest Tree is a company that specializes in developing 3D immersive applications for global organizations. They work with clients to integrate data sets and visualize physical assets, operations, and processes using immersive XR training and digital t...</t>
  </si>
  <si>
    <t>Modest Tree Media, Inc. is a software firm that develops 3D interactive training software and provides customized training solutions. It is the creator of the Modest3D suite for the rapid creation of 3D interactive training scenarios.</t>
  </si>
  <si>
    <t>A suite of 3d authoring applications for the rapid development of interactive 3d training scenarios</t>
  </si>
  <si>
    <t>iQagent</t>
  </si>
  <si>
    <t>iqagent.com</t>
  </si>
  <si>
    <t>iQagent is a leading Software Company offering innovative solutions for the manufacturing industry. iQagent provides an Augmented Reality view of your Plant floor by identifying Points Of Interest (POIs) using QR Codes. With iQagent, you make your proc...</t>
  </si>
  <si>
    <t>iQagent, Inc. is a software development company. It offers an augmented reality view of its plant floor by identifying points of interest using QR codes. The company serves clients nationwide.</t>
  </si>
  <si>
    <t>ThoughtMaQers Technologies Pvt. Ltd</t>
  </si>
  <si>
    <t>thoughtmaqers.com</t>
  </si>
  <si>
    <t>ThoughtMaQers Technologies Pvt. Ltd Making Breakthrough Proudly presents "FAUXL" the cutting edge patented 4D Augmented Reality Mobile Application, Embedded With Artificial Intelligence Delivering Modular Advanced Analytics. FAUXL transforms physical environment into 4D virtual environment in rich media, in real-time, connecting organisations, brands, enterprises, marketers and businesses to people, anywhere, anytime. FAUXL is making breakthrough and change the way billions of people see, feel, experience, interact, influence and help make great decisions, "Connecting All Walks Of Life”. We unlock the world of hidden things or objects giving you amazing 4D Augmented Reality (AR) Experience Beyond Your Imaginations. • Download FAUXL from Appstore or Playstore • Scan the marker or target image or reference page or AD Experience Artificial Intelligence Augmented Reality at three levels, 1. On the marker/target image/reference/AD 2. Off the marker/target image/ reference/AD 3. Virtual cloud reference, marker-less download Download the FAUXL and Click on AR ADS button and experience marker-less augmented reality campaigns, truly beyond imaginations, Delivering "Innovative Customer Engagement (ICE) TM. FAUXL Mobile App Utility Functions are, 1. HyYOh (Chat with colleagues/friends/relatives/beloveds) 2. House Of Mixx (Media &amp; Entertainment Channel) 3. adzlyst (Listing Your Commercial Ads) 4. AR ADS (Augmented Reality Advertisements/Campaigns) 5. Services (Nearby services for day to day life needs &amp; wants) It’s all about "Building Tomorrows World Today"! Anywhere anytime you spot FAUXL there’s always an experience for you to explore and engage. Gentle &amp; Simple, Open FAUXL from your smartphone or mobility device point it at your target, scan to unlock the incredible amazing experience. Feel the difference. Why waiting.... Get started; Enjoy FAUXL :-) To learn more about us, please visit thoughtmaqers.com</t>
  </si>
  <si>
    <t>ThoughtMaQers Technologies Pvt., Ltd. is an internet technology company offering Augmented Reality Advertising, application development, Web Development.  The company also offers Real-time Walkthrough and Videos, Advertising, AD Manager, Digital Marketing, Cloud Campaigns, Performance Marketing, Digital Marketing, Advanced Analytics, and Retail Management System</t>
  </si>
  <si>
    <t>Internet technology company offering augmented reality advertising, application development, web development</t>
  </si>
  <si>
    <t>Virti</t>
  </si>
  <si>
    <t>virti.com</t>
  </si>
  <si>
    <t>Virti is an award-winning immersive, enterprise learning solution for healthcare and beyond. Virti allows for the creation and cross-platform distribution of interactive, immersive (VR, AR, and MR) educational content and provides analytics that intell...</t>
  </si>
  <si>
    <t>VirtiHealth, Ltd. is an operator of a VR training assessment platform intended to create and distribute XR content to improve quality, affordability, and access to physician training. The company's platform incorporates AI patients to test clinicians' decision-making skills, collects objective data points about how learners perform under pressure to quantify ability and standardizes training, enabling healthcare professionals to prepare for various aspects of clinical practice and evaluate them under pressure in different hard-to-access scenarios efficiently.</t>
  </si>
  <si>
    <t>Award-winning interactive immersive education for healthcare and beyond</t>
  </si>
  <si>
    <t>VIRNECT</t>
  </si>
  <si>
    <t>virnect.com</t>
  </si>
  <si>
    <t>VIRNECT is a company that provides XR solutions for the operation and management of work sites. They utilize extended reality (XR) technology to offer digital transformation in everyday life, pursuing a smart, happy, and sustainable low-carbon future. ...</t>
  </si>
  <si>
    <t>VIRNECT Co., Ltd. is the company with the highest technological power in the field of AR. It improves safety and efficiency by developing and commercializing AR technology for the industrial field.</t>
  </si>
  <si>
    <t>Mojoapps</t>
  </si>
  <si>
    <t>mojoapps.co</t>
  </si>
  <si>
    <t>Augmented and Virtual Reality platform for employee training and education</t>
  </si>
  <si>
    <t>Mojo Apps Sp. z o.o. Sp.k. creates fully interactive AR software for smartphones and tablets, as well as amazing VR experiences for the best available VR headsets such as HTC Vive, Microsoft Hololens, Oculus Rift, Samsung Gear VR, and Google Cardboard. Its apps have the magic to show content in the best possible way and can be tailored for any specific requirements.</t>
  </si>
  <si>
    <t>Augmented and Virtual Reality. Business benefits from marketing - MojoApps</t>
  </si>
  <si>
    <t>Fieldbit</t>
  </si>
  <si>
    <t>fieldbit.net</t>
  </si>
  <si>
    <t>Innovative software enables remote experts to send precise visual instructions to field technicians using real-time augmented reality.</t>
  </si>
  <si>
    <t>Fieldbit, Ltd. provides engineering services and offers solutions to print and medical equipment manufacturers, utility providers, and industrial machinery manufacturers. The company's multi-source AR knowledge platform for enterprise field service offers real-time knowledge and guidance through interactive collaboration with experts and digital resources, helping increase first-time fix rates and prevent costly machine downtime.</t>
  </si>
  <si>
    <t>Offers solutions print and medical equipment manufacturers, utilities providers, and industrial machinery manufacturers. Fieldbit serves customers internationally</t>
  </si>
  <si>
    <t>Roomle</t>
  </si>
  <si>
    <t>roomle.com</t>
  </si>
  <si>
    <t>Platform for visual 3D / AR product configuration. Roomle Modular product configuring in 3D / AR, including price calculation and complete order lists. Increases sales for furniture brands and manufacturers, consumer goods, manufacturers from industry ...</t>
  </si>
  <si>
    <t>Roomle GmbH is a company that digitizes the world's interior and operates a digital furniture platform in the fields of 3D furniture configuration, AR, VR, 3D floor planning, and computer-automated high-resolution image rendering generation. It is the first cloud-based platform enabling planning-based interactive furniture shopping for furniture retailers, brands, and end consumers, both mobile and on the web.</t>
  </si>
  <si>
    <t>App for floorplan and furnishing</t>
  </si>
  <si>
    <t>VSight</t>
  </si>
  <si>
    <t>vsight.io</t>
  </si>
  <si>
    <t>VSight is an industrial collaboration and knowledge sharing platform powered by Augmented Reality to empower the industrial workforce. They provide remote service and collaboration powered by Augmented Reality, as well as self-guided assistance for fro...</t>
  </si>
  <si>
    <t>HangaarLab, Inc. doing business as VSight, Inc. develops V-Sight, an industrial augmented reality software platform, to help enterprises transform the workforce into an intelligent workforce and increase productivity by integrating wearable and mobile software into the enterprise workflow. It provides remote functionality, powers enterprise-grade audio/video streaming technology for remote support and hands-free collaboration in industrial and manufacturing environments.</t>
  </si>
  <si>
    <t>Remote Help and Maintenance for Industries with Augmented Reality</t>
  </si>
  <si>
    <t>Viewabo</t>
  </si>
  <si>
    <t>viewabo.com</t>
  </si>
  <si>
    <t>Viewabo is an interactive visual customer service platform for modern customer experience teams. Viewabo allows support agents to send a link to access customers’ phone cameras to see what they're seeing without having customers install an app. By enab...</t>
  </si>
  <si>
    <t>Viewabo, Inc. is a computer software company. It provides software development, internet service, and visual support. The company serves customers within the area.</t>
  </si>
  <si>
    <t>Modaka Technologies</t>
  </si>
  <si>
    <t>modakatech.com</t>
  </si>
  <si>
    <t>Modaka Technologies is a company that provides AR &amp; AI based Virtual Try On solutions to ecommerce companies, helping them increase conversions and reduce product returns.</t>
  </si>
  <si>
    <t>Modaka Technologies Pvt., Ltd. has helped scale the e-commerce business to the next level. It has Camweara is augmented reality and artificial intelligence-based Virtual Tryon software for jewelry, apparel, spectacles, makeup, it reduces time to try from 2 days to 2 secs in online shopping.</t>
  </si>
  <si>
    <t>Upskill</t>
  </si>
  <si>
    <t>upskill.io</t>
  </si>
  <si>
    <t>Upskill gives enterprises access to an industrial augmented reality software platform that increases productivity, output, efficiency and more. Learn More.</t>
  </si>
  <si>
    <t>Upskill, Inc. developer of enterprise software for augmented reality devices designed to connect hands-on workers to the information need to do jobs. The company offers has software that enhances the capabilities of hands-on workers to measurably and immediately improve business operations with greater efficiency and fewer errors from the factory to the warehouse as well as job sites, enabling businesses to become more agile and competitive through greater productivity, quality, and compliance.</t>
  </si>
  <si>
    <t>Wearable technology connecting workers to factory to warehouse to jobsite</t>
  </si>
  <si>
    <t>itSilesia</t>
  </si>
  <si>
    <t>itsilesia.com</t>
  </si>
  <si>
    <t>itSilesia is a young, rapidly growing organization. A strength of the company is experience gained abroad and in many international projects. Furthermore, we are very innovative and we are able to apply any technology needed by the client.</t>
  </si>
  <si>
    <t>Itsilesia Interactive sp. z o.o. specializes in coding skills, 3D interactive applications, and web applications. The company develops fresh-looking solutions helping to present products uniquely. It offers Advanced 3D real-time techniques to create complicated worlds that will be tailored to the customer's needs.</t>
  </si>
  <si>
    <t>CGTrader</t>
  </si>
  <si>
    <t>cgtrader.com</t>
  </si>
  <si>
    <t>CGTrader is the world’s largest 3D stock marketplace. It also powers CGTrader Modelry, the end to end 3D &amp; AR product visualization platform for eCommerce. CGTrader offers a three dimensional model trading and sharing platform for professional designer...</t>
  </si>
  <si>
    <t>CGTrader UAB operates an online marketplace for 3D artists and engineers to buy, sell, or share 3D models. The company offers various product categories in the areas of aircraft, animals, architectural details, exterior, and architectural interior, car, character/people, electronics, food, furniture, household, industrial, plant/tree, science/medical, space, sport/hobby, vehicle, watercraft, and weapon/military. It works with some of the world's investment firms to help it invest in marketplace growth and continue to develop new innovative enterprise solutions.</t>
  </si>
  <si>
    <t>CGTrader ARsenal transforms 2D product images into photorealistic 3D models for Augmented Reality retail experiences</t>
  </si>
  <si>
    <t>VNTANA</t>
  </si>
  <si>
    <t>vntana.com</t>
  </si>
  <si>
    <t>VNTANA is a company that provides 3D Digital Asset Management at Scale. They offer a single platform to securely collaborate, share, and publish 3D assets, digital twins, and simulations from any software to any platform. VNTANA's technology includes s...</t>
  </si>
  <si>
    <t>Ventana 3D, LLC doing business as VNTANA, Inc. is a software platform. It helps brands, Manufacturers, retailers, and technology platforms deploy 3D at scale across design, development, sales, and marketing. The company provides its products and services to businesses globally.</t>
  </si>
  <si>
    <t>Democratizing 3D for the world through the only automated 3D Collaboration Platform</t>
  </si>
  <si>
    <t>Apache2 Ubuntu Default Page: It works</t>
  </si>
  <si>
    <t>Robocortex</t>
  </si>
  <si>
    <t>robocortex.com</t>
  </si>
  <si>
    <t>ROBOCORTEX is a spin out company of INRIA, the French National Institute for Research in Computer Science and Control. The software solutions commercialized by ROBOCORTEX use the most advanced technologies in vision based localization developed at INRI...</t>
  </si>
  <si>
    <t>Robocortex SAS is a technology company that provides localization software products to integrators for various applications and robotics systems. It offers rox tracking SDK for turret control, surveillance, and alerts, as well as for the stabilization of a sequence of images; rox odometry SDK with camera localization functionalities for applications, including localization in the 3D space, augmented reality, and robot control.</t>
  </si>
  <si>
    <t>ROBOCORTEX develops Computer vision solutions from Augmented Reality to Autonomous robotics</t>
  </si>
  <si>
    <t>Queppelin Technology Solutions Pvt. Ltd.</t>
  </si>
  <si>
    <t>queppelin.com</t>
  </si>
  <si>
    <t>Queppelin combines AR, VR, AI &amp; NFTs technologies to empower businesses to build Metaverse through our pre built products, and services. Queppelin is a offshore IT solutions company with over 6 years of experience. We provide a wide assortment of servi...</t>
  </si>
  <si>
    <t>Queppelin Technology Solutions Pvt., Ltd. is a provider of a platform intended to offer offshore information technology services. The company offers website development and designs, mobility service, iPhone or android applications, e-commerce online service, custom Web applications, enterprise based services, and search engine optimization services. It offers innovative solutions to clients across industries including manufacturing, pharmaceutical, Retail, Real Estate, training, and education.</t>
  </si>
  <si>
    <t>Mobile apps development. Developed apps with more than 10 million active user base. Showcased at MWC, Barcelona. Red Herring Award Winner.</t>
  </si>
  <si>
    <t>Perfect</t>
  </si>
  <si>
    <t>perfectcorp.com</t>
  </si>
  <si>
    <t>Perfect Corp. is a leading global beauty tech solutions provider that specializes in augmented reality (AR) and artificial intelligence (AI) technology. They offer innovative beauty software-as-a-service (SaaS) solutions for businesses of all sizes, in...</t>
  </si>
  <si>
    <t>Perfect Corp. designs and develops application software. The company provides an application for capturing images with beauty filters, makeup, nails, and hair color, as well as offers live training for clicking images.</t>
  </si>
  <si>
    <t>Offers beauty SaaS solution with AI and AR technology to make the best shopping experience possible for customers</t>
  </si>
  <si>
    <t>Future Visual</t>
  </si>
  <si>
    <t>futurevisual.com</t>
  </si>
  <si>
    <t>Future Visual is a company that provides VR and AR business solutions. They help teams achieve faster routes to competency at a reduced risk with their award-winning VR and AR solutions. They specialize in high-end multi-user Virtual Reality installati...</t>
  </si>
  <si>
    <t>Future Visual, Ltd. is developing #VR to help build incredible experiences for friends, customers, and colleagues. The company enables global interaction on all devices, VR, AR, mobile and desktop. it develops new models of visualization for the content, retail, and training markets.</t>
  </si>
  <si>
    <t>Future Visual are developing VR to help you build incredible experiences for your friends, customers and colleagues</t>
  </si>
  <si>
    <t>IMAGINATE</t>
  </si>
  <si>
    <t>imaginate.in</t>
  </si>
  <si>
    <t>Imaginate Software Labs Pvt (imaginate.in) is a leading Virtual Reality, Augmented Reality &amp; Mixed Reality enterprise. They provide a multi-user, multi-device immersive meeting/collaboration platform called Atom, which is used for meetings, design revi...</t>
  </si>
  <si>
    <t>Imaginate Software Labs Pvt., Ltd. provides augmented reality, virtual reality, and mixed reality technology, products, and services. The company serves retail, defense, enterprise, finance, entertainment, and healthcare sectors.</t>
  </si>
  <si>
    <t>Imaginate Technologies | Enterprise Collaboration in VR/AR</t>
  </si>
  <si>
    <t>JigSpace</t>
  </si>
  <si>
    <t>jig.space</t>
  </si>
  <si>
    <t>JigSpace is an interactive 3D presentation software that allows anyone to create immersive AR demonstrations and rich product stories. With JigSpace, users can create and share interactive, 3D instructions for anything without the need for coding. The ...</t>
  </si>
  <si>
    <t>JigSpace, Inc. is a software development company. It enables anyone to create and share 3D and augmented reality presentations. The company provides its services to its clients throughout the country.</t>
  </si>
  <si>
    <t>Enabling individuals, professionals, and teams to create interactive, 3D presentations for anything</t>
  </si>
  <si>
    <t>Scapic</t>
  </si>
  <si>
    <t>scapic.com</t>
  </si>
  <si>
    <t>Scapic is a visual technology company that provides a Product Experience Management (PXM) suite. Their platform enables businesses to create immersive augmented reality shopping experiences without the need for coding. With Scapic, brands can bring the...</t>
  </si>
  <si>
    <t>Scapic Innovations Pvt., Ltd. operates as a Software Development. It also provides a cloud-based to create and display products, drag and drop graphic interfaces and create virtual reality (VR) and augmented reality (AR) content without coding, Immersive Web, e-commerce, and more.</t>
  </si>
  <si>
    <t>Virtual/Augmented Reality Start Up</t>
  </si>
  <si>
    <t>The Parallel</t>
  </si>
  <si>
    <t>the-parallel.com</t>
  </si>
  <si>
    <t>The Parallel is a leading XR (Extended Reality) company that specializes in delivering solutions to various industries including energy, healthcare, defense, utilities, AEC, and entertainment. With over 3 years of experience, The Parallel has establish...</t>
  </si>
  <si>
    <t>GKeyLab, Ltd. doing business as The Parallel is an international company specializing in virtual reality. The company work at the junction of various knowledge and technologies, using virtual reality as an incredibly effective tool in sales.</t>
  </si>
  <si>
    <t>Virtual (VR), Augmented (AR), and Mixed Reality (MR)</t>
  </si>
  <si>
    <t>Inglobe Technologies</t>
  </si>
  <si>
    <t>inglobetechnologies.com</t>
  </si>
  <si>
    <t>Inglobe Technologies is a leading Augmented and Virtual Reality company providing tools and solutions to Creators, Developers and Enterprises. They offer Augmented Reality and Perceptual Computing solutions for the enterprise and end users. Their servi...</t>
  </si>
  <si>
    <t>Inglobe Technologies Srl is a leading company that has pioneered the adoption of augmented reality solutions. It develops perceptual computing systems, augmented reality solutions and software, wireless sensor network applications, and new generation intelligent systems.</t>
  </si>
  <si>
    <t>holo|one</t>
  </si>
  <si>
    <t>holo-one.com</t>
  </si>
  <si>
    <t>holo|one develops sphere, the one-stop-shop mixed reality platform for enterprise.</t>
  </si>
  <si>
    <t>holo one AG is a Swiss IT start-up specializing in the development of augmented reality applications for companies. It has created an AR business application suite to provide an easy and future-proof approach to create and integrate AR applications.</t>
  </si>
  <si>
    <t>A software company developing 'sphere' - a standardized MR enterprise software covering all major use cases</t>
  </si>
  <si>
    <t>Engine Creative</t>
  </si>
  <si>
    <t>enginecreative.co.uk</t>
  </si>
  <si>
    <t>Engine Creative is a creative service and digital products agency with a thirst for innovation. We are passionate about bringing brands to life online, on mobile devices, and through augmented and virtual experiences. We work in partnership with our cl...</t>
  </si>
  <si>
    <t>Engine Creative Agency, Ltd. is a creative service and digital products agency with a thirst for innovation. The company brings brands to life online, on mobile devices, and through augmented and virtual experiences. It's a partnership with the clients to help creatively connect with the consumers on any size screen, in any location.</t>
  </si>
  <si>
    <t>Arbi</t>
  </si>
  <si>
    <t>arbi.io</t>
  </si>
  <si>
    <t>Arbi is an Augmented Reality CMS &amp; Delivery that allows anyone to upload their own 3D models and convert them into Augmented Reality experiences right away! Easy, fast &amp; affordable! Arbi is an Augmented Reality CMS that helps anyone to immediately get ...</t>
  </si>
  <si>
    <t>Arbi AR is a company that developed an Augmented Reality CMS that helps anyone to get started with AR without coding or development. Its app is designed for sales professionals, designers, architects and freelancers.</t>
  </si>
  <si>
    <t>Mimic Technologies</t>
  </si>
  <si>
    <t>mimicsimulation.com</t>
  </si>
  <si>
    <t>Mimic’s proven programmatic approach leverages “best-in-class” simulation, cloud-based data collection and advanced analytics that enable objective decisions on privileging and credentialing, by facilitating training outside of the operating room...</t>
  </si>
  <si>
    <t>Mimic Technologies, Inc. is a company that develops learning tools and curricula for improving the technical competence of surgical specialists. The company offers robotic surgery simulation and training solutions. It provides dV-Trainer, a robotic surgery simulator that provides exercises for residents, fellows, novice robotic surgeons, and practitioners, and MLabs, which provides a continuous training path for users in the areas of pick and place, pegboard, and matchboard.</t>
  </si>
  <si>
    <t>Mimic Technologies a pioneer and leader in robotic surgery simulation and training</t>
  </si>
  <si>
    <t>Plattar</t>
  </si>
  <si>
    <t>plattar.com</t>
  </si>
  <si>
    <t>Plattar specialises in 3D &amp; AR visualisation solutions to drive sales and engagement. Let customers experience before shopping. Book a free demo today. Plattar is the worlds simplest augmented reality creator Augmented Reality Product Experience Platf...</t>
  </si>
  <si>
    <t>Plattar Pty., Ltd. is a software company. It offers 3d viewer, augmented reality, a product configurator, a virtual AR try-on, and virtual environments. The company offers its services to brands and global blue-chip companies in a variety of sectors and different parts of the world.</t>
  </si>
  <si>
    <t>Cloud-based platform that allows users to create, manage, and distribute augmented reality content</t>
  </si>
  <si>
    <t>Proximie</t>
  </si>
  <si>
    <t>proximie.com</t>
  </si>
  <si>
    <t>Proximie is a healthcare platform that enables healthcare organizations, surgeons, and medical device companies to improve patient safety, scale training efforts, and accelerate device adoption, all while driving substantial savings in cost and time.</t>
  </si>
  <si>
    <t>Proximie, Ltd. is a developer company of a telehealth platform designed to share peer-to-peer live surgery assistance. It provides a cloud-based AR platform for surgical guidance and hosted turnkey solutions for clinicians, including hardware, software, resource backup, an integrated EMR, and educational tools for teaching and training. It serves hospitals, surgeons, and the medical sector.</t>
  </si>
  <si>
    <t>Health technology platform that uses augmented reality to allow surgeons to advise on operations remotely around the globe</t>
  </si>
  <si>
    <t>Poplar Studio</t>
  </si>
  <si>
    <t>poplar.studio</t>
  </si>
  <si>
    <t>Poplar Studio is a company that powers a new generation of shopping experiences through visualization technology. They offer 3D and AR previews of products across e-commerce websites, social commerce, and the metaverse. They can quickly build any brand...</t>
  </si>
  <si>
    <t>FF Poplar, Ltd. doing business as Poplar Studio operates in the internet industry. The company offers 3D and AR previews of products across e-commerce websites, social commerce, and the metaverse. It provides its services to customers in the United Kingdom.</t>
  </si>
  <si>
    <t>Augmented Reality Collaborative Platform</t>
  </si>
  <si>
    <t>oculavis</t>
  </si>
  <si>
    <t>oculavis.de</t>
  </si>
  <si>
    <t>oculavis is a company that provides Augmented Reality powered Visual Assistance solutions for the industry. Their main product, oculavis SHARE, connects experts and technicians with smartphones, tablets, PCs, or smart glasses to enable faster service, ...</t>
  </si>
  <si>
    <t>oculavis GmbH has been developing Augmented Reality (AR) based solutions for mechanical engineering as well as the manufacturing industry. It also offers the digital transformation of cross-locational processes in maintenance and customer service. The company also provides visual assistance enables fast service, increased machine availability, and empowers machinery and equipment manufacturers to establish innovative digital business models in service.</t>
  </si>
  <si>
    <t>Industrial AR tool for remote collaboration; emerged from the Fraunhofer Institute for Production Technology and RWTH Aachen University</t>
  </si>
  <si>
    <t>London Dynamics</t>
  </si>
  <si>
    <t>londondynamics.com</t>
  </si>
  <si>
    <t>London Dynamics is an innovative provider of solutions enabling the AR revolution for retail. They bring online shopping back into the real world by offering 3D product visualizations, configurators, and augmented reality for ecommerce. Their services ...</t>
  </si>
  <si>
    <t>London Dynamics is a developer of an augmented commerce system designed for retail e-commerce sites. The company helps brands design life-like 3D models that have seamless integration, plug-and-play, ultra-realistic 3D, microservices architecture, stable and secure, helping businesses to introduce an advanced, realistic, and functional AR experience from existing websites.</t>
  </si>
  <si>
    <t>An innovative provider of solutions enabling the AR revolution for retail led by Michael Valdsgaard, former Senior VP Digital Development at IKEA</t>
  </si>
  <si>
    <t>VividWorks</t>
  </si>
  <si>
    <t>vividworks.com</t>
  </si>
  <si>
    <t>VividWorks is a company that provides innovative online 3D design to purchase SaaS platform solutions to the global market. They offer a range of products and services including 3D product configuration, augmented reality, CPQ, 3D room design, and eCom...</t>
  </si>
  <si>
    <t>VividWorks Oy is a computer software company. It provides instantly accessible tools that enable the visual customization of products as part of the purchase experience. The company offers its services to clients in the country.</t>
  </si>
  <si>
    <t>VividWorks Ltd. offers innovative online 3D design-to-purchase SaaS platform solutions to the global market. We provide instantly</t>
  </si>
  <si>
    <t>PaleBlue</t>
  </si>
  <si>
    <t>pale.blue</t>
  </si>
  <si>
    <t>PaleBlue is a company that provides immersive employee training solutions for the enterprise. They offer best-in-class tools and platforms to help companies achieve better efficiency and earnings. Their training programs can be turned into engaging vir...</t>
  </si>
  <si>
    <t>PaleBlue AS is a provider of VR, AR, and 3D simulators for the real world. Its solutions in digitalization help its clients to intensify training, streamline workflow, and improve safety - worldwide.</t>
  </si>
  <si>
    <t>VR training simulators for the Industry</t>
  </si>
  <si>
    <t>Librestream Technologies</t>
  </si>
  <si>
    <t>librestream.com</t>
  </si>
  <si>
    <t>Librestream is a workforce transformation leader that has been providing mobile video collaboration solutions for enterprises since 2003. Their flagship product, Onsight NOW, revolutionizes self-service information access by eliminating the need for pa...</t>
  </si>
  <si>
    <t>Librestream Technologies, Inc. is a Mobile Computing software company that provides mobile video collaboration solutions to Fortune 500 organizations. It offers Onsight, a mobile enterprise collaboration system that creates a live virtual presence for remote experts to assess environments and troubleshoot equipment. The company also offers mobile video collaboration, mobile video conferencing, remote field service, video inspection systems, the internet of things, virtual collaboration, embedded solutions, remote mentoring, aviation, energy, manufacturing, augmented content, smart factories, augmented reality, digital work instructions, wearables, enterprise wearables, remote experts, and IT services. The company serves clients throughout Canada.</t>
  </si>
  <si>
    <t>Mobile Collaboration | Mobile Video Collaboration Systems - Librestream</t>
  </si>
  <si>
    <t>Total Immersion</t>
  </si>
  <si>
    <t>t-immersion.com</t>
  </si>
  <si>
    <t>Total Immersion is the global leader in Augmented Reality (AR) and Virtual Try on solutions for eyewear, furniture, and accessories. Since its inception in 1999, Total Immersion has lead the industry in AR technology with over 2,000 executed augmented ...</t>
  </si>
  <si>
    <t>Total Immersion S.A.  is a tool used for advertising and marketing, theme park experiences, exhibitions, and presentations or interactive media publishing for books and magazines. The company provides advanced digital imaging solutions for brand marketing and video effects, digitally processing and transforming distinct characters or images into 3D components on a video screen in real-time.</t>
  </si>
  <si>
    <t>Global leader in Augmented Reality and Virtual Try-on Solutions for e-commerce</t>
  </si>
  <si>
    <t>Scope AR</t>
  </si>
  <si>
    <t>scopear.com</t>
  </si>
  <si>
    <t>Scope AR provides the world’s most advanced Augmented Reality Training Solutions. Pioneer of enterprise class augmented reality solution, WorkLink, delivering expert knowledge where and when it’s needed—in an engaging AR environment. The company revolu...</t>
  </si>
  <si>
    <t>Scope Technologies US, Inc. doing business as Scope AR is a software development company. It provides a 3D overlay training solution. It also offers products such as Remote Assistance, Work Instructions, and Worklink API. The company serves clients across the United States.</t>
  </si>
  <si>
    <t>Develops augmented reality solutions</t>
  </si>
  <si>
    <t>Fuzzy Logic</t>
  </si>
  <si>
    <t>fuzzylogicstudio.io</t>
  </si>
  <si>
    <t>Fuzzy Logic Studio specializes in creating 3D Visualization and Simulation solutions to enhance business processes, communication, and customer experience. They offer services in Augmented Reality, WebAR, Virtual Reality, and Mixed Reality. They have w...</t>
  </si>
  <si>
    <t>Fuzzy Logic Studio Pty., Ltd. is an expert developer of Games, Apps, and Augmented Reality titles simple to use, whilst also cutting edge in functionality, appearance, and design. The company creates mobile games and augmented reality products that are simple to use, whilst also cutting-edge in functionality, appearance, and design.</t>
  </si>
  <si>
    <t>Augmented Reality | Fuzzy Logic</t>
  </si>
  <si>
    <t>SightCall</t>
  </si>
  <si>
    <t>sightcall.com</t>
  </si>
  <si>
    <t>SightCall is the leading AR powered remote visual support platform for enterprise field service and customer service. SightCall is a video cloud platform that easily enables Real Time Communication into applications serving different contexts such as c...</t>
  </si>
  <si>
    <t>SightCall, Inc. is an AR-powered visual assistance platform for enterprises and businesses. It is used for AI computer vision analysis, real-time, live video calling, communication and collaboration, visual support, real-time communication, visual claims, video assistance, remote support and assistance, and video chatting. It serves within the area.</t>
  </si>
  <si>
    <t>The world's leading visual assistance platform combining live video, AR, and AI to help enterprises fix issues remotely</t>
  </si>
  <si>
    <t>Sayduck</t>
  </si>
  <si>
    <t>sayduck.com</t>
  </si>
  <si>
    <t>Sayduck is a leading 3D product visualization platform that helps eCommerce brands create interactive shopping experiences. They offer engaging, fully interactive 3D models of furniture and home accessories that can be added to websites or viewed in au...</t>
  </si>
  <si>
    <t>Sayduck Oy fully self-service 3D product visualization platform, allowing customers to build customizations for the 3D models and display them on the web all on its own. It also provides transforms the way people furnish its homes.</t>
  </si>
  <si>
    <t>3D management and publishing platform for products with primary outputs for Web 3D and Augmented Reality</t>
  </si>
  <si>
    <t>Qbit Technologies</t>
  </si>
  <si>
    <t>qbittech.com</t>
  </si>
  <si>
    <t>Qbit Technologies is a virtual reality company specializing in the design and production of virtual and augmented reality solutions for enterprises. They operate in the Metaverse, focusing on 3D retail and virtual stores, virtual events, immersive simu...</t>
  </si>
  <si>
    <t>Qbit Technologies, Inc., is a Palo Alto start-up and Innovation Lab focusing in creating links between research on new technologies and businesses. It specialize in creating online virtual reality business solutions and products for the business world.</t>
  </si>
  <si>
    <t>Virtual reality company, specializing in the design and production of virtual and augmented reality solutions for enterprises</t>
  </si>
  <si>
    <t>Cavrnus</t>
  </si>
  <si>
    <t>cavrn.us</t>
  </si>
  <si>
    <t>Cavrnus is a platform that empowers enterprises, brands, and creators to easily design, build, and share immersive experiences that inspire engagement and transformation, helping people connect and interact across time and space.</t>
  </si>
  <si>
    <t>Cavrnus, Inc. is a software company that specializes in spatial collaboration via extended reality. It offers an immersive, engaging, and productive virtual solution for design and engineering professionals. Its platform empowers every enterprise, brand, and creator to easily design, build and share visions of a destination metaverse on the experience Internet with anyone, anywhere, on any device at scale.</t>
  </si>
  <si>
    <t>Resolve</t>
  </si>
  <si>
    <t>Wonda VR</t>
  </si>
  <si>
    <t>wondavr.com</t>
  </si>
  <si>
    <t>Wonda VR is a company that provides an all-in-one web application for creating and sharing immersive learning and discovery experiences. Their platform allows users to easily create 360° interactive VR experiences for desktop, mobile, and VR devices. W...</t>
  </si>
  <si>
    <t>Wonda VR, Inc., is an editing and publishing solution to create 360 interactive VR experiences for Gear VR and Cardboard. It is founded by an award-winning team of creative storytellers and software engineers, it design intuitive tools and robust solutions to make the most of emerging VR, AR and MR technologies.</t>
  </si>
  <si>
    <t>Editing and publishing solution to create 360° interactive vr experiences for gear vr and cardboard</t>
  </si>
  <si>
    <t>Proteus VR</t>
  </si>
  <si>
    <t>proteus-vr.com</t>
  </si>
  <si>
    <t>Proteus VR Inc. is a Canadian company based in Montreal, QC. We specialize in developing augmented reality instruments and products for educational environments. Since 2014, we have been providing custom virtual, immersive, and interactive experiences ...</t>
  </si>
  <si>
    <t>Proteus Virtual Reality, Inc. is a Ph.D. spinoff developing ADM, the first VR/AR AI human designed to teach and learn with his real human guests. Its expertise is deployed in the fields of business training and education.</t>
  </si>
  <si>
    <t>vr-on</t>
  </si>
  <si>
    <t>vr-on.com</t>
  </si>
  <si>
    <t>vr on GmbH develops software solutions for industrial applications in the field of virtual and augmented reality. They have extensive experience in the automotive and aerospace industries. They focus on using game engines to develop innovative solution...</t>
  </si>
  <si>
    <t>vr-on GmbH offers individual and comprehensive virtual and augmented reality solutions for customers in the B2B sector. It also offers Stage Cloud, a unique end-to-end cloud solution for multi-user enterprise VR applications.</t>
  </si>
  <si>
    <t>Virtalis</t>
  </si>
  <si>
    <t>virtalis.com</t>
  </si>
  <si>
    <t>Virtalis is a virtual reality world leader in visualization and simulation software. They provide a suite of products for collaborative 3D design, virtual reality applications, asset management, and interactive content. With over 30 years of experience...</t>
  </si>
  <si>
    <t>Virtalis Holdings, Ltd. is a virtual reality (VR) and advanced visualization company that develops visualization systems and solutions. It offers visionary render, geo visionary, helicopter crew reality, VR4CAD for CAD, haptic cow and haptic horse, immersive CAD drivers, immersive visualization, stereoscopic 3D displays, virtual exchange, stereo server, visionary cluster, and VR training systems. It serves automotive, aerospace, construction, and power industries, as well as academics, engineers, medics, retailers, and the military in Europe, North and South America, South Africa, and the Far East.</t>
  </si>
  <si>
    <t>Virtual reality (vr), simulation technology and advanced visualisation company</t>
  </si>
  <si>
    <t>Gleechi</t>
  </si>
  <si>
    <t>gleechi.com</t>
  </si>
  <si>
    <t>Gleechi is an award-winning company that offers a Virtual Reality training platform. Their platform, powered by VirtualGrasp™ technology, allows users to learn by doing in safe virtual environments. With natural hand interaction, participants can devel...</t>
  </si>
  <si>
    <t>Gleechi AB is a developer of a virtual reality system designed to offer natural hand interaction capabilities that facilitate learning by doing. The company specializes in developing software that makes it easy to animate realistic hand movements and interaction in games and virtual reality and provides natural interaction within virtual environments. It offers its services to businesses within the area.</t>
  </si>
  <si>
    <t>Gleechi is developing a Virtual Reality teaching platform using VirtualGraspTM technology. Gleechi VR training reduces travel and training costs while boosting safety and efficiency</t>
  </si>
  <si>
    <t>Janus VR</t>
  </si>
  <si>
    <t>janusvr.com</t>
  </si>
  <si>
    <t>JanusXR is a company that offers a unique immersive internet experience. They provide a platform where users can build, browse, and socialize in collaborative 3D webspaces interconnected by portals. With JanusXR, any webpage can be transformed into its...</t>
  </si>
  <si>
    <t>JanusVR, Inc. develops a VR Web browser system that provides a three-dimensional (3D) view. It provides janusVR, an online network of multi-dimensional spaces that allows users to author content using existing 3D modeling tools with extended HTML, and JavaScript; navigate using traditional gamer controls, touch, teleporting ghosts, or 3D hand gestures; customize Avatars; talk, chat, and visually interact in 3D; and surf the 2D Web in 3D.</t>
  </si>
  <si>
    <t>GMetri</t>
  </si>
  <si>
    <t>gmetri.com</t>
  </si>
  <si>
    <t>GMetri is a no code toolkit that allows anyone to create, manage, and track their own Metaverse. It is a platform for businesses to create, share, and track training modules, online stores, product showcases, immersive tours, stories, and more. GMetriX...</t>
  </si>
  <si>
    <t>GMetri Studio Pvt., Ltd. is an easy-to-use no-code XR platform for businesses to create, share, and track training modules, online stores, product showcases, immersive tours, stories, and more. It works wonders in the learning industry by leveraging Virtual Reality to create gamified interactive onboarding and training experiences that boost retention rates to upwards of 95% while cutting training time down by 60%.</t>
  </si>
  <si>
    <t>GMetri XR Platform | Virtual Reality experiences for Learning, Training &amp; Retail</t>
  </si>
  <si>
    <t>Agora</t>
  </si>
  <si>
    <t>Arcane Technologies</t>
  </si>
  <si>
    <t>arcanetech.io</t>
  </si>
  <si>
    <t>Arcane Technologies is a software development company delivering innovative emerging, 3D interactive, real time visualization, virtual reality (VR), and augmented reality (AR) technologies to businesses. We are committed to support our customers and pa...</t>
  </si>
  <si>
    <t>Arcane Technologies, Inc. is a software development company delivering innovative emerging, 3D interactive, real-time visualization, virtual reality (VR), and augmented reality (AR) technologies to businesses. The company supports the customers and partners to integrate the technologies in research &amp; development (R&amp;D) projects, sales &amp; marketing projects, or production &amp; training processes. It offers its services within the area.</t>
  </si>
  <si>
    <t>Glue Collaboration</t>
  </si>
  <si>
    <t>glue.work</t>
  </si>
  <si>
    <t>Glue is a virtual collaboration platform for teams who need remote meetings to be as great as face to face meetings. Glue brings remote teams together to learn, share, plan and create. Combining the best in immersive 3D graphics, virtual reality and cl...</t>
  </si>
  <si>
    <t>Glue Collaboration is a hosting service for collaborative virtual reality. It is a multi-platform solution with custom apps for VR, AR, Mobile, and Desktop. It can also be customized to needs and bring high-quality multi-user features to VR/AR experiences.</t>
  </si>
  <si>
    <t>A universal collaboration platform for virtual, face-to-face like collaboration for organizations and teams working around the world</t>
  </si>
  <si>
    <t>ByondXR</t>
  </si>
  <si>
    <t>byondxr.com</t>
  </si>
  <si>
    <t>ByondXR is the leading immersive virtual experience platform for brands &amp; retailers. ByondXR is transforming retail and eCommerce by perfectly mixing properties from both worlds into a branded and interactive 3D customer experience. They offer a 3D eCo...</t>
  </si>
  <si>
    <t>ByondVR, Ltd. doing business as ByondXR, Ltd. is a computer company. It specializes in B2B, beauty, cosmetics, digital media, fashion, information technology, retail, software, wholesale, and more. The company serves customers in Israel and the United States.</t>
  </si>
  <si>
    <t>Businesses improve their key performance indicators by providing interactive and immersive shopping experiences for their customers</t>
  </si>
  <si>
    <t>XVR Simulation</t>
  </si>
  <si>
    <t>xvrsim.com</t>
  </si>
  <si>
    <t>XVR Simulation is a leading developer of simulation technology for the education, training, and assessment of safety and security professionals. Their incident command training simulator prepares fire services, police, medical, and maritime professiona...</t>
  </si>
  <si>
    <t>XVR Simulation BV is a leading developer of simulation technology for the education, training, and assessment of safety and security professionals. The company offers a set of modular solutions for all client training objectives, from operational to strategic command levels.</t>
  </si>
  <si>
    <t>Virtual Reality training software for safety and security</t>
  </si>
  <si>
    <t>Psychic VR Lab</t>
  </si>
  <si>
    <t>styly.inc</t>
  </si>
  <si>
    <t>As a creative platform in the XR (VR: Virtual Reality, AR: Augmented Reality, MR: Mixed Reality) era, Psychic VR Lab has developed “STYLY”, a cloud service that allows users to build XR spaces and distribute VR/AR/MR content using just a browser. With ...</t>
  </si>
  <si>
    <t>Psychic VR Lab Co., Ltd. is a startup company offering VR (Virtual Reality) space creation tools specialized in lifestyle such as fashion/art/culture/music and distribution platform business. The company handles fashion VR and MR shopping service STYLY, providing artists with a place for three-dimensional expression.</t>
  </si>
  <si>
    <t>Startup company that handles fashion vr and mr shopping service styly</t>
  </si>
  <si>
    <t>Cerevrum, Inc.</t>
  </si>
  <si>
    <t>dailo.co</t>
  </si>
  <si>
    <t>Cerevrum Inc. is a cutting edge company that blends virtual reality (VR) with education and training. With 10 years of experience in the digital design and gaming industry, and 3 years in VR development, Cerevrum has developed over 40 commercial VR pro...</t>
  </si>
  <si>
    <t>Dailo, Inc. is an e-learning company. It specializes in creating training speech simulations and other IT technologies that help to develop communication skills. The company serves clients in the United States and Russia.</t>
  </si>
  <si>
    <t>Technology company that make an education sessions more effective through vr/ar experiences</t>
  </si>
  <si>
    <t>Snobal</t>
  </si>
  <si>
    <t>snobal.io</t>
  </si>
  <si>
    <t>Snobal is a technology company that builds VR Tools for business. Their VR Tools enable better collaboration, testing, and design. They provide a foundational VR/AR platform that enables organizations to easily deploy, manage, and scale their virtual w...</t>
  </si>
  <si>
    <t>Snobal Pty., Ltd. co-designs and builds artificial intelligence-assisted virtual reality solutions and tools with and for customers. The company is a frontier technology company building AI-assisted VR solutions for businesses, specifically smart cities, and smart factories. It operates across the nation.</t>
  </si>
  <si>
    <t>An enterprise VR platform where organizations can easily launch, manage &amp; scale VR helping innovate faster</t>
  </si>
  <si>
    <t>Crytek</t>
  </si>
  <si>
    <t>crytek.com</t>
  </si>
  <si>
    <t>Crytek is an independent video game developer, publisher, and technology provider based in Germany. They are dedicated to pushing the boundaries of gaming with their cutting-edge 3D game development solution CRYENGINE. Crytek has created multiple award...</t>
  </si>
  <si>
    <t>Crytek GmbH develops and publishes video games for PCs and consoles to customers. The company offers 3D gaming solutions such as a development solution for the creation of games, movies, simulations, and interactive applications. It offers games-as-a-service to deliver interactive experiences to players through self-publishing platforms online.</t>
  </si>
  <si>
    <t>One of the world's leading independent development studios for interactive entertainment.</t>
  </si>
  <si>
    <t>Yulio</t>
  </si>
  <si>
    <t>yulio.com</t>
  </si>
  <si>
    <t>Yulio VR is a company that specializes in providing virtual reality solutions for the architecture and design industries. Their software and CAD plugins allow users to turn their 3D designs into immersive VR experiences, enabling clients to explore and...</t>
  </si>
  <si>
    <t>Yulio Technologies, Inc. provides virtual reality software for architecture and interior design. The company converts SketchUp, 3ds Max, Revit, or Rhino projects to VR. It is revolutionizing the design and architectural industries by transforming flat, outdated designs into immersive visual reality.</t>
  </si>
  <si>
    <t>Virtual Reality Software for Architecture and Interior Design Convert SketchUp, 3ds Max, Revit or Rhino projects to VR</t>
  </si>
  <si>
    <t>Motive.io</t>
  </si>
  <si>
    <t>motive.io</t>
  </si>
  <si>
    <t>Motive.io is a company that provides a better way to create VR training. Their Motive Training Platform allows organizations to create and control their VR training content without the need for coding. With their cutting-edge VR training software, orga...</t>
  </si>
  <si>
    <t>RocketChicken, Inc. doing business as Motive.io is a suite of tools that makes it easy to build location-based games and apps. The company content producers can program narrative experiences without having to rely on the designer or engineer, saving countless hours in development.</t>
  </si>
  <si>
    <t>OcavuXR</t>
  </si>
  <si>
    <t>ocavu.com</t>
  </si>
  <si>
    <t>Ocavu is a company that specializes in providing 3D and augmented reality (AR) solutions for e-commerce businesses. They help brands and influencers create dynamic and immersive experiences that build community with users. With their proprietary infras...</t>
  </si>
  <si>
    <t>Ocavu XR, Inc. is a software development company. It helps brands and influencers create dynamic, immersive experiences that build community with users and provide the next level of decentralized, digital engagement at scale. The company also offers tools to create intuitive AR solutions that optimize 3D models, making it easier to create, manage, and distribute content across platforms.</t>
  </si>
  <si>
    <t>YOUR JOURNEY TO WEB3 STARTS HERE</t>
  </si>
  <si>
    <t>Doghead Simulations</t>
  </si>
  <si>
    <t>dogheadsimulations.com</t>
  </si>
  <si>
    <t>Doghead Simulations is a company that develops virtual reality software to help distributed and remote teams collaborate. Their software, rumii, enables teams to have meetings and classes in a virtual reality space, allowing people to collaborate and c...</t>
  </si>
  <si>
    <t>Doghead Simulations, LLC is a market leader in enterprise virtual reality software. The company empowers people and organizations to work together more efficiently and with less effort than ever.</t>
  </si>
  <si>
    <t>Unimersiv</t>
  </si>
  <si>
    <t>unimersiv.com</t>
  </si>
  <si>
    <t>Unimersiv is the largest platform for VR educational experiences. By downloading our app, you will have access to multiple experiences that will let you learn about history, space or the human anatomy. We want to make learning something new fun again s...</t>
  </si>
  <si>
    <t>Unimersiv, Inc. is a software company that develops a virtual reality-based learning platform. It offers educational software to introduce students to real-world issues, to supplement learning by helping students get a different perspective on what it has learned in books. The company provides its services throughout the area.</t>
  </si>
  <si>
    <t>Unimersiv - Virtual Reality Educational Experiences</t>
  </si>
  <si>
    <t>Illogic</t>
  </si>
  <si>
    <t>illogic.xyz</t>
  </si>
  <si>
    <t>Illogic develops training simulation system with 3D virtual reality, augmented reality and computer graphics. We offer real solutions for industry training. We are an antidisciplinary company working to shape the future through cutting-edge solutions a...</t>
  </si>
  <si>
    <t>Illogic S.r.l. is a leading company in the development of Virtual Reality, Augmented Reality, and 3D Computer Graphics solutions. The company designers, engineers, artists, and programmers are willing to work together to pursue a learning culture through concrete experimentation, applying non-traditional approaches to imagine the impact of emerging technologies on the business world.</t>
  </si>
  <si>
    <t>Extended reality technologies to move companies forward</t>
  </si>
  <si>
    <t>Spaces</t>
  </si>
  <si>
    <t>spaces.com</t>
  </si>
  <si>
    <t>SPACES Inc. is a virtual and mixed reality company based in Los Angeles, CA. They provide a solution for using VR headsets to do Zoom and other video calls in a meaningful and productive way. Their services include whiteboard, presentations, education,...</t>
  </si>
  <si>
    <t>Spaces, Inc. is an independent virtual and mixed-reality company. The company develops virtual reality software. It also provides a unique and ground-breaking service: transportation to new realities and transforms any space with unlimited possibilities with a unique moving, immersive experience, engaging all the senses through virtual mixed reality, haptic feedback, and environmental effects that guests can see, hear and feel.</t>
  </si>
  <si>
    <t>SPACES - VR - Go Anywhere Do Anything</t>
  </si>
  <si>
    <t>Huge Robot</t>
  </si>
  <si>
    <t>hugerobotvr.com</t>
  </si>
  <si>
    <t>VR Design and Development Consultancy Studio 'Bringing the Virtual Closer to Reality'. Huge Robot makes awesome stuff in VR. Responsible for the 'Freedom Locomotion System'.</t>
  </si>
  <si>
    <t>Huge Robot is a Virtual Reality Design and Development Consultancy Studio that is pioneering the frontiers of Virtual Space. It resolves fundamental interaction and design paradigms in VR, in order to provide the most immersive, presence-inducing experience that will draw forth the most real of emotions.</t>
  </si>
  <si>
    <t>Virtual reality design and development consultancy studio</t>
  </si>
  <si>
    <t>IdeaSpaceVR</t>
  </si>
  <si>
    <t>ideaspacevr.org</t>
  </si>
  <si>
    <t>IdeaSpaceVR is a free, open-source, self-hosted content management platform for 3D and virtual reality web experiences. It allows users to create and manage immersive web experiences for desktop, mobile, and VR devices. In addition to its VR capabiliti...</t>
  </si>
  <si>
    <t>9179-8561 Québec, Inc. doing business as IdeaSpaceVR offers a lightweight content management system and has been built for creating, publishing and managing virtual reality and interactive 3D websites. It has been built using awesome open source projects, carefully crafted by passionate people around the world.</t>
  </si>
  <si>
    <t>Start Beyond</t>
  </si>
  <si>
    <t>startbeyond.co</t>
  </si>
  <si>
    <t>Start Beyond is a VR &amp; AR Company with VR Platform Solutions. We specialize in VR Learning, VR/AR Training, VR Therapy to accelerate your training and learning solutions. We're building a world where spatial learning, moves people to see the world diff...</t>
  </si>
  <si>
    <t>Start VR Pty., Ltd. doing business as Start Beyond is a cinematic virtual reality studio that creates content. The company offers bespoke solutions for the creation of branded entertainment, education and training, gaming, and storytelling for virtual reality devices. It serves clients globally.</t>
  </si>
  <si>
    <t>Start Beyond — Immersive Learning Solutions in VR &amp; AR</t>
  </si>
  <si>
    <t>Avantis Systems Ltd</t>
  </si>
  <si>
    <t>avantiseducation.com</t>
  </si>
  <si>
    <t>Avantis Education is a company that specializes in providing simple and innovative classroom technology solutions for teachers and students. Their products are designed to be easy to use, allowing teachers to spend more time teaching and less time mana...</t>
  </si>
  <si>
    <t>Avantis Systems, Ltd. is a virtual reality-based learning technology company. It offers products including devices such as virtual reality (VR) headsets, tablets, and school laptops, as well as proprietary operating systems. The company provides its products to students in Quedgeley, England.</t>
  </si>
  <si>
    <t>Developing range of collaborative classroom tools and accessories that enhance and simplify classroom technology</t>
  </si>
  <si>
    <t>Warp VR</t>
  </si>
  <si>
    <t>warpvr.com</t>
  </si>
  <si>
    <t>Warp VR is a company that provides an all-in-one creator platform for immersive learning. They offer a unique story-based solution for training programs, focusing on safety, security, and soft skills. Their VR training platform helps companies onboard ...</t>
  </si>
  <si>
    <t>Warp Industries B.V. offers a unique story-based solution for immersive learning. The company builds tools that help create, discover, and share highly engaging and interactive 360 video VR experiences. It improves employee performance through engaging, immersive and scalable training.</t>
  </si>
  <si>
    <t>Improve employee performance through engaging, immersive and scalable training</t>
  </si>
  <si>
    <t>Subdream Studios</t>
  </si>
  <si>
    <t>subdreamstudios.com</t>
  </si>
  <si>
    <t>Subdream Studios is a Los Altos-based gaming company that specializes in creating PC, mobile, console, and VR games. With a focus on esports, Subdream Studios aims to develop innovative and high-quality games that will set the new standard in the indus...</t>
  </si>
  <si>
    <t>Subdream Studios, Inc. is focusing exclusively on multiplayer VR games to replicate the experience players have when it gets together in the real world. It is a San Mateo based gaming veterans previously experienced making successful multiple PC, mobile, Console and VR games.</t>
  </si>
  <si>
    <t>Blockchain + VR + Games</t>
  </si>
  <si>
    <t>IQ3Connect</t>
  </si>
  <si>
    <t>iq3connect.com</t>
  </si>
  <si>
    <t>iQ3Connect provides a web-based solution empowering individuals, teams, and enterprises to create, deploy, collaborate, and learn. They offer a scalable, secure enterprise XR platform for enhancing team communication, accelerating workforce development...</t>
  </si>
  <si>
    <t>iQ3Connect, Inc. is a developer of a virtual reality collaboration platform designed to collaborate in real-time meetings. The company's platform combines virtual reality with web conferencing which reduces physical prototyping and development time by validating design decisions on the virtual prototype, conducts on-demand training, and offers an environment for ad-hoc learning on products, enabling industrial enterprises to deploy metaverse with speed, security, and scale.</t>
  </si>
  <si>
    <t>Iq3connect creates realtime 3d spatial training and collaboration experiences for industrial enterprises</t>
  </si>
  <si>
    <t>VISARD</t>
  </si>
  <si>
    <t>visard.com</t>
  </si>
  <si>
    <t>Industrial 3D Visualization Platform VISARD provides immersive digital environments for complex industrial products. They offer interactive 3D solutions for web browsers and virtual reality showrooms for trade fairs. VISARD specializes in virtual reali...</t>
  </si>
  <si>
    <t>VISARD GmbH is an industrial 3D visualization company. It provides VR, AR, and Web3D solutions for enterprises. The company serves clients in Germany.</t>
  </si>
  <si>
    <t>Industrial 3D Visualization Platform VISARD: VR | AR | Web3D Solutions</t>
  </si>
  <si>
    <t>Immertec</t>
  </si>
  <si>
    <t>immertec.com</t>
  </si>
  <si>
    <t>Immertec is a company that specializes in real-time surgical training and physician training in virtual reality. They develop software for medical technology and provide immersive VR training for medical device training, remote training, and telementor...</t>
  </si>
  <si>
    <t>Immersive Tech, Inc. doing business as Immertec is a virtual reality platform for medical device companies to train physician customers in real-time. The company allows multiple physicians to connect remotely to an operating room and collaborate.</t>
  </si>
  <si>
    <t>Immertec Immertec is real-time virtual observation platform for remote, fully-immersive surgical and medical training</t>
  </si>
  <si>
    <t>TechViz</t>
  </si>
  <si>
    <t>techviz.net</t>
  </si>
  <si>
    <t>TechViz is a global provider of VR software for engineering and collaborative VR for many industries. They offer advanced visualization solutions for 3D applications, allowing users to display virtual prototypes directly from their desktop 3D CAD, PLM,...</t>
  </si>
  <si>
    <t>TechViz SAS is a virtual reality software editor with strong expertise in the fields of virtual reality, 3D visualization solutions, and virtual prototyping. It has developed a portfolio of features and options to help simulate a working prototype, fine-tune a new model design, validate the desired product performance, or evaluate the impact of product usage within its operating environment. Its product portfolio represents a collaborative tool and virtual visualization solution to help accelerate users' development and planning cycle. It provides many benefits by sending user's 3D models to any type of virtual reality display system from the desktop PC to complex immersive displays.</t>
  </si>
  <si>
    <t>Visualization solutions for 3D applications</t>
  </si>
  <si>
    <t>Psious</t>
  </si>
  <si>
    <t>psious.com</t>
  </si>
  <si>
    <t>Psious is a virtual reality platform for psychologists and mental health professionals. More than 70 virtual environments to make the application of virtual reality to professional practice easier.</t>
  </si>
  <si>
    <t>Psious, Inc. developer of a virtual reality platform intended to bring value to mental health treatment. The company's technology is helping patients face and confront uncomfortable situations to cope with the fears, enabling professionals to improve mental health therapies.</t>
  </si>
  <si>
    <t>MeetinVR</t>
  </si>
  <si>
    <t>meetinvr.com</t>
  </si>
  <si>
    <t>MeetinVR is a company that provides advanced remote collaboration in virtual reality. Their platform allows users to meet with their team or customers, host events, workshops, and training sessions in virtual environments. With MeetinVR, users can feel...</t>
  </si>
  <si>
    <t>MeetinVR ApS takes long-distance collaboration to the next level through Virtual Reality. It combines the flexibility of online meetings with the interactivity of in-person meetings, enabling people to get together in fully customizable virtual workspaces.</t>
  </si>
  <si>
    <t>MeetinVR - Business Meetings &amp; Collaboration in VR</t>
  </si>
  <si>
    <t>VRmaster</t>
  </si>
  <si>
    <t>vrmaster.co</t>
  </si>
  <si>
    <t>Virtual and Augmented Reality training and development. Incorporate virtual reality into your training and development in a safe and secure way. We provide VR training modules, VRdeck CMS, VR editor, goggles, etc. VRmaster enables immersive storytellin...</t>
  </si>
  <si>
    <t>VRmaster is an active way to train people with a 90% retention rate and 100% attention span. The company has developed different modules to create a training, fast and consistent. It specializes in virtual reality, training, development, and VR-CMS.</t>
  </si>
  <si>
    <t>We make virtual reality affordable</t>
  </si>
  <si>
    <t>Hoppin' World</t>
  </si>
  <si>
    <t>hoppin.world</t>
  </si>
  <si>
    <t>Hoppin' World is the first Social VR Platform that allows for multi user immersive remote teleportation using 360° videos. Users can virtually teleport their minds to remotely meet anyone in real-world locations with their friends, loved ones, or clien...</t>
  </si>
  <si>
    <t>Hoppin' World, Ltd. develops and operates a social VR, multi-user platform to experience 360 and immersive productions together, promoting tourist, cultural and entertainment organizations. It also serves businesses that want customers to live the best of what it has to offer.</t>
  </si>
  <si>
    <t>Hoppin' World - Multi-User Immersive Teleportation Using 360° Videos</t>
  </si>
  <si>
    <t>WorldViz</t>
  </si>
  <si>
    <t>worldviz.com</t>
  </si>
  <si>
    <t>WorldViz is a leading provider of virtual reality hardware and software solutions for professionals. They offer a range of products and services, including comprehensive development platforms, drag and drop VR creation tools, and collaboration tools. T...</t>
  </si>
  <si>
    <t>WorldViz, Inc. is an information technology company that specializes in the fields of virtual reality, visual simulation, 3D software, and real-time motion tracking. It provides guidance, leadership, and talent to those using dynamic virtual reality technology. The company's focus has been on creating VR creation and collaboration tools that are accessible to non-technical users and serve customers in the United States.</t>
  </si>
  <si>
    <t>WorldViz Virtual Reality solutions revolutionize how we interact with information, empowering businesses with new visualization techniques</t>
  </si>
  <si>
    <t>vSpatial</t>
  </si>
  <si>
    <t>vspatial.com</t>
  </si>
  <si>
    <t>vSpatial is a productivity focused virtual office application. Users interact with this space in VR (virtual reality) using the Oculus and other VR devices. We are pushing the boundaries of personal computing and redefining productivity in a virtual re...</t>
  </si>
  <si>
    <t>vSpatial, Inc. is a software company that provides remote desktop and collaboration services, with a focus on immersive workspaces and productivity in virtual reality (VR) and extended reality (XR) environments. It offers a range of solutions to enable users to access its PC's apps and files from anywhere, using a browser, Meta Quest, Lenovo A3 &amp; VRX, and other XR headsets. The company provides its services and products to customers across the country.</t>
  </si>
  <si>
    <t>Productivity-focused virtual office application</t>
  </si>
  <si>
    <t>Bigscreen</t>
  </si>
  <si>
    <t>bigscreenvr.com</t>
  </si>
  <si>
    <t>Bigscreen is a Virtual Reality app that revolutionizes the way people work, play, hangout, and collaborate!Follow our development story: BigScreen is a virtual reality application for the Oculus Rift and HTC Vive. Use your Windows Desktop in a virtual...</t>
  </si>
  <si>
    <t>Bigscreen, Inc. provides a virtual reality platform intended to revolutionize the way people work, play, hang out and collaborate. The company's virtual reality platform is used for productivity as a tool for remote teams to collaborate together in virtual offices. It enables users to get a virtual living room to watch movies, play video games, browse the web, and hang out with friends.</t>
  </si>
  <si>
    <t>Virtual reality remote desktop app</t>
  </si>
  <si>
    <t>NGRAIN</t>
  </si>
  <si>
    <t>ngrain.com</t>
  </si>
  <si>
    <t>NGRAIN offers cutting edge AI powered damage assessment solutions, reducing the cost of insurance claims and expediting the inspection of aircraft. NGRAIN produces 3D computer graphics and tools to create 3D visualizations, applications and simulations...</t>
  </si>
  <si>
    <t>NGRAIN Corp. provides interactive 3D equipment simulation solutions in Canada and internationally. It offers solutions for the effectiveness of equipment training programs and maintenance support systems. It serves the military, defense manufacturing, commercial aerospace, energy, and technology industries.</t>
  </si>
  <si>
    <t>NGRAIN - Industrial 3D, Augmented Reality, and Virtual Reality</t>
  </si>
  <si>
    <t>Arthur Technologies</t>
  </si>
  <si>
    <t>arthur.digital</t>
  </si>
  <si>
    <t>Arthur is a virtual office space that allows you and your team to meet, collaborate, and manage your work — all in Virtual Reality. The future of work is personal, agile and fully digital. Enjoy the power of in person meetings without travel or logistics.</t>
  </si>
  <si>
    <t>Arthur Technologies GmbH is a company that specializes in augmented and virtual reality solutions for enterprises with a focus on dynamic collaboration. The company enable users to conduct virtual meetings, share files and information seamlessly, and export the results with ease.</t>
  </si>
  <si>
    <t>Offering a virtual office space that allows teammates to meet, collaborate, and manage work — all in Virtual Reality</t>
  </si>
  <si>
    <t>Valve Software</t>
  </si>
  <si>
    <t>valvesoftware.com</t>
  </si>
  <si>
    <t>Valve Corporation is an entertainment software and technology company founded in 1996. They are based in Bellevue, Washington and are known for their best-selling entertainment titles, such as Half Life, Counter Strike, and Team Fortress. Valve is also...</t>
  </si>
  <si>
    <t>Valve Corp. is a video game company. It develops and publishes video games. The company provides its services globally.</t>
  </si>
  <si>
    <t>Entertainment software and technology company focused on the gaming industry</t>
  </si>
  <si>
    <t>Discovr Labs</t>
  </si>
  <si>
    <t>discovrlearning.com</t>
  </si>
  <si>
    <t>DISCOVR delivers the ultimate cultural and educational experience through digitally immersive learning environments. Our mission is to challenge the ways in which we digest educational content. Our products are pioneer applications in what we believe w...</t>
  </si>
  <si>
    <t>Discovr Labs, Inc. is an E-learning company. It delivers the ultimate cultural and educational experience through digitally immersive learning environments. The company products are pioneer applications in what it believes will eventually become an entire market of educational content for the burgeoning virtual reality industry.</t>
  </si>
  <si>
    <t>3 Data</t>
  </si>
  <si>
    <t>3data.io</t>
  </si>
  <si>
    <t>3Data is a 3D Collaboration and Visualization Platform that connects people with data in real time. Their flagship product, Cloudcom, is a premier collaboration platform for operational decision making. With advanced technologies and a team of experts,...</t>
  </si>
  <si>
    <t>DataVizVR, Inc. doing business as 3Data is a developer of a three dimensional virtual reality data visualization software designed to offer big data analytics services. The company's data visualization software easily import datasets, drag and drop transfer system and provides all the tools necessary to create engaging and insightful data visualizations in an efficient and effective way, enabling clients to receive a simple, easy, and intuitive software for data analytics and visual analysis.</t>
  </si>
  <si>
    <t>Users make operational decisions</t>
  </si>
  <si>
    <t>echo3D</t>
  </si>
  <si>
    <t>vTime Limited</t>
  </si>
  <si>
    <t>vtime.net</t>
  </si>
  <si>
    <t>vTime is the first VR sociable network that allows anyone, anywhere to socialise with family and friends in virtual reality. Using either a smartphone &amp; VR headset or an or Oculus Rift, vTime allows you to meet, chat and interact with friends, old and ...</t>
  </si>
  <si>
    <t>vTime Holdings, Ltd. is a virtual reality software company that develops apps and cloud-based solutions that redefine virtual engagement and communication. It supports all VR HMDs, including Google Cardboard and Samsung Gear VR, through to tethered headsets such as the HTC Vive, PlayStation VR, and Oculus Rift.</t>
  </si>
  <si>
    <t>Virtual reality social network</t>
  </si>
  <si>
    <t>eevo</t>
  </si>
  <si>
    <t>eevo.com</t>
  </si>
  <si>
    <t>eevo is a company that specializes in creating interactive 360° video and VR solutions for leading edge enterprises. They offer a premium white label service for distributing immersive VR content across custom branded applications on all devices and pl...</t>
  </si>
  <si>
    <t>EEVO, Inc. operates as a software development company that develops a virtual reality platform designed to create and publish streamable interactive experiences. It helps users to upload videos shot in 360 degrees from commercial products such as Giroptic or Bublcam, professional 360-degree cinema cameras such as Jaunt, or individual camera setups, enhancing virtual video experience for users. The company offers its services in the United States.</t>
  </si>
  <si>
    <t>Makes creation of VR for everyone</t>
  </si>
  <si>
    <t>Advanced Science and Automation</t>
  </si>
  <si>
    <t>ascience.com</t>
  </si>
  <si>
    <t>AScience is a high fidelity simulation company that specializes in advanced science and automation. They provide multibody dynamics simulation, including 3D terramechanics, SPH, DEM, and elements. Their products and services empower design teams with a...</t>
  </si>
  <si>
    <t>Advanced Science and Automation Corp. is a computer software company. It provides physics-based simulation and visualization software. The company focuses on the development of physics-based simulation and visualization software solutions. It offers its products and services to clients across the state.</t>
  </si>
  <si>
    <t>Advanced Science and Automation Corporation mission is to provide advanced physics-based simulation and visualization software</t>
  </si>
  <si>
    <t>Hyprsense</t>
  </si>
  <si>
    <t>hyprsense.com</t>
  </si>
  <si>
    <t>Hyprsense develops real time facial motion capture technology. Hyprsense aims for seamless interaction between AI and people’s daily lives in computer vision field. While straddling the line between R&amp;D and product build, Hyprsense is on the front of t...</t>
  </si>
  <si>
    <t>BinaryVR, Inc. doing business as Hyprsense, aims for seamless interaction between AI and people's daily lives in the computer vision field. While straddling the line between R and D and product build, It is on the front of cutting-edge technology keeping core values in constant evolution.</t>
  </si>
  <si>
    <t>360dgrees.com</t>
  </si>
  <si>
    <t>360dgrees.com is an Interactive Video Content Platform. You can upload, manage, customize and publish standard and 360 Video content. 360Dgrees.com is a full service 360 video production and development company that specialises in creating totally imme...</t>
  </si>
  <si>
    <t>360dgrees.com Pty., Ltd. is a full-service production company. It specializes in immersive and interactive virtual reality content. The company gives the consumer the freedom and capability to affect the personal experience in an immersive and informative virtual reality experience, providing boundless possibilities for use in all industries. It offers its products and services to clients across the region.</t>
  </si>
  <si>
    <t>Interactive video content platform you can upload, manage, customize and publish standard and 360 video content</t>
  </si>
  <si>
    <t>Uptale</t>
  </si>
  <si>
    <t>uptale.io</t>
  </si>
  <si>
    <t>Uptale is an Immersive Learning platform enabling companies and schools to create rich immersive experiences, no code and deploy it at scale. The Enterprise #Immersive #Learning Platform to create, distribute and track engaging pedagogical experiences ...</t>
  </si>
  <si>
    <t>Uptale SAS doing business as Uptale Inc. is an enterprise Solution that enables companies to improve the learning efficiency of employees thanks to Immersive learning. The company provides a Cloud platform to create, deliver and track training experiences in 360 and Virtual Reality at scale. It offers interactive real-life experiences in VR for Learning and Communication.</t>
  </si>
  <si>
    <t>Immersive learning and story living : 360° interactive real-life experiences in vr for learning and communication</t>
  </si>
  <si>
    <t>Viewport</t>
  </si>
  <si>
    <t>viewport.com.au</t>
  </si>
  <si>
    <t>Viewport is a leading virtual and augmented reality company based in Australia. They specialize in creating visualization software and graphics for various industries including architecture, entertainment, education, resource, training, and marketing. ...</t>
  </si>
  <si>
    <t>Viewport Pty., Ltd. doing business as Viewport XR is a software company. It offers extended reality and app development services. It is the creator of custom-built virtual/augmented reality experiences. The company produces the best photo-realistic computer-generated imagery, 3d animation, fly-through, and renders. It is serving clients within the area.</t>
  </si>
  <si>
    <t>Australia's Leading Virtual &amp; Augmented Reality Company</t>
  </si>
  <si>
    <t>Cognitive3D</t>
  </si>
  <si>
    <t>cognitive3d.com</t>
  </si>
  <si>
    <t>Cognitive3D is a 3D analytics platform that measures human behavior in VR/AR simulations and turns them into actionable insights. They provide a spatial analytics platform that brings visibility to user participation in immersive 3D experiences includi...</t>
  </si>
  <si>
    <t>CognitiveVR, Inc. doing business as Cognitive3D is a software development company. It develops and operates a virtual reality (VR) analytics platform. The company serves clients within British Columbia, Canada.</t>
  </si>
  <si>
    <t>Captures human interaction through VR, AR, and MR experiences, enabling real world insights from digital realities</t>
  </si>
  <si>
    <t>Smartvizx</t>
  </si>
  <si>
    <t>smartvizx.com</t>
  </si>
  <si>
    <t>SmartVizX is a company that creates interactive virtual environments for architecture, engineering, and construction industries.</t>
  </si>
  <si>
    <t>SmartVizX Pvt., Ltd. is a transform traditional, passive and static design visualization, communication and collaboration company. It is to become the leading immersive design collaboration platform for the building industry that brings together all stakeholders in the design.</t>
  </si>
  <si>
    <t>Virtual reality solutions startup</t>
  </si>
  <si>
    <t>stereosense</t>
  </si>
  <si>
    <t>stereosense.com</t>
  </si>
  <si>
    <t>stereosense is a publishing and content management system for Virtual Reality experiences, enabling content creators and brands to publish VR apps without coding on platforms like Daydream, Samsung Gear VR, Oculus, VIVE, iOS, Android and web.</t>
  </si>
  <si>
    <t>Stereosense GmbH is a publishing and content management system for Virtual Reality experiences, enabling content creators and brands to publish VR apps without coding on platforms like Daydream, Samsung Gear VR, Oculus, VIVE, iOS, Android, and web. It offers users the best quality possible for 360 video playbacks on mobile.</t>
  </si>
  <si>
    <t>Stereosense is a content management system that specializes in virtual reality</t>
  </si>
  <si>
    <t>OVA</t>
  </si>
  <si>
    <t>ova.ai</t>
  </si>
  <si>
    <t>OVA specializes in the implementation of Virtual Reality (VR), Augmented Reality (AR), and Mixed Reality (MR) technologies for business challenges. Our expertise incorporates engaging interactions that feature 3D animations as well as virtual reality a...</t>
  </si>
  <si>
    <t>OVA, Inc. is a software engineering company. It specializes in the implementation of virtual reality (VR), augmented reality (AR), and mixed reality (MR) technologies. The company offers its services to industries, businesses, and individuals around the globe.</t>
  </si>
  <si>
    <t>OVA - Virtual, augmented and mixed reality for real-world impact</t>
  </si>
  <si>
    <t>InstaVR</t>
  </si>
  <si>
    <t>instavr.co</t>
  </si>
  <si>
    <t>InstaVR is a web-based platform that allows users to quickly and easily create and publish interactive VR apps for mobile and desktop platforms. It can be used in various industries such as real estate, tourism, photography, and events. InstaVR offers ...</t>
  </si>
  <si>
    <t>InstaVR, Inc. provides tools that allow virtual reality (VR) creators to create VR applications and publish to VR platforms. The company offers InstaVR, a tool that allows users to import VR content, such as panoramic 3D photos or movies, 3D models, etc.; brand the application by customizing icons, background, etc.; and publish to a VR platform.</t>
  </si>
  <si>
    <t>Volograms</t>
  </si>
  <si>
    <t>volograms.com</t>
  </si>
  <si>
    <t>Volograms is an AI-powered company that specializes in creating 3D volumetric holograms. With their products Volu, Volu Pro, and Vologram Messages, users can record a video and transform it into a 3D hologram using AI technology. The company's app, get...</t>
  </si>
  <si>
    <t>Volograms, Ltd. is a software development company. It provides technology that uses a set of videos taken from different viewpoints and transforms them into volumetric holograms that can be enjoyed in virtual and augmented reality. The company provides its products and services to customers worldwide.</t>
  </si>
  <si>
    <t>A camera for the Metaverse</t>
  </si>
  <si>
    <t>Dimension10</t>
  </si>
  <si>
    <t>dimension10.com</t>
  </si>
  <si>
    <t>Dimension10 provides state of the art collaboration and visualization software for the architecture, engineering and construction industry (“AEC”). Using off the shelf Virtual Reality hardware, our software platform enables professionals to import 3D m...</t>
  </si>
  <si>
    <t>Dimension 10 AS is a software company. It develops a platform with collaboration and visualization software designed to work in virtual reality. The company's platform uses 3D scanning and VR technology to help collaborate, present, and interact with a 3D design using state-of-the-art virtual reality technology, enabling industrial manufacturers and hardware companies to import 3D models and instantly work with them in virtual reality. It serves clients throughout the area.</t>
  </si>
  <si>
    <t>Instant virtual prototyping and collaboration in Virtual Reality</t>
  </si>
  <si>
    <t>Sketchbox</t>
  </si>
  <si>
    <t>sketchbox3d.com</t>
  </si>
  <si>
    <t>Sketchbox is a leading virtual reality training and assessment platform that helps large organizations remotely train their workforce faster and at significantly lower costs. They offer an immersive learning platform that uses virtual reality to delive...</t>
  </si>
  <si>
    <t>Sketchbox, Inc. is a developer of immersive learning software designed to facilitate rapid prototyping for augmented and virtual reality images and models. The company's platform combines commercial technology with cutting-edge software to solve complex training challenges, enabling non-technical artists and designers to learn anything, from anywhere, without ever setting foot in a classroom or training facility. It serves its clients within the nation.</t>
  </si>
  <si>
    <t>Design interactive prototypes for vr/ar</t>
  </si>
  <si>
    <t>Svrf</t>
  </si>
  <si>
    <t>svrf.com</t>
  </si>
  <si>
    <t>Svrf is a company that makes 3D searchable, shareable, and accessible everywhere. Their platform allows users to create and share 3D filters on their phone through their iOS app. They also provide an API that enhances camera or messaging applications w...</t>
  </si>
  <si>
    <t>Svrf, Inc. is a search and discovery platform for virtual reality (VR) content on the Internet. The Company is similar to the way other search engines work because the majority of its content comes from indexing the best and most popular VR content across the web.</t>
  </si>
  <si>
    <t>Search engine for immersive content for virtual reality and augmented reality</t>
  </si>
  <si>
    <t>Varwin</t>
  </si>
  <si>
    <t>varwin.com</t>
  </si>
  <si>
    <t>Varwin is a virtual reality development company that provides VR app development services. They have been a forerunner in the VR industry since 2015 and have delivered projects in over 24 countries worldwide. Varwin focuses on B2B solutions in VR for i...</t>
  </si>
  <si>
    <t>Varwin Reality Management System creates and implements effective use cases in virtual reality into businesses. It focuses on B2B solutions in VR for industrial safety, HR, trade marketing, and education.</t>
  </si>
  <si>
    <t>Varwin – Streamline VR content development and integration</t>
  </si>
  <si>
    <t>Reelhouse</t>
  </si>
  <si>
    <t>reelhouse.org</t>
  </si>
  <si>
    <t>Reelhouse is an online video platform that connects viewers and creators directly, providing a customizable service for filmmakers. It offers interactive components, creator posts, merchandising, and extras that can be controlled and bundled by the fil...</t>
  </si>
  <si>
    <t>Reelhouse Media, Ltd. operates an online video community that enables filmmakers to self-distribute content directly to viewers. It offers Reelhouse that enables filmmakers to access the latest monetization, social, and showcasing features. The company's Reelhouse enables artists and creators to get access to a suite of tools to help self-distribute and monetize films, such as a pay-to-watch feature that lets creators set its own price.</t>
  </si>
  <si>
    <t>Movies directly from the creators | Reelhouse</t>
  </si>
  <si>
    <t>University of Oregon</t>
  </si>
  <si>
    <t>uoregon.edu</t>
  </si>
  <si>
    <t>The University of Oregon, founded in 1876, is the state’s flagship institution. A comprehensive public research university committed to exceptional teaching, discovery and service. We work at a human scale to generate big ideas. Embracing change. Chall...</t>
  </si>
  <si>
    <t>University of Oregon (UO) is an educational institution. It offers undergraduate and graduate programs in architecture, arts, business, finance, biology, chemistry, english, engineering, economics, anthropology, humanities, law, education, and journalism. The university offers its services to students in the United States.</t>
  </si>
  <si>
    <t>Security Camera Warehouse</t>
  </si>
  <si>
    <t>getscw.com</t>
  </si>
  <si>
    <t>SCW is a leading provider of commercial security camera systems for businesses. They offer enterprise and commercial grade security cameras, CCTV systems, access control, and alarms. SCW provides end-to-end security solutions that benefit every aspect ...</t>
  </si>
  <si>
    <t>Security Camera Warehouse, Inc. (SCW) is a security company that provides surveillance equipment. The company provides CCTV equipment, security camera systems, video surveillance cameras, and more.</t>
  </si>
  <si>
    <t>ANYVERSE</t>
  </si>
  <si>
    <t>anyverse.ai</t>
  </si>
  <si>
    <t>Anyverse is a synthetic data platform that accelerates the development of computer vision based solutions for autonomous applications. It combines hyperspectral rendering, accurate sensor simulation, built-in assets library, and scalable cloud data pro...</t>
  </si>
  <si>
    <t>Anyverse S.L. develops a physics-based synthetic data generation platform and custom solutions for the advanced perception training of robotics, autonomous and smart systems. The company's computer-generated datasets offer the speed, scalability, and photorealistic visual accuracy needed by Machine Learning and Perception teams to rapidly progress to high-confidence artificial intelligence models.</t>
  </si>
  <si>
    <t>Physics-based synthetic data generation platform for the perception training of robotics, autonomous &amp; smart systems</t>
  </si>
  <si>
    <t>Modelshop</t>
  </si>
  <si>
    <t>modelshop.com</t>
  </si>
  <si>
    <t>Modelshop is a modern credit decision engine for innovative lenders that helps reduce friction and improve credit outcomes. Analysts, data scientists, and engineers choose Modelshop to rapidly scale their models as software applications. Build, validat...</t>
  </si>
  <si>
    <t>Modelshop, Inc. is an early-stage company that develops a platform focused on intelligent business applications. The company offers business applications for financial projections, sales optimization, marketing automation, risk management, HR management, credit decisions, investment portfolios, retail optimization, operations research, and medical data.</t>
  </si>
  <si>
    <t>Create powerful analytic applications - Modelshop - Putting data to work</t>
  </si>
  <si>
    <t>Fifth Ocean Technologies</t>
  </si>
  <si>
    <t>fifthocean.com.au</t>
  </si>
  <si>
    <t>Fifth Ocean Technologies is a leading Australian IT company that specializes in building custom software solutions for business and government organizations. With outstanding expertise in software development consulting and services, we have a strong r...</t>
  </si>
  <si>
    <t>Fifth Ocean Technologies Pty., Ltd. is an information technology and services company. It provides software consulting, development, and support services. It also offers consulting, prototyping, and software development. The company offers its services to organisations in the private and government sector.</t>
  </si>
  <si>
    <t>Australian it company with a strong reputation for creating digital solutions, from idea to realisation</t>
  </si>
  <si>
    <t>Xyonix</t>
  </si>
  <si>
    <t>xyonix.com</t>
  </si>
  <si>
    <t>AI Consulting. Data Science Solutions. Machine Learning Experts | Xyonix Machine Learning and AI solutions made simple. We use cutting edge machine learning and artificial intelligence to rapidly and repeatedly deliver you insights and advantages from ...</t>
  </si>
  <si>
    <t>Xyonix, Inc. is a computer software company. It teaches machines how to read content, see what is in imagery, watch what is in videos, understand what is in data, and make predictions. The company offers its products and services to businesses in the area.</t>
  </si>
  <si>
    <t>Numenta</t>
  </si>
  <si>
    <t>numenta.com</t>
  </si>
  <si>
    <t>Numenta is a leading company in the new era of machine intelligence. They have developed powerful and scalable AI solutions based on principles of the neocortex. Their unique AI solutions, backed by two decades of neuroscience research, are capable of ...</t>
  </si>
  <si>
    <t>Numenta, Inc.has developed a cohesive theory, core software technology, and numerous applications all based on the principles of the neocortex. The technology lays the groundwork for the new era of machine intelligence. Its work delivers breakthrough capabilities and demonstrates that a computing approach based on biological learning principles will make possible a new generation of capabilities not possible with programmed computers.</t>
  </si>
  <si>
    <t>Leading the new era of machine intelligence</t>
  </si>
  <si>
    <t>UbiOps</t>
  </si>
  <si>
    <t>ubiops.com</t>
  </si>
  <si>
    <t>UbiOps is an AI infrastructure platform that helps teams quickly run their AI &amp; ML workloads as reliable and secure microservices, without the need for managing Kubernetes and cloud infrastructure. With UbiOps, users can seamlessly integrate it into th...</t>
  </si>
  <si>
    <t>Dutch Analytics B.V. doing business as UbiOps specializes in the development of predictive maintenance solutions for major industrial players. It develops scalable software solutions that facilitate the development, testing, and implementation of machine learning models.</t>
  </si>
  <si>
    <t>Civis Analytics</t>
  </si>
  <si>
    <t>civisanalytics.com</t>
  </si>
  <si>
    <t>Civis Analytics is a big data analytics firm that helps companies, non profits, and campaigns leverage their data to develop smarter strategies. They offer a platform that allows data teams to dismantle data silos and make smarter, faster decisions. Wi...</t>
  </si>
  <si>
    <t>Civis Analytics, Inc. is a computer software company. It provides data analytics tools and services. The company offers its services to public and private sector organizations in the United States.</t>
  </si>
  <si>
    <t>Helps companies leverage their data to develop smarter strategy and make better decisions</t>
  </si>
  <si>
    <t>StageZero</t>
  </si>
  <si>
    <t>stagezero.ai</t>
  </si>
  <si>
    <t>StageZero Technologies is a company that provides high quality machine learning training data sourcing, annotation, and validation for natural language processing.</t>
  </si>
  <si>
    <t>StageZero Oy doing business as StageZero Technologies is a developer of an AI-based platform designed to be used for data labeling and application monetization. The company's platform develops a network of data creation partnerships for both computer vision and NLP segments, partners with app developers who funnel the users to the platform to label the collected data, and also offers tailored data services for enterprise customers to support any data-related issues, enabling clients to have seamless GDPR-compliant data creation and labeling services.</t>
  </si>
  <si>
    <t>AI company and innovator of the ground-breaking MicroTasks technology used for ethical data creation</t>
  </si>
  <si>
    <t>ForePaaS</t>
  </si>
  <si>
    <t>forepaas.com</t>
  </si>
  <si>
    <t>ForePaaS is an end-to-end, unified, automated data platform used to create and scale analytics and AI applications on any cloud. It is the first multi-cloud platform as a service that allows fast and secure data analytics. With ForePaaS, clients can un...</t>
  </si>
  <si>
    <t>ForePaaS SAS is a developer of a cloud-based platform built for big data management and analytics. The company's platform offers developer tools for creating dashboards, data visualization tools, decision tools, business applications, and predictive solutions, enabling companies to ensure agility across data-driven projects.</t>
  </si>
  <si>
    <t>End to End AI platform to Design, Deploy, Scale your AI Applications on any Cloud</t>
  </si>
  <si>
    <t>Brushfire</t>
  </si>
  <si>
    <t>Kortical</t>
  </si>
  <si>
    <t>kortical.com</t>
  </si>
  <si>
    <t>Kortical is an AI platform that offers AutoML, ML Ops, AI as a Service, and AI consultancy. Their platform provides transparent AutoML, scalable deployment, ML Ops, and Auto Training AI/ML models. They also offer AI services and consulting. Kortical's ...</t>
  </si>
  <si>
    <t>Kortical, Ltd. helps businesses build AI through the use of its platform and consultancy where it drives the platform for its clients to build out a system / POC. It also offers consulting services from strategy to delivery and it uses its patent-pending platform.</t>
  </si>
  <si>
    <t>Kortical | AI Platform - AutoML, ML Ops, AI as a Service &amp; AI Consultancy</t>
  </si>
  <si>
    <t>ABEJA</t>
  </si>
  <si>
    <t>abejainc.com</t>
  </si>
  <si>
    <t>株式会社ABEJA｜ゆたかな世界を、実装する｜DX｜AI 最先端のテクノロジーをベースにして企業のイノベーション創出に貢献する、株式会社ABEJAの企業サイト。従来の産業構造を変え、ひいては社会のありようをも変えていくことで、企業理念で掲げる「ゆたかな世界を、実装する」を追い求めていきます。 Tech ゆたかな世界を、 実装する ABEJA、J:COMに「プロジェクトマネジメント研修」を提供　～ デジタルスキルを活かし、企画立案およびプロジェクト推進を担える人材育成を目的に、J:COMのデータサ...</t>
  </si>
  <si>
    <t>ABEJA, Inc. is a developer and provider of artificial intelligence software for retailers and manufacturers. It integrates state-of-the-art AI technologies including IoT, big data, and deep learning.The company also offers collection, analysis, automation, and prediction, simulation and visualization services on the cloud.</t>
  </si>
  <si>
    <t>Develops AI business solutions utilizing deep learning</t>
  </si>
  <si>
    <t>Entropica Labs</t>
  </si>
  <si>
    <t>entropicalabs.com</t>
  </si>
  <si>
    <t>Entropica Labs is a Singapore-based quantum computing company founded in 2018. We develop tools, algorithms, and software for quantum optimization. Our focus is on using quantum computing to solve challenging enterprise optimization problems and advanc...</t>
  </si>
  <si>
    <t>Entropica Labs Pte., Ltd. develops quantum computing software for genomics analysis. It develops quantum software for the life sciences industry. The company building a platform to integrate multi-omics datasets and phenotypic measurements with novel hybrid classical-quantum machine learning methods.</t>
  </si>
  <si>
    <t>Quantum software for Biology</t>
  </si>
  <si>
    <t>Skyl.ai</t>
  </si>
  <si>
    <t>skyl.ai</t>
  </si>
  <si>
    <t>Skyl.ai is a machine learning platform that simplifies the end-to-end implementation of machine learning through easy-to-use guided modules. It allows organizations to tackle their core business problems and derive successful models with minimal time a...</t>
  </si>
  <si>
    <t>Skyl Technologies, Inc. is a unified platform that simplifies the end-to-end implementation of Machine learning through easy-to-use guided modules. It allows customers to tackle the core business problems and derive successful models with the least amount of time and cost.</t>
  </si>
  <si>
    <t>Skyl.ai - automates the end-to-end machine learning workflow</t>
  </si>
  <si>
    <t>craft ai</t>
  </si>
  <si>
    <t>craft.ai</t>
  </si>
  <si>
    <t>Craft AI is a platform that provides MLOps services to accelerate the deployment and management of Machine Learning models. They believe in creating AI-powered apps that act as personal assistants, constantly learning and adapting to the user's context...</t>
  </si>
  <si>
    <t>Craft AI S.A.S. is a computer software company. It specializes in providing an AI MLOps and LLMOps platform. It provides its platform to data science teams and businesses.</t>
  </si>
  <si>
    <t>Making AI accessible to all businesses to ethically and responsibly address their practical needs, generating benefits in record time</t>
  </si>
  <si>
    <t>Artivatic.ai</t>
  </si>
  <si>
    <t>artivatic.ai</t>
  </si>
  <si>
    <t>Artivatic is a young dynamic company based in Bengaluru, India that specializes in artificial intelligence. They build, license, and sell their proprietary AI systems to empower businesses and developers in industries such as healthcare and finance. Th...</t>
  </si>
  <si>
    <t>Artivatic Data Labs Pvt., Ltd. is an end-to-end AI infrastructure platform built on deep-tech, machine learning technologies with the in-depth analogy of genomic science, psychology, and neuroscience. The company helps large enterprises, startups, and developers to build/integrate intelligent products and solutions without any development effort. It focuses on banking, finance, insurance, lending, wealth management and capital market, manufacturing, healthcare, and robotics sectors. It offers services globally.</t>
  </si>
  <si>
    <t>Artivatic’s AI- Native SaaS Solutions for insurance &amp; health services as modular building blocks powered by best-in-class API gateway helps in driving innovation &amp; collaboration with intuitive workflows</t>
  </si>
  <si>
    <t>SAVVI</t>
  </si>
  <si>
    <t>savviai.com</t>
  </si>
  <si>
    <t>SAVVI AI is a company that provides a turnkey AI platform for businesses to build and launch AI apps quickly and easily. Their platform empowers businesses to turn their data into better decisions using machine learning. With SAVVI AI, businesses can b...</t>
  </si>
  <si>
    <t>SAVVI AI, Inc. is a developer of machine learning tool intended to help businesses to enhance decisions, optimize workflows, and improve personalization. The company's platform allows users to turn static solutions into learning systems that improve business with process optimization and enhanced personalization, thereby providing clients with faster, better, and smarter products that make the business more efficient, getting to goals faster.</t>
  </si>
  <si>
    <t>Harnessing the power of ai and machine learning to help businesses acquire customers, optimize operations, and gain a competitive advantage</t>
  </si>
  <si>
    <t>BasicAI</t>
  </si>
  <si>
    <t>basic.ai</t>
  </si>
  <si>
    <t>BasicAI is a data annotation services and platform company that provides the best data annotation platform and professional data labeling services for AI/ML model training. They have 7 years of experience in AI data solutions and are trusted by thousan...</t>
  </si>
  <si>
    <t>BasicAI, Inc. is a computer software firm. It provides a suite of AI data solutions, including a data annotation platform and pro services for computer vision model training. It markets its services within the area.</t>
  </si>
  <si>
    <t>TELEXISTENCE Inc.</t>
  </si>
  <si>
    <t>tx-inc.com</t>
  </si>
  <si>
    <t>TELEXISTENCE inc. is a robotics innovator that specializes in automation machinery manufacturing. They are the systematic innovator of scale in robotics and their mission is to create a world where every person benefits from the robotic revolution. TEL...</t>
  </si>
  <si>
    <t>Telexistence, Inc. is a robotic company. It focuses on developing remote-controlled robots with artificial intelligence. The company serves clients worldwide.</t>
  </si>
  <si>
    <t>VR remote controlled robotics</t>
  </si>
  <si>
    <t>Read the Docs</t>
  </si>
  <si>
    <t>readthedocs.org</t>
  </si>
  <si>
    <t>Read the Docs is a platform that simplifies software documentation by automating building, versioning, and hosting of your docs for you.</t>
  </si>
  <si>
    <t>Read the Docs, Inc. is an open-source documentation hosting service company. It provides free service to the open-source community and is worked on by a community of volunteers that hope to expand. The company specializes in information technology, content management, authoring and publishing, office, and document creation.</t>
  </si>
  <si>
    <t>Modzy</t>
  </si>
  <si>
    <t>modzy.com</t>
  </si>
  <si>
    <t>Modzy is the leading production platform for machine learning. Deploy, connect, and run machine learning models in the Enterprise and at the Edge, with fully managed infrastructure, tools, and workflows. Modzy provides solutions for Industry 4.0 and ne...</t>
  </si>
  <si>
    <t>Modzy and Booz Allen Hamilton, Inc. is a platform for organizations and developers to responsibly deploy, monitor, and get value from AI at scale. It enables cross-team collaboration, management, and governance of trusted AI, and leveraging embedded security, patent-pending adversarial defense, and explainability, customers quickly reap the value of AI at scale. It accelerates the deployment of trustworthy AI while increasing transparency and lowering the barriers to adopting and scaling AI.</t>
  </si>
  <si>
    <t>Deploy and scale production machine learning in minutes with Modzy MLOps platform for enterprise and edge</t>
  </si>
  <si>
    <t>R-Brain</t>
  </si>
  <si>
    <t>r-brain.io</t>
  </si>
  <si>
    <t>R-Brain Analytics is a company that provides a data science and artificial intelligence platform and applications. Their platform is comprehensive, simplified, and all-in-one, allowing users to build and deploy machine learning and AI models at scale. ...</t>
  </si>
  <si>
    <t>R-Brain, Inc. is a software development company. It provides an integrated cloud/on-premises data science platform for developing models with open-source languages. The company serves its clients across the world.</t>
  </si>
  <si>
    <t>R-Brain | Data science platform and artificial intelligence applications</t>
  </si>
  <si>
    <t>DeepBrainz</t>
  </si>
  <si>
    <t>deepbrainz.com</t>
  </si>
  <si>
    <t>DeepBrainz AI is a human-centered GenAI AppSuite that aims to make AI development more accessible and foster human AI collaboration. They provide intuitive tools for coders, data scientists, and developers to create smarter AI applications in less time...</t>
  </si>
  <si>
    <t>DeepBrainz Technologies Pvt., Ltd. is an AI startup (deep tech) company delivering next-gen integrated enterprise AI for data scientists and developers. The company's primary industry is AI technology, with the machine learning sector, otherwise called deep tech," "hard tech," or "high tech," including software, internet, or information technology. It serves businesses in the area.</t>
  </si>
  <si>
    <t>DeepBrainz AI - A Next-Gen Human-Centered AI Platform For Enterprises</t>
  </si>
  <si>
    <t>Staqu Technologies</t>
  </si>
  <si>
    <t>staqu.com</t>
  </si>
  <si>
    <t>Staqu Technologies is a company that specializes in developing AI-based video analytics software. Their flagship product, JARVIS, is designed for various industries such as retail, manufacturing, infrastructure, and the public sector. JARVIS utilizes c...</t>
  </si>
  <si>
    <t>Staqu Technologies Pvt., Ltd. is a Software Development provides reverse image search solutions. The company's search engine is designed in a way that it can retrieve exact matches from the indicated database for an input image. It offers its services to clients worldwide.</t>
  </si>
  <si>
    <t>Staqu aims to revolutionise the ecommerce industry through it s technology solutions</t>
  </si>
  <si>
    <t>Singular Intelligence</t>
  </si>
  <si>
    <t>singularintelligence.com</t>
  </si>
  <si>
    <t>Singular Intelligence is a company that provides AI forecasting software for businesses. Their software is designed to help businesses solve challenges like revenue management, forecasting, and supply planning. With their AI technology, businesses can ...</t>
  </si>
  <si>
    <t>Singular Intelligence, Ltd. enables brands and retailers by automated, real-time analysis and recommendations for profitable promotions and supply planning. The company provides intuitive, business-user-focused SaaS applications that automate the time-consuming, complex decision-making processes facing today's Retail and Consumer Goods marketing teams.</t>
  </si>
  <si>
    <t>Evaluating Future Market Scenarios and acting with an intuitive, easy to onboard platform powered by artificial intelligence, big and open data</t>
  </si>
  <si>
    <t>Heartex</t>
  </si>
  <si>
    <t>Imandra</t>
  </si>
  <si>
    <t>imandra.ai</t>
  </si>
  <si>
    <t>Imandra is a suite of AI tools based on groundbreaking automated reasoning and formal verification technology. Whether you're writing mission critical code or need to understand the countless complex decisions that a system may make, use Imandra to ens...</t>
  </si>
  <si>
    <t>Imandra, Inc. is a computer software company. It specializes in cloud-scale automated reasoning and provides Imandra markets, Imandra connectivity, Imandra core, and Imandra protocol language. It offers its products to financial services, autonomous systems, trustworthy AI, government, and defense.</t>
  </si>
  <si>
    <t>Cloud-native automated reasoning engine</t>
  </si>
  <si>
    <t>PI.EXCHANGE</t>
  </si>
  <si>
    <t>pi.exchange</t>
  </si>
  <si>
    <t>PI.EXCHANGE is a deep‑tech company specialised in the development of Artificial Intelligence/Machine Learning (AI/ML) platforms and applications. We are a tier‑1 team of world‑class scientists, engineers &amp; business professionals with the combined knowl...</t>
  </si>
  <si>
    <t>PI.EXCHANGE Pty., Ltd. is a technology company. It offers solutions such as marketing teams, software engineering, data science, and analytics. The company serves its products and services to manufacturing, supply chain, marketing, retail, banking, and financial services industries throughout the country.</t>
  </si>
  <si>
    <t>A deep‑tech company specialized in the development of Artificial Intelligence/Machine Learning (AI/ML) platforms and applications</t>
  </si>
  <si>
    <t>Deeper Insights</t>
  </si>
  <si>
    <t>deeperinsights.com</t>
  </si>
  <si>
    <t>Deeper Insights is an AI company that provides bespoke machine learning solutions to solve critical business challenges. They have developed a unique platform called Floatingpoint, which allows clients to own their own IP. The company follows ISO 27001...</t>
  </si>
  <si>
    <t>Skim IT, Ltd. doing business as Deeper Insights provides the Data Science tools and expertise to source, structure, and deploy data for  AI applications. The company service is built on patent-pending Skim API, providing a fast and reliable solution to prototype and scale AI applications.</t>
  </si>
  <si>
    <t>Deeper Insights lead to bolder decisions | AI powered augmented analytics</t>
  </si>
  <si>
    <t>Witsy</t>
  </si>
  <si>
    <t>witsy.ai</t>
  </si>
  <si>
    <t>WITSY Limited is an Artificial Intelligence and data company that specializes in building an intelligent, real-time database of global organizations for B2B sales prospecting and lead enrichment. Their software development expertise, combined with arti...</t>
  </si>
  <si>
    <t>Witsy, Ltd. is a developer of cloud-based artificial intelligence software designed to reduce the cost and effort of projects. The company's platform instantly trains and deploys AI models, collaborates to annotate, visualize, and clean data keeps AI assets secured under a private cloud, and builds enterprise scalability and security, enabling companies to easily solve its AI project-related problems.</t>
  </si>
  <si>
    <t>Samsung SDS</t>
  </si>
  <si>
    <t>samsungsds.com</t>
  </si>
  <si>
    <t>Samsung SDS Co. is a Korea-based company engaged in the information technology (IT) and business process outsourcing (BPO) businesses. Its IT business provides consulting/network system integration and outsourcing services, including IT consulting, IT ...</t>
  </si>
  <si>
    <t>Samsung SDS America, Inc. is an information technology and services firm. It provides cloud services for the business environment and digital logistics platform-based logistics services and offers solutions in the areas of enterprise mobility, security, identity access management, video analytics, mobile point of sale, prescriptive authentication, and retail training. The company serves customers in government, financial services, retail, and other industries.</t>
  </si>
  <si>
    <t>Samsung SDS | Enterprise IT Solutions</t>
  </si>
  <si>
    <t>Turi</t>
  </si>
  <si>
    <t>turi.com</t>
  </si>
  <si>
    <t>Turi is the company behind GraphLab Create and Turi Predictive Services, the fastest and most complete platforms for building intelligent applications using machine learning technology. Turi is recognized as a Gartner Cool Vendor in Data Science, 2016 ...</t>
  </si>
  <si>
    <t>Turi, Inc. develops a machine learning platform that enables data scientists and application developers to create intelligent applications. Its platform enables users to extract, transform and load data from various sources; deploy predictive objects as web services; build a recommendation engine; analyze images with a learning toolkit; analyze unstructured text, and more.</t>
  </si>
  <si>
    <t>Machine Learning Modeling in Python</t>
  </si>
  <si>
    <t>Replica Analytics</t>
  </si>
  <si>
    <t>replica-analytics.com</t>
  </si>
  <si>
    <t>Replica Analytics is the premier synthetic data provider to the healthcare sector. Share, reuse, amplify, and augment data with privacy and utility preserving methodologies backed by science. Delivering on the promise of synthetic data. Our mission: To...</t>
  </si>
  <si>
    <t>Replica Analytics, Ltd. is an information technology company. It specializes in data synthesis software and services as well as privacy assurance software and services and develops software for generating synthetic data that protects the individual privacy of data subjects and maintains the statistical properties of real data. The company provides its products and services to businesses globally.</t>
  </si>
  <si>
    <t>Develops unique technologies for generating privacy protective synthetic data that maintains the statistical properties of real data</t>
  </si>
  <si>
    <t>SenseTime</t>
  </si>
  <si>
    <t>sensetime.com</t>
  </si>
  <si>
    <t>SenseTime is a leading AI software company providing AI technologies across industry verticals: Smart Business, Smart City, Smart Life, and Smart Auto. SenseTime is focused on creating a better AI empowered future through innovation. They offer core te...</t>
  </si>
  <si>
    <t>Beijing SenseTime Technology Development Co., Ltd. is a leading AI software company that specializes in and focuses on computer vision and artificial intelligence engines powered by deep learning. The company is an expert in programming computers to recognize faces and objects and even to understand the world.</t>
  </si>
  <si>
    <t>Developing technology that employs AI to quickly identify and analyze identities using cameras</t>
  </si>
  <si>
    <t>DeepAffects</t>
  </si>
  <si>
    <t>deepaffects.com</t>
  </si>
  <si>
    <t>DeepAffects is a cloud-based conversation intelligence platform driven by AI. It provides speaker identification, diarization, emotion recognition, and speech enhancement services for enterprises. Led by a team of AI and signal processing researchers, ...</t>
  </si>
  <si>
    <t>SeerNet Technologies, Ltd. doing business as DeepAffects provides team dynamics analytics software, that helps the management of IT, software development, and support teams, to monitor, evaluate and continuously improve team dynamics, and reduce project failures. It maximizes efficiency for greater productivity, integrates seamlessly with existing project management and collaboration tools.</t>
  </si>
  <si>
    <t>Artificial Intelligence driven Team Dynamics Analytics</t>
  </si>
  <si>
    <t>MLJAR</t>
  </si>
  <si>
    <t>mljar.com</t>
  </si>
  <si>
    <t>MLJAR is an outstanding data science company that provides automated machine learning tools. They help people understand and utilize their data by building exceptional data science tools and learning materials. Their AutoML platform allows users to pre...</t>
  </si>
  <si>
    <t>MLJAR, Sp. z o.o. is a human-first machine learning platform. It provides rapid prototyping, development, and deploying pattern recognition algorithms. It makes algorithm search and tuning painless. It serves within the area.</t>
  </si>
  <si>
    <t>MLJAR: Platform for building Machine Learning models</t>
  </si>
  <si>
    <t>Augtera Networks</t>
  </si>
  <si>
    <t>augtera.com</t>
  </si>
  <si>
    <t>Augtera Networks is a company that provides network AI solutions for monitoring, observability, correlation, ticketing, and automation. Their AI and machine learning technology helps teams analyze every signal from every source to reveal new patterns a...</t>
  </si>
  <si>
    <t>Augtera Networks, Inc. is an Information Technology and services industry. It provides network AI solutions for monitoring, observability, correlation, ticketing, and automation. It also offers AI and machine learning technology to help teams analyze every signal from every source to reveal new patterns. The company serves its businesses within the area.</t>
  </si>
  <si>
    <t>Creating a network that can learn and prevent incidents before they happen</t>
  </si>
  <si>
    <t>Scibids Technology</t>
  </si>
  <si>
    <t>scibids.com</t>
  </si>
  <si>
    <t>Scibids is a company that develops customizable AI for marketing. Their AI technology helps global brands optimize programmatic bidding strategies and improve ROI across all paid media. Scibids' AI algorithms are privacy-friendly and do not rely on thi...</t>
  </si>
  <si>
    <t>Scibids Technology SAS develops solutions for media buyers to automate the real-time bidding process. Its software searches and identifies purchasing strategies to follow in the context of real-time advertising auctions. The company serves the area.</t>
  </si>
  <si>
    <t>Assesses the real value of each impressions and bids accordingly, leading to tremendous performance uplifts</t>
  </si>
  <si>
    <t>Mona</t>
  </si>
  <si>
    <t>monalabs.io</t>
  </si>
  <si>
    <t>Mona is an intelligent AI monitoring platform for GPT based applications, generative, &amp; machine learning. Detect model issues and optimize AI performance. Mona's intelligent monitoring solution enables data science and machine learning teams to track d...</t>
  </si>
  <si>
    <t>Mona Labs, Inc. is a production monitoring for artificial intelligence systems. The company enables data science and machine learning teams to monitor data and model performance in production.</t>
  </si>
  <si>
    <t>Complete performance visibility into Generative AI, LLMs, machine learning, computer vision, and NLP</t>
  </si>
  <si>
    <t>iSize Technologies</t>
  </si>
  <si>
    <t>isize.co</t>
  </si>
  <si>
    <t>iSize Technologies is a company that provides intelligent image and video upscaling solutions for design professionals, photographers, advertising, printing, and film production companies. They enhance video streaming with advanced machine learning tec...</t>
  </si>
  <si>
    <t>iSize, Ltd. is a codec-independent technology that can reduce bandwidth, and substantially save the cost of video delivery. The company pioneers deep learning for video delivery. It optimizes the whole process without waiting for new codec standards and improves or guarantees the ultimate viewer experience no matter what device.</t>
  </si>
  <si>
    <t>Intelligent Video Streaming With Advanced Machine Learning</t>
  </si>
  <si>
    <t>Syntho</t>
  </si>
  <si>
    <t>syntho.ai</t>
  </si>
  <si>
    <t>Syntho is a self-service AI-generated synthetic data platform. They provide a solution to data and privacy challenges by generating synthetic data that mimics real data while preserving statistical patterns and characteristics. This synthetic data can ...</t>
  </si>
  <si>
    <t>Syntho B.V. is a data technology organization with strong expertise in privacy-enhancing technologies (PET). It generates a completely new, artificial dataset that reproduces the statistical characteristics of the original dataset while warranting that no records from the original dataset are present.</t>
  </si>
  <si>
    <t>Syntho enables organizations to boost data driven innovation in a privacy preserving manner by providing AI software for generating synthetic data</t>
  </si>
  <si>
    <t>MLDB.ai</t>
  </si>
  <si>
    <t>mldb.ai</t>
  </si>
  <si>
    <t>MLDB is an open source Machine Learning Database developed by mldb.ai, a company that is part of Element AI. They are currently in stealth mode, working on the next big thing in software development.</t>
  </si>
  <si>
    <t>MLDB.AI, Inc. is an open-source database designed for machine learning. It provides optimization for Data Management Platforms (DMPs), Demand Side Platforms (DSPs), Agency Trading Desks (ATDs), and e-commerce websites. It serves customers in Canada.</t>
  </si>
  <si>
    <t>MLDB: the open-source Machine Learning Database</t>
  </si>
  <si>
    <t>Skylads</t>
  </si>
  <si>
    <t>skylads.com</t>
  </si>
  <si>
    <t>Skylads is an AI Digital Advertising Research Lab &amp; Technology Provider. Skylads’ mission is to make AI truly relevant to the digital media buying industry. Skylads revolutionises the digital advertising industry by introducing artificial intelligence ...</t>
  </si>
  <si>
    <t>Skylads, Ltd. is a digital advertising software company providing technological solutions for real-time bidding campaign management. It is an R&amp;D lab specializing in the field of machine learning and artificial intelligence. The company provides serves around the country.</t>
  </si>
  <si>
    <t>Revolutionises the digital advertising industry by introducing artificial intelligence “as a service” in the cloud</t>
  </si>
  <si>
    <t>Lateral</t>
  </si>
  <si>
    <t>lateral.io</t>
  </si>
  <si>
    <t>Lateral is an AI-powered company that offers a comprehensive solution for researchers and academics. Their platform allows users to streamline their research workflow by seamlessly searching, saving, and organizing findings across papers. With Lateral,...</t>
  </si>
  <si>
    <t>Lateral GmbH is a research technology company. It offers a web app that helps users read, find, share, and organize research papers. The company serves academics, researchers, and individuals.</t>
  </si>
  <si>
    <t>The all-in-one solution for anyone who needs to read and review documents fast and confidently</t>
  </si>
  <si>
    <t>Flussonic</t>
  </si>
  <si>
    <t>flussonic.com</t>
  </si>
  <si>
    <t>Flussonic is a video streaming server software used by thousands of companies worldwide to broadcast TV programs, stream live events, distance education, telemedicine, offer video surveillance and many more. Our carrier grade solutions help business cl...</t>
  </si>
  <si>
    <t>Erlyvideo, LLC doing business as Flussonic provides reliable video streaming software for IPTV, OTT, Broadcasting, VSaaS, and CCTV. The company's products can capture, record, transcode, protect, and distribute video. It is also designed for high-load environments and is easily scalable from one VPS to large delivery networks with 100 Gbit/s capacity.</t>
  </si>
  <si>
    <t>Flussonic — video streaming solutions</t>
  </si>
  <si>
    <t>Graphext</t>
  </si>
  <si>
    <t>graphext.com</t>
  </si>
  <si>
    <t>Graphext is an advanced analytics solution to help businesses make better decisions based on data. We capture their data, enrich it and provide a powerful visual interface to find actionable insights about their customers, market and products.</t>
  </si>
  <si>
    <t>Graphext Labs, S.L. is a software development industry that offers analytics solutions to help businesses make better decisions based on data. Its solution captures data and provides a visual interface to find actionable insights about customers, markets, and products.</t>
  </si>
  <si>
    <t>Turning data into actionable insights Closing the gap between machine learning &amp; visual analytics</t>
  </si>
  <si>
    <t>TensorFlow</t>
  </si>
  <si>
    <t>tensorflow.org</t>
  </si>
  <si>
    <t>TensorFlow is an end to end open source platform for machine learning. It has a comprehensive, flexible ecosystem of tools, libraries and community resources that lets researchers push the state of the art in ML and developers easily build and deploy M...</t>
  </si>
  <si>
    <t>TensorFlow User Group (TFUG) is a fast, flexible, and scalable open-source machine learning library for research and production. It has a comprehensive, flexible ecosystem of tools, libraries, and community resources that lets researchers push the state-of-the-art in ML, and developers easily build and deploy ML-powered applications.</t>
  </si>
  <si>
    <t>Inferyx Inc</t>
  </si>
  <si>
    <t>inferyx.com</t>
  </si>
  <si>
    <t>Inferyx is a global analytics company that helps enterprises accelerate the infusion of AI for making intelligent business decisions. They provide an intelligent data and analytics platform that simplifies AI for enterprise. Their platform is built to ...</t>
  </si>
  <si>
    <t>Inferyx, Inc. is a startup in Big Data and Analytics space. It enables clients' organization to be better in every decision it makes. The company builds enterprise-grade analytical applications in an efficient, scalable, and cost-effective manner.</t>
  </si>
  <si>
    <t>Inferyx | Accelerate Business with AI</t>
  </si>
  <si>
    <t>Diffgram</t>
  </si>
  <si>
    <t>diffgram.com</t>
  </si>
  <si>
    <t>Diffgram is an AI Datastore that provides a range of products and services to help users get the most value out of their AI Data. With built-in Human Supervision, Data Workflow, and UI Catalog, Diffgram offers a comprehensive solution for managing and ...</t>
  </si>
  <si>
    <t>Diffgram, Inc. is a foundational data orchestration, storage, and event data update for AI systems. It is complementary to annotation providers and 3rd party annotation interfaces. It serves customers within the area.</t>
  </si>
  <si>
    <t>Open Source AI Data. Training Data for Machine Learning Models</t>
  </si>
  <si>
    <t>AbsolutData</t>
  </si>
  <si>
    <t>absolutdata.com</t>
  </si>
  <si>
    <t>Absolutdata is a consulting-oriented advanced analytics and market research company that empowers clients with AI by delivering scalable business impact across the enterprise.</t>
  </si>
  <si>
    <t>Absolutdata Holdings, Inc. is a consulting-oriented, analytics and research with a number of Fortune 500 clients in a wide variety of industries across more than 40 countries. The company offers market research services, including data collection, data processing, and strategic full-service custom market research studies utilizing advanced analytics; and online data collection services, such as survey programming, sampling, survey hosting and field management, and data delivery and reporting. Its products and services deliver scalable business impact across the enterprise by combining cutting-edge AI and ML with its heritage in analytical frameworks, business understanding, and technology.</t>
  </si>
  <si>
    <t>AbsoluteData offers analytics-based solutions that enable its clients to enhance customer loyalty and accelerate revenue cycles.</t>
  </si>
  <si>
    <t>Geophysical Insights</t>
  </si>
  <si>
    <t>geoinsights.com</t>
  </si>
  <si>
    <t>Geophysical Insights is a company that specializes in machine learning for seismic interpretation. Their flagship product, Paradise, is a multi-attribute seismic analysis workbench that uses machine learning to extract more information from seismic and...</t>
  </si>
  <si>
    <t>Geophysical Research, LLC doing business as Geophysical Insights, tackles fundamental geophysical problems and develops advanced technology for practical solutions. It applies advanced analytic methods and technology with deep experience in seismic interpretation to reduce the time and risk of exploration.</t>
  </si>
  <si>
    <t>Geophysical Insights | Machine Learning for Seismic Interpretation</t>
  </si>
  <si>
    <t>Datsy</t>
  </si>
  <si>
    <t>datsy.io</t>
  </si>
  <si>
    <t>AI powered Customer engagement platform on SaaS to enable personalized product discovery experience.</t>
  </si>
  <si>
    <t>Thales Data Learning Pvt., Ltd. doing business as Datsy is a computer software company. It specializes in developing an AI-powered personalization and recommendation engine. The company serves small and medium-sized businesses (SMBs) and large digital businesses.</t>
  </si>
  <si>
    <t>Artificial intelligence as a service on pay-per-use model</t>
  </si>
  <si>
    <t>Plutoshift</t>
  </si>
  <si>
    <t>plutoshift.com</t>
  </si>
  <si>
    <t>Plutoshift is a data platform for automated monitoring of physical infrastructure. By applying machine learning, Plutoshift helps leaders accurately predict potential violations, forecast sustainability goals, and identify innovative ways to reduce ope...</t>
  </si>
  <si>
    <t>Pluto AI, Inc. doing business as Plutoshift, Inc. is an intelligence platform for water plants to predict asset performance, reduce energy consumption, and minimize operating costs. It ingests data from Internet-connected devices such as sensors and meters to prevent water wastage, predict asset failures, and minimize operating costs for water companies.</t>
  </si>
  <si>
    <t>Saas asset performance management solution for the process industry which includes verticals like water, food, and beverage</t>
  </si>
  <si>
    <t>worxogo</t>
  </si>
  <si>
    <t>worxogo.com</t>
  </si>
  <si>
    <t>worxogo is a company that provides a personalized Nudge Coach to help build high performing sales and customer service teams. Their AI-powered coach uses behavior design and predictive analytics to drive better work behaviors and improve team productiv...</t>
  </si>
  <si>
    <t>Worxogo Solutions Pvt., Ltd. designs and develops application software. The company offers behavior designing, neuroscience, and predictive analysis to enhance employee performance.</t>
  </si>
  <si>
    <t>worxogo – Drive performance using AI</t>
  </si>
  <si>
    <t>Widget Brain</t>
  </si>
  <si>
    <t>widgetbrain.com</t>
  </si>
  <si>
    <t>Build lasting employee relationships with Widget Brain, pioneer in AI-driven Workforce Optimization solutions for forward-thinking enterprises.</t>
  </si>
  <si>
    <t>Widget Brain B.V. transforms data into action. The company's software enables autonomous decision-making in operations. Its algorithms provide superior service, lower costs, and create a more sustainable business.</t>
  </si>
  <si>
    <t>Designing and building algorithms on operational intelligence</t>
  </si>
  <si>
    <t>Agent Video Intelligence</t>
  </si>
  <si>
    <t>agentvi.com</t>
  </si>
  <si>
    <t>Agent Video Intelligence is a leading global provider of innovative AI-powered video analytics software solutions for improved security and safety for organizations worldwide.</t>
  </si>
  <si>
    <t>Agent Video Intelligence, Ltd. (Agent VI) develops video analytics software solutions. The company offers savvy, video analytics software for the detection and extraction of events and data from surveillance footage and replacing the manual and time-consuming tasks employed to monitor live video feeds or sift through recorded videos. It serves city surveillance, critical infrastructure, education, enterprise and industry, central monitoring, entertainment and hospitality, highway surveillance, law enforcement and police, retail, and transportation markets in the United States and internationally.</t>
  </si>
  <si>
    <t>Agent Video Intelligence (Agent Vi) is a leading provider of open architecture, video analytics software deployed in a variety of security, safety and business intelligence applications worldwide</t>
  </si>
  <si>
    <t>ParallelM</t>
  </si>
  <si>
    <t>parallelm.com</t>
  </si>
  <si>
    <t>ParallelM is an MLOps company that provides a machine learning management solution. Their solution enables companies to unlock the business value of AI and ML in production. They specialize in solving the unique challenges of managing the performance a...</t>
  </si>
  <si>
    <t>ParallelM, Inc. automates the deployment, orchestration, and management of Machine Learning in production to unlock the business value of AI. The company solves issues so that enterprises can apply the power of Machine Learning in Production to transform and scale businesses. It serves within the area.</t>
  </si>
  <si>
    <t>Parallel Machines solves for prediction and detection of mission-critical incidents and failures</t>
  </si>
  <si>
    <t>Element AI</t>
  </si>
  <si>
    <t>elementai.com</t>
  </si>
  <si>
    <t>Element AI is an artificial intelligence solutions provider that gives organizations unparalleled access to cutting edge technology. Bringing together the best in entrepreneurship, technology and academic ecosystems, Element AI is building an AI First ...</t>
  </si>
  <si>
    <t>Element AI, Inc. develops AI software designed to give deep domain expertise and access to cutting-edge technology. Its software operationalize and create business impact with a suite of products, services, and tools that redefine peak performance with problem-solving technology that continuously learns and improves, enabling clients to unlock insights, accelerate adoption and allow its employees to make decisions with explainable solutions.</t>
  </si>
  <si>
    <t>Platform for companies to build AI solutions</t>
  </si>
  <si>
    <t>Prevision.io</t>
  </si>
  <si>
    <t>prevision.io</t>
  </si>
  <si>
    <t>Prevision.io is a no-code machine learning platform that brings efficiency and speed to data scientists. Their fully automated platform increases productivity, reduces time to market, and delivers accurate predictive models. The platform also provides ...</t>
  </si>
  <si>
    <t>Prevision.io SAS operates as a platform as a service company. It develops a platform that analyzes data, pricing, and machine learning algorithms. It serves the finance, marketing, energy, and banking sector in the country.</t>
  </si>
  <si>
    <t>AI platform enables business users, data scientists, and developers to deliver AI apps with better ROI, faster</t>
  </si>
  <si>
    <t>MEGVII</t>
  </si>
  <si>
    <t>megvii.com</t>
  </si>
  <si>
    <t>MEGVII is a leading AI company in China that specializes in facial recognition technology. They provide a range of products and services, including facial access control systems, attendance machines, gate facial recognition, touchless attendance, commu...</t>
  </si>
  <si>
    <t>北京旷视科技有限公司 operates a face detection, recognition, and analysis platform for Websites, mobile applications, and smart televisions. It offers an online API; offline SDKs to enterprise partners with license charges; and customized cloud services for enterprise partners with service charges. The company also offers face detection and tracking, facial point detection, smile analysis, gender/age/race analysis, face verification, face recognition, and large-scale face search solutions.</t>
  </si>
  <si>
    <t>Face++ operates a face detection, recognition, and analysis platform for Websites, mobile applications, and smart televisions</t>
  </si>
  <si>
    <t>Cogito Tech LLC</t>
  </si>
  <si>
    <t>cogitotech.com</t>
  </si>
  <si>
    <t>Enterprise AI Training Data Solutions for Machine Learning | Cogito Tech Cogito Tech guarantees precise, ethical, and industry proven enterprise training data solutions to supercharge your AI models. Discover now! Cogito is the industry leader in #Data...</t>
  </si>
  <si>
    <t>Cogito Tech, LLC is a computer software company. It provides training data sets for AI and machine learning model development. The company serves its services to consumers and businesses worldwide.</t>
  </si>
  <si>
    <t>Machine Learning Training Data for AI | Object Detection Datasets</t>
  </si>
  <si>
    <t>Numericcal</t>
  </si>
  <si>
    <t>numericcal.com</t>
  </si>
  <si>
    <t>Numericcal is an AI software company that specializes in machine learning for sophisticated pattern recognition. They offer solutions for enterprise and industrial process monitoring and optimization, helping customers increase profitability and improv...</t>
  </si>
  <si>
    <t>Numericcal, Inc. is a software company. It offers solutions like detection, tracking, and outlier detection. The company offers its solutions to enterprises and industrial businesses.</t>
  </si>
  <si>
    <t>Deploy, optimize and manage DNN models on the edge</t>
  </si>
  <si>
    <t>Datatron</t>
  </si>
  <si>
    <t>datatron.com</t>
  </si>
  <si>
    <t>Datatron is a company that provides an MLOps platform designed to massively scale in production. Their platform is built for data scientists and integrates with enterprise security. Their mission is to enable companies to make business decisions driven...</t>
  </si>
  <si>
    <t>Datatron Technologies, Inc. develops the first platform that allows enterprises to easily merge real-time (Kafka, RabbitMQ, Sparks Streaming) and historical data (Hadoop, Teradata, Netezza) to create immediate business insights. The company's platform is a data management and processing engine that sits below the visualization tools (Tableau, Domo, Chart.io, Geckoboard) and above the data reservoirs (lake). It provides next-generation real-time big data technology that enables enterprises to make time-sensitive business decisions.</t>
  </si>
  <si>
    <t>Data platform for businesses to merge real-time and historical data</t>
  </si>
  <si>
    <t>MorphL</t>
  </si>
  <si>
    <t>morphl.io</t>
  </si>
  <si>
    <t>MorphL AI is an AI platform for e-commerce that uses machine learning to increase engagement and conversion rates by predicting user behavior in digital products and services. It was acquired by Algolia and is funded through the Google Digital News Ini...</t>
  </si>
  <si>
    <t>MorphL AI, Inc. is a software company. It specializes in developing digital products and services. It uses machine learning to increase engagement and conversion rates by predicting user behavior. The company offers its services to mid-size e-commerce companies.</t>
  </si>
  <si>
    <t>MorphL is an Information Technology &amp; Services company located in Bucharest</t>
  </si>
  <si>
    <t>Salient Systems</t>
  </si>
  <si>
    <t>salientsys.com</t>
  </si>
  <si>
    <t>Salient Systems is a leading software provider that offers a comprehensive video surveillance management system. Their award-winning CompleteView VMS platform provides a full range of applications for unmatched scalability through a fully open architec...</t>
  </si>
  <si>
    <t>Salient Systems Corp. is a manufacturing company. It offers video surveillance systems, VSaaS, security, software, technology, video security, video analytics, and video management. The company serves its services to clients across the globe</t>
  </si>
  <si>
    <t>Acknowledged and trusted manufacturer of video surveillance management systems</t>
  </si>
  <si>
    <t>Arago</t>
  </si>
  <si>
    <t>arago.co</t>
  </si>
  <si>
    <t>Arago is a leading AI company that helps businesses worldwide to automate enterprise IT and business operations through its proprietary AI platform HIRO. Arago builds software that can learn to perform jobs traditionally carried out by IT administrator...</t>
  </si>
  <si>
    <t>Arago GmbH is an artificial intelligence company. It builds an AI platform that focuses on the B2B sector using machine reasoning, and analytical components to assist and promote innovation. The company operates without forgetting that solving problems takes time and precision. It provides services within the area.</t>
  </si>
  <si>
    <t>Artificial intelligence enterprise IT and business operations automation</t>
  </si>
  <si>
    <t>Cloudera</t>
  </si>
  <si>
    <t>cloudera.com</t>
  </si>
  <si>
    <t>Cloudera is a hybrid data company that provides a modern platform for data management and analytics. They offer a secure data platform built on Apache Hadoop, allowing businesses to efficiently capture, store, process, and analyze vast amounts of data....</t>
  </si>
  <si>
    <t>Cloudera, Inc. is a software development company. It provides software subscriptions and public cloud services and offers clients professional services for the implementation and use of software subscriptions, machine learning expertise, and consultation, training, and education services. The company offers its services to businesses around the world.</t>
  </si>
  <si>
    <t>Enterprise software company providing Apache Hadoop-based software and training</t>
  </si>
  <si>
    <t>Spire Innovations Inc.</t>
  </si>
  <si>
    <t>spire.ai</t>
  </si>
  <si>
    <t>Spire.AI is an AI Copilot to support the evolving talent operating model requirements of all Talent stakeholders of future ready companies that are transforming themselves as Skills based Organizations. The Spire.AI full stack SaaS solutions are powere...</t>
  </si>
  <si>
    <t>Spire Innovations Pvt., Ltd. doing business as Spire.AI is a company that operates in the Software Development industry. It produces enterprise software for managing supply chains, customer services, and frauds. The company focuses on providing quality services to end-users and clients worldwide.</t>
  </si>
  <si>
    <t>Spire.AI is a core technology innovation company focused on bringing unprecedented power of artificial intelligence technologies to enterprise software. Our flagship innovation Spire.AI TalentSHIP® 21 is a unique talent re-visioning solution suite powered by our artificial domain intelligence technology super-platform.</t>
  </si>
  <si>
    <t>OpenBlender</t>
  </si>
  <si>
    <t>openblender.io</t>
  </si>
  <si>
    <t>OpenBlender is a data blending technology company that provides a simple and efficient way to enrich datasets with variables from thousands of live streamed open sources. Their platform allows users to connect their data to the world and fuel their mac...</t>
  </si>
  <si>
    <t>Open Blender, Inc. enables data scientists to truly exploit the immense amount of external data available by enriching datasets with correlated variables from thousands of live-streamed open sources in no time. The company has developed proprietary technology that profiles and transforms data into a common format, which allows users to easily connect datasets with others by time or location and search for correlated variables, all without coding.</t>
  </si>
  <si>
    <t>Online platform to enrich datasets with correlated variables from hundreds of live-streamed open sources within seconds</t>
  </si>
  <si>
    <t>OneView</t>
  </si>
  <si>
    <t>one-view.ai</t>
  </si>
  <si>
    <t>OneView is a company that specializes in generating synthetic data for the remote sensing industry. They provide virtual synthetic data that is fully controlled and customized with advanced annotations to accelerate machine learning training. By creati...</t>
  </si>
  <si>
    <t>OneView.Space, Ltd. is a geospatial big-data platform based on satellite imagery. The company's product can utilize multi-source satellites and create a unified stream of highly frequent high-resolution data.</t>
  </si>
  <si>
    <t>Generating Synthetic Data for the Remote Sensing Industry</t>
  </si>
  <si>
    <t>Clerk.AI</t>
  </si>
  <si>
    <t>clerk.ai</t>
  </si>
  <si>
    <t>Clerk.ai provides shockingly simple Machine Learning without ever leaving Google Sheets. With Clerk.ai, anyone with a spreadsheet can experience the power of Machine Learning without needing to know how to work with it. The platform allows users to spe...</t>
  </si>
  <si>
    <t>Clerk.Al OU is an information technology services company. It offers freelancers match banking, invoice, and travel data with images/pdf automatically fetched from the inbox, phone, and laptop. The company pulls receipts from the inbox and generates travel claims, expense reports, and double-entry accounting based on bank transactions, location, and invoice information. It serves people worldwide.</t>
  </si>
  <si>
    <t>Helps freelancers worldwide match banking, invoice and travel data with images/pdfs automatically fetched from their inbox, phone and laptop</t>
  </si>
  <si>
    <t>ModelOp</t>
  </si>
  <si>
    <t>modelop.com</t>
  </si>
  <si>
    <t>ModelOp is an agnostic enterprise AI ModelOps platform that helps enterprises govern and scale their AI initiatives. With ModelOp Center, G2000 companies have a comprehensive 360-degree view of all models in production across the enterprise and their o...</t>
  </si>
  <si>
    <t>ModelOp, Inc. is a software company. It provides software, enables large enterprises to critical governance and scale challenges necessary to unlock the transformational value of enterprise AI and machine learning investments, monitors all models across the enterprise, and delivers AI initiatives by industry veterans with expertise in data science and large-scale enterprise IT operations. The company provides its services to clients in the United States.</t>
  </si>
  <si>
    <t>Deploy, monitor and govern your AI models at scale, with the only enterprise-class solution for ModelOps</t>
  </si>
  <si>
    <t>QRI</t>
  </si>
  <si>
    <t>qrigroup.com</t>
  </si>
  <si>
    <t>QRI is a leading Artificial Intelligence solutions provider that helps oil &amp; gas operators, banks, investment groups, and other data-driven industries create value through advanced analytics and diagnostic solutions. With their SpeedWise® technologies,...</t>
  </si>
  <si>
    <t>Quantum Reservoir Impact, LLC (QRI) is an upstream company that provides investment and advisory services for international oil companies, national oil companies, independent oil and gas companies, and investment firms from around the world. The company specializes in oil and gas reservoir management. Its reservoir management framework includes reservoir management programs, reserves appreciation programs, surveillance master plans, and development and operating plans.</t>
  </si>
  <si>
    <t>QRI helps oil &amp; gas operators, banks, and investment groups create value through advanced analytics and diagnostic solutions powered by Augmented AI</t>
  </si>
  <si>
    <t>Stradigi AI</t>
  </si>
  <si>
    <t>stradigi.ai</t>
  </si>
  <si>
    <t>Stradigi AI is a leading North American SaaS AI business platform provider that enables organizations to bring business accelerating AI projects to fruition, quickly. Its AI business platform, Kepler, bridges the AI talent gap, democratizing the use of...</t>
  </si>
  <si>
    <t>Stradigi AI, Inc. is a digital development company that partners with clients worldwide to help define its users and the opportunities it presents, design smart experiences, and create custom software to bring engaging products and applications to the market. The Company is a full-service development and design firm that works across mobile, web, and software platforms. It also offers Mobile application development, Product design, User experience, Software development, Digital strategies, and Machine learning.</t>
  </si>
  <si>
    <t>SaaS AI business platform provider that enables organizations to bring business-accelerating AI projects to fruition</t>
  </si>
  <si>
    <t>Abzu</t>
  </si>
  <si>
    <t>abzu.ai</t>
  </si>
  <si>
    <t>Abzu AI is a company that provides trustworthy AI for mission critical decision making. They help users make better and faster decisions with rational and explainable AI. Their technology is used in the pharmaceutical industry to reduce the time, expen...</t>
  </si>
  <si>
    <t>Abzu ApS is an applied research company that produces products in the form of targeted solutions as well as a general-purpose platform. It is a platform for automatic AI-based solutions and operates in the information technology and services industry.</t>
  </si>
  <si>
    <t>Pioneering artificial intelligence platform that accelerates analysis and insights through transparent and explainable models</t>
  </si>
  <si>
    <t>Rainbird Technologies</t>
  </si>
  <si>
    <t>rainbird.ai</t>
  </si>
  <si>
    <t>Rainbird Technologies is a cloud-based AI platform that enables anyone to capture their expertise on any subject and publish a virtual online 'expert'. It is a leading intelligent automation platform that enables organizations to scale great decision m...</t>
  </si>
  <si>
    <t>Rainbird Technologies, Ltd. provides a platform that automates knowledge work by using artificial intelligence. It specializes in Artificial Intelligence, Expert Systems, Knowledge Engineering, Automation, and Intelligent Automation.</t>
  </si>
  <si>
    <t>Truly intelligent automation for complex decisions and scenarios that enables to scale human knowledge and automate decisions</t>
  </si>
  <si>
    <t>bluebeak.ai</t>
  </si>
  <si>
    <t>Bluebeak.ai is a machine learning and data science platform that allows users to build fast, accurate, and scalable machine learning models. With an end-to-end, no-code platform, Bluebeak.ai enables everyone in a team to be a data scientist. The platfo...</t>
  </si>
  <si>
    <t>Blue Beak AI Pty., Ltd. is the first customer data platform built entirely for custom data needs. It enables data entrepreneurs, data scientists, and engineers to build new data products, using Pipe17, and helps organizations maximize success by using data17.</t>
  </si>
  <si>
    <t>Labellerr</t>
  </si>
  <si>
    <t>labellerr.com</t>
  </si>
  <si>
    <t>Labellerr is a B2B SAAS Automated Data Annotation and AI Platform that provides you everything you need to build and deploy AI/ML Model 10x faster! Labellerr's data labeling engine uses automated annotation, advanced analytics, and smart QA to process ...</t>
  </si>
  <si>
    <t>TensorMatics Pvt., Ltd. doing business as Labellerr is a Stop SAAS Solution for all kinds of 'Data Annotation or Labeling' use cases in machine learning. It provides organizations with a tool so that it can focus more on building AI models quickly rather than waiting on any third-party services.</t>
  </si>
  <si>
    <t>A data annotation and labeling tool, service and platform</t>
  </si>
  <si>
    <t>RazorThink</t>
  </si>
  <si>
    <t>razorthink.com</t>
  </si>
  <si>
    <t>Razorthink is a pioneer in Artificial Intelligence Data Science for the Enterprise. They have created the first AI Data Scientist, Big Brain, which is a Deep Learning AI that improves predictive customer insight. Their product, Razorthink Big Brain, ge...</t>
  </si>
  <si>
    <t>RazorThink, Inc. is a developer of an enterprise system intended to improve predictive customer insight. The company's system generates expert deep learning that predicts customer behavior for companies with accuracy, enabling businesses to perform decision-making and augment human knowledge with just-in-time intelligence.</t>
  </si>
  <si>
    <t>Artificial Intelligence Data Science Development Platform and Solutions</t>
  </si>
  <si>
    <t>AIsing</t>
  </si>
  <si>
    <t>aising.jp</t>
  </si>
  <si>
    <t>AISing is a research institute specializing in Edge AI. They develop proprietary AI algorithms that can be embedded in edge devices. Their expertise lies in providing real-time control for industrial robots and autonomous vehicles.</t>
  </si>
  <si>
    <t>AISing, Ltd. specializes in developing embedded mechanical-motion-prediction solutions and statistical analysis tool. The company's products includes Deep Binary Tree SaaS. It operates as an artificial intelligence program for mechanical control that predicts mechanical motion.</t>
  </si>
  <si>
    <t>Specializes in developing embedded mechanical-motion-prediction solutions and statistical analysis tool</t>
  </si>
  <si>
    <t>DimensionalMechanics</t>
  </si>
  <si>
    <t>aidynamics.com</t>
  </si>
  <si>
    <t>AI Dynamics is a global organization founded in 2015 that provides an Enterprise AI Platform. Their NeoPulse® Framework is a robust end-to-end AI platform that allows organizations to innovate and grow at a fraction of the cost, expertise, or resources...</t>
  </si>
  <si>
    <t>DimensionalMechanics, Inc. doing business as AI Dynamics is a developer of a cloud-based enterprise platform that develops custom-tailored artificial intelligence applications for enterprises. The company's platform is used to build AI models, customize bulk data, content, photos, videos, audio, biometrics, and any other data form factor, and democratize AI for every department in the organization.</t>
  </si>
  <si>
    <t>A global organization founded on the belief that everyone should have access to the power of artificial intelligence (AI) to change the world</t>
  </si>
  <si>
    <t>DreamQuark</t>
  </si>
  <si>
    <t>dreamquark.com</t>
  </si>
  <si>
    <t>DreamQuark is a company that provides artificial intelligence solutions for banks, insurance companies, and asset management firms. They develop technologies based on deep learning and AI for healthcare. Their software solution, Brain, is used by major...</t>
  </si>
  <si>
    <t>DreamQuark SAS is a software company that provides artificial intelligence solutions for banks, insurance, and asset management firms. It specializes in artificial intelligence (AI), cloud computing, and other related solutions and provides computer programming services. The company serves customers worldwide.</t>
  </si>
  <si>
    <t>Develops cognitive technologies for insurance and healthcare sectors</t>
  </si>
  <si>
    <t>Faros</t>
  </si>
  <si>
    <t>faros.ai</t>
  </si>
  <si>
    <t>Faros AI is an AI Native Engineering Intelligence Platform that provides a single pane view across velocity, quality, goals, and more. It serves as an Infrastructure for Engineering Operations, offering unprecedented insight to accelerate engineering o...</t>
  </si>
  <si>
    <t>Faros AI, Inc. is a developer of an operational data platform intended to automate tasks with a single application program interface. The company's platform provides low-code serverless automation to run all operational workflows along with access to dozens of community applications for cloud cost optimization, security, compliance, and more, enabling professional developers to build programs and applications in a hassle-free manner.</t>
  </si>
  <si>
    <t>Helps DevOps professionals automate tasks with a single API</t>
  </si>
  <si>
    <t>Recombee</t>
  </si>
  <si>
    <t>recombee.com</t>
  </si>
  <si>
    <t>Recombee is an AI-powered real-time recommender that provides personalized content and product recommendations as a service. Their intuitive RESTful API and SDKs, tailored by data scientists, allow businesses to reach the next level of personalization ...</t>
  </si>
  <si>
    <t>Recombee s.r.o. is a hi-tech startup delivering AI-powered recommendation systems. It provides recommender as a service to companies with dozens of millions of users and products with the plan to scale up.</t>
  </si>
  <si>
    <t>AI-Powered Real-Time Recommender | Recombee</t>
  </si>
  <si>
    <t>Deep Vision Data</t>
  </si>
  <si>
    <t>synthetictrainingdata.com</t>
  </si>
  <si>
    <t>Synthetic Training Data for Machine Learning Systems | Deep Vision Data Leading supplier of synthetic training data to over 50 of the Fortune 500. Multidisciplinary staff of 160, including data scientists and ML engineers. Deep Vision Data® specialize...</t>
  </si>
  <si>
    <t>Deep Vision Data is synthetic training data for a machine learning system company. It specializes in the creation of synthetic training data for supervised and unsupervised training of machine learning systems such as deep neural networks, and also the use of digital twins as virtual ML development environments. The company serves clients across the United States.</t>
  </si>
  <si>
    <t>Deep Vision Data specializes in the creation of synthetic training data for supervised and unsupervised training of machine learning system</t>
  </si>
  <si>
    <t>NET Foundation</t>
  </si>
  <si>
    <t>dotnetfoundation.org</t>
  </si>
  <si>
    <t>.NET Foundation is an independent, non-profit organization established to support an innovative, commercially friendly, open source ecosystem around the .NET development platform. They foster open development and collaboration around a growing collecti...</t>
  </si>
  <si>
    <t>.NET Foundation is an independent organization to foster open development and collaboration around the .NET ecosystem. The organization serves as a forum for the community and commercial developers alike to broaden and strengthen the future of the .NET ecosystem by promoting openness and community participation to encourage innovation.</t>
  </si>
  <si>
    <t>TrainingData.io</t>
  </si>
  <si>
    <t>trainingdata.io</t>
  </si>
  <si>
    <t>TrainingData.IO is a leading provider of high-quality training data for machine learning and artificial intelligence. We specialize in collecting, annotating, and validating large datasets to help organizations build and improve their AI models. Our te...</t>
  </si>
  <si>
    <t>TrainingData, Inc. an enterprise-ready SaaS solution is designed for machine learning teams that use deep learning for computer vision. It helps data scientists to control the quality of training data labeling and ai teams with data collaboration. It also operates in the Artificial Intelligence industry.</t>
  </si>
  <si>
    <t>LMC s.r.o.</t>
  </si>
  <si>
    <t>lmc.eu</t>
  </si>
  <si>
    <t>LMC is a family of online products for job search and education. We strive to make people love their work. We facilitate recruitment for HR professionals, educate them, and help companies improve their corporate culture. Our products include Jobs.cz, P...</t>
  </si>
  <si>
    <t>LMC s.r.o. is a family of online products for job search and education. The company runs e-recruitment portals and helps clients in finding jobs in its area.</t>
  </si>
  <si>
    <t>Helping people find jobs easier</t>
  </si>
  <si>
    <t>Taskware</t>
  </si>
  <si>
    <t>taskware.io</t>
  </si>
  <si>
    <t>TaskWare.io is the developer of WinTask Software. The company's developer platform gives on-demand access to dedicated workforce of taskers to programmatically request human executable tasks.</t>
  </si>
  <si>
    <t>SmartPredict</t>
  </si>
  <si>
    <t>smartpredict.ai</t>
  </si>
  <si>
    <t>SmartPredict is a SaaS platform that provides an automated AI platform, based on AutoML 2.0, for creating and deploying end-to-end AI projects. It offers a drag &amp; drop interface of modules to create a flowchart representing the entire machine learning ...</t>
  </si>
  <si>
    <t>SmartPredict is an easy-to-use SAAS platform for designing and deploying artificial intelligence systems. It offers machine learning, SaaS, and artificial intelligence.</t>
  </si>
  <si>
    <t>Integrate.ai</t>
  </si>
  <si>
    <t>integrate.ai</t>
  </si>
  <si>
    <t>integrate.ai is a federated machine learning and analytics platform that enables businesses to leverage the collective intelligence of their customers' data. Their mission is to accelerate the shift to machine learning that maximizes participation and ...</t>
  </si>
  <si>
    <t>Integrate.ai, Inc. (IAI) is a software development company. It helps to solve various problems without risking sensitive data through artificial intelligence, federated learning platforms, data sciences, analytics, security, and privacy. The company offers its services to developers and organizations across healthcare, financial services, academia, research, technology, and media industries.</t>
  </si>
  <si>
    <t>Applied ai enterprise software company</t>
  </si>
  <si>
    <t>Myelin</t>
  </si>
  <si>
    <t>myelin.io</t>
  </si>
  <si>
    <t>Myelin is a Kubernetes native end to end machine learning framework. It enables data scientists and machine learning engineers to train, deploy and monitor machine learning models. Myelin is designed from the ground up to run on Kubernetes. Machine lea...</t>
  </si>
  <si>
    <t>Myelin, Ltd. is a Kubernetes native end-to-end machine learning framework. The company offers products such as AutoML, model graph deployment, hyperparameter tuning, distributed training, and infrastructure provisioning. It serves businesses throughout the United Kingdom.</t>
  </si>
  <si>
    <t>Kayak for Learning The most effective way to achieve learning outcomes</t>
  </si>
  <si>
    <t>Xilinx</t>
  </si>
  <si>
    <t>xilinx.com</t>
  </si>
  <si>
    <t>Xilinx is a company that provides highly flexible, programmable silicon, enabled by a suite of advanced software and tools, driving rapid innovation across a wide span of industries and technologies.</t>
  </si>
  <si>
    <t>Xilinx, Inc. designs and develops programmable devices and associated technologies worldwide. The company offers its products to electronic equipment manufacturers in sub-segments, such as wireline and data center, wireless, aerospace and defense, test and measurement, industrial, scientific and medical, automotive, audio, video and broadcast, and consumer. Its solutions include advanced integrated circuits, software design tools, and predefined system functions which are delivered as intellectual property cores, design services, and more.</t>
  </si>
  <si>
    <t>Technology company, primarily a supplier of programmable logic devices</t>
  </si>
  <si>
    <t>Prime Focus Technologies</t>
  </si>
  <si>
    <t>primefocustechnologies.com</t>
  </si>
  <si>
    <t>Prime Focus Technologies is the technology subsidiary of Prime Focus, the global leader in media and entertainment industry services. PFT brings together a unique blend of Media and IT skills backed by a deep understanding of the global media and enter...</t>
  </si>
  <si>
    <t>Prime Focus Technologies, Inc. (PFT) offers customers transformational solutions that help virtualize the content supply chain and digitally mediate enterprise workflows to manage not just the content, but the business of content. Its award-winning Hybrid Cloud technology enabled Media ERP Suite along with Cloud Media Services helps drive creative enablement, enhance ecosystem efficiencies and sustainability, reduce cost, and realize new monetization opportunities.</t>
  </si>
  <si>
    <t>Prime Focus Technologies brings together a unique blend of Media and Information Technology skills backed by a deep understanding of the</t>
  </si>
  <si>
    <t>ML Perf</t>
  </si>
  <si>
    <t>mlperf.org</t>
  </si>
  <si>
    <t>MLPerf is now part of the MLCommons Association, learn more at mlcommons.org.</t>
  </si>
  <si>
    <t>MLPerf is a broad benchmark suite for measuring the performance of machine learning (ML) software frameworks (such as TensorFlow, PyTorch, and MXNet), ML hardware platforms (including Google TPUs, Intel CPUs, and Nvidia GPUs) and ML cloud platforms. Its widely accepted benchmark suite will benefit the entire community, including researchers, developers, builders of machine learning frameworks, cloud service providers, hardware manufacturers, application providers, and end-users.</t>
  </si>
  <si>
    <t>ExB Labs</t>
  </si>
  <si>
    <t>exb.de</t>
  </si>
  <si>
    <t>ExB is a flexible Intelligent Document Processing (IDP) platform that helps organizations process documents in seconds and automate workflows. Our custom AI models can extract information from any type of document and process it for any workflow. We fo...</t>
  </si>
  <si>
    <t>ExB Labs GmbH is an information technology and services company. It offers a cognitive workbench that provides big data analytic solutions, such as data input, data recombination, summering texts, information extraction, time series comparison, engine recommendation, and data cleaning. The company provides its services to clients in the country.</t>
  </si>
  <si>
    <t>Artificial intelligence that truly understands and processes documents as a human</t>
  </si>
  <si>
    <t>AI.Reverie</t>
  </si>
  <si>
    <t>aireverie.com</t>
  </si>
  <si>
    <t>Better data, smarter products. Here we share the latest in synthetic data and computer vision: new tools, talks and research to accelerate AI development. Join our mission to perfect training data for AI. AI.Reverie creates the data required to produce...</t>
  </si>
  <si>
    <t>AI.Reverie, Inc. develops a simulation platform that generates synthetic data and simulations to help businesses build machine learning algorithms and artificial intelligence (AI) applications for smart cities, sustainable farms, and smart homes. The company offers a suite of data and application programming interfaces (APIs) to enable businesses to get training data that needed to train and retrain the algorithms, and AI applications.</t>
  </si>
  <si>
    <t>A leading provider of synthetic data to train machine learning algorithms</t>
  </si>
  <si>
    <t>B2METRIC AI</t>
  </si>
  <si>
    <t>b2metric.com</t>
  </si>
  <si>
    <t>B2Metric is an AI-powered data analytics company that offers predictive analytics and machine learning solutions. They provide data integration and help businesses make informed decisions. Their main product, IQ Analytics, is a customer journey predict...</t>
  </si>
  <si>
    <t>B2Metric, Inc. provides cloud-based claim automation and fraud detection software for the retail, financial services, and insurance industry. The company offers multiple products such as Hunter for AI-based insurance claim processing and BMS for data monitoring, integration and modeling. It features solutions for detecting fraudulent claim payouts.</t>
  </si>
  <si>
    <t>B2Metric AutoML: Automated Machine Learning For Predictive Analytics</t>
  </si>
  <si>
    <t>VROC Artificial Intelligence</t>
  </si>
  <si>
    <t>vroc.ai</t>
  </si>
  <si>
    <t>VROC is an Enterprise AI Company that provides industrial artificial intelligence and big data solutions. Their no code industrial AI platform uses big data and predictive analytics to transform assets and optimize business outcomes. They offer solutio...</t>
  </si>
  <si>
    <t>VROC Australia Pty., Ltd. is an Artificial Intelligence and Asset Reliability company specializing in ingesting, hosting, and processing Industrial Big Data. The company's Predictive Analytics is used by its clients to holistically monitor the health of its assets to identify impending equipment failures, and process degradation, as well as root cause analysis and investigation.</t>
  </si>
  <si>
    <t>VROC | Predictive Maintenance &amp; Process Optimisation | Powered by AI - VROC</t>
  </si>
  <si>
    <t>Lexset</t>
  </si>
  <si>
    <t>lexset.ai</t>
  </si>
  <si>
    <t>Lexset is a synthetic data company specialized in solving the training data problems that frustrate data scientists and limit the enormous potential of artificial intelligence. Lexset’s tools allow for on-demand generation of photorealistic synthetic d...</t>
  </si>
  <si>
    <t>LexSet.ai, LLC is the provider of a B2B API solution for furniture and home supply retailers seeking to expand sales with AR/AI. The company provides powerful AI-powered tools for object recognition, spatial search, product assembly, and automated surface tiling to online consumers. Its SaaS toolkit analyzes each customer's space, interprets the style, and recommends products, offering a personalized interior design experience that leads to confident purchases.</t>
  </si>
  <si>
    <t>Lexset, is a synthetic data company specialized in solving the training data problems that frustrate data scientists and limit the enormous potential of artificial intelligence.</t>
  </si>
  <si>
    <t>DATPROF</t>
  </si>
  <si>
    <t>datprof.com</t>
  </si>
  <si>
    <t>DATPROF is a company that specializes in test data management. They provide a Test Data Management Platform that simplifies the process of getting the right test data in the right place at the right time. Their platform offers features such as data mas...</t>
  </si>
  <si>
    <t>TranValue B.V. doing business as Datprof is a professional product development company that specializes in test data software. The company provides test data generation, test data discovery, test data masking, and test data distribution.</t>
  </si>
  <si>
    <t>Ople</t>
  </si>
  <si>
    <t>ople.ai</t>
  </si>
  <si>
    <t>Ople is a company that uses AI to build AI. They have developed an AI platform that optimizes the entire Data Science process, allowing businesses to go from data to predictions in days instead of months. Ople delivers high-quality deep learning models...</t>
  </si>
  <si>
    <t>Ople, Inc. develops an AI platform that acts, thinks, and learns like a data scientist. Its software optimizes the entire Data Science process, going from data to predictions in days instead of months. The company's platform also delivers elite-quality deep learning models deployed instantly and ready to make predictions.</t>
  </si>
  <si>
    <t>World class deep-learning in days, not months</t>
  </si>
  <si>
    <t>PerceptiLabs</t>
  </si>
  <si>
    <t>perceptilabs.com</t>
  </si>
  <si>
    <t>PerceptiLabs is a developer tool for applied deep learning that allows users to build, train, analyze, and deploy production grade models faster and easier than ever.</t>
  </si>
  <si>
    <t>PerceptiLabs AB is research within machine learning and more specifically deep learning. It is a deep learning company developing the software QuantumNet. It serves its clients across the nation.</t>
  </si>
  <si>
    <t>A developer tool for applied deep learning to build, train, analyze, and deploy models faster and easier than ever</t>
  </si>
  <si>
    <t>Keymakr</t>
  </si>
  <si>
    <t>keymakr.com</t>
  </si>
  <si>
    <t>Keymakr is a company that provides advanced video and image annotation services, data collection, and classification for training convolutional neural networks and deep learning AI systems. They specialize in preparing high-quality datasets for machine...</t>
  </si>
  <si>
    <t>Keymakr, Inc.. provides special services of advanced data collection for the training of Convolutional Neural Networks and Deep Learning Artificial Intelligence systems. Its experts in the Data Collection team specialize in collecting and constructing high-quality custom training data sets for deep machine learning algorithms.</t>
  </si>
  <si>
    <t>Tika</t>
  </si>
  <si>
    <t>tika-data.com</t>
  </si>
  <si>
    <t>Tika Data is a company that specializes in fueling the AI age through innovative data annotation services. They offer IT services and consulting, as well as expertise in machine learning, computer vision, data labeling, data collection, and data cleani...</t>
  </si>
  <si>
    <t>Tika Data Services Pvt., Ltd. is revolutionizing data annotation services, paving the way to the age of AI. It offers a complete solution for data collection, preparation, and annotation to enterprises.</t>
  </si>
  <si>
    <t>Tika aims to revolutionize data annotation services, paving the way to the age of AI</t>
  </si>
  <si>
    <t>BigML</t>
  </si>
  <si>
    <t>bigml.com</t>
  </si>
  <si>
    <t>BigML.com is a machine learning platform that offers highly scalable, cloud-based machine learning services, distributed systems, and data visualization. Their goal is to make machine learning accessible to everyone, regardless of their expertise. With...</t>
  </si>
  <si>
    <t>BigML, Inc. is a machine learning company. It provides computer software consulting services. The company offers a cloud-based machine learning service that is easy to use, seamless to integrate, and instantly actionable. It serves the technology industry.</t>
  </si>
  <si>
    <t>BigML.com is Machine Learning for everyone</t>
  </si>
  <si>
    <t>SigOpt</t>
  </si>
  <si>
    <t>sigopt.com</t>
  </si>
  <si>
    <t>SigOpt is a standardized, scalable, enterprise grade optimization platform and API designed to unlock the potential of your modeling pipelines. SigOpt is the optimization platform that amplifies your research. SigOpt takes any research pipeline and tun...</t>
  </si>
  <si>
    <t>SigOpt, Inc. designs and develops application software. The company offers an optimization platform that amplifies the research pipeline and tunes. It also serves banking and insurance, data science, consumer packaged goods, and algorithmic trading industries.</t>
  </si>
  <si>
    <t>SigOpt takes any research pipeline and tunes it, right in place, boosting your business objectives</t>
  </si>
  <si>
    <t>TurinTech</t>
  </si>
  <si>
    <t>turintech.ai</t>
  </si>
  <si>
    <t>TurinTech AI is the leader in code optimization for machine learning and other data-heavy applications. With the power of AI-driven capabilities, TurinTech helps businesses optimize underperforming code, identify inefficiencies, and apply recommendatio...</t>
  </si>
  <si>
    <t>Turing Intelligence Technology, Ltd. doing business as TurinTech AI is a research-driven artificial intelligence company. It specializes in applying cutting-edge research in AI and ML to provide machine learning models and optimization services, that can benefit both individuals and various industries. It helps businesses speed up the end-to-end data science process from months to weeks, and optimize code efficiency for faster running speed, lower memory, and energy consumption.</t>
  </si>
  <si>
    <t>Optimise Underperforming Code that Hurts your Application with AI. TurinTech applies cutting-edge research to optimise code for machine learning and other data-heavy workloads</t>
  </si>
  <si>
    <t>Actify Data Labs</t>
  </si>
  <si>
    <t>actifydatalabs.com</t>
  </si>
  <si>
    <t>Voxco is a leading actionable insights platform that helps the world’s leading organizations take data-driven decisions to drive growth and fuel omnichannel</t>
  </si>
  <si>
    <t>Actify Data Labs Pvt., Ltd. is an Augmented Intelligence company that delivers rapid business impact using data science and data engineering capabilities. The company offers services in analytics, algorithms and artificial intelligence (3A).</t>
  </si>
  <si>
    <t>Actify Data Labs, A True North Company</t>
  </si>
  <si>
    <t>Sqreem Technologies</t>
  </si>
  <si>
    <t>sqreemtech.com</t>
  </si>
  <si>
    <t>SQREEM Technologies is a pure AI company that specializes in digital behavior aggregation. They have developed an AI engine that collects, analyzes, and translates vast amounts of open web data to capture anonymous digital footprints. This allows them ...</t>
  </si>
  <si>
    <t>Sqreem Technologies Pte., Ltd. helps organizations address and understand the Unknown Unknowns through on-demand artificial intelligence. The company's technology delivers the ability to extract behavioral footprints inside vast amounts of external and client-specific data to solve business, economic, national, and global security challenges for commercial and public-sector end users.</t>
  </si>
  <si>
    <t>Helping organizations identify and understand the Unknown through on-demand artificial intelligence and cognitive learning</t>
  </si>
  <si>
    <t>Datagran</t>
  </si>
  <si>
    <t>datagran.io</t>
  </si>
  <si>
    <t>Datagran is a powerful AI cloud data platform that allows users to create models and automate data workflows without spending time on setup. It provides flexibility for both technical and non-technical users, with code and no-code options. The platform...</t>
  </si>
  <si>
    <t>Datagran, Inc. is a technology company through data to create complex models and analyses. It offers an optimizer, an integrated suite that uses AI to optimize digital campaigns, make creative assets, analyze digital performance in real time, and predict future performance. The company serves its clients across the country.</t>
  </si>
  <si>
    <t>Ai suite for digital marketing strategy</t>
  </si>
  <si>
    <t>DarwinAI</t>
  </si>
  <si>
    <t>darwinai.com</t>
  </si>
  <si>
    <t>DarwinAI is a visual quality inspection company providing manufacturers an end to end solution to improve product quality and increase production efficiency. They use leading artificial intelligence technology to transform visual quality inspection, he...</t>
  </si>
  <si>
    <t>DarwinAI Corp. is a software development company. It designs and develops a platform that generates the neural network. Its platform uses products such as Rapid Pose, which enables crowd pose detection on the edge, real-time detection and identification of objects in scenes on embedded and mobile devices, and real-time video resolution enhancement on embedded chips. It offers its products and services to clients in Canada.</t>
  </si>
  <si>
    <t>AI building AI' technology that enables optimized and explainable deep learning</t>
  </si>
  <si>
    <t>Dynam.AI</t>
  </si>
  <si>
    <t>dynam.ai</t>
  </si>
  <si>
    <t>Dynam.AI is a company that specializes in AI-powered productivity increases and predictive accuracy. They offer an Adaptive AI &amp; Simulation Suite, which includes intelligent decision systems that use AI/ML techniques to analyze data and make prediction...</t>
  </si>
  <si>
    <t>Dynam.AI, Inc. offers AI-driven solutions tailored to each individual client's needs. It provides tailored solutions in artificial intelligence and machine learning for companies seeking an effective and efficient means to implement AI.</t>
  </si>
  <si>
    <t>Ai driven solutions tailored to each individual client's needs</t>
  </si>
  <si>
    <t>Picsell.IA</t>
  </si>
  <si>
    <t>picsellia.com</t>
  </si>
  <si>
    <t>Picsellia is a complete MLOps platform for computer vision. It offers a comprehensive development stack that integrates every stage of a computer vision project's life cycle. With Picsellia, users can annotate, build, and deploy models seamlessly. The ...</t>
  </si>
  <si>
    <t>Picsellia SAS is an AI company. It develops an end-to-end, highly scalable, MLOps Platform, dedicated to Computer Vision. The company's platform automates the user's workflows and moves users' AI applications from development to production with end-to-end MLOps pipelines.</t>
  </si>
  <si>
    <t>End-to-end MLOps platform for computer vision</t>
  </si>
  <si>
    <t>Apres</t>
  </si>
  <si>
    <t>apres.io</t>
  </si>
  <si>
    <t>Apres helps the world build AI people can trust. Our product, Engaged AI, is the operating system for the AI driven organization. Engaged AI accelerates AI improvement by finding hidden information in data, providing rich explanations for model decisio...</t>
  </si>
  <si>
    <t>Apres Technologies, Inc. is an API for specialized human labor, an on-demand workforce anyone can program. The company helps companies remove barriers to growing revenue by integrating a flexible, virtual workforce on-demand so organizations can quickly adjust business models and scale fast.</t>
  </si>
  <si>
    <t>Helping companies build transparency into AI decisions</t>
  </si>
  <si>
    <t>Spell</t>
  </si>
  <si>
    <t>spell.ml</t>
  </si>
  <si>
    <t>Spell is an MLOps platform that specializes in operationalizing deep learning for NLP, computer vision, and speech recognition. It provides a comprehensive end-to-end solution for managing the entire model lifecycle, including tracking experiments, con...</t>
  </si>
  <si>
    <t>Spell, Inc. provides a platform that enables any enterprise to utilize hardware and software tools to use AI. The firm's infrastructure works with any data storage system, language, or framework. It also allows instant experimentation on any hardware in the public cloud or on-premise.</t>
  </si>
  <si>
    <t>Calculated Systems</t>
  </si>
  <si>
    <t>calculatedsystems.com</t>
  </si>
  <si>
    <t>Calculated Systems is a company that specializes in providing data management, IT services, and IT consulting. They offer solutions for data-driven companies, focusing on the efficient flow of data and the use of cloud technologies. Their services incl...</t>
  </si>
  <si>
    <t>Calculated Systems, LLC is a data management company. It provides services and solutions for data streaming via a drag and drop interface. The company serves clients throughout Massachusetts.</t>
  </si>
  <si>
    <t>2021.AI</t>
  </si>
  <si>
    <t>2021.ai</t>
  </si>
  <si>
    <t>2021.AI is an ambitious next generation company focused on digital transformation and knowledge enhancement based on Artificial Intelligence (AI), Machine Learning and Data Science. We offer a range of expertise in AI, Machine Learning, and Data Scienc...</t>
  </si>
  <si>
    <t>2021.AI ApS is a computer software firm. It provides expertise in artificial intelligence, machine learning, and data science to accelerate and scale AI implementation and offers a full-service solution that includes identifying AI opportunities. It serves the needs of the growing client base of over 30 customers.</t>
  </si>
  <si>
    <t>Develops and delivers a next generation AI platform, which supports the entire data science workflow</t>
  </si>
  <si>
    <t>Bolt Analytics</t>
  </si>
  <si>
    <t>boltanalytics.com</t>
  </si>
  <si>
    <t>Bolt Analytics is a company that provides a scalable high performance analytical engine for real-time data analysis. Their deep learning and machine learning models help customers identify and resolve issues faster. They offer Bolt Alert Lens, an intel...</t>
  </si>
  <si>
    <t>Bolt Analytics Corp. is an artificial intelligence solution for data analysis to improve IT Operations. Its tap large volumes of disparate data sources and use machine learning and deep learning to deliver real-time actionable insights for AIOps and network analytics.</t>
  </si>
  <si>
    <t>Bolt Analytics offers AI/ML driven solutions for Data Analysis</t>
  </si>
  <si>
    <t>Robovision</t>
  </si>
  <si>
    <t>robovision.ai</t>
  </si>
  <si>
    <t>Robovision is a central platform to manage vision intelligence inside smart machines. Successfully introduce AI in dynamic environments without the need for AI experts. Runs in the cloud and on the edge. For our customers it means: 1. Take control of y...</t>
  </si>
  <si>
    <t>Robovision BV is a technology, information, and internet company. It specializes in deep learning-based machine vision and robot programming. The company focuses on designing, developing, and deploying complete automation projects where illumination, digital cameras, robots, and artificially intelligent agents play an important role.</t>
  </si>
  <si>
    <t>Robovision - Deep learning applied</t>
  </si>
  <si>
    <t>Outpace Systems</t>
  </si>
  <si>
    <t>outpace.com</t>
  </si>
  <si>
    <t>Outpace Systems is a technology company that specializes in digital business transformations. They combine strategy and operations expertise with rapid technology enablement to help businesses achieve higher profits in a shorter timeframe. Leveraging a...</t>
  </si>
  <si>
    <t>Outpace Systems, Inc. combines highly skilled, experienced agile programmers and top business problem solvers. The company is made up of highly skilled agile programmers, who are experienced with highly scalable and secure technologies. It work together in small, integrated to enable fast and focused iterations.</t>
  </si>
  <si>
    <t>The technology revolution that made your phone smart and powered your tablet with dozens of apps has yet to happen in business software</t>
  </si>
  <si>
    <t>Shogun</t>
  </si>
  <si>
    <t>TaQadam</t>
  </si>
  <si>
    <t>taqadam.io</t>
  </si>
  <si>
    <t>TaQadam is a platform for image annotation and crowdsourced geospatial imagery analysis. They provide a mobile labeling tool, trained annotation teams, and an API for transforming drone and satellite image data into valuable insights using computer vis...</t>
  </si>
  <si>
    <t>TaQadam PBC transforms imagery collected by satellites and drones into valuable insights with humans-in-the loop, computer vision, annotation, and mapping technologies. It builds solutions for businesses and sustainable development initiatives.</t>
  </si>
  <si>
    <t>Building new data from satellite imagery with human &amp; computer vision</t>
  </si>
  <si>
    <t>GenRocket</t>
  </si>
  <si>
    <t>genrocket.com</t>
  </si>
  <si>
    <t>GenRocket is an emerging technology leader in software testing technology, serving IT services companies and enterprise customers who demand superior quality and efficiency in their software development operation. GenRocket TDG helps QA testers generat...</t>
  </si>
  <si>
    <t>GenRocket, Inc. is a software company. It offers test data generation, test data, test data generator, test data management, synthetic test data, and synthetic data. The company serves clients within the area.</t>
  </si>
  <si>
    <t>Emerging leader in the test data management marketplace</t>
  </si>
  <si>
    <t>Econiq</t>
  </si>
  <si>
    <t>econiq.com</t>
  </si>
  <si>
    <t>Econiq is a company that provides The Conversation Hub, a virtual meeting experience platform for financial advisors to prepare, run, perform, and improve client interactions with ease and efficiency.</t>
  </si>
  <si>
    <t>Econiq, Ltd. develops a customer conversion platform designed to reduce the gap between businesses and customers to provide visibility to the executives and gives the power of influence. The company's platform uses big data to provide transparency into customer conversations and connects banks, insurers, and other organizations by providing visibility into frontline conversations reflecting strategic objectives, enabling clients to address the problems of its customers and take efficient steps at a faster rate.</t>
  </si>
  <si>
    <t>Reconnect with Your Customers</t>
  </si>
  <si>
    <t>SparkBeyond</t>
  </si>
  <si>
    <t>sparkbeyond.com</t>
  </si>
  <si>
    <t>SparkBeyond is a company that builds problem-solving technologies. They combine state-of-the-art artificial intelligence technology with large-scale computing to accelerate breakthroughs hidden in data. Their Discovery Platform automates and scales the...</t>
  </si>
  <si>
    <t>SparkBeyond, Ltd. is a software development company. It operates at the intersection of data science and artificial intelligence fields. The company offers a machine learning technology that is used in finance, manufacturing, life sciences, energy, e-commerce, internet, and healthcare industries.</t>
  </si>
  <si>
    <t>SparkBeyond has built an AI-powered research engine, capable of finding complex patterns in data by understanding their meaning</t>
  </si>
  <si>
    <t>Twin Tech Labs</t>
  </si>
  <si>
    <t>twintechlabs.io</t>
  </si>
  <si>
    <t>TwinTech Labs is a data science firm dedicated to helping companies gain access to advanced machine learning and analytical technologies without having to incur the significant costs associated with hiring, ramping up, and integrating new teams and technologies. Our software is developed transparently and in collaboration with our community using an entirely open source software stack.</t>
  </si>
  <si>
    <t>Twin Tech Labs is a cybersecurity firm. It specializes in AI research, IT ecosystems, AI automation, DevSecOps, ioModel, and data and IT systems. The firm offers its services to clients in Massachusetts.</t>
  </si>
  <si>
    <t>NimbleBox.ai</t>
  </si>
  <si>
    <t>nimblebox.ai</t>
  </si>
  <si>
    <t>NimbleBox.ai is a full stack MLOps platform designed to help data scientists and machine learning practitioners discover, create, and launch multi-cloud applications. The platform supports all major machine learning frameworks and is built for large da...</t>
  </si>
  <si>
    <t>Frello Technology Pvt., Ltd. doing business as NimbleBox, Inc. is a software development company. It also offers fintech, cloud and infrastructure, cyber security, database development, application development, and software architecture. The company serves clients around the world.</t>
  </si>
  <si>
    <t>Just AI</t>
  </si>
  <si>
    <t>just-ai.com</t>
  </si>
  <si>
    <t>Just AI is a company that creates tools and technologies for developers of all skill levels to build voice-powered solutions. They offer a platform, framework, and various use cases for voice chatbots and assistants. Their products include a digital co...</t>
  </si>
  <si>
    <t>Just AI UK, Ltd. is developing conversational Artificial Intelligence (AI) technologies empowering dialogue between a human and a machine. Its proprietary natural language understanding (NLU) technology became a winner of a Turing test. The company creates first-class tools and techs for developers of all skill levels to build voice-powered solutions.</t>
  </si>
  <si>
    <t>High-performing Conversational AI</t>
  </si>
  <si>
    <t>Aldata Solution</t>
  </si>
  <si>
    <t>symphonyretailai.com</t>
  </si>
  <si>
    <t>Symphony RetailAI is a leader in artificial intelligence-enabled marketing, merchandising, and supply chain solutions for FMCG retailers and CPG manufacturers. They use predictive and generative AI to address retail's biggest challenges and provide pre...</t>
  </si>
  <si>
    <t>Symphony Innovation, LLC is a SaaS platform. It offers marketing and supply chain solutions for retailers and CPG manufacturers. The company serves clients globally.</t>
  </si>
  <si>
    <t>Retail AI Solutions: Grocery Platform &amp; Prescriptive Analytics</t>
  </si>
  <si>
    <t>amie</t>
  </si>
  <si>
    <t>amie.ai</t>
  </si>
  <si>
    <t>�Amie�</t>
  </si>
  <si>
    <t>Amie IVS is a software company. It specializes in the management platform for research and development. The company integrates with scientific equipment and analysis tools to help build clean, transparent end-to-end data pipelines.</t>
  </si>
  <si>
    <t>Knowledge management platform for researchers</t>
  </si>
  <si>
    <t>University of Waikato</t>
  </si>
  <si>
    <t>waikato.ac.nz</t>
  </si>
  <si>
    <t>The University of Waikato is a forward-thinking, flexible New Zealand University that offers a world-class education and research portfolio. With a student population of about 13,000, the University provides a full and dynamic university experience, di...</t>
  </si>
  <si>
    <t>University of Waikato is an educational institution that offers bachelor's, master's, honors, and higher degree courses and research programs. The institution provides programs in arts and social sciences, computing and mathematical sciences, law, management, science, and engineering, Maori and Pacific development, and others. It is committed to delivering a world-class education and research portfolio, providing a full and dynamic university experience, distinctive in character, and pursuing strong international links to advance knowledge.</t>
  </si>
  <si>
    <t>AInnovation</t>
  </si>
  <si>
    <t>ainnovation.com</t>
  </si>
  <si>
    <t>创新奇智 企业级AI解决方案供应商 创新奇智（AInnovation）成立于2018年2月，是中国快速发展的企业AI解决方案提供商。公司以“人工智能赋能商业价值”为使命，提供全栈式AI产品和解决方案，包括AI平台、算法、软件及AI赋能设备，从而为企业实现降本增效及透过业务经营及信息管理的智能转型优化决策。 Founded in March 2018, AInnovation is an AI unicorn company. With the mission of AI Empowering ...</t>
  </si>
  <si>
    <t>AInnovation, Ltd. provides artificial intelligence overall solution. The company offers artificial intelligence overall solutions for manufacturing, retail, finance, and other industries. It offers services in China.</t>
  </si>
  <si>
    <t>Offers products and services based on artificial intelligence to different companies</t>
  </si>
  <si>
    <t>Baidu</t>
  </si>
  <si>
    <t>baidu.com</t>
  </si>
  <si>
    <t>Baidu Inc. is a leading AI company with a strong Internet foundation. Baidu is a Chinese website and search engine that enables individuals to obtain information and find what they need. The Company offers a Chinese language search platform on its Baid...</t>
  </si>
  <si>
    <t>Baidu, Inc. is a software development company that offers a search engine that enables individuals to obtain information. The company provides algorithmic search, enterprise search, news, MP3,  image searches, voice assistance, online storage, and navigation services. It serves clients globally.</t>
  </si>
  <si>
    <t>Chinese website and search engine that enables individuals to obtain information and find what they need</t>
  </si>
  <si>
    <t>Trendskout</t>
  </si>
  <si>
    <t>trendskout.com</t>
  </si>
  <si>
    <t>Trendskout is an AI platform that helps businesses increase sales and drive growth. Their advanced technology analyzes, detects, and predicts customer and prospect data to identify sales opportunities and predict buying patterns. Trendskout also automa...</t>
  </si>
  <si>
    <t>Trendskout BV is an IT Services and IT Consulting, Software Development and Design, and Software company. It develops artificial intelligence software designed to deploy machine learning models. The company offers a graphical interface that makes the complex underlying algorithms simple by selecting the desired parameters for generating an artificial intelligence (AI) model, enabling businesses to increase productivity.</t>
  </si>
  <si>
    <t>Eliminates the costly and time-consuming project approach of typical AI implementations</t>
  </si>
  <si>
    <t>YData</t>
  </si>
  <si>
    <t>ydata.ai</t>
  </si>
  <si>
    <t>YData is a company that specializes in data quality for Data Science. They provide a platform called YData Fabric that allows data science teams to generate synthetic data, manage data, improve data quality, and build the best datasets for their AI pro...</t>
  </si>
  <si>
    <t>YData Labs, Inc. provides solutions to anonymize data. The company helps companies and individuals to become industry leaders by solving the true AI hidden secret access to high-quality data.</t>
  </si>
  <si>
    <t>Helping companies and individuals to become the industry leaders by solving the true AI hidden secret - access to high-quality data</t>
  </si>
  <si>
    <t>Jaxon, Inc.</t>
  </si>
  <si>
    <t>jaxon.ai</t>
  </si>
  <si>
    <t>Jaxon is a rapid prototyping platform that helps you iterate quickly to build custom, fully trained models. Jaxon has developed an innovative solution for addressing the AI hallucination issue. They have created a custom AI model to characterize the Ca...</t>
  </si>
  <si>
    <t>Jaxon, Inc. developed a machine-learning platform that autonomously labels text for training predictive models and classifiers. The company builds custom training sets for document classifiers, self-adjusting to domain-specific use cases. It offers an coding optional platform that allows analysts and data scientists to collaborate on model training, align requirements, and validate model performance iteratively.</t>
  </si>
  <si>
    <t>Helping data science teams accelerate training data prep, design complex model systems, and evaluate performance on an iterative platform with rapid ai prototyping</t>
  </si>
  <si>
    <t>Willow.ai</t>
  </si>
  <si>
    <t>willow.ai</t>
  </si>
  <si>
    <t>Willow.ai is a company that provides AI business solutions using machine learning, natural language processing, predictive analytics, and process automation to develop, automate, and predict.</t>
  </si>
  <si>
    <t>Willow.ai, LLC is an AI-powered development and solutions company that optimizes, predicts, and automates. Its artificial intelligence solutions use the concepts of motivation and understanding, which are the context for all behavior, to develop AI-centric experiences that have an impact.</t>
  </si>
  <si>
    <t>dunnhumby</t>
  </si>
  <si>
    <t>dunnhumby.com</t>
  </si>
  <si>
    <t>dunnhumby is a global leader in customer data science and analytics. They help retailers and brands analyze data to improve customer experiences and build loyalty. With nearly one billion shoppers' data, they create personalized customer experiences in...</t>
  </si>
  <si>
    <t>Dunnhumby, Ltd. is a customer science company that analyzes data and applies insights from customers across the globe to create customer experiences and build loyalty. The company offers a shop that provides an in-depth analysis of the product's performance.</t>
  </si>
  <si>
    <t>Customer science company.- Acquired by Tesco</t>
  </si>
  <si>
    <t>4Paradigm</t>
  </si>
  <si>
    <t>4paradigm.com</t>
  </si>
  <si>
    <t>第四范式4Paradigm is a pioneer and leader in the enterprise-level artificial intelligence field. They provide platform-centered AI solutions and develop end-to-end enterprise-level AI products using core technologies. Their goal is to solve the efficiency,...</t>
  </si>
  <si>
    <t>Beijing Wusi Chuangxiang Technology Co., Ltd. doing business as 4Paradigmis an AI tech firm that helps enterprises improve work efficiency while reducing risk and achieving greater commercial value. It provides end-to-end enterprise-level artificial intelligence solutions, serving industries including but not limited to finance, retail, manufacturing, energy and power, telecommunications, and medical care.</t>
  </si>
  <si>
    <t>Beijing-based AI startup that is pioneering machine learning software in China</t>
  </si>
  <si>
    <t>DATATEGY</t>
  </si>
  <si>
    <t>datategy.net</t>
  </si>
  <si>
    <t>Datategy is a data science solution editor that accelerates AI projects and builds scalable and cost-effective solutions. They bridge the gap between data science and business strategy, focusing on analysis and modeling to achieve better results. Their...</t>
  </si>
  <si>
    <t>Datategy SAS operates as an IT Services and IT Consulting. It also specializes in FinTech, Information Services, SaaS, Security, Digital Solutions, IT Resources, Software, IT Advising, Cloud, Web Solutions, Cyber Security, Mobile applications, and more.</t>
  </si>
  <si>
    <t>AI based platform to reduce average task time, reduce waiting time and optimize deployment</t>
  </si>
  <si>
    <t>Humans in the Loop</t>
  </si>
  <si>
    <t>humansintheloop.org</t>
  </si>
  <si>
    <t>Humans in the Loop is a company that offers human in the loop pipelines for AI. They provide real-time labeling and annotation services, as well as continuous model improvement for machine learning and computer vision. Their services include dataset co...</t>
  </si>
  <si>
    <t>Humans in the Loop, Ltd. (HITP) provides training and testing data for machine learning solutions. It provides ethical dataset collection and annotation services to companies looking to train models on diverse and consistently labeled high-quality data.</t>
  </si>
  <si>
    <t>Award-winning social enterprise aiming to connect conflict-affected communities to digital work</t>
  </si>
  <si>
    <t>Hasty.ai</t>
  </si>
  <si>
    <t>hasty.ai</t>
  </si>
  <si>
    <t>Hasty.ai provides an end-to-end platform for efficiently labelling, training and deploying machine learning models for companies of all sizes. Their comprehensive toolset empowers businesses to build intelligent applications with ease, while reducing t...</t>
  </si>
  <si>
    <t>Hasty GmbH is a Vision AI company helping humans teach machines to see the world. It develops the best-in-class annotation tools that are supported by a community of machine learning engineers, data scientists, and software developers.</t>
  </si>
  <si>
    <t>Empowers high-value manufacturers and agricultural companies to add vision AI to their products and services</t>
  </si>
  <si>
    <t>BoardingBot</t>
  </si>
  <si>
    <t>boardingbot.boorgle.com</t>
  </si>
  <si>
    <t>BoardingBot will create a site for your app, with screenshots taken from iTunes and an option for beta testers to request a TestFlight invite. BoardingBot also supplies a Facebook chat bot which can send TestFlight invites.</t>
  </si>
  <si>
    <t>BoardingBot creates a site for its app, with screenshots taken from iTunes and an option for beta testers to request a TestFlight. It also supplies a Facebook chat bot which can send TestFlight.</t>
  </si>
  <si>
    <t>Chatbase</t>
  </si>
  <si>
    <t>chatbase.com</t>
  </si>
  <si>
    <t>We help you build smarter virtual agents for customer service, faster</t>
  </si>
  <si>
    <t>Chatbase is a cloud-based analytics service for builders of conversational interfaces, and bots. It gives those builders sophisticated tools to make easily analyze and optimize bots so that user experiences can be continually improved. It is free to use, easily integrates with any bot platform, and works with any type of bot, voice or text.</t>
  </si>
  <si>
    <t>Cloud-based analytics service for builders of conversational interfaces, or bots</t>
  </si>
  <si>
    <t>swivl.ai</t>
  </si>
  <si>
    <t>tryswivl.com</t>
  </si>
  <si>
    <t>swivl is an automation platform for self storage that provides conversational AI solutions. Their AI assistant can automate conversations with tenants and potential tenants, saving costs and increasing revenue. The platform uses natural language proces...</t>
  </si>
  <si>
    <t>Education Bot, Inc. doing business as Swivl is a company that operates in the information technology and services industry. It offers a self-storage automation platform that allows Product Teams to build and optimize Artificial Intelligence in a no-code environment. It enables operators to make data-driven decisions that align with customer needs.</t>
  </si>
  <si>
    <t>swivl - The Enterprise Ready Data Labeling Platform for AI Training</t>
  </si>
  <si>
    <t>Userbot</t>
  </si>
  <si>
    <t>userbot.ai</t>
  </si>
  <si>
    <t>La piattaforma che integra ChatGPT con i tuoi dati | Userbot Userbot: AI Generativa e ChatGPT per automatizzare le comunicazioni tra aziende e clienti e migliorare la Customer Experience, in modo veloce e sicuro. Userbot è in grado di capire il linguag...</t>
  </si>
  <si>
    <t>Userbot Srl provides software solutions. The company platform recognizes natural language and uses artificial intelligence to automatically interact with customers on digital channels. It serves customers in Italy.</t>
  </si>
  <si>
    <t>Developer of an AI powered customer interaction platform</t>
  </si>
  <si>
    <t>Hummingbird AI PTY Ltd.</t>
  </si>
  <si>
    <t>hummingbird.ai</t>
  </si>
  <si>
    <t>Hummingbird AI PTY is a company that specializes in creating customer journeys and experiences through chatbots. With the rise of messaging apps as the preferred communication method, customers now expect to be able to interact with businesses and bran...</t>
  </si>
  <si>
    <t>Hummingbird Ai Pty., Ltd. is a software company specializing in computer vision and artificial intelligence. It provides information technology and services, with a focus on innovative use of AI and computer vision in the areas of security, and compliance. The company serves the technology services and financial sector.</t>
  </si>
  <si>
    <t>A personal assistant chatbot powered by artificial intelligence</t>
  </si>
  <si>
    <t>ChatWhale</t>
  </si>
  <si>
    <t>chatwhale.com</t>
  </si>
  <si>
    <t>Gamify your customer communication with scratch and win loyalty rewards</t>
  </si>
  <si>
    <t>ChatWhale is a computer software company. It provides services such as a broadcast message to all customers, defining and messaging groups of customers, 1-2-1 messaging with full history and profiles, and automated welcome and engagement messages. The company offers its services to clients in the country.</t>
  </si>
  <si>
    <t>Synthetix</t>
  </si>
  <si>
    <t>synthetix.com</t>
  </si>
  <si>
    <t>Synthetix is a leading innovator in creating multi-channel online customer service software. They provide a complete online customer service platform that includes automated and agent-assisted CX channels. Their products and services include a knowledg...</t>
  </si>
  <si>
    <t>Synthetix, Ltd. offers multi-channel online customer service software. It increases customer loyalty, drives revenue, and boosts customer lifetime value. The company creates bespoke web self-service solutions, contacts center knowledge bases and lives chat software.</t>
  </si>
  <si>
    <t>Multi-Channel Online Customer Service In The Cloud</t>
  </si>
  <si>
    <t>Botsociety</t>
  </si>
  <si>
    <t>botsociety.io</t>
  </si>
  <si>
    <t>Botsociety is a design platform that allows users to design, preview, and prototype chatbots and voice assistants. With Botsociety, creatives worldwide can easily create mockups of their projects on various platforms such as Messenger, Slack, Google As...</t>
  </si>
  <si>
    <t>BotSociety, Inc. allows designers and marketers to preview and prototype its next conversational interfaces. It operates as a tool to design conversational interfaces such as chatbots and voice interfaces. The company serves clients within the area.</t>
  </si>
  <si>
    <t>Design, preview and prototype your next chatbot or voice assistant</t>
  </si>
  <si>
    <t>Archie.AI</t>
  </si>
  <si>
    <t>archie.ai</t>
  </si>
  <si>
    <t>Archie.AI, the Artificially Intelligent Data Scientist. Archie.AI(https://www.archie.ai/) is a conversational analytics platform that helps decision-makers in businesses make better decisions by having data, insight and computation available through plain English. Through Archie, customers are able to access automated data scientist services such as neural net powered predictions, analysis and pattern/anomaly detection delivered in a conversational AI format through Google Assistant, Amazon Alexa, Siri etc. (Demo:http://bit.ly/2g8Ku3N) We're helping decision-makers save up to 65% of the time spent in data gathering and analysis. Archie on Google Assistant: http://bit.ly/2yuGC3S Archie on Amazon Alexa: http://amzn.to/2xLkqW8 Archie On Chrome Webstore: http://bit.ly/2ucciNJ Company Publication: https://medium.com/archieai Workshops: http://bit.ly/2fklpFS Built By Eureka King Inc.</t>
  </si>
  <si>
    <t>Eureka King, Inc. doing business as Archie.AI is a technology company. It offers cloud-based solutions that enable publishers to engage and monetize its audience by adding an eCommerce layer to the website that delivers contextually aware product suggestions available at the click of a button. The company's proprietary plugin scans a web page, matches it against relevant and engaging products, and embeds native storefronts that engage users. It provides its products and services to clients globally.</t>
  </si>
  <si>
    <t>Botmother</t>
  </si>
  <si>
    <t>botmother.com</t>
  </si>
  <si>
    <t>Botmother is a no-code chatbot builder for businesses. With Botmother, you can create chatbots for Telegram, Viber, WhatsApp, Facebook, and Instagram without any programming skills. The platform allows you to make communications with customers personal...</t>
  </si>
  <si>
    <t>Botmother, Inc. is a chatbot development platform company. It makes communications with customers personalized and fast.</t>
  </si>
  <si>
    <t>Knowlarity</t>
  </si>
  <si>
    <t>knowlarity.com</t>
  </si>
  <si>
    <t>Knowlarity is a leading cloud business communication solution provider with cloud telephony, virtual number, IVR, toll-free number, call center software, AI products (speech, chatbot, and voicebots), video &amp; messaging solutions. Knowlarity is the large...</t>
  </si>
  <si>
    <t>Knowlarity Communications Pvt., Ltd. is a cloud telephony company that allows automated communication by enabling operators to work online via Cloud. It helps businesses to work on an effective communication network through cloud solutions such as Click to call, number masking, multi-level IVR system, WhatsApp Business API, Toll-free no, Embeddable VideoPlatform, AI-enabled solutions like Speech Analytics &amp; VoiceBot/ChatBot.</t>
  </si>
  <si>
    <t>Cloud telephony company in asia</t>
  </si>
  <si>
    <t>Stackchat</t>
  </si>
  <si>
    <t>stackchat.com</t>
  </si>
  <si>
    <t>Stackchat is a company that specializes in building the world's most sophisticated AI-driven chatbot platform. Their goal is to attract customers, boost engagement, and maximize retention for businesses. They offer a leading solution for AI-driven, omn...</t>
  </si>
  <si>
    <t>Stackchat Pty., Ltd. have a laser-beam focus on bringing brands out of the world of websites and apps, and into the future: real-time messaging. The company is building a chatbot platform that enables marketers and developers to create amazing customer experiences on the biggest messaging services.</t>
  </si>
  <si>
    <t>InstaChatbot</t>
  </si>
  <si>
    <t>instachatbot.io</t>
  </si>
  <si>
    <t>InstaChatBot is an intelligent chatbot platform that enhances digital communication. It offers a smart chatbot platform that improves digital communication. Discover convenience and efficiency in communication with InstaChatBot. Connect Instagram Chatb...</t>
  </si>
  <si>
    <t>InstaChatbot has an Instagram and Shopify bot that provides automated customer care to enhance the sales growth of businesses. Its chatbot for Shopify is available to provide automated customer support to the Instagram audience 24/7 &amp; enhance sales growth at the spike.</t>
  </si>
  <si>
    <t>Instagram chatbot for Shopify is available to provide automated customer support to your Instagram audience 24/7 &amp; enhance your sales growth at the spike</t>
  </si>
  <si>
    <t>Botanic Technologies, Inc.</t>
  </si>
  <si>
    <t>botanic.io</t>
  </si>
  <si>
    <t>Botanic Technologies is a global software and services company specializing in conversational interfaces and avatars. We design and deploy multimodal, human-centered conversational interfaces that speak human fluently, including voice, chat, and animat...</t>
  </si>
  <si>
    <t>Botanic Technologies, Inc. is a software and services company. It offers products and services like andi a skype interview coach, lotus an iwithin wellness assistant, guru an iwithin wellness guru, strategy, tech, and design. The company offers its products and services to fortune 100 companies, government agencies, and startups around the world.</t>
  </si>
  <si>
    <t>Provides the tools to author, edit, and deploy multi-modal bots: namely mechanisms for personality, relationships and trust</t>
  </si>
  <si>
    <t>Hello Moe</t>
  </si>
  <si>
    <t>hellomoe.co.uk</t>
  </si>
  <si>
    <t>Moe is your One-stop-shop for Chatbots &amp; Live Chat. Turn every visit into a conversation. Never miss a lead again. Automate FAQs. Sell More!</t>
  </si>
  <si>
    <t>Hello Moe is a platform that helps companies connect, communicate and convert, through automated conversation and 1-2-1 human support. Design smooth conversational experiences with an intuitive no-code bot builder. It offers a one-stop shop for chatbots, live chat, and messaging.</t>
  </si>
  <si>
    <t>Moe is your One-stop-shop for Chatbots &amp; Live Chat</t>
  </si>
  <si>
    <t>mob.is.it</t>
  </si>
  <si>
    <t>mob.is.it allows you to start a mobile business by creating and reselling professional mobile websites and apps. With its simple and effective white label platform, you can easily create your own mobile marketing business, selling sites and apps to loc...</t>
  </si>
  <si>
    <t>Mob.is.it is a software development company. It offers services such as; a white-label platform for building and selling mobile sites and native apps. The company offers its services to local businesses, professionals, and companies worldwide.</t>
  </si>
  <si>
    <t>mob.is.it: make money with mobile sites and native apps</t>
  </si>
  <si>
    <t>Kenyt Technologies Pvt Ltd</t>
  </si>
  <si>
    <t>kenyt.ai</t>
  </si>
  <si>
    <t>Kenyt.AI is a company that provides conversational AI apps for sales funnel automation. Their platform offers advanced AI-powered virtual assistants that automate customer interactions, capture leads, and increase sales. With their deep conversational ...</t>
  </si>
  <si>
    <t>Kenyt Technologies Pvt., Ltd. is a young funded technology startup with a focus on Artificial Intelligence and Smart Bots. The company gives a difference in computer literacy by making computers understand the language and helping people accomplish tasks by just talking to computers. It builds cutting-edge AI technology to make conversation as the leading interface to the computing world.</t>
  </si>
  <si>
    <t>KenytAI builds virtual assistants for variety of businesses with aim to capture more leads and improve user retention</t>
  </si>
  <si>
    <t>Artificial Solutions International AB</t>
  </si>
  <si>
    <t>artificial-solutions.com</t>
  </si>
  <si>
    <t>With our Conversational AI Platform for Enterprise - Teneo, engage your customers over any channel, device or service, in any language.</t>
  </si>
  <si>
    <t>Artificial Solutions International AB specializes in enterprise-strength conversational artificial intelligence. The company platform allows business users and developers to collaborate on creating intelligent applications that run across multiple languages, platforms, and channels. It allows communication with applications, websites, and devices in everyday, human-like natural language via voice, text, touch, or gesture input and serves customers worldwide.</t>
  </si>
  <si>
    <t>Scotty Technologies</t>
  </si>
  <si>
    <t>scottytechnologies.com</t>
  </si>
  <si>
    <t>Scotty Technologies is a leading enterprise conversational AI company that provides the next generation AI solution for Talent Acquisition and HR processes. Their flagship product, Scotty AI, is a conversational AI platform that can handle over 500,000...</t>
  </si>
  <si>
    <t>Scotty Technologies B.V. develops Scotty, its conversational AI technology platform for automated telephone calls, chats, and emails. It offers Scotty services through a consumption-based model with Scotty customers only paying per automated customer contact without upfront costs.</t>
  </si>
  <si>
    <t>Our conversational AI platform is called Scotty AI and brings best in class candidate and customer experience to Talent Acquisition, HR and service</t>
  </si>
  <si>
    <t>CONTUS</t>
  </si>
  <si>
    <t>contus.com</t>
  </si>
  <si>
    <t>CONTUS TECH is a leading SaaS product company delivering innovative and tech savvy solutions with two flagship products (MirrorFly &amp; VPlayed) in the fields of unified communications and media streaming respectively. With 1000+ clients from 40+ countrie...</t>
  </si>
  <si>
    <t>Contus Pvt., Ltd. is a SaaS product company delivering innovative and tech-savvy solutions with two flagship products (MirrorFly &amp; VPlayed) in the fields of unified communications and media streaming respectively. It provides messaging solutions, enterprise media solutions, and video-on-demand solutions. The company serves customers in the area.</t>
  </si>
  <si>
    <t>Contus, A leading Social, Mobile, Analytics, Cloud (SMAC)Company delivering innovative solutions through our products and services for our clients across globe.</t>
  </si>
  <si>
    <t>Tilde</t>
  </si>
  <si>
    <t>tilde.com</t>
  </si>
  <si>
    <t>Tilde is a leading European language technology and localization company. To enable languages in the digital age, Tilde develops custom machine translation systems, cloud terminology services, and mobile translation apps. Customers use Tilde’s language...</t>
  </si>
  <si>
    <t>Tilde SIA is a European language technology and localization company. It develops language technology and localization solutions that help customers cross language barriers in the digital age. To enable languages in the digital age, it develops custom machine translation systems, cloud terminology services, and mobile translation apps. It offers services in the area.</t>
  </si>
  <si>
    <t>Driving innovation in European language technologies to support languages in the digital age</t>
  </si>
  <si>
    <t>Jetlink</t>
  </si>
  <si>
    <t>jetlink.io</t>
  </si>
  <si>
    <t>Jetlink is an enterprise chatbot platform that provides powerful NLP and voicebot capabilities. Their low code / no code AI chatbot helps businesses improve customer satisfaction, reduce churn, and drive revenue. Jetlink enables personalized experience...</t>
  </si>
  <si>
    <t>Jetlink B.V. is a software development company. The company provides communication services to e-tailers capturing two-way communication and machine-learning capabilities in one. It also offers instant messengers, in-app, and over the website via chatbots.</t>
  </si>
  <si>
    <t>AI powered enterprise messaging platform and sophisticated chatbots</t>
  </si>
  <si>
    <t>BotSpace</t>
  </si>
  <si>
    <t>bot.space</t>
  </si>
  <si>
    <t>BotSpace is a B2B platform that enables businesses to automate customer support and engagement on WhatsApp. With our cutting-edge customer engagement software built on WhatsApp's Business API, businesses can have personalized conversations, be easily a...</t>
  </si>
  <si>
    <t>BotSpace Technologies OÜ is a B2B platform for businesses to automate customer support and engagement on Facebook Messenger, Whatsapp, Slack, and SMS. It dives deeper into a vertical and builds end-to-end chat solutions which can be deployed in 5 mins without the business having to worry about training or design flow or NLP.</t>
  </si>
  <si>
    <t>BotSpace | Support Automation for your Business</t>
  </si>
  <si>
    <t>Nibble</t>
  </si>
  <si>
    <t>nibbletechnology.com</t>
  </si>
  <si>
    <t>Nibble is an AI Chatbot for eCommerce retailers that lets customers negotiate personalised prices on products or services. For the retailer, Nibble is a much better alternative to clunky voucher codes and brand damaging blanket discounting. For the cus...</t>
  </si>
  <si>
    <t>Nibble Technology is an AI-powered negotiation platform allowing a fun, playful, and engaging connection between consumers and retailers. It also enables customers to negotiate a personalized price in eCommerce.</t>
  </si>
  <si>
    <t>Morph.ai</t>
  </si>
  <si>
    <t>morph.ai</t>
  </si>
  <si>
    <t>Morph.ai enables businesses to have meaningful conversations with customers on WhatsApp. It is a platform built on top of WhatsApp Business API and offers AI-enabled chatbot, CRM tool, hybrid machine-human query handling interface, and other useful fea...</t>
  </si>
  <si>
    <t>Scupids Tech Pvt., Ltd. doing business as Morph.ai operate as a chat-based marketing automation tool to personalize marketing on chat and convert more on social, website and ad traffic into leads. It provides easy tools for building rich chat experiences, running multiple Lead Generation Campaigns, add Website Widgets, Run A and B Tests, Manage Lead Lifecycle, do automated follow-ups and lead nurturing, Funnel Analytics, and Intelligent Optimisations all integrated with Facebook Messenger and Website Livechat plugin.</t>
  </si>
  <si>
    <t>Transform anything to chat It morphs your services into conversations and lets your users access those from anywhere</t>
  </si>
  <si>
    <t>Prialto</t>
  </si>
  <si>
    <t>prialto.com</t>
  </si>
  <si>
    <t>Managed Virtual Assistant Services for Professionals &amp; Teams | Prialto Our professional virtual assistant services provide executives with a highly capable assistant backed with the continuity of a fully managed service. Prialto is hiring Productivity ...</t>
  </si>
  <si>
    <t>Prialto, Inc. is a human resource, staffing, and recruiting company that specializes in staffing services for remote executive assistants. The company offers plans and visual assistant services. It serves individuals, teams, organizations, and executives in San Francisco, New York, Austin, London, Chicago, Seattle, and Los Angeles.</t>
  </si>
  <si>
    <t>The Virtual Support Service for Executives: Finally an assistant who pulls your work forward</t>
  </si>
  <si>
    <t>Intentico</t>
  </si>
  <si>
    <t>intentico.ai</t>
  </si>
  <si>
    <t>Intentico is a company that provides Cognitive AI for customer service. They offer conversational interfaces (AI Chatbots) that can be deployed using Natural Language Processing, Machine Learning, and Deep Learning models. Their bots can automate custo...</t>
  </si>
  <si>
    <t>Intentico, Inc. is a managed services company to automate the world's human-machine conversations in the customer service space. It deploys own suite of products to enhance customer experience and reduce costs for companies.</t>
  </si>
  <si>
    <t>Cognitive AI for Customer Service – Conversational Interfaces &amp; their usage</t>
  </si>
  <si>
    <t>Data Semantics</t>
  </si>
  <si>
    <t>datasemantics.co</t>
  </si>
  <si>
    <t>Data Semantics is a data science company with a vision to empower every organization to harness the full potential of its data assets. They provide Business Intelligence, Application &amp; Database Modernization, Data Warehousing, and Digital Transformatio...</t>
  </si>
  <si>
    <t>Data Semantics Pvt., Ltd. is a data science company with a vision to empower every organization to harness the full potential of its data assets. The company provides Artificial Intelligence, Big Data, and Data Warehousing solutions to enterprises across the globe.</t>
  </si>
  <si>
    <t>Data Semantics | Better Insights Smarter Decisions</t>
  </si>
  <si>
    <t>MeBeBot</t>
  </si>
  <si>
    <t>mebebot.com</t>
  </si>
  <si>
    <t>MeBeBot is an AI-powered Intelligent Assistant platform that simplifies the employee experience. It provides 24/7 support and answers to employee questions, improving productivity and operational efficiencies. MeBeBot automates employee support for HR,...</t>
  </si>
  <si>
    <t>MeBeBot, Inc. is a cost-effective, SaaS-based solution that is easy to implement and scalable.  Its solution provides real-time data and analytics as well as a path to leveraging AI for future automation of administrative business processes. It automates employee support for HR, IT, and Operations, using Intelligent Assistants to drive productivity and personalization for employee experience. It provides its products and services throughout the country.</t>
  </si>
  <si>
    <t>Your AI Intelligent Assistant, like the Alexa for the workplace to elevate the employee experience for hybrid work</t>
  </si>
  <si>
    <t>Pinscreen</t>
  </si>
  <si>
    <t>pinscreen.com</t>
  </si>
  <si>
    <t>Pinscreen is an artificial intelligence startup that revolutionizes digital communication and online human interactions with user-generated and personalized 3D virtual avatars. They provide a full solution for human-like virtual assistants and virtual ...</t>
  </si>
  <si>
    <t>Pinscreen, Inc. develops and offers a stealth face-tracking solution that tracks facial movements. The company's demo videos show the technology recognizing head movement and facial expressions despite hair, sunglasses, or hands blocking parts of the face. It also specializes in virtual avatars, social media, communication, 3d animation, virtual reality, deep learning, artificial intelligence, computer graphics, computer vision, and augmented reality.</t>
  </si>
  <si>
    <t>Revolutionizing digital communication and online human interactions with user-generated and personalized 3D virtual avatars</t>
  </si>
  <si>
    <t>Feedyou</t>
  </si>
  <si>
    <t>feedyou.ai</t>
  </si>
  <si>
    <t>Feedyou is a company that provides AI-powered chat and voice virtual assistants to businesses. These virtual assistants help automate routine tasks and provide efficient and reliable support round the clock. By leveraging AI technology, Feedyou enables...</t>
  </si>
  <si>
    <t>Feedyou, s.r.o. delivers complex chatbot and voice bot ecosystems. It provides its clients with solutions, that enable them to collect all the data within one platform. The agency connects artificial intelligence with user experience and with its ecosystem integrating any thinkable communication channel has never been easier.</t>
  </si>
  <si>
    <t>The Best AI Chatbot Software for Your Enterprise | Feedyou</t>
  </si>
  <si>
    <t>Quriobot</t>
  </si>
  <si>
    <t>quriobot.com</t>
  </si>
  <si>
    <t>Quriobot is a company that provides a new way of asking customers questions to gain crucial insights in their preferences while increasing engagement. They offer cutting-edge conversational user interfaces and analyze existing data to establish require...</t>
  </si>
  <si>
    <t>Hugo B.V. doing business as Quriobot is a software development company. It offers a chatbot services. The company serves companies of any size.</t>
  </si>
  <si>
    <t>A new way of asking for feedback while creating a better experience for everyone involved</t>
  </si>
  <si>
    <t>FilWeb Asia</t>
  </si>
  <si>
    <t>filwebasia.com</t>
  </si>
  <si>
    <t>FilWeb Asia Inc. is a global provider of prime business process outsourcing and knowledge process outsourcing solutions headquartered in Laguna, Philippines. They specialize in back office solutions, designs for various media platforms, and other offsh...</t>
  </si>
  <si>
    <t>FilWeb Asia, Inc. is a business solutions company. It is a service provider that focuses on virtual assistance services, geared toward ridding clients of business worries while letting focus on the core aspects to grow further. The company serves clients nationwide.</t>
  </si>
  <si>
    <t>Plantt</t>
  </si>
  <si>
    <t>plantt.io</t>
  </si>
  <si>
    <t>Plantt is a chatbot builder platform that helps e-commerce companies improve and automate customer experience. Plantt helps brands around the world automate their customer service and improve online user experience through personalized automated conver...</t>
  </si>
  <si>
    <t>Botlerr Technologies Ltd. doing business as Plantt builds great conversational assistants. It makes it easy to develop sophisticated digital assistants that get things done. It helps companies improve customer support and avoid long wait times on digital channels by integrating into the sales and support tools, learning how it will interact with the customers, and creating an automated, tailor-made, conversational experience.</t>
  </si>
  <si>
    <t>A conversational AI platform that helps companies provide the perfect customer experience</t>
  </si>
  <si>
    <t>It's Alive!</t>
  </si>
  <si>
    <t>itsalive.io</t>
  </si>
  <si>
    <t>ItsAlive is a French startup with a global reach, providing enterprise-level organizations with an easy way to create and manage Facebook messenger bots. With over 2000 bots built in over a hundred countries, ItsAlive enables brands to build, manage, a...</t>
  </si>
  <si>
    <t>Saastory SAS doing business as ItsAlive provides services to enterprise-level organizations and offers new ways to instantly and effortlessly communicate with its customers, using chatbot technology. It enables brands to build, manage and optimize chatbots in real time with a simple and intuitive interface.</t>
  </si>
  <si>
    <t>It's Alive! Build &amp; launch your Facebook ChatBot in minutes Super easy tool anyone can use Engage your community with automated content</t>
  </si>
  <si>
    <t>ChatrHub</t>
  </si>
  <si>
    <t>chatrhub.com</t>
  </si>
  <si>
    <t>ChatrHub is an omni channel communication company that revolutionizes customer communication. They offer AI-powered solutions to elevate interactions, customer service, and sales. Their transformative customer platform integrates various communication ...</t>
  </si>
  <si>
    <t>ChatrHub, Inc. helps build strong relationships with customers and provides cutting-edge technology designed for better communication. The company fully automates customer interaction with deflection bots that can identify the need and process information on its own. It creates and administers the account, sends an order confirmation, facilitates and improves the usage of the services that have been ordered, and assesses the needs of the business to determine suitable products.</t>
  </si>
  <si>
    <t>SmartDocs</t>
  </si>
  <si>
    <t>smartdocs.ai</t>
  </si>
  <si>
    <t>SmartDocs is an AI-powered S2P platform that offers certified integrations with SAP in the Business Process Optimization arena. They specialize in transforming Accounts Payable processes, providing unprecedented efficiency, accuracy, and compliance. Th...</t>
  </si>
  <si>
    <t>SmartDocs, Inc. is a global innovator in cloud-based business process management (BPM) and enterprise content management (ECM). The company brings Google cloud-powered document search and storage capabilities to SAP customers.</t>
  </si>
  <si>
    <t>Global innovator in artificial intelligence (ai)-based enterprise chatbots, bpm, ecm software</t>
  </si>
  <si>
    <t>Webio</t>
  </si>
  <si>
    <t>webio.com</t>
  </si>
  <si>
    <t>Webio is a conversational AI platform that provides customer engagement and debt collection solutions. Their platform uses AI to understand customer intent and combines chatbot and live agent conversations in messaging channels. They offer conversation...</t>
  </si>
  <si>
    <t>Webio, Ltd. is a software company specializing in customer solutions with conversational AI. It brings artificial Intelligence-driven conversations to the enterprise. The company's conversational interface uses AI to streamline inbound and outbound customer communications across new and existing channels. It serves clients within the area.</t>
  </si>
  <si>
    <t>Delivering the successful outcomes that customer, businesses, and business' customers need</t>
  </si>
  <si>
    <t>askporter</t>
  </si>
  <si>
    <t>askporter.com</t>
  </si>
  <si>
    <t>Askporter is an AI assistant for real estate management. Streamline operations, manage assets, and deliver excellent customer service. Unlock actionable insights and automate tasks across your organization using our intuitive, no code platform. The #AI...</t>
  </si>
  <si>
    <t>Ask Innovations GmbH &amp; Co. KG. doing business as AskPorter is a software development industry. It offers services such as business and technologies spanning a range of sectors and fields, which include: Technology and Artificial Intelligence, Real Estate, Transport, and Healthcare. The company provides its services to consumers and businesses in its area.</t>
  </si>
  <si>
    <t>AI driven property management platform</t>
  </si>
  <si>
    <t>Algo</t>
  </si>
  <si>
    <t>algo.com</t>
  </si>
  <si>
    <t>Algo is an omnichannel supply chain intelligence solution that combines deep operational expertise with advanced technology to accelerate your digital transformation journey. Our analytics enriched planning platform and integrated professional services...</t>
  </si>
  <si>
    <t>Algomus, Inc. doing business as Algo is a software development company. It is an enterprise AI-powered supply chain planning platform delivered by a virtual business analyst. The company serves in Troy, Michigan.</t>
  </si>
  <si>
    <t>AI-based news and data tracker</t>
  </si>
  <si>
    <t>Avaamo</t>
  </si>
  <si>
    <t>Zoi Meet</t>
  </si>
  <si>
    <t>zoimeet.com</t>
  </si>
  <si>
    <t>Zoi Meet is an AI Meeting Platform that transcribes important conversations and turns meeting highlights into actionable items to increase follow up activity and reduce the administrative workload. Powered by Zoi Meet's unique patent pending privacy co...</t>
  </si>
  <si>
    <t>Zoi Meet BV is a Media and Information Services company. Its platform offers real-time multilingual transcription, report highlights, meeting summaries, and searchable transcripts in audio and text formats at an affordable price, enabling teams to scale high performance with increased follow-up activity and reduce administrative workloads.</t>
  </si>
  <si>
    <t>AI-powered Business Assistant that can translate and live subtitle your multi-language meetings while taking searchable notes in text and audio format</t>
  </si>
  <si>
    <t>Hellomybot</t>
  </si>
  <si>
    <t>hellomybot.io</t>
  </si>
  <si>
    <t>hellomybot.io is an omnichannel bot platform that allows companies and developers to create conversational agents such as callbots, voicebots, and chatbots. The platform provides a centralized solution to automate customer conversations and boost reven...</t>
  </si>
  <si>
    <t>HelloMyBot is a tool for creating AI voice and text chat agents for reaching out to customers. The company creates Conversational voice and text agent platforms; Conversational chatbots and virtual assistants and websites; Intelligent Agents, conversational AI, and NLP Activate, engage and convert. It also communicates with the leads and customers.</t>
  </si>
  <si>
    <t>The perfect omnichannel bot platform | callbots, voicebots &amp; chatbots | Hire your first virtual agent with us</t>
  </si>
  <si>
    <t>BOT Shreyasi</t>
  </si>
  <si>
    <t>passivereferral.com</t>
  </si>
  <si>
    <t>BOT SHREYASI PassiveReferral.com is an innovative hiring tool that is changing the face of recruitment. BOT Shreyasi works virtually as a recruiter, seamlessly integrating with your current recruitment stack to hire 10X faster. It is India's only AI vi...</t>
  </si>
  <si>
    <t>Bilateral Solutions Pvt., Ltd. dba BOT Shreyasi from Passivereferral is India's only AI virtual telephony Recruiter which calls all the candidates to take care of the entire Recruitment Conversation from screening, calling, and scheduling interviews to hiring thousands of candidates in no time. It is an AI-powered Robot-Recruiter that searches for candidates, and call them with questions using voice recognition.</t>
  </si>
  <si>
    <t>Onlim</t>
  </si>
  <si>
    <t>onlim.com</t>
  </si>
  <si>
    <t>Onlim is a knowledge-driven conversational AI company that specializes in automated customer communication via chatbots and voice assistants. They offer a Conversational AI platform and have established themselves as a major player for customized chatb...</t>
  </si>
  <si>
    <t>Onlim GmbH is an AI company that develops a social media and content marketing tool for creating, managing, and distributing content to social media and chatbots. It specializes in automated customer communication via chatbots, artificial assistants, and social media. The company offers a multi-channel chatbot platform and has established itself as a major player in customized chatbots, and voice assistants in the DACH region.</t>
  </si>
  <si>
    <t>Automated Customer Communication via Chatbots, Intelligent Personal Assistants and Social Media!</t>
  </si>
  <si>
    <t>VirtualSpirits</t>
  </si>
  <si>
    <t>virtualspirits.com</t>
  </si>
  <si>
    <t>Chatbot for Websites, WhatsApp, Messenger – VirtualSpirits Chatbot Generate Leads, Sell and Support Automatically 24/7 on Web site, WhatsApp, Facebook Messenger – VirtualSpirits Chabot platform Building on unique patented technology, Virtual Spirits i...</t>
  </si>
  <si>
    <t>vSpirits Technologies Ltd. doing business as VirtualSpirits is a software development company. It offers a platform that provides chatbots services. The company serves businesses, e-commerce, university, automotive, support, service, leads, website, healthcare, travel finance, and government.</t>
  </si>
  <si>
    <t>Chatbot Platform for Websites – VirtualSpirits</t>
  </si>
  <si>
    <t>Querlo</t>
  </si>
  <si>
    <t>querlo.com</t>
  </si>
  <si>
    <t>Querlo is a customized AI solutions company that provides end to end services, from consulting to development and implementation. We specialize in Chatbot and Digital Assistant development, integrated with enterprise and business intelligence platforms...</t>
  </si>
  <si>
    <t>Querlo, LLC is a customized AI solutions company. It provides end-to-end services, from consulting to development and implementation. It specializes in Chatbot and Digital Assistant development, integrated with enterprise and business intelligence platforms. Its products include digital twin, chatbot studio, metaverse, HR digital assistant, Michelangelo AI, enterprise solution, Forbes lead insights, and lead gen. The company serves clients in the USA, Europe, Asia, and the Middle East.</t>
  </si>
  <si>
    <t>Querlo, Customized Artificial Intelligence solutions</t>
  </si>
  <si>
    <t>Belkins.io</t>
  </si>
  <si>
    <t>belkins.io</t>
  </si>
  <si>
    <t>Belkins is a B2B lead generation agency that empowers businesses of all sizes to grow through innovative marketing and sales solutions. They provide lead generation services, where their revenue team qualifies leads, books appointments, and ensures eve...</t>
  </si>
  <si>
    <t>Belkins, LLC is a sales development company specializing in B2B sales strategy. The company provides a sales team, that target prospects, design account-based sales campaigns, and convert pre-qualified prospects into qualified sales appointments. It delivers a predictable sales funnel solution and supports it with detailed campaign statistics.</t>
  </si>
  <si>
    <t>Identify the lead Prospect Qualify Close Deals</t>
  </si>
  <si>
    <t>Kindly</t>
  </si>
  <si>
    <t>kindly.ai</t>
  </si>
  <si>
    <t>Kindly is an AI-powered chatbot company that specializes in automating support and driving sales. Their chatbots are designed to optimize the customer experience without compromising service quality. The chatbot is available to customers outside of bus...</t>
  </si>
  <si>
    <t>Kindly AS offers a chatbot design platform. The company built chatbots that respond to inquiries at all hours of the day. It also offers automation, user dialogue, ai, natural language processing, bot building, bot design, conversational design, saas.</t>
  </si>
  <si>
    <t>An innovative and reliable partner to build exceptional on-site customer experiences that boost online sales and improve customer satisfaction</t>
  </si>
  <si>
    <t>Lekta</t>
  </si>
  <si>
    <t>lekta.ai</t>
  </si>
  <si>
    <t>Lekta.ai is a company that provides virtual agents powered by artificial intelligence to create natural conversations. Their framework allows for the design and implementation of dialogue systems, with a focus on exceptional conversational experiences ...</t>
  </si>
  <si>
    <t>Lekta AI Sp. z o.o. is an information technology company. It brings customer care into the AI era. It helps customers visualize, plan, and execute AI and other technology-driven change that results in decreased customer care cost burdens, high customer satisfaction, and growth in sales opportunities. The company operates in the IT services and IT consulting industries.</t>
  </si>
  <si>
    <t>Conversational AI platform employed by Europe’s major banking, insurance and telecom enterprises</t>
  </si>
  <si>
    <t>NLP Cloud</t>
  </si>
  <si>
    <t>Twerlo</t>
  </si>
  <si>
    <t>twerlo.com</t>
  </si>
  <si>
    <t>تويرلو - أفضل منصة اتصالات تجارية في جميع أنحاء المملكة العربية السعودية - تهدف إلى تواصل افضل مع العملاء ، وزيادة الثقة بالاضافة لعلاقات طويلة الأمد مع العملاء.</t>
  </si>
  <si>
    <t>Twerlo, LLC is a pioneer in Conversational AI in Arabic. It generates business outcomes from AI by delivering end to end Intelligent Virtual Assistants, thereby reducing costs and enhancing customer. It is the official partner of Conversational Design Institute.</t>
  </si>
  <si>
    <t>Conversation24</t>
  </si>
  <si>
    <t>conversation24.com</t>
  </si>
  <si>
    <t>Conversation24 is an omnichannel commerce platform that connects businesses to all channels, allowing customers to easily get in touch. With Conversation24, businesses can revolutionize their sales game by offering conversational commerce solutions suc...</t>
  </si>
  <si>
    <t>LCS Group doing business as Conversation24 HQ is the leading conversational service provider. The company offers versatile solutions that enable customer-centric growth, bringing conversation channels, live chat operators, marketing data, and payment solutions together. It serves worldwide from offices in Rotterdam and Berlin.</t>
  </si>
  <si>
    <t>Home – Conversation24 - Conversational Service Provider</t>
  </si>
  <si>
    <t>SmartAction</t>
  </si>
  <si>
    <t>smartaction.ai</t>
  </si>
  <si>
    <t>SmartAction is a leading provider of conversational AI solutions for contact centers. They offer an end-to-end solution that combines the latest conversational AI technology with expert services to deliver 24/7 customer support over voice, chat, and SM...</t>
  </si>
  <si>
    <t>SmartAction, LLC operates as a software development company. The company provides an AI, speech recognition, and natural language understanding-powered platform that automates customer service communications in every channel including phone, SMS, and web chat. It helps leading brands implement fine-tuned virtual agents to take on the high numbers of common customer calls flooding contact centers, freeing up time and energy for live agents to focus on more complex customer needs.</t>
  </si>
  <si>
    <t>AI-powered omnichannel customer self-service platform</t>
  </si>
  <si>
    <t>Brandy.im</t>
  </si>
  <si>
    <t>brandy.im</t>
  </si>
  <si>
    <t>Brandy.im is a conversational communications platform that provides live chat widget, Whatsapp Business, Instagram Direct, Apple Messages for Business, and other modern channels. They offer cloud or on-premise solutions and white label options. Brandy ...</t>
  </si>
  <si>
    <t>Brandy, Inc. is a brand interaction platform. It alives Brand in a digital space, making it helpful and reliable 24/7 across the website, Whatsapp, Instagram Direct, Apple Messages for Business, and 10+ channels.</t>
  </si>
  <si>
    <t>Krista Software Inc.</t>
  </si>
  <si>
    <t>kristasoft.com</t>
  </si>
  <si>
    <t>Krista Intelligent Automation is an AI-led intelligent automation platform that combines iPaaS and Conversational AI to automate complete business processes across teams and apps. It orchestrates business processes across people, apps, and AI, using te...</t>
  </si>
  <si>
    <t>Krista Software, Inc. is a software company in an unrelenting pursuit to help businesses find the right answers. It develops the AI-led intelligent automation platform, Krista and enables companies to automate complete business processes by elegantly orchestrating people, apps, and AI.</t>
  </si>
  <si>
    <t>An Intelligent Automation platform</t>
  </si>
  <si>
    <t>AskBrian</t>
  </si>
  <si>
    <t>askbrian.ai</t>
  </si>
  <si>
    <t>AskBrian is an AI-powered digital assistant for business professionals. It empowers professionals to focus on high-value work by taking care of tedious tasks. With Brian, you can increase your productivity by delegating time-consuming and repetitive ta...</t>
  </si>
  <si>
    <t>AskBrian GmbH is an information services company. It offers artificial intelligence, information services, and machine learning. The company provides its services to consumers in the area.</t>
  </si>
  <si>
    <t>AI-powered digital assistant for business professionals</t>
  </si>
  <si>
    <t>Rebotify</t>
  </si>
  <si>
    <t>rebotify.com</t>
  </si>
  <si>
    <t>Rebotify is an online chat bot platform that helps businesses increase conversions, empower employees, and reduce costs with AI-powered chatbots. With Rebotify, users can easily build cross-platform AI chatbots for Facebook, Slack, WeChat, and websites...</t>
  </si>
  <si>
    <t>Rebotify Pty., Ltd. automates repetitive admin tasks for large corporates. It helps users build chatbots for Facebook, Slack, WeChat, and Web without coding.</t>
  </si>
  <si>
    <t>Rebotify helps you build chat bot in a fun way</t>
  </si>
  <si>
    <t>VOIQ</t>
  </si>
  <si>
    <t>voiq.com</t>
  </si>
  <si>
    <t>VOIQ is a company that empowers individuals to earn money making calls and businesses to benefit from an on-demand, mobile callforce. They bring the power of AI Conversational Voice to every business website, web app, and mobile app. VOIQ's SaaS platfo...</t>
  </si>
  <si>
    <t>VOIQ, Inc. is a computer software company. It develops a voice engagement platform designed to drive sales conversions and customer satisfaction to every business website, web app, and mobile app. It serves customers globally.</t>
  </si>
  <si>
    <t>AI Conversational VoiceBots for Sales, Marketing and Service Calls</t>
  </si>
  <si>
    <t>ZoConvert</t>
  </si>
  <si>
    <t>zoconvert.com</t>
  </si>
  <si>
    <t>ZoConvert is a smart conversion optimization tool for Facebook Messenger. It takes Facebook marketing to an all new level by shortening the purchase time to win more conversions with a high level of personalization. ZoConvert lets you create your Faceb...</t>
  </si>
  <si>
    <t>ZoConvert is an AI platform company. It offers a conversion optimization tool. The company provides its services to Facebook Messenger.</t>
  </si>
  <si>
    <t>ZoConvert - Best AI Platform for Building Powerful Messenger Bot</t>
  </si>
  <si>
    <t>Creative Virtual</t>
  </si>
  <si>
    <t>creativevirtual.com</t>
  </si>
  <si>
    <t>Creative Virtual is a world leader in self service solutions that enable anywhere, anytime customer engagement between brands and their customers. They provide a conversational AI platform that brings together humans and artificial intelligence to enab...</t>
  </si>
  <si>
    <t>Creative Virtual, Ltd. designs and develops self-service customer experience management solutions for enterprises. The company provides knowledge management, natural language processing, and virtual assistants to businesses. Its products include V-Person, a multi-lingual, and multi-channel customer experience management solution; V-Person Call Centre, a customer access platform, V-Person Mobile, a profitability application; and V-Person Social Media a tool that integrates and scales support of concurrent users.</t>
  </si>
  <si>
    <t>Offers self service solutions customer experience management solutions</t>
  </si>
  <si>
    <t>Nitrobots</t>
  </si>
  <si>
    <t>nitrobots.ai</t>
  </si>
  <si>
    <t>NitroBots.ai is a company that specializes in conversational AI for sales and customer service. Their suite of solutions helps businesses automate sales scheduling and customer service, increasing efficiency and productivity. They offer virtual sales a...</t>
  </si>
  <si>
    <t>Nitrobots Pty., Ltd. is a company that operates in the computer software industry. The company specializes in providing a conversational AI platform that automates sales scheduling and customer services. It provides services to businesses.</t>
  </si>
  <si>
    <t>Conversational AI Platform | Chatbot | Conversational AI for Sales- NitroBots.ai</t>
  </si>
  <si>
    <t>HOORY</t>
  </si>
  <si>
    <t>hoory.com</t>
  </si>
  <si>
    <t>Hoory is a Conversational AI Platform automating customer support. As an AI assistant, it understands user intent and improves communication. Hoory is an AI powered customer support assistant that helps your business automate customer communications an...</t>
  </si>
  <si>
    <t>Hoory, Inc. is an AI-Powered Assistant that can be smoothly embedded into any website with no coding required. Businesses can find and provide better answers and faster resolution to customer queries 24/7. It uncovers insights into customer behavior and can help any business optimize its workflow.</t>
  </si>
  <si>
    <t>AI assistant for unmatched customer communication</t>
  </si>
  <si>
    <t>LiveChat</t>
  </si>
  <si>
    <t>livechat.com</t>
  </si>
  <si>
    <t>LiveChat is a complete customer service platform that provides live chat software for ecommerce sales and support. With LiveChat, businesses can engage with website visitors in real time, build trusting relationships, and help them make purchasing deci...</t>
  </si>
  <si>
    <t>LiveChat Software S.A. is a company developing live chat and chat support software for businesses. It offers a web-based, desktop, and mobile chat platform that provides chat tools as well as customer engagement, customization, security, and reports and analytics capabilities. It serves customer service, e-commerce, automotive, hosting, HR, education, and other industries.</t>
  </si>
  <si>
    <t>Simple tool for real-time customer service and online sales</t>
  </si>
  <si>
    <t>HappyFox</t>
  </si>
  <si>
    <t>happyfox.com</t>
  </si>
  <si>
    <t>HappyFox is an online help desk software and a web-based support ticket system. It is a ridiculously easy and powerfully simple customer support and ticket management software. HappyFox integrates with email accounts and websites to ensure that all sup...</t>
  </si>
  <si>
    <t>HappyFox, Inc. is a software-as-a-service (SaaS) support platform. The company offers an enterprise-grade help desk ticketing system and a designed live chat software. It serves over 12,000 companies in 70+ countries.</t>
  </si>
  <si>
    <t>Developer of customer support and ticket management software</t>
  </si>
  <si>
    <t>Racetrack</t>
  </si>
  <si>
    <t>racetrack.ai</t>
  </si>
  <si>
    <t>Racetrack.ai is a company that specializes in business transformation and delivers measurable business value. They create impressions, inspire innovations, manage customer experience, and increase productivity. The company was founded in 2015 and pride...</t>
  </si>
  <si>
    <t>FuteMind Technologies Pvt., Ltd. doing business as Racetrack.ai is a sales and support-focused AI-driven platform designed for education, real estate, and e-commerce sectors. It builds a communication bot called Marvin that uses AI to simulate human-like conversations with customers.</t>
  </si>
  <si>
    <t>Sales and support-focused ai-driven platform designed for education, real estate, and e-commerce sectors</t>
  </si>
  <si>
    <t>Odus</t>
  </si>
  <si>
    <t>odus.ai</t>
  </si>
  <si>
    <t>Odus is an AI based conversational platform for messengers, voice assistants, sites, any devices, and apps. Odus was born in 2017 as a small chatbots development agency. Now it's a SaaS platform with its own neural network, AI and development environme...</t>
  </si>
  <si>
    <t>Odus, Inc. is an AI-based conversational platform for messengers, voice assistants, sites, any devices, and apps. It allows people to create human-like chatbots and fully automated customer support and service.</t>
  </si>
  <si>
    <t>Odus - human-like chatbots for sales and support</t>
  </si>
  <si>
    <t>Searce</t>
  </si>
  <si>
    <t>searce.com</t>
  </si>
  <si>
    <t>Searce is the #1 cloud computing solutions and technology services provider globally that specializes in Cloud, AI &amp; Analytics. Searce is a global IT &amp; Business Process Improvement company focused on identifying phenomenal process and cost improvements...</t>
  </si>
  <si>
    <t>Searce Technologies, Inc. is a cloud computing solutions and technology services provider. It offers logistics analytics solutions in the areas of AP analytics, business development, account management, and operations support, as well as rating, billing, and AR analytics. The company provides cloud advisory, engineering, management, and product engineering solutions in the areas of human resources, cloud devices, collaboration and communication, storage and backup, cloud security, helpdesk, invoicing and payment, charting, and education. The company caters to financial services, transportation, retail, healthcare, and other sectors.</t>
  </si>
  <si>
    <t>Remote Coworker</t>
  </si>
  <si>
    <t>remotecoworker.com</t>
  </si>
  <si>
    <t>Remote CoWorker is a virtual assistant outsourcing company that helps businesses take their operations to the next level. They offer highly skilled and professionally trained virtual assistants at affordable rates, starting at $5.99/hour. Hiring a virt...</t>
  </si>
  <si>
    <t>Remote CoWorker, Inc. is a consulting firm. It offers virtual assistance, tech support, data entry, and customer service to enhance businesses. The company markets its services to its customers worldwide.</t>
  </si>
  <si>
    <t>Nosnia Tech Pvt Ltd</t>
  </si>
  <si>
    <t>nosnia.com</t>
  </si>
  <si>
    <t>We specialize in providing Business Communication Platforms, Server Hosting, Web development and Mobile development facilitating our clientele across the world</t>
  </si>
  <si>
    <t>NosNia Tech Pvt., Ltd. been providing "Information Technology" enabled solutions to various industry verticals to suit the business needs. The company help businesses, enterprises and companies innovate, renovate, and get accustomed to the latest disruptive model.</t>
  </si>
  <si>
    <t>BotsCrew</t>
  </si>
  <si>
    <t>botscrew.com</t>
  </si>
  <si>
    <t>#1 Chatbot Development Company | BotsCrew Need a smart custom chatbot? BotsCrew offers end to end chatbot development services since 2016. We use the most innovative GPT, AI, and machine learning. BotsCrew is the Company concentrated on Chatbots and Pe...</t>
  </si>
  <si>
    <t>BotsCrew, LLC operates as a software company that provides AI development and chatbot development services. It has created over 100 chatbots for e-commerce, healthcare, law, and travel on FB messenger, WhatsApp, telegram, website, and other communication platforms. The company's clients include startups that raised 10m now, and companies like Samsung NEXT, Mars, Virgin, and BMC.</t>
  </si>
  <si>
    <t>We create custom chatbots and voice assistants</t>
  </si>
  <si>
    <t>GetJenny</t>
  </si>
  <si>
    <t>getjenny.com</t>
  </si>
  <si>
    <t>GetJenny is a customer service chatbot platform that automates repetitive tasks in customer service, lead generation, HR, and internal communications. Their AI chatbots help professionals reduce first response and resolution times, deliver better custo...</t>
  </si>
  <si>
    <t>SoSho Oy doing business as Get Jenny builds AI-powered conversational chatbots for customer service. It offers businesses an intelligent and automated assistant that makes online customer care more efficient, and less time-consuming.</t>
  </si>
  <si>
    <t>Creator of JennyBot, the advanced AI chatbot builder with a custom NLP engine</t>
  </si>
  <si>
    <t>Aidahbot</t>
  </si>
  <si>
    <t>aidah.ai</t>
  </si>
  <si>
    <t>aidah.ai - Registered at Namecheap.com</t>
  </si>
  <si>
    <t>Aidahbot Co., Ltd. is a software company that offers a chatbot-building platform that helps merchants monitor sales receive orders as well as payments. It also helps merchants create new sales leads on social media.</t>
  </si>
  <si>
    <t>CRM Bot</t>
  </si>
  <si>
    <t>crmbot.ai</t>
  </si>
  <si>
    <t>The complete, enterprise low-code conversational AI solution for D365 and Power Platform.</t>
  </si>
  <si>
    <t>CRM Bot, Ltd. is an automatic, scalable, and intelligent chatbot that works directly from the CRM system or other business systems of choice. It is a powerful tool allowing enterprises to build intelligent chatbots fueled by CRM data and managed right from the core business systems.</t>
  </si>
  <si>
    <t>DataKund</t>
  </si>
  <si>
    <t>datakund.com</t>
  </si>
  <si>
    <t>Datakund is a browser automation software that allows users to train bots to automate their work easily. With Datakund, no coding or activities are required. Users can simply work in their browser and the bots will be trained based on their actions. Da...</t>
  </si>
  <si>
    <t>DataKund is a software company. It specializes in building automation bots for various web portals and day-to-day office tasks. The company provides its services to businesses and consumers throughout the area.</t>
  </si>
  <si>
    <t>Automating tasks on the browser without any code</t>
  </si>
  <si>
    <t>ORAI Robotics</t>
  </si>
  <si>
    <t>orai-robotics.com</t>
  </si>
  <si>
    <t>ORAI Robotics is a modern business conversational AI platform that automates customer support, sales, and lead generation activities. Their advanced Conversational AI engages customers and provides actionable insights to businesses, creating a personal...</t>
  </si>
  <si>
    <t>Orai Robotics Pvt., Ltd. is an AI-powered modern business conversational platform curated to build a one-on-one instant conversation with customers over text, voice, and messenger apps. It makes customers' business available 24 hours without any human intervention and helps them auto-qualify SQL and MQLs.</t>
  </si>
  <si>
    <t>AI-Powered Morden Business Conversational Platform | ORAI Robotics</t>
  </si>
  <si>
    <t>FURTHER</t>
  </si>
  <si>
    <t>talkfurther.com</t>
  </si>
  <si>
    <t>Further is a company that specializes in conversational technology and senior living occupancy solutions. They provide omni channel digital prospect engagement solutions and actionable insights to empower communities. Their AI powered sales assistants ...</t>
  </si>
  <si>
    <t>Further Technology, LLC builds AI-powered Virtual Sales Assistants that connect prospective customers with multifamily, senior living, and healthcare organizations. Its next-generation technology delivers an exceptional prospect experience, doubles website lead volume, and provides data for the sales and marketing team to close deals faster and more effectively.</t>
  </si>
  <si>
    <t>A messaging assistant to automate communication with leads, as well as a business intelligence dashboard to help teams operate more efficiently</t>
  </si>
  <si>
    <t>Norby.io</t>
  </si>
  <si>
    <t>norby.io</t>
  </si>
  <si>
    <t>Norby AI is a digital assistant created to make the interaction between clients and businesses convenient and simple. It provides AI-powered solutions for e-commerce, healthcare, crypto, and fintech industries. Norby offers features such as handling cu...</t>
  </si>
  <si>
    <t>Norby.io is a digital assistant created to make the interaction between clients and businesses convenient and simple. It also has a sophisticated, intelligent, and humanlike AI based customer service platform, it's main use case is through a chatbot.</t>
  </si>
  <si>
    <t>Radically improves the customer experience in company</t>
  </si>
  <si>
    <t>Flow XO</t>
  </si>
  <si>
    <t>flowxo.com</t>
  </si>
  <si>
    <t>Flow XO is a premier AI online chatbot software that provides a user-friendly and feature-rich platform for building code-free online chatbots. With an easy-to-use, no-code visual editor, users can quickly create chatbots for various use cases such as ...</t>
  </si>
  <si>
    <t>Flow XO, LLC operates a complete platform for building, hosting and managing chatbots for messaging platforms, such as Messenger, Slack, and Telegram. The company offers the only chatbot platform with 100 plus integrated modules, apps and services.</t>
  </si>
  <si>
    <t>Chatbot platform for cross-platform business messaging apps</t>
  </si>
  <si>
    <t>OMQ</t>
  </si>
  <si>
    <t>omq.de</t>
  </si>
  <si>
    <t>OMQ entwickelt Softwaresupport-Produkte der nächsten Generation. Unsere Intelligente Wissensdatenbank bietet unzählige Möglichkeiten.</t>
  </si>
  <si>
    <t>OMQ GmbH is a software service provider that helps businesses and institutions organize online commercial presence. It develops products that automate support and configure it.</t>
  </si>
  <si>
    <t>Software service provider that helps businesses and institutions oraganize their online commercial presence</t>
  </si>
  <si>
    <t>Percept.AI</t>
  </si>
  <si>
    <t>percept.ai</t>
  </si>
  <si>
    <t>Percept.AI is an AI support agent platform that empowers customer service with artificial intelligence. It is a no-code AI chatbot that understands customers and helps customer service teams increase customer satisfaction. Percept.AI uses automation to...</t>
  </si>
  <si>
    <t>Buddy AI, Inc. doing business as Percept AI is a software company. It specializes in virtual agent technology powered by a proprietary AI engine for natural language understanding. The company helps teams automate tier-1 support interactions via multiple channels like a portal, chat, email, and web. It serves clients across the United States.</t>
  </si>
  <si>
    <t>Providing end-to-end AI-powered solutions for business to connect with and support their customers</t>
  </si>
  <si>
    <t>Moni.ai, Inc.</t>
  </si>
  <si>
    <t>moni.ai</t>
  </si>
  <si>
    <t>Moni.ai is an interactive virtual assistant which allows you to perform different actions with the Internet of Things by simply using your voice. Managing dozens of individual apps as well as multiple automated devices and appliances on a daily basis i...</t>
  </si>
  <si>
    <t>Moni.ai, Inc. offers tools that enable its users to navigate internet-related products and services through voice commands. It is an interactive virtual assistant which allows the clients to voice control the business.</t>
  </si>
  <si>
    <t>Floatbot</t>
  </si>
  <si>
    <t>floatbot.ai</t>
  </si>
  <si>
    <t>Floatbot is a SaaS based, “no code”, end to end "Generative AI" powered Conversational AI platform that helps businesses to build AI Agent Assist Bots, and Self service Chatbots and Voicebots. Floatbot is SaaS based Conversational AI platform that help...</t>
  </si>
  <si>
    <t>Floatbot, Inc. is an artificial intelligence platform company. It offers automation solutions including voicebot, omnichannel chatbot, AI agent assist, asr as a service, co-browsing, and voice biometrics. The company serves clients worldwide.</t>
  </si>
  <si>
    <t>Leading No-Code Conversational AI Platform to build Chatbot &amp; Voicebot</t>
  </si>
  <si>
    <t>Converse.AI</t>
  </si>
  <si>
    <t>converse.ai</t>
  </si>
  <si>
    <t>Converse.AI is a company that specializes in conversational AI solutions. They provide a platform that allows businesses to build and deploy chatbots and virtual assistants. Their technology enables natural language understanding and processing, allowi...</t>
  </si>
  <si>
    <t>Smartsheet UK, Ltd. doing business as Converse.AI develops chat flow software using natural language processing technology for business automation. The company enables companies to semi or fully automate real-time customer success conversations using bots. Its platform is designed to increase productivity, efficiency and brand loyalty through responsive, intelligent customer conversations, across the entire customer journey.</t>
  </si>
  <si>
    <t>Enables to build chatbots to automate business processes</t>
  </si>
  <si>
    <t>Alana AI</t>
  </si>
  <si>
    <t>alana.ai</t>
  </si>
  <si>
    <t>Alana AI is a global startup expert in artificial intelligence and NLP. They specialize in automating marketing and customer experience departments, allowing people to focus on strategic actions for business development. They have developed a proprieta...</t>
  </si>
  <si>
    <t>Alana Ai Technologies, Ltd. is a software development company. It is a proprietary artificial intelligence for advertising. The company provides its services to customers in the United Kingdom.</t>
  </si>
  <si>
    <t>Activechat.ai</t>
  </si>
  <si>
    <t>activechat.ai</t>
  </si>
  <si>
    <t>Activechat.ai is an on-premise conversational AI platform that helps businesses protect their customers' data and privacy. They offer AI-assisted live chat automation and natural language chatbots that run in the private cloud. Their customer care tool...</t>
  </si>
  <si>
    <t>Activechat, Inc. is an information technology and service. It offers chatbot design, messenger marketing, customer support, enterprise automation, voice agents, chatbots, google home, amazon Alexa, Facebook Messenger, conversational design, bots, live chat, chatbots, and virtual assistants. It serves clients worldwide.</t>
  </si>
  <si>
    <t>Natural language training tool for chatbots and virtual assistants</t>
  </si>
  <si>
    <t>aunoa</t>
  </si>
  <si>
    <t>aunoa.ai</t>
  </si>
  <si>
    <t>Aunoa designs chatbots to improve the customer experience. We automate interactions, conversations, and processes through intelligent chatbots on WhatsApp, Facebook, and websites. Our goal is to transform the customer experience by using Conversational...</t>
  </si>
  <si>
    <t>Aunoa Software S.L. is a software company. The company focuses on providing automation tools to improve customer experience and support. The company also offers AI Chatbots and Live Chat.</t>
  </si>
  <si>
    <t>Aunoa - Creamos tu asistente virtual personalizado</t>
  </si>
  <si>
    <t>Engagely</t>
  </si>
  <si>
    <t>engagely.ai</t>
  </si>
  <si>
    <t>Engagely.ai is a leading customer engagement platform that provides CX automation solutions. Their No Code total CX platform aims to automate and enhance every customer interaction, from product discovery to after-purchase support. With industry-specif...</t>
  </si>
  <si>
    <t>Exponentia Datalabs Pvt., Ltd. doing business as Engagely.ai Pvt., Ltd. is a customer experience technology company. It offers a suite of AI automation solutions, including engagely automation cloud, contact center cloud, unified communication cloud, engagely analytics cloud, real-time agent assist, and CX platform. The company serves banking, financial services, insurance, travel, healthcare, ed-tech, telecom, logistics, securities, retail, and ITES.</t>
  </si>
  <si>
    <t>Clustaar</t>
  </si>
  <si>
    <t>clustaar.com</t>
  </si>
  <si>
    <t>Clustaar is a company founded in 2013 that specializes in search engines, particularly conversational chatbots. They offer two main services: Clustaar Bot Platform, a solution for creating and training customer relationship chatbots, and Clustaar SEO &amp;...</t>
  </si>
  <si>
    <t>Clustaar SAS develops a conversational artificial intelligence (AI) platform to analyze search data and understand queries in natural language. The company creates, trains, and improves smart chatbots for automated customer relations, such as answering clients' questions and transferring the question to the appropriate service.</t>
  </si>
  <si>
    <t>Chatbot platform dedicated to customer support automation for all businesses and apps</t>
  </si>
  <si>
    <t>Ideta</t>
  </si>
  <si>
    <t>ideta.io</t>
  </si>
  <si>
    <t>Ideta is a company that specializes in chatbots and callbots. They help companies streamline their operations and business processes using a combination of AI and automation. With Ideta, companies can easily deploy chatbots and voicebots on any communi...</t>
  </si>
  <si>
    <t>Ideta SAS is a software company that operates a platform for the development of virtual assistants. Its product can be used to develop virtual wizards by developers. The company offers a no-code platform that allows companies to easily create conversational assistants on numerous communication channels such as web pages, social media, instant messaging apps, and more via API.</t>
  </si>
  <si>
    <t>Ideta offers a no-code platform that allows you to very easily create chatbots, callbots and voicebots for a wide range of uses. Connect to all your internal tools and start automating repetitive tasks !</t>
  </si>
  <si>
    <t>Rayon.ai</t>
  </si>
  <si>
    <t>rayon.ai</t>
  </si>
  <si>
    <t>Rayon AI is a company that specializes in conversational AI, digital workforce, and virtual agents. Their multilingual synthetic agents provide a human-like experience to drive sales and resolve customer service issues. They add intelligence to custome...</t>
  </si>
  <si>
    <t>Kosmos AI Technologies doing business as Rayon.ai is an information technology company. It offers automated sales and customer services. The company provides its services to clients in the United States.</t>
  </si>
  <si>
    <t>The forefront of the digital labor revolution</t>
  </si>
  <si>
    <t>Reverie Language Technologies</t>
  </si>
  <si>
    <t>reverieinc.com</t>
  </si>
  <si>
    <t>Reverie is India's 1st AI-powered Language Technology Company that provides a Language as a Service platform. They enable enterprises, institutions, and governments to deliver content from apps and portals in multiple languages in real time. Their plat...</t>
  </si>
  <si>
    <t>Reverie Language Technologies Pvt., Ltd. is an information technology and services company. It provides language localization and user engagement technology solutions. The company offers its services across the world.</t>
  </si>
  <si>
    <t>Allows businesses to adopt language localisation</t>
  </si>
  <si>
    <t>Mihup Communications</t>
  </si>
  <si>
    <t>mihup.com</t>
  </si>
  <si>
    <t>AVA is a smart customized virtual assistance benefited by AI with multilingual support. It allows drivers to execute functions with voice instructions.</t>
  </si>
  <si>
    <t>Mihup Communications Pvt., Ltd. offers an intelligent voice interface that is compatible with any device and application. It can deliver a human-like understanding of naturally spoken queries for large and complex content domains. The company platform is also available as an on-premise solution or a cloud-based offering.</t>
  </si>
  <si>
    <t>Intelligence-based personal mobile assistant app</t>
  </si>
  <si>
    <t>eGain Corporation</t>
  </si>
  <si>
    <t>egain.com</t>
  </si>
  <si>
    <t>eGain is the leading provider of omnichannel customer engagement software. They offer a knowledge powered customer engagement platform for enterprise and government. Their solutions include customer self-service, virtual assistants, and conversation hu...</t>
  </si>
  <si>
    <t>eGain Corp. operates as a software-as-a-service provider of customer engagement solutions. The company provides a unified cloud software solution to automate, augment, and orchestrate customer engagement, including digital-first, omnichannel desktop, artificial intelligence (AI), knowledge, analytics, and machine learning applications, as well as platform APIs and pre-built third-party connectors. It also provides businesses with cloud customer engagement solutions and analytics.</t>
  </si>
  <si>
    <t>Digital Customer Engagement | eGain</t>
  </si>
  <si>
    <t>Verascape, Inc.</t>
  </si>
  <si>
    <t>verascape.com</t>
  </si>
  <si>
    <t>Verascape is a leader in helping companies improve their customer's experience and reduce costs. Our cloud-based innovative solutions have revolutionized the telephone commerce channel by intersecting real-time customer data and voice-driven technology...</t>
  </si>
  <si>
    <t>Verascape, Inc. is a voice-automated solution to direct marketing and direct response industries. The company offers inbound call solutions, including order processing; customer self-service, including order statuses, back order inquiries, returns statuses, membership loyalty plan inquiries, benefits status, product information and collateral requests, and lead generation and intelligent call routing solutions, as well as outbound call solutions.</t>
  </si>
  <si>
    <t>Verascape has revolutionized the telephone commerce channel by intersecting voice automation technology and real-time customer data</t>
  </si>
  <si>
    <t>InteliWISE Inc</t>
  </si>
  <si>
    <t>inteliwise.com</t>
  </si>
  <si>
    <t>InteliWISE is a Conversational AI company. We provide global brands with solutions based on AI that enable intelligent automation of customer service, marketing, and sales. Our AI Chatbots, AI Voicebots and Omnichannel Platform Messaging, with Live Cha...</t>
  </si>
  <si>
    <t>InteliWISE S.A. is a conversational AI company that specializing in AI-powered solutions for the intelligent automation of customer service, marketing, and sales. The company's AI-Chatbots, omnichannel messaging, and video-chat software are delivered both as a cloud service or installed on the company's servers. It serves more than 200 global brands (fortune 500), including financial institutions, insurance, e-commerce and the public sector organizations.</t>
  </si>
  <si>
    <t>We cut customer service costs &amp; boost online sales with Virtual Agents - instant, automated Q&amp;A..</t>
  </si>
  <si>
    <t>Barbour Logic</t>
  </si>
  <si>
    <t>barbourlogic.co.uk</t>
  </si>
  <si>
    <t>Barbour Logic is a company that empowers councils to respond to customers better. They provide innovative solutions for parking correspondence teams, trusted by 60 councils and leading outsourcers. Their AI agent, Chatbot Max, handles PCN calls like a ...</t>
  </si>
  <si>
    <t>Barbour Logic, Ltd. creates intelligent software that responds to high-volume queries from customers. The company identifies services where squeezed public-sector teams struggle to answer thousands of complex queries from the public. It creates solutions that make life simpler and better, for the people who provide the service and for the people who receive it.</t>
  </si>
  <si>
    <t>Talla</t>
  </si>
  <si>
    <t>talla.com</t>
  </si>
  <si>
    <t>Talla is a company that provides AI-powered automation for service and support teams. Their platform integrates with existing systems and workflows to build machine learning models of common tasks, answer common questions, and improve productivity.</t>
  </si>
  <si>
    <t>Talla, Inc. is an AI and automation platform company. It offers products and services such as customer assistance, agent assistance, automation assistance, financial, healthcare, hospitality, insurance, and logistics solutions. The company offers its products and services nationwide.</t>
  </si>
  <si>
    <t>Talla: The Intelligent Assistant for Teams</t>
  </si>
  <si>
    <t>Collect.chat</t>
  </si>
  <si>
    <t>collect.chat</t>
  </si>
  <si>
    <t>Collect.chat is a simple &amp; beautiful chatbot for your website. It helps you create website chatbots with no code and for FREE. The best chatbot tool for sales, marketing and support. Trusted by over 25,000 customers across the globe. Make your chatbot ...</t>
  </si>
  <si>
    <t>Collect.chat, Inc. is a developer of an interactive chatbot platform that allows businesses to collect data, feedback, leads, bookings, and more on autopilot. The company's chatbots can replace static web forms and sales reps who ask the same questions to each visitor. It is an interactive chatbot that collects data from website visitors - 24/7, fully on auto-pilot.</t>
  </si>
  <si>
    <t>SnatchBot</t>
  </si>
  <si>
    <t>snatchbot.me</t>
  </si>
  <si>
    <t>SnatchBot is an Intelligent Virtual Assistant Platform with Robotic Process Automation. Build bots for your Website, WhatsApp, Messenger, Telegram, Viber, Slack. SnatchBot is a free bot building platform founded in January of 2015 with the goal of expa...</t>
  </si>
  <si>
    <t>Snatch Group, Ltd. doing business as SnatchBot is a platform that builds bots for free via SMS, Twitter, Slack, WeChat, and Skype to name a few. It helps businesses and developers around the world build and monetizes deep-learning chatbots by providing free access to a proprietary bot builder platform.</t>
  </si>
  <si>
    <t>SnatchBot offers a platform designed to streamline business workflows and communications with a single, message-based interface</t>
  </si>
  <si>
    <t>Securitec</t>
  </si>
  <si>
    <t>securitec.pe</t>
  </si>
  <si>
    <t>Securitec is an independent home and business security specialist. We provide a wide range of high quality services for residential and commercial properties</t>
  </si>
  <si>
    <t>Securitec Per SAC is a Peruvian company that innovation and develops technological products that enhance the operations of customer service, marketing, sales, and collections of companies. It's passionate about working with the latest technologies on the market, always encouraging specialists to innovate.</t>
  </si>
  <si>
    <t>Omnichannel software for customer support, teleshopping, telemarketing and collection</t>
  </si>
  <si>
    <t>BOTNATION AI</t>
  </si>
  <si>
    <t>botnation.ai</t>
  </si>
  <si>
    <t>Botnation AI is the No. 1 agency for chatbot creation and development. They develop multi-platform, personalized chatbots that have an immediate impact on businesses. Their vision is to create smarter chatbots that provide real value for brands, such a...</t>
  </si>
  <si>
    <t>Uplike SAS doing business as Botnation AI is a software company. It offers bot building platform for engaging voice and text-based conversational apps. It creates a smart Chatbot on messaging apps and voice boosts its business and improves its customer service. The company offers its products and services to consumers and businesses globally.</t>
  </si>
  <si>
    <t>Liver Recruiter</t>
  </si>
  <si>
    <t>liverecruiter.com</t>
  </si>
  <si>
    <t>Live Recruiter is an end-to-end, managed candidate engagement solution that combines custom AI recruitment chatbots &amp; 24/7 live recruiters.</t>
  </si>
  <si>
    <t>Live Recruiter is an end-to-end, fully managed candidate engagement solution. The company combines the latest in AI recruiting chatbot technology with its team of experienced live recruiters to bring the personality of the client's company into the candidate experience, giving a competitive edge and offering candidates a more human experience during the recruitment process. It is a managed service that engages candidates with custom-built AI recruitment chatbots and then directs them to a trained recruiter during business hours or 24/7, depending on the needs.</t>
  </si>
  <si>
    <t>Live Recruiter is an end-to-end, managed candidate engagement solution that combines custom AI recruitment chatbots &amp; 24/7 live recruiters</t>
  </si>
  <si>
    <t>AIHelp</t>
  </si>
  <si>
    <t>aihelp.net</t>
  </si>
  <si>
    <t>AIHelp is in app support of AI powered messaging experiences to improve customer satisfaction, optimize in app operations &amp; automate conversations with Chatbot The Best In App Support &amp; Operations for Customer Support x x Give customers what they want,...</t>
  </si>
  <si>
    <t>ShareFun Network, Ltd. doing business as AIhelp is a customer support platform company. The company is an AI Customer Support Platform for messaging and operations for both Mobile and Web including many customer support functions such as In-App messaging, AI chatbot, Auto-check Form, Push Notifications, Alerts, Spotlight, App indexing. It serves 20,000 customers in 32 countries and territories.</t>
  </si>
  <si>
    <t>Customer Service Support and In App Ticketing System | AIHelp</t>
  </si>
  <si>
    <t>AmplifyReach</t>
  </si>
  <si>
    <t>amplifyreach.com</t>
  </si>
  <si>
    <t>AmplifyReach is a conversational chatbot automation platform that provides smarter AI chatbot-driven digital experiences for sales, marketing, and support teams. Their multilingual conversational automation platform helps brands and businesses transfor...</t>
  </si>
  <si>
    <t>AmplifyReach Solutions Pvt., Ltd. is a company that operates in the Software Development Industry. It offers a Catalyst platform that analyzes a large amount of unstructured data and turns it into meaningful information. Its Platform is capable of ingesting data from multiple channels including API, Social, e-mail, files, databases, and web (research, reviews, interaction, forums).</t>
  </si>
  <si>
    <t>Conversational Chatbot Automation Platform for Sales, Marketing &amp; Support Teams - AmplifyReach</t>
  </si>
  <si>
    <t>SmoothWeb</t>
  </si>
  <si>
    <t>smoothweb.com</t>
  </si>
  <si>
    <t>SmoothWeb Technologies is a leading provider of voice assistants and solutions for enterprise. They offer a cloud-enabled operating system for content management, creation, delivery, and publishing. Their AI solutions for voice and object recognition h...</t>
  </si>
  <si>
    <t>SmoothWeb Technologies, Ltd. is a full-service solutions provider. The company offer a full range of software and hardware AI solutions to power the products. It provides voice and technology AI solutions that transform the enterprise with engagement, interaction and intelligence.</t>
  </si>
  <si>
    <t>Finn AI</t>
  </si>
  <si>
    <t>finn.ai</t>
  </si>
  <si>
    <t>Finn.ai is a white-labelled virtual banking assistant, powered by artificial intelligence. We put a personal banker in every customer's pocket.</t>
  </si>
  <si>
    <t>Payso, Inc. doing business as Finn AI develops natural language understanding software for the banking industry. The company offers a chat platform and native applications. Its software enables transferring money, tracking budgets, learning about banking products and services, and access to human support.</t>
  </si>
  <si>
    <t>AI-powered virtual assistant for banking and personal finance</t>
  </si>
  <si>
    <t>CAVU Global</t>
  </si>
  <si>
    <t>cavuglobal.io</t>
  </si>
  <si>
    <t>CAVU Global is a world leader in creating digital people. They provide RHEA, a self-learning digital person for your workforce, which brings the future of digital experience to your sales, marketing, and customer success teams. CAVU Global also produce...</t>
  </si>
  <si>
    <t>CAVU Global, Inc. is a world-leading digital employee platform. It enables a better revenue and customer experience in real-time.</t>
  </si>
  <si>
    <t>Businesses improve customer interactions and grow revenue</t>
  </si>
  <si>
    <t>We Build Bots</t>
  </si>
  <si>
    <t>wbb.ai</t>
  </si>
  <si>
    <t>Quickly and easily build chat bots, voice bots and intelligent process automation in one low code / no code platform.</t>
  </si>
  <si>
    <t>We Build Bots, Ltd. (WBB) helps public sector organizations save time and money through AI-powered citizen service automation. It's a cloud-based citizen service automation platform that combines chatbots, voice assistants and data analytics to deliver better, faster, cheaper citizen services.</t>
  </si>
  <si>
    <t>AI-powered automation tools integrating chatbots, voice UI, analytics, ML, and APIs integrations to make businesses more efficient</t>
  </si>
  <si>
    <t>UneeQ</t>
  </si>
  <si>
    <t>digitalhumans.com</t>
  </si>
  <si>
    <t>UneeQ is an artificial intelligence company that enables businesses to design, develop, and deploy AI-powered digital humans. These digital humans, powered by generative AI, represent brands online and communicate with customers in real time to improve...</t>
  </si>
  <si>
    <t>UneeQ, Inc. is an artificial intelligence company. It develops an advanced autonomous digital human platform available for customer interactions – today and in tomorrow’s metaverse. Its solutions include Marketing, Sales, and Service. The company serves the industries of Banking &amp; Finance, Retail, Telco &amp; Cable, Healthcare, Entertainment, and HR &amp; Recruitment.</t>
  </si>
  <si>
    <t>Developer of a digital human platform intended to enhance emotional connections in the digital world</t>
  </si>
  <si>
    <t>Ulex Innovative Systems</t>
  </si>
  <si>
    <t>ulex.fr</t>
  </si>
  <si>
    <t>Ulex Innovative Systems is a telecommunications company that specializes in designing, installing, and maintaining customized telecom solutions. They are experts in solutions related to Asterisk and VoiceXML (VXML). Ulex offers turnkey solutions and sy...</t>
  </si>
  <si>
    <t>Ulex Innovative Systems SARL is a professional services company. It designs, installs, and maintains telecom customized solutions. It also develops solutions to interact with users through phones. The company serves clients across the country.</t>
  </si>
  <si>
    <t>We integrate voice phone services, using open standards as asterisk and VoiceXML</t>
  </si>
  <si>
    <t>Vizir Software Studio</t>
  </si>
  <si>
    <t>vizir.com.br</t>
  </si>
  <si>
    <t>A empresa foi criada em 2010, mas já trabalhávamos juntos há mais de 10 anos. Somos um time que gosta de desenvolvimento de sistemas, resolver problemas e atender bem o cliente. Os valores que guiam nosso time são os seguintes:**Aprendizado** é chave p...</t>
  </si>
  <si>
    <t>Vizir Software Studio is a software development company. It offers web and mobile app development. The company provides its services within the area.</t>
  </si>
  <si>
    <t>Custom software development company, specialized in web and mobile apps</t>
  </si>
  <si>
    <t>IOdesk</t>
  </si>
  <si>
    <t>iodesk.net</t>
  </si>
  <si>
    <t>IOdesk is an online help desk software powered by AI, supercharging your customer support and customer relations! Create knowledge bases, use self-service tools to guide your users when they're stuck. Or live chat and communicate through mail with them...</t>
  </si>
  <si>
    <t>IOdesk works with software for web-based communication in real time. The company provides all the tools that need to interact with and help customers.</t>
  </si>
  <si>
    <t>Zumata</t>
  </si>
  <si>
    <t>zumata.com</t>
  </si>
  <si>
    <t>Zumata is a technology company providing enterprise grade solutions that simplify the complex. We build Artificial Intelligence (AI) Chatbots, that enable partners to enhance customer interaction while providing excellent products and services at lower...</t>
  </si>
  <si>
    <t>Zumata Labs Pte., Ltd. is an AI and big data technology company. It offers internet booking engines and global travel content. The company enables the companies to create, support, and market an online/digital/mobile distribution platform. It provides its travel booking platforms under the Software as a service model. The company offers its services within the area.</t>
  </si>
  <si>
    <t>ZUMATA - Travel Technology Done Right</t>
  </si>
  <si>
    <t>Qualyon</t>
  </si>
  <si>
    <t>qualyon.com</t>
  </si>
  <si>
    <t>Qualyon is an AI consulting company based in Bangalore, India. They have developed a Natural Language Understanding platform that allows people to interact with technology in a way that is most comfortable for them. Their platform can read, understand,...</t>
  </si>
  <si>
    <t>Qualyon Cognitive Intelligence Pvt., Ltd. is an information technology and service company. It offers services such as content creation, transcription services, voice assistants and virtual agents, video analytics, medical imaging solutions, and custom AI development. The company provides its services to clients in the country.</t>
  </si>
  <si>
    <t>Virtual Agent, Chatbot, BFSI, AI, NLU, CRM</t>
  </si>
  <si>
    <t>Makebot.ai</t>
  </si>
  <si>
    <t>makebot.ai</t>
  </si>
  <si>
    <t>Makebot.ai is a company that specializes in creating customized chatbot solutions for businesses. They work closely with clients to understand their specific needs and develop chatbots that address their problems effectively. Makebot.ai allows the inte...</t>
  </si>
  <si>
    <t>Makebot, Inc. is a customizing chatbot platform company that provides one &amp; only solution within a wide range of industries. The company provides 'One &amp; Only Solution and provides customized chatbot deployment services within a wide range of industries. It  has experienced with aviation, banking and finance, distribution, education, healthcare, hospitality, entertainment, and in-house.</t>
  </si>
  <si>
    <t>MindLayer</t>
  </si>
  <si>
    <t>mindlayer.io</t>
  </si>
  <si>
    <t>MindLayer is an AI enterprise solution that provides a seamless and AI-powered customer service solution. They leverage their premium Natural Language Processing (NLP) engine and trilingual ChatBot Technology to populate their products at any touchpoin...</t>
  </si>
  <si>
    <t>MindLayer, Ltd. is a software company. It provides an AI-powered customer service solution that leverages its premium Natural Language Processing (NLP) engine and trilingual ChatBot Technology. The company serves within the area.</t>
  </si>
  <si>
    <t>Mindlayer Limited - MindLayer.io is a AIaaS platform providing complete and integrated solution for building next generation AI-powered apps</t>
  </si>
  <si>
    <t>Netcall</t>
  </si>
  <si>
    <t>netcall.com</t>
  </si>
  <si>
    <t>Netcall is a UK company listed on the Alternative Investment Market (AIM) of the London Stock Exchange. Netcall’s proven and intuitive tools for non technical teams are helping UK organisations to transform at speed. You can break free from rigid vendo...</t>
  </si>
  <si>
    <t>Netcall plc is a computer software company. It designs, develops, and markets communications, workforce management, and business process management software and services to the healthcare, public, and private sectors. The company offers Liberty, a customer engagement platform, which provides a multichannel contact center, customer experience management, and workforce optimization solutions.</t>
  </si>
  <si>
    <t>AIM-listed provider of technology solutions for businesses to engage with their customers</t>
  </si>
  <si>
    <t>Wit.ai</t>
  </si>
  <si>
    <t>wit.ai</t>
  </si>
  <si>
    <t>Wit.ai is a company that provides natural language processing services for developers. Their API allows developers to easily build applications and devices that can understand and respond to natural language input from users. Wit.ai is used in various ...</t>
  </si>
  <si>
    <t>Wit.AI, Inc. operates an API that makes it easy for developers to build applications and devices that it can talk to. The company's solution enables developers to add a natural language interface to the applications or devices.</t>
  </si>
  <si>
    <t>Makes it easy for developers to build a Siri-like speech interface for their app or device</t>
  </si>
  <si>
    <t>Warm Call</t>
  </si>
  <si>
    <t>warmcall.com</t>
  </si>
  <si>
    <t>Warmcall is a code-free, bot-based screening platform that conducts initial interviews in a friendly and convenient way. It sends a report and schedules a meeting with each of your top matches automatically. Warmcall connects vendors and buyers with in...</t>
  </si>
  <si>
    <t>Mentrio, Inc. doing business as WarmCall is first of its kind solution to connect sellers with new buyers via paid introductory warm calls without the need for cold calling or cold emailing. Its platform provides a faster and cost-effective solution to connect with new buyers on introductory warm calls</t>
  </si>
  <si>
    <t>Warm Call mission is to connect buyers and sellers with introductory warm calls based on their mutual needs and abilities to deliver</t>
  </si>
  <si>
    <t>MindBehind</t>
  </si>
  <si>
    <t>mindbehind.com</t>
  </si>
  <si>
    <t>MindBehind is an automated messaging platform that allows users to design chatbots without coding. Their AI-powered conversation management platform helps businesses improve customer engagement, increase lead generation, and boost revenue growth. They ...</t>
  </si>
  <si>
    <t>Mindbehind Bilgi Teknolojileri A.Ş. (MINDBEHIND) is a conversational A.I management platform, helps non-technical teams to build, launch, and grow chatbots and virtual assistants in a single platform. It supplies brands of all sizes and different industries, such as Avis, Budget, Phillip Morris International, and Renault, with easy-to-use solutions that help improve customer experience.</t>
  </si>
  <si>
    <t>AI - Powered Conversation Management Platform</t>
  </si>
  <si>
    <t>Na</t>
  </si>
  <si>
    <t>GSN - Call Centre Software</t>
  </si>
  <si>
    <t>gsn.com.au</t>
  </si>
  <si>
    <t>Cloud Call Centre Software | Contact Centre Software | GSN Best Call Centre Software by GSN. Our Inbound, Outbound &amp; Omni Channel Call Centre Software is perfectly suited for connecting businesses, people &amp; customers. “Making every connection count” is...</t>
  </si>
  <si>
    <t>Global Speech Networks Pty., Ltd. is a company that specializes in cloud call center software and contact center solutions for businesses. The company's products and services cater to a wide range of industries and businesses, including Cloud Call Center Software, Contact Center Solutions, and Industry-Specific Solutions. It markets its products and services include businesses of all sizes that require efficient and effective communication channels. The company operates throughout Australia and New Zealand.</t>
  </si>
  <si>
    <t>Workativ</t>
  </si>
  <si>
    <t>workativ.com</t>
  </si>
  <si>
    <t>Workativ is a company that provides a no-code workflow automation platform, app integration, and conversational AI chatbot SaaS for workplace support automation. Their platform allows organizations to reduce manual work and improve performance by autom...</t>
  </si>
  <si>
    <t>Workativ is an information technology and services company. It provides a no-code workflow automation platform, app integration, and conversational AI chatbot SaaS for workplace support automation. The company offers its products and services internationally.</t>
  </si>
  <si>
    <t>Workativ Assistant | Reinvent Workplace Automation for IT Helpdesk</t>
  </si>
  <si>
    <t>15gifts Ltd</t>
  </si>
  <si>
    <t>15gifts.com</t>
  </si>
  <si>
    <t>15gifts is a company that humanizes the online buying experience by integrating recommendation technology into third-party sites. They use a guided selling engine driven by the psychology of choice, unique data, and advanced machine learning. Their vir...</t>
  </si>
  <si>
    <t>15gifts, Ltd. is a developer of a customer experience management platform intended to serve mobile network operators across the United States and Europe. The company's platform utilizes machine learning to integrate into the fabric of the website and monitor customers' behavior up to the point of engagement, enabling customers to make confident choices while shopping online.</t>
  </si>
  <si>
    <t>ChatBook</t>
  </si>
  <si>
    <t>chatbook.ai</t>
  </si>
  <si>
    <t>ChatBook is a marketing-focused chatbot service that provides solutions for B2C marketing, corporate sales, and SaaS. As the first Facebook certified development provider in Japan, ChatBook enables organizations to automate marketing processes and conv...</t>
  </si>
  <si>
    <t>ChatBook, Inc. is a chatbot designed to automate marketing processes without the requirement of coding. The company's chatbot integrates data with Facebook profiles and generates ready-made sample templates, which are based on successful bots, enabling businesses to analyze and accelerate possible leads and metrics.</t>
  </si>
  <si>
    <t>Create interactive chatbots for brands</t>
  </si>
  <si>
    <t>Massively.ai</t>
  </si>
  <si>
    <t>massively.ai</t>
  </si>
  <si>
    <t>Massively is a company that specializes in creating powerful chatbots for any chat platform. They allow anyone to create and deploy polished bots, and have exchanged over 350 million messages with millions of users since their launch in 2014. Massively...</t>
  </si>
  <si>
    <t>Massively.ai, Inc. allows its users to create and instantly deploy chatbot solutions anywhere messages can be sent and received. The company's platform features a bot-development toolkit open to all users. It stores preferences and response data and easily integrates external data sources and artificial intelligence agents for bots that can deliver customized, up-to-date details on topics such as sports and weather.</t>
  </si>
  <si>
    <t>Massively – Chatbots: One-to-one Messaging Solutions at Massive scale</t>
  </si>
  <si>
    <t>Kommunicate</t>
  </si>
  <si>
    <t>kommunicate.io</t>
  </si>
  <si>
    <t>Kommunicate is an AI chatbot platform that provides customer service automation. It offers a combination of human and conversational AI chatbot software to deliver the best customer support experience. With Kommunicate, businesses can quickly create ch...</t>
  </si>
  <si>
    <t>Intentive Technologies Pvt., Ltd. doing business as Kommunicate is a software development company. It offers an AI chatbot-based customer service automation platform that automates support agents' work and improves CX. It serves within India and the U.S.</t>
  </si>
  <si>
    <t>Kommunicate is a human+bot hybrid platform for real-time, proactive, and personalized support for growing businesses</t>
  </si>
  <si>
    <t>ANBOTO</t>
  </si>
  <si>
    <t>anbotogroup.com</t>
  </si>
  <si>
    <t>ANBOTO is a technological solutions company that enables easy and smart interaction in natural language between customers and computers. They provide web customer service and e-commerce technology based on semantics and natural language processing to r...</t>
  </si>
  <si>
    <t>Anboto Europe SL is an IT service and IT consulting company. It offers products such as virtual assistant, intelligent chat, automatic E-mail response, and social. The company serves clients within the area.</t>
  </si>
  <si>
    <t>Semantics and artificial intelligence applied to Customer Engagement. The perfect assistant, always available, with extraordinary language expertise</t>
  </si>
  <si>
    <t>IntelliTicks</t>
  </si>
  <si>
    <t>intelliticks.com</t>
  </si>
  <si>
    <t>IntelliTicks is an AI Powered Live Chat Platform helping businesses tap at least 30% more leads from their existing website traffic. They offer a 24x7 AI Powered sales assistant, enriched lead insights in real time, and targeted attention to hot prospe...</t>
  </si>
  <si>
    <t>IntelliTicks Technologies Pvt., Ltd. is a conversational Intelligence tool with the combined power of human and artificial intelligence to create proactive and personalized conversational experiences to convert visitors into more qualified leads and enable businesses to automate customer interactions. It helps to increase sales and revenue, enhance customer relationships and improve digital and social presence. The company specializes in Artificial Intelligence, Messaging, and Mobile Apps.</t>
  </si>
  <si>
    <t>Ambit</t>
  </si>
  <si>
    <t>smugglr</t>
  </si>
  <si>
    <t>smugglr.co</t>
  </si>
  <si>
    <t>Smugglr is an easy-to-use bot platform for creating auto responder chat bots on Facebook Messenger. With Smugglr, you can quickly and easily build bots for Facebook Messenger without any coding. The platform provides a simple visual interface that take...</t>
  </si>
  <si>
    <t>Stackmine Technologies Pvt., Ltd. doing business as Smugglr is an engagement platform for messengers. It has a suite of products for marketing, feedback, support, and customer on-boarding. It lets the user create a messenger bot without coding, it is a simple visual interface making sure that the user doesn't have to worry about the technical details.</t>
  </si>
  <si>
    <t>KLoBot</t>
  </si>
  <si>
    <t>klobot.ai</t>
  </si>
  <si>
    <t>KLoBot is a Legal DIY voice+text chatbot &amp; virtual assistant builder platform, powered by ChatGPT specifically designed for law firms. KLoBot is an Enterprise AI Chatbot Builder Platform with machine learning capabilities, that allows your organization...</t>
  </si>
  <si>
    <t>KLoBot, Inc. is a software company. It provides external and external enterprise communications, automates routine tasks, streamlines business processes, and also provides organizational intelligence on demand to its users by using voice and or text. The company serves clients across the United States, India, and Australia.</t>
  </si>
  <si>
    <t>Klobot is a DIY botcher creation platform that allows your organization to create conversational chats based on text and voice in minutes using an easy-to-drop interface, giving your botname snapshots to use on Your favorite channels</t>
  </si>
  <si>
    <t>Alkubot Kft.</t>
  </si>
  <si>
    <t>alkubot.com</t>
  </si>
  <si>
    <t>Alkubot is a sales negotiator chatbot that will increase your conversion rates by bargaining a deal with a lost customer. Alkubot is a sales negotiator chatbot that will increase your conversion rates by bargaining a deal with a lost customer. Retail e...</t>
  </si>
  <si>
    <t>Alkubot, Ltd. is a sales negotiator chatbot that increases conversion rates by bargaining a deal with a lost customer. It is the next level of eCommerce conversion optimization is coming into the Woo Commerce app market.</t>
  </si>
  <si>
    <t>Alkubot - Conversion optimization with a negotiator chatbot</t>
  </si>
  <si>
    <t>Proactive System</t>
  </si>
  <si>
    <t>proactivesystem.com.hk</t>
  </si>
  <si>
    <t>Proactive System is a Hong Kong based IT service provider specialized in building web and mobile applications for enterprise and startup. We offer a ready-made Chatbot solution that can be customized to suit your specific needs. Our Chatbot can be used...</t>
  </si>
  <si>
    <t>Proactive System, Ltd. is an IT solution company. It delivers premium software implementation services to banks, insurance companies, government departments, and other MNCs. It serves customers throughout the area.</t>
  </si>
  <si>
    <t>Saarthi.ai</t>
  </si>
  <si>
    <t>saarthi.ai</t>
  </si>
  <si>
    <t>Saarthi.ai is a pioneering multilingual voice and language technology company that aims to simplify and standardize voice and non-voice business processes of enterprises across various sectors. They offer personalized customer communication with human-...</t>
  </si>
  <si>
    <t>Gamut Analytics Pvt. ltd. dba Saarthi.ai is a multilingual conversational ai enterprise focused on augmenting large contact centers of the telecom, e-commerce, healthcare, and financial services industry with its domain-specific voice bots and chatbots. It provides native Conversational AI-driven customer engagement solutions, to augment customer service, sales, and marketing on IVR, instant messengers, websites, and native apps. It also offers services to develop, deploy &amp; improve Conversational Agents for enterprises.</t>
  </si>
  <si>
    <t>Simplifying Customer Communication with Voice AI</t>
  </si>
  <si>
    <t>WotNot</t>
  </si>
  <si>
    <t>wotnot.io</t>
  </si>
  <si>
    <t>WotNot is a no-code chatbot platform that provides a one-stop solution for building and maintaining chatbots. With WotNot, you can automate interactions with your customers at scale, build a sales-qualified pipeline, and automate support while saving c...</t>
  </si>
  <si>
    <t>Wotnot Solutions Pvt., Ltd. is an IT company that provides a chatbot platform to help businesses to generate more leads and automated customer engagement. It offers AI, Machine Learning, Automated Customer Engagement, Demand Generation, Chatbot, Bot, Customer Support Automation, Lead Generation, and Lead Nurturing.</t>
  </si>
  <si>
    <t>WotNot - Engage and retain your audience with conversations</t>
  </si>
  <si>
    <t>Vozy</t>
  </si>
  <si>
    <t>vozy.co</t>
  </si>
  <si>
    <t>Vozy is a company that provides conversational AI solutions for enterprises. Their platform uses artificial intelligence to develop personalized voice assistants that integrate with customer management systems. These voice assistants help customer care...</t>
  </si>
  <si>
    <t>Vozy, Inc. provides a voice AI platform that helps evolve conversations at scale for the enterprise. It also helps companies to transform the way interact with customers through voice assistants and conversational AI. It elevates customers' conversations with virtual voice assistants.</t>
  </si>
  <si>
    <t>AI-based voice communication platform to boost the customer-centric enterprises with an automation that really works</t>
  </si>
  <si>
    <t>Zaion</t>
  </si>
  <si>
    <t>zaion.ai</t>
  </si>
  <si>
    <t>Zaion is the European expert in augmented customer relationship solutions. Thanks to a unique and innovative Callbot technique, Zaion places the voice at the heart of rich and emotional exchanges. Thanks to AI, we analyze and answer everyone's needs. Z...</t>
  </si>
  <si>
    <t>Zaion SAS is an information technology and services company. It specializes in CX factory, zaion academy, zaion speech, NLU, novelty detector, speaker profiler, context manager, and emotional AI. The company provides its services to bank, insurance, health, assistance, public service, retail, transportation, tourism, utilities, and real estate sectors.</t>
  </si>
  <si>
    <t>European expert in AI augmented customer relationship solutions and offers a complete callbot &amp; chatbot solution to optimize your Customer Relationship</t>
  </si>
  <si>
    <t>Surbo</t>
  </si>
  <si>
    <t>surbo.io</t>
  </si>
  <si>
    <t>Surbo is a machine learning chatbot builder that helps brands automate their day-to-day conversations across various platforms and use cases. With trained chatbots, Surbo enables businesses to engage with their audience, capture leads, and automate pro...</t>
  </si>
  <si>
    <t>ValueFirst Digital Media Private Limited doing business as Surbo is an AI-driven platform to scale enterprise efforts to take on conversational commerce, conversational contact center, and conversational marketing. The company serves its customers worldwide.</t>
  </si>
  <si>
    <t>Surbo helps you to capture consumer feedback and conduct surveys using a chat interface</t>
  </si>
  <si>
    <t>Pandorabots</t>
  </si>
  <si>
    <t>home.pandorabots.com</t>
  </si>
  <si>
    <t>Pandorabots is a platform for building and deploying chatbots. They are the leading provider of AIML chat bot hosting and content solutions. Their platform allows users to build and deploy artificially intelligent chatbots, and they offer sandbox and A...</t>
  </si>
  <si>
    <t>Pandorabots, Inc. is an artificial intelligence company that develops a platform for building and deploying artificially intelligent chatbots. It offers chatbot development that enables end to end management and ownership of codebase and customer data. The company serves its clients worldwide.</t>
  </si>
  <si>
    <t>Platform for building and deploying artificially intelligent chatbots</t>
  </si>
  <si>
    <t>Engine Themes</t>
  </si>
  <si>
    <t>applicate.in</t>
  </si>
  <si>
    <t>ApplicateAI is a pioneer and leader in full stack e GTM solutions for FMCG/CPG companies. With 650k+ users across 18 countries, we work with 65+ top global CPG companies to drive higher sales by augmenting sales teams' competence (with AI) and connecte...</t>
  </si>
  <si>
    <t>Applicate IT Solutions Pvt., Ltd. is an information technology company. It provides AI sales bot, AI marketing bot, AI HR bot, and distributor apps. The company serves clients across the country.</t>
  </si>
  <si>
    <t>Creating an extraordinary and unfair competitive advantage for the companies investing in this future defining technology</t>
  </si>
  <si>
    <t>Enterprise Bot</t>
  </si>
  <si>
    <t>enterprisebot.ai</t>
  </si>
  <si>
    <t>Conversational Automation for Enterprises | Enterprise Bot Discover cutting edge chat, email, and voice technology powered with LLM's and ChatGPT to transform conversational automation for your enterprise. We create AI powered chatbots and e mail bots ...</t>
  </si>
  <si>
    <t>Enterprise Bot GmbH is a process automation company serving large enterprises globally. The company provides cost-effective conversational AI solutions and cutting-edge chat, email, and voice tech. It creates AI-powered chatbots and e-mail bots to automate customer interactions and provide enterprises with a readily accessible digital agent.</t>
  </si>
  <si>
    <t>Enterprise Bot | Conversational AI solutions for enterprises</t>
  </si>
  <si>
    <t>Neocom.ai</t>
  </si>
  <si>
    <t>neocom.ai</t>
  </si>
  <si>
    <t>Neocom.ai is a company that specializes in making product discovery effortless. They offer a Guided Selling Solution powered by AI to drive more sales and reduce customer service inquiries. Their solution helps reduce return rates and bounce rates whil...</t>
  </si>
  <si>
    <t>Neo Commerce GmbH is an AI-powered Guided Selling Platform. It provides an amazing customer experience to every online shopper. The company offers Saas, Internet, Artificial Intelligence, Shopping Advisor, Machine Learning, Online Shopping, Ecommerce, Neo Commerce, Neocommerce, Neocom, And Digital Guidance.</t>
  </si>
  <si>
    <t>Making product discovery effortless</t>
  </si>
  <si>
    <t>aiaibot</t>
  </si>
  <si>
    <t>aiaibot.com</t>
  </si>
  <si>
    <t>aiaibot is a Conversational AI platform that enables customer service automation and provides solutions for faster and better performance. With a focus on chatbots, the platform is easy to use, powerful, and simple to integrate. aiaibot understands the...</t>
  </si>
  <si>
    <t>swiss moonshot AG doing business as AiAiBot is an IT services and consulting company. It is a platform for conversational AI and service automation. The company provides its services to clients globally.</t>
  </si>
  <si>
    <t>aiaibot - Chatbot-Software | Conversational AI Plattform</t>
  </si>
  <si>
    <t>Whizard</t>
  </si>
  <si>
    <t>whizardapi.com</t>
  </si>
  <si>
    <t>Whizard is an AI Chatbot solution provider that specializes in WhatsApp Business API. Their chatbot solution for WhatsApp API helps businesses automate their lead generation strategy and engage with customers in a more holistic manner. They offer a hol...</t>
  </si>
  <si>
    <t>Whizard API offers a Whatsapp Automation Tool developed to allow users the ease of doing business through the most famous cross-platform messaging app, Whatsapp. It works in the direction to automate lead generation strategy by linking with CRMs, advertising software, and any other tools users use and make it more efficient and optimal.</t>
  </si>
  <si>
    <t>BOTWISE</t>
  </si>
  <si>
    <t>botwise.io</t>
  </si>
  <si>
    <t>BOTWISE is a dedicated knowledge base for customer service teams. It allows companies to manage their knowledge efficiently, saving time for their teams. With BOTWISE, customer service and HR departments can create articles, workflows, and self-service...</t>
  </si>
  <si>
    <t>Botwise.Io Sp. z o.o. is a platform supporting knowledge management in small, medium, and large organizations. It uses artificial intelligence and machine learning, the innovative chatbot will provide a quick and accurate answer to a defined area of knowledge. It uses a simple and intuitive text editor that can easily edit the answers, without the need to involve specialized IT resources or external companies.</t>
  </si>
  <si>
    <t>Manage companyâs knowledge like a pro with BOTWISE and save your teamâs time!</t>
  </si>
  <si>
    <t>True Image Interactive</t>
  </si>
  <si>
    <t>trueimageinteractive.com</t>
  </si>
  <si>
    <t>True Image Interactive is revolutionizing the way people connect with technology using the world’s first HUMAN Intelligent Virtual Assistants. Combining the proven power of human interaction to engage customers, build brand loyalty, and guide informed ...</t>
  </si>
  <si>
    <t>True Image Interactive, Inc. helps people connect with technology using artificial intelligence and the world's first HUMAN intelligent virtual assistant. The company calls centers to retail (and beyond), it's harnessing the power of human interaction to increase customer engagement through interactive, 2-way communication across multiple channels - from chat and text to mobile and web - and driving unparalleled results across diverse industries and applications.</t>
  </si>
  <si>
    <t>Revolutionizing how people connect with technology using AI, NLP, and the world's first human intelligent assistant</t>
  </si>
  <si>
    <t>Amelia</t>
  </si>
  <si>
    <t>Dave.AI</t>
  </si>
  <si>
    <t>iamdave.ai</t>
  </si>
  <si>
    <t>DaveAI is an AI powered sales augmentation platform that helps brands drive sales with improved and interactive product discovery experiences using a Virtual Sales Avatar that mimics a human sales brain. DaveAI bridges the gap between self-assisted onl...</t>
  </si>
  <si>
    <t>Sociograph Solutions Pvt., Ltd. doing business as DaveAI developed a Sociographs patent-pending artificial intelligence platform. The company's Interactive Infinite Virtual Aisle(IVA) (c) makes advanced hyper-real-time recommendations personalized to each customer through digital properties In-Store. It serves clients in India.</t>
  </si>
  <si>
    <t>Sociograph’s patent pending artificial intelligence platform</t>
  </si>
  <si>
    <t>Botbot.AI</t>
  </si>
  <si>
    <t>botbot.ai</t>
  </si>
  <si>
    <t>Botbot.AI is a leading enterprise chatbot solution that leverages on artificial intelligence to automate repetitive, transactional and menial tasks. It automates workflows &amp; processes with chat as an interface, driving enterprise productivity &amp; engagem...</t>
  </si>
  <si>
    <t>Botbot.AI is a software company. It offers a platform that streamlines communication and improves productivity by automating repetitive, menial, and transactional conversations, allowing users to focus on tasks. The company serves businesses in various industries, such as finance, HR, F&amp;B, healthcare, and customer service.</t>
  </si>
  <si>
    <t>Artificial Intelligence, Chatbot, Machine Learning, RPA, SaaS</t>
  </si>
  <si>
    <t>Web Spiders Inc.</t>
  </si>
  <si>
    <t>webspiders.com</t>
  </si>
  <si>
    <t>Web Spiders is an enterprise software company that develops products for marketing and HR. The company's products focus on driving user engagement through mobility and AI-led bots. They offer services such as enterprise event management, AI assistants ...</t>
  </si>
  <si>
    <t>Web Spiders, Ltd. is a software company. It focuses on driving user engagement through AI-led chatbots and mobility. It also develops products for marketing and HR. The company serves its customers throughout the country.</t>
  </si>
  <si>
    <t>Impress</t>
  </si>
  <si>
    <t>impress.ai</t>
  </si>
  <si>
    <t>impress.ai is a leading end to end recruitment solutions provider making accurate hiring easier. impress.ai’s AI based recruiting software enables businesses streamline their end to end recruitment. impress.ai is a productivity tool for enterprise recr...</t>
  </si>
  <si>
    <t>Ideatory Pte., Ltd. doing business as impress.ai provides a platform that automates the screening and assessment of candidates using an artificial intelligence powered chat interface. It serves enterprises, recruiters, and start-ups. The company's chatbots autonomously interview, engage, and shortlist candidates at scale, 24/7, and actively fight human bias by hiding biasing information from human reviewers</t>
  </si>
  <si>
    <t>Automated platform for screening</t>
  </si>
  <si>
    <t>INTDV</t>
  </si>
  <si>
    <t>intdv.com</t>
  </si>
  <si>
    <t>INTDV is a leading Artificial Intelligence Conversational platform provider, headquartered in Riyadh with offices operating in Dubai, Qatar, and Cairo. INTDV developed the state of the art Arabic artificial intelligence conversational platforms which c...</t>
  </si>
  <si>
    <t>INTDV is an information technology and services company. It offers artificial intelligence, machine learning, robotics management systems, chatbots, and CMS services. The company provides its services nationwide.</t>
  </si>
  <si>
    <t>INTDV provides an Arabic and English Chatbot platform in Saudi Arabia and GCC to automate the conversational flow and voice and chat interaction</t>
  </si>
  <si>
    <t>Zabaware</t>
  </si>
  <si>
    <t>zabaware.com</t>
  </si>
  <si>
    <t>Zabaware is a software company that builds intelligent machines. We develop conversational systems that will give your computer a personality using artificial intelligence technology, speech recognition technology, and real-time animation.</t>
  </si>
  <si>
    <t>Zabaware, Inc. is a software development company. It develops AI that interacts with users and provides products such as ultra hal 7.0, Zabaware text-to-speech reader with AT&amp;T natural voices, neural network conversation credits, Zabaware speech recognition microphone, acoustic magic voice tracker microphone, and character expansion pack. The company offers its products and services to its clients online and within the area.</t>
  </si>
  <si>
    <t>Solutions using artificial intelligence , which helps to read documents loudly , also</t>
  </si>
  <si>
    <t>Elqano - Where Knowledge Finds People</t>
  </si>
  <si>
    <t>elqano.com</t>
  </si>
  <si>
    <t>Elqano is an application integrated into Microsoft Teams that helps collaborators access the knowledge they need. It indexes information shared in Microsoft Teams Sharepoint and Channels to connect collaborators with questions and those who can help. E...</t>
  </si>
  <si>
    <t>Elqano is a software company. It provides products like Find Your Answers, Expert Finder, and Our Technos. The company offers its products to its clients in France.</t>
  </si>
  <si>
    <t>Automatically assigns tags to all the key documents of an organization, making them instantly findable and shareable</t>
  </si>
  <si>
    <t>The Modular Analytics Co.</t>
  </si>
  <si>
    <t>tmac.ai</t>
  </si>
  <si>
    <t>MOJO CX© by TMAC is a company that provides contact center solutions and services. They offer three modules that help businesses improve their customer experience and agent performance. The first module is omnichannel conversation analytics, which allo...</t>
  </si>
  <si>
    <t>The Modular Analytics Co., Ltd. (TMAC) doing business as MOJO-CX is a services and SaaS company specializing in AI for speech analytics, learning and development, and customer lifetime value. It delivers affordable AI and ML solutions in customer engagement, customer service, coaching, and marketing across a variety of sectors including retail, banking, financial services, media, outsourcing, and consultancy.</t>
  </si>
  <si>
    <t>Accelerate growth - TMAC - proudly different</t>
  </si>
  <si>
    <t>Hala.ai</t>
  </si>
  <si>
    <t>hala.ai</t>
  </si>
  <si>
    <t>Conversational AI platform that blends everyday business software into one conversational UI. Provides digital assistants and web chat for QuickBooks Online, IBM Watson, and Microsoft Dynamics. Uses AI and ML technologies to simplify activities executi...</t>
  </si>
  <si>
    <t>Hala Digital OÜ is B2B area and company that run SAP. It is a Conversational AI Platform built for enterprises. It builds NLP-ready chatbots (skills) that use ML and AI and integrates with ERP, CRM, HCM, and ITSM tools.</t>
  </si>
  <si>
    <t>An AI platform that helps build Digital Skills and integrations that streamline work, automate mundane tasks and bring more time for value-adding work</t>
  </si>
  <si>
    <t>CoRover</t>
  </si>
  <si>
    <t>corover.ai</t>
  </si>
  <si>
    <t>CoRover.ai is the world's first and highest ROI delivering human-centric conversational AI platform. It offers VideoBots, VoiceBots, and ChatBots that are used by over 1 billion users. CoRover enables users to talk to any system the way they talk to an...</t>
  </si>
  <si>
    <t>CoRover, Ltd. is a conversational AI platform to helps businesses give authentic information to customers' queries automatically and instantly. It provides Digital Assistants, to improve sales, save costs (70%) and improve customer engagement and satisfaction. Its products include Conversational AI, Virtual Assistants, Chatbots, VoiceBot, VideoBot, Signal Bot, WhatsApp Bot, IVR Bot, and NewsBot. The company serves clients in the United Kingdom.</t>
  </si>
  <si>
    <t>Most Popular AI Chatbot for Enterprise | ML &amp; NLP Powered</t>
  </si>
  <si>
    <t>Chatlayer</t>
  </si>
  <si>
    <t>chatlayer.ai</t>
  </si>
  <si>
    <t>Chatlayer.ai is a company that provides a no-coding platform for businesses to create AI-powered chatbots and virtual assistants in multiple languages and across various channels.</t>
  </si>
  <si>
    <t>Chatlayer BV develops an A.I. driven enterprise platform for end-to-end conversational user engagement. The company specializes in Chatbots, Conversational UI, Artificial Intelligence, AI, NLP, and Natural Language Processing.</t>
  </si>
  <si>
    <t>Creating authentic interactions – with the power of Conversational AI</t>
  </si>
  <si>
    <t>Nuacem</t>
  </si>
  <si>
    <t>nuacem.com</t>
  </si>
  <si>
    <t>Nuacem AI is a globally trusted conversational AI platform that provides intelligent customer communication solutions. They specialize in building enterprise AI solutions and offer a powerful conversational automation platform to build AI-powered chatb...</t>
  </si>
  <si>
    <t>Nuacem AI Pvt., Ltd. is an AI-powered omnichannel customer engagement platform that offers the full features and capabilities required to build sophisticated customer engagement, experience, and support solutions for enterprises. Its platform powers natural language business products that are continually enhanced through AI-powered tools and platforms that empower human capital to assess performance, manage conversations, and enhance the end-user experience.</t>
  </si>
  <si>
    <t>Nuacem is one of the world's leading Conversational AI suite</t>
  </si>
  <si>
    <t>BotPenguin</t>
  </si>
  <si>
    <t>botpenguin.com</t>
  </si>
  <si>
    <t>BotPenguin is a FREE AI Chatbot Creator for Website, WhatsApp, Facebook &amp; Telegram. No Code chatbot maker comes with live chat plugin &amp; ChatGPT integration. BotPenguin, AI powered Chatbot Platform, Builds incredible Chatbots to Communicate and Engage y...</t>
  </si>
  <si>
    <t>BotPenguin is an AI-powered chatbot platform that allows to quickly and easily build incredible chatbots to communicate and engage customers on the website, Facebook, and other platforms. It is a chatbot maker that is equipped with natural language processing that understands the emotion/context along with content as well.</t>
  </si>
  <si>
    <t>BotPenguin- Free Chatbot Maker | AI Chatbot For Websites</t>
  </si>
  <si>
    <t>ValueFirst</t>
  </si>
  <si>
    <t>Spotline</t>
  </si>
  <si>
    <t>spotline.com</t>
  </si>
  <si>
    <t>Spotline is a leading consultant and integrator to Life Sciences, Public Sector, and others in Big Data, ECM, Cloud &amp; Managed Services. They provide robust AI &amp; Automation solutions and IT Services in the Life Sciences industry. Their flagship products...</t>
  </si>
  <si>
    <t>Spotline, Inc. is an IT services and IT consulting company. Its flagship products include Automation solutions for comprehensive testing of Veeva vaults and AI-powered procurement solutions. The company provides robust AI and automation solutions and IT Services in the Life Sciences industry.</t>
  </si>
  <si>
    <t>SmatBot</t>
  </si>
  <si>
    <t>smatbot.com</t>
  </si>
  <si>
    <t>SmatBot is an AI chatbot platform that provides AI-powered, multi-lingual, omni-channel bots for lead capture, customer support, booking appointments, and more. It offers an AI-driven conversational chatbot that can be installed on websites to chat wit...</t>
  </si>
  <si>
    <t>Feso Social Media Pvt., Ltd. doing business as SmatBot is a chatbot platform that increase efficiency, save time and decrease costs across business processes. It has developed into a comprehensive platform with the ability to integrate across tools as well as a one stop solution across channels ranging from Websites to Whatsapp.</t>
  </si>
  <si>
    <t>SmatBot | AI Chatbot for all your business needs</t>
  </si>
  <si>
    <t>VOGO Voice</t>
  </si>
  <si>
    <t>vogovoice.com</t>
  </si>
  <si>
    <t>VOGO Voice is an innovative group that specializes in building voice apps for businesses. They create Alexa and Google Assistant voice skills for industries such as education, civic, transportation, and business. Their services include concept consulta...</t>
  </si>
  <si>
    <t>VOGO Voice is an innovative group made up of the best and most diverse minds in voice technology focusing on the fastest way to connect the Power of Voice. It is the future of voice-enabled applications that help business and civic organizations to reach a growing audience with a smart, targeted, and cross-linked voice platform.</t>
  </si>
  <si>
    <t>VOGO Voice | Smart Speaker Skills for your Business</t>
  </si>
  <si>
    <t>MailRush.io</t>
  </si>
  <si>
    <t>mailrush.io</t>
  </si>
  <si>
    <t>Cold Email Software and Outreach Automation Tool for the top-of-the-funnel of email marketing, Cold Email Service Provider that focus on deliverability KPIs.</t>
  </si>
  <si>
    <t>MailRush.io is a solution that provides users worldwide with a range of hosted solutions, including email services. It improves email deliverability with an innovative approach with automation of email marketing best practices for cold email outreach, KPIs for tracking domain reputation issues, automation for email sequences for follow-ups, email service provider, prospector tool, email automation tool, email API, and email validation tool all under the same solution.</t>
  </si>
  <si>
    <t>Cold Email Automation Tool for Outreach Campaigns</t>
  </si>
  <si>
    <t>Typebot</t>
  </si>
  <si>
    <t>typebot.io</t>
  </si>
  <si>
    <t>Typebot is an open-source conversational app builder that provides powerful blocks to create unique chat experiences. These chatbots can be embedded anywhere on web or mobile apps, allowing users to collect results in real-time. Typebot is a no-code to...</t>
  </si>
  <si>
    <t>Typebot, Ltd. allows clients to engage prospects and increase customers' response rate thanks to a chatbot format: fun and modern. Responding to a survey via a chatbot is much more engaging than completing a questionnaire. A chatbot simulates a conversation, the user will be tempted to talk to him as he would talk to a human.</t>
  </si>
  <si>
    <t>Allows to engage prospects and increase response rate thanks to a chatbot format: fun and modern</t>
  </si>
  <si>
    <t>Beingo</t>
  </si>
  <si>
    <t>beingo.co</t>
  </si>
  <si>
    <t>Beingo is a company that provides conversational bot services to assist with scheduling appointments, capturing and presenting information/products, and collecting payments from web and mobile users. They specialize in technology, information, and inte...</t>
  </si>
  <si>
    <t>Beingo, Inc. is an internet company. It develops a no-code drag-and-drop digital assistant plugin for web and mobile apps, it adapts customer persona to automate natural interactions using simple human language to serve, sell, and support customers. The company provides its products and services to all users across the country.</t>
  </si>
  <si>
    <t>Beingo | Conversational Apps to Serve, Sell &amp; Support Customers</t>
  </si>
  <si>
    <t>ServiceAide</t>
  </si>
  <si>
    <t>serviceaide.com</t>
  </si>
  <si>
    <t>Serviceaide is a leader in intelligent service and support. Serviceaide's vision is to transform service management, across ITSM, ESM and Customer Service. Serving customers around the world, Serviceaide applies breakthroughs in artificial intelligence...</t>
  </si>
  <si>
    <t>ServiceAide, Inc. is a service and support management software company. It transforms service management, across IT, business departments, and customer service. The company offers its services to customers around the world.</t>
  </si>
  <si>
    <t>Great IT Service Management solutions don’t have to be complex and costly</t>
  </si>
  <si>
    <t>Ilhasoft</t>
  </si>
  <si>
    <t>ilhasoft.com.br</t>
  </si>
  <si>
    <t>Empresa reconhecida pela inovação e utilidade de seus projetos. Hoje a Ilhasoft é considerada uma das companhias que mais crescem na área tecnológica do país, tendo como parceiros e clientes as maiores empresas e instituições de seu segmento.</t>
  </si>
  <si>
    <t>IIlhasoft Tecnologia is a Brazilian technology company, specializing in developing solutions for communication problems. The company has the purpose of optimizing services and causing social impact through intelligent and intuitive technologies that suit the needs of organizations in the most varied segments.</t>
  </si>
  <si>
    <t>Brazilian mobile application development company</t>
  </si>
  <si>
    <t>Dexter</t>
  </si>
  <si>
    <t>rundexter.com</t>
  </si>
  <si>
    <t>Dexter is a bot creation platform targeted at writers, publishers, and business owners. Users can launch templates for the most common use cases like e commerce, content publishing, and customer service, or build their own—all without a single line of ...</t>
  </si>
  <si>
    <t>Run Dexter, Inc. is a Technology, Information, and Internet company. It develops a platform that enables people to connect services across the Web and build useful apps. The company helps application developers to build an integration-based application.</t>
  </si>
  <si>
    <t>Platform for brands and businesses to easily create and manage chatbots if you can write, you can make a bot</t>
  </si>
  <si>
    <t>botsplash</t>
  </si>
  <si>
    <t>botsplash.com</t>
  </si>
  <si>
    <t>Botsplash is a B2B omnichannel consumer engagement platform that combines messaging channels such as SMS, web chat, Facebook Messenger, Google's Business Messages, and more onto one unified SaaS based dashboard. Our users are able to conduct effective ...</t>
  </si>
  <si>
    <t>Rohi, LLC doing business as Botplash, is a software service company. The company builds, hosts, and provides services for launching chatbots on Facebook Messenger, Alexa, Slack, and other conversational platforms. It specializes in building solutions for Media, Retail, and Lead generation markets.</t>
  </si>
  <si>
    <t>Enables enterprises to engage their customers over conversational platforms</t>
  </si>
  <si>
    <t>Rezo.ai</t>
  </si>
  <si>
    <t>rezo.ai</t>
  </si>
  <si>
    <t>Rezo.ai is an AI Powered Contact Center that enables enterprises to enhance customer experience and boost revenue by automating and analyzing customer agent interactions across multiple channels including voice, email, chat/Whatsapp and social, at the ...</t>
  </si>
  <si>
    <t>Corrz Technosolutions Pvt., Ltd. doing business as Rezo.ai developer of AI-powered software. The company is designed to automate conversations over voice, emails, WhatsApp, social media, and chats. It serves Payments and Collections, Automobile, Banking, Financial Services, Insurance, Logistics, Healthcare, Education, and Travel.</t>
  </si>
  <si>
    <t>CBOT</t>
  </si>
  <si>
    <t>cbot.ai</t>
  </si>
  <si>
    <t>CBOT is a leading conversational AI company that builds virtual assistants and chatbots that act with intelligent, human-like conversations. They use sophisticated Natural Language Processing to work in collaboration with humans and understand the way ...</t>
  </si>
  <si>
    <t>CBOT is an artificial intelligence company that provides an end-to-end customer service automation platform. The company offers sales tools, data protection, financial chatbots, and AI solutions. It serves financial services, e-commerce, telecoms, customer services, and public institutions.</t>
  </si>
  <si>
    <t>Leading Conversational AI Platform</t>
  </si>
  <si>
    <t>Botmind</t>
  </si>
  <si>
    <t>botmind.io</t>
  </si>
  <si>
    <t>Botmind is a company that specializes in automating responses to frequently asked questions and time-consuming tasks on e-commerce websites. They offer a virtual agent and reasoned automation to streamline customer support and improve the productivity ...</t>
  </si>
  <si>
    <t>Botmind SAS is an information technology and services company. It helps e-tailers automate responses to frequently asked and time-consuming customer support questions. The company offers its services to clients within the area.</t>
  </si>
  <si>
    <t>Helping ecommerce businesses increase sales through conversational means</t>
  </si>
  <si>
    <t>Botgento</t>
  </si>
  <si>
    <t>botgento.com</t>
  </si>
  <si>
    <t>I’m an advanced level @facebook #messenger #chatbot for your @magento website. I’m therefore called Chatbot for Magento.</t>
  </si>
  <si>
    <t>Botgento, Inc. is an information technology and services company. It offers integration of the Facebook Messenger chatbot with Magento websites. The company serves e-commerce businesses.</t>
  </si>
  <si>
    <t>Botgento - Create a Facebook Messenger Chatbot for Magento</t>
  </si>
  <si>
    <t>dydu</t>
  </si>
  <si>
    <t>dydu.ai</t>
  </si>
  <si>
    <t>Dydu is a software company that specializes in developing and deploying advanced conversational AI solutions. Their software includes chatbots, callbots, and voicebots, which can be used for a variety of purposes such as customer service, helpdesk supp...</t>
  </si>
  <si>
    <t>Do You Dream Up SAS is an IT and software design company that specializes in developing self-help solutions for company websites. It offers a SaaS-based platform that enables its customers to integrate its tools through desktops, smartphones, and tablets.</t>
  </si>
  <si>
    <t>Providing customer service and support through chatbots</t>
  </si>
  <si>
    <t>The Bot Platform</t>
  </si>
  <si>
    <t>thebotplatform.com</t>
  </si>
  <si>
    <t>The Bot Platform is a company that helps companies build bots and digital assistants to improve the employee experience, increase engagement, and drive productivity. They are trusted by global organizations in various industries such as technology, ret...</t>
  </si>
  <si>
    <t>The Bot Platform is a software development company. It offers bots, digital assistants, and automation tools. It offers its services to global organizations in the technology, retail, hospitality, finance, pharmaceutical, entertainment, and manufacturing industries.</t>
  </si>
  <si>
    <t>The trusted no-code bot building platform for Microsoft Teams, Workplace from Facebook and Messenger</t>
  </si>
  <si>
    <t>Yesflow</t>
  </si>
  <si>
    <t>yesflow.com</t>
  </si>
  <si>
    <t>Yesflow is an enterprise digital assistant and Microsoft Dynamics add on that supercharges the way you access your enterprise information. Yesflow is an AI powered digital assistant that perfectly complements Microsoft Dynamics 365, the Power Platform ...</t>
  </si>
  <si>
    <t>Yesflow, LLC is an artificial intelligence digital assistant platform. It builds software and provides services to make it radically easier to access and update enterprise systems and collaborate with teammates. It also serves clients across the country.</t>
  </si>
  <si>
    <t>Enterprise Digital Assistant | Microsoft Dynamics Add On - Yesflow</t>
  </si>
  <si>
    <t>Latticespace</t>
  </si>
  <si>
    <t>latticespace.com</t>
  </si>
  <si>
    <t>Latticespace is a metaverse and conversational commerce architect, building Web3, the future of meaningful relationship between brands and customers.</t>
  </si>
  <si>
    <t>Latticespace, Ltd. is a metaverse and conversational commerce architect, building the future of meaningful relationships between brands and customers. The company's platform helps brands to connect to online and offline ecosystems while empowering sales associates at brick-and-mortar stores, enabling customers to get personalized services through messaging. It is also a developer of multicultural technologies and an omnichannel chat automation platform designed to create the future of B2C for global business on local messenger.</t>
  </si>
  <si>
    <t>A unified workplace and tailored chatbot maker for enterprises</t>
  </si>
  <si>
    <t>KITT.AI</t>
  </si>
  <si>
    <t>kitt.ai</t>
  </si>
  <si>
    <t>KITT.AI is a startup that specializes in natural/spoken language understanding. They provide technologies for open domain question answering, semantic parsing, hot word detection, and automatic speech recognition. Their services also include IT consult...</t>
  </si>
  <si>
    <t>Kitt.ai, Inc. is an information technology and services company. It offers web domain technology for answering natural language questions from Web text or knowledge bases with applications in enterprise intelligence, educational systems, and natural language interface to large databases; large domain technology for parsing natural language text into executable computer codes for applications that include home automation, internet of things, and natural language interface to small databases; and focused domain technology for recognizing user-defined keyword speech. The company provides services to clients globally.</t>
  </si>
  <si>
    <t>Maker of chatbot engine ChatFlow</t>
  </si>
  <si>
    <t>StraViso</t>
  </si>
  <si>
    <t>straviso.com</t>
  </si>
  <si>
    <t>A modular approach to empower digital intelligence to businesses StraViso is an AI driven hyper automation SaaS company serving large enterprise, delivering accelerated business value to its customers, with unmatched state of the art automation and com...</t>
  </si>
  <si>
    <t>StraViso, LLC is a software development company. It offers AI-driven hyper-automation SaaS. The company provides its services to the North American continent.</t>
  </si>
  <si>
    <t>Roots Automation</t>
  </si>
  <si>
    <t>rootsautomation.com</t>
  </si>
  <si>
    <t>Roots Automation is a company that provides AI-powered digital coworkers to automate inefficient and repetitive work in the insurance industry. Their digital coworkers are built with AI at their core and are able to think, read, and intuit like a human...</t>
  </si>
  <si>
    <t>Roots Automation, Inc. is an Automation-as-a-Service company that supports daily operations. It provides significantly reduced operating costs and frees up its people to focus on serving the customers and growing the business.</t>
  </si>
  <si>
    <t>A digital coworkers-as-a-service company that provides an end–to–end automation solutions for companies</t>
  </si>
  <si>
    <t>Rulai</t>
  </si>
  <si>
    <t>rul.ai</t>
  </si>
  <si>
    <t>Rulai is a Conversational AI platform that allows companies to build powerful chatbots and Virtual Assistants without writing code. Their platform solves the three most important friction points of any Virtual Assistant deployment. Rulai's level 3 Conv...</t>
  </si>
  <si>
    <t>Rulai, Inc. provides software solutions. The company develops artificial intelligence technologies and chatbot tools for business applications and serves customers in the State of California.</t>
  </si>
  <si>
    <t>Low-code chatbot development tool</t>
  </si>
  <si>
    <t>Smartly.AI</t>
  </si>
  <si>
    <t>smartly.ai</t>
  </si>
  <si>
    <t>Smartly.AI is a platform for managing chatbots for businesses. It allows users to create, deploy, and monitor intelligent voice applications and chatbots without requiring previous developer experience. Smartly.AI supports all major voice and chat plat...</t>
  </si>
  <si>
    <t>Smartly.ai is a software company. It provides a SaaS platform that enables users to create, deploy, and monitor intelligent voice applications and chatbots, without requiring previous developer experience. The company serves clients within the area.</t>
  </si>
  <si>
    <t>AI platform that allows users to create, deploy and monitor intelligent voice applications and chatbots</t>
  </si>
  <si>
    <t>Yubo</t>
  </si>
  <si>
    <t>helloyubo.com</t>
  </si>
  <si>
    <t>Unlock the Future of Marketing: Meet YugasaBot Your AI Powered WhatsApp Marketing Agent! Improve your WhatsApp Marketing with YugasaBot's AI powered WhatsApp Chatbot. Enhance customer engagement and automate messaging for efficient communication. Yug...</t>
  </si>
  <si>
    <t>Intellitron Labs doing business as Yubo offers an AI-enabled sales to funnel, a context-based support engine and a powerful NLU equipped recommendation system for any business. It is a good virtual assistant for businesses in the area of eCommerce, lead generation, and customer care support.</t>
  </si>
  <si>
    <t>MindTitan</t>
  </si>
  <si>
    <t>mindtitan.com</t>
  </si>
  <si>
    <t>Building AI driven organisations with machine learning solutions MindTitan solves business problems with advanced AI and Machine Learning Solutions for public and private sectors. #AI and #machinelearning solutions built exclusively for your business. ...</t>
  </si>
  <si>
    <t>MindTitan OÜ is a computer software company. It specializes in providing machine learning solutions. The company offers its services to the public and private sectors around the globe.</t>
  </si>
  <si>
    <t>Voicify</t>
  </si>
  <si>
    <t>voicify.com</t>
  </si>
  <si>
    <t>Voicify is a market leader in conversation experience management software that combines voice optimized content management, cross-platform deployment, and voice-specific customer insights. Their Voice Experience Platform™ enables marketers to create hi...</t>
  </si>
  <si>
    <t>Voicify, LLC is a software company. It provides management software that combines voice-optimized content management, cross-platform deployment, and voice-specific customer insights. Its platform enables marketers to connect with customers by creating engaging and personalized voice experiences that are automatically deployed to a broad array of voice platforms such as voice assistants, chatbots, and other services. It serves clients across the country.</t>
  </si>
  <si>
    <t>Voicify | The Enterprise Conversation Experience Platform | Voice Apps</t>
  </si>
  <si>
    <t>Voxtron Middle East</t>
  </si>
  <si>
    <t>voxtronme.com</t>
  </si>
  <si>
    <t>Voxtron Middle East (VME) is a company based in Dubai, UAE that specializes in providing customer engagement/interaction optimization solutions. They offer a wide range of products and services including Omni Channel Contact Centers, Self service appli...</t>
  </si>
  <si>
    <t>Voxtron Middle East, LLC has offices/affiliates in Germany, Austria, Belgium, Italy, Turkey, Tunisia, Hong Kong, Portugal, and Thailand. It provides affordable customer engagement optimization solutions from technology vendors such as Enghouse Interactive, SAGE, Verint, Clarabridge, etc.</t>
  </si>
  <si>
    <t>Mercury.ai</t>
  </si>
  <si>
    <t>mercury.ai</t>
  </si>
  <si>
    <t>Mercury.ai provides chatbot solutions and conversational AI for customer service. Their platform offers high-performance AI chatbots and messaging solutions for leading companies like Nestlé, Volkswagen Financial Services, Tamaris, and Böllhoff. They e...</t>
  </si>
  <si>
    <t>Mercury.ai GmbH is a software development company. It offers conversational AI, live messaging, and conversation analytics. The company provides its products to consumers in the area.</t>
  </si>
  <si>
    <t>Conversational cloud for highly customizable AI Assistants, Chatbots and Voice Interfaces</t>
  </si>
  <si>
    <t>Tail.ai</t>
  </si>
  <si>
    <t>tail.ai</t>
  </si>
  <si>
    <t>Tail.ai is a company based in Paris that provides a conversational commerce solution. Their platform allows businesses to create virtual assistants that help customers find the right products or services on their website or messaging apps. By transform...</t>
  </si>
  <si>
    <t>Tail.ai is a technology company that provides the solution to transform the product catalog into a conversational experience. The company offers a conversational product discovery experience to prospects and customers.</t>
  </si>
  <si>
    <t>WideBot</t>
  </si>
  <si>
    <t>widebot.net</t>
  </si>
  <si>
    <t>WideBot is the leading Arabic focused conversational AI chatbot building platform in the MENA region. Our mission is to empower businesses with AI powered bots that chat like human beings, so they can build strong relationships with their customers and...</t>
  </si>
  <si>
    <t>WideBot, Inc. is the first Arabic-focused bot builder platform. It helps businesses build smart chatbots that speak the MENA language without coding under 10 minutes and that truly understand and engage with its users.</t>
  </si>
  <si>
    <t>The First Arabic-Focused Bot Builder Platform</t>
  </si>
  <si>
    <t>Hello Ebbot</t>
  </si>
  <si>
    <t>ebbot.ai</t>
  </si>
  <si>
    <t>Chatbot &amp; LiveChat för att leverera framtidens kundupplevelse. Bra kundservice kräver ett samarbete mellan chatbot och människa.</t>
  </si>
  <si>
    <t>Hello Ebbot uses the latest technology to keep developing the beloved chatbot. It develops an AI chatbot and lives chat in the same tool that helps companies automate and free up time through conversational AI.</t>
  </si>
  <si>
    <t>CogniCor</t>
  </si>
  <si>
    <t>cognicor.com</t>
  </si>
  <si>
    <t>CogniCor is a provider of automated cognitive customer interaction solutions. Their AI-powered chatbot platform enables banks, insurance companies, and IT support firms to drive customer engagement. They offer AI-enabled B2C complaint resolution servic...</t>
  </si>
  <si>
    <t>CogniCor Technologies S.L. provides automated complaint resolution services. The company offers iComplaint, a solution to integrate into the Website and resolve complaints; iResolve, a service that resolves complaints; iMediate, a solution to settle claims from clients or to retain with counteroffers; and iReport, a solution to fix the root cause of complaints to stop future complaints.</t>
  </si>
  <si>
    <t>Cognitive Chatbot platform for Enterprises</t>
  </si>
  <si>
    <t>Arithmer</t>
  </si>
  <si>
    <t>arithmer.co.jp</t>
  </si>
  <si>
    <t>Arithmer株式会社 | 数学とAIで社会課題を解決する Arithmer（アリスマー）株式会社は、数学で社会課題を解決することをミッションとし、顧客とパートナーのDX化に寄り添うAI開発会社です。浸水AIや予兆AIなどさまざまなソリューションを提供します。 ニュース 企業情報 事業内容 導入事例 採用情報 ブログ More Arithmetics focus on Social Challenges. Arithmer、独自の画像解析技術を活用したAI高速自動検査システムを開発 年末年始の休業...</t>
  </si>
  <si>
    <t>Arithmer 株式会社 is an AI development company. It offers AI engines such as manufacturing AI, wind AI, infrastructure AI, logistics AI, retail AI, and bio AI. The company serves clients in various industries.</t>
  </si>
  <si>
    <t>Wluper</t>
  </si>
  <si>
    <t>wluper.com</t>
  </si>
  <si>
    <t>Wluper is a company that specializes in conversational artificial intelligence. They provide advanced voice-based conversational AI technology to help increase workforce efficiency and productivity. Their TrueUnderstanding® platform leverages voice-bas...</t>
  </si>
  <si>
    <t>Wluper, Ltd. develops an intelligent personal assistant designed for intuitive journey planning through a conversational voice messaging interface. The company's machine learning technology has core components such as natural language processing, deep learning, recurrent neutral networks, reinforcement learning, speech recognition, and speech synthesis. It also enables users to plan journeys and look up information in natural language.</t>
  </si>
  <si>
    <t>Creating real Conversational AI</t>
  </si>
  <si>
    <t>Paphus Solutions</t>
  </si>
  <si>
    <t>paphussolutions.com</t>
  </si>
  <si>
    <t>Paphus Solutions Inc. is a Canadian corporation that specializes in bots, Metaverse, artificial intelligence, and deep learning products and services.</t>
  </si>
  <si>
    <t>Paphus Solutions, Inc. is a Canadian corporation that specializes in bots, artificial intelligence, and deep learning products and services. The company offers its flagship brand: the Bot Libre bot platform. It engages in intelligence automation products and services. It serves clients globally.</t>
  </si>
  <si>
    <t>Canadian corporation that specializes in intelligence automation products and services</t>
  </si>
  <si>
    <t>robomatic.ai</t>
  </si>
  <si>
    <t>infradrive.com</t>
  </si>
  <si>
    <t>Automate your business using a chatbot!</t>
  </si>
  <si>
    <t>InfraDrive, Ltd. is an information technology and services company specializing in software development, automation, and IT consulting services. Its services include robomatic.ai, tufoxy.com, bitsnips.com, mozekty online database, auto control - online control, and monitoring services. Its products include auto control, carbosign, digital diary, letencrypt, mozekty, robomatic X1, and tick tracer. Its products include auto control, carbosign, digital diary, letencrypt, mozekty, robomatic X1, and tick tracer. The company serves clients within the area.</t>
  </si>
  <si>
    <t>Lutebox</t>
  </si>
  <si>
    <t>lutebox.com</t>
  </si>
  <si>
    <t>Lutebox is a London based venture backed tech startup that makes award winning messaging applications and cutting edge communication technology. Their flagship app was voted one of London’s Top Ten Most Loved Apps by TNW. Lutebox's apps allow people to...</t>
  </si>
  <si>
    <t>Lutebox, Ltd. is an information technology and services company. It specializes in developing messaging and video chat applications. The company serves clients in the United Kingdom.</t>
  </si>
  <si>
    <t>TalkVia</t>
  </si>
  <si>
    <t>talkvia.com</t>
  </si>
  <si>
    <t>Deliver interactive content and answer customer queries at scale using conversational AI. TalkVia offers quick and easy NO CODE voice and chat solutions for Amazon Alexa, Google Assistant, Siri and web based chatbots.</t>
  </si>
  <si>
    <t>TalkVia Enterprise Pty., Ltd. provides teams, at any stage of the voice journey, the tools to design and launch voice apps. The company created a no-code platform to allow businesses to become part of the VOICE revolution.</t>
  </si>
  <si>
    <t>Provides teams with the tools to design and develop voice and chatbots across multiple platforms then deploy with one click</t>
  </si>
  <si>
    <t>Deepdesk</t>
  </si>
  <si>
    <t>deepdesk.com</t>
  </si>
  <si>
    <t>Deepdesk is a company that specializes in Contact Center AI. They provide real-time autocomplete suggestions powered by AI, as well as AI Agent Assist for chat, email, and voice. Their Gen AI tools enable customer support agents to have the knowledge t...</t>
  </si>
  <si>
    <t>Deepdesk B.V. provides elegant, robust, scalable, and flexible integrations. It also provides an ai, customer, support automation platform that understands conversations, enables repetitive process automation, and helps in creating satisfied customers with lower costs. The company specializes in artificial intelligence, customer service, enterprise software, machine learning, and software.</t>
  </si>
  <si>
    <t>AI-powered Agent Assist to boost concurrency, reduce response times and lower cost for contact centers</t>
  </si>
  <si>
    <t>Schlesinger Group</t>
  </si>
  <si>
    <t>schlesingergroup.com</t>
  </si>
  <si>
    <t>Participate in incentivised marketing research studies. To get started, join our Inspired Opinions UK panel. https://t.co/FoS9fTeqM3</t>
  </si>
  <si>
    <t>Schlesinger Group operates as a data collection company that provides qualitative and quantitative solutions for research needs. It offers services in the areas of advisor and thought leader, client space portal, healthcare research, jury recruitment, online bulletin board, online community, online focus group, online survey, online video focus group, panel, transcription, trial, and jury consulting aspects.</t>
  </si>
  <si>
    <t>Helping its clients form deeper customer connections and make the process of answering business questions easier</t>
  </si>
  <si>
    <t>TalkLift</t>
  </si>
  <si>
    <t>talklift.com</t>
  </si>
  <si>
    <t>Automate your business conversations with chatbot. Design and deploy a chatbot to increase customers engagement and generate more leads. No coding required! CONVERSATIONAL AI CHATBOTS FOR CUSTOMER SERVICE Improve customer experience and see a reduction...</t>
  </si>
  <si>
    <t>Biashara Viral Gains, Ltd. doing business as TalkLift offers a platform that provides an easy way for businesses to manage conversations with its customers from different communication channels. The company allows businesses to offer instant responses to queries through the inbuilt AI-powered chatbot engine. It improves customer experience and sees a reduction of traffic to the call center by up to thirty percent.</t>
  </si>
  <si>
    <t>Conversational AI for Customer Service</t>
  </si>
  <si>
    <t>84codes AB</t>
  </si>
  <si>
    <t>84codes.com</t>
  </si>
  <si>
    <t>84codes is a Swedish tech company dedicated to simplifying cloud infrastructure for developers. We provide a set of high quality cloud hosted open source services: CloudAMQP RabbitMQ as a Service, CloudKarafka Apache Kafka as a Service, ElephantSQL Pos...</t>
  </si>
  <si>
    <t>84codes AB is a tech company. Its products include CloudAMQP - RabbitMQ, CloudKarafka - Apache Kafka, ElephantSQL - PostgreSQL, CloudMQTT - MQTT. The company offers its products to clients in over 60 countries.</t>
  </si>
  <si>
    <t>A Swedish tech company dedicated to simplifying cloud infrastructure for developers</t>
  </si>
  <si>
    <t>BotStar</t>
  </si>
  <si>
    <t>botstar.com</t>
  </si>
  <si>
    <t>BotStar is a comprehensive chatbot platform that makes it easy to build, develop, and refine an automated system to tackle queries and generate leads. BotStar offers several features like managing media rich content with a built-in content management s...</t>
  </si>
  <si>
    <t>WiseBit Pte., Ltd. doing business as BotStar is a software company. It offers products like its features and Facebook chat plugin. The company's products are offered to businesses.</t>
  </si>
  <si>
    <t>Design, Develop Chatbots Visually</t>
  </si>
  <si>
    <t>tolk 🤖</t>
  </si>
  <si>
    <t>tolk.ai</t>
  </si>
  <si>
    <t>tolk.ai is a company that provides solutions for live chat and AI chatbot for customer relationship management. They offer a conversational AI platform that allows businesses to respond to their customers instantly, 24/7, and in a personalized manner. ...</t>
  </si>
  <si>
    <t>The Chatbot Factory SAS (TCF) doing business as tolk.ai is a software development company. It provides an AI-powered live chat and chatbot solution for businesses, offering personalized and efficient customer support, boosting sales and improving customer satisfaction. The company serves the assurance, energy, laboratories, and parking industries.</t>
  </si>
  <si>
    <t>Tolk.ai | All-in-one platform to build AI virtual agent</t>
  </si>
  <si>
    <t>AtlasRTX</t>
  </si>
  <si>
    <t>atlasrtx.com</t>
  </si>
  <si>
    <t>AtlasRTX is a company that provides a Conversational AI Engagement Platform. Their platform allows businesses to interact with customers 24/7 without the need for additional staff or resources. By combining powerful software, seamless integrations, and...</t>
  </si>
  <si>
    <t>Mindshare Ventures, LLC doing business as AtlasRTX creates real-time conversations, and interactive surveys that move seamlessly from A.I. chatbots to real, live humans. The company works with SMS and messaging platforms people already use, like WhatsApp and Facebook Messenger. It Speaks the language, using automated translation to converse with customers in its preferred language.</t>
  </si>
  <si>
    <t>Orbita</t>
  </si>
  <si>
    <t>orbita.ai</t>
  </si>
  <si>
    <t>Orbita is a conversational AI company that serves as the connective tissue between healthcare organizations and patients. They provide virtual assistants that automate workflows before, during, and after care, making it easy for organizations to create...</t>
  </si>
  <si>
    <t>Orbita, Inc. is a healthcare company. It offers Orbita digital front door and patient engagement solutions to streamline routine tasks: patient self-scheduling, intake, procedure prep, disease management check-ins, and care reminders. The company serves patients, healthcare providers, and caregivers, providing healthcare organizations.</t>
  </si>
  <si>
    <t>Software to improve patient engagement in digital healthcare through voice-first and conversational ai solutions</t>
  </si>
  <si>
    <t>Botsify</t>
  </si>
  <si>
    <t>botsify.com</t>
  </si>
  <si>
    <t>Botsify is a platform for people and businesses to make their own smart Chatbots without knowing how to code. People themselves know their businesses better than anyone and as experts on business cases they can automate tasks like FAQ's, Customer suppo...</t>
  </si>
  <si>
    <t>Botsify, Inc. is a platform for people and businesses to make its own smart Chatbots without knowing how to code. The company offers chatbots, Artificial Intelligence, Software As A Service, Customer Support, Marketing, Information Technology, Development, It Software, Bot Platforms, Conversational Intelligence, Artificial IntelligenceSales, Business Growth, Messenger, Shopify, Alexa, Computer Science, 1 and 20.</t>
  </si>
  <si>
    <t>Create facebook messenger chatbot without any coding knowledge</t>
  </si>
  <si>
    <t>AgreeYa Solutions</t>
  </si>
  <si>
    <t>agreeya.com</t>
  </si>
  <si>
    <t>AgreeYa Solutions is a leading global provider of software, solutions, and services to global Fortune 100, medium, and small organizations. Founded in 1999 and headquartered in Folsom, Calif., AgreeYa has over 2,000 professionals helping clients across...</t>
  </si>
  <si>
    <t>AgreeYa Solutions, Inc. provider of software solutions and IT services intended to focus on deploying business-driven, technology-enabled global provider of software, solutions, and services to global Fortune 100, medium, and small organizations. The company offers a modern workplace, smart analytics, intelligent automation, AI or ML, cloud transformation, mobility, and talent management solutions to enable digital transformation for its clients. It serves clients in the United States.</t>
  </si>
  <si>
    <t>Global provider of software, solutions, and services</t>
  </si>
  <si>
    <t>Beeketing</t>
  </si>
  <si>
    <t>beeketing.com</t>
  </si>
  <si>
    <t>Beeketing is a marketing automation platform for eCommerce businesses that offers a suite of apps to help online stores increase sales and improve customer engagement.</t>
  </si>
  <si>
    <t>Beeketing, Inc. is a popular marketing platform for e-commerce with more than 400,000 merchants. The company helps businesses grow customers, increase conversion rate and retention, and a platform of marketing apps to turn the online store into a money-making machine.</t>
  </si>
  <si>
    <t>Empowers e-commerce entrepreneurs and brands to launch, grow, and succeed</t>
  </si>
  <si>
    <t>Y Meadows</t>
  </si>
  <si>
    <t>ymeadows.com</t>
  </si>
  <si>
    <t>Y Meadows is a company that specializes in AI customer service automation. Their AI technology automates support processes, triages and resolves support requests, and improves customer response times. They help fast-growing companies scale their custom...</t>
  </si>
  <si>
    <t>Y Meadows, Inc. is a company that builds enterprise-focused software technology, geared toward leading enterprise businesses to successful digital transformation. It enables more efficient customer service and drives superior customer experiences and increased productivity.</t>
  </si>
  <si>
    <t>Gallabox</t>
  </si>
  <si>
    <t>gallabox.com</t>
  </si>
  <si>
    <t>Gallabox is a purpose-built, no-code conversational commerce platform that helps small and medium-sized companies modernize and automate their customer conversations on WhatsApp. With features such as Shared Inbox, WhatsApp no-code Chatbot, WhatsApp Br...</t>
  </si>
  <si>
    <t>Mangoleap Pvt., Ltd. doing business as Gallabox is a collaborative communication tool empowering SMBs around the globe to convert conversations into actions through WhatsApp business API. It empowers with the right communication tools to help make customer interactions impactful. It also combines WhatsApp, Email, Live Chat, and other messaging platforms into a single, collaborative dashboard for team members to access, and helps them convert those conversations to actions.</t>
  </si>
  <si>
    <t>Empowers with the right communication tools to help make customer interactions impactful</t>
  </si>
  <si>
    <t>Supertext</t>
  </si>
  <si>
    <t>supertext.ai</t>
  </si>
  <si>
    <t>Supertext.ai is a Conversational Commerce Platform that provides intelligent and engaging chatbot solutions. Their goal is to make mobile commerce fun and effortless for consumers. With their platform, businesses can automate and streamline their busin...</t>
  </si>
  <si>
    <t>Supertext Pte., Ltd. doing business as Supertext.ai is a conversational commerce platform. It offers a conversational commerce platform where consumers can have intelligent and engaging conversations with its chatbots. The company provides AI-based solutions for developing conversational applications. It serves clients within the area.</t>
  </si>
  <si>
    <t>Platform that uses artificial intelligence and chatbots to automate and streamline business messaging</t>
  </si>
  <si>
    <t>Meya.ai</t>
  </si>
  <si>
    <t>meya.ai</t>
  </si>
  <si>
    <t>Meya is a customer experience (CX) automation platform that helps organizations better serve their customers via conversational interfaces on websites, mobile apps and more. Meya’s cloud based platform reduces operational costs and expands capabilities...</t>
  </si>
  <si>
    <t>Locl Interactive, Inc. doing business as Meya operates a platform to build, train and deploy bots. The company's Bot studio is a fully-fledged web-based IDE and contains everything it needs to make amazing bots including a flow and, code editor, text chat, live debugger, and visualizer.</t>
  </si>
  <si>
    <t>Platform to build, train and deploy bots</t>
  </si>
  <si>
    <t>BlackX</t>
  </si>
  <si>
    <t>blackx.io</t>
  </si>
  <si>
    <t>BlackX is an AI-driven SaaS software platform that provides business tools for automating and scaling various business processes. With BlackX, users can sell products, manage inventory, create and apply coupons, make payments, track and analyze sales, ...</t>
  </si>
  <si>
    <t>BlackX Technology Pvt., Ltd. is an artificial intelligence-based tool for automating and scaling business processes. It is also an API-driven SaaS software platform that uses AI tools to automate and scale businesses of all types.</t>
  </si>
  <si>
    <t>Blits.ai</t>
  </si>
  <si>
    <t>blits.ai</t>
  </si>
  <si>
    <t>Blits is a low code Conversational AI Ecosystem for building, training and deploying chat &amp; voicebots at scale, for any type of use case. Blits enables cross functional collaboration and gives centralized teams the tools to share learnings and maintain...</t>
  </si>
  <si>
    <t>Blits BV is a provider of a low-code platform for building, training, and deploying chatbots and voice bots. It allows users to mix and switch between all AI engines based on real-world performance. Its users can reuse templates between bots, creating multi-language, country, and brand interactive communication on existing channels.</t>
  </si>
  <si>
    <t>Blits is an enterprise platform for building, training and deploying chat- &amp; voicebots at scale</t>
  </si>
  <si>
    <t>Eudata</t>
  </si>
  <si>
    <t>eudata.com</t>
  </si>
  <si>
    <t>Eudata is a young and innovative company that helps enterprises foster long-term relationships with their customers by uncovering the value hidden in digital interactions. They provide digital customer service and chatBOT solutions for medium and large...</t>
  </si>
  <si>
    <t>Eudata S.r.l improves the quality of interactions between customers and enterprises, providing the most complete platform to deliver seamless conversations, regardless of the device used by the customer. The company helps the enterprise to "Act As One" with the digital customers, providing a full-featured Digital Customer Engagement Hub that enables to provide innovative services and to collect valuable information about customer's behavior.</t>
  </si>
  <si>
    <t>Eudata - Customer Care Solutions -</t>
  </si>
  <si>
    <t>Formito</t>
  </si>
  <si>
    <t>formito.com</t>
  </si>
  <si>
    <t>Formito is a chatbot builder that allows you to replace traditional website forms with custom chatbots. These chatbots engage with website visitors, collect leads, and automate business processes in real time. With an intuitive no-code builder, you can...</t>
  </si>
  <si>
    <t>Formito, LLC creates custom chatbots with its intuitive no-code builder to collect leads, process payments, provide customer service, schedule appointments, and more. It offers ready-to-use feedback form templates, so users can gather information about products, companies, processes, events, or employees across the world.</t>
  </si>
  <si>
    <t>A tool to create chat-style forms with no coding</t>
  </si>
  <si>
    <t>noHold</t>
  </si>
  <si>
    <t>nohold.com</t>
  </si>
  <si>
    <t>NOHOLD Inc. develops AI Assistants for innovators. We use our platform to build AI Assistants that answer questions and complete tasks. noHold has been creating AI based Virtual Assistants for over 20 years for trusted brands, government, healthcare, e...</t>
  </si>
  <si>
    <t>noHold, Inc. develops web-based, self-service, and call center agent-assisted knowledge management solutions for corporations. The company's products include InstantSupport, a solution for technical support organizations that provide tools to automatically respond to customer questions, and Sales Advisors, a set of tools that allow sales organizations to turn website visitors into customers.</t>
  </si>
  <si>
    <t>A cloud-based knowledge management platform called sicura™</t>
  </si>
  <si>
    <t>Alterra.ai</t>
  </si>
  <si>
    <t>alterra.ai</t>
  </si>
  <si>
    <t>Alterra.ai is a Deep Learning startup that makes AI assistants for sales, support, and customer success teams. The virtual reps learn everything about your business and can answer customers’ questions about your products, greet visitors, resolve help r...</t>
  </si>
  <si>
    <t>Alterra.ai, Inc. is a developer of a deep learning platform intended to make AI-driven assistants available for every business. The company's platform is powered by a natural language processing engine, which converts natural language questions and commands into formal queries a computer can understand and allows it to automatically answer common questions from customers and employees, enabling clients to automate the customer service.</t>
  </si>
  <si>
    <t>TocToc.me</t>
  </si>
  <si>
    <t>toctoc.me</t>
  </si>
  <si>
    <t>TocToc.me is a company that aims to improve the relationship between businesses and customers by transforming communication into more human interactions and conversations. They provide a video live chat platform that increases conversions by 30% throug...</t>
  </si>
  <si>
    <t>TocToc SRL is a computer software company. It specializes in developing and customizing web contact, engagement, and sales solutions in live chat. It offers computer programming, graphic design, video, web copywriting, SEO, sales, and web marketing services. It serves sectors such as telecommunications, real estate, mobility, tourism and hospitality, system integrator, and services and utilities.</t>
  </si>
  <si>
    <t>Web customer engagement platform</t>
  </si>
  <si>
    <t>InsureVite</t>
  </si>
  <si>
    <t>insurevite.com</t>
  </si>
  <si>
    <t>Insurevite landing page</t>
  </si>
  <si>
    <t>InsureVite Pte., Ltd. is an insurance technology company. It offers digital insurance solutions, customer engagement, and a smarter bot. The company provides its services to various individual clients and businesses in Singapore.</t>
  </si>
  <si>
    <t>A SaaS platform enabling insurers to onboard and service customers on any mobile app or website</t>
  </si>
  <si>
    <t>Manybot</t>
  </si>
  <si>
    <t>manybot.io</t>
  </si>
  <si>
    <t>Manybot is platform for businesses and professionals to create messenger apps without coding.</t>
  </si>
  <si>
    <t>Manybot is an internet company. It provides Create custom commands, Send messages to subscribers, Work Together, Design beautiful multilevel menus, Automate Posting, and 6 Display Languages. The company offers its services to businesses.</t>
  </si>
  <si>
    <t>NLX</t>
  </si>
  <si>
    <t>nlx.ai</t>
  </si>
  <si>
    <t>NLX is a customer experience automation company that provides a no-code conversational AI platform. Their platform allows brands to create automated, personalized, multimodal customer self-service experiences. NLX Boost™, a feature powered by LLM, can ...</t>
  </si>
  <si>
    <t>NLX, Inc. is an enterprise-grade conversational AI bot building and management platform. Using this product it can deploy immersive conversational applications across multiple channels of interaction and monitor the usage, in a single unified platform.</t>
  </si>
  <si>
    <t>Transforms customer contact into personalized self-service experiences</t>
  </si>
  <si>
    <t>Plum Voice</t>
  </si>
  <si>
    <t>plumvoice.com</t>
  </si>
  <si>
    <t>Plum Voice is a communications technology company that provides programmable platforms to automate customer interactions and business processes. Our products and services simplify the development and deployment of mission critical voice and messaging a...</t>
  </si>
  <si>
    <t>The Plum Group, Inc. doing business as Plum Voice is a communications technology company that provides programmable platforms to automate customer interactions and business processes. The company's products and services simplify the development and deployment of mission-critical voice, and messaging applications to connect people to information, anytime from anywhere.</t>
  </si>
  <si>
    <t>Customer service keynote speaker and workshop wizard, frequent #podcast guest (and host), and author of Be Your Customer's Hero. #custserv #smallbiz #retail</t>
  </si>
  <si>
    <t>ImageVision</t>
  </si>
  <si>
    <t>imagevision.com</t>
  </si>
  <si>
    <t>ImageVision is a leading company that provides social media and multimedia sites with tools to automate the recognition and monetization of their visual content. They use machine vision and learning to automatically identify content and motion in video...</t>
  </si>
  <si>
    <t>ImageVision, Inc. is a developer of an image and video recognition platform designed to inspect face recognition and demographics. The company offers platform features with automated and real-time filtering of multimedia, motion recognition, and facial biometrics by leveraging artificial intelligence and machine learning. It serves businesses and customers within the area.</t>
  </si>
  <si>
    <t>ImageVision provides social media and multimedia sites the tools to automate the recognition and monetization of their visual content</t>
  </si>
  <si>
    <t>Affectiva</t>
  </si>
  <si>
    <t>affectiva.com</t>
  </si>
  <si>
    <t>Affectiva is a company that specializes in emotion measurement technologies. They provide AI-based solutions that analyze complex human states, including emotions, cognitive states, activities, and objects people use. Their technology, known as Emotion...</t>
  </si>
  <si>
    <t>Affectiva, Inc. is an emotion-sensing artificial intelligence software solution for use in the commercial market to understand consumers engaged with digital content and understand advertising and communication messages. The company offers a software development kit and cloud-based API, a cloud-based solution that allows brands, advertisers, and market researchers to understand consumer emotional engagement with digital content an Eeetric solution. It offers its services within the area.</t>
  </si>
  <si>
    <t>Provides emotional analytics and insights</t>
  </si>
  <si>
    <t>VoxSciences</t>
  </si>
  <si>
    <t>voxsci.com</t>
  </si>
  <si>
    <t>VoxSciences is a voice recognition solutions company that converts voicemails into text and delivers them to mobile devices as SMS messages or emails. They offer a range of products and services, including VoxSci for Mobile, which transcribes voice mes...</t>
  </si>
  <si>
    <t>Vox Sciences, Ltd. is a voice recognition technology solutions company offering voice-to-text services. The company developed a portfolio of solutions that utilize voice recognition technology and provide business users with convenient, cost-saving services. It combines extensive industry expertise with successful B2B technology deployments to offer a quick and easy way to manage voice communications. The company offers its services throughout the country.</t>
  </si>
  <si>
    <t>VoxSciences | Convert voicemail to text, (SMS) and voicemail to email</t>
  </si>
  <si>
    <t>Dubber</t>
  </si>
  <si>
    <t>dubber.net</t>
  </si>
  <si>
    <t>Dubber is the world's leading provider of cloud-based call recording and voice AI. It is a transformative SaaS solution in a multi-billion dollar hardware-centric market. Dubber offers a global call and communication recording platform through Service ...</t>
  </si>
  <si>
    <t>Dubber Corp., Ltd. specializes in a cloud-based call recording and voice AI platform. The company designs and develops communication software. It offers cloud call recording, saving, and playback software to customers worldwide.</t>
  </si>
  <si>
    <t>Global call and communication recording platform through you Service Provider</t>
  </si>
  <si>
    <t>Voci Technologies</t>
  </si>
  <si>
    <t>vocitec.com</t>
  </si>
  <si>
    <t>Voci Technologies is a leading provider of speech technology solutions. They specialize in analyzing voice data and transforming it into valuable insights for businesses. Their advanced AI-driven audio analytics allow companies to derive meaning from c...</t>
  </si>
  <si>
    <t>Voci Technologies, Inc. is a software development company. It delivers speech solutions for business electronic discovery, and voicemail to text. It serves in the United States.</t>
  </si>
  <si>
    <t>Committed to delivering innovative solutions that enable to develop voice data applications designed for the contact center</t>
  </si>
  <si>
    <t>WiZR</t>
  </si>
  <si>
    <t>wizr.com</t>
  </si>
  <si>
    <t>WiZR is a software development company that specializes in video surveillance and security solutions. They leverage artificial intelligence, cognitive visual analytics, machine learning, and big data analytics to provide advanced video intelligence cap...</t>
  </si>
  <si>
    <t>WiZR, LLC is a stealth AI-based video analytics company. It disrupts the video surveillance and analytics market by using AI and IoT integration in a scalable platform. The company enables the rapid deployment of edge and hybrid cloud-based video analytics. It provides its services to customers in Santa Monica, California.</t>
  </si>
  <si>
    <t>Verbio</t>
  </si>
  <si>
    <t>verbio.com</t>
  </si>
  <si>
    <t>Verbio Technologies is a cutting edge speech technology company specializing in Natural Language Solutions. Verbio produces both Conversational AI and Voice AI solutions for the call &amp; contact center industry. With Conversational and Cognitive AI, Verb...</t>
  </si>
  <si>
    <t>Verbio Technologies, S.L. is a private company that provides speech and natural language software products and tools. The company offers text-to-speech, speaker verification and identification, speech and text analytics, speech recognition, and natural language understanding. It has dialog management solutions, and its solutions are used in call centers, wearables, the cloud, devices, and Internet of Things applications.</t>
  </si>
  <si>
    <t>Solutions beyond natural language that enhance the multi-channel interaction between our clients and their consumers</t>
  </si>
  <si>
    <t>Providence Health Care</t>
  </si>
  <si>
    <t>providencehealthcare.org</t>
  </si>
  <si>
    <t>Providence Health Care is one of Canada's largest faith-based health care organizations operating 17 sites in Vancouver, BC, Canada. Providence is a health and wellness resource for families, patients, and residents from all parts of British Columbia. ...</t>
  </si>
  <si>
    <t>Providence Health Care (PHC) is a health and wellness resource and a nonprofit organization. It offers healthcare services and treatment for heart, lung, kidney, renal, HIV, aids, substance use, mental health, seniors' services, surgical services, hospital and residential services, outpatient programs and clinics, health care support services, pregnancy, birthing, and newborn care. It serves families, patients, and residents from all parts of British Columbia.</t>
  </si>
  <si>
    <t>TinEye</t>
  </si>
  <si>
    <t>tineye.com</t>
  </si>
  <si>
    <t>TinEye is an image search and recognition company. We are experts in computer vision, pattern recognition, neural networks, and machine learning. Our mission is to make your images searchable. We deliver image search and recognition solutions to the in...</t>
  </si>
  <si>
    <t>Idee, Inc. doing business as TinEye is an image search and recognition company. It develops image identification and visual search software. The company focuses on computer vision, pattern recognition, neural networks, and machine learning. It serves customers across Toronto.</t>
  </si>
  <si>
    <t>TinEye Reverse Image Search</t>
  </si>
  <si>
    <t>AlgoFace</t>
  </si>
  <si>
    <t>algoface.ai</t>
  </si>
  <si>
    <t>AlgoFace is an ethical face AI enablement engine used to develop 2D and 3D Face AI products and applications for mobile, desktop, AR, VR, Metaverse, consoles, or web. Building the most accurate and unbiased face AI in the world. AlgoFace’s enablement e...</t>
  </si>
  <si>
    <t>AlgoFace, Inc. develops computer vision technology applications that enable identity-free face Augmented Reality (AR) experiences with strict user privacy and data processing standards. It offers Augmented Reality, Facial Landmarks Tracking, Virtual Try-on, Computer Vision, Deep Learning, Beauty Industry, Recommender Systems, Virtual Assistants, eCommerce, Facial Traits Analysis, MakeUp Recommendation, Selfie Beautification, Enterprise AI, SDK, and Virtual Makeup.</t>
  </si>
  <si>
    <t>Computer vision venture client studio whose enablement engine powers trusted and ethical Face AI solutions</t>
  </si>
  <si>
    <t>LibPixel</t>
  </si>
  <si>
    <t>libpixel.com</t>
  </si>
  <si>
    <t>Libpixel is a reliable API that lets you deliver powerful images to your apps. Lightning quick image processing and delivery for your products. Image Processing as a Service – Stop worrying about image infrastructure and focus on your core business. Th...</t>
  </si>
  <si>
    <t>LibPixel Oy is an image processing service that provides a simple yet powerful API for processing and transforming images on the fly. The platform processes images as requested, eliminating the need for backend processing, uploading, and managing versions. It also offers a variety of image-processing operations through its API, making it a powerful tool for developers looking to enhance the applications' image-processing capabilities. It provides its services throughout the area.</t>
  </si>
  <si>
    <t>Lets you stop worrying about image infrastructure and focus on your core business</t>
  </si>
  <si>
    <t>Lumenvox</t>
  </si>
  <si>
    <t>lumenvox.com</t>
  </si>
  <si>
    <t>LumenVox is a leading provider of AI-driven speech recognition and voice authentication technology. Their core Speech Software is known for its accuracy, natural sound, and reliability. They offer a range of products and services including Speech Recog...</t>
  </si>
  <si>
    <t>LumenVox GmbH develops biometrics solutions to prevent identity theft and protect access to business and consumer applications. It develops, licenses, and distributes software solutions in the area of biometric voice recognition for authentication procedures of various kinds, as well as consulting, deployment, and service. The company also provides self-service solutions, such as Password Reset and Two-Factor Authentication for network security, and commercial transactions.</t>
  </si>
  <si>
    <t>Speech automation solutions company</t>
  </si>
  <si>
    <t>Kairos AR</t>
  </si>
  <si>
    <t>kairos.com</t>
  </si>
  <si>
    <t>Kairos is an artificial intelligence company specializing in face recognition. Through computer vision and machine learning, Kairos can recognize faces in videos, photos, and the real world. They provide face recognition services and solutions to busin...</t>
  </si>
  <si>
    <t>Kairos AR, Inc. is a company that operates in the Software Development industry. It specializes in face recognition. The company serves its services to consumers and businesses within its area.</t>
  </si>
  <si>
    <t>Kairos is an artificial intelligence company specializing in face recognition</t>
  </si>
  <si>
    <t>Spellex</t>
  </si>
  <si>
    <t>spellex.com</t>
  </si>
  <si>
    <t>Proven solutions for improving writing, spelling, reading comprehension, and focus! Since 1988, Spellex Corporation has been the world leader in industry specific writing tools software. Superior products, innovation, and total quality commitment have ...</t>
  </si>
  <si>
    <t>Spellex Corp. is an information technology and services company. It offers products that include an assistive technology toolbar, specialty spell checking, medical spell checker, Spellex dictation gold, Spellex dictation, Spellex write-assist, Dyslex font, spelling API and SDK, handheld spellers, ios, and Android apps. The company offers its products worldwide in industries ranging from Education to Law to Science to Healthcare.</t>
  </si>
  <si>
    <t>PomVom</t>
  </si>
  <si>
    <t>pomvom.com</t>
  </si>
  <si>
    <t>Pomvom is a digital platform that seamlessly connects guests to media of themselves captured by park or venue cameras. Pomvom provides an innovative end to end solution for automated photography through image recognition software. The company develops ...</t>
  </si>
  <si>
    <t>Pomvom, Ltd. is an Israeli technology company. It develops an AI-powered platform for automated photography through image recognition software. The company's platform provides a solution for documenting, identifying, and distributing an individual in real-time, automatically, and without the need for preliminary information. It serves users worldwide.</t>
  </si>
  <si>
    <t>The creator of the PaparazMe platform for automatic, real-time photo exchange</t>
  </si>
  <si>
    <t>Mipsology</t>
  </si>
  <si>
    <t>mipsology.com</t>
  </si>
  <si>
    <t>Mipsology is a groundbreaking startup focused on state-of-the-art acceleration for deep learning inference. They have developed Zebra, the first plug &amp; play technology to accelerate the computations of inference for neural networks on FPGA. Zebra is ea...</t>
  </si>
  <si>
    <t>Mipsology SAS designs systems with the most complex FPGAs running under Linux. It has designed the best-in-class and largest FPGA-based computers (ASIC emulators). The company delivers an incredible 100,000 acceleration ratio over CPU-based solutions to validate the world-most-complex ASICs.</t>
  </si>
  <si>
    <t>Mipsology's technology delivers high computation throughput for neural network and deep learning everywhere</t>
  </si>
  <si>
    <t>Kardome</t>
  </si>
  <si>
    <t>kardome.com</t>
  </si>
  <si>
    <t>Kardome is a company that specializes in voice user interface technology. Their software provides clear and intelligible voice recognition for consumer electronics, automotive, self-service, and other sectors. Their AI technology offers an all-in-one s...</t>
  </si>
  <si>
    <t>Kardome Technology, Ltd. provides a real-time software suite that can be embedded in a variety of processing environments. The company engages a real-time software beamformer to improve speech signals from several speakers. It offers high-quality sound output without the need to shout or position the users' mouths close to the microphone.</t>
  </si>
  <si>
    <t>Recognize natural language in acoustically challenging environments</t>
  </si>
  <si>
    <t>Voicevault</t>
  </si>
  <si>
    <t>voicevault.com</t>
  </si>
  <si>
    <t>VoiceVault is a voice biometric solution provider that offers mobile, on-device, and telephony applications. Their solutions enhance multi-factor authentication by using voice as a unique identifier. VoiceVault focuses on providing ease of use and conv...</t>
  </si>
  <si>
    <t>VoiceVault, Inc. develops biometric voice-based identity verification solutions for mobile, on-device, and telephony applications in the financial services market worldwide. It offers ViGo, a packaged off-the-shelf solution which facilitates integrating and deploying voice biometric identity verification into Android or iOS apps. It specializes in voice biometrics.</t>
  </si>
  <si>
    <t>Voiceitt</t>
  </si>
  <si>
    <t>voiceitt.com</t>
  </si>
  <si>
    <t>Voiceitt is an award-winning speech recognition startup and social enterprise that has developed a proprietary automatic speech recognition (ASR) technology. Their technology translates non-standard speech patterns into clear speech in real-time, enabl...</t>
  </si>
  <si>
    <t>Technologies of Voice Interface, Ltd. doing business as Voiceitt, Inc. designs and develops mobile applications that enable people with speech impairments to communicate and translates distorted pronunciation to intelligible speech. The company's mobile application enables people with motor and speech disorders to easily communicate using its own voices with caregivers, family members, healthcare professionals, and society. It specializes in Computer Software, Artificial Intelligence, Assistive Technology, Enterprise Software.</t>
  </si>
  <si>
    <t>An automatic speech recognition technology platform</t>
  </si>
  <si>
    <t>VizSeek</t>
  </si>
  <si>
    <t>vizseek.com</t>
  </si>
  <si>
    <t>VizSeek is a visual search solution for B2B companies. They provide AI-powered visual search technology that helps users find data in catalogs, folders, or CAD systems in seconds. With VizSeek, users can search for products or files using just a photo,...</t>
  </si>
  <si>
    <t>Imaginestics, LLC, doing business as VizSeek, LLC develops knowledge-based software for the manufacturing and life sciences industry. The company's visual search engine is the leading accurate and versatile visual search solution. It helps companies to provide customers with the power of visual search and drive sales growth.</t>
  </si>
  <si>
    <t>Integrate visual search in your website or app using our APIs Enable your customers to quickly find files or products using just a photo</t>
  </si>
  <si>
    <t>Scylla</t>
  </si>
  <si>
    <t>scylla.ai</t>
  </si>
  <si>
    <t>Scylla is a leading physical threat detection solution that utilizes AI and computer vision to detect objects, actions, and behavior anomalies. Their AI-powered solutions include weapon and object detection, anomaly detection and behavior recognition, ...</t>
  </si>
  <si>
    <t>Scylla Technologies, Inc. is a security and investigations agency specializing in physical threat detection solutions. It provides solutions such as Gun Detection, Object Detection and Tracking, Industrial Temperature Monitoring, Intrusion Detection and Perimeter Protection, Anomaly Detection and Behavior Recognition, Drone Security, Face Recognition, False Alarm Filtering, Traffic Flow Analysis, Scylla Asteria, Smart Edge Monitoring Solution, Smoke &amp; Fire Detection, and Access Control. The company offers its services to sectors in Retail Security, Industrial Security, Healthcare Security, Sports Venue Security, Video Monitoring Centers, Airport Security, and Waste Management Facilities that serve people across the country.</t>
  </si>
  <si>
    <t>Scylla - we aim to prevent active shooting events</t>
  </si>
  <si>
    <t>Imagga</t>
  </si>
  <si>
    <t>imagga.com</t>
  </si>
  <si>
    <t>Imagga is an Image Recognition Platform as a Service providing Image Tagging APIs for developers &amp; businesses to build scalable, image intensive cloud apps. The technology fully automates the process of assigning keywords and/or domain specific categor...</t>
  </si>
  <si>
    <t>Imagga Technologies, Ltd. is a platform of cloud-based and on-premise APIs for automated image and video tagging intended for developers, businesses, and enterprises. The company's technology helps companies make sense of large-scale and dynamic image and video collections. It serves Bulgaria and surrounding areas.</t>
  </si>
  <si>
    <t>Imagga is an Image Recognition PaaS providing Image Tagging APIs for developers &amp; businesses to build scalable, image intensive cloud apps</t>
  </si>
  <si>
    <t>Identiv</t>
  </si>
  <si>
    <t>identiv.com</t>
  </si>
  <si>
    <t>Identiv is a global leader in digitally securing the physical world. They provide digital security and identification solutions for the Internet of Things (IoT). Their products, software, systems, and services address the markets for physical and logic...</t>
  </si>
  <si>
    <t>Identiv, Inc. is a global security technology company. It provides physical security and secure identification and develops and manufactures physical access control, identity management, and radio frequency identification systems. The company serves customers globally.</t>
  </si>
  <si>
    <t>Global security technology company</t>
  </si>
  <si>
    <t>Elevoc Technology</t>
  </si>
  <si>
    <t>elevoc.com</t>
  </si>
  <si>
    <t>Elevoc is a leading AI powered audio solution provider on a mission to help people communicate with the world. Our work led us to create Vocplus, our deep learning based voice enhancement solution, which is currently deployed on millions of devices wor...</t>
  </si>
  <si>
    <t>Elevoc Technology Co., Ltd. is an enterprise services platform. The company dedicated to providing cutting-edge intelligent voice enhancement and voice interaction solutions to create smarter and more natural. Human-computer interaction.</t>
  </si>
  <si>
    <t>Elevoc Technology is an Enterprise services platform</t>
  </si>
  <si>
    <t>Digital Nirvana</t>
  </si>
  <si>
    <t>digital-nirvana.com</t>
  </si>
  <si>
    <t>Digital Nirvana, Inc. offers products and services to broadcast media, entertainment, finance and education industries worldwide. The company's newest offering AnyStream IQ is the industry's first solution for monitoring live stream media in the Cloud....</t>
  </si>
  <si>
    <t>Digital Nirvana, Inc. provides knowledge management solutions. It offers capture analyze replay/transport systems, a media management platform, media monitoring systems, content repurposing products and repeat audio detection products.</t>
  </si>
  <si>
    <t>Knowledge management solutions to broadcast, entertainment, media monitoring, finance and education industries</t>
  </si>
  <si>
    <t>Snips</t>
  </si>
  <si>
    <t>snips.ai</t>
  </si>
  <si>
    <t>Snips is an artificial intelligence voice platform that runs on the edge, without sending any voice data to the cloud. Our embedded voice AI technology offers enterprises and developers offline and private by design conversational interfaces to animate...</t>
  </si>
  <si>
    <t>Snips SAS is an artificial intelligence voice platform that runs on the edge, without sending any voice data to the cloud. The company provides software solutions that offer a voice assistant platform for connecting devices such as context-aware interfaces and artificial solutions. It offers enterprise-grade performance and cloud-level accuracy across hardware integrations on a low-power footprint, the Snips voice assistant simplifies human interactions with connected devices. It serves customers within the area.</t>
  </si>
  <si>
    <t>A voice platform for connected devices</t>
  </si>
  <si>
    <t>ParallelDots</t>
  </si>
  <si>
    <t>paralleldots.com</t>
  </si>
  <si>
    <t>ParallelDots is a leading image recognition solution provider for FMCG companies and retailers globally, helping them optimize their in store execution and maximize their sales. ParallelDots has a proven model to deliver higher ROI than other retail Im...</t>
  </si>
  <si>
    <t>ParallelDots, Inc. develops artificial intelligence solutions for developers, startups, and enterprises. The company offers custom and pre-trained machine-learning algorithms for text analysis. It specializes in Contextual Text Mining, Social Media Monitoring, Sentiment Analysis, Intent Analysis, Semantic Search, Text Classification, Natural Language Processing, and Deep Learning.</t>
  </si>
  <si>
    <t>Artificial intelligence solutions for developers, startups, and enterprises</t>
  </si>
  <si>
    <t>BitRefine Group</t>
  </si>
  <si>
    <t>bitrefine.group</t>
  </si>
  <si>
    <t>BitRefine is a global partnership that specializes in refining raw data into valuable information. They offer a range of services including deep data analysis, visual information comprehension, robotics, automation, medical image processing, and behavi...</t>
  </si>
  <si>
    <t>BitRefine Group now operates in Asia, Europe, and the United States. The company now is a global partnership united by intelligent technologies and focused on clients' challenges. It collaborates across technical and scientific disciplines to generate real innovation and create unmatched solutions for its clients.</t>
  </si>
  <si>
    <t>We Refine Raw Data Into Valuable Information - BitRefine Research &amp; Consulting</t>
  </si>
  <si>
    <t>SmartClick</t>
  </si>
  <si>
    <t>smartclick.ai</t>
  </si>
  <si>
    <t>AI &amp; Machine Learning Solutions for Enterprises</t>
  </si>
  <si>
    <t>Smart Click, LLC utilizes machine learning to make intelligent real-time predictions about customer behavior. It helps to identify the most profitable areas and online marketing channels for the business while bringing value to the audience and enriching the user experience with tailor-made marketing strategies. The company offers its services in the area.</t>
  </si>
  <si>
    <t>AI &amp; Machine Learning Solutions for Enterprises - SmartClick</t>
  </si>
  <si>
    <t>Yoshki</t>
  </si>
  <si>
    <t>yoshki.com</t>
  </si>
  <si>
    <t>Powering the future of online brand protection and image management for companies worldwide.</t>
  </si>
  <si>
    <t>Yoshki, Ltd. is a growing force in brand protection and online asset management. The company offers brands and manages digital assets more efficiently. It also offers artificial intelligence, creative services, deep learning, graphic design services, image recognition, information technology, software, and professional services.</t>
  </si>
  <si>
    <t>The #1 way to display your stuff on the web</t>
  </si>
  <si>
    <t>Netra</t>
  </si>
  <si>
    <t>netra.io</t>
  </si>
  <si>
    <t>Netra is an Artificial Intelligence Company that uses Computer Vision to empower data science, machine learning, and product teams to harness content comprehension at scale to build innovative models to create and capture value. Netra uses artificial i...</t>
  </si>
  <si>
    <t>Netra, Ltd. is an automated video summary SaaS platform providing the context of video for the live stream in real-time (within milliseconds) and storing video at scale. Its solutions employ computer vision, artificial intelligence, deep learning training sets, and index and search algorithms; enables users to track how consumers are using and talking about its product, and integrate into existing processes by uploading photos and videos through an online dashboard and API key. The company develops visual intelligence and visual search applications to automate the understanding and sense-making of pictures and video.</t>
  </si>
  <si>
    <t>Netra's software helps index &amp; organize photos &amp; videos for Visual Brand Intelligence</t>
  </si>
  <si>
    <t>Jotengine</t>
  </si>
  <si>
    <t>jotengine.com</t>
  </si>
  <si>
    <t>Jotengine is a company that specializes in audio transcription and video captioning. They provide services to convert audio and video content into interactive transcripts and easy-to-use text. Jotengine uses a combination of machine and human transcrip...</t>
  </si>
  <si>
    <t>Jotengine is a transcription software company. It offers audio transcription that uses files to be converted into text. It provides its products and services to customers across the country.</t>
  </si>
  <si>
    <t>Jotengine: audio transcription and video captioning</t>
  </si>
  <si>
    <t>Talkatoo</t>
  </si>
  <si>
    <t>talkatoo.com</t>
  </si>
  <si>
    <t>Talkatoo is a dictation software that helps users save time and transcribes 5x quicker than the average typing speed. It is specifically designed for the veterinary industry, cutting documentation time in half. Talkatoo augments the current workflow by...</t>
  </si>
  <si>
    <t>Talkatoo, Inc. is a cross-platform dictation software designed to enhance workflow and save time. It offers software works on Android, iOS, PC, Mac, and digital assistants.</t>
  </si>
  <si>
    <t>Talkatoo is reinventing speech to text software by making it easy to use and cross-platform</t>
  </si>
  <si>
    <t>artpro</t>
  </si>
  <si>
    <t>artpro.com.sg</t>
  </si>
  <si>
    <t>ArtPro Pte., Ltd. access and manage artworks from anywhere in the world. The company offers the simplest ways to manage, track, store, and value artwork collection and gallery business online with complete efficiency.</t>
  </si>
  <si>
    <t>FØCAL</t>
  </si>
  <si>
    <t>f0cal.com</t>
  </si>
  <si>
    <t>FØCAL is a company that provides developer tools for embedded and edge developers. Their tools bring agility to edge AI by providing performance data to determine the best hardware and advanced AI chip to use in design, before fabrication. They also of...</t>
  </si>
  <si>
    <t>F0CAL, Inc. provides web-based image analytics and automation solution to build computer vision systems. The company's web-based solution provides computer vision algorithms to analyst workflows in medical diagnostics, life sciences research, facilities security, safety assessment, content moderation, sentiment analysis, brand affinity, financial indicators, remote sensing, command and control, geolytics, and manufacturing QC.</t>
  </si>
  <si>
    <t>An HPC scaffolding and self-service delivery environment for computer vision that helps enterprises and applications developers design, build, and deploy scalable applications in minutes</t>
  </si>
  <si>
    <t>SpeechWrite Digital</t>
  </si>
  <si>
    <t>speechwrite.com</t>
  </si>
  <si>
    <t>SpeechWrite is a full solution provider specializing in workflow solutions, digital dictation, voice recognition, and PDF solutions. Our practical technology, sophisticated yet simple, allows you to enhance your working environment and simply work smar...</t>
  </si>
  <si>
    <t>SpeechWrite Digital, Ltd. is a full solution provider specializing in workflow solutions, digital dictation, voice recognition, and PDF solutions. Its practical technology, sophisticated yet simple, allows clients to enhance its working environment and simply work smarter. It has over 100 collective years in the dictation industry and prides itself on speed to market and after-sale support.</t>
  </si>
  <si>
    <t>Datch</t>
  </si>
  <si>
    <t>datch.io</t>
  </si>
  <si>
    <t>Datch is an intelligent voice interface for industrial environments. It uses conversations to solve business process constraints, such as time spent on work orders, logging information, and solving problems during equipment breakdowns. It’s the only so...</t>
  </si>
  <si>
    <t>Datch Systems, Ltd. is providing smart voice assistants for factories. The company team draws from experience across multiple industries. It specializes in asset management, B2B, enterprise software, manufacturing, and SaaS.</t>
  </si>
  <si>
    <t>The only Voice AI technology engineered specifically for the industrial workforce to interface with enterprise databases</t>
  </si>
  <si>
    <t>Sirma Group Holding JSC</t>
  </si>
  <si>
    <t>sirma.com</t>
  </si>
  <si>
    <t>SirmaGroup is a Bulgarian IT group founded in 1992. The company helps enterprises globally achieve growth and rapidly implement digital innovation. They provide comprehensive expertise, knowledge, and hands-on experience in software and hardware implem...</t>
  </si>
  <si>
    <t>Sirma Group Holding JSC is an IT services an IT consulting company. It offers artificial intelligence, semantic technologies, industrial applications, cyber security, financial software solutions, system integration, chatbot software, facial recognition software, custom software, IT consulting, cloud migration, healthcare IT solutions, business software, outsourcing, cognitive software technologies, and fintech software solutions. It provides services to various industries including banking and insurance, healthcare, packaging, measurement, cultural heritage, and retail.</t>
  </si>
  <si>
    <t>Helps companies globally achieve sustainable growth, implementing innovative and unique software solutions that transform their business into the Intelligent Enterprise</t>
  </si>
  <si>
    <t>Talon Aerolytics</t>
  </si>
  <si>
    <t>talon.io</t>
  </si>
  <si>
    <t>Talon Aerolytics is a company that specializes in AI-powered asset inspection software. They provide site survey and inspection software, robust APIs for aggregating data, and collaboration tools for transforming data into high fidelity digital images ...</t>
  </si>
  <si>
    <t>Talon Aerolytics, Inc. is a software development company. It is an operator of an infrastructure data capture and analytics platform intended to be used for commercial applications. The company's platform offers cloud-based content management, HD videos and photos, and data analytics, enabling clients to create value by delivering data. It serves its service globally.</t>
  </si>
  <si>
    <t>SpeechAce</t>
  </si>
  <si>
    <t>speechace.com</t>
  </si>
  <si>
    <t>SpeechAce is a company that provides pronunciation and fluency assessment services through speech recognition technology. Their platform allows users to search for over 80,000 English words, listen to the correct pronunciation, and receive real-time fe...</t>
  </si>
  <si>
    <t>SpeechAce, LLC is an E-Learning provider. The company's offerings include full speech transcription along with an assessment of skills such as vocabulary, grammar, fluency, coherence, and relevance. It serves clients in the area.</t>
  </si>
  <si>
    <t>SpeechAce teaches correct American English pronunciation and eliminates your accent one word at a time</t>
  </si>
  <si>
    <t>Telisma</t>
  </si>
  <si>
    <t>telisma.com</t>
  </si>
  <si>
    <t>Telisma S.A is a telecommunications company that specializes in speech recognition and embedded services. It was created in 2000 as a spin-off from France Telecom's Research and Development Laboratory and has since been acquired by OnMobile Global Ltd ...</t>
  </si>
  <si>
    <t>Telisma S.A. provides technological services. The company designs and develops embedded speech recognition technology for mobile, consumer devices, automobiles, and IVR applications. Telisma serves clients from diverse industries. It offers Speech Recognition and Embedded.</t>
  </si>
  <si>
    <t>Telisma develops speech recognition software used in telecommunications and enterprise speech-enabled applications.</t>
  </si>
  <si>
    <t>OneVoice</t>
  </si>
  <si>
    <t>onevoicedata.com</t>
  </si>
  <si>
    <t>Basically, we make doctors money. Streamlining practices, taming EMRs, &amp; utilizing voice-dictation technology that converts to code.</t>
  </si>
  <si>
    <t>One Voice Data provides state-of-the-art transcription, computer-assisted coding, and document management services to the healthcare industry. The company works with hospitals, clinics, EMS, insurance companies, revenue cycle management companies, and CROs to provide much-needed productivity solutions. Its services enhance workflow, reduce cost, and increase revenue regardless of the EHR platform.</t>
  </si>
  <si>
    <t>DERMALOG</t>
  </si>
  <si>
    <t>dermalog.com</t>
  </si>
  <si>
    <t>DERMALOG Identification Systems GmbH is Germany's largest biometrics company and innovation leader. They provide biometric identification solutions, including high performance Automated Fingerprint Identification Systems (AFIS) and Automated Biometric ...</t>
  </si>
  <si>
    <t>Dermalog Identification Systems GmbH manufactures biometric identification systems. The company offers commercial systems, such as access and login management, fingerprint payment solutions, border checkpoint systems, and biometric ID cards. It provides government solutions, including forgery-proof high-security documents, law enforcement, border management, and social service systems.</t>
  </si>
  <si>
    <t>DERMALOG - The Biometrics Innovation Leader</t>
  </si>
  <si>
    <t>Eyeware</t>
  </si>
  <si>
    <t>eyeware.tech</t>
  </si>
  <si>
    <t>Eyeware is a leading AI-powered eye tracking software company that specializes in developing software-only head and eye tracking technology for webcams and 3D sensors. Their patent-pending computer vision algorithms and machine perception AI technology...</t>
  </si>
  <si>
    <t>Eyeware Tech SA is an eye-tracking company. It offers solutions for using eye-tracking information in real-world interactions, by capturing user attention, intention, and interest. The company offers its services within the area.</t>
  </si>
  <si>
    <t>Enables human attention detection for smart machines using patent-pending 3D eye tracking</t>
  </si>
  <si>
    <t>Mavro Imaging</t>
  </si>
  <si>
    <t>mavroimaging.com</t>
  </si>
  <si>
    <t>Mavro Imaging is a company that provides automated document processing solutions. They offer payment, lockbox, forms, and claims processing services that streamline workflows, increase efficiency, and save organizations money. Their solutions include d...</t>
  </si>
  <si>
    <t>Mavro Imaging, LLC is a software development and professional consulting company. It enhances the performance and efficiency of its customers' document and data capture processes. It serves its clients across the nation.</t>
  </si>
  <si>
    <t>Automated Document Processing Solutions - Mavro Imaging</t>
  </si>
  <si>
    <t>GrayMeta</t>
  </si>
  <si>
    <t>graymeta.com</t>
  </si>
  <si>
    <t>GrayMeta is a technologically driven organization that provides solutions across the media supply chain, resolving workflow inefficiencies translating into demonstrable cost savings, and providing enablement for content monetization. The volume of medi...</t>
  </si>
  <si>
    <t>GrayMeta, Inc. offers a suite of software services focuses on enabling large organizations the ability to solve some of the most vexing content, asset and data management problems today. The company's platform offers the freedom to extract, create, curate and store intelligent metadata, making assets more searchable, across more applicationsm and turning hidden data into actionable information.</t>
  </si>
  <si>
    <t>Dramatically improves efficiencies by automating the creation of metadata with an innovative approach to extracting rich metadata</t>
  </si>
  <si>
    <t>VIUME</t>
  </si>
  <si>
    <t>viume.co</t>
  </si>
  <si>
    <t>Viume is a company that provides a highly personalized and humanized online shopping experience. They collaborate closely with clients to anticipate their customers' expectations and offer the right products at the right time. Viume offers a feature-ri...</t>
  </si>
  <si>
    <t>Viume Wardrobe, S.L.U. is a cloud-based, AI-powered SaaS platform that helps eCommerce platforms automate the online purchase funnel by dramatically cutting off the different online touchpoints before the last step of checkout. It used machine learning and computer vision.</t>
  </si>
  <si>
    <t>Creative marketing communication platform</t>
  </si>
  <si>
    <t>MuseumAnywhere</t>
  </si>
  <si>
    <t>museumanywhere.com</t>
  </si>
  <si>
    <t>Looking for Museum app development click now at Museum Anywhere! At MuseumAnywhere, we are 100% focused on mobile and web solutions for Museums for best prices.</t>
  </si>
  <si>
    <t>Museum Anywhere is a creator of the Museum App and several cool products for Museums, Art Galleries, Science Centers, Historical societies. It provides innovative solutions that enhance in-museum and virtual visitor experience, helps build stronger bonds with Museum patrons, and to bring arts and artifacts out to the smartphones and the web.</t>
  </si>
  <si>
    <t>LTU</t>
  </si>
  <si>
    <t>ltutech.com</t>
  </si>
  <si>
    <t>Accueil – LTU Surveillance, télédétection, prévention. pixlinQ is a mobile visual search feature that can be easily integrated into your mobile application or used with mobile email. By adding pixlinQ to your application, you link your users to targete...</t>
  </si>
  <si>
    <t>LTU Tech S.A.S. is a software development company. It offers mobile visual search tools to link offline to digital content by taking a picture with a mobile device whereas image recognition can be added to mobile applications or enables the creation of marketing programs that link print to digital via mobile email or Twitter; and online visual search tools that enable search functionality to navigate through large image catalogs. The company develops image recognition software for government, law enforcement, visual content tracking, eCommerce, and mobile applications worldwide.</t>
  </si>
  <si>
    <t>Cutting-edge image recognition technologies and services</t>
  </si>
  <si>
    <t>Alyuda Research</t>
  </si>
  <si>
    <t>alyuda.com</t>
  </si>
  <si>
    <t>Alyuda Research is an internationally recognized provider of data mining software for enterprises and individuals. Founded in 2001, Alyuda demonstrates its commitment to innovation and a dedication to its customers by developing high end solutions with...</t>
  </si>
  <si>
    <t>Alyuda Research, Inc. is a computer software company. The company develops neural network-based trading software for enterprises and individuals. It It offers BrokerBOOSTER, an online trading software platform for charting, technical analysis, and trading systems development; iBrokerAge, an iPhone trading application; Tradecision, a professional-level trading software application for charting, technical analysis, and building trading systems, as well as create trading strategies, neural models, money management approaches, custom indicators, and studies; and Plug&amp;Score, a credit scorecard development software for consumer and SME lending that is used for application, collection, and behavioral scoring and fraud detection. It serves clients in the United States, Europe, and internationally.</t>
  </si>
  <si>
    <t>Neural Network Software, Forecasting Software, Neural Networks System | Alyuda</t>
  </si>
  <si>
    <t>Sensory</t>
  </si>
  <si>
    <t>sensory.com</t>
  </si>
  <si>
    <t>Sensory, Inc. is a privately held company focusing on improving the user experience of consumer electronics through machine learning technologies. Sensory sells chips and embedded software solutions to consumer electronics companies, enabling a simpler...</t>
  </si>
  <si>
    <t>Sensory, Inc. is a software development company. It develops and sells speech recognition and voice biometric integrated circuits (ICs) for consumer electronics companies. The company provides ICs for recognition, synthesis, and control, as well as for speech and music output. It offers an NLP-5x natural language processor for speech recognition, text-to-speech, music, speech synthesis, and robotic control. It serves clients within the area.</t>
  </si>
  <si>
    <t>Artificial Intelligence on the Edge</t>
  </si>
  <si>
    <t>Recordator</t>
  </si>
  <si>
    <t>recordator.com</t>
  </si>
  <si>
    <t>Recordator.com is a call recording solution for professionals and small businesses. It offers the easiest, most cost-effective, and best call recorder for important phone calls. With Recordator, users can record outgoing, incoming, and conference calls...</t>
  </si>
  <si>
    <t>Recordator.com is a computer software company. It is designed for small companies, independent consultants, journalists, and researchers looking to record important calls. The company offers its services within the area.</t>
  </si>
  <si>
    <t>Call recording and transcription</t>
  </si>
  <si>
    <t>Vocapia Research</t>
  </si>
  <si>
    <t>vocapia.com</t>
  </si>
  <si>
    <t>Vocapia Research is a provider of speech to text software and service for broadcast monitoring, lecture and seminar transcription, video subtitling, conference call transcription, and speech analytics. They develop speech processing technologies for mu...</t>
  </si>
  <si>
    <t>Vocapia Research SAS is a research and development company and a software publisher developing and providing speech technologies and solutions for many languages, including most major European languages as well as Arabic, Mandarin, and Russian. Its speech-to-text software suite uses advanced language technologies such as language identification, speech recognition, and speaker identification to transform raw audio and audiovisual data into structured and searchable XML documents. It serves customers in France.</t>
  </si>
  <si>
    <t>Zama</t>
  </si>
  <si>
    <t>zama.ai</t>
  </si>
  <si>
    <t>Zama is a company that specializes in fully homomorphic encryption. They offer a suite of products and libraries that allow developers to build applications with fully homomorphic encryption. Their Concrete Framework enables data scientists to build mo...</t>
  </si>
  <si>
    <t>Zama.ai is to help companies prevent data breaches. The company's framework offers fast and accurate inference over encrypted data, with minimal performance overhead, works with any neural network without the need of retraining, enabling trained networks to run inference on encrypted user data.</t>
  </si>
  <si>
    <t>Enables web2 and web3 developers to use FHE without having to learn cryptography</t>
  </si>
  <si>
    <t>Rubidium</t>
  </si>
  <si>
    <t>rubidium.com</t>
  </si>
  <si>
    <t>Rubidium is a company that specializes in embedded voice solutions. They supply speech processing chips and solutions for resource-constrained consumer applications, including speech recognition and text-to-speech (TTS). Rubidium enables leading compan...</t>
  </si>
  <si>
    <t>Rubidium, Ltd. is continuously innovating industry-leading speech processing solutions for embedded applications, such as TTS, ASR, Speech Compression, and Biometric Speaker Identification. It helps OEMs and ODMs provide customers with a hands-free, safer, and more productive user experience. Its low cost, small footprint, and multi-lingual Voice User Interface solutions enable consumer product developers to get its products to market as quickly as possible, incorporating a set of friendly speech-driven features. It serves people around Israel.</t>
  </si>
  <si>
    <t>Speech processing and voice recognition technology for mass-market electronic speech synthesis products</t>
  </si>
  <si>
    <t>Keras</t>
  </si>
  <si>
    <t>keras.io</t>
  </si>
  <si>
    <t>Keras is a deep learning framework that provides a clear and consistent API for building and training neural networks. It simplifies the development workflow for machine learning practitioners by offering a standardized interface and behaviors, easily ...</t>
  </si>
  <si>
    <t>Keras GmbH is an open-source library that enables fast neural network experimentation. The company is a high-level neural networks API, written in Python and capable of running on top of TensorFlow, CNTK, or Theano. It offers consistent and simple APIs, minimizes the number of user actions required for common use cases, and it provides clear and actionable error messages.</t>
  </si>
  <si>
    <t>High-level neural networks api, written in python and capable of running on top of tensorflow, cntk, or theano</t>
  </si>
  <si>
    <t>CIS</t>
  </si>
  <si>
    <t>piXlogic</t>
  </si>
  <si>
    <t>pixlogic.com</t>
  </si>
  <si>
    <t>Facial Recognition Software | Award Winning Face Recognition Platform – piXlogic Facial recognition software to detect &amp; identify faces, and much more including objects, scenes &amp; text strings. Get the face recognition solution you need today. AI Face a...</t>
  </si>
  <si>
    <t>piXlogic, Inc. is a software technology company. It provides a visual search engine software that automatically analyzes, indexes, and searches the contents of images and video files. The company serves customers worldwide.</t>
  </si>
  <si>
    <t>Facial Recognition Software | Award Winning Face Recognition Platform – piXlogic</t>
  </si>
  <si>
    <t>SKY ENGINE</t>
  </si>
  <si>
    <t>skyengine.ai</t>
  </si>
  <si>
    <t>SKY ENGINE AI is a Synthetic Data Cloud for Deep Learning in the Computer Vision and Metaverse that generates fully annotated, synthetic data and trains AI computer vision algorithms at scale. The platform is architected to procedurally generate highly...</t>
  </si>
  <si>
    <t>Sky Engine, Ltd. is a data science technology company that develops innovative software solutions to improve computer vision. It also offers architected to procedurally generate highly balanced imagery data of photorealistic environments and objects and provides advanced domain adaptation algorithms.</t>
  </si>
  <si>
    <t>Generative AI Synthetic Data Cloud for Deep Learning in Vision AI</t>
  </si>
  <si>
    <t>Facex</t>
  </si>
  <si>
    <t>facex.io</t>
  </si>
  <si>
    <t>FaceX, a product of CodeNexus Oy, is a platform that helps you integrate Facial Recognition to your applications. Computer and Network Security.</t>
  </si>
  <si>
    <t>CodeEverest Pvt., Ltd. doing business as FaceX is a platform that is built to support users with its face recognition needs. The company primarily operates in the computer and network security industry.</t>
  </si>
  <si>
    <t>FaceX | The Best Face Recognition APIs &amp; SDKs</t>
  </si>
  <si>
    <t>KOVA</t>
  </si>
  <si>
    <t>kovacorp.com</t>
  </si>
  <si>
    <t>KOVACorp is a world-class corporation that provides call center software and public safety software solutions. They specialize in advanced integrations into trunked radio systems from various manufacturers, such as EF Johnson, Ericsson, M/A Com, and Mo...</t>
  </si>
  <si>
    <t>Kova Corp. is a provider of call recording solutions for call centers and the public safety community. The company's solutions enable emergency services, government institutions, airports and seaports, and other organizations to capture, analyze, and act quickly on large amounts of information from a variety of systems and sources. It offers its services within the area.</t>
  </si>
  <si>
    <t>alwaysAI</t>
  </si>
  <si>
    <t>alwaysai.co</t>
  </si>
  <si>
    <t>alwaysAI Computer Vision Solutions alwaysAI's cutting edge computer vision platform provides practical AI solutions for enterprises across industries. Real time object detection, event tracking, and data analytics enhance operations and drive more reve...</t>
  </si>
  <si>
    <t>alwaysAI, Inc. brings deep learning computer vision (CV) to embedded devices. It provides developers with an easy-to-use platform to quickly build and deploy deep learning CV applications on "IoT" devices like cameras, drones, wearables, robots, and transportation units.</t>
  </si>
  <si>
    <t>AlwaysAI makes developing and deploying computer vision applications easy, affordable and untethered from the cloud</t>
  </si>
  <si>
    <t>Dictanote</t>
  </si>
  <si>
    <t>dictanote.co</t>
  </si>
  <si>
    <t>Switch effortlessly between using the keyboard and your voice to type out notes. Work smarter and more productively with fast, accurate dictation and transcription.</t>
  </si>
  <si>
    <t>Dictanote is a computer software company. It offers a note-taking app with speech recognition integrated. The company offers its products and services internationally.</t>
  </si>
  <si>
    <t>Dictanote - Make your voice type for you</t>
  </si>
  <si>
    <t>metacog, Inc.</t>
  </si>
  <si>
    <t>metacog.com</t>
  </si>
  <si>
    <t>Metacog is a toolkit and private secure cloud platform for edtech firms, publishers, and assessment companies to generate data on what works and why. AI powered performance analytics. Help organizations with high stakes missions train people better and...</t>
  </si>
  <si>
    <t>Metacog Technologies, LLC is a computer software company. It develops metacognitive learning technologies focused on creating a data layer for learning. The company provides a data-enabling instrumentation toolkit for learning objects and a real-time mobile visual analytics reporting infrastructure.</t>
  </si>
  <si>
    <t>Paas-based deep learning analytics platform that is accessible via a series of apis</t>
  </si>
  <si>
    <t>BitPlatter</t>
  </si>
  <si>
    <t>bitplatter.com</t>
  </si>
  <si>
    <t>BitPlatter is a company that develops and implements state of the art data processing technology to predict, classify, and understand large data sets. They offer the FluidDATA Podcast Engine to search more than 10 million podcast transcripts and FluidD...</t>
  </si>
  <si>
    <t>BitPlatter, LLC is an information technology and services company. It provides analytics for spoken content and tools to search public and private conversations. The company serves its clients throughout the country.</t>
  </si>
  <si>
    <t>AI Squared</t>
  </si>
  <si>
    <t>ai2-jp.com</t>
  </si>
  <si>
    <t>ai2-jp.com is a technology company that specializes in artificial intelligence solutions. They offer a wide range of products and services, including natural language processing, computer vision, and machine learning. Their AI solutions are designed to...</t>
  </si>
  <si>
    <t>AI Square Co., Ltd. provides various IT services and consulting using artificial intelligence. The company offers natural language analysis technology and machine learning with an easy-to-use UI, advanced natural language processing such as QA correspondence, summarization, and keyword extraction can be performed even if do not have specialized knowledge.</t>
  </si>
  <si>
    <t>Bossa Nova Robotics</t>
  </si>
  <si>
    <t>bossanova.com</t>
  </si>
  <si>
    <t>Bossa Nova is a leading developer of robots designed to help store employees keep track of their shelves. They have been developing robots for the past three years that collect data about the products in stores, helping stores make educated inventory d...</t>
  </si>
  <si>
    <t>Bossa Nova Robotics, Inc. is an information technology and services company. It also offers crowdsourcing, workforce management, fintech, and business development. The company serves retailers worldwide.</t>
  </si>
  <si>
    <t>Bossa Nova is the leading provider of real-time, on-shelf product data for the global retail industry</t>
  </si>
  <si>
    <t>Ytel</t>
  </si>
  <si>
    <t>ytel.com</t>
  </si>
  <si>
    <t>Ytel is a communications software company that specializes in cloud-based B2B solutions. They offer three core software solutions: message360, X5 Cloud Contact Center, and sipPro. message360 is a communications platform that integrates voice, text, ema...</t>
  </si>
  <si>
    <t>Ytel, Inc. is a software company. It helps businesses communicate with customers and leads by phone and text message and offers a platform for cloud contact centers, reporting, email, messaging, dashboards, real-time provisioning, and other communications solutions. The company provides its services to businesses throughout the country.</t>
  </si>
  <si>
    <t>Software company that helps businesses communicate to customers and leads by phone, text message, email and direct mail</t>
  </si>
  <si>
    <t>Blitline</t>
  </si>
  <si>
    <t>blitline.com</t>
  </si>
  <si>
    <t>Blitline is an all-in-one file processing as a service (FPaaS) solution that specializes in image processing in the cloud. It offers a cost-effective alternative to maintaining multiple open-source solutions like Image Magick and FFmpeg. Blitline enabl...</t>
  </si>
  <si>
    <t>Blitline, LLC provides a platform for processing (cropping, rotating, compositing, filtering) images in a massively parallel environment. It also handles rasterizations of PDF, PSD, EPS, SVG, and AI files also with screenshot functionality as well.</t>
  </si>
  <si>
    <t>Blitline - Image processing in the cloud</t>
  </si>
  <si>
    <t>Ultinous</t>
  </si>
  <si>
    <t>ultinous.com</t>
  </si>
  <si>
    <t>Ultinous is an AI based technology company using deep learning to provide intelligent video analytics. Our technology provides state of the art accuracy along with high speed processing, making real time video stream processing a reality. The ground br...</t>
  </si>
  <si>
    <t>Ultinous, Ltd. is an AI-based technology firm using deep learning to provide intelligent video analytics. The company provides advanced video analytics technology to improve products, and services or build great things by making available cutting-edge Artificial Intelligence.</t>
  </si>
  <si>
    <t>AI based technology company using deep learning to provide intelligent video analytics</t>
  </si>
  <si>
    <t>Pilot AI</t>
  </si>
  <si>
    <t>pilot.ai</t>
  </si>
  <si>
    <t>Pilot AI is a company that specializes in computer vision designed for edge hardware. They provide a deep learning based computer vision platform to solve real problems directly on compute constrained embedded devices. They work with large consumer ele...</t>
  </si>
  <si>
    <t>Pilot Ai Labs, Inc. is building a deep-learning-based computer vision platform to solve real problems directly on compute-constrained embedded devices. The firm provides a learning-based computer vision platform to solve real problems directly on compute-constrained embedded devices.</t>
  </si>
  <si>
    <t>Software-based deep learning computer vision on commodity embedded platforms</t>
  </si>
  <si>
    <t>Xailient</t>
  </si>
  <si>
    <t>xailient.com</t>
  </si>
  <si>
    <t>Xailient is a company that provides computer vision AI for Edge devices. Their technology enables innovators to bring their visions to life by offering incredibly accurate computer vision on impossibly small Edge devices. With Xailient's Face Recogniti...</t>
  </si>
  <si>
    <t>Xailient, Inc. improves the profits of computer vision innovators by processing at the edge in real-time on existing hardware. It offers artificial intelligence, computer vision, edge computing, fog computing, and cloud computing. The company offers its services in the area.</t>
  </si>
  <si>
    <t>Lowers the costs and improves the performance of computer vision with software that optimizes the processing of AI across devices, from camera to cloud</t>
  </si>
  <si>
    <t>Jog.ai</t>
  </si>
  <si>
    <t>jog.ai</t>
  </si>
  <si>
    <t>jog.ai is a voice intelligence platform that provides automatic recording and transcription of all your calls, allowing you to keep a 100% accurate and searchable record of every call you make.</t>
  </si>
  <si>
    <t>Jog.ai, Inc. is an automated transcription tool for direct calls and conference calls. The company's platform indexes voice data to make it searchable and accessible. It specializes in call recording and call transcription.</t>
  </si>
  <si>
    <t>A platform that indexes voice data to make it searchable and accessible</t>
  </si>
  <si>
    <t>Ximilar</t>
  </si>
  <si>
    <t>ximilar.com</t>
  </si>
  <si>
    <t>Ximilar is a software company that helps businesses make better use of image data with AI and Machine Learning. Our clients are companies from various fields like healthcare, life sciences, e commerce, stock photo agencies, home decor, fashion, manufac...</t>
  </si>
  <si>
    <t>Ximilar S.R.O. is a software company that helps businesses make better use of image data work with. The company customers are photo stock agencies, selling photos and footage, as well as larger e-shops and price comparators working with product photos.</t>
  </si>
  <si>
    <t>iSpeech</t>
  </si>
  <si>
    <t>ispeech.org</t>
  </si>
  <si>
    <t>iSpeech is a leading speech technology provider that delivers human quality text-to-speech (TTS) and speech recognition solutions to developers and consumers worldwide. With over 2 billion uses of their iSpeech cloud, the company offers a range of prod...</t>
  </si>
  <si>
    <t>iSpeech, Inc. provides human-quality text-to-speech and speech recognition solutions to consumers, developers and businesses worldwide. The company is the maker of the popular mobile apps DriveSafe.ly, iSpeech Translator, iSpeech Obama, Caller ID, and Reader.</t>
  </si>
  <si>
    <t>Text to Speech | TTS SDK | Speech Recognition (ASR)</t>
  </si>
  <si>
    <t>OTO Systems</t>
  </si>
  <si>
    <t>oto.ai</t>
  </si>
  <si>
    <t>OTO Systems is an AI-powered voice intelligence company that uses DeepTone™ technology to understand key human behaviors and sounds in real time. They provide businesses with a rich acoustic map of voice data, helping them unlock valuable insights from...</t>
  </si>
  <si>
    <t>OTO Systems, Inc. is an SRI International spin-off venture building. It is pioneering a new paradigm in voice technology - pushing the frontiers of language understanding by merging both words and intonation, in order to better capture human interactions. It serves businesses and consumers within the area.</t>
  </si>
  <si>
    <t>Processing millions of customer conversations in order to help businesses unlock valuable data from voice interactions</t>
  </si>
  <si>
    <t>PromptSmart</t>
  </si>
  <si>
    <t>promptsmart.com</t>
  </si>
  <si>
    <t>PromptSmart is a multiplatform prompter app that follows you as you speak using patented VoiceTrack technology. It provides the most advanced teleprompting features, including VoiceTrack, which is speech recognition that automatically scrolls the text ...</t>
  </si>
  <si>
    <t>Belleau Technologies, LLC doing business as Promptsmart has completely revolutionized the market for teleprompter software by inventing a now-patented method of automated, VoiceTrack scrolling. The company has grown into an established brand that is trusted by hundreds of thousands of users.</t>
  </si>
  <si>
    <t>Teleprompter app with voice recognition technology designed to assist users in public speaking</t>
  </si>
  <si>
    <t>Media Distillery</t>
  </si>
  <si>
    <t>mediadistillery.com</t>
  </si>
  <si>
    <t>Media Distillery is an Amsterdam-based company that specializes in AI-driven video analysis technology for the entertainment industry. Their cloud-based Deep Content Understanding™ solution provides real-time content analysis, enabling broadcasters and...</t>
  </si>
  <si>
    <t>Media Distillery International B.V. is an IT firm that provides a platform to capture and analyze radio and television streams in real-time. Its technology also targets various domains, such as media monitoring, RTV applications, and targeted video advertising. The company serves clients in the area.</t>
  </si>
  <si>
    <t>Provides unique AI technology to understand what’s inside video</t>
  </si>
  <si>
    <t>Guide by Cell</t>
  </si>
  <si>
    <t>guidebycell.com</t>
  </si>
  <si>
    <t>mobile technology is the future of information sharing and interactive experiences. since 2004, we’ve grown to become the leading provider of effective and affordable mobile technology solutions to thousands of organizations in over 20 countries. we’ve expanded our reach to include many types of organizations looking to integrate simple and familiar mobile technologies into the consumer or visitor experience. audio guides: bring your exhibitions to life with our cell phone audio guides. visitors can listen using their own mobile devices. text messaging: visitors can ask questions, play a scavenger hunt or receive late breaking news through our text messaging platform. smartphone tours: create mobile tours or apps using our platform to create an interactive, rich visitor experience. mobile fundraising: turn your visitors into donors. guests can donate through their mobile phones using our platform during their tour.</t>
  </si>
  <si>
    <t>Guide By Cell, Inc. is one of the leaders in the mobile space and one of the largest mobile solutions providers. It provides a mobile content delivery platform to organizations and corporations. It also offers mobile technology, mobile audio tours, text messaging, smartphone apps, mobile giving, mobile web, mobile websites, audio guides, mobile fundraising, smartphone tours, text to give, visitor engagement, visitor interaction, visitor feedback, exhibitions, and communication.</t>
  </si>
  <si>
    <t>Smartphone Tours | Text Messaging | Audio Guides</t>
  </si>
  <si>
    <t>Yactraq Online</t>
  </si>
  <si>
    <t>yactraq.com</t>
  </si>
  <si>
    <t>Yactraq provides market leading business intelligence on audio, video, and text media using machine learning mass customization techniques driven by our award winning and patent pending speech based semantic computing platform. Our versatile core platf...</t>
  </si>
  <si>
    <t>Yactraq Online, Inc. delivers business insights through audio mining and speech analytics. The company records phone calls, as well as video, contain valuable information related to Voice-of-the-customer, Compliance, and Quality. Its B2B speech based semantic systems need custom vocabularies that include not just industry-specific but customer-specific terms and specializes in information technology.</t>
  </si>
  <si>
    <t>Market leading business intelligence on audio &amp; video media with custom solutions built on our patent pending platform</t>
  </si>
  <si>
    <t>Pixolution</t>
  </si>
  <si>
    <t>pixolution.org</t>
  </si>
  <si>
    <t>pixolution is a company that provides a scalable, headless image search engine built for huge datasets. They offer AI-powered visual search solutions, including ready-to-use pixolution Flow and custom AI solutions. With pixolution Flow, users can searc...</t>
  </si>
  <si>
    <t>Pixolution GmbH provides highly performant visual image search and workflow-optimizing technologies for the Digital Asset Management Market and for the Stock Photo / Stock Footage Market. The company product "pixolution flow" accelerates the workflow of indexing, managing, and searching images and videos.</t>
  </si>
  <si>
    <t>Highly performant visual image search and workflow optimizing technologies</t>
  </si>
  <si>
    <t>OpenCV</t>
  </si>
  <si>
    <t>opencv.org</t>
  </si>
  <si>
    <t>OpenCV is an open source computer vision and machine learning software library. It provides a real-time optimized computer vision library, tools, and hardware. OpenCV supports model execution for machine learning and artificial intelligence. The OpenCV...</t>
  </si>
  <si>
    <t>OpenCV Foundation is a non-profit organization. It provides infrastructure for computer applications and develops use machines in commercial products. The organization serves across the country.</t>
  </si>
  <si>
    <t>Call Journey</t>
  </si>
  <si>
    <t>calljourney.com</t>
  </si>
  <si>
    <t>Call Journey is a conversation analytics technology company that turns conversations into understanding. They provide speech analytics, call center, customer experience, customer service, big data capture, and voice of the customer solutions. Their Con...</t>
  </si>
  <si>
    <t>TMA Comms Pty., Ltd. doing business as Call Journey is a conversation intelligence company. It offers data, voice, text, and conversation analytics, customer experience, contact center, sales performance, marketing, people, culture, risk, and compliance analytics solutions. The company offers its products and services to the banking, lenders and credit unions, insurance, local government, health care, education, telecommunication, local council, retail, and utilities sectors.</t>
  </si>
  <si>
    <t>Australian company rocking the convversation analytics which creates evs platform recognizing emotion and sentiment</t>
  </si>
  <si>
    <t>Blueworx</t>
  </si>
  <si>
    <t>blueworx.com</t>
  </si>
  <si>
    <t>Blueworx is an Interactive Voice Platform designed to deliver the highest level of performance, security, reliability and scalability.</t>
  </si>
  <si>
    <t>Waterfield Technologies is an enterprise software and professional services company that provides voice and mobility solutions for organizations worldwide. It offers to include applications for enterprise contact centers, such as interactive voice response, managed services, support, contact center infrastructure, workforce management, and mobile solutions. The company serves clients in the area.</t>
  </si>
  <si>
    <t>Interactive voice platform designed to deliver the highest level of performance</t>
  </si>
  <si>
    <t>Neuri PTE LTD.</t>
  </si>
  <si>
    <t>neuri.ai</t>
  </si>
  <si>
    <t>Neuri Pte Ltd is a Fintech startup that focuses on developing robust and stable AI driven simulation and modelling tools to support trading strategies across multiple markets and asset classes. Neuri's technology will employ the following components: S...</t>
  </si>
  <si>
    <t>Neuri Pte., Ltd. offers a Fintech startup that focuses on developing robust and stable AI-driven simulation and modeling tools to support trading strategies across multiple markets and asset classes. The company is changing the financial investment market using novel artificial intelligence techniques, robust simulation of financial markets, unstructured data, and a long-term focus on quantum machine learning.</t>
  </si>
  <si>
    <t>Fintech startup that focuses on developing robust and stable AI driven simulation and modeling for automated portfolio management</t>
  </si>
  <si>
    <t>Exadel</t>
  </si>
  <si>
    <t>exadel.com</t>
  </si>
  <si>
    <t>Exadel is an enterprise software development and consulting company that helps businesses advance through technology. They provide ready access to technical talent for the quick delivery of low-cost, high-quality mobile and web applications. Their key ...</t>
  </si>
  <si>
    <t>Exadel, Inc. is a software consulting and development company. It offers products and services to enterprises and software developers. The company specializes in five high-impact service areas, including strategy and technology consulting, AI and data management, digital experience, digital products, and platforms, and managed services. It serves a range of industries, such as high-tech and software, media and publishing, finance and banking, e-commerce and retail, healthcare and wellness, transportation, logistics, and education. It serves clients in America, Europe, and Asia.</t>
  </si>
  <si>
    <t>Exadel is a software engineering company that provides custom software solutions for businesses.</t>
  </si>
  <si>
    <t>Anyline</t>
  </si>
  <si>
    <t>anyline.com</t>
  </si>
  <si>
    <t>OCR Scanning and Mobile Data Capture: fast and accurate | Anyline Accurate, secure &amp; integrated mobile data capture: Enhance business processes, speed up workflows and improve efficiency with mobile scanning We make data capture simple. Say goodbye to ...</t>
  </si>
  <si>
    <t>Anyline GmbH is an IT Services and IT Consulting that develops a mobile OCR SDK, which enables clients to scan numbers, codes, and digits within the application. The company provides an application that allows users to scan IBAN from various kinds of paper slips, and checkbook info by implying scanning the ISBN, scanning various kinds of vouchers, or sweepstake codes. It offers a hassle-free scanning solution that will save time and money. It serves its business across Austria.</t>
  </si>
  <si>
    <t>Text recognition for mobile devices</t>
  </si>
  <si>
    <t>VXG Inc.</t>
  </si>
  <si>
    <t>videoexpertsgroup.com</t>
  </si>
  <si>
    <t>Cloud Video Surveillance VXG is the cloud video surveillance engine for SaaS companies that is fully scalable, cost effective and customizable. VXG (Video Experts Group) is a technology company with a mission to make video technology scalable. It means...</t>
  </si>
  <si>
    <t>Video Experts Group, Inc. (VXG) is a computer software company. It offers products such as cloud VMS, camera to cloud, cloud gateway, cloud NVR, video analytics, mobile SDK, and cloud video recording. The company serves its products in Ontario, Canada.</t>
  </si>
  <si>
    <t>A white label paas that can be used for streaming, processing, and recording live video</t>
  </si>
  <si>
    <t>GoVivace</t>
  </si>
  <si>
    <t>govivace.com</t>
  </si>
  <si>
    <t>Govivace is a leading provider of Voice Recognition, Voice Biometrics, and Speech to Text (STT) solutions. Our patented technology, Listener, enables machines to understand and transcribe speech in real time. With advanced machine learning algorithms a...</t>
  </si>
  <si>
    <t>GoVivace, Inc. is a speech recognition software company. It develops speech recognition, speaker identification, voice authentication, speech synthesis, and analytics, gender identification, language identification, and audio indexing software. Its products include Automatic Speech Recognition (ASR), Voice Biometrics Speaker Verification, Speech Text Software (Audio Transcription), Speaker Identification, Keyword Spotting and Call Monitoring, Speaker Characteristics, Language Identification, and Gender Identification.</t>
  </si>
  <si>
    <t>Govivace is World’s best speech recognition software company</t>
  </si>
  <si>
    <t>Optisol Business Solutions Pvt Ltd</t>
  </si>
  <si>
    <t>optisolbusiness.com</t>
  </si>
  <si>
    <t>OptiSol is a trusted digital transformation partner and an IT services firm offering digital solutions for startups and enterprises. They are experts in custom web and mobile application design and development, artificial intelligence, and product impl...</t>
  </si>
  <si>
    <t>Optisol Business Solutions Pvt., Ltd. is an information technology company. It provides technology modernization services through usability engineering, microservices architecture, mobility solutions, cloud enablement, and DevOps automation. The company serves clients globally.</t>
  </si>
  <si>
    <t>Web and mobile application development company</t>
  </si>
  <si>
    <t>Transcriptionlive</t>
  </si>
  <si>
    <t>transcriptionlive.com</t>
  </si>
  <si>
    <t>Transcriptionlive is an American owned company that has been providing premier quality transcription services since 2008. With over 15 years of experience in the transcription field, Transcriptionlive offers affordable, accurate, and rapid services to ...</t>
  </si>
  <si>
    <t>Transcriptionlive, Inc. is a transcription service company. It provides audio-to-text conversion to multi-media companies, academia, and legal companies. It also provides audio and video transcription services to the U.S., Europe, and Worldwide.</t>
  </si>
  <si>
    <t>Audio-to-text conversion to multi-media companies, the academia, and legal companies</t>
  </si>
  <si>
    <t>CloudSight Inc.</t>
  </si>
  <si>
    <t>cloudsight.ai</t>
  </si>
  <si>
    <t>CloudSight AI is a global leader in image captioning and understanding. They provide high-quality image recognition, captioning, and classification services through their API. They have developed two consumer apps, CamFind and TapTapSee, which utilize ...</t>
  </si>
  <si>
    <t>CloudSight, Inc. is a developer of image recognition technology designed to help customers understand digital media assets and create visually intelligent products. The company's technology categorizes images and also captions them accurately as well as finds information about anything just by taking a picture from a mobile device. It enables clients to gather a range of information on objects and products from any photographic angle. It serves its services to people and companies around the world.</t>
  </si>
  <si>
    <t>CloudSight's mission is to make AI see</t>
  </si>
  <si>
    <t>Voice Report</t>
  </si>
  <si>
    <t>voicereport.ai</t>
  </si>
  <si>
    <t>Convert Speech To Text By Applying Powerful Neural Network Models, using Dragon Dictation and the power of Nuance Speech Recognition Software Engine.</t>
  </si>
  <si>
    <t>Voice Report, LLC is a voice-to-text company. It provides software that helps to increase productivity and document turnaround time by employing speech recognition technology. It offers speech recognition software. It serves customers in the United States.</t>
  </si>
  <si>
    <t>Accuro Transcription Solutions</t>
  </si>
  <si>
    <t>accuro.co.uk</t>
  </si>
  <si>
    <t>Accuro is a UK-based company that specializes in transcription services. With over two decades of experience, Accuro is trusted by over 3000 customers and tens of thousands of users to deliver high-quality, on-demand transcription services. They offer ...</t>
  </si>
  <si>
    <t>Accuro Transcription Solutions, Ltd. provides digital transcription and dictation, and outsourced typing services. The company serves medico-legal experts and NHS trusts; medical, legal, financial, and occupational health professionals; and general practitioner clinics. It also operates as a dealer of dictation systems.</t>
  </si>
  <si>
    <t>Transcription Services - UK Transcription from Accuro</t>
  </si>
  <si>
    <t>Rev.com</t>
  </si>
  <si>
    <t>rev.com</t>
  </si>
  <si>
    <t>Rev is an AI speech to text transcription service that provides clear and accurate captions, transcripts, and subtitles. They help people understand the human voice by offering closed captions, transcripts, and world language subtitles. Rev offers onli...</t>
  </si>
  <si>
    <t>Rev.com, Inc. is an internet publishing company. It offers transcription, closed captions, speech recognition, machine learning, subtitles, freelance, and speech-to-text. The company provides its services to clients throughout the United States.</t>
  </si>
  <si>
    <t>On-demand services. Transcription, captions, and translation.</t>
  </si>
  <si>
    <t>Lambda</t>
  </si>
  <si>
    <t>University of Illinois at Urbana-Champaign</t>
  </si>
  <si>
    <t>illinois.edu</t>
  </si>
  <si>
    <t>The University of Illinois Urbana-Champaign is a world leader in research, teaching, and public engagement. With a broad range of academic programs and internationally renowned faculty, the university offers exceptional education and research opportuni...</t>
  </si>
  <si>
    <t>University of Illinois at Urbana-Champaign (UIUC) is a public land-grant research university. It offers undergraduate, graduate, and doctorate degrees in agriculture, applied health sciences, business, education, engineering, fine arts, general studies, employment and labor relations, law, liberal arts, information sciences, media, medicine, social work, and veterinary medicine. The university offers its services to students across Illinois and internationally.</t>
  </si>
  <si>
    <t>Speechmorphing</t>
  </si>
  <si>
    <t>speechmorphing.com</t>
  </si>
  <si>
    <t>The Voice That Connects</t>
  </si>
  <si>
    <t>Speech Morphing Systems, Inc, is a personalized speech technology provider that improves human-machine communications. The company's products and services deliver natural and emotionally-intelligent voices that broaden the accessibility and speed the proliferation of synthesized speech for real-world applications. The firm works closely with application, device and bot developers to innovate simple yet sophisticated and cost-effective voice solutions for global markets.</t>
  </si>
  <si>
    <t>Plasticity</t>
  </si>
  <si>
    <t>plasticity.ai</t>
  </si>
  <si>
    <t>Plasticity is a company that provides natural language processing products and APIs to understand unstructured data and extract information from text. They offer prebuilt solutions and API endpoints for developers to handle tokenization, parts of speec...</t>
  </si>
  <si>
    <t>Plasticity, Inc. is a company that makes better natural language understanding open and accessible through simple APIs. It builds natural language processing products and APIs to understand unstructured data and extract information from text. The company serves in the United States.</t>
  </si>
  <si>
    <t>Plasticity makes better natural language understanding open and accessible through simple APIs</t>
  </si>
  <si>
    <t>Reading Buddy Software</t>
  </si>
  <si>
    <t>readingbuddysoftware.com</t>
  </si>
  <si>
    <t>Reading Buddy Software™ is advanced speech recognition technology that listens, responds, and teaches as your child reads.</t>
  </si>
  <si>
    <t>Reading Buddy Software is an education management institution. It offers programs that respond to what a youngster reads by listening to it and by giving visual hints and the right pronunciation, and it encourages pupils to read every day by offering prizes and gaming mechanics. The company provides its products and services to a virtual tutor.</t>
  </si>
  <si>
    <t>Melax Technologies</t>
  </si>
  <si>
    <t>melaxtech.com</t>
  </si>
  <si>
    <t>Melax Tech is a world leader in Natural Language Processing technology to extract key information from biomedical textual data to solve real world problems. Melax Tech is an award winning AI company specializing in natural language processing (NLP) and...</t>
  </si>
  <si>
    <t>Melax Technologies, Inc. is a technology, information, and internet company that specializes in natural language processing (NLP) technology. It offers CLAMP, a comprehensive clinical natural language processing (NLP) software, LANN, a literate annotation tool, SELENA, social media intelligence analytics; and other solutions. The company serves in the B2B space and HealthTech market segments within the area.</t>
  </si>
  <si>
    <t>Specializes in machine learning, software, domain, natural language processing and medical coding services</t>
  </si>
  <si>
    <t>Retresco GmbH</t>
  </si>
  <si>
    <t>retresco.de</t>
  </si>
  <si>
    <t>Retresco is a leading provider of AI-based content automation solutions worldwide. We offer multilingual text automation and AI services at the highest level. Using semantic technologies, we develop high-performance solutions that automate the effectiv...</t>
  </si>
  <si>
    <t>Retresco GmbH is an internet company. It offers Google SGE, text automation, AI projects, and industry sectors. The company serves businesses and organizations from various industries, such as e-commerce, retail, and other sectors that require efficient and effective content creation and management.</t>
  </si>
  <si>
    <t>Retresco | Build Better Business with AI-driven Content Automation</t>
  </si>
  <si>
    <t>Repustate</t>
  </si>
  <si>
    <t>repustate.com</t>
  </si>
  <si>
    <t>Repustate is a trusted partner to clients worldwide, providing granular text analytics and sentiment analysis solutions for customer experience (CX), employee experience (EX), and patient experience (PX) insights. Their state-of-the-art AI-powered plat...</t>
  </si>
  <si>
    <t>Repustate, Inc. is a provider of text analytics and semantic search services for enterprise. The company provides granular text analytics and sentiment analysis solutions for customer experience (CX), employee experience (EX), and patient experience (PX) insights. It serves customers around the world.</t>
  </si>
  <si>
    <t>Sentiment analysis, social media sentiment, semantic analysis, text analytics | Repustate</t>
  </si>
  <si>
    <t>Automated Insights</t>
  </si>
  <si>
    <t>automatedinsights.com</t>
  </si>
  <si>
    <t>Automated Insights is a leading provider of natural language generation (NLG) technology. Their flagship product, Wordsmith, allows users to generate human-sounding narratives from data, making it easy to produce millions of personalized reports, artic...</t>
  </si>
  <si>
    <t>Automated Insights, Inc. is a provider of content automation services. The company offers a technological platform that automatically transforms raw data into narrative content including articles, summaries, and headlines, as well as visual displays such as charts, tables, and graphs. It operates throughout the United States.</t>
  </si>
  <si>
    <t>Natural language generation engine</t>
  </si>
  <si>
    <t>Yseop</t>
  </si>
  <si>
    <t>yseop.com</t>
  </si>
  <si>
    <t>Yseop is an enterprise software company that offers two industry leading products: Yseop Savvy &amp; Yseop Compose. Yseop is an AI software company that enables life sciences and financial services firms to turn their data into written narratives in real t...</t>
  </si>
  <si>
    <t>Yseop S.A.S. develops a suite of solutions that translate data into written narratives in English, French, German, and Spanish. Its solutions include Yseop Savvy, a plug-in for Qlik, Excel, dashboards, and data visualization software that explains charts, data, and analysis, and Yseop Compose, a multilingual natural language generation software. The company serves clients internationally.</t>
  </si>
  <si>
    <t>AI software company that turns data into written insight in real time</t>
  </si>
  <si>
    <t>EpiAnalytics</t>
  </si>
  <si>
    <t>epianalytics.com</t>
  </si>
  <si>
    <t>EpiAnalytics, Inc. is a Software Publisher located in Carlsbad, CA. The company's innovative real-time text analytic solutions automate business processes such as advanced case routing, email and survey classification, and provide business intelligence...</t>
  </si>
  <si>
    <t>EpiAnalytics, Inc. is a software publishing company that offers real-time text analytic solutions to automate business processes such as advanced case routing, and email and survey classification. The company provides community management, survey analytics, contact center early warning and text analytics workbench solutions that enable companies to improve customer experience, customer service and operational efficiencies.</t>
  </si>
  <si>
    <t>EpiAnalytics integrated artificial intelligence and machine learning solutions transform corporate data, increasing efficiency and BI</t>
  </si>
  <si>
    <t>scite</t>
  </si>
  <si>
    <t>scite.ai</t>
  </si>
  <si>
    <t>scite.ai is an award-winning platform for discovering and evaluating scientific articles via Smart Citations. It is a subscription-based service that aims to assist students and researchers in discovering and understanding research. scite contains over...</t>
  </si>
  <si>
    <t>Scite, Inc. is a research company. It offers a tool platform that uses learning, natural language processing, and a network to identify and promote reliable research by evaluating the veracity of scientific claims. The company serves customers within the area.</t>
  </si>
  <si>
    <t>Combines natural language processing with a network of experts to evaluate the veracity of scientific work</t>
  </si>
  <si>
    <t>Datumbox</t>
  </si>
  <si>
    <t>datumbox.com</t>
  </si>
  <si>
    <t>Datumbox is a machine learning platform that provides advanced machine learning and natural language processing services. They offer a powerful API and an open source machine learning framework written in Java. With Datumbox, users can build intelligen...</t>
  </si>
  <si>
    <t>DatumBox is an open-source machine-learning framework written in java that allows the rapid development of machine learning and statistical applications. It provides advanced machine learning and natural language processing services and a powerful API.</t>
  </si>
  <si>
    <t>Machine Learning Platform - Text Analysis Service | Datumbox</t>
  </si>
  <si>
    <t>Twinword</t>
  </si>
  <si>
    <t>twinword.com</t>
  </si>
  <si>
    <t>Twinword is a software company focused on developing API that analyze and understand human inputs and online behavioral patterns. They provide a keyword tool for SEO and content marketing that groups keywords by user intent, popular topics, or patterns...</t>
  </si>
  <si>
    <t>Twinword, Inc. is a natural language processing (NLP) company. It specializes in text classification, word associations, semantic analysis, trend analysis, API, content marketing, thesaurus, search engine optimization, writing analysis tools, SEO, and LSI keywords. The company's clients include The Hoffman Agency, Sky Group, iText, Hyundai, LG Display, and Lenovo.</t>
  </si>
  <si>
    <t>First semantic keyword research tool that can sort by user intent and relevance</t>
  </si>
  <si>
    <t>VocaliD</t>
  </si>
  <si>
    <t>vocalid.ai</t>
  </si>
  <si>
    <t>VocaliD is a speech technology company that designs AI generated voices for discerning brands that understand the power of voice for social connection, trust, and engagement. Our innovative audio content creation tool, PARROT STUDiO, is built for effic...</t>
  </si>
  <si>
    <t>VocaliD, Inc. is a speech technology company that creates personalized digital voices for the living with voicelessness. It also offers high-tech, healthcare or life sciences, voice banking, SaaS, voice technology, text-to-speech, message banking, and voice technology.</t>
  </si>
  <si>
    <t>Custom Synthetic Voices by VocaliD - Your Voice AI Company</t>
  </si>
  <si>
    <t>Mitie</t>
  </si>
  <si>
    <t>mitie.com</t>
  </si>
  <si>
    <t>Mitie is the UK’s leading facilities management and professional services company. They provide facilities, property, and energy management for a wide range of public and private sector businesses. They offer a range of specialist services including Se...</t>
  </si>
  <si>
    <t>Mitie Group plc is a facilities management and professional services company. It provides a variety of services to both owners and occupiers of commercial and industrial properties. The company's building operations encompass air conditioning, industrial painting, and engineering services, while its support services include catering, cleaning, security, and waste services. It serves clients within the United Kingdom.</t>
  </si>
  <si>
    <t>A strategic outsourcing company that provides facilities, property, and energy management for public and private sector businesses</t>
  </si>
  <si>
    <t>UMass Amherst</t>
  </si>
  <si>
    <t>umass.edu</t>
  </si>
  <si>
    <t>UMass Amherst is the largest public research university in New England distinguished by top ranked academics, innovative research, and programs. UMass Amherst is one of the major public research universities in America. Through Five Colleges, Inc., UMa...</t>
  </si>
  <si>
    <t>University of Massachusetts Amherst (UMass Amherst) is a higher education institution. It offers academic, master's, and doctoral programs, undergraduate degree programs in accounting, civil engineering, biology, communication, animal science, architecture, and biochemistry, as well as graduate degree programs in astronomy, design, English, and geography. It makes its services to prospective students, current students, faculty and staff, parents, and families.</t>
  </si>
  <si>
    <t>ServisBOT</t>
  </si>
  <si>
    <t>servisbot.com</t>
  </si>
  <si>
    <t>ServisBOT is an AI Bot Solutions Platform that helps businesses automate interactions across customer and employee journeys using AI. Their AI-powered solutions simplify key processes, achieve higher efficiencies, and streamline operational costs, whil...</t>
  </si>
  <si>
    <t>ServisBOT, Inc. helps businesses transform engagement with customers across digital channels using conversational AI. It provides a Conversational AI Platform to build smart bots that are focused on business outcomes for both inbound and outbound customer journeys.</t>
  </si>
  <si>
    <t>SaaS platform for Conversational AI solutions</t>
  </si>
  <si>
    <t>AYLIEN</t>
  </si>
  <si>
    <t>aylien.com</t>
  </si>
  <si>
    <t>AYLIEN is an AI, NLP &amp; Machine Learning startup based in Dublin, Ireland. We provide Text Analysis &amp; News API's that allow users to make sense of human generated content at scale. We provide a range of content analysis solutions to developers, data sci...</t>
  </si>
  <si>
    <t>Aylien, Ltd. is a computer software company. It develops an artificial intelligence startup that focuses on creating technologies that help machines understand human languages better. The company provides services to clients across the country.</t>
  </si>
  <si>
    <t>AI and machine learning solutions for natural language processing and analysing large amounts of data</t>
  </si>
  <si>
    <t>Cortical.io</t>
  </si>
  <si>
    <t>cortical.io</t>
  </si>
  <si>
    <t>Cortical.io delivers AI based solutions that streamline the extraction, classification, review and analysis of information hidden in unstructured text while providing short time to value. Cortical.io offers Natural Language Understanding (NLU) solution...</t>
  </si>
  <si>
    <t>Cortical.io AG is a developer of a natural language understanding platform intended to deliver artificial intelligence-based alternatives that can be trained without supervision. The company's technology reviews processes and offers a semantic engine that can sort out challenges like meaning-based filtering of unstructured text data, and real-time topic detection in social media, enabling enterprises to investigate data in the specialized vocabulary of any business domain across multiple languages.</t>
  </si>
  <si>
    <t>Natural language understanding solutions based on Semantic Folding</t>
  </si>
  <si>
    <t>Readspeaker</t>
  </si>
  <si>
    <t>readspeaker.com</t>
  </si>
  <si>
    <t>ReadSpeaker is a global voice specialist providing lifelike online and offline text to speech solutions. They offer a portfolio of text to speech and document viewing services for websites, mobile apps, digital books, e-learning materials, and more. Wi...</t>
  </si>
  <si>
    <t>ReadSpeaker B.V. is a software company that offers languages and lifelike voices. The company provides a portfolio of text-to-speech, and document-viewing solutions for websites, mobile sites, mobile apps, connected devices, digital books, e-learning materials, documents, and forms. It offers services to clients in the Netherlands.</t>
  </si>
  <si>
    <t>Developer of text-to-speech technologies for companies to use in their content and products</t>
  </si>
  <si>
    <t>L1ght</t>
  </si>
  <si>
    <t>l1ght.com</t>
  </si>
  <si>
    <t>L1ght is an AI company that provides web services to detect and remove toxic behaviors online. Their AI technology can identify and remove various forms of online toxicity, including bullying, harassment, hate speech, predatory behavior, self-harm, and...</t>
  </si>
  <si>
    <t>AntiToxin Technologies, Inc. doing business as L1ght has built a technology that protects children from cyber-bullying, shaming, harmful content, and predatory behavior. It also offers L1ght, an algorithm-driven innovator, designed to solve the crisis of online toxicity and how it impacts children.</t>
  </si>
  <si>
    <t>Developing solutions to protect children from online abuse, such as bullying, predatory behavior and sexually explicit activity</t>
  </si>
  <si>
    <t>Textalytic</t>
  </si>
  <si>
    <t>textalytic.com</t>
  </si>
  <si>
    <t>Text analysis and natural language processing that handles pre-processing, analyzing, and visualization in an easy to use web interface. No prior programming experience required.</t>
  </si>
  <si>
    <t>Textalytic, Inc. provides a fully featured text analysis platform. Its corpus builder includes powerful editing features such as removing blank lines, stop words, punctuation and more. The company's platform also handles pre-processing, analyzing, and visualization in an easy to use web interface.</t>
  </si>
  <si>
    <t>Text Analysis in the Browser | Textalytic</t>
  </si>
  <si>
    <t>WebsiteVoice</t>
  </si>
  <si>
    <t>websitevoice.com</t>
  </si>
  <si>
    <t>WebsiteVoice is an online text to speech solution for bloggers and web content creators. Our tool read out loud text from blogs, web pages, online books and websites with natural sounding voices. Does your site have a voice? Turn your articles to audio...</t>
  </si>
  <si>
    <t>WebsiteVoice is a software development that delivers an uncompromised text-to-speech tool for everyone to love and see a future where websites offer more accessibility options for every piece of content as the norm. The company has also made text readers usable for many different languages and will continue to expand support for more languages in the future.</t>
  </si>
  <si>
    <t>WebsiteVoice is an online text-to-speech solution for bloggers and web content creators</t>
  </si>
  <si>
    <t>C-Phrase</t>
  </si>
  <si>
    <t>c-phrase.com</t>
  </si>
  <si>
    <t>C-Phrase Technologies AB is a company that aims to revolutionize access to SQL databases by allowing users to simply type or click natural language questions and updates. Instead of navigating through dashboards or data entry screens, users can directl...</t>
  </si>
  <si>
    <t>C-Phrase Technologies AB offers an innovative system for natural language querying and updates of databases. It generates a description of what it thinks the user is asking and when ambiguity or errors occur. It uses dialogue and explanation to resolve.</t>
  </si>
  <si>
    <t>An innovative system for natural language querying and updates of databases</t>
  </si>
  <si>
    <t>Python Software Foundation</t>
  </si>
  <si>
    <t>python.org</t>
  </si>
  <si>
    <t>The Python Software Foundation (PSF) is a non-profit organization that manages the intellectual property rights behind the Python programming language. They provide open source licensing for Python and own and protect the trademarks associated with Pyt...</t>
  </si>
  <si>
    <t>Python Software Foundation (PSF) is a non-profit organization. It promotes, protects, and advances the Python programming language, and supports and facilitates the growth of a diverse and international community of Python programmers. The organization supports other Python conferences around the world and funds Python-related development with its grants program and by funding special projects. It serves its services to customers in the United States.</t>
  </si>
  <si>
    <t>Alias-i</t>
  </si>
  <si>
    <t>alias-i.com</t>
  </si>
  <si>
    <t>Alias is a company that offers practical and up-to-date Java courses. They focus on teaching the core concepts of Java, as well as essential tools and frameworks like Maven, Git, Spring, and Hibernate. Students participate in real projects remotely, ga...</t>
  </si>
  <si>
    <t>Baldwin Language Technologies doing business as Alias-i, Inc. offers the development of customized extensions of the LingPipe API for customers desiring capabilities not currently in the suite of tools. It includes commercial licensing of LingPipe, consulting services as well as basic R&amp;D efforts for the customers.</t>
  </si>
  <si>
    <t>Aveni</t>
  </si>
  <si>
    <t>aveni.ai</t>
  </si>
  <si>
    <t>Aveni is a company that provides cutting-edge speech analytics for regulated industries, specifically targeting the financial services industry. Their platform utilizes the latest advancements in Natural Language Processing (NLP) to drive automation an...</t>
  </si>
  <si>
    <t>Aveni, Ltd. is a technology company that specializes in Natural Language Processing for Financial Services and other highly regulated industries. Its drives automation and insight direct from the voice across regulated industries. The company analyses every customer interaction driving enhanced data insights, comprehensive risk oversight, and process automation.</t>
  </si>
  <si>
    <t>World-leading NLP expertise fused with engineering excellence</t>
  </si>
  <si>
    <t>LOVO</t>
  </si>
  <si>
    <t>lovo.ai</t>
  </si>
  <si>
    <t>LOVO AI is an award-winning AI voice generator and text-to-speech software company. They offer a wide range of products and services, including a realistic AI voice generator with over 500 voices in 100 languages. Their AI voices can express over 30 em...</t>
  </si>
  <si>
    <t>LOVO, Inc. is a software company. It provides the perfect voice for video and audio ads, smart speakers and streaming services, e-learning institutions and universities, and digital content creators. It tailors its products both to individuals and enterprises.</t>
  </si>
  <si>
    <t>A voice conversion through cloning using machine learning and AI algorithms</t>
  </si>
  <si>
    <t>Arria NLG</t>
  </si>
  <si>
    <t>arria.com</t>
  </si>
  <si>
    <t>Arria NLG is a company that specializes in Natural Language Generation (NLG) technologies. Their core product, the Arria NLG Platform, combines data analytics, artificial intelligence, and computational linguistics to analyze large and diverse data set...</t>
  </si>
  <si>
    <t>Arria NLG, Ltd. is a software development business. It develops and commercializes software that provides natural language generation (NLG) services and software as a service and the sale of those services to its clients. Its core product is known as the Arria NLG Engine. The Arria NLG Engine comprises of two main elements, a language-driven analytics component and a natural language generation component.</t>
  </si>
  <si>
    <t>Real-time data storytelling</t>
  </si>
  <si>
    <t>Kyndi</t>
  </si>
  <si>
    <t>kyndi.com</t>
  </si>
  <si>
    <t>Kyndi is the world's first Generative AI Answer Engine built for Enterprises. It delivers direct, accurate, and trustworthy answers instantly for enhanced decision making, productivity, and efficiency. Kyndi's platform empowers users with the right ans...</t>
  </si>
  <si>
    <t>Kyndi, Inc. develops and provides software that allows users to discover insights from various forms of stored and streaming data. The company's software also uses interactive data visualizations with quantum-inspired computing technology to empower users to discover new insights into complex data.</t>
  </si>
  <si>
    <t>Explainable Artificial Intelligence</t>
  </si>
  <si>
    <t>SignSwift</t>
  </si>
  <si>
    <t>signswift.com</t>
  </si>
  <si>
    <t>SignSwift is a new Digital Signage Solution for small businesses. SignSwift software lets any small business or other organization create dynamic digital signage to increase sales, reduce costs, or communicate information. The SignSwift solution includ...</t>
  </si>
  <si>
    <t>SignSwift, LLC offers digital signage software solutions to small businesses across the globe. The company develops a Natural Language Engine for .NET that allows any .NET application to understand English language text input and turn it into actions or queries.</t>
  </si>
  <si>
    <t>Digital Signage For Small Business - Affordable - SignSwift</t>
  </si>
  <si>
    <t>Caplena</t>
  </si>
  <si>
    <t>caplena.com</t>
  </si>
  <si>
    <t>Caplena is a customer feedback tool that uses augmented intelligence to help market researchers, CX professionals, and consultants uncover deep insights from their open ended text. Caplena’s story began when co founders, Maurice and Pascal, realized th...</t>
  </si>
  <si>
    <t>Caplena AG is a developer of a text data analysis platform designed to provide deep learning for natural language processing and image recognition. It provides artificial intelligence (AI) powered analysis of text comments from surveys and reviews. It serves within the area.</t>
  </si>
  <si>
    <t>Specifio</t>
  </si>
  <si>
    <t>specif.io</t>
  </si>
  <si>
    <t>Specifio is a legal technology company that automates software patent applications using artificial intelligence and natural language processing. They provide auto-generated patent application shells, which include 20-30 pages of text plus basic system...</t>
  </si>
  <si>
    <t>Specifio, Inc. is a developer of an AI-powered platform built for automated patent drafting. The company's platform augments law firm patent practices with learning and natural language generation technologies, enabling legal firms to file patents in less time period with less manual work. It provides its services to businesses within the area.</t>
  </si>
  <si>
    <t>Automated Software Patent Drafting for Attorneys and Agents</t>
  </si>
  <si>
    <t>Iris.ai</t>
  </si>
  <si>
    <t>iris.ai</t>
  </si>
  <si>
    <t>Iris.ai is one of the world’s leading start ups in the research and development of artificial intelligence (AI) technologies. Founded in 2015, the start up offers an award winning AI engine for scientific text understanding. The company uses Natural La...</t>
  </si>
  <si>
    <t>Iris AI AS is a research assistant company that helps R and D double productivity in seeking out new opportunities in published research. It offers tools for an open, transparent, and unbiased world of science. The company offers its services within the area.</t>
  </si>
  <si>
    <t>An AI based platform for R&amp;D departments to make research documentation actionable</t>
  </si>
  <si>
    <t>Acapela Group</t>
  </si>
  <si>
    <t>acapela-group.com</t>
  </si>
  <si>
    <t>Acapela Group is a European leader of voice solutions with 30 years of expertise and market feedback, strong partnerships, deep rooted R&amp;D, an enthusiastic team and a strong appetite for innovation. They create personalized digital voices, based on Neu...</t>
  </si>
  <si>
    <t>Acapela Group Babel Technologies SA is a software development company. It develops text-to-speech solutions. It offers software development kits for developers to speech empower its applications, solutions, and services for producing sound files; voice solutions for visually and print-impaired users; and solutions and services to create voice personas and build audio brand personality, including accents, characters, celebrity, or any specific attributes. The company offers its services to customers across the world.</t>
  </si>
  <si>
    <t>Speech solutions to give content a voice in up to 30 languages</t>
  </si>
  <si>
    <t>Codeq</t>
  </si>
  <si>
    <t>codeq.com</t>
  </si>
  <si>
    <t>Codeq is an applied research startup focused on bringing big ideas to life leveraging our core competency in natural language processing and computational science. We offer a range of products and services including text processing tools, advanced Deep...</t>
  </si>
  <si>
    <t>Codeq, LLC is an applied research startup. Its services include NLP consulting, solutions deployment, and codeq technology implementation.</t>
  </si>
  <si>
    <t>We’re an applied research startup focused on bringing big ideas to life</t>
  </si>
  <si>
    <t>HumanFirst</t>
  </si>
  <si>
    <t>humanfirst.ai</t>
  </si>
  <si>
    <t>HumanFirst is a company that provides a complete productivity suite for natural language data. Their products and services include exploring and analyzing data, labeling and organizing data, and tuning and optimizing AI training datasets. They also off...</t>
  </si>
  <si>
    <t>Zia.ai, Inc. doing business as HumanFirst is the developer of an artificial intelligence-based conversational analytics platform designed to transform voice and text conversational data into deep, custom, and accurate natural language understanding. The company's platform offers machine-learning-assisted workflows to replace costly, manual, and ad-hoc processes to continuously improve the performance of AI with real data and works with voice and text data to train and maintain natural language understanding NLU models, enabling businesses to improve its accuracy and import customer conversations in a single click from the visual studio.</t>
  </si>
  <si>
    <t>Ai-powered product that helps human chat agents type less, and reply faster it's the opposite of chatbots</t>
  </si>
  <si>
    <t>Studio Ousia</t>
  </si>
  <si>
    <t>ousia.jp</t>
  </si>
  <si>
    <t>Studio Ousia is a Tokyo-based NLP research company founded by Japanese researchers. We develop advanced multilingual natural language AI. Our products include technology to generate web page links using machine learning algorithms and natural language ...</t>
  </si>
  <si>
    <t>Studio Ousia, Inc. is an information technology and services company. It develops advanced multilingual natural language AI. The company serves clients across the country.</t>
  </si>
  <si>
    <t>Develops technology to generate web page links using machine-learning algorithms and natural language processing</t>
  </si>
  <si>
    <t>The Glam App</t>
  </si>
  <si>
    <t>theglamapp.com</t>
  </si>
  <si>
    <t>The Glam App is a beauty services platform that connects users with professional hair stylists, makeup artists, and nail technicians. Through the app, users can book appointments for various beauty services, including hair styling, makeup application, ...</t>
  </si>
  <si>
    <t>The Glamm App, LLC delivers beauty experts. It offers services that range from a blow dry, to make up applications. It also acts as a virtual agency, allowing stylists to act as freelance artists; making own hours, building clientele, and managing schedules and appointments.</t>
  </si>
  <si>
    <t>BeyondMenu</t>
  </si>
  <si>
    <t>beyondmenu.com</t>
  </si>
  <si>
    <t>Beyond Menu is a leading web and app based online food ordering service company. We partner with 15,000 local restaurants in 2,000+ cities across the nation. Our online and mobile ordering platforms connect hungry diners like you with your favorite res...</t>
  </si>
  <si>
    <t>Beyond Menu, LLC is a computer software company. It offers a mobile food delivery service that allows its customers to order food online or from a mobile app that allows users around the community to connect, share ideas, and seek advice about everything about nearby restaurants. The company provides its services throughout the country.</t>
  </si>
  <si>
    <t>A leading web and app-based online food ordering service company</t>
  </si>
  <si>
    <t>Foodklik</t>
  </si>
  <si>
    <t>foodklik.com</t>
  </si>
  <si>
    <t>Foodklik is an online food ordering platform, providing services in Ahmedabad, Gujarat.</t>
  </si>
  <si>
    <t>Foodklik is an online food ordering platform exclusively to order food online. The company also provides restaurant delivery/takeout, on-demand delivery, B2B marketplace platforms.</t>
  </si>
  <si>
    <t>Good Eggs</t>
  </si>
  <si>
    <t>goodeggs.com</t>
  </si>
  <si>
    <t>Good Eggs is a technology company that brings local groceries and meals right to the consumer through online ordering and delivery or pickup. They offer a wide range of meal solutions and grocery items from the Deli, Bakery, Pantry, and more. Their foc...</t>
  </si>
  <si>
    <t>Good Eggs, Inc. develops and operates an online market that delivers groceries to customers' homes. The company offers organic produce, pantry, bakery, deli, meat, produce, fish, dairy, and kids products; and meals, drinks, and snacks. It shows an unbelievably simple way to feed the client's family well, all week long.</t>
  </si>
  <si>
    <t>Delivers absurdly fresh groceries straight to your door</t>
  </si>
  <si>
    <t>SkipTheDishes</t>
  </si>
  <si>
    <t>skipthedishes.com</t>
  </si>
  <si>
    <t>SkipTheDishes is North America's fastest growing food delivery network. We connect hungry people with restaurants and local Food Couriers through our algorithm based dispatch system. We aren’t a restaurant, a delivery company, or a traditional online o...</t>
  </si>
  <si>
    <t>SkipTheDishes Restaurant Services, Inc. is a technology company that develops and operates an application that connects people to local restaurants and food couriers. It also offers an application that allows users to order food online for delivery and pickup from local restaurants and national food chains. The restaurants gain more business, food couriers earn extra income on its own schedule, and busy customers are able to gain time by ordering from hundreds of local restaurants and national chains that never offered delivery before. It serves people around the United States.</t>
  </si>
  <si>
    <t>Order Restaurant Food Delivery &amp; Take Out</t>
  </si>
  <si>
    <t>Farmdrop</t>
  </si>
  <si>
    <t>farmdrop.com</t>
  </si>
  <si>
    <t>We make it easy to buy genuinely fresh seasonal food, direct from local producers and delivered to your door. Our producers are the passionate people who make, grow, catch, rear, and bake your food. We simplify the food chain, making it easier for ...</t>
  </si>
  <si>
    <t>Farmdrop, Ltd. offers a platform for people to buy groceries from local producers online. The company provides bundles, fruit and vegetables, meat, fish, dairy products and eggs, bakery products, larder products, deli and fridge products, drinks, and household products. It also offers food delivery, technology, startups, local food, and software development.</t>
  </si>
  <si>
    <t>Ontray</t>
  </si>
  <si>
    <t>ontrayapp.com</t>
  </si>
  <si>
    <t>Empowering restaurants with online ordering and custom websites. Save on fees and own your customer with Ontray.</t>
  </si>
  <si>
    <t>Ontray, Inc. is an online food ordering system for restaurants. Enjoy free new websites with affordable online ordering built-in, or add affordable online ordering to an existing website. Manage either from one dashboard, as well as other tools like sales and customer data, custom coupons, SEO, and more.</t>
  </si>
  <si>
    <t>Food.ee</t>
  </si>
  <si>
    <t>food.ee</t>
  </si>
  <si>
    <t>Foodee is a leading corporate catering company that provides meal delivery services to modern offices. They partner with top local owner-operated restaurants in cities across North America to bring daily and weekly meals to their clients. Foodee offers...</t>
  </si>
  <si>
    <t>Foodee Media, Inc. offers an online service for the group ordering food from local restaurants. It creates playlists for weekly events at the office that keep employees looking forward to their next meal, and coordinates alcohol and birthday cake deliveries to cover users' special occasion office needs in the nation.</t>
  </si>
  <si>
    <t>Fun and simple service which delivers meals, snacks, cakes and alcohol to your office</t>
  </si>
  <si>
    <t>MenuGem</t>
  </si>
  <si>
    <t>menugem.com</t>
  </si>
  <si>
    <t>MenuGem is an e-commerce platform for restaurants and small businesses. With MenuGem, businesses can build and manage a profile page on menugem.com, and customers can place orders online and from their mobile devices.</t>
  </si>
  <si>
    <t>MenuGem is an e-commerce platform for restaurants and small businesses. Its platform, businesses can build and manage a profile page on menugem.com, and customers can place orders online and from mobile devices.</t>
  </si>
  <si>
    <t>MenuGem® is E-commerce for Business.</t>
  </si>
  <si>
    <t>Orders2me</t>
  </si>
  <si>
    <t>orders2.me</t>
  </si>
  <si>
    <t>Orders2me is an online ordering platform that allows restaurants to take orders from their websites and Facebook pages. It offers a complete online ordering solution with all the features needed, without the outrageous fees. The platform is built for r...</t>
  </si>
  <si>
    <t>Nyc Mobile Group, Inc. doing business as Orders2me is an online ordering platform that allows customers to place orders from any device. It offers an affordable online ordering system that allows restaurants to take orders from its websites and Facebook pages.</t>
  </si>
  <si>
    <t>An affordable online ordering system which allows restaurants to take orders from their websites &amp; facebook pages</t>
  </si>
  <si>
    <t>OurHarvest</t>
  </si>
  <si>
    <t>ourharvest.com</t>
  </si>
  <si>
    <t>OurHarvest is an online farmers market offering high quality, fresh food to customers at fair prices while combating hunger. Our products and suppliers are carefully curated to meet the highest standards of quality, freshness, and farming practices, so...</t>
  </si>
  <si>
    <t>OurHarvest, LLC is a retail company specializing in online grocery. It offers fresh products, proteins, dairy, bakery, and pantry staples for delivery. The company offers its products in New York.</t>
  </si>
  <si>
    <t>New York's Online Farmers Market &amp; Grocery Delivery</t>
  </si>
  <si>
    <t>GameIQ</t>
  </si>
  <si>
    <t>spindyapp.com</t>
  </si>
  <si>
    <t>Spindy is a cash back app that rewards users for shopping and dining out. Users can download the app for free and earn cash back every time they make a purchase. To earn cash back, users simply need to take a picture of their receipt and spin a wheel t...</t>
  </si>
  <si>
    <t>GameIQ, Inc. doing business as Spindy is a computer software company. It creates gamification technologies to digitally engage consumers and reward spending. The company develops and provides a reward and loyalty platform that combines real-time promotions with gamification technology to engage customers and grow businesses.</t>
  </si>
  <si>
    <t>GameIQ, Inc operates in the technology industry</t>
  </si>
  <si>
    <t>Didi</t>
  </si>
  <si>
    <t>didiglobal.com</t>
  </si>
  <si>
    <t>DiDi Global Inc. is the world’s leading mobility technology platform. It offers a wide range of app based services across Asia Pacific, Latin America and Africa, as well as in Central Asia and Russia, including ride hailing, taxi hailing, chauffeur, hi...</t>
  </si>
  <si>
    <t>Didi Chuxing Technology Co., Ltd. is to engage in the development of an online transportation reservation system. Its mobile application offers taxi booking services. The company designs develops and operates a taxi booking mobile application in China.</t>
  </si>
  <si>
    <t>Chinese taxi-hailing app</t>
  </si>
  <si>
    <t>Travelzoo</t>
  </si>
  <si>
    <t>travelzoo.com</t>
  </si>
  <si>
    <t>Travelzoo is a global media commerce company. With more than 28 million members in North America, Europe, and Asia Pacific and 26 offices worldwide, Travelzoo® publishes offers from more than 2,000 travel, entertainment and local companies. Travelzoo's...</t>
  </si>
  <si>
    <t>Travelzoo, Inc. is an Internet media company that offers travel deals and entertainment services. It also provides deals related to hotels, airlines, cruise lines, entertainment, vacation packages, other travel suppliers, and local businesses. The company serves customers worldwide.</t>
  </si>
  <si>
    <t>Publishes deals from more than 2,000 travel, entertainment and local companies</t>
  </si>
  <si>
    <t>qnips</t>
  </si>
  <si>
    <t>qnips.io</t>
  </si>
  <si>
    <t>qnips is a digital platform for contract catering that combines features such as online food ordering, mobile payments, customer loyalty, and content management in one modular platform for apps, web, and digital signage. Their solutions are tailored to...</t>
  </si>
  <si>
    <t>Qnips GmbH offers an application for customer engagement and marketing. The application enables users to redeem coupons, collect loyalty points, and rate products or services using mobile phones.</t>
  </si>
  <si>
    <t>Individual Mobile Marketing Solutions | Qnips</t>
  </si>
  <si>
    <t>Postmates</t>
  </si>
  <si>
    <t>postmates.com</t>
  </si>
  <si>
    <t>Postmates is an urban logistics and delivery platform that allows users to ship any item within the city for same day delivery. The on-demand logistics service connects customers with local couriers, who purchase and deliver goods from any restaurant o...</t>
  </si>
  <si>
    <t>Postmates, Inc. is a technology, information, and internet company. It develops a platform for delivery and pickup services. It offers customers access to restaurants and retailers and enables order groceries, food, beverages, household items, and other products. The company serves customers in the United States.</t>
  </si>
  <si>
    <t>Postmates powers local, on-demand logistics focused on fast deliveries from any type of merchant at scale</t>
  </si>
  <si>
    <t>BigZpoon Inc.</t>
  </si>
  <si>
    <t>bigzpoon.com</t>
  </si>
  <si>
    <t>BigZpoon is a B2B SaaS company providing online menu management, marketing, sales, food ordering, delivery, and CRM solutions to restaurants. BigZpoon stands out amongst SaaS vendors in the foodservice industry due to its industry-leading menu personal...</t>
  </si>
  <si>
    <t>BigZpoon, Inc. is a B2B SaaS company providing online menu management, marketing, sales, food ordering, delivery, and CRM solutions to restaurants. It stands out amongst SaaS vendors in food service industry due to its patent-pending food waste management solution, industry-leading menu personalization capabilities and disruptive delivery business model. The company´s solutions can work in stand-alone mode or can be seamlessly integrated into restaurants existing IT systems and it enables restaurants to increase sales and improve margins.</t>
  </si>
  <si>
    <t>BigZpoon is dedicated to reducing food waste, helping the environment, and creating win-win situations for both restaurants and consumers</t>
  </si>
  <si>
    <t>snackdash</t>
  </si>
  <si>
    <t>snackdash.com</t>
  </si>
  <si>
    <t>Snackdash is a concierge delivery service that specializes in keeping businesses stocked with snacks, drinks, office supplies, and more. For 8 years, snackdash has been servicing the needs of companies of all sizes in Utah and Salt Lake counties. Our c...</t>
  </si>
  <si>
    <t>Snackdash is a concierge delivery service. It specializes in keeping businesses stocked with snacks, drinks, office supplies, and more. It offers mobile concierge, delivery, customer service, and franchising.</t>
  </si>
  <si>
    <t>Craver Solutions</t>
  </si>
  <si>
    <t>craverapp.com</t>
  </si>
  <si>
    <t>Craver is a mobile app platform for restaurants and cafes. They design and build branded mobile apps that allow customers to order from their phones and collect loyalty points. They offer order ahead mobile apps, kiosks, and online ordering services. T...</t>
  </si>
  <si>
    <t>Craver Solutions, Inc. offers a mobile app platform for restaurants, pizzerias, cafes, sushi bars, and much more. With its easy-to-use and flexible platform, it can design, customize and launch an app for its restaurant fast and easily.</t>
  </si>
  <si>
    <t>Mobile app platform for restaurants, providing them with a way to increase their revenue through mobile ordering, loyalty &amp; rewards programs</t>
  </si>
  <si>
    <t>Local Express</t>
  </si>
  <si>
    <t>localexpress.io</t>
  </si>
  <si>
    <t>Local Express is an end-to-end eCommerce platform for food retailers. We provide eCommerce solutions for independent retailers and enterprise organizations seeking digital transformation. Our platform allows businesses to create and manage fully functi...</t>
  </si>
  <si>
    <t>Express Delivery Group, Inc. doing business as Local Express is an e-commerce startup that provides the technology, access, marketing, and other essential tools to small to medium independent grocers to become online players and to compete with big-box rivals. The company helps independent, ethnic and specialty grocery stores to offer online sales and delivery options to its clients.</t>
  </si>
  <si>
    <t>Careem</t>
  </si>
  <si>
    <t>careem.com</t>
  </si>
  <si>
    <t>Careem is ‘the everything app’ for the region, making it easier than ever to move around, order food and groceries, manage payments, and more. Careem is the everyday App that simplifies and improves the lives of people across our region! Everyday life,...</t>
  </si>
  <si>
    <t>Careem Networks FZ, LLC is an information technology &amp; services company. It provides private car booking services. The company enables customers to order a car online or using its mobile application, allows customers to track the rides in real-time, pay with credit cards, and access receipts online. It serves clients in Dubai.</t>
  </si>
  <si>
    <t>A private car booking service that is upgrading the way people travel around town</t>
  </si>
  <si>
    <t>Cerebrum Infotech</t>
  </si>
  <si>
    <t>cerebruminfotech.com</t>
  </si>
  <si>
    <t>Cerebrum Infotech is a leading mobile application, software, Android &amp; iOS app development, DevOps, IoT, custom software development, Python Technology (Django, scrappy), Microsoft Dynamics, Sharepoint, Office 365, cloud computing, website development,...</t>
  </si>
  <si>
    <t>Cerebrum Infotech is a computer software company. It offers products such as Cerekart, Cerehome, Cereconsult, Ceredeliver, Cereeats, and Cererides, as well as software development, web development, DevOps, dynamics 365, RPA, and cloud computing services. The company serves its products and services globally including the USA, UK, Australia, and Europe (Denmark, Netherlands, Belgium, Norway) and parts of the Middle East.</t>
  </si>
  <si>
    <t>Web and Mobile App Development - Cerebrum Infotech</t>
  </si>
  <si>
    <t>Priv</t>
  </si>
  <si>
    <t>gopriv.com</t>
  </si>
  <si>
    <t>ON DEMAND BLOWOUTS, MANI PEDIS, MAKEUP, &amp; MASSAGES | PRIV Priv delivers on demand salon and spa services by top rated professionals to your home (or office) anytime, anywhere manicures, blowouts, makeup, massages, yoga. Craving a last minute mani at ...</t>
  </si>
  <si>
    <t>Priv, LLC is a mobile and web platform that clients can book vetted beauty and wellness professionals to its location. The company develops a mobile beauty and wellness application that sends vetted personal trainers, yoga instructors, masseuses, spray-tanning specialists, hairstylists, and manicurists to the users' door.</t>
  </si>
  <si>
    <t>OrdersIn Company</t>
  </si>
  <si>
    <t>ordersin.com</t>
  </si>
  <si>
    <t>We provide entrepreneurs the opportunity to own a hometown or campus online ordering business. Turn-key opportunity. http://ordersin.com</t>
  </si>
  <si>
    <t>OrdersIn Co. provides an opportunity that enables to put local businesses online and accept orders. The company also offers multiple methods for any business's customers to place orders online.</t>
  </si>
  <si>
    <t>REPEATS</t>
  </si>
  <si>
    <t>repeats.com</t>
  </si>
  <si>
    <t>Order from your favorite restaurants on the @REPEATS app &amp; get instant Venmo cashback on each order. Food delivery reimagined with technology, information, and the internet.</t>
  </si>
  <si>
    <t>REPEATS Delivery, Inc. is the only food delivery app that rewards for ordering in. It is an Internet company, e-commerce website food, and beverage.</t>
  </si>
  <si>
    <t>Order Food and Get Venmo Cash Back Rewards | New York City | REPEATS Food Delivery</t>
  </si>
  <si>
    <t>Skipcart</t>
  </si>
  <si>
    <t>skipcart.com</t>
  </si>
  <si>
    <t>Skipcart is an on-demand delivery platform that provides delivery services for retailers in any market. They offer last mile delivery and have a fleet of drivers that can be accessed in minutes. Skipcart has a carrier integration that allows partners t...</t>
  </si>
  <si>
    <t>Skipcart, Inc. operates as a white label delivery company. It offers an on-demand platform providing last-mile delivery for retailers, restaurants, and grocers. The company uses a network of crowdsourced independent drivers to deliver products on the same day.</t>
  </si>
  <si>
    <t>Skipcart is an on-demand last mile delivery solution for grocery, retail, and restaurants giving them the capability to deliver</t>
  </si>
  <si>
    <t>Zeel</t>
  </si>
  <si>
    <t>zeel.com</t>
  </si>
  <si>
    <t>Zeel is an online platform that enables users to book same-day, in-home massages with licensed massage therapists. They provide top-quality massages from licensed and vetted therapists to homes, hotels, workplaces, and events. Customers can choose from...</t>
  </si>
  <si>
    <t>Zeel Networks, Inc. offers a solution to book same-day in-home massages with licensed and vetted therapists. The company provides Zeel Spa, a staffing solution for spas, salons, and hotels to book a licensed, vetted Zeel massage therapist to fill vacant appointments due to last-minute staff absences. It delivers massage on-demand services in Madison Milwaukee, Wisconsin, and Louisville, Kentucky.</t>
  </si>
  <si>
    <t>WaystoCap</t>
  </si>
  <si>
    <t>waystocap.com</t>
  </si>
  <si>
    <t>WaystoCap is a technology-driven trading platform focused on Africa. We take the pain out of working internationally for businesses all over the African continent, improving their ability to trade. We help them find partners internationally and regiona...</t>
  </si>
  <si>
    <t>WaystoCap Sarl is a B2B marketplace. The company connects the merchants with trade financing, insurance, and logistics companies through its platform. It serves merchants operating in food and beverage, household appliances, hygiene and cosmetic, maintenance and cleaning, home and kitchen, textiles and clothes, packaging and office supplies, multimedia and information technology, construction and energy, and machines and industrial tools industry.</t>
  </si>
  <si>
    <t>B2B marketplace enabling buying and selling of merchandise across Africa</t>
  </si>
  <si>
    <t>ManeStreem</t>
  </si>
  <si>
    <t>manestreem.com</t>
  </si>
  <si>
    <t>ManeStreem was created to provide women and men with a trusted resource for personal beauty services, to be conveniently delivered by fully licensed, accredited and insured professionals on demand and on location.</t>
  </si>
  <si>
    <t>ManeStreem.com, Inc. provides women and men with a trusted resource for personal beauty services, to be conveniently delivered by fully licensed, accredited and insured professionals on demand and on location. It is a beauty and wellness services app where users can use mobile phones to book onsite appointments with beauticians and stylists.</t>
  </si>
  <si>
    <t>Beauty and Wellness at The Tap of an APP</t>
  </si>
  <si>
    <t>Ridecell</t>
  </si>
  <si>
    <t>ridecell.com</t>
  </si>
  <si>
    <t>Digitally Connect and Control Your Fleets I Ridecell Accelerated digital transformation, automation and sustainability for mobility and fleet based businesses Headquartered in San Francisco, Ridecell is on a mission to change the way people move from p...</t>
  </si>
  <si>
    <t>Ridecell, Inc. is a company that operates versatile transit software. Its software platform runs mobility services, such as carsharing, ridesharing, and new innovative transportation offerings including autonomous vehicle fleets. The company works with both public and private transportation networks.</t>
  </si>
  <si>
    <t>End-to-end SaaS solution for carsharing, ridesharing, car rentals and autonomous fleet management</t>
  </si>
  <si>
    <t>Swiggy</t>
  </si>
  <si>
    <t>swiggy.com</t>
  </si>
  <si>
    <t>Swiggy is India’s leading on demand delivery platform with a tech first approach to logistics and a solution first approach to consumer demands. With a presence in 500 cities across India, partnerships with hundreds of thousands of restaurants, an empl...</t>
  </si>
  <si>
    <t>Bundl Technologies Pvt., Ltd. doing business as Swiggy is a food ordering and delivery platform. The company also develops a mobile application that enables its customers to order food online. It serves its customers globally.</t>
  </si>
  <si>
    <t>An on-demand food delivery platform</t>
  </si>
  <si>
    <t>LOKE</t>
  </si>
  <si>
    <t>loke.global</t>
  </si>
  <si>
    <t>LOKE is a powerful marketing engine for hospitality that personalises the customer experience to improve service, spend and footfall. LOKE digitises transactions and gathers data to feed into a marketing engine that customises content, rewards, and pro...</t>
  </si>
  <si>
    <t>LOKE Group, Ltd. is an information technology and services company. It offers digital customer engagement, delivery, loyalty, and mobile payment solutions. It markets its services to people in Australia, England, and across the globe.</t>
  </si>
  <si>
    <t>Developer of mobile loyalty application designed to help merchants to deploy and manage their own branded loyalty product. The company's application consolidates mobile payments, order ahead and loyalty with a merchant web portal, point-of-sale integ</t>
  </si>
  <si>
    <t>Taxiadmin</t>
  </si>
  <si>
    <t>taxiadmin.org</t>
  </si>
  <si>
    <t>We provide a professional and comprehensive solution for taxi businesses, streamlining your operations. Our software includes: Web dispatch/admin panel Branded(white label) passenger app Branded(white label) driver app Telephony integration, a bonus system, cartography services, SMS and voice information capabilities, and the ability to assign the nearest available car by roads are available in our application. Passengers can track a driver's location in real-time, estimate their arrival time, and make cashless payments through the app which delivers a seamless experience. Our application is simple and convenient to use. It is based on cloud technologies that give you an opportunity to start a business without additional equipment. We are constantly improving the software package and we are ready to do individual development. Minimum action, maximum efficiency! We aim to make the taxi business easier, more automated, and more successful!</t>
  </si>
  <si>
    <t>TaxiAdmin is a professional solution that allows to create and manage all type of transport companies and automate the major processes within the dispatch service. Its system consists of several units that work together to create an effective network to manage any type of transport companies</t>
  </si>
  <si>
    <t>PASSENGER APP FOR CALLING A TAXI</t>
  </si>
  <si>
    <t>Food Truck Stars</t>
  </si>
  <si>
    <t>foodtruckstars.com</t>
  </si>
  <si>
    <t>Food Truck Stars is a company that believes in connecting food with technology. They provide industry data analytics to enhance and predict the future of the food truck industry. They also connect food truck owners to customers through a platform where...</t>
  </si>
  <si>
    <t>Food Truck Stars, LLC provides the first ever industry data analytics to enhance and predict the  future of the industry. The company connects food truck owners to customers by providing a platform where owners post the locations, menu, profile and daily deals.</t>
  </si>
  <si>
    <t>The only food truck technology company that focuses only on the owners and the customers Never miss a meal again</t>
  </si>
  <si>
    <t>ChatLab</t>
  </si>
  <si>
    <t>chatlab.io</t>
  </si>
  <si>
    <t>ChatLab is a company at the intersection of neuroscience, beauty, metaphor, space, and ethics. Led by Dr. Anjan Chatterjee at the Penn Center for Neuroaesthetics, ChatLab is focused on building technology and products that will shape the future of mobi...</t>
  </si>
  <si>
    <t>ChatLab LLC offers E-commerce on messaging apps and builds technology and products that will shape the future of mobile e-commerce. The company also provide restaurants the 1st software that can transform any restaurants Facebook Messenger or WhatsApp account into an online ordering machine.</t>
  </si>
  <si>
    <t>ShopHero, Inc.</t>
  </si>
  <si>
    <t>about.shophero.com</t>
  </si>
  <si>
    <t>ShopHero is a pioneering leader in eCommerce and fulfillment solutions for the grocery industry. Our Retail Success Platform provides everything independent grocers need for personalized grocery retail success, including modern, white labeled web and m...</t>
  </si>
  <si>
    <t>ShopHero, Inc. is an operator of platform-as-a-service facilitating e-commerce in the grocery and supermarket industry. It provides a portfolio of technology, services, and know-how that permit supermarket operators to modernize its brick-and-mortar retail channels by expanding omnichannel practices that allow them to successfully engage its customers both in-store and online. The company also develops innovative logistics technology that enables independent grocers to cost-effectively provision home delivery services without a substantial investment in either technology or delivery infrastructure. It serves clients within the area.</t>
  </si>
  <si>
    <t>ShopHero Online Grocery Shopping and Same-Day Delivery</t>
  </si>
  <si>
    <t>Uniecommerce</t>
  </si>
  <si>
    <t>uniecommerce.com</t>
  </si>
  <si>
    <t>UniEcommerce is a product-based company that provides complete solutions for online businesses. They offer a range of products, including the multivendor ecommerce software UniMerchant, the online food ordering system UniRestaurant, and the auction sof...</t>
  </si>
  <si>
    <t>Uniecommerce Pty., Ltd. is a provider of shopping cart software for business websites. It is an in-one Merchant platform to sell its products &amp; services online. It also has ecommerce software ecommerce software contains Group deals, online Auctions &amp; Social commerce.</t>
  </si>
  <si>
    <t>Provider of shopping cart software for business websites</t>
  </si>
  <si>
    <t>DelivApp</t>
  </si>
  <si>
    <t>delivapp.com</t>
  </si>
  <si>
    <t>DelivApp is an e-commerce platform for food delivery. We provide software for managing online ordering, pickup, and delivery across multiple locations and brands. Our platform is like a Swiss Army Knife for delivery management, offering automation and ...</t>
  </si>
  <si>
    <t>GeoRest, Ltd. doing business as DelivApp is a delivery management platform allowing restaurants and logistic companies to operate delivery more efficiently. The company empowers local businesses to provide a big-brand user experience while keeping logistics costs to a minimum.</t>
  </si>
  <si>
    <t>A SaaS for managing on-demand food deliveries</t>
  </si>
  <si>
    <t>Balluun</t>
  </si>
  <si>
    <t>balluun.com</t>
  </si>
  <si>
    <t>Balluun is a leading all-in-one digital marketplace platform provider that powers industry-specific B2B marketplaces worldwide. They develop cloud-to-mobile solutions for the trade show industry to digitize events, increase revenue, and boost audience ...</t>
  </si>
  <si>
    <t>Balluun, Inc., operates an online business marketplace for fashion designers and retailers to connect, collaborate, build relationships and conduct business. The company services include social collaboration tools, product line sheet creation, purchase order management, and integrated e-commerce.</t>
  </si>
  <si>
    <t>Wholesale B2B Fashion Marketplace</t>
  </si>
  <si>
    <t>Orderscape Inc.</t>
  </si>
  <si>
    <t>orderscape.com</t>
  </si>
  <si>
    <t>Orderscape is a voice technology company for restaurants worldwide. We offer full menu ordering on Alexa and Google Assistant, as a leading platform to automate the food ordering process using just your voice. We partner with the leading food ordering ...</t>
  </si>
  <si>
    <t>Orderscape, Inc. is a voice technology company. It offers full-menu ordering on Alexa, messenger, and soon, Google Assistant, as the platforms to automate the food ordering process. The company provides its services to restaurants worldwide.</t>
  </si>
  <si>
    <t>Voice ordering for restaurants through a marketplace, with features for full menu ordering, reordering, upselling, search, browse, push notifications, FAQ, and quick checkout and pay</t>
  </si>
  <si>
    <t>Moreyeahs</t>
  </si>
  <si>
    <t>moreyeahs.com</t>
  </si>
  <si>
    <t>MoreYeahs is an innovative IT solutions company that provides a range of services to help businesses thrive. They offer custom software development, cloud services, and IT development solutions to enterprise, mid-sized companies, and startups worldwide...</t>
  </si>
  <si>
    <t>MoreYeahs, Inc. is a software development and consulting. Its services include Microsoft Dynamics consulting, CRM solutions, cloud computing, mobile app development, UX/UI design and development, digital marketing, web development, testing, and quality assurance. The company provides services across various industries, including finance, manufacturing, healthcare, and ecommerce.</t>
  </si>
  <si>
    <t>MoreYeahs provide IT development solutions to enterprise, mid – sized companies</t>
  </si>
  <si>
    <t>Business Software Solutions</t>
  </si>
  <si>
    <t>businesssoftwaresolutions.info</t>
  </si>
  <si>
    <t>Business Software Solutions provides business management and accounting software to small to mid-sized businesses in Western &amp; Central Oregon.</t>
  </si>
  <si>
    <t>Business Software Solutions, Inc. (BSS) provides accounting software, business management software, and services for small to mid-sized businesses. The company offers a complete line of business software solutions for business management, accounting, distribution, manufacturing, retail, construction, human resource management, customer relationship management, and fixed asset management. It provides its services to customers in Harrisburg, Oregon.</t>
  </si>
  <si>
    <t>247waiter</t>
  </si>
  <si>
    <t>247waiter.com</t>
  </si>
  <si>
    <t>247waiter is a restaurant online ordering system that provides a DIY (do it yourself) platform for any type of restaurant or food-related business. They offer an easy setup with an admin area for managing orders and menus. With a simple flat rate and n...</t>
  </si>
  <si>
    <t>247Waiter, Inc. is the top provider of web-based online ordering software and websites for restaurants small and large. It was started to help food businesses take advantage of this added convenience and online marketing, and it provides a significant cost advantage to restaurants over other online ordering providers. It is a digital ordering solution that enables restaurants to take online orders for dine-in, curbside, delivery, and takeaway with ease and serves Virginia, the United States, and surrounding areas.</t>
  </si>
  <si>
    <t>Restaurant Online Ordering System | Food Ordering System | 247waiter</t>
  </si>
  <si>
    <t>Ruuby</t>
  </si>
  <si>
    <t>ruuby.com</t>
  </si>
  <si>
    <t>Ruuby is a London-based at-home beauty booking service that offers a wide range of beauty services including blowdries, manicures, makeup, waxing, facials, massages, and more. Customers can conveniently book these services to be delivered directly to t...</t>
  </si>
  <si>
    <t>Ruuby, Ltd. is the first digital beauty concierge, offering five-star beauty services to private clients, corporates, hotel groups, and luxury concierge services. The company delivers consistent quality beauty services to its clients. Its services can be booked at the home, office, or hotel, and it also caters to large events, weddings, and VIPs.</t>
  </si>
  <si>
    <t>Book five star beauty services to your door in ninety minutes</t>
  </si>
  <si>
    <t>Kopa Global Technologies</t>
  </si>
  <si>
    <t>kopatech.com</t>
  </si>
  <si>
    <t>Kopa Global Technologies is an enterprise mobile app development company that provides web and mobility solutions to various industries. They offer highly scalable and cost-effective ready-made products that maximize ROI and save time and money. Their ...</t>
  </si>
  <si>
    <t>Kopa Global Technologies Pvt., Ltd. operates as a mobile application development company providing end-to-end solutions for restaurants, multi-vendor marketplace businesses, and online learning platforms. It specializes in enterprise mobile app development, web design services, online shopping cart software, and eCommerce solutions. The company serves consumers within the area.</t>
  </si>
  <si>
    <t>Leading web &amp; mobile application developemnt company in India &amp; USA</t>
  </si>
  <si>
    <t>eatNgage</t>
  </si>
  <si>
    <t>eatngage.com</t>
  </si>
  <si>
    <t>eatNgage is a real-time engagement booster for virtual meetings and events. It offers a unique business engagement platform that automates outreach and facilitates remote meal-based meetings. With eatNgage, meeting hosts can build real relationships du...</t>
  </si>
  <si>
    <t>eatNgage Corp. offers a Virtual Sales Platform used to "wine and Dine" sales prospects and clients remotely using best practice email templates and follow-up cadence in order to achieve higher sales conversions. The company's platform not only enables a different type of communication with the prospects but also provides an in-depth and accurate analysis of the pipeline.</t>
  </si>
  <si>
    <t>eatNgage | The World’s First Webinar Dining Room</t>
  </si>
  <si>
    <t>Pr.co</t>
  </si>
  <si>
    <t>pr.co</t>
  </si>
  <si>
    <t>pr.co offers websites and software to help you grow your brand through PR. pr.co helps organizations tell their stories by providing newsrooms, distribution and workflow tools for PR and marketing professionals. Pr.co is a public relations toolkit that...</t>
  </si>
  <si>
    <t>Pr.co B.V. provides custom press rooms for companies and helps with the creation of visually attractive press releases. The company designs and develops bespoke newsrooms, powered by software that helps the communications team excel. Its platform publishes and pitches branded stories, maintains relationships with media contacts, and manages complex editorial workflows.</t>
  </si>
  <si>
    <t>Communications toolkit for professionals that connects your daily tasks to your company purpose</t>
  </si>
  <si>
    <t>FreshDirect</t>
  </si>
  <si>
    <t>freshdirect.com</t>
  </si>
  <si>
    <t>FreshDirect is a leading online grocer in the U.S., delivering premium quality fresh from the farm foods and brand name groceries directly to the doors of customers in the greater New York, New Jersey, Connecticut metro areas and greater Philadelphia, ...</t>
  </si>
  <si>
    <t>Fresh Direct Holdings, Inc. doing business as Fresh Direct, LLC is an online grocery delivery service. The company offers next-day delivery, as well as same-day delivery in certain areas, and has a wide range of products available, including organic and locally sourced items.</t>
  </si>
  <si>
    <t>Online Grocery Shopping and Food Delivery</t>
  </si>
  <si>
    <t>Secret Escapes</t>
  </si>
  <si>
    <t>secretescapes.com</t>
  </si>
  <si>
    <t>Secret Escapes is an exclusive members only travel club offering discounted rates on luxury hand picked hotels and holidays in the UK. Our site needs JavaScript enabled to work properly. Click this link from Google to see how to enable JavaScript. Then...</t>
  </si>
  <si>
    <t>Secret Escapes, Ltd. operates a website that allows travelers to book luxury hotels and holidays online. The company's platform enables members to book and negotiates discounts in four and five-star hotels, five-star spa breaks, resorts, and tropical beach escapes; and provides recommendations and experiences. It offers service industry, tourism, and travel.</t>
  </si>
  <si>
    <t>Exclusive, members-only discounted offers for hotels and luxury holidays</t>
  </si>
  <si>
    <t>Cater2.me</t>
  </si>
  <si>
    <t>cater2.me</t>
  </si>
  <si>
    <t>Cater2.me offers corporate catering solutions for teams, featuring customized group ordering and virtual events to keep your team engaged and well fed! Cater2.me is the brainchild of former college classmates and all around foodies set on bringing a un...</t>
  </si>
  <si>
    <t>Acacia NPU, Inc. doing business as Cater2.me makes eating at work amazing. The company's platform brings groups together around delicious meals, making the company happier and more effective. It caters to office meals, happy hours, team offsites, conferences, office parties, networking events, and corporate galas.</t>
  </si>
  <si>
    <t>Cater2me connects food vendors with companies and groups that require delivered catering services</t>
  </si>
  <si>
    <t>Cabubble</t>
  </si>
  <si>
    <t>cabubble.co.uk</t>
  </si>
  <si>
    <t>Cabubble is the UK's leading supplier of booking technology to the taxi and private hire sector. Our extensive network brings transport suppliers together with personal and corporate travellers. We offer taxi and minicab services that can be booked onl...</t>
  </si>
  <si>
    <t>Cabubble, Ltd. is an online system for booking taxis and private hire transfers throughout the UK. Passengers enter to travel requirements and are offered a range of fares and services from firms ready to undertake the transfer.</t>
  </si>
  <si>
    <t>Taxi and Minicab Booking Online - Cabubble</t>
  </si>
  <si>
    <t>eDeliveryApp Systems</t>
  </si>
  <si>
    <t>edeliveryapp.com</t>
  </si>
  <si>
    <t>eDeliveryApp is an online food ordering and delivery software that provides a comprehensive solution for restaurants and customers. With web, Android, and iOS apps, as well as delivery boy and order taking apps, eDeliveryApp caters to both single and m...</t>
  </si>
  <si>
    <t>eDelivery App is an Online Food Ordering System provider crafted specifically for businesses that do local delivery. It is used out of the box for restaurants, the food industry, grocery shops, laundry, alcohol delivery shops, or any business that does local delivery.</t>
  </si>
  <si>
    <t>Food Delivery Software | Online Food Ordering System</t>
  </si>
  <si>
    <t>Fresho</t>
  </si>
  <si>
    <t>fresho.com</t>
  </si>
  <si>
    <t>Fresho is a fast-growing tech start-up that provides software for wholesale food suppliers and venues. Their online software simplifies the ordering, picking, invoicing, and payments process for fresh food wholesale suppliers and their customers. With ...</t>
  </si>
  <si>
    <t>Fresho Pty., Ltd. provides software for the food industry. It was born out of people with a passion for food and agile technology. It also provides buffet services for a complete appetite.</t>
  </si>
  <si>
    <t>EAT Club</t>
  </si>
  <si>
    <t>eatclub.com</t>
  </si>
  <si>
    <t>EAT Club is a leading provider of individual meal delivery to offices. They offer a variety of lunches delivered to your office, whether it's for a one-time meeting or an everyday treat. EAT Club eliminates the hassle of managing menus, choosing restau...</t>
  </si>
  <si>
    <t>EAT Club, Inc. is a food technology company allowing to order, and get food delivered from local restaurants via the web or mobile devices. The company offers menus from different restaurants which are available on its Website and sends emails to the customers directly. It serves clients around Charlotte, North Carolina.</t>
  </si>
  <si>
    <t>Food delivery service that supplies lunch from a rotating list of local restaurants to office-workers at small- and medium-sized companies</t>
  </si>
  <si>
    <t>RDS Control Systems, Inc.</t>
  </si>
  <si>
    <t>rdscontrol.com</t>
  </si>
  <si>
    <t>RDS Control Systems is a leading provider of software to the multi restaurant delivery service industry. Our robust, full featured software – the Power Flash Delivery Management System – has been the market leader for over 20 years, and is used by some...</t>
  </si>
  <si>
    <t>RDS Control Systems, Inc. provides software solutions for the multiple-restaurant delivery industry. Its robust, full-featured software - the power flash delivery management system - has been the market leader for over 20 years, and is used by some of the largest delivery services in the country.</t>
  </si>
  <si>
    <t>The Red Door</t>
  </si>
  <si>
    <t>thereddoor.com</t>
  </si>
  <si>
    <t>The Red Door by Elizabeth Arden leverages a century of art and science to enhance people’s lives and leave our guests feeling a little taller, a little stronger, a little bolder. The Red Door Salon &amp; Spa operates 29 day and resort locations across the country offering exceptional facials, massages, body treatments, hair, nail, and makeup services. Always on the industry cutting edge, The Red Door delivers the highest level of technical expertise and impeccable guest service for an experience that is always both unique and unforgettable. With the launch of our Events Division and The Red Door At Work, The Red Door gives customers unprecedented access to the best beauty and wellness services, when and where they want them. The Red Door Spa by Elizabeth Arden offers a wide variety of spa, field, and corporate based career opportunities with advanced growth potential. We have built a strong culture of recognizing performance and promoting from within. If you have the necessary skills and a highly positive attitude and are looking to build a successful career in the exciting spa industry, The Red Door Salon &amp; Spa is the employer for you. MISSION: To help guests look and feel their best; a place for them to recharge and walk out a little taller, a little stronger, a little bolder. VISION: In a constantly changing world, there's no substitute for human connection. Through our energy, personality, and touch, we create experiences that no technology provides. Our core values are at the heart of everything we do at The Red Door. Here are a few of the ways we measure success.  CORE VALUES: Speak Up Being present and engaged is expected. Seize the opportunity to share your thoughts. Find a Way There’s a solution to most obstacles. Keep a level head, be flexible, and tackle the problem. When you vent, come with a solution. Even if resources are limited, get scrappy and succeed. Keep Your Tools Sharp Take pride in your work, keep learning, and love what you do. Follow industry trends, hone your craft, push yourself. Don’t get too comfortable. Complacency gets you nowhere. Run Towards Change Our business is always evolving whether it’s a new product, service, or marketing strategy. We have to embrace change; experimentation is central to growth for both the business and ourselves. Stay Polished First impressions go a long way. From a purposeful handshake to how you carry yourself, stay polished and poised. Do More Together The sum is greater than the parts. Respect that we’re all seeking success and trust that we have a better chance getting there together. Our collective energy is greater than our individual. Go for the Gold Don’t get lost in the weeds. Recognizing that your energy is finite, choose to do what has the biggest impact. Focus on what matters. Make the Connection We are in the Experience Business. It’s more than protocols; it’s about human connection and taking joy in what you do. Follow us on Twitter and Instagram: @RedDoorCareers https://jobs.salonandspas.com/</t>
  </si>
  <si>
    <t>Red Door Spa Holdings, Inc. provides spa and salon services in the United States. It offers facial treatment, manicure and pedicure, waxing and threading, hair care, body care, make up,  massage, medispa procedures, men's care, and bridal and special occasion services. The  company also provides skin care, makeup, nail care, body care, and hair care products.</t>
  </si>
  <si>
    <t>Zuppler</t>
  </si>
  <si>
    <t>zuppler.com</t>
  </si>
  <si>
    <t>Zuppler is an online platform allowing users to order and get food delivered from local restaurants. Custom branded, premium visual ordering Direct integration on your website and mobile app no redirects Custom branded website as needed Own your cu...</t>
  </si>
  <si>
    <t>Zuppler, Inc. provides an online food ordering eCommerce platform for restaurants, sports venues, grocery stores, and hotels in the United States, Canada, and internationally. Its platform allows users to add online ordering menus to the restaurant's Website, mobile applications, social pages, and dining guides; and helps members to promote daily food specials, events, and deals.</t>
  </si>
  <si>
    <t>Online platform allowing users to order and get food delivered from local restaurants</t>
  </si>
  <si>
    <t>Burpy.com</t>
  </si>
  <si>
    <t>burpy.com</t>
  </si>
  <si>
    <t>Burpy is a same day grocery delivery service that deploys a crowdsourced shopper to preferred local retailers to source the items our customers want. Our mobile and web apps are simple and intuitive, but powerfully accurate at connecting customers to t...</t>
  </si>
  <si>
    <t>Burpy, Inc. offers a same-day grocery delivery service that deploys a crowdsourced shopper to preferred local retailers to source the items its customers want. It allows users to place its order online and provides delivery at home.</t>
  </si>
  <si>
    <t>Same Day Grocery Delivery Service</t>
  </si>
  <si>
    <t>Flyt</t>
  </si>
  <si>
    <t>flyt.io</t>
  </si>
  <si>
    <t>Flyt is a simple innovative platform that seamlessly connects hospitality services and technology together. It allows global restaurant brands to work better with SkipTheDishes, Menulog, Just Eat, and Takeaway.com. Flyt connects the POS, kitchen, and s...</t>
  </si>
  <si>
    <t>Flyt, Ltd. provides consumer services that use state-of-the-art technology to make everyday moments simple and awesome with products that are currently transforming the hospitality industry. Its core mobile app, help customers pay its bill, split a bill between friends, order, and collect takeaway from its favorite places to eat, order at its table and pay its bar tab.</t>
  </si>
  <si>
    <t>A universal integration platform for the hospitality industry</t>
  </si>
  <si>
    <t>grab.com</t>
  </si>
  <si>
    <t>Grab is Southeast Asia's leading superapp that provides everyday services like Deliveries, Mobility, Financial Services, and More. It offers a suite of services consisting of deliveries, mobility, financial services, enterprise, and others. Grab is Sou...</t>
  </si>
  <si>
    <t>Grab Holdings, Ltd. is a mobile technology company that offers ride-hailing, food delivery, insurance, and payment solutions. It also provides loyalty programs and rewards to customers, and financing and funding services to partners and business customers. The company caters to consumers, drivers, merchants, and enterprises in Southeast Asia.</t>
  </si>
  <si>
    <t>Ride-hailing platform that offers booking service for taxis, private cars, and motorbikes through one mobile</t>
  </si>
  <si>
    <t>Ola Cafe</t>
  </si>
  <si>
    <t>olacabs.com</t>
  </si>
  <si>
    <t>Ola is India's largest mobility platform and one of the world's largest ride-hailing companies. It offers a mobile app that connects customers to drivers and a wide range of vehicles, including bikes, auto rickshaws, metered taxis, and cabs. Ola provid...</t>
  </si>
  <si>
    <t>ANI Technologies Pvt., Ltd. doing business as OlaCabs is a developer of an online ride-hailing platform designed to connect passengers with drivers across India. The company's platform offers a variety of vehicles and ensures convenient, transparent, and enhanced service, enabling passengers to get a convenient network of transportation anytime.</t>
  </si>
  <si>
    <t>Offers mobility solutions by connecting customers to drivers and a wide range of vehicles, enabling convenience and transparency</t>
  </si>
  <si>
    <t>OrderingOnlineSystem.com</t>
  </si>
  <si>
    <t>orderingonlinesystem.com</t>
  </si>
  <si>
    <t>Multi-store website | on-demand delivery Fully equipped with powerful payments integrations, easy to use features, elegant design &amp; a high conversion rate.</t>
  </si>
  <si>
    <t>Ordering, Inc. doing business as Ordering Online System is an online ordering system for food and delivery available in several restaurants. It is a fully featured PHP web application that allows a takeaway to register and add menu through a user-friendly AJAX interface, each restaurant has access and admin can view all.</t>
  </si>
  <si>
    <t>Online Ordering System - E-commerce solution for on-demand ordering</t>
  </si>
  <si>
    <t>Hangry</t>
  </si>
  <si>
    <t>gethangry.com</t>
  </si>
  <si>
    <t>Hangry is a mobile ordering and reservation platform integrated with all campus card systems. Hangry provides campuses with a branded mobile app that includes modules for food ordering, dining hall reservations, dietary filtering, nutrition tracking, c...</t>
  </si>
  <si>
    <t>Hangry Solutions, Inc. operates as a mobile app to help students find, order, and pay for food and drinks on-campus, saving time by skipping the line. The company's platform provides mobile applications that include food ordering, dietary filtering, and nutrition tracking, enabling students with campus-wide loyalty and rewards modules.</t>
  </si>
  <si>
    <t>Most flexible campus mobile platform for auxiliary and dining services</t>
  </si>
  <si>
    <t>AppFront</t>
  </si>
  <si>
    <t>appfront.ai</t>
  </si>
  <si>
    <t>Appfront is a restaurant engagement platform that provides an all-in-one digital restaurant platform. They help restaurants optimize, personalize, and control their customers' digital experience in real time across any channel. Their services include o...</t>
  </si>
  <si>
    <t>Appfront A.I., Ltd. is a computer software company. It provides businesses a fully branded mobile payment apps that customers love. The company increases customer orders with the simplest and most convenient way to pay on a smartphone. It offers prepayments for an immediate boost to the bottom line. The company provides its services throughout the country.</t>
  </si>
  <si>
    <t>Goparrot</t>
  </si>
  <si>
    <t>goparrot.ai</t>
  </si>
  <si>
    <t>GoParrot is an end-to-end digital ordering solution for restaurants. They help restaurants connect more often and more directly with their guests through custom websites and branded mobile apps. Their software includes loyalty and marketing capabilitie...</t>
  </si>
  <si>
    <t>GoParrot, Inc. developed an Artificial Intelligence platform that enables restaurant chains to maximize revenue by facilitating omnichannel ordering and gathering in-depth insights about the customers. The company facilitates orders through Facebook Messenger, Slack, Alexa, and the restaurant website. Its platform then gives every customer a VIP experience.</t>
  </si>
  <si>
    <t>WebInterpret</t>
  </si>
  <si>
    <t>webinterpret.com</t>
  </si>
  <si>
    <t>WebInterpret is a leading provider of global e-commerce solutions. Through its unique internalisation platform, the company enables domestic online traders to become international online traders in just a few clicks. Since 2007, the company has been br...</t>
  </si>
  <si>
    <t>Webinterpret S.A.S. provides solutions through its website to enable sellers or retailers to advertise and sell the products internationally on third-party online marketplaces and independent Webinterpret stores. Its simple plug-and-play solution provides international buyers with a comprehensive end-to-end local shopping experience.</t>
  </si>
  <si>
    <t>Web-based e-commerce internationalisation platform that enables emerchants to sell easily worldwide.</t>
  </si>
  <si>
    <t>NetWaiter</t>
  </si>
  <si>
    <t>netwaiter.net</t>
  </si>
  <si>
    <t>NetWaiter is a restaurant marketing platform and network to attract more local customers. Restaurants use our platform, which includes a customized app, to attract more customers and increase takeout and delivery sales. Customers are looking for takeou...</t>
  </si>
  <si>
    <t>NetWaiter, LLC is a provider of SaaS and mobile technology for the restaurant industry, allowing customers to interact with restaurants and order takeout/delivery online. The company provides an online ordering and marketing system for restaurants. It serves within the country.</t>
  </si>
  <si>
    <t>NetWaiter – Restaurant Marketing Platform and Network</t>
  </si>
  <si>
    <t>Sharebite</t>
  </si>
  <si>
    <t>sharebite.com</t>
  </si>
  <si>
    <t>Sharebite is a mission-driven meals platform that provides corporate meal benefits for modern workplaces. They offer a food ordering app in NYC with a social mission. When you order food from over 1,500 Manhattan restaurants, Sharebite donates a meal t...</t>
  </si>
  <si>
    <t>ShareBite, Inc. is a software development company. It offers B2B, delivery service, enterprise software, and food delivery. The company provides its services to consumers in the area.</t>
  </si>
  <si>
    <t>Mission-driven foodtech and expense management platform built exclusively for companies</t>
  </si>
  <si>
    <t>Deliveroo</t>
  </si>
  <si>
    <t>deliveroo.co.uk</t>
  </si>
  <si>
    <t>Deliveroo is a technology company focused on marketing, selling, and delivering restaurant meals to households or offices. They work with over 140,000 restaurants and grocery partners, as well as 150,000 riders, to provide the best food delivery experi...</t>
  </si>
  <si>
    <t>Roofoods, Ltd. doing business as Deliveroo plc owns and operates an online food delivery platform in its country. The company's technology platform optimizes food ordering and delivery by integrating web and mobile consumers with restaurant tablet-based point-of-sale order management terminals, and logistics optimization algorithms via delivery driver smartphone software. It serves clients within the area.</t>
  </si>
  <si>
    <t>An online food delivery service that allows users to order restaurant meals using the web and mobile</t>
  </si>
  <si>
    <t>MealPal</t>
  </si>
  <si>
    <t>mealpal.com</t>
  </si>
  <si>
    <t>MealPal is a platform that connects consumers to the best lunch options in their city for a price that can't be beat. With over 1000 restaurants to choose from, MealPal offers a variety of delicious and affordable lunch options. Restaurants in the Meal...</t>
  </si>
  <si>
    <t>MealPal, Inc. operates as a platform that offers lunch plans for weekdays. The company provides subscription memberships that enable its members to choose and reserve meals offered and prepared by participating restaurants, food service providers, and chefs in its network. It offers gift options as well as offers its services through its mobile application.</t>
  </si>
  <si>
    <t>Subscription lunch plan that works with local restaurants</t>
  </si>
  <si>
    <t>Addison Lee</t>
  </si>
  <si>
    <t>addisonlee.com</t>
  </si>
  <si>
    <t>Addison Lee is a private hire services company that provides services through its vehicles for passengers and couriering needs worldwide. They offer a range of services including premium taxis, executive cars, same day and next day delivery, and intern...</t>
  </si>
  <si>
    <t>Addison Lee, Ltd. is a logistics and supply chain company. It offers cars, airport transfers, executive chauffeur services in London, events, coach hire, travel agents, same-day couriers, international delivery services, and next-day couriers. The company provides services through its vehicles for passengers and couriering needs worldwide.</t>
  </si>
  <si>
    <t>Private hire services company that provides services through its vehicles for passengers and couriering needs worldwide</t>
  </si>
  <si>
    <t>Deliveryby / Muncom</t>
  </si>
  <si>
    <t>deliveryby.com</t>
  </si>
  <si>
    <t>http://t.co/ggoz7Wk8QY is a SaaS that manages the Delivery service of your restaurant, covering online as well as telephone orders (call center).</t>
  </si>
  <si>
    <t>DeliveryBy.com  is a delivery software of restaurants, covering online as well as telephone orders (call center). The company's system allows restaurants to upload its menu, receive and manage the status of their orders in a very easy and intuitive way. It takes everything under control from taking orders. to forwarding orders to restaurants then delivering the orders to households.</t>
  </si>
  <si>
    <t>TastyIgniter</t>
  </si>
  <si>
    <t>tastyigniter.com</t>
  </si>
  <si>
    <t>TastyIgniter makes life as straightforward as possible for developers and restaurant owners looking for an effective online restaurant ordering system for their customers.</t>
  </si>
  <si>
    <t>Igniter Labs, Ltd. doing business as TastyIgniter is a developer-friendly, open-source software solution that enables offline restaurants and takeaway businesses to engage with today's online audience. It is fully customizable; developers can add its own extensions to the integrated marketplace, giving the restaurants it works with access to the features and functionality of its brand.</t>
  </si>
  <si>
    <t>TastyIgniter - Restaurant Online Ordering System</t>
  </si>
  <si>
    <t>Ginja</t>
  </si>
  <si>
    <t>ginja.co.th</t>
  </si>
  <si>
    <t>Ginja is empowering restaurants to extend their business into the digital space. Our company enables digital ordering for restaurants by providing a fully optimized end to end suite of branded consumer apps, websites, loyalty programs, logistics and in...</t>
  </si>
  <si>
    <t>Ginja Co., Ltd. empowers restaurants to extend their business into the digital space. The company enables digital ordering for restaurants by providing a fully optimized end to end suite of branded consumer apps, websites, loyalty programs, logistics and integrations with leading service providers. Its solution means restaurants can get online in a matter of weeks, not months or years.</t>
  </si>
  <si>
    <t>Food Delivery Bangkok | Bangkok's favourite Restaurants Delivered FAST | Ginja Thailand</t>
  </si>
  <si>
    <t>Prete</t>
  </si>
  <si>
    <t>prete.co</t>
  </si>
  <si>
    <t>PRÊTE is a members only service that uses idle time at top tier salons and spa's to book blowout appointments.</t>
  </si>
  <si>
    <t>PRÊTE Beauty, Inc. partners with the best salons in each city to get blowout appointments. The company is a member-only service that uses idle time at top-tier salons and spa's to book blowout appointments. It offers memberships to the best mani's and blowouts in the city.</t>
  </si>
  <si>
    <t>Voila Cabs</t>
  </si>
  <si>
    <t>voilacabs.com</t>
  </si>
  <si>
    <t>Voila Cabs is a taxi dispatch cloud software that offers both manual and automatic options. It is designed with a pure microservice architecture and distributed database to ensure consistent performance even under heavy traffic. The software is built w...</t>
  </si>
  <si>
    <t>Voila Cabs is designed and programmed by industries young Turk who believe in a vision to revolutionize taxi dispatching by delivering innovation and value for customers. It prompted the growth of the taxi business through its performance excellence and modernistic approach.</t>
  </si>
  <si>
    <t>rohlikgroup</t>
  </si>
  <si>
    <t>rohlik.group</t>
  </si>
  <si>
    <t>Rohlik Group is a leading European online grocery delivery service that delivers a huge range of quality products in only 1-3 hours. The company's unique customer experience is a combination of fast and precise delivery, large assortment, and great val...</t>
  </si>
  <si>
    <t>Velka Pecka s.r.o doing business as Rohlik Group AS an online supermarket for groceries. The company offers fresh foods, vegetables, and fruits along with express delivery within 90 minutes to its customers.</t>
  </si>
  <si>
    <t>EZ Chow</t>
  </si>
  <si>
    <t>ez-chow.com</t>
  </si>
  <si>
    <t>EZ-Chow is a company that provides self-service kiosks and digital ordering platforms for restaurants, golf courses, resorts, convenience stores, and liquor stores. Their aim is to boost revenue for these businesses by creating customized e-commerce so...</t>
  </si>
  <si>
    <t>EZ-Chow, LLC is an IT Services and IT Consulting service provider. The company helps increase revenue through a direct digital ordering platform as well as offers point-of-sale integration services. It serves clients in Restaurants, Resorts, Hotels, Golf, Food Service, Hospitals, and Bowling Alleys.</t>
  </si>
  <si>
    <t>EZ-Chow – Point-of-Sale Integrated Digital Ordering Platform</t>
  </si>
  <si>
    <t>Shipt</t>
  </si>
  <si>
    <t>shipt.com</t>
  </si>
  <si>
    <t>Shipt is a grocery delivery service that lets members order groceries and alcohol* from their local store for delivery right to their door (in as little as one hour!). Shipt provides personal shopping and delivery and is available to 80% of households ...</t>
  </si>
  <si>
    <t>Shipt, Inc. operates a platform that allows users to shop for grocery items. The company offers food products and other groceries through a community of shoppers and an online grocery marketplace. It also offers access to a variety of stores and product categories including fresh foods, household essentials, wellness products, and office, and pet supplies. It serves within the area.</t>
  </si>
  <si>
    <t>On-demand grocery delivery service that gives customers direct access to thousands of grocery items through a mobile app</t>
  </si>
  <si>
    <t>Boostly</t>
  </si>
  <si>
    <t>boostly.com</t>
  </si>
  <si>
    <t>Boostly is a company that provides text marketing and feedback software for restaurants. Their software works seamlessly with restaurant POS systems and online ordering providers. With Boostly, restaurants can automate and measure their marketing effor...</t>
  </si>
  <si>
    <t>Boostly, Inc. offers a completely automated platform and learns from the consumers to have smarter targeting every week. The company's platform automatically collects and analyzes customer data for restaurants from a variety of sources (including POS, in-store kiosks, online ordering, loyalty programs, 3rd party delivery orders, WiFi, and QR codes) and then leverages text messaging to drive incremental visits from those customers.</t>
  </si>
  <si>
    <t>An online ordering platform for restaurants that automates word-of-mouth marketing, generates 5-star reviews, &amp; collects real-time feedback</t>
  </si>
  <si>
    <t>Indianmesh</t>
  </si>
  <si>
    <t>indianmesh.com</t>
  </si>
  <si>
    <t>Indian Mesh Private Limited is a leading IT company in India that specializes in web design and development solutions, app development, and digital marketing. The company was founded by Abhishek Gupta, a renowned IT professional with a background in en...</t>
  </si>
  <si>
    <t>Indian Mesh Pvt., Ltd. is an IT solutions company providing IT services and a horde of other ancillary products and services. It offers an array of business solutions such as web development, mobile application development, brand promotion, recruitment services, designing services, and video editing services. The company serves clients throughout the India.</t>
  </si>
  <si>
    <t>Boutique it solutions ﬁrm whose sole purpose is to provide tailor made it, marketing, customer service</t>
  </si>
  <si>
    <t>Stylisted</t>
  </si>
  <si>
    <t>stylisted.com</t>
  </si>
  <si>
    <t>Stylisted is an online platform that allows women to book on location hair and makeup appointments from a network of top beauty professionals. Clients can view stylist portfolios, reviews, and availability, and book and pay for their appointment online...</t>
  </si>
  <si>
    <t>TheStylisted, Inc. operates an online platform that allows women to book in-home hair styling and makeup appointments from a network of beauty professionals. Its clients can view stylist portfolios, reviews, and availability, and book and pay for its appointment online.</t>
  </si>
  <si>
    <t>Voyage Privé</t>
  </si>
  <si>
    <t>voyage-prive.co.uk</t>
  </si>
  <si>
    <t>Voyage Privé is a leading members-only travel club that offers luxury holidays at the best prices. They provide exclusive offers on premium getaways, with discounts of up to 70%. With over 14 million members worldwide, Voyage Privé has offices in multi...</t>
  </si>
  <si>
    <t>VPG SAS doing business as Voyage Privé UK, Ltd. (VPUK) is a members-only luxury travel club, offering unforgettable getaways, at unbelievable prices. It enables its users to book tickets for holidays and hotels. The company offers deals for weekends in Paris, London, New York, Reykjavik, Germany, Bruges, and internationally.</t>
  </si>
  <si>
    <t>A luxury online travel agency</t>
  </si>
  <si>
    <t>Sundown AI</t>
  </si>
  <si>
    <t>sundown.ai</t>
  </si>
  <si>
    <t>Sundown AI is a company that provides an Artificial Intelligence system, Chloe, that automates customer service and sales by answering repetitive questions from emails, sms, social media or chats. Chloe is able to answer detailed questions and can take...</t>
  </si>
  <si>
    <t>Sundown Group, Inc. doing business as Sundown AI is a specialist in automating customer service and sales through artificial intelligence applications that are powered by policy graphs, NLP, and machine learning. Its Chloe is an Artificial Intelligence system that automates customer service and sales by answering customer inquiries and taking actions on requests.</t>
  </si>
  <si>
    <t>Kitchen United</t>
  </si>
  <si>
    <t>kitchenunited.com</t>
  </si>
  <si>
    <t>Kitchen United is a ghost kitchen offering the nation's first “Multi Restaurant Ordering” restaurant delivery service. Providing restaurant operators a turnkey way to enter new markets &amp; reach the off premise diner! We offer restaurants a top tier food...</t>
  </si>
  <si>
    <t>Kitchen United, Inc. is a food and beverage company. It provides food production facilities to restaurants. The company also offers shared commercial kitchen space, business intelligence, and resources. It offers its services in California, United States.</t>
  </si>
  <si>
    <t>Offers restaurants a top-tier food production facility combined with insights and ideas on how to profitably expand into the food delivery business</t>
  </si>
  <si>
    <t>Foodnis</t>
  </si>
  <si>
    <t>foodnis.com</t>
  </si>
  <si>
    <t>Online ordering built just for your restaurant. We create reliable, fast, and secure digital ordering solutions for multi-location restaurants. Seamlessly synced with restaurant's operations, systems, and brand. Drive revenue through swift and stunning branded interfaces on top of a secure, stable commerce platform. Let us handle servers, websites and apps, so you can focus on your food and happy customers.</t>
  </si>
  <si>
    <t>Foodnis is a digital ordering engine designed for multi-location restaurants. The company's products help restaurant chains get online quickly and easily so they could focus its efforts on the quality of the food and service of its locations. It seamlessly syncs with restaurant's operations, systems, and brand.</t>
  </si>
  <si>
    <t>Evince Development</t>
  </si>
  <si>
    <t>evincedev.com</t>
  </si>
  <si>
    <t>EvinceDev is a globally integrated Full Stack Software Development Agency galvanized by the Spartan Community with a motto to accelerate Digital Transformation. Evince Development is one of the fastest growing IT companies, provides IT services, Consul...</t>
  </si>
  <si>
    <t>Evince Development Pvt., Ltd. is a globally integrated IT Consulting and Full-Stack development agency disrupting the market with years of sophisticated experience and a dauntless moto Accelerating Digital Transformation. It helps organizations develop innovation, business growth, and reliable IT Solutions in the domain expertise in next-generation cloud, software, e-commerce, and Mobile solutions. The company serves transportation &amp; logistics, e-commerce &amp; retail, government &amp; public sector, healthcare, education &amp; e-learning, travel &amp; hospitality.</t>
  </si>
  <si>
    <t>Full-stack technology services company with the team of passionate hand-picked professionals</t>
  </si>
  <si>
    <t>GOFRUGAL Technologies</t>
  </si>
  <si>
    <t>gofrugal.com</t>
  </si>
  <si>
    <t>Gofrugal Technologies is a digital first company offering cloud and mobile ERP solutions to Retail, Restaurant and Distribution businesses. Established in 2004, it helps businesses embrace agility and transform digitally to stay competitive in the dyna...</t>
  </si>
  <si>
    <t>GoFrugal Technologies Pvt., Ltd. is a digital-first company offering cloud and mobile ERP solutions to retail, restaurant, and distribution businesses. The company helps businesses embrace agility and transform digitally to stay competitive in the dynamic market. Its products and solutions empower businesses to delight its customers, manage them efficiently, connect and collaborate with its stakeholders and most importantly take timely decisions on the move. It offers cloud and mobile ERP solutions to retail, restaurant, and distribution businesses as well as services such as a mobile app for restaurants and Kot, multi-store management, retail software, pos software, billing software, and many more.</t>
  </si>
  <si>
    <t>Retail Business Management Software</t>
  </si>
  <si>
    <t>Hoppier</t>
  </si>
  <si>
    <t>hoppier.com</t>
  </si>
  <si>
    <t>Hoppier is a platform that helps you send virtual rewards and incentives like lunch, coffee, gifts, and more. It is used by event planners, field marketers, and people teams to increase attendance, engagement, and ROI for virtual events. With Hoppier, ...</t>
  </si>
  <si>
    <t>Desk Nibbles, Inc. doing business as Hoppier, Inc. is a platform for companies to easily manage the ordering of recurring consumables to its office(s) like snacks, supplies, computer accessories, and more. It provides stipend management software that helps users send virtual rewards and incentives. The company serves clients within the area.</t>
  </si>
  <si>
    <t>posbistro.com</t>
  </si>
  <si>
    <t>Local Flavor</t>
  </si>
  <si>
    <t>localflavor.com</t>
  </si>
  <si>
    <t>Local Flavor is a website that offers 50% off deals and coupons for local dining, family fun, home improvement, salons and spas, and more. They provide savings on goods and services from local businesses, including restaurants, entertainment venues, an...</t>
  </si>
  <si>
    <t>Local Flavor operates a Website that helps users with discount certificates and coupons to local dining, entertainment, home improvement services, spas and more. It offers discount certificates to shop in various categories, such as salon/spa, fitness/health, fun, services, auto, and retail.</t>
  </si>
  <si>
    <t>Localflavor.com :: discover savings where you live - Lancaster, PA</t>
  </si>
  <si>
    <t>Trackin</t>
  </si>
  <si>
    <t>gotrackin.com</t>
  </si>
  <si>
    <t>Trackin is an online solution to help restaurants easily manage their food delivery. Starting a delivery service in just 5min is now a reality. Software to simplify food delivery management from online ordering to last mile delivery to customer followu...</t>
  </si>
  <si>
    <t>Trackin Co. is a Computer Software company. It is an online solution to help restaurants easily manage food delivery. The company is is now operating in 10 countries.</t>
  </si>
  <si>
    <t>Trackin is an online delivery solution to help restaurants easily manage their food delivery</t>
  </si>
  <si>
    <t>Gilt Groupe</t>
  </si>
  <si>
    <t>gilt.com</t>
  </si>
  <si>
    <t>Gilt Groupe is an online shopping website that provides instant insider access to top designer labels. They offer a high-end, flash sale model that allows customers to purchase designer brands at up to 70% off retail prices. Gilt Groupe is part of Rue ...</t>
  </si>
  <si>
    <t>Gilt Groupe, Inc. retails luxury goods online. The company provides its member's access to a range of merchandise that includes fashion for women, men, and children; home decor; and unique activities in select cities and destinations. It offers clothing, shoes, and accessories for men; and clothing, shoes, handbags, accessories, jewelry and watches, health, and beauty products, and maternity wear for women.</t>
  </si>
  <si>
    <t>Unique discounts on top fashion brands</t>
  </si>
  <si>
    <t>Cybervation</t>
  </si>
  <si>
    <t>cybervationinc.com</t>
  </si>
  <si>
    <t>Cybervation is a full service technology solution provider for web and software development, graphic design, transcription and mobile apps. We specialize in complex enterprise level backend software and databases for small and medium sized businesses. ...</t>
  </si>
  <si>
    <t>Cybervation, Inc. is a software development and digital marketing company. It offers staffing services and medical staffing services. It provides its services to customers within the area.</t>
  </si>
  <si>
    <t>Lyft</t>
  </si>
  <si>
    <t>lyft.com</t>
  </si>
  <si>
    <t>Lyft is a rideshare company that provides transportation services through its mobile app. Users can download the Lyft app on their iPhone or Android device and request a ride from a friendly driver within minutes. The app automatically charges the user...</t>
  </si>
  <si>
    <t>Lyft, Inc. is a ground passenger transportation company. It designs, markets, and operates a mobile application that matches drivers with passengers who request rides. The company provides its products and services to customers in the United States.</t>
  </si>
  <si>
    <t>Designs, markets, and operates a mobile application that matches drivers with passengers who request rides</t>
  </si>
  <si>
    <t>Ontabee</t>
  </si>
  <si>
    <t>ontabee.com</t>
  </si>
  <si>
    <t>Ontabee is a free online food ordering and delivery system that provides software for restaurant businesses. They offer both web and mobile applications for customers and delivery boys, with real-time tracking options. Ontabee's restaurant management s...</t>
  </si>
  <si>
    <t>Ontabee Solutions Pvt., Ltd. operates in the restaurant industry. It offers both web and mobile app versions of its platform, providing customers with the flexibility to order food from each preferred device. The company supports the convenience of online food ordering and delivery.</t>
  </si>
  <si>
    <t>Free online food ordering &amp; delivery system, software for restaurant</t>
  </si>
  <si>
    <t>Tenacious Techies</t>
  </si>
  <si>
    <t>UrbanDart</t>
  </si>
  <si>
    <t>urbandart.com</t>
  </si>
  <si>
    <t>UrbanDart is an all in one business platform for SMBs. Our aim is to make all business interactions as frictionless as possible. A smooth running business requires a seamlessly connected ecosystem within a business &amp; with its customers. And, we help bu...</t>
  </si>
  <si>
    <t>UrbanDart is an outsourced sales and marketing partner which uses the power of technology &amp; people to help brands sell more. The company scaling the business or launching in a new location. It connects businesses with on-demand freelance sales professionals anywhere in the world.</t>
  </si>
  <si>
    <t>Hire an on-demand sales team anywhere in the world We help companies sell more</t>
  </si>
  <si>
    <t>GudangAda</t>
  </si>
  <si>
    <t>gudangada.com</t>
  </si>
  <si>
    <t>GudangAda is a leading B2B e-commerce platform that connects manufacturers, wholesalers, and retailers across Indonesia. GudangAda was launched in January 2019 as a solution for B2B MSMEs to have faster, cheaper, smarter, and bigger transactions. Gudan...</t>
  </si>
  <si>
    <t>PT. Gudang Ada Globalindo (GudangAda) is an eCommerce B2B marketplace serving the Indonesian FMCG (Fast Moving Consumer Goods) supply chain ecosystem. The company also offers Technology, Market Place, FMCG, Business Business, and technology.</t>
  </si>
  <si>
    <t>GudangAda | Indonesia's Largest B2B eCommerce FMCG platform</t>
  </si>
  <si>
    <t>Peach</t>
  </si>
  <si>
    <t>peachd.com</t>
  </si>
  <si>
    <t>Peach is a rapidly growing technology company and service provider that helps employers nationwide easily deliver one of the most desired employee benefits – free or partially subsidized lunches – with two easy to manage programs. With Peach Lunch Deli...</t>
  </si>
  <si>
    <t>Peach Labs, Inc. delivers lunch from various restaurants to clients' work locations. The company sends customers a text message that contains the link to the dish, takes an order from it, and delivers the lunch to its office's front desk. It delivers lunch to customers in the Greater Seattle area and Washington, D.C.</t>
  </si>
  <si>
    <t>Daily lunch delivery service</t>
  </si>
  <si>
    <t>Allset</t>
  </si>
  <si>
    <t>allsetnow.com</t>
  </si>
  <si>
    <t>Allset is a marketplace connecting restaurants and local diners. Customers use Allset to order ahead for pickup or dine in at restaurants and coffee shops in their neighborhood. Users get 30% cash back and save on every order with Allset Rewards. Allse...</t>
  </si>
  <si>
    <t>Allset Technologies, Inc. is an information technology and service company. It develops mobile application software that book tables and pay before arrival services for lunch in the restaurant. The company serves the computer software development and applications business industry within the business services sector.</t>
  </si>
  <si>
    <t>Marketplace to discover local eats and get rewards</t>
  </si>
  <si>
    <t>Flywheel Cowork</t>
  </si>
  <si>
    <t>flywheelcoworking.com</t>
  </si>
  <si>
    <t>Flywheel Coworking is a leading coworking innovation space located in downtown Winston-Salem, North Carolina. Our programs include startup acceleration and opportunities for investors to participate in early stage deal flow. With 10,000 square feet of ...</t>
  </si>
  <si>
    <t>Flywheel Coworking, LLC is an 11,000-­-square-­-foot coworking innovation space located in the Center for Design Innovation in the south end of the Wake Forest Innovation Quarter in downtown Winston-Salem. It has quickly become the community's center of energy and remote workspace for innovative professionals to come together to work on the fly, learn and share knowledge.</t>
  </si>
  <si>
    <t>COWORKING | STARTUPS | INNOVATION - Flywheel Coworking</t>
  </si>
  <si>
    <t>Onlineemenu</t>
  </si>
  <si>
    <t>onlineemenu.com</t>
  </si>
  <si>
    <t>OnlineeMenu is an online ordering system and marketing platform for restaurants. They provide a full-fledged restaurant management software with features like restaurant billing software, online food ordering, QR code menu, and table booking. Their goa...</t>
  </si>
  <si>
    <t>Online eMenu is a web and app development company that offers its smart restaurant online ordering software that gives an opportunity to present a restaurant in an attractive way. Its software is geared towards a specific scope of delivery industries. The company's powerful online ordering system software provides real-time tracking for customers and helps streamline operations in the most efficient way.</t>
  </si>
  <si>
    <t>Promenade</t>
  </si>
  <si>
    <t>Tillster</t>
  </si>
  <si>
    <t>tillster.com</t>
  </si>
  <si>
    <t>Tillster is the global leader in powering digital ordering, delivery, couponing and loyalty solutions, across web, app, kiosk and call center platforms. The company empowers restaurant brands looking to increase revenue, achieve operational efficiencie...</t>
  </si>
  <si>
    <t>Tillster, Inc. provides digital ordering and customer engagement software solutions for quick-service restaurants and casual dining industries. The company offers online and mobile ordering software solutions, which allow consumers to order products through various channels; delivery solutions for pairing its ordering engine with operator toolsets.</t>
  </si>
  <si>
    <t>Restaurant Ordering Solutions | Online &amp; Mobile | Delivery | Kiosk</t>
  </si>
  <si>
    <t>Laalsa</t>
  </si>
  <si>
    <t>laalsa.com</t>
  </si>
  <si>
    <t>Laalsa is India’s first “complete, connected and tech enabled” Food Dine In, Ordering and Fulfilment Platform. Laalsa aims to revolutionize the dining experience by providing a high technology solution that brings consumers and restaurants together on ...</t>
  </si>
  <si>
    <t>Laalsa Business Insights Pvt., Ltd. is a cohesive food ordering and fulfillment platform that brings customers and restaurants under one umbrella. Its innovative restaurant-focused solutions enhance success by transforming the business.</t>
  </si>
  <si>
    <t>Cohesive food ordering and fulfilment platform that brings customers and restaurants under one umbrella</t>
  </si>
  <si>
    <t>Delivery Hero</t>
  </si>
  <si>
    <t>deliveryhero.com</t>
  </si>
  <si>
    <t>Delivery Hero is an online food ordering service operating in over 70 countries. They are shaping the future of food ordering and on-demand delivery. They connect customers with restaurants and shops they love, providing fast and easy delivery to their...</t>
  </si>
  <si>
    <t>Delivery Hero SE is a network of online food ordering company. It offers products and services for catering businesses such as food, and groceries. The company serves customers across 70 countries and four continents worldwide.</t>
  </si>
  <si>
    <t>A network of online food ordering sites with over 100 restaurant partners worldwide</t>
  </si>
  <si>
    <t>Edlar</t>
  </si>
  <si>
    <t>edlar.com</t>
  </si>
  <si>
    <t>Edlar Business Services is a software development company that is focused on defining how Omnichannel should be. Our mission is to help a million retailers do business easily, track growth, and manage inventory. With our software, customers can order f...</t>
  </si>
  <si>
    <t>Edlar Business Services Pvt., Ltd. specializes in POS (for RESTAURANT), Hybrid Cloud Real-Time Technology, Inventory, and Get Customers Online. It provides an online ordering system for receiving orders from the restaurant's website, Facebook page, and mobile apps.</t>
  </si>
  <si>
    <t>Restaurant management system, POS software | Edlar</t>
  </si>
  <si>
    <t>getreve</t>
  </si>
  <si>
    <t>getreve.com</t>
  </si>
  <si>
    <t>Getreve is a SaaS middleware provider that offers a suite of powerful online business tools. They specialize in white labeling their software for the modern enterprise, allowing businesses to offer food ordering systems, booking systems, online shops, ...</t>
  </si>
  <si>
    <t>Getreve, Ltd. is a technology, information, and internet company. It provides SaaS business solutions for small entrepreneurs. The company offers fully featured CRM Software designed to serve Startups and Agencies. It also develops a platform with tools that help entrepreneurial people build online presence and revenue.</t>
  </si>
  <si>
    <t>Over-the-top White label SaaS solutions</t>
  </si>
  <si>
    <t>Lemoncat</t>
  </si>
  <si>
    <t>lemoncat.de</t>
  </si>
  <si>
    <t>LEMONCAT is an online marketplace for high quality business catering. We help customers in finding the best catering solutions for their company – easy, fast and directly online. Based on our philosophy ORDER EAT LOVE we enable our customers to focus o...</t>
  </si>
  <si>
    <t>Lemoncat GmbH develops and operates an online platform for providing business catering services. The company also offers food catering services for meetings, conferences, and events.</t>
  </si>
  <si>
    <t>Online marketplace for business catering</t>
  </si>
  <si>
    <t>RestoLabs</t>
  </si>
  <si>
    <t>restolabs.com</t>
  </si>
  <si>
    <t>Restolabs is a value for money food ordering system that provides restaurants with an online ordering system. It offers delivery and payment integrations, personalized set up support, and a user-friendly interface. Restolabs is built with the mantra of...</t>
  </si>
  <si>
    <t>RestoLabs is a company that provides online ordering solutions to restaurants. The company is a young team infatuated with the hospitality sector and is working hard to deliver the right services for an outlet. It has clients across the globe, having tie-ups with some of the big names in the hospitality industry.</t>
  </si>
  <si>
    <t>Commission-free and growth-positive digital ordering software for restaurants, with customizable menus, support, POS, delivery, and payment integrations</t>
  </si>
  <si>
    <t>Chewse</t>
  </si>
  <si>
    <t>chewse.com</t>
  </si>
  <si>
    <t>Chewse is an online platform that plans and delivers family style office catering from the best local restaurants. They bring people together, so teams can do great work. They offer delicious food, exceptional service, and take care of all the logistic...</t>
  </si>
  <si>
    <t>Chewse, Inc. is a food and beverage company. It offers, delivers, and hosts curated menus, setups, restaurants, and cleanup. The company provides its products and services to customers in San Francisco, Silicon Valley, Austin, Boulder, Chicago, Columbus, Denver, Irvine, Minneapolis, Philadelphia, Pittsburgh, Toronto, and Vancouver.</t>
  </si>
  <si>
    <t>Food delivery service for the office</t>
  </si>
  <si>
    <t>Greydeck</t>
  </si>
  <si>
    <t>spoonstream.com</t>
  </si>
  <si>
    <t>Spoonstream dba Greydeck is a food ordering and delivery solution that provides restaurants with branded apps and web interface for taking online orders. The company offers Spoonstream order management dashboard that caters online orders from facebook page, from web or from  apps on app stores.</t>
  </si>
  <si>
    <t>Order Tiger</t>
  </si>
  <si>
    <t>ordertiger.com</t>
  </si>
  <si>
    <t>Order Tiger is an online ordering system provider with over 7 years in the industry, providing world class online ordering solutions for large franchises, nationwide portals, and small businesses. We are strongly focused on the online ordering industry...</t>
  </si>
  <si>
    <t>Order Tiger, Ltd. is an online ordering system for restaurants. The company offers its online ordering system to restaurants, groceries, coffee shops and other on-demand businesses. It serves clients from all over the world, including the USA, Canada, the United Kingdom, Australia, GCC, and many other countries.</t>
  </si>
  <si>
    <t>Online Ordering System for Restaurants : Order Tiger</t>
  </si>
  <si>
    <t>SWIPEBY</t>
  </si>
  <si>
    <t>swipe.by</t>
  </si>
  <si>
    <t>The e commerce platform with AI for local business and restaurants. The AI commerce platform for local businesses and restaurants. Engage with and sell to your customers on site and up to 25 miles away. By integrating your e commerce, sales, and custom...</t>
  </si>
  <si>
    <t>Neighbor, Inc. doing business as Swipeby makes ordering and interacting with food from local restaurants fun. It offers Neighborz, an application that the client can use to swipe through one aggregated picture menu, explore the favorite local restaurants, and place an order with a swipe.</t>
  </si>
  <si>
    <t>SWIPEBY - Curbside Pickup Platform</t>
  </si>
  <si>
    <t>RideShark</t>
  </si>
  <si>
    <t>rideshark.com</t>
  </si>
  <si>
    <t>RideShark is a globally recognized and market-leading enterprise commuter management solution for all government, corporate, and campus organizations. They empower sustainable travel options and lead the world in 'multimodal mobility management' softwa...</t>
  </si>
  <si>
    <t>RideShark Corp. is a globally recognized and market-leading enterprise commuter management solution for all government, corporate, and campus organizations. The company offers an advanced SaaS service that offers integrated rideshare matching, trip logging, incentives, carpool parking, vanpool management, school pools, CTR surveys, and more. It serves people around Canada.</t>
  </si>
  <si>
    <t>Seamless, integrated transportation options and services</t>
  </si>
  <si>
    <t>Noshway</t>
  </si>
  <si>
    <t>noshway.com</t>
  </si>
  <si>
    <t>Noshway is a multi-restaurant delivery software and online food ordering system provider. They offer a complete solution for food delivery businesses, including a white-labeled system and a fully-fledged end-to-end online food business platform. Their ...</t>
  </si>
  <si>
    <t>Noshway is an IT Services and IT Consulting Company. It is an expert in creating Online Food Ordering and Delivery Systems.</t>
  </si>
  <si>
    <t>Get your online food delivery app and multi restaurant delivery software faster than you can imagine</t>
  </si>
  <si>
    <t>Meido Software</t>
  </si>
  <si>
    <t>getmeido.com</t>
  </si>
  <si>
    <t>Software designed for Office Management teams Meido makes it easy to track projecys, collect lunch requests, and manage your vendors.</t>
  </si>
  <si>
    <t>Meido is one-of-a-kind catering management software that simplifies the planning for office breakfasts, lunches, and dinners. It processes hundreds of requests in one minute and allows offices to set various parameters for meals.</t>
  </si>
  <si>
    <t>UpMenu.com</t>
  </si>
  <si>
    <t>upmenu.com</t>
  </si>
  <si>
    <t>UpMenu is an online ordering system for restaurants that allows them to take orders directly from their own website and mobile app. With UpMenu, restaurants can reduce costs, gain full control over their orders, and protect their bottom line from third...</t>
  </si>
  <si>
    <t>Tastysoft Sp. z o. o doing business as UpMenu is an online food ordering system. It enables restaurants to run online sales fast and easily. The company is an online ordering and mobile application for its restaurant. It helps restaurants process online orders for delivery and pick up and grow the businesses.</t>
  </si>
  <si>
    <t>UpMenucom means revenue generating sales and marketing solutions for restaurants</t>
  </si>
  <si>
    <t>Karos</t>
  </si>
  <si>
    <t>karos.fr</t>
  </si>
  <si>
    <t>Karos is the number one carpooling application for commuting. It aims to make commuting a pleasure by organizing daily trips to save time, money, and provide comfort and conviviality. Karos connects trusted carpoolers on your route, organizes the itine...</t>
  </si>
  <si>
    <t>Karos SAS develops a ridesharing mobile application using machine learning, big data, and mobile/geolocation technologies. It transforms available car seats into public transport networks, leveraging AI and mobile technologies.</t>
  </si>
  <si>
    <t>Carpooling platform connecting travelers with nearby cabs. The company's platform is a mobile app that lets users connect, schedule, modify, and manage carpooling trips to save time, fuel, and money</t>
  </si>
  <si>
    <t>HoneyCart</t>
  </si>
  <si>
    <t>gethoneycart.com</t>
  </si>
  <si>
    <t>Automate Catering Orders for $5 per day HoneyCart order automation software makes it easy for small business caterers to take online orders, streamline processes &amp; boost productivity. Commission-free. Get setup in 48 hrs. Money-back guarantee. Trusted ...</t>
  </si>
  <si>
    <t>HoneyCart, LLC is a commission-free online ordering system for drop-off and corporate catering. The company accepts online orders for drop-off catering directly on the website. It customizes menus and policies without paying commissions.</t>
  </si>
  <si>
    <t>SpeedLine Solutions</t>
  </si>
  <si>
    <t>speedlinesolutions.com</t>
  </si>
  <si>
    <t>SpeedLine Solutions is a leading provider of point of sale (POS) and enterprise management software for restaurant owners and chains. They specialize in pizza and delivery POS systems, offering efficient and profitable operations for pizza and delivery...</t>
  </si>
  <si>
    <t>SpeedLine Solutions, Inc. is a software company that develops point-of-sale and enterprise management software for restaurant owners and multi-unit pizza, fast-casual, and quick-service chains. It provides software solutions that deliver new efficiency and insight. The company offers restaurant point of sale, pizza POS, delivery POS, enterprise restaurant management software, pizza point of sale software, and restaurant management and serves restaurant companies all over the USA, Canada, Mexico, and select franchises abroad.</t>
  </si>
  <si>
    <t>Software solutions that deliver new efficiency and insight</t>
  </si>
  <si>
    <t>Fooditter</t>
  </si>
  <si>
    <t>fooditter.com</t>
  </si>
  <si>
    <t>Fooditter is a path breaking application which makes your food ordering process easy, swift and efficient. It’s a highly integrated restaurant ordering solutions that makes the job of the customer, waiter, kitchen supervisor and restaurant owner easy a...</t>
  </si>
  <si>
    <t>Fooditter is a private company. The company offers user-friendly and smooth navigation, a digital restaurant menu, and a food ordering system for restaurants and bars.</t>
  </si>
  <si>
    <t>WhistleDrive</t>
  </si>
  <si>
    <t>whistledrive.com</t>
  </si>
  <si>
    <t>WhistleDrive is a Smart Mobility Company that provides technology-enabled goods transportation and employee transportation services for businesses. They offer a full-stack urban mobility platform that includes cabs, bus shuttles, and trucks for corpora...</t>
  </si>
  <si>
    <t>Whistledrive services Pvt., Ltd. is a transportation technology company. It provides end-to-end automated employee transportation solutions with business intelligence reporting, location tracking, AI-Driven analytics, and 24/7/365 multi-channel support. The company provides services to corporations and enterprises.</t>
  </si>
  <si>
    <t>Employee transportation solution and driver on-demand solution for customers</t>
  </si>
  <si>
    <t>Oddle</t>
  </si>
  <si>
    <t>oddle.me</t>
  </si>
  <si>
    <t>Oddle is a complete O2O solution built for restaurants. It is an online food ordering system that empowers restaurants with the secret ingredient - customer data, to grow sales and reach their best customers. Beyond online food ordering, Oddle also pro...</t>
  </si>
  <si>
    <t>Oddle Co., Pte. Ltd. wants to power each and every F&amp;B establishment with technology and fuel growth. The company helps restaurants grow and adapt to the digital era with vertically integrated products and services designed for the F&amp;B industry. It connects Food Lovers with Oddle Eats - a top food discovery platform housing selection of more than 5,000 restaurants.</t>
  </si>
  <si>
    <t>Powering and fueling every FandB establishment with technology</t>
  </si>
  <si>
    <t>Cabify</t>
  </si>
  <si>
    <t>cabify.com</t>
  </si>
  <si>
    <t>Cabify is a transportation company that connects users and businesses with the best transportation options to meet their needs. Their main goal is to make cities a better place to live by providing safe and high-quality transportation options. They off...</t>
  </si>
  <si>
    <t>Cabify España S.L.U. is to designs and develops web and mobile application software. It offers a web application for users to order a car with a driver on the spot or book in advance. The company's application facilitates managing various journeys for businesses and events.</t>
  </si>
  <si>
    <t>Connects private users and companies with the means of transport that best suit their needs. Its main objective is to make cities a better place to live</t>
  </si>
  <si>
    <t>Mercatus Technologies</t>
  </si>
  <si>
    <t>mercatus.com</t>
  </si>
  <si>
    <t>Mercatus is a leading provider of grocery eCommerce software. They enable retailers and advertisers to achieve competitive advantage, boost brand equity, and improve financial performance. Mercatus Technologies is redefining the digital experience with...</t>
  </si>
  <si>
    <t>Mercatus Technologies, Inc. is a retail software solutions provider. It creates and builds web and mobile applications for grocery retailers, helping to extend the brand's online presence. The company provides solutions to the grocery retail industry that enable and enhance engagement between retailers and customers across Canada.</t>
  </si>
  <si>
    <t>Solutions to the grocery retail industry that enable and enhance engagement between retailers and customers across all</t>
  </si>
  <si>
    <t>GrocerKey</t>
  </si>
  <si>
    <t>grocerkey.com</t>
  </si>
  <si>
    <t>GrocerKey is the leading provider of grocery eCommerce technology and in store fulfillment solutions, helping retailers build profitable online businesses. GrocerKey helps grocery and convenience stores leverage their brand through eCommerce. The Groce...</t>
  </si>
  <si>
    <t>GrocerKey, Inc. develops and provides an e-commerce grocery solution for retailers. Its products include GrocerKey, an end-to-end technology that delivers user experience and back-end management systems, as well as a mobile application for e-commerce grocery operations. The company offers a mobile-optimized e-commerce store and native mobile applications, a management dashboard to oversee store-level operations and update settings in real-time, and a pick pack and fulfill mobile operations application that provides operational efficiency.</t>
  </si>
  <si>
    <t>GrocerKey partners with local &amp; independent grocers to offer a free, branded online store</t>
  </si>
  <si>
    <t>Jankosoft</t>
  </si>
  <si>
    <t>jankosoft.com</t>
  </si>
  <si>
    <t>Digital Marketing Agency Singapore | Digital Marketing Services Jankosoft is a leading digital marketing agency in Singapore offering cutting edge digital marketing services backed by latest result oriented strategies We are a creative digital agency, ...</t>
  </si>
  <si>
    <t>Jankosoft Pte., Ltd. is a creative digital agency that is passionate about building amazing digital products and innovating to make a better world. Its strongest ability is to simplify content and deliver what's exactly necessary. Web design and development have evolved greatly, user experience and information architecture are key in producing a site that works for the end-users of its customers.</t>
  </si>
  <si>
    <t>Creative digital agency that is passionate about building amazing digital products and innovating to make a better world</t>
  </si>
  <si>
    <t>Soothe</t>
  </si>
  <si>
    <t>soothe.com</t>
  </si>
  <si>
    <t>Soothe is a leading wellness marketplace that connects individuals and corporate clients with personalized wellness providers. Through their web and mobile app, Soothe offers a range of on-demand services including massage, skincare, hair, and beauty s...</t>
  </si>
  <si>
    <t>Soothe, Inc. is a massage service. It offers Swedish, deep tissue, sports, couples, prenatal, and work-related massage services. The company also offers its services to customers in the United States, Canada, the United Kingdom, and Australia.</t>
  </si>
  <si>
    <t>Soothe - Massage Delivered To You | In-home massage in an hour</t>
  </si>
  <si>
    <t>STYLEBEE</t>
  </si>
  <si>
    <t>stylebee.com</t>
  </si>
  <si>
    <t>The professional on demand beauty app STYLEBEE connects people with vetted hair stylists and makeup artists for in-home or office beauty services. With the STYLEBEE app, users can easily book hair and makeup services on their schedule at affordable pri...</t>
  </si>
  <si>
    <t>ASCN, Inc. doing business as StyleBee is a way to book a hairstylist and makeup artist. The company specializes in beauty, photoshoots, commercials, weddings, and hair and makeup. It serves its users within the nation.</t>
  </si>
  <si>
    <t>Style, Beauty and Fashion Marketplace</t>
  </si>
  <si>
    <t>iOrderFoods</t>
  </si>
  <si>
    <t>iorderfoods.com</t>
  </si>
  <si>
    <t>iOrderFoods is an online ordering solution for restaurants. They provide a comprehensive online ordering system for restaurant websites, allowing customers to order food online for pickup or delivery. The system also includes features such as reservati...</t>
  </si>
  <si>
    <t>iOrderFoods provides restaurants with online ordering, along with a toolbox full of useful features to run the business. The company is there every step of the way to supply smart solutions to new opportunities for growth and success, from free marketing materials, and social media integration, to 24/7 support.</t>
  </si>
  <si>
    <t>GLAMSQUAD</t>
  </si>
  <si>
    <t>glamsquad.com</t>
  </si>
  <si>
    <t>Glamsquad is a beauty services company that brings hair, makeup, and nail professionals directly to your location. They offer on-demand services in NYC, Miami, LA, and DC, allowing customers to book appointments anytime and anywhere. Glamsquad aims to ...</t>
  </si>
  <si>
    <t>JMB Glamsquad, LLC doing business as Glamsquad, Inc. is a provider of on-demand beauty services. The company sends trained stylists for offering hair and makeup services in homes, parties, weddings, and offices. It serves clients in the city and surrounding areas.</t>
  </si>
  <si>
    <t>On-demand mobile app service sending beauty professionals to your home</t>
  </si>
  <si>
    <t>Deliverlogic</t>
  </si>
  <si>
    <t>deliverlogic.com</t>
  </si>
  <si>
    <t>DeliverLogic is the USA's largest restaurant delivery network, powering online ordering and delivery for restaurants across North America. With over 6000 drivers in 474+ cities, DeliverLogic has successfully made over 2.3 MILLION deliveries. Our nation...</t>
  </si>
  <si>
    <t>DeliverLogic, Inc. is a logistics and supply chain company that offers a restaurant delivery network, and online ordering. It provides software solutions for restaurant delivery services, with the ability to fully automate restaurant delivery services. The company serves businesses, restaurants, and customers worldwide.</t>
  </si>
  <si>
    <t>ManiCare</t>
  </si>
  <si>
    <t>mani-care.com</t>
  </si>
  <si>
    <t>ManiCare is a mobile nail and beauty service that provides professional manicure, pedicure, beauty, and spa services on demand. They offer expert salon treatments at your home, business, or bedside. Booking an appointment or purchasing a gift card is s...</t>
  </si>
  <si>
    <t>ManiCare is a mobile nail and beauty service catering to medically sensitive and mobility impaired individuals. The company dispatched licensed and insured technicians to homes, offices, and hospitals and profits to charity.</t>
  </si>
  <si>
    <t>Hashtag Loyalty</t>
  </si>
  <si>
    <t>iFexo</t>
  </si>
  <si>
    <t>ifexo.com</t>
  </si>
  <si>
    <t>iFexo is a tool for delivery restaurants to organize &amp; route ALL orders (fax/email/phone/POS) from ALL sources while saving money!</t>
  </si>
  <si>
    <t>iFexo, LLC is a tool for delivery restaurants to organize and route all orders (fax, email. phone, POS, etc) from all the sources (Eat24, GrubHub, Foodler, etc) while saving money. The company attracts customers away from high-commission platforms so customers order directly to clients.</t>
  </si>
  <si>
    <t>MenuDrive</t>
  </si>
  <si>
    <t>menudrive.com</t>
  </si>
  <si>
    <t>MenuDrive is a restaurant online ordering system that combines ordering, delivery, marketing, and analytics. They have been developing online ordering systems for restaurants and caterers since 2009. MenuDrive offers turnkey online and mobile ordering ...</t>
  </si>
  <si>
    <t>Menudrive, Ltd. is an online restaurant ordering software industry. It offers services such as an online ordering solution that combines ordering, delivery, marketing, and analytics. The company offers its services to consumers and businesses in its area.</t>
  </si>
  <si>
    <t>Turnkey Online and Mobile Ordering Systems for Restaurants</t>
  </si>
  <si>
    <t>Onosys</t>
  </si>
  <si>
    <t>onosys.com</t>
  </si>
  <si>
    <t>Onosys is a leading web, mobile app, and call center ordering solution for multi-unit restaurants. They provide a fully customizable digital ordering platform for restaurant chains, allowing them to deliver unique ordering experiences digitally. Onosys...</t>
  </si>
  <si>
    <t>nuOnosys, Inc. doing business as Onosys provides a comprehensive, enterprise-level digital ordering platform for restaurant chains featuring ordering, loyalty, payments, call center, marketing tools, and more all optimized to deliver a better brand experience and better business results. Its innovative platform provides restaurant brands with unparalleled flexibility and customization to deliver a unique ordering experience digitally.</t>
  </si>
  <si>
    <t>Provides users with a system to order pizza and other food items online from restaurants</t>
  </si>
  <si>
    <t>Clorder</t>
  </si>
  <si>
    <t>clorder.com</t>
  </si>
  <si>
    <t>Clorder is an online ordering system for restaurants that provides digital ordering and marketing tools. Their cloud-based solution helps restaurants and small to medium-sized businesses enhance their online presence, increase revenues, and become more...</t>
  </si>
  <si>
    <t>Clorder, Inc. is a cloud-based SaaS solution company. It offers takeout, delivery, marketplace, and QR menus for both online and dine-in customers. The company provides an innovative cloud-based online food ordering solution (SAAS Platform) that helps restaurants enhance web presence and promote brands.</t>
  </si>
  <si>
    <t>SAAS based Online Order &amp; Marketing Platform</t>
  </si>
  <si>
    <t>Zyda</t>
  </si>
  <si>
    <t>zyda.com</t>
  </si>
  <si>
    <t>Zyda is the leading online ordering and customer engagement platform for restaurants and cafes. It offers an all-in-one mobile ordering and marketing platform for hospitality, helping brands maximize their revenue. With Zyda, restaurants and cafes can ...</t>
  </si>
  <si>
    <t>Zyda developer of a customized marketplace development platform designed for creating restaurant websites and applications. The company's platform utilizes natural language processing to create a tailor-made website and application which facilitates restaurants to decide which areas to deliver to and adjust its price per delivery zone and also receive orders through various social media platforms and activate a variety of online payment options, enabling restaurants to offer its customers branded online food ordering experience.</t>
  </si>
  <si>
    <t>OrderYoyo</t>
  </si>
  <si>
    <t>orderyoyo.com</t>
  </si>
  <si>
    <t>OrderYOYO is an online ordering system for takeaways and restaurants. We provide personalized websites and apps, as well as marketing solutions, to help businesses grow. Our platform allows restaurants to have their own ordering platform, eliminating t...</t>
  </si>
  <si>
    <t>OrderYOYO AS operates the mobile and web-based application. The company through its platform allows customers to order food products from restaurants. Its industry includes the Internet.</t>
  </si>
  <si>
    <t>Helps restaurants and take-aways make more money</t>
  </si>
  <si>
    <t>Urban</t>
  </si>
  <si>
    <t>urban.co</t>
  </si>
  <si>
    <t>Urban is the wellness app for busy people. It’s a way to book massages, beauty treatments, Osteopathy and more to your home or office. For busy professionals in the city, it’s a one stop shop for relaxation and self care that fits easily into any sched...</t>
  </si>
  <si>
    <t>Urban Massage, Ltd. is a wellness service platform that provides an online wellness appointment portal for booking at-home treatments. The company offers book treatments such as massage, beauty, personal training, and osteopathy. It serves customers in the United Kingdom and France.</t>
  </si>
  <si>
    <t>App makes it easy to book the treatments you need – massage, nails, skincare and osteopathy – in the comfort of your home</t>
  </si>
  <si>
    <t>Logical Systems</t>
  </si>
  <si>
    <t>logicalsystemsrb.com</t>
  </si>
  <si>
    <t>The mission of Logical Systems, LLC, is to develop the best possible solutions for the management, workflow and distribution of technical documents, drawings and images utilizing the AutoEDMS document management and workflow system from ACS Software,</t>
  </si>
  <si>
    <t>Logical Systems, LLC is a computer software company. It develops the best possible solutions for the management, workflow, and distribution of technical documents, drawings, and images by utilizing the AutoEDMS document management and workflow system.</t>
  </si>
  <si>
    <t>Document management and workflow solutions</t>
  </si>
  <si>
    <t>eQuorum</t>
  </si>
  <si>
    <t>equorum.com</t>
  </si>
  <si>
    <t>eQuorum is a company that provides engineering workflow and document management software. Their software helps organizations manage data from design to manufacturing and production, to sales, support, and administration. They focus on solving complex d...</t>
  </si>
  <si>
    <t>eQuorum Corp. develops document management software solutions for organizations. The company serves manufacturing companies, architectural, engineering, construction, owner organizations, utilities, government agencies, and universities. It provides an ImageSite suite of products, an enterprise-wide document management system for companies that use engineering data, as well as implemented as an internal document management system, and as a collaboration solution with affiliates, customers, and vendors for various industries.</t>
  </si>
  <si>
    <t>Focuses on solving complex document management problems for hundreds of organizations in the manufacturing, engineering, utilities</t>
  </si>
  <si>
    <t>ESSS</t>
  </si>
  <si>
    <t>esss.co</t>
  </si>
  <si>
    <t>ESSS is a computer simulation company and the official representative of Ansys. They offer computer simulation solutions and technical support to solve critical engineering challenges in various industries. With their expertise in engineering and compu...</t>
  </si>
  <si>
    <t>Engineering Simulation and Scientific Software, Ltda. (ESSS) is a multinational firm that specializes in numerical simulation and mathematical modeling solutions. It offers Computer-Aided Engineering (CAE) tools in fluid dynamics, structural analysis, electromagnetism, and multiphysics, including customized software tailored to the needs of each client. The company serves more than 500 clients across many industries, including oil and gas, aerospace, automotive, metalworking, energy, turbomachinery, chemical processes, and mining.</t>
  </si>
  <si>
    <t>ESSS - Engineering Simulation And Scientific Software</t>
  </si>
  <si>
    <t>Numerical Control Computer Sciences</t>
  </si>
  <si>
    <t>nccs.com</t>
  </si>
  <si>
    <t>NCCS is a company with over 30 years of experience in the machining industry. They specialize in providing multi-axis machining software and CAD/CAM software solutions. Their latest innovation, PostWorks Connect, offers an easy-to-use interface with ad...</t>
  </si>
  <si>
    <t>Numerical Control Computer Sciences (NCCS) is the developer of NCL multi-axis machining software, used extensively in the aerospace, automotive, and turbo-machinery industries, announces the latest release of NCL V9.9. It also offers a unique blend of automated and user-controlled tool path generation techniques that result in reduced programming time and increased quality.</t>
  </si>
  <si>
    <t>NCCS | WorldWide Multi Axis Machining CAD CAM Software System, 5 Axis solutions</t>
  </si>
  <si>
    <t>Avenir</t>
  </si>
  <si>
    <t>avenir-online.com</t>
  </si>
  <si>
    <t>Avenir Software is a company that provides design software for HVAC/P, including LoopCAD for radiant heating, HeatCAD for heating load, and PlumbingCAD for plumbing takeoffs. The software supports Manual J, CSA F280 and ASHRAE standards.</t>
  </si>
  <si>
    <t>Avenir Software, Inc. is a company that develops the leading design tools for the HVAC and Plumbing industry, including HeatCAD for heating and cooling load calculations, and LoopCAD for radiant and snow melt system designs. The development focus is on ease of use and accuracy, and the priority is timely technical support.</t>
  </si>
  <si>
    <t>Cortona3D</t>
  </si>
  <si>
    <t>cortona3d.com</t>
  </si>
  <si>
    <t>Cortona3D is a world leader in 3D visual communication and publishing software. They provide tools for transforming design data (CAD) into effective 3D product maintenance, training, and customer support materials. Their products have been proven to de...</t>
  </si>
  <si>
    <t>Parallel Graphics, Ltd. doing business as Cortona3D is a company that develops 3D visual communication and publishing software solutions. It offers Rapid Author, an authoring suite that enables organizations to produce various support documentation, such as interactive parts catalogs, maintenance manuals, training materials, and work instructions; and Rapid Developer, which enables Rapid Author users to customize the data import process and the output format for RapidAuthor projects. The company is the world leader in 3D visual communication and publishing software.</t>
  </si>
  <si>
    <t>Tools for transforming design data</t>
  </si>
  <si>
    <t>R&amp;K Solutions</t>
  </si>
  <si>
    <t>rksolutions.com</t>
  </si>
  <si>
    <t>R&amp;K Solutions is the leader in real property services and support. Gain business intelligence for your strategic assets and real property management. Founded in 1984, R&amp;K helps organizations to increase return on their facilities investments. As an emp...</t>
  </si>
  <si>
    <t>R&amp;K Solutions, Inc. is the recognized leader in facilities and real property management solutions. It offers portfolio management, capital investment strategies, facility assessment, space utilization, regulatory compliance, and business process standardization services.</t>
  </si>
  <si>
    <t>The recognized leader in facilities and real property management solutions</t>
  </si>
  <si>
    <t>Vectorworks</t>
  </si>
  <si>
    <t>vectorworks.net</t>
  </si>
  <si>
    <t>Vectorworks is a global design and BIM software developer that serves over half a million professionals in the architecture, landscape, and entertainment industries. Since 1985, Vectorworks has been committed to helping designers capture inspiration, n...</t>
  </si>
  <si>
    <t>Vectorworks, Inc. is a software development company. It focuses on CAD and BIM software for the architecture, engineering, and construction (AEC), landscape, and entertainment industries. The company serves the architecture, landscape, and entertainment industries.</t>
  </si>
  <si>
    <t>We are a global design and BIM software developer serving over 650,000 professionals in the architecture, landscape and entertainment industries</t>
  </si>
  <si>
    <t>Altium Limited</t>
  </si>
  <si>
    <t>altium.com</t>
  </si>
  <si>
    <t>PCB Design Software &amp; Tools | Altium The best PCB design software and high powered tools for PCB designers. Industry leading schematic capture, layout and prototyping tools. EDA / CAD We are dedicated to creating the tools that bring a truly unified de...</t>
  </si>
  <si>
    <t>Altium, LLC is a software company. It provides PCB design tools and caters to clientele in the automotive, military, communications, contract engineering, education, consumer electronics, entertainment, industrial systems, and bioscience and medical sectors. The company serves customers in the United States.</t>
  </si>
  <si>
    <t>Altium is one of the first providers of PCB design tools and over time developing into one of the market leaders in PCB design software</t>
  </si>
  <si>
    <t>Bricsys</t>
  </si>
  <si>
    <t>bricsys.com</t>
  </si>
  <si>
    <t>Bricsys is a global provider of CAD software, specifically BricsCAD, which is a powerful CAD platform that combines 2D drafting, 3D modeling, BIM, and mechanical design toolsets. BricsCAD is available on Windows, Linux, and Mac and is built on the nati...</t>
  </si>
  <si>
    <t>Bricsys N.V. is a provider of the BricsCAD brand of engineering design software. The company provides engineering software and offers Bricscad, a DWG-alternative CAD platform that enables DWG-based applications to serve the markets of GIS, AEC, mechanical CAD, and civil engineering; Vondle, a SaaS platform that provides managers control on projects; and Bricsys Meeting Point, an online communication hub for end-users, application developers, and Bricsys'.dwg specialists. It serves customers within the area.</t>
  </si>
  <si>
    <t>Software features plus time saving tools and 3D direct modeling</t>
  </si>
  <si>
    <t>OrCAD, Inc</t>
  </si>
  <si>
    <t>orcad.com</t>
  </si>
  <si>
    <t>OrCAD is a PCB design software and schematic editor that provides an easy-to-use interface for PCB layout and a rich schematic editor with SPICE integration. It offers DFM signoff and is fully owned by Cadence Design Systems. OrCAD solutions are used f...</t>
  </si>
  <si>
    <t>OrCAD, Inc. is a proprietary software tool suite used primarily for electronic design automation (EDA). Its software is used mainly by electronic design engineers and electronic technicians to create electronic schematics and electronic prints for manufacturing printed circuit boards. It enables electronic engineers to bring product creation ideas to life and deliver electronic design tools to help electronic engineers around the world.</t>
  </si>
  <si>
    <t>Propel</t>
  </si>
  <si>
    <t>propelsoftware.com</t>
  </si>
  <si>
    <t>eVolve MEP</t>
  </si>
  <si>
    <t>evolvemep.com</t>
  </si>
  <si>
    <t>EVOLVE MEP is a leading provider of MEP operation software. Our software, EVOLVE, helps mechanical, electrical, and plumbing contractors and teams automate construction design workflows and facilitates material fabrication for increased revenue, improv...</t>
  </si>
  <si>
    <t>eVolve MEP has revolutionized the prefabrication workflow to dramatically accelerate the process of creating prefab deliverables for business. The company offers a smooth transition from AutoCAD to Revit and its just-in-time environment reduces the overhead while increasing productivity. It has also created a tremendous breakthrough solution to meet the demands of the MEP prefabrication market.</t>
  </si>
  <si>
    <t>Construction Operations software for the Mechanical, Electrical, and Plumbing (MEP) Construction Trades</t>
  </si>
  <si>
    <t>InterSpec</t>
  </si>
  <si>
    <t>e-specs.com</t>
  </si>
  <si>
    <t>ARCOM is a company that specializes in helping design and building professionals produce accurate and professional building and construction specifications. They have a dedicated team of over 45 professionals and 20 consultants who provide specificatio...</t>
  </si>
  <si>
    <t>InterSpec, Inc., provides building information models (BIM) integrated construction specification software and services. It offers e-SPECS software solutions to automate the project specifications by extracting the product and material requirements directly from the project drawings.</t>
  </si>
  <si>
    <t>Provider of bim-to-specifications software, e-specs®</t>
  </si>
  <si>
    <t>OpenCage Geocoder</t>
  </si>
  <si>
    <t>opencagedata.com</t>
  </si>
  <si>
    <t>OpenCage is a company that provides an easy-to-use forward and reverse geocoding API. They offer worldwide coverage and affordable, predictable pricing. Their service is built using open data, which allows for more flexibility in data usage. They also ...</t>
  </si>
  <si>
    <t>OpenCage GmbH provides an easy-to-use forward and reverse geocoding API. It offers global coverage by building on top of open data including OpenStreetMap. The company provides its services to customers within the area.</t>
  </si>
  <si>
    <t>Phoenx PLM</t>
  </si>
  <si>
    <t>phoenxplm.com.au</t>
  </si>
  <si>
    <t>PhoenxPLM is a leading consultancy partner for digital transformation for manufacturing businesses in Australia and New Zealand. They provide software, knowledge, implementation, and consulting solutions to help businesses benefit from digital transfor...</t>
  </si>
  <si>
    <t>PhoenxPLM Pty., Ltd. delivers software, knowledge, implementation, and consulting services to the manufacturing sector. Brisbane, Queensland, Australia. It is focused on delivering a cohesive solution to PLM.</t>
  </si>
  <si>
    <t>ThinkGeo</t>
  </si>
  <si>
    <t>thinkgeo.com</t>
  </si>
  <si>
    <t>ThinkGeo is a GIS software company offering quick and powerful cloud, mobile, web and desktop mapping solutions. Our clients are in more than 40 industries including agriculture, energy, transportation, government, engineering, IT, and defense. ThinkGe...</t>
  </si>
  <si>
    <t>ThinkGeo, LLC is a GIS software company. It specializes in providing geographic information systems and GPS asset tracking technologies. The company offers its services to clients in the agriculture, energy, transportation, government, engineering, IT, and defense industries across the country.</t>
  </si>
  <si>
    <t>ThinkGeo, GIS Mapping Made Easy</t>
  </si>
  <si>
    <t>Capturing Reality</t>
  </si>
  <si>
    <t>capturingreality.com</t>
  </si>
  <si>
    <t>RealityCapture is a software development company based in Slovakia that specializes in photogrammetry solutions. Their flagship product, RealityCapture, is a state-of-the-art software that allows users to create ultra-realistic 3D assets and environmen...</t>
  </si>
  <si>
    <t>Capturing Reality S.R.O. develops automatic 3D modeling and mapping software from images and other sources. The company provides the fastest and highest quality solution to individuals and companies. It builds on rich research and high-quality software development experiences over the last 7-plus years.</t>
  </si>
  <si>
    <t>RealityCapture: Mapping and 3D Modeling Photogrammetry Software - CapturingReality.com</t>
  </si>
  <si>
    <t>Geosho</t>
  </si>
  <si>
    <t>geosho.com</t>
  </si>
  <si>
    <t>Geosho is a VC/Angel/Self funded startup based in the UK. They specialize in location intelligence and visualization, mobile integration, location-based content management, and white label development. They have developed a powerful and intuitive locat...</t>
  </si>
  <si>
    <t>Geosho Cyf, is a developer of mapping and mobile platforms. The company develops a location-based data platform that creates maps to inform action and deliver insight for the organization, clients and communities.</t>
  </si>
  <si>
    <t>Geosho develops an easy-to-use location data platform for a wide range of applications in mobile phones</t>
  </si>
  <si>
    <t>LARKI</t>
  </si>
  <si>
    <t>larki.com.au</t>
  </si>
  <si>
    <t>LARKI is a company that provides an easy way for architects, builders, and developers to get 3D laser scans, BIM models, and 2D survey plans all in one place. They offer industry-leading interior and exterior 3D scanning solutions, allowing users to un...</t>
  </si>
  <si>
    <t>LARKI Australia Pty., Ltd. is an architecture and planning company. It offers 3d laser scanning, 3d BIM models, and 2d plans. The company serves clients in Australia.</t>
  </si>
  <si>
    <t>LARKI delivers exceptionally detailed 3D city models to architects to speed up design &amp; planning permit approvals</t>
  </si>
  <si>
    <t>Concora</t>
  </si>
  <si>
    <t>concora.com</t>
  </si>
  <si>
    <t>Concora is a branded product library for building product manufacturers. Their Digital Experience platform is tailored made for the AEC community and can be integrated into corporate websites. The platform allows users to specify and select products qu...</t>
  </si>
  <si>
    <t>VIMtrek, LLC doing business as Concora is a software company. It enhances products by providing 3D content. The company helps to build product manufacturing companies better engage and serve architects, engineers, and contractors.</t>
  </si>
  <si>
    <t>Simple GIS Software</t>
  </si>
  <si>
    <t>simplegissoftware.com</t>
  </si>
  <si>
    <t>Simple GIS Software is a company that provides lightweight yet powerful GIS software for Windows desktop, laptop, and tablet computers. Their mission is to provide quality GIS mapping software at a very reasonable price.</t>
  </si>
  <si>
    <t>Simple GIS Software, LLC provides quality GIS software at affordable prices for Windows PC's, laptops, and tablets. The company's Client and Simple GIS Server are lightweight but powerful GIS software applications for Windows. It allows to create, edit and publish its client own maps while also providing powerful spatial data analytics.</t>
  </si>
  <si>
    <t>Simple GIS Software - Home</t>
  </si>
  <si>
    <t>Cadence Design Systems</t>
  </si>
  <si>
    <t>cadence.com</t>
  </si>
  <si>
    <t>Customers use Cadence software, hardware, IP, and services to design and verify advanced semiconductors, consumer electronics, networking and telecommunications equipment, and computer systems. The company is headquartered in San Jose, Calif., with sal...</t>
  </si>
  <si>
    <t>Cadence Design Systems, Inc. is a software development company that provides system design solutions that are used for designing electronic systems, integrated circuits, and electronic devices. Its product and solution portfolio includes electronic design automation software, emulation and prototyping hardware, system interconnect and analysis, verification intellectual property and design intellectual property. The company serves customers in the United States.</t>
  </si>
  <si>
    <t>The leader in system design enablement</t>
  </si>
  <si>
    <t>Taxus It</t>
  </si>
  <si>
    <t>taxusit.com.pl</t>
  </si>
  <si>
    <t>TAXUS IT is a company that provides innovative IT solutions for forestry, including mapping, database, mobile, and server software.</t>
  </si>
  <si>
    <t>TAXUS IT Sp. z o.o. is a specialist software company that supplies its clients with solutions. The main customers of its products are institutions working in the protection of the natural environment such as forestry and environmental protection, etc. It creates a map, database, mobile, server, and desktop software, and is ready for new challenges within the area.</t>
  </si>
  <si>
    <t>We create modern specialized map, database, mobile, server and desktop software</t>
  </si>
  <si>
    <t>PowerCalc</t>
  </si>
  <si>
    <t>powercalc.co</t>
  </si>
  <si>
    <t>PowerCalc is a cloud-based electrical engineering software for buildings. It is the first SaaS (Software as a Service) solution in the industry, offering an incredibly powerful yet unexpectedly easy-to-use platform. With PowerCalc, users can design the...</t>
  </si>
  <si>
    <t>Electric Power Calc, Inc. doing business as PowerCalc is a utilities consulting company. It offers services such as branch circuit out-to-the-electrical service, cloud connection to maximize productivity and communications, and providing a standardized design process and product across multiple locations. The company markets its products and services to clients in residential, bank, healthcare, and education.</t>
  </si>
  <si>
    <t>PowerCalc | NEC Compliant Electrical Design Software for Buildings</t>
  </si>
  <si>
    <t>Desktop Metal</t>
  </si>
  <si>
    <t>desktopmetal.com</t>
  </si>
  <si>
    <t>Desktop Metal is a company that specializes in metal 3D printing and carbon fiber 3D printing. They aim to make these technologies accessible to engineers, designers, and manufacturers. Their solutions include high-speed mass production of metal parts,...</t>
  </si>
  <si>
    <t>Desktop Metal, Inc. is an industrial machinery manufacturing company. It specializes in metal 3D printing and carbon fiber 3D printing. It also provides metal and carbon fiber 3D printing accessible to all engineers, designers, medical professionals, and manufacturers. The company serves its customers throughout the country.</t>
  </si>
  <si>
    <t>Desktop Metal is reinventing the way design and manufacturing teams print with metal</t>
  </si>
  <si>
    <t>Envitia</t>
  </si>
  <si>
    <t>envitia.com</t>
  </si>
  <si>
    <t>Envitia is a software and services company that delivers high performance data and geospatial intelligence solutions to the Public and Private sector. They specialize in overcoming complex big data challenges with specialist geospatial data software an...</t>
  </si>
  <si>
    <t>Envitia Group PLC doing business as Envitia, Ltd. is a software development company. It offers data architecture, data modeling, data quality, data catalog/warehouse, data analytics, data visualization, and AI and ML. The company serves businesses.</t>
  </si>
  <si>
    <t>Geospatial software and solutions provider, serving defence, government and industry</t>
  </si>
  <si>
    <t>PSMotion</t>
  </si>
  <si>
    <t>psmotion.com</t>
  </si>
  <si>
    <t>PSMotion Ltd is the developer of MechDesigner, the world-leading machine design software for cam, mechanism, and motion design of multi-axis machines. With MechDesigner, you can build packaging, assembly, and textile machines with confidence. The softw...</t>
  </si>
  <si>
    <t>PS Motion, Ltd. is the developer of the world-leading machine design software MechDesigner which is the best software for cam, mechanism, and motion design of multi-axis machines. It simulates the machine, mechanisms, motion and material interactions and allows to view at animation speeds. The company wants to design machines that move with complex interacting mechanisms motion requirements.</t>
  </si>
  <si>
    <t>Pulse PLM</t>
  </si>
  <si>
    <t>pulseplm.com</t>
  </si>
  <si>
    <t>Presenting an industry-leading suite of solutions which facilitate competitiveness in a fast paced market, improving processes and enabling information to be shared anywhere at anytime.</t>
  </si>
  <si>
    <t>Pulse Technology Systems, Ltd. develops wealth management solutions for investment institutions. It offers Symphony, a front-to-back office investment management solution that provides portfolio analysis, portfolio modeling and re-balancing, order management, pre and post-trade compliance, performance measurement and CGT and client reporting, as well as settlement, corporate event processing, accounting, nominee and custody solutions also provides solutions for trading and dealing desk operations, operations, investment and relationship managers, administration and compliance's, taxation's, client reporting, and client portals.</t>
  </si>
  <si>
    <t>Plex-Earth</t>
  </si>
  <si>
    <t>plexearth.com</t>
  </si>
  <si>
    <t>Plex Earth is a software company that develops innovative solutions and services in the fields of civil and environmental engineering, and geoinformatics. Their flagship product, Plex Earth, is a powerful Google Earth plugin for AutoCAD and Civil 3D th...</t>
  </si>
  <si>
    <t>Plexscape Mon. E.P.E. is a software company that develops innovative solutions in the fields of civil engineering and geoinformatics. It gives a complete view of AutoCAD designs for any project worldwide.</t>
  </si>
  <si>
    <t>ExpressPCB</t>
  </si>
  <si>
    <t>expresspcb.com</t>
  </si>
  <si>
    <t>ExpressPCB is a company that offers free PCB design software and low-cost printed circuit board manufacturing services. Their software is easy to learn and use, making it suitable for both beginners and professionals. They also provide top-quality two ...</t>
  </si>
  <si>
    <t>ExpressPCB, LLC is the established leader in providing software and manufacturing solutions for low-cost and quick-turnaround prototyping. With over 15 years of experience in delivering easy-to-use PCB design software and high-quality, on-time PCB prototypes, it is also intended to improve the prototyping process for design engineers.</t>
  </si>
  <si>
    <t>Jytra Technology Solutions Pvt., Ltd.</t>
  </si>
  <si>
    <t>jytra.com</t>
  </si>
  <si>
    <t>Jytra Engineering Services is a leading design consultancy firm operating from Hyderabad, India. Jytra has been offering value added engineering services to various global clients in different product lines. We provide best solutions with unique combination of domain expertise, cutting edge CAD, CAM &amp; CAE software tools and application knowledge. Jytra has a team of well qualified, skilled and dedicated engineers to handle the varied range of engineering design projects. The breadth of services include new product design and development, engineering analysis, design automation, prototyping, tool design, engineering revisions, CNC programming (3 axes &amp; 5 axes), development of custom CAD programs, CAD customization, PLM Software training and other regular CAD services like 3D Modeling, Surfacing, assembly design, tolerance stack-ups, digital mock-up, CAD drafting services etc.</t>
  </si>
  <si>
    <t>Jytra Technology Solutions Pvt., Ltd. provides the best solutions with a unique combination of domain expertise, cutting edge CAD, CAM &amp; CAE software tools, and application knowledge. It offers ActCAD a professional 2D Drafting and 3D Modeling CAD software.</t>
  </si>
  <si>
    <t>CMH Software</t>
  </si>
  <si>
    <t>cmhsoftware.com</t>
  </si>
  <si>
    <t>Electrical software for designing, teaching, TESTING and printing electrical ladder diagrams. Electrical floor-plan, Motor control training and PLC training software as well. Constructor for ladder diagrams. Residential Wire Pro for electrical floor-pl...</t>
  </si>
  <si>
    <t>CMH Software Inc. is an electrical design and training software. The company has been giving customers around the world quality electrical design and training software.</t>
  </si>
  <si>
    <t>SolidCAM</t>
  </si>
  <si>
    <t>solidcam.com</t>
  </si>
  <si>
    <t>SolidCAM is a leading independent CAM company that provides a powerful and integrated CAD/CAM solution for CNC machines. With over 37 years of experience, SolidCAM has developed the most advanced CAM software that maximizes productivity and efficiency....</t>
  </si>
  <si>
    <t>SolidCAM, Ltd. engages in providing CAM software solutions integrated into SolidWorks for various CNC applications. The company's products include machining, a CAM module that is integrated into SolidWorks for customers, machine tool manufacturers, and tooling companies; milling-entry level solutions, such as SolidCAM Xpress, a CAM software that delivers a SolidWorks integrated CAM solution for 2.5D machining, as well as three-axis surface machining functionality.</t>
  </si>
  <si>
    <t>Integrated CAM for SolidWorks</t>
  </si>
  <si>
    <t>AgTerra Technologies</t>
  </si>
  <si>
    <t>agterra.com</t>
  </si>
  <si>
    <t>AgTerra Technologies, Inc. is a software company based in Sheridan Wyoming. We specialize in mobile and cloud-based mapping and record-keeping systems for natural resources professionals. Since 2003, AgTerra has been helping businesses streamline data ...</t>
  </si>
  <si>
    <t>Agterra Technologies, Inc. is a computer software company that specializes in mobile and cloud-based mapping and record-keeping systems. It offers strider forms and reports, electronic recordkeeping, and a reporting system that eliminates the headaches associated with paper-based processes. It provides data collection and mapping services.</t>
  </si>
  <si>
    <t>Data collection and mapping services</t>
  </si>
  <si>
    <t>Digital Blue Foam</t>
  </si>
  <si>
    <t>digitalbluefoam.com</t>
  </si>
  <si>
    <t>Digital Blue Foam is an AI-powered building design and planning software company. They leverage the latest in generative design and spatial analytics to deliver better projects, faster and more intelligently. Their category-leading technology, the DBF ...</t>
  </si>
  <si>
    <t>Digital Blue Foam Pte., Ltd. (DBF) is a Singapore-based software company. It created software that hunts, gathers, and computes contextual data such as climate, program, and urban networks to determine the right building configuration using advances in artificial intelligence, generative design, and web-based 3D visualization. The firm serves Singapore.</t>
  </si>
  <si>
    <t>Scandy</t>
  </si>
  <si>
    <t>scandy.co</t>
  </si>
  <si>
    <t>Scandy is a computer vision company that specializes in 3D content creation and interaction. They offer apps and tools for 3D scanning, as well as a software development kit (SDK) called Roux. With Scandy Pro, users can create high-resolution, full-col...</t>
  </si>
  <si>
    <t>Scandy, Inc. offers an iPad application that uses an attached scanner to scan objects in 3D and order full-color 3D prints. It works with any depth sensor including the new LiDAR sensors found on the iPhone 12 Pro and the latest iPad Pro. The company enables anyone to create high-resolution, full-color 3D scans with iPhone X series, iPhone 11 series, iPhone 12, iPhone 13, and iPhone 14 series devices. Scandy Pro also works with iPad Pro models from 2018 and later.</t>
  </si>
  <si>
    <t>Capture life's special moments with the Scandy app and order 3D printed Scandy Spheres</t>
  </si>
  <si>
    <t>MagiCAD</t>
  </si>
  <si>
    <t>magicad.com</t>
  </si>
  <si>
    <t>MagiCAD Group specialises in software solutions and manufacturer services provider for the built environment. MagiCAD software, for Revit and AutoCAD, is the number one Building Information Modelling (BIM) solution for Mechanical, Electrical and Piping...</t>
  </si>
  <si>
    <t>MagiCAD Group Oy is a software house specializing in building services: heating, piping, ventilation, and electrical design. The company specializes in development programs providing and provision of services for the construction industry. It is for AutoCAD and BIM- the solution Revit, offers instruments of design and the integrated functions of calculations for the internal engineering systems of buildings.</t>
  </si>
  <si>
    <t>MagiCAD | BIM solution for MEP (Mechanical, Electrical, Plumbing) design</t>
  </si>
  <si>
    <t>OPEN CASCADE</t>
  </si>
  <si>
    <t>opencascade.com</t>
  </si>
  <si>
    <t>Open Cascade is a software development company which is focused on digital transformation of industries through the use of 3D technologies. Open Cascade offers a wide range of high performance proprietary 3D software tools both open source and commerci...</t>
  </si>
  <si>
    <t>Open Cascade SAS is a service company offering the development of specialized software for engineering tasks. It specializes in specific developments in CAD, CAM, CAE, CMM, Open Cascade Technology, 3D Web, Visualization, 3D Visualization, Andy3D Asset Revamping, DMU, CAD simplification, high performance visualization, 3D on the shopfloor, CAD Assistant, DMU Reviewer, CAD Processor, and Web 3D Viewer.</t>
  </si>
  <si>
    <t>Open Cascade - software development company</t>
  </si>
  <si>
    <t>EcoMundo</t>
  </si>
  <si>
    <t>ecomundo.eu</t>
  </si>
  <si>
    <t>EcoMundo is a company that provides services and software to help businesses comply with international regulations such as REACH, CLP, Cosmetics and OTCs, Biocides, Compléments alimentaires, etc. They also provide tools for eco-design and offer persona...</t>
  </si>
  <si>
    <t>EcoMundo SAS is an environmental services company. It specializes in chemical regulatory compliance, SaaS software systems for the regulatory management of chemicals, toxicology, ecotoxicology, and eco-design. The company serves clients worldwide.</t>
  </si>
  <si>
    <t>Audros</t>
  </si>
  <si>
    <t>audros.fr</t>
  </si>
  <si>
    <t>Audros Technology (Lyon, France) : éditeur de la Solution Audros, logiciel de gestion du cycle de vie de produit (PLM et PDM).</t>
  </si>
  <si>
    <t>Audros Technology SAS is the editor of the Audros GEDT-PLM suite dedicated to managing all data, documents, and operations throughout the product development lifecycle. The company has been offering its software solutions to industrial companies, mainly SMEs. Its technologies developed by Audros help companies increase the reliability of products, reduce time-to-market, develop innovation and increase customer satisfaction.</t>
  </si>
  <si>
    <t>Editor of the audros tedm and plm solutions dedicated to the management of all data</t>
  </si>
  <si>
    <t>Earthvisionz</t>
  </si>
  <si>
    <t>earthvisionz.com</t>
  </si>
  <si>
    <t>EarthvisionZ is a real-time alerting and decision support system that helps companies manage risk and ensure the safety of their business and employees. They create enterprise-level, location-aware, visual data management systems that enable companies ...</t>
  </si>
  <si>
    <t>Earthvisionz, Inc. created game-changing business interactive geospatial 3D and map experiences and asset management tools for clients such as the US Air Force, Level 3 Communications, the Center for Public Integrity, PGA TOUR, banks, real estate, and The Olympics for over 6 years. The Company offers a maps and virtual earth product line powered by its patented geospatial platform, WorldEngine TM.</t>
  </si>
  <si>
    <t>Earthvisionz is a location intelligent software</t>
  </si>
  <si>
    <t>TinyCAD.net</t>
  </si>
  <si>
    <t>tinycad.net</t>
  </si>
  <si>
    <t>TinyCAD is a program for drawing electrical circuit diagrams commonly known as schematic drawings. The company supports standard and custom symbol libraries and supports PCB layout programs with several netlist formats and can also produce SPICE simulation netlists. It is also often used to draw one-line diagrams, block diagrams, and presentation drawings.</t>
  </si>
  <si>
    <t>CGTech</t>
  </si>
  <si>
    <t>cgtech.com</t>
  </si>
  <si>
    <t>CGTech specializes in numerical control (NC/CNC) simulation, verification, optimization, and analysis software for manufacturing. Since 1988, VERICUT software has become the industry standard for simulating CNC machining to detect errors, potential col...</t>
  </si>
  <si>
    <t>CGTech, Inc. is a software development company that develops numerical control (NC/CNC) simulation, verification, optimizations, and analysis software technology for the manufacturing industry. The Company also offers implementation services, including implementation and automation consulting, verification audit, and mentoring services. It serves within the area.</t>
  </si>
  <si>
    <t>Computer software company offering verification, optimization, and analysis software services</t>
  </si>
  <si>
    <t>Holistic City Software</t>
  </si>
  <si>
    <t>holisticcity.co.uk</t>
  </si>
  <si>
    <t>CityCAD is a design software tool for conceptual masterplanning of large scale urban sites. Sketch a 3D layout and watch as floor areas and other quantities are automatically estimated.</t>
  </si>
  <si>
    <t>Holistic City, Ltd. is a software development and technology consulting firm. It specializes in city design and planning solutions. The company markets its services to its customers all over England.</t>
  </si>
  <si>
    <t>Engineer Philosophy Web Services Pvt</t>
  </si>
  <si>
    <t>engineerphilosophy.com</t>
  </si>
  <si>
    <t>Engineer Philosophy Web Services Pvt (engineerphilosophy.com) provides Geographic Information System tools and applications under IGISmap. They also offer custom GIS-based web and mobile applications. They develop and maintain web apps using the latest...</t>
  </si>
  <si>
    <t>Engineer Philosophy Web Services Pvt., Ltd. focuses on the implementation of dreams and ideas in the field of technology. The company also provides the best-customized services for the production and development of software, web applications, mobile development, GIS solutions, Designs, and animations, and helps in solving big technically complex challenges within a time frame at an affordable cost resulting in delighted customers.</t>
  </si>
  <si>
    <t>AnalySwift</t>
  </si>
  <si>
    <t>analyswift.com</t>
  </si>
  <si>
    <t>AnalySwift is a leading provider of efficient, high fidelity simulation software for the simulation of composite materials and structures. Our tools, SwiftComp and VABS, are well suited to provide you with a competitive advantage through cutting edge t...</t>
  </si>
  <si>
    <t>AnalySwift, LLC is a simulation software provider company. It provides simulation software for the simulation of composite materials and structures. The company offers its products and services to engineers at numerous companies, national labs (NREL, SNL, INL), government agencies, and universities.</t>
  </si>
  <si>
    <t>Composite Design Analysis Software | Composite Modeling</t>
  </si>
  <si>
    <t>DesignDataManager</t>
  </si>
  <si>
    <t>designdatamanager.com</t>
  </si>
  <si>
    <t>DesignDataManager is a company that provides Product Data Management (PDM), PLM, CAD, and other services for businesses of all sizes. Their DDM solution is a scalable document and process management system that grows in line with your needs, providing ...</t>
  </si>
  <si>
    <t>CSI Europe doing business as Designdatamanager (DDM) is a Software Development company. It is an easy to use document and project data management solution to enable access, review and update all of the information. The company is out of the Box and scalable, DDM will grow in line with the clients business and changing requirements.</t>
  </si>
  <si>
    <t>PiXYZ Software</t>
  </si>
  <si>
    <t>pixyz-software.com</t>
  </si>
  <si>
    <t>Pixyz Software is a leading provider of solutions for large 3D/CAD data automatic preparation, optimization, and review. Their software, now a part of Unity3D, offers best-in-class tessellation algorithms and other tools to help industrial companies an...</t>
  </si>
  <si>
    <t>Metaverse Technologies, Ltd. doing business as PiXYZ Software is a software development industry that provides solutions for large CAD data automatic preparation, optimization, and review, at scale. It specialized in connecting 3D data to people, by bridging the gap between industrial CAD data and popular 3D platforms.</t>
  </si>
  <si>
    <t>First class software and solutions to help you take the best out of your cad data, reducing time and efforts</t>
  </si>
  <si>
    <t>Inter-Cad</t>
  </si>
  <si>
    <t>axisvm.eu</t>
  </si>
  <si>
    <t>AxisVM is a structural analysis and design software that is primarily used in the design of buildings, industrial structures, and geotechnical structures. It is trusted by civil engineers on 5 continents for its powerful finite element solver and pract...</t>
  </si>
  <si>
    <t>Inter-CAD Kft. doing business as AxisVM is a structural analysis software, helps engineers to meet the most up-to-date engineering analysis and design requirements. It also offers computer software, structural engineering software, and FEA software.</t>
  </si>
  <si>
    <t>Enoserv</t>
  </si>
  <si>
    <t>enoserv.com</t>
  </si>
  <si>
    <t>ENOSERV's multi-platform software technologies integrate and standardize relaying. The solutions pioneered by ENOSERV have enabled companies throughout several countries to establish a centralized source for maintaining all relay assets, work management and testing. Aside from operating its software development division, ENOSERV performs field testing services and also offers extensive software and power industry-specific training Within this operating structure, ENOSERV strives to promote a complete solution and provide expertise for its utility and industrial clients throughout world.</t>
  </si>
  <si>
    <t>Enoserv, LLC provides software for companies for relay testing for the utilities industry. It offers Relay Testing Software to test microprocessor relays; ENOSERV Vector to find potential failures in system by enabling a holistic view of relay performance; and PowerBase, a system protection database for data collection for visibility into protection and control.</t>
  </si>
  <si>
    <t>IrfanView</t>
  </si>
  <si>
    <t>irfanview.com</t>
  </si>
  <si>
    <t>IrfanView is one of the most popular viewers worldwide. It is a program available in 32 and 64-bit versions. The company provides a viewer software that allows users to view and manage various types of images. IrfanView is highly regarded by its users,...</t>
  </si>
  <si>
    <t>InfranView is a software services industry that provides freeware, but only for private, non-commercial use at home. It offers educational use in schools, universities, museums, and libraries and for use in charity or humanitarian organizations.</t>
  </si>
  <si>
    <t>IrfanView is a freeware graphic viewer that enables users to view, edit, and convert image files, and play video and audio files. </t>
  </si>
  <si>
    <t>Surfware</t>
  </si>
  <si>
    <t>surfcam.com</t>
  </si>
  <si>
    <t>Surfcam is a company that provides powerful 3D CAM software for CNC machines, with an unrivaled out-of-the-box experience and helpful tutorials to get you up and running quickly.</t>
  </si>
  <si>
    <t>Surfcam, Inc. is a market leading computer aided manufacturing (CAM) system for NC part programming. Its unparalleled ease of use and sophisticated toolpath generation, it's the only CAM system needed for milling, turning and mill-turn machining.</t>
  </si>
  <si>
    <t>Surfcam, Inc., World Class Precision and Control</t>
  </si>
  <si>
    <t>IB&amp;T Ingenieurbüro Basedow &amp; Tornow</t>
  </si>
  <si>
    <t>card-1.com</t>
  </si>
  <si>
    <t>BIM Software for surveying and planning in civil engineering. card_1 provides software solutions for BIM, surveying, road planning, railway planning, and canal planning. Their innovative software allows for precise modeling and visualization of infrast...</t>
  </si>
  <si>
    <t>IB&amp;T Software GmbH is an innovative overall solution for surveyors and planners in civil engineering with particular emphasis on road, rail, sewer planning, and GIS. It offers direct customer support, reliable hotline service, training offers, and project-supporting consulting. It serves its customers within the area.</t>
  </si>
  <si>
    <t>SmartCAM</t>
  </si>
  <si>
    <t>smartcamcnc.com</t>
  </si>
  <si>
    <t>SmartCAMcnc is an Oregon based company that was established in December 2003 for the purpose of developing the SmartCAM CAM software suite (computer aided manufacturing software) for the benefit of its worldwide customer base. The SmartCAM family of co...</t>
  </si>
  <si>
    <t>Mckenzie River Software, LLC doing business as SmartCAMcnc is a company that was established for the purpose of developing the SmartCAM CAM software suite (computer-aided manufacturing software) for the benefit of its worldwide customer base. The SmartCAM family of computer-aided manufacturing software provides toolpath modeling and CNC programming for prismatic production work to complex molds, dies, and prototypes, and has been used by customers worldwide.</t>
  </si>
  <si>
    <t>Solidworks</t>
  </si>
  <si>
    <t>solidworks.com</t>
  </si>
  <si>
    <t>SOLIDWORKS Corp. develops and markets 3D CAD design software, analysis software, and product data management software. SOLIDWORKS is the leading supplier of 3D CAD product design engineering software. SOLIDWORKS offers 3D software tools that are easy t...</t>
  </si>
  <si>
    <t>SolidWorks Corp. develops 3D software tools that enable users to create, simulate, publish, and manage data. The company provides solid works 3D cad solutions that enable companies to transform new ideas into products; find and repurpose files, parts, and drawings; share design information, and automate workflows and ensure manufacturing.</t>
  </si>
  <si>
    <t>A portfolio of 3d software tools that enables users to create, stimulate, publish, and manage their data</t>
  </si>
  <si>
    <t>Spatialt</t>
  </si>
  <si>
    <t>spatialt.com</t>
  </si>
  <si>
    <t>Spatial Technologies is a full service Information Technology Company providing innovative solutions to the Department of Defense and commercial clients. We are problem solvers at our core and we lead with integrity. We listen, we learn your business, ...</t>
  </si>
  <si>
    <t>Spatial Technologies, LLC is an IT company that provides solutions to the Department of Defense and commercial clients. It also provides solutions or services, and infuses location technology into the client's business. The company serves its clients across the country.</t>
  </si>
  <si>
    <t>PI</t>
  </si>
  <si>
    <t>physikinstrumente.com</t>
  </si>
  <si>
    <t>PI (Physik Instrumente) is a leading manufacturer of piezo systems, hexapods, and instrumentation for precision motion control. With over 40 years of experience, PI develops and manufactures standard and OEM products with piezo or motor drives. The com...</t>
  </si>
  <si>
    <t>Physik Instrumente GmbH &amp; Co., KG (PI) is a precision positioning technology manufacturing company. It specializes in nanopositioning piezo flexure stages, XY stages, hexapods, air bearings and stages, vacuum, sensors, components, accessories, nanopositioning technology, OEM products, motor drives, engineering automation, and consultation services. The company offers its products and services to clients all over the world.</t>
  </si>
  <si>
    <t>Design Sense</t>
  </si>
  <si>
    <t>thedesignsense.com</t>
  </si>
  <si>
    <t>BricsCAD Partner India, GeoTools and CADPower Designsense Technologies is leading Reseller/Distributor of CAD Software. We are dealing in BricsCAD,2D,3D,BIM, Mechanical, CGS Labs, CADPower, GeoTools. We provide best alternative solution for AutoCAD 2D ...</t>
  </si>
  <si>
    <t>DesignSense Software Technologies Pvt., Ltd. provides a cloud-based collaboration platform that organizes projects to provide the right information at the right time for its team to strategize better, deliver project milestones, and take well-informed business decisions. Its products help improve the project management and design process in the construction industry.</t>
  </si>
  <si>
    <t>Innovative Cadd Centre , Jhabua</t>
  </si>
  <si>
    <t>mapmaker.com</t>
  </si>
  <si>
    <t>Innovative Cadd Centre , Jhabua is a management consulting company based out of 212 , Jhabua Bypass, Mojipada, Madhya Pradesh, India.</t>
  </si>
  <si>
    <t>Map Maker, Ltd., is a British company specializing in developing mapping software for Windows. The company's mapmaker 4 is software for professionals who need to make maps; people like foresters, estate managers, archaeologists, emergency services, ecologists, and many others. It has been designed so that the client do not have to be a "GIS" professional to use it.</t>
  </si>
  <si>
    <t>Elite Software</t>
  </si>
  <si>
    <t>elitesoft.com</t>
  </si>
  <si>
    <t>Elite Software Development, Inc. is the world's premier software developer for HVAC, electrical, plumbing, and fire protection design software. Over 30 programs are offered for such applications as HVAC load calculations, building energy analysis, HVAC...</t>
  </si>
  <si>
    <t>Elite Software Development, Inc. is the world's premier software developer for HVAC, electrical, plumbing, and fire protection design software. The company offers applications such as HVAC load calculations, building energy analysis, HVAC duct and pipe sizing, plumbing, and lighting design fault current calculations, voltage drops, fuse and breaker coordination, and much more.</t>
  </si>
  <si>
    <t>Packly</t>
  </si>
  <si>
    <t>pack.ly</t>
  </si>
  <si>
    <t>Create online custom printed packaging, dielines and 3Ds Create custom packaging online. No minimum quantity requirement. Generate the die cut template with personalised sizes, view the real time 3D, and get printed custom boxes in 48h. Packly is a web...</t>
  </si>
  <si>
    <t>Packly s.r.l. operates in the technology, information, and internet industry, offering a complete packaging solution where clients can create and download die-cuts immediately and print personalized prototypes and boxes. Its platform is built for graphics designers, communication agencies, brand owners, and companies.</t>
  </si>
  <si>
    <t>Create online custom printed packaging, dielines and 3Ds | Packly</t>
  </si>
  <si>
    <t>Prostep</t>
  </si>
  <si>
    <t>prostep.com</t>
  </si>
  <si>
    <t>The PROSTEP Group is the leading provider of PLM consulting and software solutions for the automotive, aerospace, mechanical engineering, shipbuilding, and plant construction industries. With over 25 years of experience, we advise and support global co...</t>
  </si>
  <si>
    <t>Prostep AG is a leading partner for manufacturers and suppliers in the automotive, aerospace, electronics, and other industries. The company offers data analytics and migration, cloud computing, software development, system engineering, consulting, and other related services.</t>
  </si>
  <si>
    <t>MapQuest</t>
  </si>
  <si>
    <t>mapquest.com</t>
  </si>
  <si>
    <t>MapQuest is the #1 destination for maps and directions in the US, with more than 40 million users every month — that’s one out of five people* on the Internet! We’re constantly improving our tools and looking for new ways to make our users happy. If yo...</t>
  </si>
  <si>
    <t>MapQuest, Inc. is a software company. It provides Internet, mobile, and business solutions. It offers an application that provides alternate routes and directs travelers around trouble spots, which enables users to find local information, discover new places, and create trips or journeys, as well as customize, personalize, and share with others, a geospatial Web services platform to enterprises for Internet, wireless, and desktop applications, and customizable APIs and Web services to help clients add and enhance location content on its site. It offers its products and services to consumers and businesses within the area.</t>
  </si>
  <si>
    <t>Camline</t>
  </si>
  <si>
    <t>camline.com</t>
  </si>
  <si>
    <t>camLine is a global partner for manufacturers, providing software solutions for operational excellence. They offer a wide range of products and services, including interactive e-learning, media access, and expert consultations. They have been recognize...</t>
  </si>
  <si>
    <t>Elisa camLine Holding GmbH is a software company. It provides IT solutions for manufacturing and shop floor automation. The company offers LineWorks suite, a modular manufacturing execution system solution that helps users to improve the production management environment in the areas of quality management, logistics manufacturing execution, OEE efficiency, monitoring and reporting, process security, automation equipment, and vertical shop floor integration.</t>
  </si>
  <si>
    <t>And markets software solutions for high-tech manufacturing industries</t>
  </si>
  <si>
    <t>TransMagic</t>
  </si>
  <si>
    <t>transmagic.com</t>
  </si>
  <si>
    <t>TransMagic, Inc. develops 3D CAD data exchange, geometry repair, and validation software for the manufacturing industry. TransMagic offers scalable solutions ranging from desktop applications to enterprise systems with PLM integration. TransMagic suppo...</t>
  </si>
  <si>
    <t>TransMagic, Inc. develops 3d data exchange software to translate, repair, and view native 3d models in multi-cad environments of design, engineering, and manufacturing industries. It offers transmagic expert, a tool for file migration between multi-cad systems; transmagic advantage, which supports various cad file types, and includes geometry repair tools that find and cover holes or replace bad surfaces; and more.</t>
  </si>
  <si>
    <t>Most powerful cad translation software in the world</t>
  </si>
  <si>
    <t>Simpson Strong-Tie Company</t>
  </si>
  <si>
    <t>strongtie.com</t>
  </si>
  <si>
    <t>Simpson Strong Tie is a leader in structural systems research and technology. They are one of the world's largest suppliers of structural building products. With a focus on creating structural products that help people build safer and stronger homes an...</t>
  </si>
  <si>
    <t>Simpson Strong-Tie has been creating structural products for more than 50 years They help people build safer and stronger homes and</t>
  </si>
  <si>
    <t>CADlook</t>
  </si>
  <si>
    <t>cadlook.com</t>
  </si>
  <si>
    <t>CADlook was founded in 1998 with office located in San Francisco Bay Area, California. CADlook's mission is to provide low cost, advanced solutions for CAD file conversion and viewing. Our engineers have very strong background in mathematics and software technology and have a wide range of experience in NURBS, numerical computation, CAD data translation and CAD/CAM software development. Targeting the CAD/CAM industry, CADlook's business for 2D and 3D modeling technology has recently expanded internationally into the Aerospace, Defense, Commercial, and Medical Markets. Continuous improvement is our commitment. You can count on us to get your job done better and faster.</t>
  </si>
  <si>
    <t>CADlook, LLC provides low cost, advanced solutions for CAD file conversion and viewing. Its engineers has a very strong background in mathematics and software technology and have a wide range of experience in NURBS, numerical computation, CAD data translation, and CAD/CAM software development.</t>
  </si>
  <si>
    <t>EyeCue Vision Technologies</t>
  </si>
  <si>
    <t>eyecue-tech.com</t>
  </si>
  <si>
    <t>EyeCue Vision Technologies is a leading technology company located in Yokneam, Israel. Since 2007, EyeCue has been developing original and custom vision recognition based solutions for toys and games based on the most recognized brands around the world...</t>
  </si>
  <si>
    <t>EyeCue Vision Technologies, Ltd. develops software-based vision recognition technology solutions for toy and game applications. Its technology detects and recognizes various objects, images, figures, shapes, faces, and movements. The company offers its products for various applications and markets, including toys, educational products, mobile devices, and online destinations.</t>
  </si>
  <si>
    <t>Topographic, Inc.</t>
  </si>
  <si>
    <t>topographic.com</t>
  </si>
  <si>
    <t>Topographic is a company that specializes in land surveying, mapping, engineering, and GIS services. With over 65 years of experience, they operate in 29 states and continue to grow. Equipped with the latest technology, their crews gather precise data ...</t>
  </si>
  <si>
    <t>Topographic, Inc. is a national full-service design, land surveying, engineering, and environmental consulting firm with over 60 years of experience. The company's services include oil and natural gas exploration and production, oil and natural gas pipeline, electric transmission and distribution, river and wind energy surveying and mapping.</t>
  </si>
  <si>
    <t>Esri China (Hong Kong) Limited</t>
  </si>
  <si>
    <t>esrichina.hk</t>
  </si>
  <si>
    <t>Esri China (Hong Kong) Limited is a home grown IT company specializing in Geographic Information System (GIS) and mapping solutions to serve Hong Kong and Macao customers since 1997. We aim to make our customers successful through the applications of i...</t>
  </si>
  <si>
    <t>Esri China (HK), Ltd. is an Information Technology and Services company, It offers Geographic Information System and ICT.</t>
  </si>
  <si>
    <t>Esri China (HK) | GIS Mapping Software, Spatial Data Analytics &amp; Location Platform</t>
  </si>
  <si>
    <t>Texel</t>
  </si>
  <si>
    <t>texel.graphics</t>
  </si>
  <si>
    <t>Texel is a software developer and manufacturer of professional 3D scanners for 3D models of people and large objects. Texel develops and manufactures solutions that enable high precision 3D capture, measurement and analysis of the human body. Texel Por...</t>
  </si>
  <si>
    <t>Texel, LLC is a software development company. It provides 3D products such as texel portal bx, texel portal mx, texel uniform 3d+, texel 3d body model dataset, showroom in the metaverse, and distributors. The company serves its products and services across the country.</t>
  </si>
  <si>
    <t>A software developer and manufacturer of professional 3D scanners for 3D models of people and large objects</t>
  </si>
  <si>
    <t>Eurostep</t>
  </si>
  <si>
    <t>eurostep.com</t>
  </si>
  <si>
    <t>Eurostep is a company that provides powerful PLM collaboration solutions for digital transformation. They offer PLM software and consulting services, with their software ShareAspace supporting collaborative engineering across the life cycle of products...</t>
  </si>
  <si>
    <t>Eurostep AB is a software company. The company company offers product life cycle management (PLM) collaboration solutions for digital transformation. It offers its products and services to the manufacturing, defense, and industrial sectors.</t>
  </si>
  <si>
    <t>Delivers PLM software and consulting services</t>
  </si>
  <si>
    <t>Elmo Solutions</t>
  </si>
  <si>
    <t>elmosolutions.com</t>
  </si>
  <si>
    <t>Elmo Solutions is a world-class leader in CAD/PDM/PLM to ERP data integration. They provide ERP CAD Link, a system that efficiently transfers data from CAD systems like Autodesk and SOLIDWORKS to ERP systems like SAP and NetSuite. This automation elimi...</t>
  </si>
  <si>
    <t>Elmo Solutions, Inc. is a software company. It provides CAD, PDM, PLM, and ERP data integration solutions. The company serves clients worldwide.</t>
  </si>
  <si>
    <t>Geometrid</t>
  </si>
  <si>
    <t>geometrid.com</t>
  </si>
  <si>
    <t>Geometrid is a software as a service company that provides construction professionals with complete project visibility across the supply chain. Their platform, Geometrid App, helps users track real-time progress, monitor assets, and analyze productivit...</t>
  </si>
  <si>
    <t>Geometrid Asia Pte., Ltd. is a company of innovative technology providers. The company is substantially increasing the speed and agility for customers to move to the cloud and deliver new competitive advantage by scaling the application, connecting the data, and modernizing the processes in the real estate and construction industry globally, starting with South East Asia.</t>
  </si>
  <si>
    <t>Geometrid | Supply Chain Monitoring and Analytics for Construction</t>
  </si>
  <si>
    <t>Indictrans</t>
  </si>
  <si>
    <t>indictranstech.com</t>
  </si>
  <si>
    <t>Indictrans is a certified ERPNext solution provider that offers cloud-based, customized, user-friendly, and intelligence-intensive enterprise solutions for large organizations. They are an ISO 9001:2015 certified solutions provider and an active gold m...</t>
  </si>
  <si>
    <t>New Indictrans Technologies Pvt., Ltd. catalyzes business institutions and government agencies in executing its responsibilities more efficiently, by ensuring the alignment of the IT initiatives with its business priorities and transformation needs. The company provides its services in the areas of e-Governance, System Integration, localization, and internationalization solutions for desktop and web platforms. It serves clients within India.</t>
  </si>
  <si>
    <t>Agile Applications</t>
  </si>
  <si>
    <t>agileapplications.co.uk</t>
  </si>
  <si>
    <t>Agile Applications is a leading supplier of cloud-based solutions and services for local government and commercial organizations. They offer intuitive software solutions for planning, building control, regulatory services, waste management, and recycli...</t>
  </si>
  <si>
    <t>Agile Applications, Ltd. is a supplier of cloud-based solutions and services to a customer base spanning the UK and European markets. It delivers smart, intuitive, cost-effective software for Local Government Planning, Building Control, Regulatory Services, Waste Management, and Recycling.</t>
  </si>
  <si>
    <t>Local Government and public sector software and app provider</t>
  </si>
  <si>
    <t>SpecifiedBy</t>
  </si>
  <si>
    <t>specifiedby.com</t>
  </si>
  <si>
    <t>SpecifiedBy is a company that provides a building product search, discovery, and comparison platform. They have a database of over 102,812 building products, which helps users make informed specification decisions. Their platform allows users to search...</t>
  </si>
  <si>
    <t>TheCadCube, Ltd., doing business as SpecifiedBy, operates an online tool that connects architects, designers, and other specifiers with building product manufacturers to search and compare products to make decisions about building products according to requirements. The company provides specifiers with access to various categories of products, including bathroom and sanitary fittings, building areas and systems, building materials, ceilings, doors and doorways, drainage and water supply products, external work products, floors and accessories, furniture and fittings, green building products, ground and substructure, hvac and cooling systems, insulation products, lighting products, roof structures and finishes, rooflights and roof windows, stairs, structural frames and walls, wall finishes, and windows and accessories, as well as communications, transport, and security products from various manufacturers in the United Kingdom and Europe.</t>
  </si>
  <si>
    <t>Empowering Construction with Data</t>
  </si>
  <si>
    <t>C&amp;G Systems</t>
  </si>
  <si>
    <t>cgsys.co.jp</t>
  </si>
  <si>
    <t>C&amp;G Systems is a CAD/CAM solution provider that focuses on addressing the challenges in manufacturing and offering solutions that leverage their proprietary software. They actively engage in research and development of next-generation software and stri...</t>
  </si>
  <si>
    <t>C&amp;G Systems, Inc. (CGS) is engaged in the development, sales, and support of mold CAD, CAM systems, and production management systems. The products of the company include EXCESS HYBRID, CAM TOOL, CG series, and AIQ. It offers production control systems and supports CAD functions such as machining, drawing design, and modeling required for machining metal parts, drilling, 2-axis pocketing, and 3-axis machining.</t>
  </si>
  <si>
    <t>Design Simulation Technologies, Inc.</t>
  </si>
  <si>
    <t>design-simulation.com</t>
  </si>
  <si>
    <t>Design Simulation Technologies is a company that develops and provides physics-based simulation software for engineers and educators. Their flagship product, Working Model, is a powerful engineering tool that allows users to simulate statics, dynamics,...</t>
  </si>
  <si>
    <t>Design Simulation Technologies, Inc. is a company that develops, markets, and supports software products used by students, educators, and professionals to learn and teach physics principles and to use these principles to build virtual models of mechanical designs. Its products include Working Model 2D and SimWise 4D Commercial and Educational licenses, including file server networks.</t>
  </si>
  <si>
    <t>Geograma</t>
  </si>
  <si>
    <t>geograma.com</t>
  </si>
  <si>
    <t>Geograma is a company specialized in Geographic Information Systems (GIS) and Location Intelligence solutions. We capture and integrate geodata to improve decision-making processes and asset management. Our services include GIS consulting, field data c...</t>
  </si>
  <si>
    <t>Geograma, S.L. is a GIS services company in Spain, which has been providing GIS application development services, GeoInformation projects, topographic and cartographic services, consulting and technical assistance, geographic services via the internet, and GIS technology supply. The company offers field data collection services, geoinformation projects, GIS integration and development, GIS consulting, as well as the development and supply of geographic tools and data.</t>
  </si>
  <si>
    <t>Offering services of capture, treatment and management of geoInformation, development and integration GIS</t>
  </si>
  <si>
    <t>Essig PLM</t>
  </si>
  <si>
    <t>essigplm.com</t>
  </si>
  <si>
    <t>Essig PLM is a leading provider of product data management (PDM), product lifecycle management (PLM), and computer-aided design (CAD) integration software and services. With extensive industry knowledge, technical expertise, and implementation experien...</t>
  </si>
  <si>
    <t>Essig PLM, Inc. is a leading provider of enterprise technology solutions and consultancy services with locations in the United States and Spain. The company focuses on delivering first-class productivity-enhancing software solutions such as PDM, PLM, and CAD Integrations as well as best-in-class support and services. It is a dynamic, growing, global organization that prides itself on bringing to market proven, comprehensive out-of-the-box technology which enables its customers to deploy quickly and immediately realize productivity and efficiency benefits across all facets of its business.</t>
  </si>
  <si>
    <t>IGE+XAO Group</t>
  </si>
  <si>
    <t>ige-xao.com</t>
  </si>
  <si>
    <t>IGE+XAO is a software publisher that specializes in electrical CAD, PLM, and simulation software. They offer a complete range of software packages for electrical design, system definition, electrical equipment manufacturing, and data management. Their ...</t>
  </si>
  <si>
    <t>IGE and Xao Group is a computer software company. It specializes in electrical CAD, PLM, and simulation software. The company offers a complete range of software packages for electrical design, system definition, electrical equipment manufacturing, and data management. It provides its services to clients throughout the country.</t>
  </si>
  <si>
    <t>Designs, produces, sells and supports a range of Computer Aided Design software</t>
  </si>
  <si>
    <t>Famic Technologies</t>
  </si>
  <si>
    <t>famictech.com</t>
  </si>
  <si>
    <t>Famic Technologies is a software company that specializes in the design and simulation of Fluid Power, Electrical, and Automation systems. They offer a range of products including Automation Studio™, Andon Studio™, and Automation Studio™ Live Manifold....</t>
  </si>
  <si>
    <t>Famic Technologies, Inc. is a software development company. It provides software solutions and offers performance analysis, software, system development, and integration covering, maintenance, process, and management, technical support, and IT consulting. The company serves customers in the USA, Canada, India, and Germany.</t>
  </si>
  <si>
    <t>Famic Technologies: System Design &amp; Simulation Software</t>
  </si>
  <si>
    <t>Datakit</t>
  </si>
  <si>
    <t>datakit.com</t>
  </si>
  <si>
    <t>Datakit develops software to convert native and neutral CAD/CAM formats and provides converters for CATIA, OpenCascade, Rhino, Solidworks, ThinkDesign, UG NX and many other formats.</t>
  </si>
  <si>
    <t>Datakit Sarl is the leader in the cad data exchange market. It develops software, libraries, and SDKs to convert native and neutral cad and cam formats. The company provides converters for CATIA v4 or v5 or v6, open cascade, rhino, SolidWorks, think design, UG NX, JT, Parasolid, 3D PDF, STEP, IGES, STL, and many other formats.</t>
  </si>
  <si>
    <t>DATAKIT - Conversion, reading and writing software for all CAD formats files 2D and 3D</t>
  </si>
  <si>
    <t>DMTI Spatial</t>
  </si>
  <si>
    <t>dmtispatial.com</t>
  </si>
  <si>
    <t>DMP SpatialStream® is a SaaS spatial development platform that offers a new way to develop robust spatial applications on top of common mapping platforms. It provides APIs and web services that give access to sophisticated spatial technology and data s...</t>
  </si>
  <si>
    <t>DMTI Spatial, Inc. offers location content and software solutions. The company provides Location Hub, a solution that identifies, validates, and maintains location-based data. It offers market and customer opportunity identification, addresses governance implementation, risk mitigation and fraud management, and capital investment and asset optimization solutions.</t>
  </si>
  <si>
    <t>Canadian market leader in location based information and data quality</t>
  </si>
  <si>
    <t>SwiftCalcs</t>
  </si>
  <si>
    <t>swiftcalcs.com</t>
  </si>
  <si>
    <t>Easy. Fast. Computations. Enter math into collaborative documents as you would on paper with incredible speed and ease, all within your web-browser.</t>
  </si>
  <si>
    <t>Brentan Alexander Consulting, LLC doing business as SwiftCalcs offers easy and fast, computations and enters math into collaborative computational documents as on paper with incredible speed and ease, all within the web browser. No syntax to learn, no software to install, and no plugins to download.</t>
  </si>
  <si>
    <t>Swift Calcs | Engineering Math Online Solver</t>
  </si>
  <si>
    <t>Ultimaker</t>
  </si>
  <si>
    <t>ultimaker.com</t>
  </si>
  <si>
    <t>UltiMaker is a company that offers professional 3D printers, software, materials, and support. They have been in operation since 2011 and have grown to become a market leader in desktop 3D printing. Their range of high-quality 3D printers, software, an...</t>
  </si>
  <si>
    <t>UltiMaker B.V. is a company providing customers with a range of 3D printers. Its 3D printer lineup includes the Ultimaker 2+ Connect, Ultimaker S3, Ultimaker S5, and Ultimaker S5 Pro Bundle. The company also offers 3D printing software solutions, materials, and support. It is paving the way for innovation across industries.</t>
  </si>
  <si>
    <t>Ultimaker has built an open and easy-to-use solution of 3D printers, software, and materials that enable professional designers</t>
  </si>
  <si>
    <t>Professional Systems Associates</t>
  </si>
  <si>
    <t>psasys.com</t>
  </si>
  <si>
    <t>CMPRO Product Lifecycle Management Software by PSA Inc. Professional Systems Associates, Inc. (PSA) is a small, veteran owned business, located in Panama City, Florida. Over the last 20 years PSA has built a solid reputation of meeting customer require...</t>
  </si>
  <si>
    <t>Professional Systems Associates, Inc. (PSA) builds CMPRO: Product Lifecycle Management Software that Manages Engineering, Configuration, Inventory, and Product Data. The company supports the product development process, integrating people, data, processes, and providing a product information backbone for organizations.</t>
  </si>
  <si>
    <t>Psa, inc Makes cmpro: product lifecycle management software that manages engineering, configuration, inventory and product data</t>
  </si>
  <si>
    <t>Sketchlist</t>
  </si>
  <si>
    <t>sketchlist.com</t>
  </si>
  <si>
    <t>SketchList3D is a comprehensive 3D design software for cabinet design, furniture design, and woodworking design. It allows users to design with virtual boards on the computer screen, enabling detailed design at the board level. The software is easy to ...</t>
  </si>
  <si>
    <t>Sketchlist, Inc. helps automate and simplify the most time-consuming, demanding, and repetitive woodworking design tasks. The company allows users to design with virtual boards on the computer screen, unlike CAD systems which work with lines, vectors, points, planes, and many other complex concepts. It enables detailed design at the board level - joinery, contours, shapes, and cutting of holes and slots.</t>
  </si>
  <si>
    <t>SketchList: Simple 3D Wood Design Tool for Fast &amp; Accurate Work</t>
  </si>
  <si>
    <t>rapidlasso</t>
  </si>
  <si>
    <t>rapidlasso.com</t>
  </si>
  <si>
    <t>please visit our new website &gt;&gt;&gt; rapidlasso.de &lt;&lt;&lt; creators of LAStools, LASzip, and PulseWaves Our LiDAR processing tools are widely known for their blazing speeds and high productivity. Our software combines robust algorithms with efficient I/O and c...</t>
  </si>
  <si>
    <t>rapidlasso GmbH is a fast tool to catch reality. It processing massive LiDAR points in LAS format: producing TINs, generating DEMs, extracting contours, classifying ground points, gridding densities, creating boundary polygons, finding holes, converting, thinning, and filtering.</t>
  </si>
  <si>
    <t>rapidlasso GmbH | fast tools to catch reality</t>
  </si>
  <si>
    <t>CartoVista</t>
  </si>
  <si>
    <t>cartovista.com</t>
  </si>
  <si>
    <t>Mapping Software Solutions | Cloud Based GIS | Cartovista Discover CartoVista's intuitive web mapping solutions. Create interactive maps on the cloud easily and transform your data into engaging visual presentations. Interactive Web Mapping Solution. S...</t>
  </si>
  <si>
    <t>CartoVista, Inc. specializes in the development of interactive web mapping applications. The company integrates software, data, and services to increase the value of location-based information and empower its customers with the ability to make more informed and insightful business decisions.</t>
  </si>
  <si>
    <t>CartoVista is creates optimized analyzes and communications by showing data in an interactive map</t>
  </si>
  <si>
    <t>Fract</t>
  </si>
  <si>
    <t>fract.com</t>
  </si>
  <si>
    <t>Fract is a business intelligence platform powered by geospatial AI. We solve business problems that are inherently location driven. Our Territory and Area Analytics platform helps businesses increase their market share with business analytics. We answe...</t>
  </si>
  <si>
    <t>Fract, Inc. is a dynamic and high-growth provider of demand forecasting and planning solutions for clients of all sizes and industries, a business intelligence platform powered by geospatial AI and solve business problems that are inherently location driven. The company offers Geospatial analysis, Predictive Analytics, Sales Forecasting, Site Selection, Territory Mapping, Prescriptive Analytics, Business Intelligence, Artificial Intelligence, Demand Forecasting, Supply Chain, Service Areas, and Delivery Zones.</t>
  </si>
  <si>
    <t>Business Analytics with GeoSpatial Artificial Intelligence</t>
  </si>
  <si>
    <t>EnvisionTEC</t>
  </si>
  <si>
    <t>envisiontec.com</t>
  </si>
  <si>
    <t>EnvisionTEC is a privately held global company that develops, manufactures and sells more than 40 configurations of desktop and production 3D printers based on seven several distinct process technologies that build objects from digital design files.</t>
  </si>
  <si>
    <t>EnvisionTEC, Inc. is a leading global provider of professional-grade 3D printing solutions. The company's premium 3D printers serve a variety of medical, professional, and industrial markets, and are valued for precision, surface quality, functionality, and speed. It sells professional-grade 3D printers to the medical, professional, and industrial markets.</t>
  </si>
  <si>
    <t>Professional 3D printing solutions delivering high precision, surface quality, functionality and a wide array of printing materials</t>
  </si>
  <si>
    <t>Elebase</t>
  </si>
  <si>
    <t>elebase.io</t>
  </si>
  <si>
    <t>Elebase is a geospatial data management platform with a powerful API. Elebase is API first content and data management for digital maps. Elebase is a back end as a service infused with geospatial capabilities. Elebase provides mapping, file management,...</t>
  </si>
  <si>
    <t>Elebase, Inc. provides the tools and infrastructure needed to build sophisticated software quickly and intelligently. The company has API-driven file management, content management, user management, security, scaling, caching, a beautiful and intuitive UI, and other cool features like mapping.</t>
  </si>
  <si>
    <t>Elebase is a data management platform with a powerful API. | Elebase</t>
  </si>
  <si>
    <t>GameSim</t>
  </si>
  <si>
    <t>gamesim.com</t>
  </si>
  <si>
    <t>GameSim provides Products and Services for the Entertainment, Modeling &amp; Simulation, and Geospatial Industries.</t>
  </si>
  <si>
    <t>Gamesim, Inc. is a company that targets the needs of the entertainment, modeling and simulation, and geospatial industries. The company's engineers, designers, and artists maintain a customer-centric focus throughout the entire project lifecycle. It provides full game development services to publishers or works as a co-developer for other studios.</t>
  </si>
  <si>
    <t>Full game development services to publishers or works as a co-developer for other studios</t>
  </si>
  <si>
    <t>Fidesys</t>
  </si>
  <si>
    <t>cae-fidesys.com</t>
  </si>
  <si>
    <t>The Fidesys engineering company was founded in 2009 by experts and graduates of Lomonosov Moscow State University, Department of Mechanics and Mathematics. The Fidesys team includes 35 graduates of Lomonosov Moscow State University, Bauman Moscow State...</t>
  </si>
  <si>
    <t>Fidesys, LLC is a software company. It offers products such as CAE fidesys standard, CAE fidesys composite, CAE fidesys professional, CAE fidesys HPC, CAE fidesys dynamics, and cloud service for designers. The company offers its products to mechanical engineering, aircraft manufacturing, space industry, shipbuilding, engine building, automotive manufacturing oil and gas and mining industries, medicine, and other industries.</t>
  </si>
  <si>
    <t>Fidesys – modern new generation computer aided engeneering system. Strength analysis. Compter simulation. Structural analysis. CAE, CAD, CAM. HPC, high perfomance computing, supercomputer, cluster. CUDA, GPU computing. Finite element method, FEM. Spe</t>
  </si>
  <si>
    <t>Epiphany Software</t>
  </si>
  <si>
    <t>quickplumb.com</t>
  </si>
  <si>
    <t>There is no easier plumbing software on the market for plumbing design than QuickPlumb. It will generate material lists, estimates and pipe cut lists. It will also show fixture locations for concrete slab work. Need 3D images of the finished product? N...</t>
  </si>
  <si>
    <t>Epiphany Software Corp. doing business as QuickPlumb works closely with plumbing contractors so it knows firsthand the challenges that face plumbing professionals. The company helps with problems that arise in the field as well as in the office. It is focused on providing the complete software tools available.</t>
  </si>
  <si>
    <t>Free Field Technologies</t>
  </si>
  <si>
    <t>fft.be</t>
  </si>
  <si>
    <t>Free Field Technologies (FFT) is a leading global company focused on acoustic simulation and engineering services. They provide simulation software, specifically Actran Acoustic Simulation Software, which integrates concept development, design, testing...</t>
  </si>
  <si>
    <t>Free Field Technologies S.A. (FFT), is designs and develops software tools for acoustic, vibro-acoustic, and aero-acoustic modeling. It offers solutions for predicting acoustic radiation; tools for fluid-structure coupling; vibro-acoustic analysis; noise simulation tools; jet engine exhaust noise modeling solutions; and solutions for turbo machinery noise prediction.</t>
  </si>
  <si>
    <t>Developer of simulation software for acoustics and NVHs</t>
  </si>
  <si>
    <t>ChasmTech</t>
  </si>
  <si>
    <t>chasmtech.com</t>
  </si>
  <si>
    <t>ChasmTech is a company that provides cost-effective design software for civil engineers, surveyors, land development professionals, utilities, and local governments. Their products include BricsCAD, Civil Site Design, Corridor EZ for Civil 3D, and Stri...</t>
  </si>
  <si>
    <t>ChasmTech, LLC helps civil engineers and surveyors produce more work in less time with fast, easy to use, intuitive design tools. It provides cost-effective design software for civil engineers, surveyors, land development professionals, utilities, and local governments.</t>
  </si>
  <si>
    <t>ChasmTech.com | Civil Site Design for Civil 3D and BricsCAD ... A Real Civil 3D Alternative!</t>
  </si>
  <si>
    <t>Opal-RT</t>
  </si>
  <si>
    <t>opal-rt.com</t>
  </si>
  <si>
    <t>OPAL-RT is a leading developer of real-time simulation technology for engineers and researchers worldwide. Their unique approach combines parallel, distributed computing with off-the-shelf technologies to provide cutting-edge solutions. They offer prod...</t>
  </si>
  <si>
    <t>Opal-RT Technologies, Inc. is the leading developer of open Real-Time Digital Simulators and Hardware-In-the-Loop testing equipment for electrical, electro-mechanical, and power electronic systems. The company offers real-time control, hil, power system simulators, test bench, power electronics, power grid, rapid control prototyping, rt-lab, hyper stim, Simulink, software simulation, modeling, and simulation testing.</t>
  </si>
  <si>
    <t>Real-time simulation is enabling the world’s visionaries to make innovative ideas a reality</t>
  </si>
  <si>
    <t>ESS Engineering Software Steyr</t>
  </si>
  <si>
    <t>essteyr.com</t>
  </si>
  <si>
    <t>ESS Engineering Software Steyr (ESS) is a producer of cutting-edge hybrid CFD/CSD software and a specialist in automating the pre-processing step of meshing. Founded in 2015, ESS creates accurate and user-friendly CFD software that powers real-world pe...</t>
  </si>
  <si>
    <t>Engineering Software Steyr GmbH (ESS) is a software development company. It develops specialized fluid simulation software for the automotive industry. The company offers also a platform that provides solutions in a of industries. It serves throughout the area.</t>
  </si>
  <si>
    <t>ESS develops highly specialized fluid simulation software for the automotive industry</t>
  </si>
  <si>
    <t>CADTALK</t>
  </si>
  <si>
    <t>cadtalk.com</t>
  </si>
  <si>
    <t>CADTALK is a software company that provides an easy-to-use tool for integrating CAD bills of material into ERP systems. Their software eliminates the manual transfer of data, allowing engineers to focus on design rather than data entry. CADTALK is used...</t>
  </si>
  <si>
    <t>CADTalk, LLC is a software company. It provides an easy-to-use tool for integrating CAD bills of material into ERP systems. Its software eliminates the manual transfer of data, allowing engineers to focus on design rather than data entry. The company serves its customers throughout the country.</t>
  </si>
  <si>
    <t>Brimar Industries</t>
  </si>
  <si>
    <t>brimar.com</t>
  </si>
  <si>
    <t>Brimar Industries is a manufacturer of a large variety of safety identification products. Founded over 20 years ago as a manufacturer of pipe markers, and originally sold primarily to plumbing, mechanical, and sprinkler contractors, Brimar has now grow...</t>
  </si>
  <si>
    <t>Brimar Industries, Inc. is a manufacturer and distributor of safety signs, labels, pipe markers, equipment identification products, parking and traffic signs, and related accessories. It also specializes in high-quality industrial safety and visual communication and offers the largest selection of stock and custom products that comply with stringent legal and regulatory requirements. The company serves clients in the area.</t>
  </si>
  <si>
    <t>Supplier of pipe markers, safety signs, parking signs, traffic signs and wafer seals</t>
  </si>
  <si>
    <t>FusePLM</t>
  </si>
  <si>
    <t>fuseplm.com</t>
  </si>
  <si>
    <t>FusePLM is a cloud-based system that provides design and manufacturing companies with an affordable and easy-to-use solution for managing parts, bill of materials (BOM), and changes during product development. With an intuitive cards-based approach, Fu...</t>
  </si>
  <si>
    <t>FusePLM, LLC provides design and manufacturing companies an affordable and easy-to-use cloud-based system to manage Parts, Bill-of-Materials (BOM) and changes during product development. It operates as a cloud-based system that uses an intuitive cards-based approach to managing an issues, change process, parts and Bill of Materials.</t>
  </si>
  <si>
    <t>FusePLM Affordable, easy-to-use and easy-to-configure cloud-based SaaS system that helps design and manufacturing companies</t>
  </si>
  <si>
    <t>Centric Software</t>
  </si>
  <si>
    <t>centricsoftware.com</t>
  </si>
  <si>
    <t>Centric Software is a leading provider of Product Lifecycle Management (PLM), Planning, and Pricing solutions for brands, retailers, and manufacturers. Their PLM software is specifically designed for the fashion, retail, luxury, footwear, outdoor, and ...</t>
  </si>
  <si>
    <t>Centric Software, Inc. is a software development company. It provides PLM solutions that help businesses in line planning, calendar materials management, and product specifications. The company serves industries including Fashion, Multi-Category Retail, Footwear, Outdoor and sports, Consumer Goods, OEM &amp; ODM Manufacturers, Home Décor and furniture, Food and Beverage, Cosmetics and Personal Care, and Consumer Electronics.</t>
  </si>
  <si>
    <t>Plm solutions that help businesses in line planning, calendar materials management, and product specifications</t>
  </si>
  <si>
    <t>Concepts NREC</t>
  </si>
  <si>
    <t>conceptsnrec.com</t>
  </si>
  <si>
    <t>Concepts NREC improves the design and manufacturability of turbomachinery, including compressors, pumps, turbines, fans, blowers, and turbochargers. A world leader in turbomachinery design software, engineering, development, testing and education. Our ...</t>
  </si>
  <si>
    <t>Concepts NREC, LLC is a software company. It offers air, process, and axial compressors; gas turbines, steam turbines, expanders, hydraulic turbines, and hydroelectric turbines; turbochargers; single, and multistage, in-line, axial-flow, and mixed-flow pumps; fans, blowers, and vacuum systems; and propulsors and propellers. The company serves its clients within the area.</t>
  </si>
  <si>
    <t>Concepts NREC has consistently provided customers worldwide with engineering innovations that have resulted in performance breakthroughs</t>
  </si>
  <si>
    <t>UrbanSim Inc.</t>
  </si>
  <si>
    <t>urbansim.com</t>
  </si>
  <si>
    <t>UrbanSim is a leading AI-driven platform for sustainable urban planning and development. Their technology helps cities and developers build smarter and more sustainable cities while reducing costs. They use data science, simulation, and visualization t...</t>
  </si>
  <si>
    <t>UrbanSim, Inc. is a platform that leverages urban simulation, 3D visualization, and shared open data to help users explore, gain insights into, and develop and evaluate alternative plans to improve the communities. It develops a simulation platform for supporting the planning and analysis of urban development, incorporating the interactions between land use, transportation, the economy, and the environment. The company helps local governments, businesses, and citizens anywhere in the world.</t>
  </si>
  <si>
    <t>Data science, simulation and visualization to learn from the past, inform the present, and shape the future of communities everywhere</t>
  </si>
  <si>
    <t>IIC TECHNOGIES</t>
  </si>
  <si>
    <t>iictechnologies.com</t>
  </si>
  <si>
    <t>IIC Technologies provides geospatial solutions and services to organizations across aerospace, defense, government, infrastructure, natural resources, transportation, and utility sectors. Armed with state of the art geospatial technology, rich domain e...</t>
  </si>
  <si>
    <t>IIC Technologies, Inc. is a CMMI level 3 rated, ISO 27001, ISO 20000-1, and ISO 9001 accredited provider of geospatial solutions and services for the acquisition, management, integration, and dissemination of geospatial data. The company provides end-to-end geospatial solutions to the Aeronautics, Defense, Government, Infrastructure, Marine, Oil &amp; Gas, Transportation, and Utility sectors.</t>
  </si>
  <si>
    <t>Skyjed</t>
  </si>
  <si>
    <t>skyjed.com</t>
  </si>
  <si>
    <t>Skyjed is an AI powered end to end product lifecycle management and product governance platform designed for product managers and product leaders worldwide. Skyjed's AI powered end to end platform offers a wealth of tools to help your business thrive. ...</t>
  </si>
  <si>
    <t>Skyjed Pty., Ltd. is an Ai-powered product lifecycle platform. The company has reinvented modern product management, giving full transparency and control over product governance and trust at both a Product Owner and Executive levels. It can make the whole process of post-launch product management work a lot better, with far better outcomes.</t>
  </si>
  <si>
    <t>IDEA StatiCa</t>
  </si>
  <si>
    <t>ideastatica.com</t>
  </si>
  <si>
    <t>IDEA StatiCa is a leading provider of structural design software for steel and concrete. Their software allows engineers to analyze and design steel connections and concrete details according to international standards such as AISC and Eurocode. The so...</t>
  </si>
  <si>
    <t>IDEA StatiCa s.r.o. is an engineering software company that specializes in structural engineering software development, mathematical methods, and IT research. It provides engineering software for structural design and code checks of steel connections and concrete details according to AISC, Eurocode, and other national standards. The company develops software for structural engineers, fabricators, consultants, and all others who perform or use structural analysis.</t>
  </si>
  <si>
    <t>Develops software for structural engineers, fabricators, consultants and all others who perform or use structural analysis</t>
  </si>
  <si>
    <t>Mapdiva</t>
  </si>
  <si>
    <t>mapdiva.com</t>
  </si>
  <si>
    <t>Mapdiva is an independent MacOS software company that specializes in creating powerful and intuitive vector drawing software. Their flagship products, Artboard® and Ortelius®, are designed for creative individuals who want to focus their energy on cont...</t>
  </si>
  <si>
    <t>Mapdiva Pty., Ltd. is a macOS software development company specializing in vector drawing with its apps. It offers Ortelius and Artboard, Ortelius is professional creative software for map design and cartography, Artboard is general-purpose graphic design software for macOS. It makes powerful, intuitive software where users can focus on creative energy on content and design.</t>
  </si>
  <si>
    <t>ELITECAD</t>
  </si>
  <si>
    <t>de.elitecad.eu</t>
  </si>
  <si>
    <t>Xeometric GmbH doing business as EliteCAD is a software development company. It provides 3D CAD planning software, BIM software, AVA software, mechanical and industrial CAD planning software, architecture CAD planning software, 3D model viewer, IFC viewer, and object design room planning software. The company provides its products and services to customers in architecture, industry, and mechanics.</t>
  </si>
  <si>
    <t>The Wild</t>
  </si>
  <si>
    <t>thewild.com</t>
  </si>
  <si>
    <t>The Wild is an immersive remote collaboration platform for architecture, design, and enterprise teams. Collaborate from anywhere, in augmented and virtual reality (AR and VR). Integrates with Revit, SketchUp, and BIM 360 workflows. Import from all majo...</t>
  </si>
  <si>
    <t>Wild Technology, Inc. provides a cloud-connected, extended reality platform. The company's platform allows to experience designs together in real-time, blend productivity with immersion, and effectively communicate spatial concepts through design reviews, enabling clients to come together in a virtual space and take better decisions. It provides its services to businesses and consumers within the area.</t>
  </si>
  <si>
    <t>A collaboration specialty platform for teams to experience their work together, from anywhere, in virtual and augmented reality</t>
  </si>
  <si>
    <t>Agisoft</t>
  </si>
  <si>
    <t>agisoft.com</t>
  </si>
  <si>
    <t>Agisoft is a company that provides software solutions for processing digital images and generating 3D spatial data. Their flagship product, Agisoft Metashape, is a fast and highly accurate software that allows users to process digital images and genera...</t>
  </si>
  <si>
    <t>Agisoft, LLC is a stand-alone software product that performs photogrammetric processing of digital images and generates 3D spatial data. It is an innovative research company with a focus on computer vision technology through years of intensive R and D work.</t>
  </si>
  <si>
    <t>Stand-alone software product that performs photogrammetric processing of digital images and generates 3d spatial data</t>
  </si>
  <si>
    <t>SageMath</t>
  </si>
  <si>
    <t>sagemath.org</t>
  </si>
  <si>
    <t>SageMath is a free open-source mathematics software system that combines the power of many existing open-source packages. It is licensed under the GPL and can be used to study general and advanced, pure and applied mathematics. SageMath integrates vari...</t>
  </si>
  <si>
    <t>SageMath, Inc. is a computer software company. It is a free open-source mathematics software system licensed under the GPL and builds on top of many existing open-source packages: NumPy, SciPy, matplotlib, Sympy, Maxima, GAP, FLINT, and R. The company offers its services to customers in Canada.</t>
  </si>
  <si>
    <t>IMAGINARY Conference</t>
  </si>
  <si>
    <t>imaginary.org</t>
  </si>
  <si>
    <t>IMAGINARY is a platform for open and interactive mathematics. It features a variety of content that can be used in schools, at home, in museums, at exhibitions or for events and media activities. The main contents of IMAGINARY are its interactive progr...</t>
  </si>
  <si>
    <t>IMAGINARY gGmbH is a platform for open and interactive mathematics. It features a variety of content that can be used in schools, at home, in museums, at exhibitions, or for events and media activities.</t>
  </si>
  <si>
    <t>VRCollab</t>
  </si>
  <si>
    <t>vrcollab.com</t>
  </si>
  <si>
    <t>VRcollab is a company that provides a multi-user VR communication tool for collaborative design discussions. Their platform allows users to replace floor plans and 3D models with VR-based discussions, providing an immersive and intuitive design review ...</t>
  </si>
  <si>
    <t>VRcollab Pte., Ltd. is a next-generation VDC software solution for the construction industry. It provides BIM interrogation, Stakeholder collaboration, Virtual Reality in a concise and effective tool.</t>
  </si>
  <si>
    <t>A multi-user VR communication tool to replace floor plan</t>
  </si>
  <si>
    <t>Creaform</t>
  </si>
  <si>
    <t>creaform3d.com</t>
  </si>
  <si>
    <t>Creaform is a world-class company founded in 2002 that develops, manufactures, and sells portable and automated 3D measurement technologies. They specialize in engineering services and offer innovative solutions such as 3D scanning, reverse engineering...</t>
  </si>
  <si>
    <t>Creaform, Inc. is a manufacturing company. It provides 3D portable measurement technologies and engineering services. The company caters to health care, science, education, manufacturing, and other sectors.</t>
  </si>
  <si>
    <t>Creaform Inc, through its subsidiaries, operates as a 3D technology and digital solutions company</t>
  </si>
  <si>
    <t>MecSoft</t>
  </si>
  <si>
    <t>mecsoft.com</t>
  </si>
  <si>
    <t>Global leader of mid market Computer Aided Manufacturing (CAM) software for Additive (3D Printing) &amp; Subtractive (CNC) Manufacturing MecSoft Corporation is a developer of standalone, as well as integrated CAD/CAM software solutions for both the subtrac...</t>
  </si>
  <si>
    <t>MecSoft Corp. is a developer of standalone, as well as integrated CAD or CAM software solutions for both the subtractive (CNC machining) and additive (3D printing) manufacturing industries. The company focuses on developing easy, powerful, and affordable CAD or CAM software solutions, and continues to provide manufacturing professionals with the best price-to-performance CNC and 3D printing software. It also develops, markets, and supports CAM software products from around the world.</t>
  </si>
  <si>
    <t>Developer of standalone, as well as integrated cad/cam software solutions</t>
  </si>
  <si>
    <t>MIXR</t>
  </si>
  <si>
    <t>mixr.dev</t>
  </si>
  <si>
    <t>Mixed Reality Simulation Platform (MIXR)</t>
  </si>
  <si>
    <t>Mixr is an open-source framework designed to support the rapid construction of virtual (human-in-the-loop) and constructive simulation applications. It has been used extensively to build DIS-compliant distributed simulation systems and is based on a popular simulation framework developed and maintained by the U.S. and Air Force to support a multitude of simulation activities.</t>
  </si>
  <si>
    <t>Exapt</t>
  </si>
  <si>
    <t>exapt.de</t>
  </si>
  <si>
    <t>EXAPT Systemtechnik GmbH is a high-tech company that specializes in providing solutions in the field of CAM systems, tool management, tool lifecycle management, production data organization, and resource organization. They are a trusted partner for dig...</t>
  </si>
  <si>
    <t>EXAPT Systemtechnik GmbH is an information technology company. It specializes in offering IT solutions for tool lifecycle management, CAM programming, and big data, and helps in process optimizations. The company offers its services and products to businesses around the world.</t>
  </si>
  <si>
    <t>3D Repo</t>
  </si>
  <si>
    <t>3drepo.com</t>
  </si>
  <si>
    <t>3D Repo is an online platform to help manage Building Information Modelling (BIM) data during design, delivery and operation. Teams can communicate and access live BIM data, all through a web browser and collaborate for a better built environment. Our ...</t>
  </si>
  <si>
    <t>3D Repo, Ltd. is a computer software and digital construction company. It specializes in building information modeling (BIM) solutions, integrations, API, data, design, delivery, and operations that allow users to manage 3D and 4D model revisions and enhance potential issues and risks using live collaboration tools. The company offers its services to clients across the UK.</t>
  </si>
  <si>
    <t>Home | 3D Repo BIM Online</t>
  </si>
  <si>
    <t>WelSimulation LLC</t>
  </si>
  <si>
    <t>welsim.com</t>
  </si>
  <si>
    <t>WELSIM is a unique and independent simulation technology provider that offers the #1 engineering simulation software for the open source community. Their flagship product, WELSIM, is a general purpose simulation software that helps engineers and resear...</t>
  </si>
  <si>
    <t>WelSimulation, LLC (WelSim) is an engineering simulation technique provider. Its finite element analysis software helps engineers and researchers conduct simulation studies and prototype virtual products. The company has the uncommon advantage of being built by veterans of the scientific computing and finite element analysis community.</t>
  </si>
  <si>
    <t>WELSIM finite element analysis software helps engineers and researchers conduct simulation studies and prototype virtual products</t>
  </si>
  <si>
    <t>Alibre</t>
  </si>
  <si>
    <t>alibre.com</t>
  </si>
  <si>
    <t>Alibre, LLC is a leading global provider of 3D CAD software for SMBs, startups, and individuals. They offer the industry's most affordable complete engineering solutions, including 3D CAD software, 3D CAM software, and CNC machines. Their software is h...</t>
  </si>
  <si>
    <t>Alibre, LLC is powerful 3D CAD software developed as easy to learn, easy to use, precise, uncluttered, extensible, and inexpensive. The company offers the industry's most affordable complete engineering solutions.</t>
  </si>
  <si>
    <t>Complete engineering solutions</t>
  </si>
  <si>
    <t>AerisWeather</t>
  </si>
  <si>
    <t>aerisweather.com</t>
  </si>
  <si>
    <t>AerisWeather provides a powerful weather API, mapping platform, and developer toolkits that allow weather sensitive businesses worldwide to operate more efficiently, safely, and profitably. The Global Weather API &amp; Mapping Platform for Business. Introd...</t>
  </si>
  <si>
    <t>Whether Or Knot, LLC doing business as AerisWeather, LLC creates custom solutions for weather-sensitive businesses and media properties. It offers Aeris API and SDK toolkits power apps, and websites worldwide providing developers with the cost-effective resources needed for success.</t>
  </si>
  <si>
    <t>Provide custom weather solutions for everyone -- from the biggest corporation to an individual user</t>
  </si>
  <si>
    <t>Inflow</t>
  </si>
  <si>
    <t>goinflow.com</t>
  </si>
  <si>
    <t>Inflow is an eCommerce marketing firm based in Denver, Colorado. We provide SEO, Conversion Optimization and Paid Advertising services. Inflow® is an eCommerce Inbound Marketing agency providing: SEO, Paid Search, Conversion Rate Optimization, and Cont...</t>
  </si>
  <si>
    <t>Seadog Sports Consultants Corp. doing business as Inflow is a digital marketing company. It offers cross-channel eCommerce marketing services, including SEO, PPC, paid social advertising, and CRO. The company serves clients across the United States.</t>
  </si>
  <si>
    <t>An eCommerce marketing agency based in Denver, which provides SEO, PPC, and Conversion Optimization services to retail brands</t>
  </si>
  <si>
    <t>Jawg Maps</t>
  </si>
  <si>
    <t>jawg.io</t>
  </si>
  <si>
    <t>Jawg is a mapping platform built to give you back full control of your maps. The French start up revolutionizing maps!Geocoding  Elevation Data  Routing  Maps#OpenStreetMap #OpenSource #FrenchTech Create a map that integrates seamlessly into your w...</t>
  </si>
  <si>
    <t>Jawg SAS is a French application that creates a map that fits seamlessly into the mobile app and websites through smart APIs and widgets. The company's platform is built from Opensource and proprietary tools, as well as OpenStreetMap data. It provides analytics to help adapt the application according to the need of clients.</t>
  </si>
  <si>
    <t>Enterprise-grade mapping services built from both opensource and proprietary tools, and using openstreetmap data</t>
  </si>
  <si>
    <t>CAD Exchanger</t>
  </si>
  <si>
    <t>cadexchanger.com</t>
  </si>
  <si>
    <t>CAD Exchanger is a company that provides 3D CAD software for viewing, exploring, and converting CAD files. They offer a desktop application for end users to view, analyze, and convert 3D data across 30+ file formats. They also provide SDKs and tools fo...</t>
  </si>
  <si>
    <t>CADEX, Ltd. doing business as CAD Exchanger provides reliable and easy-to-use toolsets for CAD users and CAD software developers. It solves the growing complex problems and helps customers make the world a better place. It uses today's technologies to help end-users and software developers efficiently address a vital need for 3D data access and interoperability.</t>
  </si>
  <si>
    <t>GPS Visualizer</t>
  </si>
  <si>
    <t>gpsvisualizer.com</t>
  </si>
  <si>
    <t>GPS Visualizer is a free utility that creates customizable maps and profiles from GPS data (tracklogs &amp; waypoints), addresses, or coordinates. GPS Visualizer: 'Do It Yourself Mapping.' A free, easy to use online utility that creates maps and profiles f...</t>
  </si>
  <si>
    <t>GPS Visualizer is an online utility that creates maps and profiles from geographic data. Its strengths are its simplicity and flexibility in terms of input, and its enormous number of options regarding the output.</t>
  </si>
  <si>
    <t>CADDIT CAD Software</t>
  </si>
  <si>
    <t>caddit.net</t>
  </si>
  <si>
    <t>CAD Software Sales and Support CADDIT Australia CAD Software for architecture, mechanical design and engineering. Free downloads and more, CADDIT Sydney Australia. *2493 design stories and counting* 3D CAD CAM CNC product &amp; architectural design softwar...</t>
  </si>
  <si>
    <t>CADDIT Pty., Ltd. offers International CAD/CAM/CAE/CAX/PDM design and engineering software sales, support and training for Asia-Pacific region including Australia, New Zealand and area. It helps build and maintain company web platforms on LAMP: SQL, SOAP, PHP, Bootstrap, Joomla, etc.</t>
  </si>
  <si>
    <t>CAD software specialists for progeCAD IntelliCAD low cost AutoCAD LT replacement, CAD/CAM and FEA solutions</t>
  </si>
  <si>
    <t>Fohlio</t>
  </si>
  <si>
    <t>fohlio.com</t>
  </si>
  <si>
    <t>Fohlio is a product specification and schedule writing software solution for Architects and Interior Designers. They provide finishes and FF&amp;E specification software, procurement services, data management, and project management tools. With Fohlio, arc...</t>
  </si>
  <si>
    <t>Fohlio, Inc. is a platform that provides solutions for Architects, Designers, Engineers, and Contractors to research, select, and incorporate building products into projects effortlessly. The company offers smart web clippers and intelligent web platforms that streamline the creation of project schedules, product documents, and presentation materials, and integrate into users' projects more efficiently. It helps companies recommend products that are local, have shorter lead times, and alternatives that are similar, but cheaper or better, or more sustainable throughout the United States.</t>
  </si>
  <si>
    <t>Fohlio is a product specification and scheduling software for architects and interior designers</t>
  </si>
  <si>
    <t>Mirabilis Design</t>
  </si>
  <si>
    <t>mirabilisdesign.com</t>
  </si>
  <si>
    <t>Mirabilis Design is a systems simulation software company for the performance and power optimization of electronics and embedded software architectures. Using our software, design teams can conduct ad hoc trade off between cost, power and performance t...</t>
  </si>
  <si>
    <t>Mirabilis Design, Inc. is a software company providing model-driven system design, architecture exploration, and specification distribution solutions for the electronics, semiconductor, and embedded software industries. The company has developed an innovative system design methodology that enables extensive and quick product specification trade-offs by accelerating model construction, and ready-to-use reports and enabling uniform communication between teams.</t>
  </si>
  <si>
    <t>System simulation software company for the performance and power optimization of electronics &amp; software architectures</t>
  </si>
  <si>
    <t>Newton India</t>
  </si>
  <si>
    <t>newtonindia.com</t>
  </si>
  <si>
    <t>Newton Software Pvt Ltd. provides innovative software solutions for the Civil &amp; Corporate industries. They specialize in construction ERP software, visitor management, and contract labor management. Their products are designed to streamline management ...</t>
  </si>
  <si>
    <t>Newton Software Pvt., Ltd. is a software development company. It offers Newton Construction ERP, Autosteel, Autoscan, E-site, EFlatdeal, PC Architect, alu draft (aluminum shuttering software), visitor system kiosk, visitor system paperless, canteen management system, and labor management system software. The company provides its products and services to clients and companies in the civil and corporate industries.</t>
  </si>
  <si>
    <t>Software ( Development ) Company In Pune: Newton India</t>
  </si>
  <si>
    <t>12d Solutions</t>
  </si>
  <si>
    <t>12d.com</t>
  </si>
  <si>
    <t>12d Model is a powerful terrain modeling, surveying and civil engineering package used in over 70 countries worldwide. It allows quick and high-quality production in a wide variety of projects including roads, rail, channels, storage tanks, sub divisio...</t>
  </si>
  <si>
    <t>12d Solutions Pty., Ltd. has been developing, training, and supporting technical software for the civil engineering, surveying, and construction industries. It offers a 12d Model, the solution for port infrastructure and dredging; Airport Infrastructure, Rail, Mining Infrastructure, Drainage, Sewer and Utilities, Surveying, Oil and Gas, Construction, Rivers, Dams,  Hydrology, and Environmental. The company also provides its services throughout the area.</t>
  </si>
  <si>
    <t>Enercal Engineering</t>
  </si>
  <si>
    <t>enercalc.com</t>
  </si>
  <si>
    <t>ENERCALC is a company that has been providing structural engineering calculation software since 1982. Their software is used by tens of thousands of civil and structural engineers for discrete analysis and design of components for low to mid-rise struc...</t>
  </si>
  <si>
    <t>Enercalc, LLC is a construction company. It provides calculation modules, databases, reporting, product evaluation, product specifications, technical assistance, QA, and QC. The company provides its services to clients throughout the United States.</t>
  </si>
  <si>
    <t>Cadcorp</t>
  </si>
  <si>
    <t>cadcorp.com</t>
  </si>
  <si>
    <t>Cadcorp is a British software development company focused on geographic information system (GIS) and web mapping software. It offers a complete suite of products, the Cadcorp Spatial Information System® (Cadcorp SIS®), addressing all phases of spatial ...</t>
  </si>
  <si>
    <t>Computer Aided Development Corp., Ltd. develops and delivers geographic information systems (GIS) and Web mapping software solutions for public and private sectors. It offers Cadcorp Spatial Information System, an integrated family of geospatial product suites comprising desktop, server, Web mapping, and developer tools, as well as specialized applications to meet the needs of end users and application developers for use in various phases of spatial data management from creation through to application development, deployment, and data distribution.</t>
  </si>
  <si>
    <t>British software and services company</t>
  </si>
  <si>
    <t>TiSoft</t>
  </si>
  <si>
    <t>ti-soft.com</t>
  </si>
  <si>
    <t>TiSoft is a leading engineering software company that has been providing innovative solutions to the building and construction industry since 1988. Specializing in MEP (Mechanical, Electrical, Plumbing) and HVAC (Heating, Ventilation, Air conditioning)...</t>
  </si>
  <si>
    <t>TiSoft is a software development company. It develops and sells software for building services engineers. The company provides its services to engineers dealing with residential or commercial projects worldwide.</t>
  </si>
  <si>
    <t>GRAPHISOFT</t>
  </si>
  <si>
    <t>graphisoft.com</t>
  </si>
  <si>
    <t>Graphisoft is a leading company in the building information modeling (BIM) software industry. They offer innovative solutions such as BIMcloud, a real-time BIM collaboration environment, EcoDesigner, a fully BIM integrated 'GREEN' design solution, and ...</t>
  </si>
  <si>
    <t>Graphisoft SE  is the developer of ARCHICAD, a leading BIM software application used all over the world. It offers ARCHICAD 19, a software solution that provides a native BIM design and documentation workflow for renovation and refurbishment projects, and BIMcloud that allows a BIM workflow on any network, hardware, or software configuration connecting teams, and projects of various sizes or setups.</t>
  </si>
  <si>
    <t>Graphisoft empowers teams to design great buildings, through award-winning software solutions, learning programs, and professional services for the Architecture, Engineering, and Construction industry</t>
  </si>
  <si>
    <t>Cmapit</t>
  </si>
  <si>
    <t>cmapit.io</t>
  </si>
  <si>
    <t>Tweets on FarmTech Software project and CMAPIT GIS Software project. CMAPIT Software is environmental data software that come with a GIS software, self paced tutorials on basic methods in GIS, data editor and much more. Environmental Services</t>
  </si>
  <si>
    <t>Cmapit Analytics is a startup that offers geographic information System (GIS) and data visualization software that helps to analyze and visualize geospatial data concerning the virus. It is using data to help Nigerians track social issues, understand the impact of governance, and fight corruption.</t>
  </si>
  <si>
    <t>SimFlow</t>
  </si>
  <si>
    <t>sim-flow.com</t>
  </si>
  <si>
    <t>SimFlow is a software and engineering company that offers specialized cutting edge solutions for numerical modeling and simulations. The company's flagship product is simFlow, a Computational Fluid Dynamics (CFD) software that provides solvers widely u...</t>
  </si>
  <si>
    <t>SimFlow Technologies is a software and engineering company that offers specialized cutting-edge solutions for numerical modeling and simulations. The company is primarily focused on software development as well as dedicated engineering analyses and consultancy.</t>
  </si>
  <si>
    <t>SimFlow CFD Software - OpenFOAM® GUI</t>
  </si>
  <si>
    <t>BatchGeo</t>
  </si>
  <si>
    <t>batchgeo.com</t>
  </si>
  <si>
    <t>BatchGeo is a free mapping service that allows users to create maps quickly and easily. Users can input multiple locations using addresses, postcodes, or coordinates and generate a pin map. The service also offers free hosting for interactive map locat...</t>
  </si>
  <si>
    <t>BatchGeo, LLC is a company in geographic information systems. It provides free mapping services for web and mobile users and has been optimized for speed and ease of use. The company serves clients across Washington.</t>
  </si>
  <si>
    <t>BatchGeo: Create an interactive map from your data</t>
  </si>
  <si>
    <t>Homeowners Choice Property &amp; Casualty Insurance Company, Inc.</t>
  </si>
  <si>
    <t>hcpci.com</t>
  </si>
  <si>
    <t>Homeowners Choice Property &amp; Casualty Insurance Company, Inc. is a Florida based homeowners’ insurance company, headquartered in Tampa, Florida, that provides property and casualty insurance. Founded in 2007, Homeowners Choice serves approximately 110,...</t>
  </si>
  <si>
    <t>Homeowners Choice Property &amp; Casualty Insurance Company, Inc. (HCPCI) is an insurance company. It provides property and casualty insurance services, such as homeowners, condominium owners, renters, and dwelling property policies. The company serves customers in the United States.</t>
  </si>
  <si>
    <t>DataMesh</t>
  </si>
  <si>
    <t>datamesh.com</t>
  </si>
  <si>
    <t>DataMesh is a company that empowers conventional enterprises to adopt intelligent design, accelerate service deployment, and execute cost-effective planning processes. They achieve this by leveraging Digital Twin and Mixed Reality technologies. DataMes...</t>
  </si>
  <si>
    <t>DataMesh Consulting, LLC provides HoloLens based Augmented Reality/Mixed Reality, and big data solutions for business. The company builds advanced Mixed Reality apps on Microsoft Hololens, contribute the knowledge back to HoloLens community.</t>
  </si>
  <si>
    <t>Building an Enterprise Metaverse platform through Digital Twin and Mixed Reality</t>
  </si>
  <si>
    <t>ProKitchen Software</t>
  </si>
  <si>
    <t>prokitchensoftware.com</t>
  </si>
  <si>
    <t>Professional Kitchen Design Software | ProKitchen Software The industry leading professional kitchen design software with 360 panoramas and HD renderings for your 3D designs. Get started with a free trial today! ProKitchen was developed to provide desi...</t>
  </si>
  <si>
    <t>Real View, LLC doing business as ProKitchen Software, LLC is a family of computer-aided Interior Design software tailored for the Kitchen and Bath industry and Interior Design Applications. The company provides a comprehensive suite of intuitive tools designed to help businesses increase productivity and efficiency.</t>
  </si>
  <si>
    <t>Professional Kitchen Design Software | ProKitchen Software</t>
  </si>
  <si>
    <t>Lectra</t>
  </si>
  <si>
    <t>lectra.com</t>
  </si>
  <si>
    <t>Lectra is a technology solutions company that develops premium solutions and technologies for the fashion, automotive, and furniture markets worldwide. They are the world leader in integrated technology solutions, offering software, CAD/CAM equipment, ...</t>
  </si>
  <si>
    <t>Lectra S.A. is a services and consulting firm that offers industrial intelligence solutions that combine software, equipment, data, and services. The company also provides equipment and solutions to manufacturing products for fashion and apparel, furniture, automotive, technical and composite materials, and textiles industries. It offers its services in Africa, the Americas, Europe, Asia-Pacific, and the Middle East.</t>
  </si>
  <si>
    <t>Professional services and consulting firm for businesses across a wide variety of industries</t>
  </si>
  <si>
    <t>ns-3</t>
  </si>
  <si>
    <t>nsnam.org</t>
  </si>
  <si>
    <t>a discrete-event network simulator for internet systems</t>
  </si>
  <si>
    <t>ns-3 is an organization that operates in the software development industry. It offers to discrete-event network simulator for Internet systems, targeted primarily for research and educational use.</t>
  </si>
  <si>
    <t>Avenza Systems</t>
  </si>
  <si>
    <t>avenza.com</t>
  </si>
  <si>
    <t>Avenza Systems is a software company that specializes in GIS software and mobile mapping apps. They offer a range of products and services including MAPublisher and Geographic Imager mapping and spatial imaging solutions for Adobe Creative Cloud, as we...</t>
  </si>
  <si>
    <t>Avenza Systems, Inc. is a company that operates in the Software Development industry. It focuses on delivering mapping software that facilitates design, publication, and spatial imaging, as well as providing a platform for commercial and recreational users to consume maps on mobile devices. The company serves customers globally.</t>
  </si>
  <si>
    <t>Avenza Systems | Map and Cartography Tools</t>
  </si>
  <si>
    <t>Esko</t>
  </si>
  <si>
    <t>esko.com</t>
  </si>
  <si>
    <t>Esko is a global company that specializes in supporting and managing the packaging and print processes for various industries. They offer a wide range of software and hardware solutions for brand owners, retailers, designers, premedia and trade shops, ...</t>
  </si>
  <si>
    <t>Esko-Graphics BV is a supplier of integrated solutions for packaging, sign and display finishing, commercial printing, and professional publishing. The company provides software and hardware products for the packaging and labeling, sign and display, commercial printing, and publishing industries. It also offers ArtiosCAD, structural design software for packaging professionals for structural design, product development, virtual prototyping, and manufacturing; ArtPro, a packaging preproduction editor offering technologies and tools that focus on pre-press pain points, including CAD/graphics alignments, trapping, distortion, screening, and barcodes; HD Flexo, a process for making digital flexographic plates; and i-cut Suite, sign printing software to streamline the workflow.</t>
  </si>
  <si>
    <t>Helps its customers to make the best packaging for billions of consumers</t>
  </si>
  <si>
    <t>CGS Labs</t>
  </si>
  <si>
    <t>cgs-labs.com</t>
  </si>
  <si>
    <t>CGS Labs is an established European developer in the field of transportation, infrastructure, and AEC. They provide a family of professional high-end civil engineering applications for the design of roadways, railways, and river engineering works. They...</t>
  </si>
  <si>
    <t>CGS Labs d.o.o. is an innovative software company that develops solutions for the design of transportation infrastructure and maintenance IT systems. It provides design professionals with Infrastructure design solutions for Road design (Plateia, Autopath, Auto sign), Railway design (Ferrovia), River engineering design (Aquaterra), and also with custom CAD and BIM software. It serves its services worldwide.</t>
  </si>
  <si>
    <t>A leading developer of software in the fields of transportation, infrastructure, and AEC</t>
  </si>
  <si>
    <t>Nanosoft</t>
  </si>
  <si>
    <t>nanocad.ru</t>
  </si>
  <si>
    <t>Nanosoft is a Russian developer of engineering software, specializing in CAD, BIM, and technologies for the maintenance of utility systems throughout their lifecycle. Their flagship product, nanoCAD, is a versatile solution for creating 2D objects and ...</t>
  </si>
  <si>
    <t>ООО «Нанософт разработка»  is a Russian developer of engineering software. It has its computer-aided design technologies (CAD / CAD), information modeling (BIM / TIM) and maintenance of industrial and civil construction objects (ACS) at all stages of the life cycle, as well as end-to-end digitalization of all processes in production.</t>
  </si>
  <si>
    <t>Apowersoft</t>
  </si>
  <si>
    <t>apowersoft.com</t>
  </si>
  <si>
    <t>Apowersoft is a provider of free multimedia and online business solutions, helping users to record, enrich, convert and deliver multimedia content on computers, web, mobiles, etc. We have a variety of software which you can use to transfer files from y...</t>
  </si>
  <si>
    <t>Wangxu Technology (HK) Co., Ltd. doing business as Apowersoft, Ltd. provides digital media solutions to people around the world. The company's tools allow users to create innovative digital content via screen capturing, audio-video recording or processing, and multimedia conversion in daily life and works. It's software solutions also cover mobile transfer and management, PDF conversion, data clean and recovery, etc.</t>
  </si>
  <si>
    <t>Company dedicated to providing digital media solutions to people around the world</t>
  </si>
  <si>
    <t>EasyTerritory</t>
  </si>
  <si>
    <t>easyterritory.com</t>
  </si>
  <si>
    <t>EasyTerritory is a leading web-based mapping software that provides sales territory management, service territory capacity planning, and geospatial business intelligence for Microsoft Dynamics 365, Excel, and Power BI. It is the #1 rated mapping and te...</t>
  </si>
  <si>
    <t>Easy Territory, Inc. is a map-based app for territory management in Microsoft Dynamics CRM or Excel. It manages territories and gets business intelligence for regional sales managers, account reps, membership coordinators, and franchise operators.</t>
  </si>
  <si>
    <t>Territory management within microsoft dynamicstm 365 and excel made easy</t>
  </si>
  <si>
    <t>Vanderplaats Research &amp; Development</t>
  </si>
  <si>
    <t>vrand.com</t>
  </si>
  <si>
    <t>Vanderplaats Research &amp; Development, Inc. (VR&amp;D) is a premier software company that specializes in design optimization technologies. Founded in 1984 by Dr. Gary Vanderplaats, VR&amp;D has developed and marketed several design optimization tools. They provi...</t>
  </si>
  <si>
    <t>Vanderplaats R&amp;D, Inc. (VR&amp;D) is an advancement of numerical optimization in the industry. It provides the best technology, software, staff of experts and client support in the optimization world. The company is a premier software developing and marketing a number of design optimization tools, providing professional services, training, and engaging in ongoing advanced research.</t>
  </si>
  <si>
    <t>bimspot</t>
  </si>
  <si>
    <t>bimspot.io</t>
  </si>
  <si>
    <t>bimspot is a company that provides a platform for collaborative BIM (Building Information Modeling) projects. With bimspot, teams can easily work together to improve model quality and save time. The company focuses on driving digital innovation and pro...</t>
  </si>
  <si>
    <t>BIM SPOT GmbH develops a building information modeling software designed to offer all persons involved in the construction of a building to work together on a data model. The company's software offers a centralized issue management model for communication, collaboration, compliance, and execution of tasks, building and real estate industry professionals to increase efficiency and reduce building costs, enabling project stakeholders to save time and money and continuously improve quality in construction projects that will create added value.</t>
  </si>
  <si>
    <t>Simply the best way to unleash the full potential of BIM in your project</t>
  </si>
  <si>
    <t>Easy Trace - A Simple Receipt Tracking Solution</t>
  </si>
  <si>
    <t>easytrace.com</t>
  </si>
  <si>
    <t>Digitization service: fast and quality digitization of cartographic data, satellite imagery interpretation, correction of existing data.</t>
  </si>
  <si>
    <t>Easy Trace Group specializes in the field of software development for Windows. The company's most significant software is the Easy Trace commercial program package for converting of scanned maps to vector formats for mapping, GIS (geographic information systems), CAD, and other applications.</t>
  </si>
  <si>
    <t>Map digitization, service and software. - Easy Trace Group</t>
  </si>
  <si>
    <t>PT Blink</t>
  </si>
  <si>
    <t>ptblink.com</t>
  </si>
  <si>
    <t>PT Blink is a technology company that specializes in transforming property development. They offer construction software and a marketplace that enables the flexible design, offsite manufacture, and onsite integration of multistorey buildings. Their Bli...</t>
  </si>
  <si>
    <t>PT Blink Technology Pty., Ltd. is a technology company that enables the Design, Manufacture, and Integration of multi-story buildings faster, safer, better, and with less waste. Its technology can be used to build the backbone for buildings, using steel columns and steel trays manufactured offsite.</t>
  </si>
  <si>
    <t>Designing, manufacturing, and integrating property assets with the blink dmicube parametric interface and design tool</t>
  </si>
  <si>
    <t>Configit</t>
  </si>
  <si>
    <t>configit.com</t>
  </si>
  <si>
    <t>Configit is a leading provider of configuration technology for manufacturing companies. They offer powerful configuration solutions to help companies master the challenges of getting configurable products and services to market faster. Their advanced c...</t>
  </si>
  <si>
    <t>Configit A/S develops configuration software solutions for companies to solve product configuration problems. The company offers Configuration, configure-price-quote (CPQ), Product Modeling, Product Configuration, SAP integration, Digital Transformation, Manufacturing Technology, product lifecycle management (PLM), and configuration lifecycle management. It serves customers in the automotive, high-tech, HVAC, industrial components, safety, industrial machinery, and life sciences industries.</t>
  </si>
  <si>
    <t>Independent software vendor</t>
  </si>
  <si>
    <t>Modelica Association</t>
  </si>
  <si>
    <t>modelica.org</t>
  </si>
  <si>
    <t>Modelica Association is an organization that develops and promotes the Modelica language and open standards for system modeling and simulation. Modelica is an object-oriented language used to model cyber-physical systems, allowing for the acausal conne...</t>
  </si>
  <si>
    <t>Modelica Association is a non-proprietary, object-oriented, equation based language to conveniently model complex physical systems containing, e.g., mechanical, electrical, electronic, hydraulic, thermal, control, electric power or process-oriented subcomponents. It developing and promoting the Modelica modeling language for modelling, simulation and programming of physical and technical systems and processes.</t>
  </si>
  <si>
    <t>The Modelica Association — Modelica Association</t>
  </si>
  <si>
    <t>Selerant</t>
  </si>
  <si>
    <t>selerant.com</t>
  </si>
  <si>
    <t>Selerant is a leading PLM &amp; compliance solutions software company. Founded in 1990, Selerant Corporation is a leading global provider of processed based product lifecycle management (PLM) software and consulting services within three core manufacturing...</t>
  </si>
  <si>
    <t>Selerant SRL is a leading company in developing product lifecycle management PLM software and provides compliance solutions. The company offers DevEX, an enterprise PLM software that provides data management, project portfolio management, compliance, formulation, supplier collaboration portal, and business process re-engineering services. It also offers Safety Data Sheets Authoring Solutions and regulatory compliance for the chemical industries.</t>
  </si>
  <si>
    <t>Provider of processed-based product lifecycle management (plm) software and consulting services</t>
  </si>
  <si>
    <t>Ezcam Solutions</t>
  </si>
  <si>
    <t>ezcam.com</t>
  </si>
  <si>
    <t>Ezcam Solutions is a company that specializes in providing CAD/CAM software for CNC machining. They offer a range of products including CNC milling software, CNC turning software, and CNC wire EDM software. With over 30 years of experience in the indus...</t>
  </si>
  <si>
    <t>Ezcam Solutions, Inc. is a PC based CAM systems. The company provides axis milling and turning to full 3 and 4 axis Milling, Mill/Turn, 5 axis Wire EDM and arc G-code Optimization. It offer innovative, productive, affordable manufacturing solutions.</t>
  </si>
  <si>
    <t>Innovative, productive, affordable manufacturing solutions</t>
  </si>
  <si>
    <t>Concurrent Systems</t>
  </si>
  <si>
    <t>csi-europe.com</t>
  </si>
  <si>
    <t>Concurrent Systems, Inc. Ltd. is a software development company that specializes in engineering design data and process management, including product lifecycle management (PLM) and product data management (PDM).</t>
  </si>
  <si>
    <t>Concurrent Systems, Inc., Ltd. (CSI) is a PLM specialist for a document, CAD, project data, workflow, and supply chain management solutions including PTC Creo, MathCAD, and Windchill. Its products include DDM DesignDataManager and Creo Model Manager Suite.</t>
  </si>
  <si>
    <t>CSI Europe are a team of technical and business professionals dedicated to providing industry-leading design and PDM software solutions</t>
  </si>
  <si>
    <t>Skylab Analytics</t>
  </si>
  <si>
    <t>skylabanalytics.com</t>
  </si>
  <si>
    <t>Skylab Analytics is a company that specializes in geospatial analytical solutions. They use cutting-edge technology to process and analyze large amounts of satellite and geospatial data, providing actionable insights to improve operations, increase eff...</t>
  </si>
  <si>
    <t>Skylab Analytics, Ltd. provides geospatial business intelligence to the food production, insurance, and cleantech sectors. The company applies artificial intelligence and machine learning on high-resolution spectral imagery to optimizes business processes. Its products range from digital farming analytics for precision agriculture to space-borne object detection and classification systems.</t>
  </si>
  <si>
    <t>Provides geospatial business intelligence to the food production, insurance and cleantech sectors</t>
  </si>
  <si>
    <t>Memory Map</t>
  </si>
  <si>
    <t>memory-map.com</t>
  </si>
  <si>
    <t>Memory‐Map is a software development company focused on recreational mapping software tailored for outdoor pursuits. The Memory Map is a mobile developer which develops iOS app that turns your iPhone or iPad into an outdoor GPS and allows you to naviga...</t>
  </si>
  <si>
    <t>Memory-Map, Inc. is a mobile developer which develops an iOS app that turns iPhone or iPad into an outdoor GPS and allows them to navigate
provides advanced navigation and map display software to the marine and outdoor recreation community.</t>
  </si>
  <si>
    <t>Mobile developer which develops ios app that turns your iphone or ipad into an outdoor gps and allows you to navigate</t>
  </si>
  <si>
    <t>UrbanFootprint</t>
  </si>
  <si>
    <t>urbanfootprint.com</t>
  </si>
  <si>
    <t>UrbanFootprint is the world's first urban intelligence platform — a comprehensive urban, climate, and community resilience data system that serves mission critical insights to the institutions that are rebuilding, financing, and insuring the world's ph...</t>
  </si>
  <si>
    <t>UrbanFootprint, Inc. is a software company. It provides parcel-level location insights, a built-in suite of spatial and policy analytics, and easy-to-use map-making tools, enabling governments, utilities, financial institutions, and urban planners to answer fundamental resource questions. It is used in government, enterprise, and academic institutions in urban planning, finance, mobility, sustainability, policy-making, healthcare, and disaster preparedness spheres.</t>
  </si>
  <si>
    <t>Climate &amp;and community resilience data platform providing critical intelligence to institutions investing in the world's infrastructure</t>
  </si>
  <si>
    <t>Kubotek USA</t>
  </si>
  <si>
    <t>kubotek3d.com</t>
  </si>
  <si>
    <t>Kubotek3D develops and supports software for CAD/CAM, supplier quality documentation, and CAD file viewing compatible with all major CAD databases.</t>
  </si>
  <si>
    <t>Kubotek USA, Inc. is a developer of engineering software. It offers KeyCreator, a computer-aided design and manufacturing solution for CAD/CAM professionals; a Validation Tool that tests the geometric congruency of two CAD files; KeyMachinist, a 2D/3D NC toolpath utility that works inside KeyCreator; and a KeyCreator Analysis, a desktop-based multiphysics simulation software.</t>
  </si>
  <si>
    <t>Precision Software to Accelerate Manufacturing | Kubotek3D</t>
  </si>
  <si>
    <t>Bim &amp; Co</t>
  </si>
  <si>
    <t>bimandco.com</t>
  </si>
  <si>
    <t>BIM&amp;CO is a free, cloud-based, collaborative platform dedicated to BIM Content. It provides a wide range of services including a BIM library, data management tools, and solutions for manufacturers. Users can browse and download certified BIM content or...</t>
  </si>
  <si>
    <t>Bim and Co SAS is a software development company. It develops platform-agnostic solutions to enable seamless collaboration beyond standards, languages, and software. The company provides its services to clients globally.</t>
  </si>
  <si>
    <t>Loria</t>
  </si>
  <si>
    <t>loria.fr</t>
  </si>
  <si>
    <t>LORIA is a research laboratory in computer science and digital sciences in Lorraine. It is a Joint Research Unit (UMR 7503) shared by several institutions: CNRS, University of Lorraine, and Inria. The laboratory conducts scientific work in 29 teams org...</t>
  </si>
  <si>
    <t>Laboratoire Lorrain de Recherche en Informatique et ses Applications (LORIA) is a Research Services company. It specializes in conducting scientific research in computer science and its applications. The company serves clients in France and other surrounding areas.</t>
  </si>
  <si>
    <t>The Loria, Lorraine Research Laboratory in Computer Science and its Applications is a Joint Research Unit (UMR 7503), common to several establishments: the CNRS</t>
  </si>
  <si>
    <t>Riverbed Technology</t>
  </si>
  <si>
    <t>riverbed.com</t>
  </si>
  <si>
    <t>Riverbed Technology is a provider of application performance infrastructure. The company offers a platform to deliver, control, and optimize IT resources across the hybrid enterprise. Their solutions include application acceleration, performance manage...</t>
  </si>
  <si>
    <t>Riverbed Technology, LLC is an information technology company that provides IT infrastructure solutions. It caters its solutions to branch offices, private data centers, mobile workers, private clouds, and cloud computing. The company serves various industries, including financial services, government, hospitality, and retail.</t>
  </si>
  <si>
    <t>Provider of IT performance solutions</t>
  </si>
  <si>
    <t>SkyCiv - Cloud Engineering Software</t>
  </si>
  <si>
    <t>skyciv.com</t>
  </si>
  <si>
    <t>SkyCiv is a leading online structural analysis and design software company. They offer a wide range of design and analysis software for any structures. Their software includes 2D and 3D structural analysis, section builder, buckling analysis, cables an...</t>
  </si>
  <si>
    <t>SkyCiv Pty., Ltd. doing business as SkyCiv Engineering offers a range of structural engineering software in analysis and design. The company's software allows engineers to work quickly and efficiently without obstacles in getting started.</t>
  </si>
  <si>
    <t>SkyCiv | Cloud Structural Analysis Software</t>
  </si>
  <si>
    <t>PVcase</t>
  </si>
  <si>
    <t>pvcase.com</t>
  </si>
  <si>
    <t>PVcase is a next generation PV software company. They provide seamlessly integrated solar technology solutions for companies of all sizes to help them design, estimate, and optimize commercial and utility scale solar assets. Their software, such as PVc...</t>
  </si>
  <si>
    <t>PVcase UAB is a computer software company that specializes in developing a tool that automates 3D terrain-based solar engineering and designing solar parks in a 3D environment. It serves customers within the area.</t>
  </si>
  <si>
    <t>A solar engineering software integrated with AutoCAD to design utility-scale photovoltaic plants 30 times faster</t>
  </si>
  <si>
    <t>SolidPartners</t>
  </si>
  <si>
    <t>solidpartners.com</t>
  </si>
  <si>
    <t>SolidPartners is a Silicon Valley based software company focused on providing Simple, Powerful and Affordable software solutions for managing engineering and product data. Founded in 1998, we have provided Product Data Management (PDM) tools for SolidW...</t>
  </si>
  <si>
    <t>SolidPartners, Inc. is a software company focused on providing software solutions for managing engineering and product data. It provides solutions designed, developed, packaged, and priced to assist small and medium-sized companies by using product data management and product lifecycle management tools. The company serves clients within the area.</t>
  </si>
  <si>
    <t>SolidPartners delivers powerful tools for your manufacturing business</t>
  </si>
  <si>
    <t>DigitalBridge</t>
  </si>
  <si>
    <t>digitalbridgehq.com</t>
  </si>
  <si>
    <t>Unlock new routes to basket whilst immersing customers in your entire product catalogue with our integrated Augmented Reality and Bathroom Visualisation tools</t>
  </si>
  <si>
    <t>Shortbite, Ltd. doing business as DigitalBridge develops a room visualization platform for home décor brands and retailers. The company's platform allows customers to view how its home-decoration products look like in the room. Its platform also enables customers to put paint, wallpapers and artwork on its walls; put carpets, wood and laminates on the floors and view furniture in its rooms as well as SmartErase its existing furniture or wall coverings.</t>
  </si>
  <si>
    <t>Alaris Medical Systems</t>
  </si>
  <si>
    <t>ironcad.com</t>
  </si>
  <si>
    <t>IronCAD is a leading provider of innovative design collaboration solutions, offering intuitive 3D and 2D CAD software. Their software increases efficiency and can be used standalone or to complement an existing design environment. With a focus on creat...</t>
  </si>
  <si>
    <t>IronCAD, LLC is a software development company. Its products and solutions include IronCAD, IronCAD Draft, IronCAD Inovate, IronCAD Mechanical, Multiphysics for IronCAD, SimWise Motion for IronCAD, KeyShot, Translators, Machinery Design, Modular Design, Sheet Metal Design, Part Design, Tooling Design, Configuration Solutions, and Custom Design Solutions. The company´s products and services are offered to designers and engineers.</t>
  </si>
  <si>
    <t>Alaris Medical Systems Inc, a San Diego-based maker of products to deliver intravenous drugs</t>
  </si>
  <si>
    <t>Cardinal Systems</t>
  </si>
  <si>
    <t>cardinalsystems1.net</t>
  </si>
  <si>
    <t>Cardinal Systems, LLC is a provider of software for use in the mapping industry. With a long and successful history of developing photogrammetric and mapping solutions, Cardinal Systems continues to provide the most powerful, pragmatic mapping tools av...</t>
  </si>
  <si>
    <t>Cardinal Systems, LLC is a software company for the mapping industry. It provides mapping tools and its software products developed for mapping offer the ability to structure workflow using a single input source or a hybrid of input sources to produce the desired deliverable. The company serves clients within the area.</t>
  </si>
  <si>
    <t>Provider of software for use in the mapping industry</t>
  </si>
  <si>
    <t>Zuken, Inc.</t>
  </si>
  <si>
    <t>zuken.com</t>
  </si>
  <si>
    <t>Zuken Americas is a global software company offering advanced design solutions for the creation and management of PCB designs, electrical and fluid systems, and 3D cabinet and wire harness layouts. They provide software solutions for PCB design, electr...</t>
  </si>
  <si>
    <t>Zuken, Inc. is a software company that provides electrical and electronic design solutions. It offers solutions for PCB designs, electrical and fluid systems, and 3D cabinet and wire harness layouts as well as software for electrical and electronic engineering data management. The company caters to industrial machinery, consumer electronics, electronic components, medical devices, mobility, special-purpose vehicles, rail transport, and aerospace industries.</t>
  </si>
  <si>
    <t>Provider of software and consulting services</t>
  </si>
  <si>
    <t>University of Wisconsin–Madison</t>
  </si>
  <si>
    <t>wisc.edu</t>
  </si>
  <si>
    <t>The University of Wisconsin–Madison is a top-ranked research institution located in Madison, Wisconsin. It provides exceptional education opportunities to undergraduates, graduate, and professional students. The university is known for its achievement ...</t>
  </si>
  <si>
    <t>University of Wisconsin-Madison is a higher education institution. It offers undergraduate and graduate programs in fields such as agriculture and life sciences, business, education, engineering, human ecology, journalism and mass communication, letters and science, music, nursing, pharmacy, and social welfare. The institution serves local and foreign students.</t>
  </si>
  <si>
    <t>Engineered Software</t>
  </si>
  <si>
    <t>engsw.com</t>
  </si>
  <si>
    <t>Engineered Software is a company that specializes in computer aided design and drawing software. Their flagship product, PowerCADD, allows users to create detailed and precise drawings that resemble hand-drawn sketches. With PowerCADD, users have the f...</t>
  </si>
  <si>
    <t>Engineered Software creator of PowerCADD. Its users design and create houses, malls, apartments, flute and piccolos, toys, pipe organs, furniture, fonts, machinery, refrigeration units, theater lighting, trade show exhibits, technical documentation, brochures, maps, and subdivisions, just to name a few.</t>
  </si>
  <si>
    <t>MapTiler</t>
  </si>
  <si>
    <t>maptiler.com</t>
  </si>
  <si>
    <t>Maps for developers | MapTiler Mapping platform designed for developers. Publish interactive maps in your web applications and on mobile devices. Maps ️ and software for building digital maps, which you can customize and integrate with websites and mo...</t>
  </si>
  <si>
    <t>MapTiler AG is a software platform for building digital maps, street, and satellite maps of the entire world and is ready for integration and redistribution. The company offers map hosting services, phone, and tablet mapping apps, it also fast automated processing mapping and creates geo data hosting.</t>
  </si>
  <si>
    <t>Mapping platform for quick publishing of zoomable maps online – MapTiler</t>
  </si>
  <si>
    <t>Artisense Corporation</t>
  </si>
  <si>
    <t>artisense.ai</t>
  </si>
  <si>
    <t>Artisense is a computer vision and sensor fusion software company that develops an integrated localization platform using cameras as a lead sensor for the automation of robots, vehicles, and spatial intelligence applications. Artisense provides product...</t>
  </si>
  <si>
    <t>Artisense GmbH is a computer and sensor fusion software company. It develops an integrated localization platform using cameras as sensors for the automation of robots, vehicles, and spatial intelligence applications. The company provides products and technology for accurate, robust, and safe navigation in any space and with low-cost hardware.</t>
  </si>
  <si>
    <t>A computer vision and sensor fusion software company that develops an integrated localization platform using cameras as a lead sensor for the automation of robots, vehicles and spatial intelligence applications</t>
  </si>
  <si>
    <t>SirruX Cloud Solutions</t>
  </si>
  <si>
    <t>sirrux.com</t>
  </si>
  <si>
    <t>SirruX sxCLOUD provides hosted, engineering document management enabling organizations both small and large to manage all of their documents. SirruX specializes in the design and development of content management enabled enterprise solutions leveraging...</t>
  </si>
  <si>
    <t>SirruX Cloud Solutions specializes in the design, development, and marketing of ECM-enabled solutions for the enterprise. The company enables users to easily access disparate data sources and applications across the enterprise in new and powerful ways.</t>
  </si>
  <si>
    <t>Hosted, engineering document management enabling organizations both small and large to manage all of their documents</t>
  </si>
  <si>
    <t>Aren</t>
  </si>
  <si>
    <t>aren.ai</t>
  </si>
  <si>
    <t>Aren is an end-to-end AI-powered platform for assessing the built environment, which allows data-driven decision making and risk management. Aren's technology offers a cost-effective, automated, and quantitative approach to de-risk the asset management...</t>
  </si>
  <si>
    <t>Aren, Inc. provides an end-to-end AI-powered platform for assessing the built environment, which allows data-driven decision-making and risk management. The company offers a cost-effective, automated, and quantitative approach to de-risking the asset management practice using computer vision and machine learning.</t>
  </si>
  <si>
    <t>Brings together civil engineering, computer vision, deep learning, and AI to safely monitor infrastructure assets, minimize the risk of failure, prioritize repairs, and optimize global infrastructure spending</t>
  </si>
  <si>
    <t>StreamBIM</t>
  </si>
  <si>
    <t>streambim.com</t>
  </si>
  <si>
    <t>StreamBIM is an openBIM platform for interoperability within construction projects. It offers a user-friendly interface with all the tools and aids needed for construction projects. The platform allows users to gather all project data in one place, mak...</t>
  </si>
  <si>
    <t>Rendra AS doing business as StreamBim is a software development company. It offers a platform for collaboration throughout all stages of the construction project such as design, construction, and facilities maintenance. The company serves the construction industry.</t>
  </si>
  <si>
    <t>Fast Streaming BIM Construction Software | StreamBIM</t>
  </si>
  <si>
    <t>4DMapper</t>
  </si>
  <si>
    <t>4dmapper.com</t>
  </si>
  <si>
    <t>4DMapper is a cloud-based platform that accepts and streams multi-format geospatial data. It allows users to work with and share data in a 3D web browser environment without the need for software. The platform offers a marketplace where users can acces...</t>
  </si>
  <si>
    <t>4DMapper Pty., Ltd. operates a cloud based, feature rich platform which accepts, and streams multi format geospatial data. It offers 3D maps and models with workflow tools for asset inspection, virtual surveying, and geospatial analytics.</t>
  </si>
  <si>
    <t>Cloud based, feature rich platform which accepts and streams multi format geospatial data</t>
  </si>
  <si>
    <t>OpenStreetMap</t>
  </si>
  <si>
    <t>openstreetmap.org</t>
  </si>
  <si>
    <t>OpenStreetMap is a free editable map of the whole world. It is made by people like you. OpenStreetMap allows you to view, edit and use geographical data in a collaborative way from anywhere on Earth. IT Services and IT Consulting</t>
  </si>
  <si>
    <t>OpenStreetMap Foundation is an international not-for-profit organization that provides map data for thousands of websites, mobile apps, and hardware devices. The organization is built by a community of mappers who contribute and maintain data about roads, trails, cafes, and railway stations all over the world. It is an editable map of the world that is free to use under an open license.</t>
  </si>
  <si>
    <t>A map of the world, created by people like you and free to use under an open license</t>
  </si>
  <si>
    <t>MechWorks s.r.l.</t>
  </si>
  <si>
    <t>mechworks.com</t>
  </si>
  <si>
    <t>Mechworks srl is a company based in Bologna, Italy that has been offering high-performance software for over 20 years. They specialize in the development of PDM/CAD/CAM vertical solutions and services, with a focus on technical data management. Their p...</t>
  </si>
  <si>
    <t>MechWorks s.r.l. develops product data management (PDM) software for computer-aided design (CAD) environments. It provides DBWorks Briefcase, Project assignment management, Local checkout mode, Operating System or DBWorks authentication, Revision Control, Batch plotting, Drawing or Part-Assembly link mode, DBW Filter enhanced search tool, and webs.</t>
  </si>
  <si>
    <t>PDM Software since 1998: Mechworks srl</t>
  </si>
  <si>
    <t>Lanner</t>
  </si>
  <si>
    <t>lanner.com</t>
  </si>
  <si>
    <t>Lanner is an international company that provides predictive simulation software, predictive digital twins, process modeling, and analytical services. Their simulation software has been used by commercial businesses and government organizations since 19...</t>
  </si>
  <si>
    <t>Lanner Group, Ltd. develops process modeling and simulation software products. The company also offers WITNESS, a business simulation system for simulation professionals to model working environments, simulate the implications of different business decisions, and understand complex processes. It offers its services in the area.</t>
  </si>
  <si>
    <t>Lanner provides businesses with superior technologies that enable value discovery, improve process understanding, support process change and result in superior decisions, both strategic and operational.</t>
  </si>
  <si>
    <t>Rolta</t>
  </si>
  <si>
    <t>rolta.com</t>
  </si>
  <si>
    <t>Rolta is a multinational conglomerate headquartered in India. The company is a leading provider of innovative solutions for many vertical segments, including Federal and State Governments, Defense/HLS, Utilities, Process, Power, Financial Services, Man...</t>
  </si>
  <si>
    <t>Rolta India, Ltd. is an engineering design and geospatial information systems solutions, e-business, and other information technology-related. The company operates in two segments including Enterprise Geospatial and Engineering Solutions (EGES) and System Integration, and Enterprise Information Technology Solutions (EITS). It serves clients services in India and internationally.</t>
  </si>
  <si>
    <t>Leading provider of innovative IT solutions for many vertical segments, including federal and state governments</t>
  </si>
  <si>
    <t>Imerso</t>
  </si>
  <si>
    <t>imerso.com</t>
  </si>
  <si>
    <t>Imerso is a construction management software that tracks work performance by connecting the onsite As Built reality directly to the BIM models. Imerso is Cloud based 3D Scanning application for mobile devices. Creating digital Copies of buildings, Norw...</t>
  </si>
  <si>
    <t>Imerso AS is a provider of 3D scanning software for smartphones intended to monitor field progress in real-time. The company's application creates and captures 3D videos and files of field conditions compatible with design software, enabling users to keep all fieldwork well-documented and detect construction errors and delays. It serves customers within the area.</t>
  </si>
  <si>
    <t>An intelligent construction inspection software that automatically tracks work quality and progress against your BIM models</t>
  </si>
  <si>
    <t>Neanex</t>
  </si>
  <si>
    <t>neanex.com</t>
  </si>
  <si>
    <t>Neanex is a company that supports large asset owners, engineers, and construction companies in knowing their assets inside out at all times. They provide an innovative level 3 BIM Solution that allows the entire project team to have a focus on and cont...</t>
  </si>
  <si>
    <t>Neanex Technology B.V. is a software development company. It specialized in 3D Engineering, Systems Engineering, and BIM for complex construction and infrastructure projects. It serves clients around Flanders.</t>
  </si>
  <si>
    <t>Our all-in-one BIM collaboration and integration software manages all project information, communication and workflows</t>
  </si>
  <si>
    <t>Plexim</t>
  </si>
  <si>
    <t>plexim.com</t>
  </si>
  <si>
    <t>Plexim develops and markets PLECS electrical engineering software for modeling and simulation. Plexim also regularly conducts seminars and hands-on workshops on simulation of power electronic systems.</t>
  </si>
  <si>
    <t>Plexim GmbH is a software company that develops and markets PLECS electrical engineering software for modeling and simulations. It regularly conducts seminars and hands-on workshops on the simulation of power electronic systems. The company's line of business includes designing, developing, and producing prepackaged computer software.</t>
  </si>
  <si>
    <t>And markets plecs electrical engineering software for modeling and simulation</t>
  </si>
  <si>
    <t>GfK</t>
  </si>
  <si>
    <t>gfk.com</t>
  </si>
  <si>
    <t>GfK is a Germany based provider of market and consumer information. The company offers AI-powered market intelligence and consulting services, utilizing data analytics and consumer reports to help clients generate effective marketing strategies. With a...</t>
  </si>
  <si>
    <t>Growth from Knowledge SE (GfK) is a market research institute. It offers an online pricing intelligence solution, brand, and customer experience research solutions, and point of sales tracking solutions to help track market share and brand performance for the clients and competition and analyze market trends. The company also offers Shoppers for optimizing performance in the store, on the shelf, and online, social media intelligence solutions; trends and forecasting solutions; and user experience research and design solutions. The company provides information services in Germany and internationally.</t>
  </si>
  <si>
    <t>Creates data driven winning strategies</t>
  </si>
  <si>
    <t>FAAC, Incorporated</t>
  </si>
  <si>
    <t>faac.com</t>
  </si>
  <si>
    <t>FAAC is a leading provider of simulation training and research solutions for various industries. They specialize in high fidelity driving simulators for training, transit, research, and military markets. With over 45 years of experience, FAAC has earne...</t>
  </si>
  <si>
    <t>FAAC, Inc. is a software development company. It develops and provides systems engineering and software products to the United States government and private industry. The company conducts tactical land and air combat analyses. It also develops analytical models and simulations and provides turnkey training systems for military and related industrial contractors. The company offers services in Michigan.</t>
  </si>
  <si>
    <t>Systems engineering and software products to the united states government and private industry</t>
  </si>
  <si>
    <t>Koordinates</t>
  </si>
  <si>
    <t>koordinates.com</t>
  </si>
  <si>
    <t>Koordinates is an Earth's Data Platform that provides geospatial and related data management services. They connect the people who manage geospatial data with the professionals who use it for various purposes, such as designing infrastructure, creating...</t>
  </si>
  <si>
    <t>Koordinates, Ltd. is an information technology and services company. Its cloud-based platform processes large, complex spatial datasets, ensuring that professionals can get the data needed for the projects that shape its planet - all in one place. The company serves around the world.</t>
  </si>
  <si>
    <t>A geospatial data management platform inspired by cracking GIS data out of vendor silos</t>
  </si>
  <si>
    <t>what3words</t>
  </si>
  <si>
    <t>what3words.com</t>
  </si>
  <si>
    <t>what3words is a global grid of 3mx3m squares. Each square has a unique fixed 3 word address. what3words is the simplest way to talk about location. It has divided the world into 3m x 3m squares, each with a unique 3 word address. Now people can refer t...</t>
  </si>
  <si>
    <t>What3words, Ltd. is an internet company. It provides the location precision and simplicity needed by drones, voice-controlled devices, and driverless cars. The company offers its services to e-commerce, logistics, automotive, and emergency and recovery industries in 193 countries.</t>
  </si>
  <si>
    <t>Used by businesses and governments to operate more efficiently, and by individuals to find and share locations</t>
  </si>
  <si>
    <t>GIS Cloud</t>
  </si>
  <si>
    <t>giscloud.com</t>
  </si>
  <si>
    <t>GIS Cloud is a real-time mapping platform for field data collection, operations management, and collaboration. It provides online, offline, and on-premises solutions for visualizing, analyzing, and sharing geospatial data. With GIS Cloud, users can eas...</t>
  </si>
  <si>
    <t>GIS Cloud, Ltd. offers a complete location-based solution for different workflows in a wide range of industries: roadworks, tree inventory, and inspection, retail, smart cities, utilities such as water and pipeline management, natural resources, public city maps, and many more. Its platform allows the building of its own web and mobile apps.</t>
  </si>
  <si>
    <t>GIS Cloud is a web-based geographic information system that generates data as maps to help businesses analyze and optimize their operations.</t>
  </si>
  <si>
    <t>CadActive</t>
  </si>
  <si>
    <t>cadactive.com</t>
  </si>
  <si>
    <t>CadActive Technologies delivers an intuitive workflow and automation platform that simplifies complex CAD systems and processes. CadActive’s applications allow customers to automate various modeling functions within 2D and 3D CAD software, helping engi...</t>
  </si>
  <si>
    <t>CadActive Technologies, LLC is a development stage business. It helps engineering firms use CAD data to reduce modeling errors and drive modeling efficiencies.</t>
  </si>
  <si>
    <t>A suite of cad automation tools that reduce engineering design time by as much as 90%</t>
  </si>
  <si>
    <t>Extensis</t>
  </si>
  <si>
    <t>extensis.com</t>
  </si>
  <si>
    <t>Extensis Software provides font and creative asset management solutions to help businesses effectively manage fonts and digital assets, reduce risk in creative operations, and ensure license compliance. Their software, such as Extensis Connect, allows ...</t>
  </si>
  <si>
    <t>Celartem, Inc. doing business as Extensis is a software development company. It manages every font and digital asset on one flexible desktop and cloud-based platform. It also helps to amplify inspiration and build sustainable creative enterprises.</t>
  </si>
  <si>
    <t>Extensis is a software development company that focuses on font management and digital asset management</t>
  </si>
  <si>
    <t>tsquare</t>
  </si>
  <si>
    <t>tsquare.ch</t>
  </si>
  <si>
    <t>tsquare is a company specializing in the implementation of innovative business ideas in the field of financial services. They provide market analysis, business planning, and the design and implementation of applications. tsquare supports the developmen...</t>
  </si>
  <si>
    <t>Tsquare GmbH concretize and implement business models related to IT systems and to provide advisory services of all kinds, in particular consulting and support in business model implementation through project management and outsourcing. The company participate in other companies, establish branches in Germany and abroad, as well as acquire, manage, exploit and sell real estate, concessions, patents, licenses, and other intangible property rights.</t>
  </si>
  <si>
    <t>Tsquare supports the development of new business with a creative, strategic planning and implementation process</t>
  </si>
  <si>
    <t>GoldSim</t>
  </si>
  <si>
    <t>goldsim.com</t>
  </si>
  <si>
    <t>GoldSim is the premier Monte Carlo simulation software solution for dynamically modeling complex systems in business, engineering and science. GoldSim supports decision and risk analysis by simulating future performance while quantitatively representin...</t>
  </si>
  <si>
    <t>GoldSim Technology Group, LLC is the premier Monte Carlo simulation software solution for dynamically modeling complex systems in engineering, science, and business. It supports decision-making and risk analysis by simulating future performance while quantitatively representing the uncertainty and risks inherent in all complex systems.</t>
  </si>
  <si>
    <t>Monte Carlo Simulation Software - GoldSim</t>
  </si>
  <si>
    <t>ZEMAX</t>
  </si>
  <si>
    <t>zemax.com</t>
  </si>
  <si>
    <t>Zemax Zemax, LLC is a software and services company that has been developing and supporting optical and illumination design software for nearly 25 years. We help scientists, engineers, researchers and students turn their optical and illumination system...</t>
  </si>
  <si>
    <t>Zemax, LLC is a company that develops software for optical and illumination design. The company provides training and support services for optical and illumination design. It offers software for projection lenses, binocular and binocular lenses, collimating lenses, eye integrators, laser lenses, and biomedical imaging.</t>
  </si>
  <si>
    <t>Software that optical engineers and designers around the world choose for lens design, illumination, laser beam propagation,</t>
  </si>
  <si>
    <t>Solidface Technology</t>
  </si>
  <si>
    <t>nataltem.com.br</t>
  </si>
  <si>
    <t>SolidFace Technology is a 2D/3D parametric historic constructive CAD modeler. It offers various modules such as Part, Sketch, Assembly, Exploded View, and Drawing. The software allows users to create, edit, and manipulate 2D and 3D models with ease. It...</t>
  </si>
  <si>
    <t>Nataltem Solucoes Web, Ltda. is a marketing and advertising company. It provides visibility on the web, generating more business and opportunities for companies. The company offers its services to clients in the country.</t>
  </si>
  <si>
    <t>SolidFace Collaborative Cloud CAD</t>
  </si>
  <si>
    <t>MapRight</t>
  </si>
  <si>
    <t>mapright.com</t>
  </si>
  <si>
    <t>MapRight is a custom mapping platform that makes it unbelievably easy to produce industry specific, professional quality GIS maps. MapRight is made for everybody. It’s simple to learn and simple to use, but produces impressive looking maps that can be ...</t>
  </si>
  <si>
    <t>MapRight, LLC offers a custom mapping platform that makes it unbelievably easy to produce industry-specific, professional-quality GIS maps. Its tools and layers are designed to create maps that are beautiful, easy to read, and ready to be shared with anybody. The company application requires virtually no formal training and is supported by a team of experienced mappers out of Dallas, Texas.</t>
  </si>
  <si>
    <t>New Century Software</t>
  </si>
  <si>
    <t>newcenturysoftware.com</t>
  </si>
  <si>
    <t>New Century Software is a company that provides pipeline GIS, integrity management, and asset management solutions for the oil and gas industry. They offer applications and services that focus on GIS data loading, data management, mapping, and reportin...</t>
  </si>
  <si>
    <t>New Century Software, Inc. is an oil and energy company offering pipeline GIS and integrity management services. It offers services such as data management, facility manager, centerline design toolkit, spatial synchronizer, express loader, integrity management, gas hca analyst, spatial risk analyst, spill impact analyst, intrack, alignment manager, mapping and reporting, template designing for arcmap, sheet cutter server pro, sheet cutter pro, and template designer pro. The company offers its services to energy transportation companies.</t>
  </si>
  <si>
    <t>Oil &amp; energy company offering pipeline gis and integrity management services</t>
  </si>
  <si>
    <t>Kintech Lab</t>
  </si>
  <si>
    <t>kintechlab.com</t>
  </si>
  <si>
    <t>Kintech Lab is a software company headquartered in Russia. It provides computer simulation software in the areas of combustion, energy sources, photonics, microelectronics, nanotechnology. Also Kintech Lab is the R &amp; D company performing scientific res...</t>
  </si>
  <si>
    <t>Kintech Lab, Ltd., is a privately held company with a wide experience of data recovery for different physicochemical processes using fundamental data and the results of ab initio calculations; the recovered data, are used to develop a mechanistic model of the process. It also offers Chemical kinetic mechanisms, chemistry simulation software, combustion modeling, plasma modeling, kinetic modeling, computational electrodynamics, plasmonics, photonics, charge carrier transport, and organic photovoltaics.</t>
  </si>
  <si>
    <t>Kintech Laboratory - R&amp;D Service and Software for Predicitve Physical Chemical Modeling</t>
  </si>
  <si>
    <t>DipTrace</t>
  </si>
  <si>
    <t>diptrace.com</t>
  </si>
  <si>
    <t>DipTrace is a leading provider of schematic and PCB design software for electronic engineering. They offer a wide range of capabilities with a user-friendly interface, allowing users to create simple or complex multi-layer boards. Their software featur...</t>
  </si>
  <si>
    <t>Novarm, Ltd. doing business as DipTrace is a software development company. It offers schematic capture, PCB layout, libraries, 3D modeling, and guided tour software. The company provides its products and companies to companies, businesses, and clients ranging from Fortune 500 corporations to self-employed engineers worldwide.</t>
  </si>
  <si>
    <t>Specializing in state-of-the-art programs for PCB professionals and hobbyists, united into DipTrace design suite</t>
  </si>
  <si>
    <t>Detroit Engineered Products</t>
  </si>
  <si>
    <t>depusa.com</t>
  </si>
  <si>
    <t>Detroit Engineered Products (DEP) is an Engineering Solutions and Product Development company. Since its inception in 1998 in Troy, Michigan, USA, DEP is now a global company with footprints in Europe, China, Korea, Japan and India. At the soul of DEP ...</t>
  </si>
  <si>
    <t>Detroit Engineered Products, Inc. (DEP) operates as an engineering consulting and software products company that specializes in the area of product development solutions. It offers products such as PAL Environment, an engineering software that addresses the needs of product design Meshworks Sculptor, a finite element and computational fluid dynamics meshing tool kit for meshes from CAD data, and Meshworks Morpher, a path-breaking software that enables the user to change an existing FE CFD mesh into a new target shape.</t>
  </si>
  <si>
    <t>CycloMedia Technology</t>
  </si>
  <si>
    <t>cyclomedia.com</t>
  </si>
  <si>
    <t>Cyclomedia captures data from the real world and transforms it into valuable insights enabling you to understand the complexities of the environment around you. CycloMedia produces large scale visualizations of the environment using 360 degree panorami...</t>
  </si>
  <si>
    <t>Cyclomedia Technology, Inc. is a mobile mapping company. It provides a platform, data visualization, and data insights products. The company offers its products and services to the local government, utility, transportation, and telecommunications industries.</t>
  </si>
  <si>
    <t>Large-scale visualizations of the environment using 360 degree panoramic photographs</t>
  </si>
  <si>
    <t>Radica Software</t>
  </si>
  <si>
    <t>radicasoftware.com</t>
  </si>
  <si>
    <t>Radica Software is a Malaysian company that has been developing easy, fast, and affordable Electrical CAD Software since 2004. Their flagship product, Capital Electra X, is an Electrical CAD Software based on Microsoft Visio and is used by major corpor...</t>
  </si>
  <si>
    <t>Radica Software Sdn. Bhd. creates innovative world-class software that helps users increase productivity. It develops and distributes electrical CAD software for its clients.</t>
  </si>
  <si>
    <t>Radica Software makes an easy to use Electrical CAD Software that's based on Microsoft Visio, used by major corporations all over the world</t>
  </si>
  <si>
    <t>Undet Point Cloud Software</t>
  </si>
  <si>
    <t>undet.com</t>
  </si>
  <si>
    <t>Undet is a software developer specializing in solutions for companies in the field of 3D laser scanning and point cloud modeling services. Their mission is to streamline daily operations, boost productivity, and minimize manual effort in converting poi...</t>
  </si>
  <si>
    <t>UNDET Point Cloud Software is a company that is offering a very competitive and sophisticated application for AutoCAD users. It provides the best value for users who want to work efficiently with point clouds in AutoCAD and speed up as-built documentation for multiple laser scanning tasks.</t>
  </si>
  <si>
    <t>Plug-in for autocad and its verticals that facilitates and speeds up evaluation, visualization, processing</t>
  </si>
  <si>
    <t>ATIR Engineering Software Development</t>
  </si>
  <si>
    <t>atirsoft.com</t>
  </si>
  <si>
    <t>Atir Engineering Software Development provides comprehensive and sophisticated structural analysis software for professional engineers. Their state-of-the-art tools can transform architectural designs into workable structural models. Since its founding...</t>
  </si>
  <si>
    <t>Atir Engineering Software Development, Ltd. is a software company. It develops structural engineering software for the construction industry. Its clients include thousands of engineering firms, small consulting offices, government organizations, and academic institutions around the world.</t>
  </si>
  <si>
    <t>CADCAM-E</t>
  </si>
  <si>
    <t>cadcam-e.com</t>
  </si>
  <si>
    <t>CCE is a leading provider of Engineering Software, Development Tools &amp; Services. CCE offers the only secure web-based solution for sharing 3D digital assets in real-time with your team or suppliers. With offices in Michigan and New Jersey, as well as a...</t>
  </si>
  <si>
    <t>Cadcam-E.com, Inc. provides CAD development toolkits and custom application development services. The company offers EnSuite, a multi-CAD product that provides a platform to automate processes that leverage multi-CAD data across the enterprise and allows process automation through targeted productivity applications and includes a framework that enables creation of scripts to automate processes, CAT5Works, a bi-directional SolidWorks/CATIA V4/V5 data translator that allows file translation from within SolidWorks; and ConfigLink, a design automation software for creating custom design variants.</t>
  </si>
  <si>
    <t>AfriGIS</t>
  </si>
  <si>
    <t>afrigis.co.za</t>
  </si>
  <si>
    <t>AfriGIS is a company that offers an extensive selection of premium African location datasets. They empower businesses to gain sharper insights into their operations, customers, and markets. AfriGIS provides SABS &amp; ISO compliant data that adhere to inte...</t>
  </si>
  <si>
    <t>AfriGIS Pty., Ltd. is a technology innovation company. It creates geographic information and communication solutions, custom-made for government, business, and consumer products. It serves within the area.</t>
  </si>
  <si>
    <t>Visiativ</t>
  </si>
  <si>
    <t>visiativ.com</t>
  </si>
  <si>
    <t>Visiativ is an integrator of innovative software solutions that specializes in the digital transformation of companies. They offer a collaborative and social business platform that helps businesses improve their performance and become future-ready. Wit...</t>
  </si>
  <si>
    <t>Visiativ S.A. develops and sells software products and solutions in France and internationally. It provides CAD software for 3D design, analysis, simulation, and workstations; CPM strategic analysis software; VDoc software, which centralizes and automates documents and process management; e-commerce online sales and electronic document management solutions to manage and control all company documents.</t>
  </si>
  <si>
    <t>Developer and integrator of innovative software solutions</t>
  </si>
  <si>
    <t>Parallaksis</t>
  </si>
  <si>
    <t>parallaksis.com</t>
  </si>
  <si>
    <t>Parallaksis is a world leader in collaborative software solutions, helping companies maximize the productivity and quality of their service operations through collaboration, Product Lifecycle Management, Facility Management.</t>
  </si>
  <si>
    <t>Parallaksis Italia S.r.l. is a world leader in collaborative software solutions. The company helps companies maximize the productivity and quality of its service operations through collaboration, Product Lifecycle Management and Facility Management.</t>
  </si>
  <si>
    <t>Parallaksis The goal of the company is to quickly set up a new paradigm for global PLM collaboration</t>
  </si>
  <si>
    <t>CMstat</t>
  </si>
  <si>
    <t>cmstat.com</t>
  </si>
  <si>
    <t>CMstat provides configuration management software and data management consulting services. CMstat’s EPOCH CM configuration management software enables program managers, project leads, product engineers, supply chain contractors, and MRO/sustainment ope...</t>
  </si>
  <si>
    <t>TPT Technologies, Inc. doing business as CMstat Corp. provides rapidly deployable and instantly affordable Product Data Management (PDM), Configuration Management (CM), and CDRL Contract Deliverables Data Management (DM or CDDM) software and consulting services.  Its product includes PDMPlus for CM and EPOCH DM, marine, naval and industrial machinery among others.</t>
  </si>
  <si>
    <t>A technology company supplying Product Lifecycle Management, Hardware Configuration Management &amp; Data (CDRL) Management solutions</t>
  </si>
  <si>
    <t>Meshparts</t>
  </si>
  <si>
    <t>meshparts.de</t>
  </si>
  <si>
    <t>MESHPARTS is a software development company that specializes in component-oriented finite element (FE) pre and post-processing software. Their software allows users to create assemblies from individual FE models, making it easier to get started with fi...</t>
  </si>
  <si>
    <t>Meshparts GmbH is a finite element (FE) pre and post-processing software. The company works component-oriented (similar to modern CAD software) and allows users to create assemblies from individual FE models and assemblies from sub-assemblies.</t>
  </si>
  <si>
    <t>Simulation software for machine building</t>
  </si>
  <si>
    <t>Prescient Technologies</t>
  </si>
  <si>
    <t>pre-scient.com</t>
  </si>
  <si>
    <t>Prescient Technologies is an engineering software company based in India. They specialize in CAD/PLM, mathematical, and algorithmic software development. With over 18 years of experience, they offer a complete range of services from critical software t...</t>
  </si>
  <si>
    <t>Prescient Technologies Pvt., Ltd. is a software development company. It provides CAD software development, knowledge-based engineering, vision-based inspection, digital thread, and IoT solutions. The company offers its services globally.</t>
  </si>
  <si>
    <t>Software technology and services working in cad/plm domain</t>
  </si>
  <si>
    <t>Creatz3D</t>
  </si>
  <si>
    <t>creatz3d.com.sg</t>
  </si>
  <si>
    <t>3D Printing Solutions Company: Buy Singapore 3D Printer At Best Price Creatz3D is a solid supplier company of 3D printers in Singapore. Buy from us at the best price! We also offer 3D printing services in Singapore with resin &amp; more! Creatz3D Pte Ltd i...</t>
  </si>
  <si>
    <t>Creatz3D Pte, Ltd. is an authorized reseller of Stratasys 3D printing systems and materials, Arcam additive manufacturing solutions for metal components' production, SISMA Metal Additive Manufacturing systems and Materialize Rapid Prototyping Software. Companies using Creatz3D solutions can be found in multiple sectors such as medicine, education, animation, aerospace, automotive, consumer goods &amp; electronics, toys, etc.</t>
  </si>
  <si>
    <t>Authorized reseller of stratasys 3d printing systems and materials, arcam additive manufacturing solutions</t>
  </si>
  <si>
    <t>Wizzcad</t>
  </si>
  <si>
    <t>wizzcad.com</t>
  </si>
  <si>
    <t>WIZZCAD is a project tracking tool for construction and real estate. It is the first collaborative Open BIM tool for the digital transformation of construction projects, from design to maintenance. The platform provides powerful features for all phases...</t>
  </si>
  <si>
    <t>Cloud Corp. SAS doing business as WizzCad is the first Open BIM-based platform for the digital transformation of all construction projects, from design to operations and maintenance. It offers a solution that connects all the actors of a construction project around powerful tools for site management. The company's platform allows owners, contractors, and construction managers to cooperate securely and efficiently in order to plan, build and maintain construction projects in 3D as the solution allows the creation and deliver of a digital twin.</t>
  </si>
  <si>
    <t>Leading publisher of Bim-Native SaaS solutions for construction</t>
  </si>
  <si>
    <t>Geospin</t>
  </si>
  <si>
    <t>geospin.de</t>
  </si>
  <si>
    <t>Geospin is a young company that employs a team of highly qualified data scientists and developers. It offers location intelligence software solutions with a focus on geo machine learning. Geospin was founded in 2016 as a spin off of the Smart City rese...</t>
  </si>
  <si>
    <t>Geospin GmbH develops business to business (B2B) software-as-a-service (Saas) solution for the analysis of geo-data using machine learning methods. It offers Geospin, which links a company's internal data with external geo-data, including weather, traffic, demographics, social media, restaurants, and public institutions, to offer insights on when and where clients' products or services are in demand.</t>
  </si>
  <si>
    <t>LITIO</t>
  </si>
  <si>
    <t>litio.si</t>
  </si>
  <si>
    <t>For AutoCAD, GStarCAD, ZwCAD &amp; BricsCAD [and cadmate]</t>
  </si>
  <si>
    <t>LITIO offers add-ons for AutoCAD, GStarCAD, ZwCAD, and BricsCAD (cadmate). It is the creator of LitioLAB and Litio sheet metal - a CAD out of the box.</t>
  </si>
  <si>
    <t>Touch GIS</t>
  </si>
  <si>
    <t>touchgis.app</t>
  </si>
  <si>
    <t>Touch GIS is a powerful mobile field data collection and visualization tool. It is available for iPhone and iPad and offers GPS mapping and field data collection capabilities. With Touch GIS, users can draw points, lines, and polygons accurately using ...</t>
  </si>
  <si>
    <t>Touch GIS, LLC delivers powerful mobile mapping capabilities on or offline. It supports a variety of import and export formats for easy sharing and integration with desktop software across the world.</t>
  </si>
  <si>
    <t>Touch GIS - Poweful Field Data Collection &amp; Visualization</t>
  </si>
  <si>
    <t>Allegion</t>
  </si>
  <si>
    <t>allegion.com</t>
  </si>
  <si>
    <t>Allegion is a global pioneer in safety and security, focusing on security around the door and adjacent areas. They produce a range of solutions for homes, businesses, schools, and other institutions. With leading brands like CISA, Interflex, LCN, Schla...</t>
  </si>
  <si>
    <t>Allegion Plc is a security company. It offers locks, locksets, portable locks, and key systems, door closers and controls or exit devices, electronic security products, access control systems, time, attendance, and workforce productivity systems, doors, door frames, and other accessories. The company provides services and products to consumers and businesses globally.</t>
  </si>
  <si>
    <t>Focusing on security around the door and adjacent areas, Allegion secures people and assets with a range of solutions for homes, businesses, schools and institutions</t>
  </si>
  <si>
    <t>PolicyMap</t>
  </si>
  <si>
    <t>policymap.com</t>
  </si>
  <si>
    <t>PolicyMap is a mapping and analytics platform that provides easy-to-use online mapping with data on demographics, real estate, health, jobs, and more in communities across the US. They offer mapping application, analytics, and data licensing services f...</t>
  </si>
  <si>
    <t>PolicyMap, LLC offers easy-to-use online mapping with data on demographics, real estate, health, jobs, and more in communities across the United States. The company's line of business includes designing, developing, and producing prepackaged computer software.</t>
  </si>
  <si>
    <t>International TechneGroup</t>
  </si>
  <si>
    <t>iti-global.com</t>
  </si>
  <si>
    <t>Data Integration and Interoperability ITI provides key solutions for data interoperability, migration, integration and more. Click here to learn about everything we can do for you ITI is the global leader customers trust for product data interoperabili...</t>
  </si>
  <si>
    <t>International Technegroup, Inc. (ITI) is a software development company. It specializes in conversion, integration, validation, and migration solutions for product data and related systems. The company serves clients globally.</t>
  </si>
  <si>
    <t>Global product data interoperability business offering cad/cam/cae/plm data exchange, migration, automation, validation</t>
  </si>
  <si>
    <t>Sparx Systems</t>
  </si>
  <si>
    <t>sparxsystems.com</t>
  </si>
  <si>
    <t>Sparx Systems specializes in high performance and scalable visual modeling tools for the planning, design and construction of software intensive systems. With customers in industries ranging from aerospace and automotive engineering to finance, defense...</t>
  </si>
  <si>
    <t>Sparx Systems Pty., Ltd. is a software development industry that provides visual modeling and design tools for the planning, design, and construction of software-intensive systems. The company's Enterprise Architect editions include Corporate Edition, a modeling solution targeted at larger development teams, Professional Edition, a modeling and visualization tool for workgroups, analysts, and developers and Desktop Edition, which supports version control integration and profile or meta-model extensibility coupled with HTML and rich text report generation.</t>
  </si>
  <si>
    <t>PhotoModeler</t>
  </si>
  <si>
    <t>photomodeler.com</t>
  </si>
  <si>
    <t>PhotoModeler is software that converts photographs from your digital camera into 3D models and accurate measurements. It is a cost-effective way for accurate 2D or 3D measurement, photo digitizing, surveying, and creating models of real-world objects a...</t>
  </si>
  <si>
    <t>Eos Systems, Inc. doing business as PhotoModeler Technologies, is the developer of the PhotoModeler software. PhotoModeler is software for creating accurate 3D measurements and models of real-world objects and scenes in fields such as architecture, engineering, archaeology, forensics, and surveying.</t>
  </si>
  <si>
    <t>Photogrammetry | 3D Measurements from Photos | PhotoModeler</t>
  </si>
  <si>
    <t>Aucotec AG</t>
  </si>
  <si>
    <t>aucotec.com</t>
  </si>
  <si>
    <t>AUCOTEC AG is a company that develops engineering software for the complete life cycle of machines, plants, and mobile systems. Their solutions range from flow diagrams to process control and electrical engineering for large-scale plants, as well as mo...</t>
  </si>
  <si>
    <t>Aucotec AG is an engineering software company. It specializes in the life cycle of machines, plants, and mobile systems and offers products such as engineering base a tool for electro engineering that focuses on the design and documentation of electrical control systems, and ELCAD which is an engineering system for electrical cad design and documentation and electromechanical engineering, and plant construction, RUPLAN, electrical engineering, and control design solution as well as AUCOPLAN which is an engineering system for planning, construction, operation, and maintenance of IANDE design and engineering plants. It serves the software development sector.</t>
  </si>
  <si>
    <t>AUCOTEC AG - Engineering Software</t>
  </si>
  <si>
    <t>SimLab</t>
  </si>
  <si>
    <t>simlab-soft.com</t>
  </si>
  <si>
    <t>SimLab Soft is a 3D software company dedicated to providing 3D for All. They build powerful and easy-to-use 3D applications and tools. Their goal is to bring VR, Rendering, and 3DPDF to everyone. They offer SimLabComposer, a complete and feature-rich 3...</t>
  </si>
  <si>
    <t>Simulation Lab Software, LLC is a 3D software company that provides 3D custom development services for CAD or CAE and visualization. It specializes in software development including taking and reviewing requirements, designing and creating software architecture, developing, and creating advanced interactive GUI, testing, and creating installers. The company offers its services to businesses within the area.</t>
  </si>
  <si>
    <t>SimLab Soft is a 3D software company dedicated for providing 3D for All</t>
  </si>
  <si>
    <t>Raise3D</t>
  </si>
  <si>
    <t>raise3d.com</t>
  </si>
  <si>
    <t>Raise3D is a leading manufacturer of industrial grade 3D printers with an emphasis on helping end users achieve print reliability, large build volumes and pathfinders in flexible manufacturing. They develop the Pro3 series, the RMF500, E2CF Hyper FFF p...</t>
  </si>
  <si>
    <t>Raise 3D Technologies, Inc. is an industrial machinery manufacturing company that designs and manufactures 3D printers. It provides products and services in the fields of industrial design, manufacturing, medical services, culture and creativity, research institutions, architecture, and cultural preservation. The company serves consumers in the industrial machinery manufacturing industry.</t>
  </si>
  <si>
    <t>Hsbcad</t>
  </si>
  <si>
    <t>hsbcad.com</t>
  </si>
  <si>
    <t>hsbcad offers Flexible Offsite Construction Software that ensures whatever you design is manufactured, assembled, and compliant with BIM standards. Over 30 years of experience in best in class software for Stickframe, Carpentry, CLT, SIP, Prefab, Log, ...</t>
  </si>
  <si>
    <t>hsbcad BVBA provides solutions to convert architectural design into a production design and data without any loss of information. Its solutions are based on the intelligent AutoCAD Architecture 3D Model interfacing directly with the renowned Autodesk environment and with AutoCAD base functionality providing familiarity and maximum flexibility. The company is a global software solution provider for offsite construction.</t>
  </si>
  <si>
    <t>hsbcad – Empowering you to realise</t>
  </si>
  <si>
    <t>LISTECH</t>
  </si>
  <si>
    <t>listech.com</t>
  </si>
  <si>
    <t>LISTECH is a company that provides smart software solutions for the surveying, civil engineering, and land-related information industries. They offer a range of geospatial software solutions, including LISCAD Survey &amp; Civil Engineering and Neo Geospati...</t>
  </si>
  <si>
    <t>LISTECH Pty., Ltd. develops and delivers software solutions for land surveying, civil engineering, and land-related information industries in Australia and internationally. Its products include LISCAD, surveying and engineering field, and office software LISDAT, an integrated field data collection, and computation system; and TPS Station Setup, a setup and orientation application for the total stations.</t>
  </si>
  <si>
    <t>Configura</t>
  </si>
  <si>
    <t>configura.com</t>
  </si>
  <si>
    <t>Configura is a leading software developer in the kitchen, commercial interiors, material handling, and space planning industry. We simplify the design, sales, and order process of complex and configurable products for customers all around the world. Ou...</t>
  </si>
  <si>
    <t>Configura Sverige AB is a software development company that provides space-planning software and design software for the configuration of products. It creates space planning software for manufacturers, dealers, and designers in the Contract Furniture, Kitchen and Bath, Material Handling, and Industrial Machinery industries. The company serves customers in Sweden.</t>
  </si>
  <si>
    <t>We create software that simplifies both design and sales processes - the future of space-planning</t>
  </si>
  <si>
    <t>CMS</t>
  </si>
  <si>
    <t>intellicadms.com</t>
  </si>
  <si>
    <t>CMS IntelliCAD is a compatible CAD software for .DWG files. It is an intelligent, powerful, and affordable full-featured 2D and 3D CAD software. The company, CAD Manufacturing Systems, Inc. (CMS), has been in the CAD software industry for over three de...</t>
  </si>
  <si>
    <t>CAD-Manufacturing Solutions, Inc. (CMS) is a computer software company. It markets and sells CMS IntelliCAD, which is based on the IntelliCAD customizable CAD engine technology that allows users to create complex drawings ranging from architectural and civil construction, mechanical and electrical installation diagrams, to HVAC layouts.</t>
  </si>
  <si>
    <t>Compatible CAD Software for .DWG files - CMS IntelliCAD - Products</t>
  </si>
  <si>
    <t>MIDASoft</t>
  </si>
  <si>
    <t>midasoft.com</t>
  </si>
  <si>
    <t>MIDASoft is a leading provider of software solutions for civil, structural, geotechnical, and mechanical engineering. Their flagship products, midas Civil and midas FEA, offer advanced analysis and design capabilities for bridges, buildings, foundation...</t>
  </si>
  <si>
    <t>Midasoft, Inc. is a computer software company. The company provides software for engineering solutions in bridge, building, geotechnical, and mechanical. It offers its services to the engineering industry within the area.</t>
  </si>
  <si>
    <t>GEOcommand</t>
  </si>
  <si>
    <t>geocommand.com</t>
  </si>
  <si>
    <t>GEOcommand offers a comprehensive multi community data interoperability solution for emergency responders. Our solution ensures that first responders can provide emergency services efficiently, safely, and effectively whether it's a local or mutual aid...</t>
  </si>
  <si>
    <t>GEOCommand, Inc. is a provider of mobile GIS mapping solutions. The company provides solutions that include computer-aided dispatch integration.</t>
  </si>
  <si>
    <t>The GEOcommand suite of technologies addresses the managing and sharing of information</t>
  </si>
  <si>
    <t>Reality IMT</t>
  </si>
  <si>
    <t>realityimt.com</t>
  </si>
  <si>
    <t>Reality IMT provides professional measurement services for buildings, railways, and streets. They utilize 3D laser scanning, LiDAR, BIM, and GIS technologies to quickly and accurately capture detailed measurements and dimensions of existing structures ...</t>
  </si>
  <si>
    <t>Reality IMT, Inc. captures Reality in 3D using laser scanning and photogrammetry from the air and the ground. The company clients rely on the company in delivering 3D as-built BIM. It also has 3D Maps for engineering analysis and 3D architectural modeling.</t>
  </si>
  <si>
    <t>Reality IMT- As-Built Surveying and Mapping-Infrastructure Asset Mapping</t>
  </si>
  <si>
    <t>uDig</t>
  </si>
  <si>
    <t>refractions.net</t>
  </si>
  <si>
    <t>Refractions Research is a company that specializes in building data systems that add geographic intelligence to business processes. They work with technologies such as Oracle, ESRI, Java, and FME to create innovative and cost-effective solutions for th...</t>
  </si>
  <si>
    <t>Refractions Research, Inc. builds data systems that add geographic-intelligence to business processes like Oracle, ESRI, Java, FME and more. The company combines proprietary and open source components into innovative and cost-effective solutions to its clients' problems.</t>
  </si>
  <si>
    <t>PinMaps.net</t>
  </si>
  <si>
    <t>pinmaps.net</t>
  </si>
  <si>
    <t>Pinmaps.net is a custom map creator to pin multiple locations and map your spreadsheet with our online mapping software. It is an online mapping software that allows individuals to easily search, save, share, and quickly access their favorite locations...</t>
  </si>
  <si>
    <t>Tobon Web Tools, LLC doing business as Pinmaps is a software development company. It specializes in .NET technologies. Its core service is an online mapping software called Pinmaps. The company offers its services globally.</t>
  </si>
  <si>
    <t>MegazoneCloud</t>
  </si>
  <si>
    <t>megazone.com</t>
  </si>
  <si>
    <t>MegazoneCloud is a customer-centric company that provides consulting services and technology solutions for businesses' cloud adoption and digital transformation. They are a leading AWS Cloud MSP partner in South Korea and have been trusted by over 1500...</t>
  </si>
  <si>
    <t>Megazone Cloud Corp. is an IT service and IT consulting provider and the Korean cloud market with enterprise hosting and ITSM system experience. It provides a set of consulting services and technology solutions for businesses' cloud adoption and digital transformation based on a partnership with Amazon Web Services(AWS), and 100+ global technology partners. The company offers its products and services to consumers and businesses within the area.</t>
  </si>
  <si>
    <t>Korea's only official Alibaba Cloud distributor, Akamai Official Platinum Partner, Google Cloud Premier Partner</t>
  </si>
  <si>
    <t>TWT</t>
  </si>
  <si>
    <t>twt-gmbh.de</t>
  </si>
  <si>
    <t>TWT GmbH is a leading provider of innovative software solutions and digital services. With a focus on delivering exceptional customer experiences, TWT offers a wide range of products and services to help businesses thrive in the digital age. From custo...</t>
  </si>
  <si>
    <t>TWT GmbH stands for rapid implementation of scientific expertise in technologically advanced products and services in business segments Information and engineering technologies. Its portfolio includes software, product and process development, technical consulting, and industry research.</t>
  </si>
  <si>
    <t>3DVieweronline</t>
  </si>
  <si>
    <t>3dvieweronline.com</t>
  </si>
  <si>
    <t>3DVieweronline is an online collaboration platform for 3D models that allows you to view, publish and collaborate on 3D models. It is a free online 3D CAD Viewer that supports various file formats such as STEP, IGES, STL, OBJ, DXF, and DWG. The platfor...</t>
  </si>
  <si>
    <t>3DViewerOnline, Ltd. is a very easy to use and powerful viewer, which allows users to check, share and show great products and designs. It is a simple and powerful tool built to support all the needs in terms of 3D visual management.</t>
  </si>
  <si>
    <t>3D Viewer Online | Easy review and share of your 3d models</t>
  </si>
  <si>
    <t>Startup Development House</t>
  </si>
  <si>
    <t>startup-house.com</t>
  </si>
  <si>
    <t>We are designers, engineers, and strategists. A team with a unique mix of skills knit together by our client focused process, honed by years of experience, that delivers real results, every time. Development of fast, economical and transparent projects...</t>
  </si>
  <si>
    <t>Startup Development House Sp. z o.o. is a digital product and software development company. It offers services such as product design, design, MVP building, no-code, and development. The company serves its services throughout Poland.</t>
  </si>
  <si>
    <t>We are world - class custom software and product development company based in Poland. We provide end-to-end product development services: ideation, prototyping, UX/ UI design, app &amp; web development, scrum team augmentation, quality assurance and prod</t>
  </si>
  <si>
    <t>Quadrite</t>
  </si>
  <si>
    <t>quadrite.com</t>
  </si>
  <si>
    <t>Quadrite, Inc. is a company founded in 2000 that specializes in enabling discrete product companies to commercialize their products profitably while being efficient in the use of their capital and resources. They offer a 3rd generation Product Lifecycl...</t>
  </si>
  <si>
    <t>Quadrite, Inc. addresses the shortcomings of traditional Product Lifecycle Management solutions. Its focus is to enable product companies to commercialize its products profitably while being efficient in the use of its capital and resources.</t>
  </si>
  <si>
    <t>QuadRite - 3rd Generation PLM | Home</t>
  </si>
  <si>
    <t>TractBuilder</t>
  </si>
  <si>
    <t>tractbuilder.com</t>
  </si>
  <si>
    <t>TractBuilder is a GIS software and services company, best known for its tools used to map legal descriptions, as well as mapping services and web portals. TractBuilder Pro provides you the mapping tools you need for ESRI’s latest mapping platform, ArcG...</t>
  </si>
  <si>
    <t>TractBuilder, LLC is best known for its unique tools for mapping features based on legal descriptions in the ArcGIS for Desktop (ArcMap) environment. The company specializes in innovative GIS solutions and software.</t>
  </si>
  <si>
    <t>Rubysketch</t>
  </si>
  <si>
    <t>rubysketch.com</t>
  </si>
  <si>
    <t>RubySketch is an industry solution provider for Design, Construction &amp; Manufacturing. We build technology that helps Designers, Builders &amp; Subs solve issues virtually via the use of 3D technology. Our products include PlusSpec, a powerful 3D Virtual De...</t>
  </si>
  <si>
    <t>RubySketch Pty., Ltd. is a design and construction company. It provides building professionals design, specify, estimate, and build by creating innovative 3D design software and a comprehensive BIM library based on real products. The company serves its services globally.</t>
  </si>
  <si>
    <t>VU.CITY</t>
  </si>
  <si>
    <t>vu.city</t>
  </si>
  <si>
    <t>VU.CITY is a company that provides 3D city model and digital twin software for design and planning. Their software helps architects, urban developers, and other professionals visualize, organize, and analyze data to make better and quicker decisions. T...</t>
  </si>
  <si>
    <t>VuCity, Ltd. is a real estate company that develops 3D digital city models that create context models using aerial images. Its platform provides clarity for the built environment and combines data with accurate 3D digital city models, thereby helping people to organize, visualize, and analyze city data. The company provides its services to London and the UK and international cities.</t>
  </si>
  <si>
    <t>1Spatial</t>
  </si>
  <si>
    <t>1spatial.com</t>
  </si>
  <si>
    <t>We are global leaders in managing geospatial data. We work with our customers to deliver real value by making data current, automated, complete and consistent. We build long term partnerships with our customers and deliver real value to them through au...</t>
  </si>
  <si>
    <t>1Spatial Group, Ltd. is a software solutions provider. It offers software, consulting, support, training, project management, business analysis, custom application management, testing, performance monitoring, installation, integration, and ongoing solution optimization. The company provides data quality and integration solutions to public and private sector organizations.</t>
  </si>
  <si>
    <t>The worlds largest spatial big data</t>
  </si>
  <si>
    <t>CADopia</t>
  </si>
  <si>
    <t>cadopia.com</t>
  </si>
  <si>
    <t>CADopia is a powerful Computer Aided Design software used by engineers, architects, designers, and drafters to create professional CAD drawings. It enables users to create precise, detailed drawings for steel and concrete structures, as well as mathema...</t>
  </si>
  <si>
    <t>CADopia, Inc. is a company with a network of strategic ISV partners, distributors, resellers, and a user base spanning over 100 countries. It offers on-premise CAD software to engineers, architects, designers, and drafters.</t>
  </si>
  <si>
    <t>CADopia is creating the industry standard for an affordable and powerful CAD solution</t>
  </si>
  <si>
    <t>US Army</t>
  </si>
  <si>
    <t>army.mil</t>
  </si>
  <si>
    <t>The Official Home Page of the United States Army The latest news, images, videos, career information, and links from the U.S. Army Tank Tour Confidence Obstacle Course Lahaina Rainbow Drop Zone Control Ranger Aim Pioneer Rush Expert Soldiers Funeral Ho...</t>
  </si>
  <si>
    <t>United States Army provides land-based military operations and it is made up of dedicated, respected soldiers in the world. Its soldiers protect freedoms while serving at home and abroad, and are always prepared to defend the nation in times of need.</t>
  </si>
  <si>
    <t>Provides a portal to the agency's civilian and military functions including information on regulatory activities</t>
  </si>
  <si>
    <t>AeroSoft</t>
  </si>
  <si>
    <t>aerosoftinc.com</t>
  </si>
  <si>
    <t>Aerosoft is a leading provider of innovative software solutions for the aviation industry. With a focus on flight simulation, Aerosoft offers a wide range of high-quality add-ons, aircraft, and scenery for popular flight simulator platforms. Their prod...</t>
  </si>
  <si>
    <t>AeroSoft, Inc. develop, license, market, and support software for computational fluid dynamics (CFD) applications, utilizing novel algorithms which expand the capabilities of its users. It also provides customized solutions for aerospace, and defense industry clients that may wish to outsource the expertise required to solve specific problems without needing to invest in CFD software and training.</t>
  </si>
  <si>
    <t>Rasterex</t>
  </si>
  <si>
    <t>rasterex.com</t>
  </si>
  <si>
    <t>Rasterex Software AS is a company that specializes in providing intelligent software for technical document management. They offer a powerful SDK that allows software developers to view and collaborate on various file formats, including CAD, BIM, PDF, ...</t>
  </si>
  <si>
    <t>Rasterex Software AS provides intelligent software for technical document management. The company's multi-format viewers allow users to view, print, markup, and collaborate on more than 250 different file formats without having the original design software installed.</t>
  </si>
  <si>
    <t>LocusLabs</t>
  </si>
  <si>
    <t>locuslabs.com</t>
  </si>
  <si>
    <t>Connected Mapping for Built Spaces with Search, Wayfinding and Contextual Search for Every Device.</t>
  </si>
  <si>
    <t>LocusLabs, Inc. provides global venues, enterprises, and brands a digital platform to communicate, share, and manage everything about its physical space. The company is building a centimeter-accurate model of the indoor world to power applications across mobile, IoT, robotics and augmented reality.</t>
  </si>
  <si>
    <t>The most information-rich indoor location platform in the world for mobile, smart building and ar applications</t>
  </si>
  <si>
    <t>MangoMap</t>
  </si>
  <si>
    <t>mangomap.com</t>
  </si>
  <si>
    <t>Mango is an Online GIS platform that allows users to easily create and share interactive web maps. With Mango, users can tell the story of their GIS data through visually stunning and engaging maps. The platform offers features such as password protect...</t>
  </si>
  <si>
    <t>MangoMap, Ltd. is an IT services and IT consulting company. Its services include interactive web maps for users. It Excels in Web Mapping for all industries. The company's product is Highly Secure, Fast, Reliable, and Fully Featured.</t>
  </si>
  <si>
    <t>Simple Online GIS: Make Amazing Maps and See Epic Results</t>
  </si>
  <si>
    <t>SierraSoft</t>
  </si>
  <si>
    <t>sierrasoft.com</t>
  </si>
  <si>
    <t>BIM software solutions for land surveying and infrastructures | SierraSoft SierraSoft, leading company in the field of BIM software for land surveying, infrastructure design and construction, offers a complete and innovative range of products, standing...</t>
  </si>
  <si>
    <t>SierraSoft S.r.l. is a software company. It specializes in developing innovative BIM software products for topography, civil engineering, and the building industry. The company's products and services are used by thousands of companies and professionals worldwide.</t>
  </si>
  <si>
    <t>BIM software solutions for infrastructures | SierraSoft</t>
  </si>
  <si>
    <t>Disarea, LLC</t>
  </si>
  <si>
    <t>disarea.com</t>
  </si>
  <si>
    <t>Disarea is a company that specializes in web application design. They provide services to create visually appealing and user-friendly web applications for businesses. With their expertise in design and development, Disarea helps businesses enhance thei...</t>
  </si>
  <si>
    <t>Disarea, LLC is a web application designing platform. The company offers a range of products, including a 5 pm Project Management service, smart Q Workflow Management service, 8 am Contact Management and Calendar service, Firefly Design Annotation service, and SpiderScribe Mind Mapping and Brainstorming service. The company focuses on providing quality services to clients within the area.</t>
  </si>
  <si>
    <t>Disarea | Web applications design</t>
  </si>
  <si>
    <t>Civil Designer UK</t>
  </si>
  <si>
    <t>civildesigner.com</t>
  </si>
  <si>
    <t>Civil Designer is a civil engineering software package that offers a completely integrated civil infrastructure design solution. It consists of nine specialized modules that work in the same interface, allowing users to customize their software solutio...</t>
  </si>
  <si>
    <t>Civil Designer UK, Ltd. is a computer software company. It offers design and analysis of infrastructure projects using integrated design modules. The company offers its services within the area.</t>
  </si>
  <si>
    <t>Civil Designer UK is an only truly integrated civil infrastructure design suite</t>
  </si>
  <si>
    <t>CUI</t>
  </si>
  <si>
    <t>cui.com</t>
  </si>
  <si>
    <t>CUI Inc designs and manufactures ac dc power supplies and dc dc converters for the OEM. Contact us today to collaborate on your next design project. At CUI, we pride ourselves on being a collaborative, approachable, and committed manufacturer that prov...</t>
  </si>
  <si>
    <t>CUI, Inc. is an electronic components manufacturer specializing in a diverse range of product technologies. Its interconnect, audio, motion, and thermal management groups provide engineers with reliable and proven solutions across a range of market segments as technology allows the world to connect in new ways.</t>
  </si>
  <si>
    <t>Ac-Dc Power Supplies and Dc-Dc Converters | CUI Inc</t>
  </si>
  <si>
    <t>Grupo Essentium</t>
  </si>
  <si>
    <t>essentium.com</t>
  </si>
  <si>
    <t>Essentium combines the flexibility of 3D printing with the productivity of traditional manufacturing to create Industrial 3D printing solutions at scale. We manufacture innovative industrial 3D printers &amp; materials enabling the world’s top manufacturer...</t>
  </si>
  <si>
    <t>Essentium, Inc. manufactures materials solutions for automotive, aerospace, wearables, and human-interacting markets. The company offers carbon fiber-filled polycarbonate filaments, filaments for 3D printed parts, nanoparticle-coated filaments, and EM1 a hardware platform for additive manufacturing.</t>
  </si>
  <si>
    <t>Essentium is an innovator in both engineering filament materials and industrial additive manufacturing platforms</t>
  </si>
  <si>
    <t>Unearth</t>
  </si>
  <si>
    <t>unearthlabs.com</t>
  </si>
  <si>
    <t>Unearth is a company that provides mobile software called OnePlace, which connects the office, trailer, and field on a simple yet powerful map. With OnePlace, contractors can visualize their entire project, track progress in real time, and collaborate ...</t>
  </si>
  <si>
    <t>Unearth Technologies, Inc. operates in the technology industry. It focuses on allowing users in the utilities, government, infrastructure, and energy sectors to use geographic information system (GIS) data for building, inspecting, and maintaining physical assets. The company serves clients throughout the area.</t>
  </si>
  <si>
    <t>Unearth improves productivity in construction by providing a revolutionary collaboration software powered by IoT and remote sensing</t>
  </si>
  <si>
    <t>Polantis</t>
  </si>
  <si>
    <t>polantis.com</t>
  </si>
  <si>
    <t>Polantis is a 3D catalog technology company that offers CAD objects for architects and architecture firms. They provide a free library of CAD and BIM objects for software such as Revit, ArchiCAD, AutoCAD, and 3dsMax. Architects and design professionals...</t>
  </si>
  <si>
    <t>Polantis SAS is a 3-dimensional catalog technology company. It offers CAD objects for architects and architecture firms. The company enables architects and design professionals to integrate real-world products by leading manufacturers into its architectural design.</t>
  </si>
  <si>
    <t>Integrate real-world products by leading manufacturers into your architectural design. Most CAD software for Architects are supported and it's 100% Free !</t>
  </si>
  <si>
    <t>Advanced Analysis Australia</t>
  </si>
  <si>
    <t>advanalysis.com</t>
  </si>
  <si>
    <t>Advanced Analysis Australia is a tech startup specializing in safety and risk consulting, accident investigations, and software development. They focus on fire, explosion, and QRA (Quantitative Risk Assessment) in industries such as oil and gas, chemic...</t>
  </si>
  <si>
    <t>Advanced Analysis Australia is digitization, Reliability, and Explosion Risk and Consequence Software Developers and Consulting Engineers. Its multi-disciplinary engineering consultants and software developers serve the oil and gas sector, and the chemical processing sector, in Australia and across the world.</t>
  </si>
  <si>
    <t>MapGage.com</t>
  </si>
  <si>
    <t>mapgage.com</t>
  </si>
  <si>
    <t>MapGage is a cloud-based platform that integrates maps, CAD, and sensor data to provide insights for field inspections and maintenance operations. With MapGage, companies can associate field observations with maps, CAD, blueprints, and sensor data for ...</t>
  </si>
  <si>
    <t>Geo Data Intelligence, Ltd. doing business as MapGage provides a cloud-based solution allowing companies to collate and integrate drone maps, technical drawings, field observations, and sensor data into the daily operations. It increases the practical and operational value of various construction data components combining them in a powerful one-stop view and enabling efficient project defect and issue management.</t>
  </si>
  <si>
    <t>We transform human intelligence into data</t>
  </si>
  <si>
    <t>L3</t>
  </si>
  <si>
    <t>l3harris.com</t>
  </si>
  <si>
    <t>L3Harris Technologies is an agile global aerospace and defense technology innovator, delivering end to end solutions that meet customers’ mission critical needs. The company provides advanced defense and commercial technologies across space, air, land,...</t>
  </si>
  <si>
    <t>L3Harris Technologies, Inc. is a communications and information technology company. It specializes in tactical communications, geospatial systems, air traffic management, avionics, and space and intelligence. The company serves customers in Australia, Canada, India, Japan, Saudi Arabia, Singapore, South Korea, Taiwan, the UAE, and the United Kingdom.</t>
  </si>
  <si>
    <t>Provides advanced defense and commercial technologies across air, land, sea, space and cyber domains</t>
  </si>
  <si>
    <t>SupplyFrame</t>
  </si>
  <si>
    <t>supplyframe.com</t>
  </si>
  <si>
    <t>Supplyframe is a global engineering network that organizes the world of engineering knowledge. They are the industry network for electronics design and manufacturing, providing open and connected access to the world's largest collection of vertical sea...</t>
  </si>
  <si>
    <t>Supplyframe, Inc. is a software development company. It is a developer of an intelligence platform for the global electronics value chain, with solutions that interpret billions of intent, demand, supply, and risk signals to deliver insights through the product lifecycle. Its solutions sense and interpret billions of intent, demand, supply, and risk signals to deliver insights at key decision points throughout the entire design-to-market product lifecycle. The company serves around the country.</t>
  </si>
  <si>
    <t>Industry network for electronics design and manufacturing</t>
  </si>
  <si>
    <t>ENSG, l'école de la géomatique</t>
  </si>
  <si>
    <t>ensg.eu</t>
  </si>
  <si>
    <t>Depuis sa création en 1941, l’École nationale des sciences géographiques (ENSG Géomatique) forme des professionnels qui ont vocation à travailler dans le domaine des technologies de l’information géographique : la géomatique. Ils seront amenés à exerce...</t>
  </si>
  <si>
    <t>Ecole Nationale des Sciences Géographiques (ENSG) is a public engineering school specializing in Geomatics. The school depends on the National Institute of Geographic and Forestry Information (IGN) and the Gustave Eiffel University. It serves the community within the area.</t>
  </si>
  <si>
    <t>ENSG, the school of geomatics</t>
  </si>
  <si>
    <t>WRLD</t>
  </si>
  <si>
    <t>wrld3d.com</t>
  </si>
  <si>
    <t>3D Maps and Indoor Mapping Platform | WRLD3D Create immersive 3D maps of the world, including cities, buildings, or campuses with WRLD. With our 3D mapping and indoor mapping tools, you can create your own indoor map for smart buildings and digital twi...</t>
  </si>
  <si>
    <t>Wrld3d, Ltd. develops a cloud-based platform designed to offer three-dimensional mapping services. The company's platform empowers anyone to build immersive location experiences at scale using 3D maps, location services, and map design tools that can be used in mobile or any other virtual reality devices, enabling clients to build smart workplaces, campuses, cities, malls, and new transportation systems.</t>
  </si>
  <si>
    <t>Microspot Team</t>
  </si>
  <si>
    <t>microspot.com</t>
  </si>
  <si>
    <t>Microspot Ltd. is a software development company founded in 1964. They specialize in developing intuitive and flexible 2D CAD solutions for drafting needs. Their flagship product, MacDraft, is a highly rated and easy-to-use 2D CAD software for Macintos...</t>
  </si>
  <si>
    <t>Microspot, Ltd. is a computer software company. It specializes in the development of CAD software for Mac OS X and Windows, and its software covers business and personal productivity, 2D CAD drawing, architecture, engineering, vector illustration, home, garden, and landscape planning. The company offers its products and services to customers worldwide.</t>
  </si>
  <si>
    <t>Teradyne</t>
  </si>
  <si>
    <t>teradyne.com</t>
  </si>
  <si>
    <t>Teradyne is a leading supplier of automation equipment for test and industrial applications. Their products include automatic test equipment (ATE) used to test semiconductors, wireless products, data storage, and complex electronic systems. They also o...</t>
  </si>
  <si>
    <t>Teradyne, Inc. is a robotics company that develops, manufactures, and sells automation equipment for test and industrial applications. The company provides wireless test solutions for the development and manufacturing of wireless devices, including notebooks, laptops, tablets, computer peripherals, smartphones, and other Wi-Fi-enabled devices. It serves device manufacturers, fabless companies, wafer foundries, semiconductor assembly, and test providers, manufacturers of circuit boards, and automotive companies and serves its clients across the country.</t>
  </si>
  <si>
    <t>Automatic Test Equipment (ATE) and automation</t>
  </si>
  <si>
    <t>Clark Labs</t>
  </si>
  <si>
    <t>clarklabs.org</t>
  </si>
  <si>
    <t>Clark Labs provides geospatial technologies for the analysis and display of spatial data for environmental management, sustainable development, and resource allocation. Their flagship product is the IDRISI GIS and Image Processing software, which has b...</t>
  </si>
  <si>
    <t>Clark Labs is a non-profit research center associated with the Graduate School of Geography and the Department of International Development, Community, and Environment at Clark University in the heart of Massachusetts. The organization is best known for its flagship product, the IDRISI GIS and Image Processing software.</t>
  </si>
  <si>
    <t>Clark Labs | Geospatial Software for Monitoring and Modeling the Earth System</t>
  </si>
  <si>
    <t>Sites USA</t>
  </si>
  <si>
    <t>sitesusa.com</t>
  </si>
  <si>
    <t>Sites USA is a software development company focused on using mapping and demographics to help retailers, brokers, developers, and municipalities make more profitable site selection decisions. We provide maps, data and consulting that help companies pre...</t>
  </si>
  <si>
    <t>Sites USA, Inc. is a software development company focused on using mapping and demographics to help retailers, brokers, developers, and municipalities make more profitable site selection decisions. The company provides maps, data, and consulting that help companies predict success, understand where to build, and effectively market products. It serves within the area.</t>
  </si>
  <si>
    <t>Keysight Technologies</t>
  </si>
  <si>
    <t>keysight.com</t>
  </si>
  <si>
    <t>Keysight Technologies is the world's leading electronic measurement company, providing software-centric design, emulation, and test solutions. With a legacy from HP and Agilent, Keysight delivers solutions in wireless communications, aerospace and defe...</t>
  </si>
  <si>
    <t>Keysight Technologies, Inc. is an electronic measurement company that specializes in electronic measurement and provides software-centric design, simulation, and test solutions. Its solutions include testing tools, analytical software, and services. The company serves government, automotive, industrial, and semiconductor manufacturing markets internationally.</t>
  </si>
  <si>
    <t>Leading electronic measurement company</t>
  </si>
  <si>
    <t>Futura Systems</t>
  </si>
  <si>
    <t>futuragis.com</t>
  </si>
  <si>
    <t>Futura Systems Inc is an industry-leading company that provides utilities GIS software for hundreds of US electric membership cooperatives and municipalities. They offer a comprehensive suite of GIS and Asset Management products, combining a powerful E...</t>
  </si>
  <si>
    <t>Futura Systems, Inc. provides enterprise GIS solutions to hundreds of distribution utilities. The company also provides real-time integration with all major utility CIS and Accounting software providers. It excels at employing the ArcGIS Foundation to develop mapping, field inspection, staking, and outage management tools that deliver powerful, user-friendly functionality.</t>
  </si>
  <si>
    <t>Enterprise utility gis solutions to hundreds of electric membership cooperatives, electric municipal systems</t>
  </si>
  <si>
    <t>Hexagon Manufacturing Intelligence</t>
  </si>
  <si>
    <t>KISSlicer</t>
  </si>
  <si>
    <t>kisslicer.com</t>
  </si>
  <si>
    <t>KISSlicer is a leading provider of 3D printing software solutions. Their software is designed to simplify the 3D printing process and optimize print quality. With a user-friendly interface and advanced features, KISSlicer enables users to easily prepar...</t>
  </si>
  <si>
    <t>KISSlicer develops slicing software for 3D printing models. It incorporates many advanced (but easy-to-use) slicing features, generating high-quality G-code paths for exceptional prints.</t>
  </si>
  <si>
    <t>eSpatial</t>
  </si>
  <si>
    <t>espatial.com</t>
  </si>
  <si>
    <t>Mapping, routing and territory software for sales, marketing and ops Mapping software with data visualization, routing, and territory optimization in one complete solution. Fast, powerful, easy. For sales, marketing and ops. Powerful mapping software f...</t>
  </si>
  <si>
    <t>eSpatial Solutions, Ltd. is a software company. It provides mapping software that delivers data visualization, routing, and territory optimization. The company serves customers across the country.</t>
  </si>
  <si>
    <t>Create a map, in seconds! heat, radius, territory and route maps available</t>
  </si>
  <si>
    <t>AMOB</t>
  </si>
  <si>
    <t>amobgroup.com</t>
  </si>
  <si>
    <t>AMOB is a leading manufacturer of metalworking technologies, specializing in tube and pipe bending, section bending, and swaging machines.</t>
  </si>
  <si>
    <t>António Martins Oliveira Barros S.A. (AMOB) is a company that operates in the machinery manufacturing industry. It specialized in equipment for the tube, pipe, and profile bending industry. It serves globally.</t>
  </si>
  <si>
    <t>XS4ALL</t>
  </si>
  <si>
    <t>xs4all.nl</t>
  </si>
  <si>
    <t>XS4ALL is a provider that stands for safe internet, real service, and privacy for everyone. They offer internet, television, and telephone services. They have been awarded for their excellent service and customer satisfaction. XS4ALL was the first inte...</t>
  </si>
  <si>
    <t>XS4ALL Internet B.V. is an information technology and services company. It provides Internet access and Web site/email services. The company operates as an internet provider in the Netherlands.</t>
  </si>
  <si>
    <t>HALFEN GmbH</t>
  </si>
  <si>
    <t>halfen.com</t>
  </si>
  <si>
    <t>HALFEN is a global leader in fixing technology for the construction industry. They offer a wide range of products and services including fixing systems, cast-in channels, reinforcement systems, balcony connectors, rod systems, and tension and compressi...</t>
  </si>
  <si>
    <t>Halfen GmbH engages in the production and distribution of anchoring technology, reinforcement technology, framing technology, facade fixing technology, transport anchor systems, tension rod systems, and technical software for construction companies, precast factories, distributors/resellers, and architects and engineers worldwide. It offers fixing systems, reinforcement systems, lifting systems, concrete pre-cast systems, brickwork support systems, natural stone systems, framing systems, screws, accessories, and power click products and technical solutions in mechanical engineering, vehicle manufacturing, and plant engineering, chemical industry, and industrial projects.</t>
  </si>
  <si>
    <t>HALFEN - Fixing technology for the construction industry. Fixings, Fixing Systms, cast-in channels, Framing systems, Reinforcement connections, Transport anchors, Brickwork support</t>
  </si>
  <si>
    <t>ILEXSOFT</t>
  </si>
  <si>
    <t>ilexsoft.com</t>
  </si>
  <si>
    <t>ILEXSOFT is a software development company that specializes in CAD, architecture, and design software for Mac and Windows. Their flagship product, HighDesign, is a professional CAD software that combines 2D drafting and 3D spatial thinking, allowing us...</t>
  </si>
  <si>
    <t>Ilexsoft SAS creates innovative solutions for the architecture, engineering, and construction (AEC) design community by developing advanced software with a focus on a user experience characterized by simplicity and elegance. The company's flagship product, HighDesign, develop from the ground up as a totally new product and has grown to be a well-recognized and praised CAD solution in the Mac community. It serves people around Italy.</t>
  </si>
  <si>
    <t>SDC Verifier</t>
  </si>
  <si>
    <t>sdcverifier.com</t>
  </si>
  <si>
    <t>SDC Verifier is an engineering software to perform verification according to standards. FEA analysis with a focus on the Heavy lift, Marine and Offshore.</t>
  </si>
  <si>
    <t>SDC Verifier Holding B.V. specialized in developing CAE software and providing engineering consulting services. The company is a powerful engineering analysis program fully integrated and operates from within FEMAP (Finite Element Modeling and Postprocessing) that is used to verify structures in accordance with required safety standards (DIN15018, EN13001, Eurocode3 or customized) and generate a report.</t>
  </si>
  <si>
    <t>AVAIL</t>
  </si>
  <si>
    <t>getavail.com</t>
  </si>
  <si>
    <t>AVAIL is a BIM Content Management Software for the AEC Industry. It allows designers to browse and find assets more intuitively, saving time by reducing steps in the design workflow. AVAIL's mission is to forever change the way you retrieve digital fil...</t>
  </si>
  <si>
    <t>AVAIL Solutions, Inc. focusing initially on the Architecture, Engineering, and Construction (AEC) industry. It solves the 40-year old problem of trying to store and retrieve information organized in Windows File Folders. It provides a platform for bringing new information and services to customers by indexing and managing that content and related information</t>
  </si>
  <si>
    <t>AVAIL | BIM Content Management Software for the AEC Industry</t>
  </si>
  <si>
    <t>MakerOS</t>
  </si>
  <si>
    <t>makeros.com</t>
  </si>
  <si>
    <t>MakerOS is an all-in-one business operating software for manufacturers, engineers, designers, and fabricators to facilitate modern product development. The platform provides tools such as an automated quoting system, a client portal, a 3D file viewer, ...</t>
  </si>
  <si>
    <t>MakerOS, Inc. operates an end-to-end management platform that enables users to design, prototype, and produce workflow. Its platform is used for various communications, file sharing, and collaborations.</t>
  </si>
  <si>
    <t>MakerOS is a provider of an operating system intended to be used for managing front and back-end business activities in the cloud</t>
  </si>
  <si>
    <t>beCPG</t>
  </si>
  <si>
    <t>becpg.net</t>
  </si>
  <si>
    <t>PLM software for Food, Cosmetics and CPG industries PLM software for the food industry, cosmetics and CPG, beCPG accelerates innovation and helps product data management. The Open Source PLM for CPG, Retail, Food and Cosmetic. beCPG helps companies in ...</t>
  </si>
  <si>
    <t>beCPG Sarl creates and provides a ready-to-use solution PLM (Product Lifecycle Management) for the Consumer Packaged Goods (CPG) industries, with a focus on the Food and Beverage industry and Cosmetic industry. The company publishes open-source product lifecycle management (PLM) software for the food and cosmetics industry.</t>
  </si>
  <si>
    <t>BeCPG is a Product Lifecycle Management (PLM) software that manages the entire lifecycle of a product</t>
  </si>
  <si>
    <t>Simplify3D</t>
  </si>
  <si>
    <t>simplify3d.com</t>
  </si>
  <si>
    <t>Simplify3D is a premium 3D printing software company that provides innovative tools to streamline the 3D printing process. Their software empowers users to achieve high-quality results and supports hundreds of popular OEM brands. With a team of enginee...</t>
  </si>
  <si>
    <t>Simplify3D, Inc. is compatible with more 3D printers than any other software available. It develops premium 3D printing software, preferred by innovators, engineers, and professional users worldwide. The company provides powerful software application that streamlines the 3D printing process while providing robust customization tools that empower users to achieve high-quality results.</t>
  </si>
  <si>
    <t>Simplify3D Software | All-In-One 3D Printing Software</t>
  </si>
  <si>
    <t>Windowmaker Software</t>
  </si>
  <si>
    <t>windowmaker.com</t>
  </si>
  <si>
    <t>Windowmaker Software Limited is one of the world’s leading software companies catering to the fenestration industry. For over 35 years Windowmaker have been providing innovative software solutions to the window &amp; door industry. Available in over 70 cou...</t>
  </si>
  <si>
    <t>Windowmaker Software, Ltd. is a software company catering to the window and door industry. The company develops innovative market solutions that are used daily by thousands of customers. It provides software developer service, customized software development service, and window maker software development service.</t>
  </si>
  <si>
    <t>One of the world’s leading software companies catering to the window and door industry</t>
  </si>
  <si>
    <t>PVsyst</t>
  </si>
  <si>
    <t>pvsyst.com</t>
  </si>
  <si>
    <t>PVsyst SA is a company that provides a powerful software for photovoltaic systems. The software is designed for use by architects, engineers, and researchers, and is also a useful educational tool. PVsyst includes a detailed contextual Help menu that e...</t>
  </si>
  <si>
    <t>PVsyst SA is designed to be used by architects, engineers, and researchers. It is also a very useful educative tool. The company offers a user-friendly approach with a guide to developing a project.</t>
  </si>
  <si>
    <t>PVsyst is designed to be used by architects, engineer, and researchers</t>
  </si>
  <si>
    <t>ARCAT</t>
  </si>
  <si>
    <t>arcat.com</t>
  </si>
  <si>
    <t>ARCAT.com is a leading provider of architectural information on building materials, manufacturers, specifications, BIM families, and CAD drawings. With over 10,500 manufacturer listings, 7,000 BIM models, and 900 specifications in the CSI 3 part format...</t>
  </si>
  <si>
    <t>ARCAT, Inc. is an information services company. It provides information on building materials for architects, spec writers, engineers, and contractors including manufacturers with its CAD details, specifications, BIM families, wizards, links to every website, and other information that data assists workers in making product selections. The company provides its products and services across the country.</t>
  </si>
  <si>
    <t>Production Modeling Corporation</t>
  </si>
  <si>
    <t>pmcorp.com</t>
  </si>
  <si>
    <t>PMC is a leading provider of productivity improvement solutions. They offer a wide range of services including industrial engineering, laser scanning + CAD, simulation modeling, manufacturing engineering, and more. With over 40 years of experience and ...</t>
  </si>
  <si>
    <t>Production Modeling Corp. (PMC) is a management consulting company that provides engineering, manufacturing, supply chain, and operations productivity solutions. It offers technical staffing solutions; information technology solutions; product lifecycle management solutions; design products, simulation products, and supply chain products. The company provides consulting services, such as digital manufacturing, and digital engineering and design services; assessment and roadmap services, including gap analysis and roadmap services; software sales services; training and education services; and implementation services, such as ongoing support, full-scale enterprise-wide implementation, and on-going support and mentoring services. It offers services to automotive and transport, aerospace, defense, healthcare, high technology, architecture, engineering and construction throughout the United States.</t>
  </si>
  <si>
    <t>Simulation and scheduling services company with expertise in applying simulation and scheduling in manufacturing industries</t>
  </si>
  <si>
    <t>PEP Technology</t>
  </si>
  <si>
    <t>peptechnology.com</t>
  </si>
  <si>
    <t>P.E.P. Technology is a totally unique ERP / MRP / CAD / CAM software product written for Job Shops, Manufacturers, Service Centers, Structural Steel Fabricators and General Fab Shops with Laser, Punch, Plasma, Gas, Waterjet, Plasma Punch Combination cu...</t>
  </si>
  <si>
    <t>Measurement Masters, Inc. doing business as P.E.P. Technology, Inc. is a developer of automatic manufacturing software designed to provide CAD, and CAM solutions. The company offers CAD conversion, automatic nesting, job quoting, automatic job scheduling, and ERP integration.</t>
  </si>
  <si>
    <t>ModuleWorks</t>
  </si>
  <si>
    <t>moduleworks.com</t>
  </si>
  <si>
    <t>ModuleWorks is a leading provider of CAD/CAM components, providing 3-5 Axis machining and CNC simulation technology. They offer a complete solution for companies wishing to integrate 3-5 Axis machining and/or CNC Simulation technology with their CAM pr...</t>
  </si>
  <si>
    <t>ModuleWorks GmbH is a software component provider for the CAD or CAM industry. The company's software components have been used to manufacture complex. It serves clients globally.</t>
  </si>
  <si>
    <t>Market Leading CAD/CAM component technology from ModuleWorks</t>
  </si>
  <si>
    <t>Emulate3D</t>
  </si>
  <si>
    <t>demo3d.com</t>
  </si>
  <si>
    <t>Emulate3D Virtual Commissioning Controls Testing Emulation and Simulation Emulate3D products are productive engineering tools for the design, layout, improvement, and implementation of material handling systems. Emulate3D technology saves time and mone...</t>
  </si>
  <si>
    <t>Emulate3D, Inc. develops cost-effective software products that facilitate the demonstration, understanding, and sale of Automated Material Handling Systems, and efficient market deployment, support, and maintenance. The company's line of business includes designing, developing, and producing prepackaged computer software.</t>
  </si>
  <si>
    <t>Develops Dynamic Digital Twin software for virtual commissioning, throughput simulation, and industrial demonstration</t>
  </si>
  <si>
    <t>Grouped Businessmen</t>
  </si>
  <si>
    <t>empresariosagrupados.es</t>
  </si>
  <si>
    <t>Empresarios Agrupados - GHESA (EA) is an engineering organization established in 1971. The company is dedicated to providing high-quality engineering services while prioritizing customer satisfaction, leadership, integrity, value creation, and innovati...</t>
  </si>
  <si>
    <t>Empresarios Agrupados A.I.E is an engineering organization with diversified activity and international reach. It provides engineering services to customers worldwide. The company offers engineering services in the areas of power generation that include nuclear power, thermal power plants, and renewable energies and diversifications, such as telescopes, aerospace, and others.</t>
  </si>
  <si>
    <t>Leica Geosystems</t>
  </si>
  <si>
    <t>leica-geosystems.com</t>
  </si>
  <si>
    <t>Leica Geosystems is a global company that has been revolutionizing the world of measurement and survey for nearly 200 years. They provide complete solutions for professionals across the planet, offering a broad array of products that capture accurately...</t>
  </si>
  <si>
    <t>Leica Geosystems AG is an industrial machinery and equipment company. It provides airborne sensors, construction lasers, laser distance meters, laser tracker systems, automatic and digital levels, locators, machine control systems, mining systems, and related products. The company offers its products to customers around the world.</t>
  </si>
  <si>
    <t>Offers geospatial solutions for a range of industries, including surveying, defense, security, construction and manufacturing</t>
  </si>
  <si>
    <t>Wikifactory</t>
  </si>
  <si>
    <t>wikifactory.com</t>
  </si>
  <si>
    <t>Wikifactory is an all-in-one product development platform that unifies teams in real time, streamlines workflows, and accelerates time to market. It is the easiest and fastest way to get your product to market. With no training required, Wikifactory of...</t>
  </si>
  <si>
    <t>Wikifactory, Ltd. specializes in collaborative product development and manufacturing platforms. It focuses on open-source communities, designers, and product companies. It serves customers in the United Kingdom.</t>
  </si>
  <si>
    <t>Offers design, collaborate, prototype and produce real products all-in-one place, with just a laptop and an internet connection</t>
  </si>
  <si>
    <t>Amentum Aerospace</t>
  </si>
  <si>
    <t>amentum.com.au</t>
  </si>
  <si>
    <t>Earth science insights that boost efficiency, effectiveness, sustainability. Founded 2016, Australia https://t.co/Uke5Pf8d2P</t>
  </si>
  <si>
    <t>Amentum Aerospace Pty., Ltd. is a modeling software and web APIs for space operations and research. The company has a niche capability in modeling ionizing radiation environments, high-performance computing, and analysis and visualization of complex datasets relevant to defense and aerospace. It offers integration support and bespoke API development for enterprise customers.</t>
  </si>
  <si>
    <t>CONTACT Software</t>
  </si>
  <si>
    <t>contact-software.com</t>
  </si>
  <si>
    <t>CONTACT Software is the leading provider of open standard software for the product engineering process and the digital transformation. Their products help organize projects, execute processes reliably, and collaborate with others around the world using...</t>
  </si>
  <si>
    <t>CONTACT Software GmbH develops open standard software for the product engineering process and the digital transformation industry. Its products help organize projects, execute processes reliably, and collaborate with others around the world on the basis of virtual product models and digital twins.</t>
  </si>
  <si>
    <t>Open standard software for the product engineering process and the digital transformation industry</t>
  </si>
  <si>
    <t>Phoenix Integration Inc</t>
  </si>
  <si>
    <t>phoenix-int.com</t>
  </si>
  <si>
    <t>Phoenix Integration is a global leader in Software Integration and Multidisciplinary Design Optimization. They provide ModelCenter, a vendor-neutral software platform for creating and automating multi-tool workflows, optimizing product designs, and ena...</t>
  </si>
  <si>
    <t>Phoenix Integration, Inc. is a Software company. It develops software for engineering automation, integration, and design optimization. The company offers PHX ModelCenter that enables design engineers to perform design exploration and optimization techniques in the preliminary and conceptual phases of product design. It provides its products and services within the nation.</t>
  </si>
  <si>
    <t>Software for engineering automation, integration, and design optimization</t>
  </si>
  <si>
    <t>TraceParts</t>
  </si>
  <si>
    <t>traceparts.com</t>
  </si>
  <si>
    <t>TraceParts is one of the world’s leading providers of 3D digital content for Engineering. The traceparts.com portal is available free of charge to millions of CAD users worldwide. It provides access to hundreds of supplier catalogs and more than 100 Mi...</t>
  </si>
  <si>
    <t>TraceParts S.A. is a world-leading digital engineering 3D content company, offering progressive business solutions through powerful web-based products and services. The company brings targeted and cost-effective market penetration to parts vendors, in all sectors of the industry.</t>
  </si>
  <si>
    <t>Free 2D &amp; 3D CAD files, models and drawings - TraceParts</t>
  </si>
  <si>
    <t>ParrotCode</t>
  </si>
  <si>
    <t>parrotcode.com</t>
  </si>
  <si>
    <t>ParrotCode is a company that provides products for manufacturing and engineering, including document control, CRM and contract management, and project controls and management.</t>
  </si>
  <si>
    <t>ParrotCode, Ltd. is specifically designed for Engineering, Procurement, and Construction (EPC). It stores documentation and connects project teams using document management that tracks and monitors design changes related to the system, area, engineering data, and documents.</t>
  </si>
  <si>
    <t>SuperMap</t>
  </si>
  <si>
    <t>supermap.com</t>
  </si>
  <si>
    <t>SuperMap is the 3rd largest GIS software manufacturer in the world and the 1st largest in Asia. It is mainly engaged in the research, development and application services of GIS related software technology. SuperMap provides a full range of GIS platfor...</t>
  </si>
  <si>
    <t>SuperMap Software Co., Ltd. is an innovative GIS platform software and service provider. The company focuses on providing innovative GIS platform software and solutions for various industries, such as smart cities, land management, real estate, urban planning, pipeline management, public service, etc. It serves the information technology and software industries.</t>
  </si>
  <si>
    <t>SuperMap GIS Software - Your Next GIS Platform</t>
  </si>
  <si>
    <t>CAD Pro</t>
  </si>
  <si>
    <t>cadpro.com</t>
  </si>
  <si>
    <t>CAD Pro is a leading provider of drafting software and CAD software. Our easy-to-use tools are designed for home design, floor plans, house plans, home improvement, home repair, home remodeling, house floor plans, and landscaping. With CAD Pro, you can...</t>
  </si>
  <si>
    <t>Delta Software International, LLC doing business as CadPro Drafting Software produces professional quality drawings and/or blueprints with easy to use "Smart Tools". Its CAD Pro compact, straightforward toolbox design provides quick and easy access to all tools necessary to create and build any type of design.</t>
  </si>
  <si>
    <t>Drafting Software | CAD Software | Computer Drafting | Home | Landscaping | Technical</t>
  </si>
  <si>
    <t>R2V Rawalpindi</t>
  </si>
  <si>
    <t>r2v.com</t>
  </si>
  <si>
    <t>R2V [Private] Limited is a state-of-the-art GIS solutions company that specializes in aggregating, organizing, and displaying spatially referenced data and information. Our expertise spans the entire development, integration, and analysis process. We c...</t>
  </si>
  <si>
    <t>R2V Pvt., Ltd. is one of the pioneering Information Technology (IT) solution providers. It has served an ever-expanding list of clients from domestic and international markets. The company services include Geographic Information System, Research Studies, Field Surveys, Computer-Aided Design, Application Development, and Security Solutions.</t>
  </si>
  <si>
    <t>Bimdata.Io</t>
  </si>
  <si>
    <t>bimdata.io</t>
  </si>
  <si>
    <t>BIMData is an all-in-one solution for visualizing, checking, editing, and sharing building information. It offers a suite of products including a 2D/3D viewer, collaborative platform, and BIM tools/APIs. BIMData integrates easily with existing tools an...</t>
  </si>
  <si>
    <t>MoveToBIM Sarl doing business as BIMData.io is a software company. The company offers an all-in-one solution that includes a BIMData viewer, BIMData platform, and BIMData API. It also works with the most recent sustainable technologies on the market, in open and interoperable formats.</t>
  </si>
  <si>
    <t>Offers an all-in-one solution to visualize, check, edit and share building information</t>
  </si>
  <si>
    <t>Maplesoft</t>
  </si>
  <si>
    <t>maplesoft.com</t>
  </si>
  <si>
    <t>Maplesoft is a leading provider of high performance software tools for engineering, science, and mathematics. Their product suite includes Maple, MapleSim, and Maple T.A. They have over 20 years of experience in developing products for technical educat...</t>
  </si>
  <si>
    <t>Waterloo Maple, Inc. doing business as Maplesoft is a computer software company. It provides mathematics-based software solutions. It offers its products and services to educators, engineers, and researchers in the science, technology, engineering, and mathematics industries.</t>
  </si>
  <si>
    <t>Math Software for Engineers, Educators &amp; Students</t>
  </si>
  <si>
    <t>Symbiotic EDA</t>
  </si>
  <si>
    <t>symbioticeda.com</t>
  </si>
  <si>
    <t>Symbiotic EDA is a company that provides formal verification and FPGA design tools to reduce risk in the chip design and hardware manufacturing industry. Their tools empower decision makers and engineers by providing relevant insights and enabling bett...</t>
  </si>
  <si>
    <t>Symbiotic GmbH doing business as Symbiotic EDA provides training, software and support services for improving the efficiency and quality of chip design. The company reduces risk for decision makers and engineers in the chip design and hardware manufacturing industry.</t>
  </si>
  <si>
    <t>Writes open source tools for digital circuit designers to make them more productive</t>
  </si>
  <si>
    <t>Geocodio</t>
  </si>
  <si>
    <t>geocod.io</t>
  </si>
  <si>
    <t>Geocodio is a hassle-free geocoding and data matching company that provides services for US and Canadian addresses. With Geocodio, you can easily geocode spreadsheets or use their API without any restrictions. They offer features such as adding census ...</t>
  </si>
  <si>
    <t>Dotsquare, LLC doing business as Geocodio is an information technology and service company. It offers products such as overview, API, spreadsheet upload, geocode CLI, geocode enterprise, and geocoded maps. The company provides its services to customers across the United States.</t>
  </si>
  <si>
    <t>Geocodio — Ridiculously unrestricted, straightforward and affordable geocoding — Home</t>
  </si>
  <si>
    <t>Spring Technologies SAS</t>
  </si>
  <si>
    <t>ncsimul.com</t>
  </si>
  <si>
    <t>NCSIMUL SOLUTIONS by SPRING Technologies, Inc. develops software solutions designed to optimize manufacturing companies' CNC machines to reduce costs and maximize productivity. Its product NCSIMUL SOLUTIONS® provides a complete and integrated mastery o...</t>
  </si>
  <si>
    <t>Spring Technologies SAS doing business as NCSIMUL enables the optimal use of manufacturing companies' CNC machines, maximizing its productivity. The company's NCSIMUL SOLUTIONS product allows a complete mastery of the machining process including native CNC code programming, CNC simulation, cutting and tool libraries, CNC program management, real-time machine monitoring, and technical content publication.</t>
  </si>
  <si>
    <t>A software provider specialising in integrated solutions for optimising the machining workflow</t>
  </si>
  <si>
    <t>Graphical Networks</t>
  </si>
  <si>
    <t>graphicalnetworks.com</t>
  </si>
  <si>
    <t>Graphical Networks is a software company founded in 2007 that provides a novel approach to Data Visualization. They offer netTerrain, a web-based software platform that powers netTerrain DCIM, a leading Data Center Infrastructure Management (DCIM) solu...</t>
  </si>
  <si>
    <t>Graphical Networks, LLC is a software company that specializes in IT documentation software. It provides Data Center Infrastructure Management (DCIM) and Network Documentation software products for real-time IT infrastructure visibility. The company serves clients across the country.</t>
  </si>
  <si>
    <t>Computer Software for DCIM and Network Inventory and Documentation</t>
  </si>
  <si>
    <t>Tessellations</t>
  </si>
  <si>
    <t>tessellations.us</t>
  </si>
  <si>
    <t>Tessellations Inc. is a company that specializes in Geographic Information Systems (GIS) consulting and development. They provide a range of services including GIS technical support, spatial analysis expertise, litigation support, customer support, nee...</t>
  </si>
  <si>
    <t>Tessellations, Inc. engages in providing high-quality Geographic Information Systems (GIS) and remote sensing consulting and training services. The company provides customer support including training and on-site support, specializes in ESRI products and all training is conducted by ESRI authorized instructors.</t>
  </si>
  <si>
    <t>easyRAUM</t>
  </si>
  <si>
    <t>easyraum.de</t>
  </si>
  <si>
    <t>Die leistungsfähige 3D Software easyRAUMpro dient zur eigenständigen Planung und Entwicklung von Events und Veranstaltungsräumen aller Art. easyRAUMpro ist das perfekte Präsentationstool für Eventagenturen, Messebauer, Zeltverleiher und Veranstalter mi...</t>
  </si>
  <si>
    <t>easyRAUM GmbH is a software selling company that has been working in the event industry for over 10 years now. It has developed a software solution to easily create and edit 2D floor plans and 3D visualization of spaces specifically for the event industry. The company focuses on planning instrument and a sophisticated 3D display.</t>
  </si>
  <si>
    <t>Conservation Biology Institute</t>
  </si>
  <si>
    <t>consbio.org</t>
  </si>
  <si>
    <t>The Conservation Biology Institute (CBI) is a non-profit organization founded in 1997. CBI provides scientific expertise, social and technological innovations, and research services to support the conservation and recovery of biological diversity. They...</t>
  </si>
  <si>
    <t>Conservation Biology Institute (CBI) provides scientific expertise to support the conservation and recovery of biological diversity in its natural state through applied research, education, planning, and community service. It utilizes GIS and remote sensing data to conduct assessments and planning in support of conservation projects globally. The organization conducted research - alone or in collaboration with others - to actively seek creative new ways to address a wide range of ecological problems from endangered species to regional conservation planning.</t>
  </si>
  <si>
    <t>Site3D</t>
  </si>
  <si>
    <t>site3d.co.uk</t>
  </si>
  <si>
    <t>Site3D is a fully featured software product for the engineering design of road systems, roundabouts, residential developments and earthworks. It is capable of handling both complex road networks with varying width roads as well as major highways, link ...</t>
  </si>
  <si>
    <t>Microplot, Ltd. doing business as Site3D, produces civil engineering design software. The company provides a powerful software tool for the 3D engineering design of road schemes and infrastructure. It quickly and accurately designs whole sites including roads, junctions, roundabouts, footways, surface interfacing, contours, volumes, drainage, and housing. It serves the Biggleswade, England area.</t>
  </si>
  <si>
    <t>Blue Marble Geographics</t>
  </si>
  <si>
    <t>bluemarblegeo.com</t>
  </si>
  <si>
    <t>Blue Marble Geographics is a GIS and geodetic software company, producer of Global Mapper and Geographic Calculator. Blue Marble Geographics' GIS software and training services are used worldwide by GIS professionals who need affordable, user friendly,...</t>
  </si>
  <si>
    <t>Blue Marble Geographics, Inc. is a GIS and geodetic software development company. Its products include the Geographic Calculator, the industry standard for precise spatial data conversion, and advanced coordinate system management. The company's products have been used and trusted by organizations around the globe, including government agencies, universities, and Fortune 500 companies. It serves clients in the area.</t>
  </si>
  <si>
    <t>Blue Marble Geographics - Affordable GIS Software, Services, Training</t>
  </si>
  <si>
    <t>Mapme</t>
  </si>
  <si>
    <t>mapme.com</t>
  </si>
  <si>
    <t>Mapme is a company that provides a self-service platform for creating interactive maps. With their intuitive map builder, users can easily create professional and beautiful maps without any coding knowledge. Mapme is used across various industries, inc...</t>
  </si>
  <si>
    <t>Map Labs, Ltd. doing business as Mapme is an internet company. The company's platform assists companies in creating maps based on particular interests and topics for the benefit of its customers, enabling organizations to build beautiful interactive maps with ease. It serves clients in Israel.</t>
  </si>
  <si>
    <t>Empowers organizations to hold crowd-sourced maps to visualize, engage, and promote their community</t>
  </si>
  <si>
    <t>Advanced Software Designs</t>
  </si>
  <si>
    <t>asdsoftware.com</t>
  </si>
  <si>
    <t>For over 30 years, ASD has been the global leader in providing comprehensive product development and regulatory compliance software. The ProductVision® product development software is a product lifecycle management (PLM) system that manages all aspects...</t>
  </si>
  <si>
    <t>Advanced Software Designs, Inc. is the global leader in providing comprehensive product development, and regulatory compliance software. The company's product development software is a product lifecycle management (PLM) system that manages all aspects of the product development process from the initial concept through retirement.</t>
  </si>
  <si>
    <t>Advanced Software Designs provide software solutions for the formula-based, process industries</t>
  </si>
  <si>
    <t>Nobel Systems</t>
  </si>
  <si>
    <t>nobel-systems.com</t>
  </si>
  <si>
    <t>Nobel Systems is a privately held corporation that specializes in GIS data conversion, GIS Data Viewing and Hosting, GIS Consulting, and Planning Consulting. They provide expertise in Land Use, Transportation, and Environmental Planning at various leve...</t>
  </si>
  <si>
    <t>Nobel Systems, Inc. is an industry leader in all aspects of Geospatial Services, Software Engineering, Software Integration, and Cloud Spatial Solutions (SaaS). Its flagship application GeoViewer enables water utilities to access important infrastructure data anywhere, anytime. The company has 60 highly skilled and experienced professionals specializing in Geospatial Services, Software Engineering, Cloud Technology (SaaS), and Software Integration.</t>
  </si>
  <si>
    <t>Nobel Systems’ has been delivering geospatial and innovative cloud solutions to municipalities and public utility districts</t>
  </si>
  <si>
    <t>MobileGIS</t>
  </si>
  <si>
    <t>supergeotek.com</t>
  </si>
  <si>
    <t>Supergeo is a leading global provider of GIS software and solutions. They offer 3D GIS, GIS+AI, Mobile Mapping, and Spatial Data Collection services. They provide complete GIS solutions for desktop, mobile, server, and Internet platforms. Supergeo's so...</t>
  </si>
  <si>
    <t>Supergeo Technologies, Inc. is a provider of GIS software and solutions. The company has been focused on providing state-of-the-art geospatial technologies and comprehensive services for customers around the world</t>
  </si>
  <si>
    <t>TomTom</t>
  </si>
  <si>
    <t>tomtom.com</t>
  </si>
  <si>
    <t>TomTom is a digital mapping and routing company focusing on car navigation. They provide maps, location technology, and navigation services for various industries including ride-hailing apps, delivery services, and in-vehicle navigation systems. TomTom...</t>
  </si>
  <si>
    <t>TomTom International B.V. is a digital mapping and routing company. It focuses on car navigation. It designs develops and sells navigation and location-based solutions worldwide. It operates through four segments automotive, enterprise, telematics, and consumer. It also offers SD and HD maps, maps, and traffic service through sets of online APIs, Maps SDKs, navigation software components, and traffic and online services to OEMs, tier-one head unit vendors, and automotive manufacturers. The company serves clients and businesses throughout the Netherlands.</t>
  </si>
  <si>
    <t>Producing navigation and mapping products</t>
  </si>
  <si>
    <t>ThomasNet</t>
  </si>
  <si>
    <t>thomasnet.com</t>
  </si>
  <si>
    <t>Thomasnet® is a product sourcing and supplier discovery platform that connects buyers and engineers with over 700,000 North American manufacturers, machine shops, and distributors. They help B2B buyers and industrial suppliers find trusted suppliers fo...</t>
  </si>
  <si>
    <t>Thomas Publishing Co., LLC doing business as Thomasnet provides buyers and suppliers with product, service, and supplier information to facilitate informed business decisions around the world. The company is a digital agency solution and Inbound Logistics, a solution that enables key decision-makers and executives to find supply chain solutions and stay aware of issues and innovations within the industry.</t>
  </si>
  <si>
    <t>ThomasNet® - Product Sourcing and Supplier Discovery Platform</t>
  </si>
  <si>
    <t>HERE Technologies Europe</t>
  </si>
  <si>
    <t>here.com</t>
  </si>
  <si>
    <t>HERE Technologies is a global leader in maps and location intelligence. They provide a platform-as-a-service (PaaS) for building, deploying, and scaling location solutions. Their services include creating custom maps, visualizing location datasets, gat...</t>
  </si>
  <si>
    <t>HERE Technologies doing business as HERE Global B.V. is a location data and technology company that created the digital map. It designs and develops software solutions. The company offers location and map-based applications, tracking and positioning, mobility, and traffic services for automotive, transportation, insurance, and telecom industries. It serves across industries, including transport and logistics, mobility, manufacturing and retail, and the public sector.</t>
  </si>
  <si>
    <t>Provides navigation maps and location intelligence</t>
  </si>
  <si>
    <t>Georgia Tech</t>
  </si>
  <si>
    <t>gatech.edu</t>
  </si>
  <si>
    <t>Georgia Institute of Technology is a top public research university that develops leaders in technology and improves lives. They offer diverse programs and have a global reach. Georgia Tech is committed to improving the human condition through advanced...</t>
  </si>
  <si>
    <t>Georgia Institute of Technology (Georgia Tech) is a public research university. It offers undergraduate, and graduate, research programs in the fields of science, technology, business, and arts as well as research opportunities to both undergraduate, and graduate students, and is home to more than 100 centers that contribute vital innovation to the American government, industry, and business. The institute offers its services to American government, industry, and business.</t>
  </si>
  <si>
    <t>TreeDiM</t>
  </si>
  <si>
    <t>treedim.com</t>
  </si>
  <si>
    <t>TreeDiM is a CAD and PLM software editor for design packaging and POS. Their CAD software, Picador, is used worldwide by over 2800 users including packaging manufacturers, printers, industrial users, and designers. They offer a collaborative ecodesign ...</t>
  </si>
  <si>
    <t>treeDiM Sarl is an independent CAD and PLM software editor for the packaging and POS market. It provides a full range of solutions dedicated to packaging design and optimizing the productivity of all processes in packaging production or packaging purchase.</t>
  </si>
  <si>
    <t>CAD, PLM and eco-design software editor for packaging</t>
  </si>
  <si>
    <t>Upverter</t>
  </si>
  <si>
    <t>upverter.com</t>
  </si>
  <si>
    <t>Upverter is a company that provides users with a cloud engineering platform for hardware designs. They offer a modular, web-based tool that allows users to design and order completely functioning printed circuit boards (PCBs) in minutes. The tool runs ...</t>
  </si>
  <si>
    <t>Upverter, Inc. is an online circuit design platform that enables hardware engineers to design electronics on various operating systems. The company offers a cloud-based electronics design system for real-time design collaboration, automated version control, work sharing, in-design markup, annotation, and issue tracking. Its designs have been used by thousands of hardware engineers, software designers, and educators in over 45 countries.</t>
  </si>
  <si>
    <t>Cloud-based PCB design tools</t>
  </si>
  <si>
    <t>Equator</t>
  </si>
  <si>
    <t>equatorstudios.com</t>
  </si>
  <si>
    <t>Equator is online mapping software that allows anyone to find, create and publish maps in minutes. Equator is a creative toolkit for the digital use. Use Equator to instantly unlock access to the best elevation data online. Signup and experience mappin...</t>
  </si>
  <si>
    <t>Equator Studios is a real-time collaboration, a massive data library, and custom title blocks. The company offers an intersection of CAD and GIS software, supporting professionals in the Architecture, Engineering, and Construction industries. It serves people around the United States.</t>
  </si>
  <si>
    <t>Design teams with access to elevation data</t>
  </si>
  <si>
    <t>GrabCAD</t>
  </si>
  <si>
    <t>grabcad.com</t>
  </si>
  <si>
    <t>GrabCAD is an online community network for mechanical engineers to share talent, expand knowledge and collaborate with others. Our open software platform makes additive manufacturing at scale possible. Our connected solutions enable customers to innova...</t>
  </si>
  <si>
    <t>GrabCAD, Inc. is leading the open engineering movement, helping engineers get products to market faster by enabling truly collaborative product design. The company Workbench makes it easy for engineers to manage and share files, work with partners and complete projects on time, while the GrabCAD Community accelerates the design process by tapping into the knowledge and resources of the largest source of CAD content and engineering minds in the world.</t>
  </si>
  <si>
    <t>Develop great products faster with 3D printing solutions, free CAD models, and access to the world's largest community of engineers, designers and manufacturers</t>
  </si>
  <si>
    <t>BeLight Software</t>
  </si>
  <si>
    <t>belightsoft.com</t>
  </si>
  <si>
    <t>BeLight Software is a software development company that specializes in creating intuitive apps for Mac, iOS, iPadOS, and Windows. Their solutions cover desktop publishing, interior design, data protection, and games. Some of their popular apps include ...</t>
  </si>
  <si>
    <t>BeLight Software, Ltd. is a software development company. It specializes in the development and distribution of software and technologies for Mac OS X, iOS, Windows 8, and Android. The company's solutions cover business and personal productivity, desktop publishing, 3D home design, games, and utility apps.</t>
  </si>
  <si>
    <t>Software development company specializing in graphic design, desktop publishing and utility apps</t>
  </si>
  <si>
    <t>Zee Source</t>
  </si>
  <si>
    <t>zeemaps.com</t>
  </si>
  <si>
    <t>ZeeMaps is an online map creator that allows users to create interactive maps with multiple locations and regions. Users can create maps from location lists, spreadsheets, or crowd-sourced data. The maps can include various types of media such as photo...</t>
  </si>
  <si>
    <t>Zee Source, Inc. doing business as Zeemaps provides support and customization of tools such as Bugzilla, MySQL, GIT, and various other open sourced software. The company has developed a web 2.0 mapping solution ZeeMaps, that allows users to easily create and publish interactive maps.</t>
  </si>
  <si>
    <t>Map creator online to make a map with multiple locations and regions</t>
  </si>
  <si>
    <t>Atlas 3D</t>
  </si>
  <si>
    <t>atlas3d.xyz</t>
  </si>
  <si>
    <t>Atlas 3D provides software that makes the black art of designing 3D printed parts easy and predictable. The software automatically generates parametric designs of functional support structures for metal alloy feedstocks for 3D Printing. Specifically, t...</t>
  </si>
  <si>
    <t>Atlas 3D, Inc. provides software that makes the black art of designing 3D printed parts easy and predictable. Its software automatically generates parametric designs of functional support structures for metal alloy feedstocks for 3D Printing.</t>
  </si>
  <si>
    <t>Easy Orientation and Supports for Additive Manufacturing – Atlas 3D</t>
  </si>
  <si>
    <t>Canvas GFX</t>
  </si>
  <si>
    <t>canvasgfx.com</t>
  </si>
  <si>
    <t>Canvas GFX is a leading provider of software solutions for visual communication and collaboration. They offer a range of products and services that enable users to create and consume interactive visual content. Their flagship product, Canvas Envision, ...</t>
  </si>
  <si>
    <t>Canvas GFX, Inc. develops solutions in order to simplify documentation and the sharing of complex objects and systems. The company's work instruction software delivers interactive instructional experiences that minimize errors and delays.</t>
  </si>
  <si>
    <t>Technical Illustration | Canvas GFX Graphic Design Software</t>
  </si>
  <si>
    <t>CADENAS PARTsolutions</t>
  </si>
  <si>
    <t>partsolutions.com</t>
  </si>
  <si>
    <t>CADENAS PARTsolutions is a digital solutions provider for industrial manufacturers. They offer a wide range of services including 3D CAD models, component software, and catalog solutions. Their goal is to help manufacturers boost sales, cut design time...</t>
  </si>
  <si>
    <t>CADENAS PARTsolutions, LLC is a leading provider of next-generation 3D part catalog management and sales configuration solutions. The company provides centralized 3D standard part catalogs making it easy for global design teams to find, reuse, and control standard and proprietary parts.</t>
  </si>
  <si>
    <t>CADENAS PARTsolutions powers the sales, marketing and engineering engines of the world’s top manufacturers with online parts catalogs</t>
  </si>
  <si>
    <t>MicroImages</t>
  </si>
  <si>
    <t>microimages.com</t>
  </si>
  <si>
    <t>MicroImages is a geospatial applications company that provides advanced GIS, image processing, and geospatial analysis software. Their flagship product, Datum Workstation, offers affordable geospatial mapping support and includes a scripting language f...</t>
  </si>
  <si>
    <t>MicroImages, Inc. is a software development company focused on the development and support of TNTgis geospatial software. The Company works closely with experts in many different fields to create innovative software tools for geotechnical work. It takes the pride in agile development methods - specifically being flexible and responsive to customer requests and suggestions.</t>
  </si>
  <si>
    <t>Geospatial Information System - MicroImages</t>
  </si>
  <si>
    <t>OPEN MIND Technologies</t>
  </si>
  <si>
    <t>openmind-tech.com</t>
  </si>
  <si>
    <t>OPEN MIND Technologies is a developer of powerful CAM solutions for machine and controller independent programming. They offer innovative CAD CAM software that generates optimized NC milling and turning programs for machine tools. Their flagship produc...</t>
  </si>
  <si>
    <t>Open Mind Technologies AG is a software company. It develops CAM or CAD solutions for machine and controller NC programming. The company offers software for the design and production of molds and workpieces for the digital manufacturing market.</t>
  </si>
  <si>
    <t>CAD CAM software | 2.5D 3D 5-axis milling | OPEN MIND</t>
  </si>
  <si>
    <t>DataNumen</t>
  </si>
  <si>
    <t>datanumen.com</t>
  </si>
  <si>
    <t>DataNumen is a world leader in data recovery technologies. They provide a wide range of data recovery software products and services, including recovery tools for Outlook PST/OST files, Access, Excel, Word &amp; PowerPoint files, SQL Server databases, PDF,...</t>
  </si>
  <si>
    <t>DataNumen, Inc. is a computer software company. It provides data recovery and file recovery software products. It also provides a software development kit(SDK) for developers. It offers its services to AT&amp;T Global Network Services, General Electric Co., IBM, HP, Dell Inc., Motorola Inc., Procter &amp; Gamble Co., FedEx Corp., Xerox Corp., and Toyota Motor Corp.</t>
  </si>
  <si>
    <t>Vivacity Labs</t>
  </si>
  <si>
    <t>vivacitylabs.com</t>
  </si>
  <si>
    <t>Viva North America provides an Artificial Intelligence solution that offers detailed and anonymous data insights to optimize the transport network and improve urban infrastructure. They make intelligent cameras to monitor various modes of transport, in...</t>
  </si>
  <si>
    <t>Vivacity Labs, Ltd. is a provider of AI-based video analytics solutions for transportation and smart cities. The company offers services for smart cities, such as car parking sensing, bus occupancy sensing, traffic monitoring; and intelligent monitoring and data provision in the areas of road transport, including traffic monitoring and cyclists. It serves customers in the United Kingdom.</t>
  </si>
  <si>
    <t>The AI-Powered Urban Infrastructure of the Future</t>
  </si>
  <si>
    <t>Geoapify</t>
  </si>
  <si>
    <t>geoapify.com</t>
  </si>
  <si>
    <t>Geoapify is a feature-rich location platform suitable for businesses of any size. They offer maps, address and location search, route optimization, reachability analysis, geodata access, and more. Their goal is to make location intelligence available f...</t>
  </si>
  <si>
    <t>Geoapify GmbH is an Information Technology and Services company. It provides APIs and components for digital maps to enable the creation of custom interactive maps for the business. It offers location intelligence solutions, maps, and components.</t>
  </si>
  <si>
    <t>All power of location intelligence for your business - maps, routing, location data and complete geospatial solutions</t>
  </si>
  <si>
    <t>Backbone PLM</t>
  </si>
  <si>
    <t>backboneplm.com</t>
  </si>
  <si>
    <t>Backbone is a digital workspace that helps product creators create, collaborate, and scale. It is a product development platform that empowers brands to make products smarter, faster, and at scale.</t>
  </si>
  <si>
    <t>Backbone PLM, Inc. is an IT company that provides product development software. It offers brand design, prototype data development, and sample management. The company caters to fashion, apparel, home goods, outdoor, and industry.</t>
  </si>
  <si>
    <t>Enabling brands to streamline the complex product development process</t>
  </si>
  <si>
    <t>Powersim</t>
  </si>
  <si>
    <t>powersimtech.com</t>
  </si>
  <si>
    <t>Powersim, Inc develops and markets PSIM, a leading simulation software specifically designed for power electronics, motor drives, and renewable energy applications. PSIM empowers engineers to accelerate their pace of innovation with the fastest, most r...</t>
  </si>
  <si>
    <t>Powersim, Inc. is a power electronics simulation tool that empowers engineers to accelerate the pace of innovation with the fastest, most reliable, and easy-to-use solution. It provides expert technical support and delivers systems-level solutions that integrate smoothly with other popular engineering platforms.</t>
  </si>
  <si>
    <t>PSIM Electronic Simulation Software | Powersim</t>
  </si>
  <si>
    <t>Weierstrass Institute</t>
  </si>
  <si>
    <t>wias-berlin.de</t>
  </si>
  <si>
    <t>Weierstrass Institute is a leading European research institute in applied mathematics. They specialize in combining the mathematical disciplines of analysis, stochastics, and numerics to solve complex applied problems. Their research focuses on areas s...</t>
  </si>
  <si>
    <t>Weierstrass Institute for Applied Analysis and Stochastics (WIAS) is one of the leading European research institutes in applied mathematics and is internationally recognized for combining fundamental research in applied analysis and stochastics with complex real-world applications. It offers a highly dynamic research environment. Researchers at WIAS enjoy unique opportunities for mathematical and multidisciplinary.</t>
  </si>
  <si>
    <t>WIAS is one of the leading European research institutes in applied mathematics and is internationally recognized for combining fundamental research in applied analysis and stochastics with complex real-world applications</t>
  </si>
  <si>
    <t>Elecdes</t>
  </si>
  <si>
    <t>elecdes.com</t>
  </si>
  <si>
    <t>Electrical CAD Design Software | Elecdes Design Suite Elecdes Electrical CAD design software is electrical engineering software for electrical CAD. Tight integration with AutoCAD and GstarCAD, plus the best set of electrical CAD features. We are develo...</t>
  </si>
  <si>
    <t>Scada Systems, Ltd. doing business as Elecdes Design Suite is a data acquisition engineering consultancy. It set about establishing the world's leading suite of instrumentation, panel, and electrical CAD design software. Its products have been sold in over 50 countries and are available in five languages, and Scada Systems has offices, distributors, and agents around the world.</t>
  </si>
  <si>
    <t>Faculty of Geo-Information Science and Earth Observation</t>
  </si>
  <si>
    <t>itc.nl</t>
  </si>
  <si>
    <t>ITC is a leading international knowledge hub in geospatial sciences, specializing in geo information science and earth observation. With over 60 years of experience, ITC offers academic education, scientific research, and technology development in thes...</t>
  </si>
  <si>
    <t>Faculty of Geo-Information Science and Earth Observation (ITC) is an institute of higher (tertiary) education. It offers MSc, Master's, Diploma, and Certificate courses in Geo-information Science (GIS) and Earth Observation (EO) with an emphasis on applications in developing countries. It also promotes PhD Research in collaboration with universities in the Netherlands.</t>
  </si>
  <si>
    <t>Modlar</t>
  </si>
  <si>
    <t>modlar.com</t>
  </si>
  <si>
    <t>Modlar is a platform that connects architects and designers with leading brands to create efficient, modern, and sustainable designs. They provide online marketing services for manufacturers and offer a wide range of building products. With a user base...</t>
  </si>
  <si>
    <t>Modlar, Ltd. is creating and syndicating 3D smart building information modeling objects of building products for architects, engineers, designers, and contractors to utilize in various stages of design. It offers products ranging from a set of window blinds to structural beams (behind-the-wall materials), and to appliances, and furnishings. It provides Architecture, Building Products, Design, and Construction.</t>
  </si>
  <si>
    <t>Platform that connects architects and designers from the world's top firms with building products from the world's best brands</t>
  </si>
  <si>
    <t>Vayo</t>
  </si>
  <si>
    <t>vayoinfo.com</t>
  </si>
  <si>
    <t>Vayo Technology is a company that specializes in providing PCB/PCBA NPI software and digital transformation software for the electronics industry. They offer cutting-edge software solutions to optimize the new product introduction process, streamline e...</t>
  </si>
  <si>
    <t>Vayo (Shanghai) Technology Co., Ltd. is a software technology enterprise that provides digital collaboration systems and advanced NPI/CIMS software solutions to electronics companies from design to manufacturing stage. The company offers technology development and a customer service team with skills and rich industry experience, which helps customers to improve design quality and leverage process management. The company serves the area.</t>
  </si>
  <si>
    <t>Super Civil Cd</t>
  </si>
  <si>
    <t>supercivilcd.com</t>
  </si>
  <si>
    <t>design of reinforced concrete and steel structures. autocad drawings, liquid retaining structures, pipe rack / electrical rack, road and storm water drain. bar, pie chart. safe bearing capacity, electrical costing, HVAC costing, Billing, Bid Analysis, ...</t>
  </si>
  <si>
    <t>Super Civil CD is a unique civil, structural, and architectural engineering handbook cum design software on is exactly like a mini encyclopedia of civil engineering. It has been providing varieties of information and tools for the construction industry in a single CD. It is extremely beneficial and useful to professionals including Architects, Builders, Contractors, Structural Engineers, Consultants, Designers/ Draughtsmen, Project Managers, Estimators /Tenderers, civil engineers, and students.</t>
  </si>
  <si>
    <t>Crane Electronics</t>
  </si>
  <si>
    <t>crane-electronics.com</t>
  </si>
  <si>
    <t>Crane Electronics provides torque measurement and control solutions to a wide range of industries. With over 40 years of experience, Crane has grown into a global company with distributors on every continent. They offer a product range that includes wr...</t>
  </si>
  <si>
    <t>Crane Electronics, Ltd. is a measuring and control instrument manufacturing company. It manufactures products for torque management and control issues. The company offers torque wrenches, torque transducers, torque testers, torque software, line side controllers, joint simulators, data collectors, and accessories. It also provides support, and repair and re-calibration services through its service centers in the United Kingdom, Germany, and the United States.</t>
  </si>
  <si>
    <t>Cofaso</t>
  </si>
  <si>
    <t>cofaso.com</t>
  </si>
  <si>
    <t>cofaso provides software solutions in the fields of electrical and automation engineering for more than 25 years. The company develops design and configuration software solutions for machine and panel builders, factories, as well as automation componen...</t>
  </si>
  <si>
    <t>Mert Bilgi Islem, Ltd. doing business as Cofaso Software is a computer software company. It works in industries like automotive, steel and metal, energy, oil and gas, pharmaceuticals and chemicals, food and beverage, panel building, engineering services, machinery, cement, marine, water, and wastewater treatment, and education. The company serves its clients across the country.</t>
  </si>
  <si>
    <t>COFASO | Electrical CAD Software</t>
  </si>
  <si>
    <t>Motiva</t>
  </si>
  <si>
    <t>motivacg.com</t>
  </si>
  <si>
    <t>3d contents and software innovation our job, our passion 3d contents and software innovation our job, our passion 3D VISUALIZATION SERVICES International award winning company that creates 3D content for different markets: architecture, civil ...</t>
  </si>
  <si>
    <t>Motiva Infografia, Ltd. focuses on three points of the broad spectrum of the computer graphics market covers: Architecture/Civil Engineering, Advertising, and Simulations/Engineering. The company developed a number of innovative tools to improve workflow now available to the public.</t>
  </si>
  <si>
    <t>Spotzi</t>
  </si>
  <si>
    <t>spotzi.com</t>
  </si>
  <si>
    <t>Spotzi is a company that provides geomarketing solutions and data-driven campaigns. They offer a premium platform that allows users to create custom maps and dashboards by pairing location data with a global postal code boundary database. With Spotzi, ...</t>
  </si>
  <si>
    <t>Spotzi B.V. offers an intelligent and rich web and map service via which the clients can retrieve or push data. The company provides a platform named spotzi which maps the world and every little detail will finally reach its destination at spotzi. Its platform is for GIS and mapping professionals, and also for any user that does not have any mapping (GIS) experience at all.</t>
  </si>
  <si>
    <t>Spot the right location with Spotzi | Dashboards &amp; Location Data | Spotzi</t>
  </si>
  <si>
    <t>iConstruct</t>
  </si>
  <si>
    <t>iconstruct.com</t>
  </si>
  <si>
    <t>iConstruct is a BIM software for Autodesk Navisworks that is suitable for a large range of industries worldwide. It utilizes plugins and add-ons and is backed 24 hours a day by their support and development team.</t>
  </si>
  <si>
    <t>iConstruct Pty., Ltd. provides a digital platform that has the ability to configure and manage the information from various consultants' design models, etc. It enables the vast array of information stored in the latest generation of BIM models to be extracted, organized, and used in an efficient and logical way.</t>
  </si>
  <si>
    <t>Business information modeling (bim) software for autodesk navisworks, suitable for a large range of industries worldwide</t>
  </si>
  <si>
    <t>Advanced Circuits</t>
  </si>
  <si>
    <t>4pcb.com</t>
  </si>
  <si>
    <t>Advanced Circuits is a leader among Printed Circuit Board Manufacturers. We offer quick turn PCB manufacturing and assembly and best on time shipping. With over 20,000 engineers and 800 contract assemblers relying on us for their PCB requirements, we h...</t>
  </si>
  <si>
    <t>Advanced Circuits, Inc. has been leading the PCB industry in Quality and Innovation for prototypes through large-scale production manufacturing and now provides full assembly capabilities. The company is now ranked among the top three board fabricators and is well-known for its reliability and customer excellence and has become a leader not only in the commercial PCB arena but also in the high-reliability, military, aerospace, defense, and high-technology marketplace.</t>
  </si>
  <si>
    <t>Printed Circuit Board Manufacturer &amp; PCB Assembly | Advanced Circuits</t>
  </si>
  <si>
    <t>Live Furnish</t>
  </si>
  <si>
    <t>livefurnish.com</t>
  </si>
  <si>
    <t>LiveFurnish is a mobiles &amp; tablets application that allows Furnishing &amp; Furniture Retailers, Manufacturers and Wholesalers sell, showcase and customize their products and designs in 3D Visualization Augmented Reality Technology. Live Furnish is B2B Saa...</t>
  </si>
  <si>
    <t>Live Furnish, Inc. is the software/apps for Textile industry like textile design software, 3d bed draping, fabric design apps, sofa design software, 3d bed mapping software etc. The company specializes in textile design software, 3d bed draping, fabric design apps, sofa design software, 3d bed mapping software, home furnishing software, and furnishing software 3d.</t>
  </si>
  <si>
    <t>Rapid prototyping and #3D image creation for the furniture/furnishings/textile industries. Power of a photography studio. #cgi for #marketing #design #ecommerce</t>
  </si>
  <si>
    <t>Hanley Innovations</t>
  </si>
  <si>
    <t>hanleyinnovations.com</t>
  </si>
  <si>
    <t>Hanley Innovations is a leader in providing user-friendly aerodynamics and computational fluid dynamics (CFD) software for Windows PCs. Their software allows users to design and analyze new aircraft, eVTOL, drones, UAVs, hydrofoils, airfoils, and wings...</t>
  </si>
  <si>
    <t>Hanley Innovations is a company that provides state-of-the-art aerodynamics conceptual analysis and design software for MS Windows operating system. Its software packages are complete and require no additional third-party tools for pre-and post-processing, geometry output, and aerodynamic analysis. Hanley Innovations' innovative user interface designs serve the dual purpose of providing fast accurate solutions and an intuitive understanding of the physical problem. It serves people around the United States.</t>
  </si>
  <si>
    <t>Aerodynamics and computational fluid dynamics (cfd) software for aerospace education and industry applications</t>
  </si>
  <si>
    <t>Azimap</t>
  </si>
  <si>
    <t>azimap.com</t>
  </si>
  <si>
    <t>Azimap is a web GIS developed on open source principles and offers GI professionals with the tools to visualise, analyse and share their spatial data on the web. It is a Software as a Service (SaaS) cloud computing platform that provides GIS and web ma...</t>
  </si>
  <si>
    <t>Cianad Software, Ltd. doing business as AziMap is a cloud computing platform that provides GIS and web mapping tools for display in a web browser. It offers a complete suite of SaaS-based GIS mapping subscriptions which range from free to enterprise all with unlimited datasets and unlimited map views.</t>
  </si>
  <si>
    <t>Cloud gis, which is transforming how businesses manage and visualise location data via its advanced spatial analysis features</t>
  </si>
  <si>
    <t>MatterHackers</t>
  </si>
  <si>
    <t>matterhackers.com</t>
  </si>
  <si>
    <t>MatterHackers is the largest 3D printing retailer in the U.S. that's on a mission to make 3D printing easier and more accessible for everyone. With the lowest prices available on thousands of 3D printing products, award-winning customer support, and in...</t>
  </si>
  <si>
    <t>MatterHackers, Inc. is the desktop 3D printing and Digital Fabrication retailer in the world. It offers 3D printers, printer filaments, accessories, and software products. It develops master control, which is an open-source software platform for 3D printing.</t>
  </si>
  <si>
    <t>3D Printing Software, Hardware, &amp; Supplies</t>
  </si>
  <si>
    <t>Intervention Engineering</t>
  </si>
  <si>
    <t>intervention.com.au</t>
  </si>
  <si>
    <t>Innovative Inspection/Intervention Solutions by Inspection Class ROVs FPSO FSO FLNG MODU IWS UWILD mall</t>
  </si>
  <si>
    <t>Intervention Engineering Pty., Ltd. is an engineering company specializing in small ROV operations. It provides services such as FPSO support, platform support, tank, and confined space inspections, shallow water inspection services, shipside plugging and blanking, and Diverless in-water survey. The company offers its services to divers and maritime sectors.</t>
  </si>
  <si>
    <t>Boothroyd Dewhurst</t>
  </si>
  <si>
    <t>dfma.com</t>
  </si>
  <si>
    <t>DFMA® Software and Services | Boothroyd Dewhurst, Inc. |DFMA® | Design for Assembly (DFA) | Design for Manufacturing (DFM) | Case studies | What our clients say DFMA® Software: Designing Profits into Every Product Unlock the Power of DFA: A recording...</t>
  </si>
  <si>
    <t>Boothroyd Dewhurst, Inc. doing business as DFMA is a software company. It offers services such as core training, design for value workshops, implementation workshops, guided analysis workshops, product assessments, and process development and DFMA deployment. The company offers its services to clients within the area.</t>
  </si>
  <si>
    <t>Boothroyd Dewhurst Inc has continued to develop the DFMA software tool for the past 30 years</t>
  </si>
  <si>
    <t>FTC Solar</t>
  </si>
  <si>
    <t>ftcsolar.com</t>
  </si>
  <si>
    <t>FTC Solar is a fast growing, global provider of solar tracker systems, technology, software, and engineering services. Solar trackers significantly increase energy production at solar power installations by dynamically optimizing solar panel orientatio...</t>
  </si>
  <si>
    <t>FTC Solar, Inc. is a company that provides solar tracker systems, technology, software, and engineering services. Its product list includes enhancing energy production solutions, an online 3D solar photovoltaic design, and solar portfolio management services.</t>
  </si>
  <si>
    <t>CADSoftTools</t>
  </si>
  <si>
    <t>cadsofttools.com</t>
  </si>
  <si>
    <t>CADSoftTools is a company that specializes in CAD software development and offers a wide range of CAD solutions. They have been developing CAD products since 2000 and have clients all over the world. Their products include ready-made applications, libr...</t>
  </si>
  <si>
    <t>Soft Gold, Ltd. doing business as CADSoftTools develops a line of software products for industrial and construction drawings. The company develops CAD-related software including CAD viewers, libraries, and plugins.</t>
  </si>
  <si>
    <t>progeCAD</t>
  </si>
  <si>
    <t>progesoft.com</t>
  </si>
  <si>
    <t>progeCAD Professional, the Low Cost ACAD alternative. Professional quality for a fraction of the AutoCAD price. No annual fees ACAD replacement. Powerful 2D and 3D design software low priced, useful for CAD field &amp; concept sketch, electrical schematics...</t>
  </si>
  <si>
    <t>ProgeSOFT S.A. is a computer software company. The company provides 2D/3D DWG CAD technology and vertical applications. It offers its services in industrial automation, engineering, and resource management globally.</t>
  </si>
  <si>
    <t>progeCAD Professional, the best Low Cost AutoCAD alternative. Professional quality for a fraction of the AutoCAD price. No annual fees</t>
  </si>
  <si>
    <t>Azore Software</t>
  </si>
  <si>
    <t>azorecfd.com</t>
  </si>
  <si>
    <t>Azore Software, LLC, Livonia, Michigan, offers cutting edge CFD (Computational Fluid Dynamics) software to simulate and analyze fluid flow and heat transfer problems. The Azore® CFD software suite with meshing tools and GUI interface has been used sinc...</t>
  </si>
  <si>
    <t>Azore Software, LLC offers cutting-edge CFD (Computational Fluid Dynamics) software to simulate and analyze the fluid flow and heat transfer problems. Its CFD software suite with meshing tools and GUI interface has been used for projects worldwide.</t>
  </si>
  <si>
    <t>MachineWorks Ltd</t>
  </si>
  <si>
    <t>machineworks.com</t>
  </si>
  <si>
    <t>MachineWorks is a software development toolkit for CNC simulation and verification integrated by CAM, CNC Control, and Machine Tool manufacturers. It provides libraries for CNC simulation and 3D modeling. MachineWorks' unique Boolean engine offers fast...</t>
  </si>
  <si>
    <t>Westec Holding Co., Ltd. doing business as MachineWorks, Ltd. is a software company that offers machine tool manufacturers look to combine speed, accuracy, and stability. It provides simulation and verification for any type of CNC machining, leading CAM software suppliers, CNC Controller, and CNC Machine Tool.</t>
  </si>
  <si>
    <t>Machine tool manufacturers look for to combine speed, accuracy and stability</t>
  </si>
  <si>
    <t>VariCAD</t>
  </si>
  <si>
    <t>varicad.com</t>
  </si>
  <si>
    <t>VariCAD is a 3D / 2D CAD software for mechanical engineering. In addition to standard tools for 3D modeling and 2D drafting, the CAD system provides support of parameters and geometric constraints, tools for shells, pipelines, sheet metal unbending and...</t>
  </si>
  <si>
    <t>VariCAD, SPOL S.R.O. is a 3D/2D CAD software primarily intended for mechanical engineering design, the comprehensive CAD software enables designers to quickly create, evaluate, and modify the models. The company provides everything necessary for mechanical design.</t>
  </si>
  <si>
    <t>Pixpro</t>
  </si>
  <si>
    <t>pix-pro.com</t>
  </si>
  <si>
    <t>Pixpro is a company that develops cutting edge software solutions based on photogrammetry and computer vision to facilitate the daily work in mining, mapping, inspection, architecture, geodesy and other industries.</t>
  </si>
  <si>
    <t>Pixpro UAB is a software company that develops cutting-edge software solutions based on photogrammetry and computer vision to facilitate the daily work in mining, mapping, inspection, architecture, geodesy, and other industries. It can process both handheld and aerial photos for high-accuracy reconstruction, sleek visualization, and detailed analysis of objects in a 3D model, with its software PixProcessing.</t>
  </si>
  <si>
    <t>Smart, Simple &amp; Safe Object Analysis from Images</t>
  </si>
  <si>
    <t>IMS Software</t>
  </si>
  <si>
    <t>ims-software.com</t>
  </si>
  <si>
    <t>IMS Software, Inc. is a developer of software for CNC postprocessing, verification, and machine simulation. They provide solutions for CNC post processing, verification, and simulation to the world's leading manufacturing companies. Their flagship prod...</t>
  </si>
  <si>
    <t>IMS Software, Inc. is a software company. Its products include IMSpost, computer numerical control (CNC) post-processing software; IMSverify, a numerical control (NC) verification tool; IMSce, an application for CNC controller emulation; IMSmachine, graphical software for machine setup; and IMSconvert, machine language conversion software.</t>
  </si>
  <si>
    <t>Developers of cnc post processing, verification and simulation solutions</t>
  </si>
  <si>
    <t>Sunstone Circuits</t>
  </si>
  <si>
    <t>sunstone.com</t>
  </si>
  <si>
    <t>Sunstone Circuits is an established leader in providing innovative and reliable printed circuit board (PCB) solutions for the electronic design industry. With 50 years of experience in delivering high quality, on time PCB prototypes, Sunstone Circuits ...</t>
  </si>
  <si>
    <t>Sunstone Circuits, LLC manufactures and markets printed circuit board (PCB) products. The company's products and services include PCBExpress Quickturn, a PCB service that provides two to six layer printed circuit boards; PCBpro; ValueProto, a PCB prototype service that offers an option for ordering small quantities of two layer boards; PCB123, a PCB design software; assembly services; PCB solder stencils; and layout services.</t>
  </si>
  <si>
    <t>Manufacturer of printed circuit board</t>
  </si>
  <si>
    <t>Vector Engineers</t>
  </si>
  <si>
    <t>vectorky.com</t>
  </si>
  <si>
    <t>Vector Engineers, Inc. is a group of experienced and knowledgeable professionals with a passion for solving problems. Our staff of engineers, geologists, surveyors and support staff work together to turn your engineering concerns into your successes. O...</t>
  </si>
  <si>
    <t>Vector Engineers, Inc. is a provider of civil engineering and land surveying services. It has expertise in geotechnical engineering, drilling, construction, testing, forensic investigations, geological studies, and other services.</t>
  </si>
  <si>
    <t>Visual Solutions</t>
  </si>
  <si>
    <t>vissim.com</t>
  </si>
  <si>
    <t>Visual Solutions, Incorporated is a company based out of 487 Groton Road, Westford, Massachusetts, United States.</t>
  </si>
  <si>
    <t>Visual Solutions, Inc. doing business as VisSim is an innovative visual language for mathematical modeling, simulation, and model-based embedded development. It has been used in projects ranging from process control, aerospace, mechatronics, electric motor control, pulp and paper, nuclear, wind and hydropower, data communications, economics, HVAC, and biomedical applications.</t>
  </si>
  <si>
    <t>CONSELF</t>
  </si>
  <si>
    <t>conself.com</t>
  </si>
  <si>
    <t>CONSELF is an innovative company that provides a Cloud Simulation Platform for professionals. Our goal is to revolutionize software interaction by offering a seamless experience from analysis setup to results processing. With our flexible and cost-effe...</t>
  </si>
  <si>
    <t>CONSELF s.r.l. provides an innovative Cloud Simulation Platform for professionals. It provides a new concept in software interaction, to guide the user from analysis setup to results processing in a quick and easy way. The company's flexibility of the offer dramatically reduces costs, and investments, leveraging the Software-as-a-Service approach.</t>
  </si>
  <si>
    <t>CONSELF | Cloud-based simulation in your browser</t>
  </si>
  <si>
    <t>AstroPrint</t>
  </si>
  <si>
    <t>astroprint.com</t>
  </si>
  <si>
    <t>AstroPrint is a cloud platform for desktop 3D printing that offers a range of products and services. With AstroPrint, users can remotely manage and control their 3D printers from anywhere in the world using any device. The platform allows users to stor...</t>
  </si>
  <si>
    <t>3DaGoGo, Inc. doing business as AstroPrint operates as an Information Technology and Service. It also specializes in 3D Printing, E-Commerce, Enterprise Software, Manufacturing, Marketplace, and Web Design. It serves within the area.</t>
  </si>
  <si>
    <t>A simple and powerful way to manage 3D printers</t>
  </si>
  <si>
    <t>LandSerf</t>
  </si>
  <si>
    <t>landserf.org</t>
  </si>
  <si>
    <t>LandSerf is a freely available Geographical Information System (GIS) for the visualisation and analysis of surfaces. Applications include visualisation of landscapes; geomorphological analysis; gaming development; GIS file conversion; map output; archaeological mapping and analysis; surface modelling and many others. It runs on any platform that supports the Java Runtime Environment (Windows, MacOSX, Unix, Linux etc.)</t>
  </si>
  <si>
    <t>Kenesto Corp</t>
  </si>
  <si>
    <t>kenesto.com</t>
  </si>
  <si>
    <t>Kenesto is a cloud-based product document management solution designed for CAD engineers. It provides storage, sharing, viewing, versioning, and collaboration capabilities. With Kenesto, engineers can easily store and manage their CAD files in a secure...</t>
  </si>
  <si>
    <t>Kenesto Corp. is a software company. It develops cloud-based business process automation systems. It offers business processes to help companies in requesting quotations, engineering change requests, and prepare bid packages. The company helps users to manage new product introductions manage to change products that are in the market and support and maintain products. It serves within the area.</t>
  </si>
  <si>
    <t>Wolfram Research</t>
  </si>
  <si>
    <t>wolfram.com</t>
  </si>
  <si>
    <t>Wolfram Research is a respected computer, web, and cloud software company that specializes in computation and computational knowledge. They have developed a range of innovative products, including the Wolfram Language, Mathematica, Wolfram|Alpha, and v...</t>
  </si>
  <si>
    <t>Wolfram Research, Inc. is a software development company. Its products include Resource System, Wolfram Player, Wolfram Engine, and Mobile Apps. The company's services also include Technical Consulting and Corporate Consulting and it serves in the United States.</t>
  </si>
  <si>
    <t>Wolfram Research is one of the world's most respected computer, web, and cloud software companies—as well as a powerhouse of scientific and technical innovation</t>
  </si>
  <si>
    <t>Tetcos</t>
  </si>
  <si>
    <t>tetcos.com</t>
  </si>
  <si>
    <t>TETCOS is a trusted name in the field of network simulation and emulation. They develop NetSim, a leading network simulation and emulation software used by 300+ organizations across 15 countries. NetSim is used for network design, protocol analysis, mo...</t>
  </si>
  <si>
    <t>Tetcos, LLP is a privately held company based in Bangalore, India. It is a network simulation and emulation software company that provides network R&amp;D, and network lab experimentation. It develops NetSim - a network simulation &amp; emulation software. It covers a wide range of technologies across Wireline, Wireless, Mobile, Cellular, and Sensor Network Technologies.</t>
  </si>
  <si>
    <t>NetSim-Network Simulator &amp; Emulator | Home</t>
  </si>
  <si>
    <t>Divergent 3D</t>
  </si>
  <si>
    <t>divergent3d.com</t>
  </si>
  <si>
    <t>Divergent 3D is a company dedicated to revolutionizing car manufacturing through 3D printing. Their patented production system incorporates 3D printed metal connectors with lightweight materials to create strong and efficient complex structures. By eli...</t>
  </si>
  <si>
    <t>Divergent Technologies Incorporated is a developer of 3D printing technology designed to build cars. The company's 3D printing platform incorporates 3D printed joints connecting carbon fiber structural materials that result in an industrial-strength chassis, enabling automakers to design and build new cars in a matter of minutes while lowering capital investment and production costs.</t>
  </si>
  <si>
    <t>Radically transforms auto manufacturing economics and environmental impact using a data-driven approach for designing and building vehicle structures</t>
  </si>
  <si>
    <t>OpenFOAM Foundation</t>
  </si>
  <si>
    <t>openfoam.org</t>
  </si>
  <si>
    <t>OpenFOAM is the leading free, open source software for computational fluid dynamics (CFD), owned by the OpenFOAM Foundation and distributed exclusively open source under the General Public Licence. OpenFOAM is produced by the core maintenance team at C...</t>
  </si>
  <si>
    <t>The OpenFOAM Foundation, Ltd. is a nonprofit organization. It maintains the development of OpenFOAM and distributes it free and open source to the public. The company provides its services within the area.</t>
  </si>
  <si>
    <t>OpenFOAM | Free CFD Software | The OpenFOAM Foundation</t>
  </si>
  <si>
    <t>Imagine That</t>
  </si>
  <si>
    <t>extendsim.com</t>
  </si>
  <si>
    <t>ExtendSim is a professional tool for real-world simulation modeling. It allows users to develop dynamic models of real-life processes in various fields. With ExtendSim, users can explore their processes and systems, make assumptions, and arrive at an o...</t>
  </si>
  <si>
    <t>Imagine That, Inc. doing business as ExtendSim is a computer software company. It specializes in packages designed for running models, analyzing models, or for use as a learning tool. It serves sectors such as business and service, chemical engineering, mining, and process flows, communication networks, consumer packaged goods, defense, military, and security systems modeling, government and public sector, healthcare, logistics, supply chains, and transportation, manufacturing, pandemic response management, reliability engineering, water management, sustainability, and environmental modeling.</t>
  </si>
  <si>
    <t>Home | ExtendSim Simulation Software</t>
  </si>
  <si>
    <t>ROK Technologies</t>
  </si>
  <si>
    <t>roktech.net</t>
  </si>
  <si>
    <t>ROK Technologies is a GIS, IT, and Cloud expert company based in Charleston, South Carolina. They specialize in architecting, deploying, and managing the ArcGIS Enterprise suite and Desktop applications in Cloud and Hybrid environments. As an Esri Silv...</t>
  </si>
  <si>
    <t>ROK Technologies, LLC is a software company that provides consulting and hosting services and cloud-based IT infrastructure for the ArcGIS platform. It provides hosted geographic information system software solutions to government agencies, engineering firms, private businesses, and health and human services sectors both locally and internationally.</t>
  </si>
  <si>
    <t>Geocortex</t>
  </si>
  <si>
    <t>geocortex.com</t>
  </si>
  <si>
    <t>We make Geocortex mapping software that helps organizations operate more efficiently, communicate more effectively, and improve decision making. Let us show you how.</t>
  </si>
  <si>
    <t>Latitude Geographics Group, Ltd. doing business as Geocortex designs and develops Web-based mapping and geographic information system (GIS) software for organizations around the world. It offers Geocortex Optimizer that enables users to capture, organize, and analyze information about the ArcGIS Server sites and related infrastructure; and measure and optimize the performance of the ArcGIS Server.</t>
  </si>
  <si>
    <t>Geocortex - Accomplish even more with Esri’s ArcGIS</t>
  </si>
  <si>
    <t>SOFiSTiK</t>
  </si>
  <si>
    <t>sofistik.com</t>
  </si>
  <si>
    <t>SOFiSTiK is Europe’s leading software developer for analysis, design, and detailing of building projects worldwide. They offer innovative workflows for digitalizing civil engineering. Their software solutions range from basic 2D FE design packages to 3...</t>
  </si>
  <si>
    <t>SOFiSTiK AG is a software developer for the analysis, design, and detailing of building projects. The company is a developer of Non-linear Finite Element Analysis and Design Software. Its program portfolio offers solutions for buildings, lightweight structures, bridge design, geotechnics and tunneling, and computational fluid dynamics. It serves customers worldwide.</t>
  </si>
  <si>
    <t>Simright</t>
  </si>
  <si>
    <t>simright.com</t>
  </si>
  <si>
    <t>Simright is a cloud-based CAE service platform that provides online tools including WebMesher for pre-processing, Simulator for CAE simulation, Toptimizer for topology optimization, Converter for CAE model format conversion, and Viewer for CAD/CAE mode...</t>
  </si>
  <si>
    <t>Simright Information Technology Co., Ltd. is an IT company. It provides cloud-based tools for modeling, simulation, and optimization. It offers its services to businesses.</t>
  </si>
  <si>
    <t>Simright rovide cloud-based tools for modeling, simulation and optimization, which users could easily access through web browsers</t>
  </si>
  <si>
    <t>TatukGIS</t>
  </si>
  <si>
    <t>tatukgis.com</t>
  </si>
  <si>
    <t>TatukGIS is a company that specializes in GIS software development toolkits and final user applications. They offer a range of products and solutions for Geographic Information Systems (GIS), including the TatukGIS Developer Kernel, a powerful GIS SDK ...</t>
  </si>
  <si>
    <t>TatukGIS sp. z o. o. is a geospatial technology company focused on producing professional-grade geographic information system (GIS) software development kits used by companies operating in a range of industries to develop custom GIS applications. The company's products are created from the company's internally developed and owned GIS technology and intellectual property.</t>
  </si>
  <si>
    <t>Kubla</t>
  </si>
  <si>
    <t>kublasoftware.com</t>
  </si>
  <si>
    <t>Kubla Software is a software company specializing in engineering applications, surveying, volumetric analysis, and coastal engineering. Based in Bristol, they create innovative and user-friendly products for the construction industry. Their flagship pr...</t>
  </si>
  <si>
    <t>Kubla, Ltd. is an engineering software company that specializes in creating applications for engineering, surveying, and construction. It offers software development, civil engineering, marine engineering, and earthworks estimation and also develops bespoke and off-the-shelf solutions that are both cutting-edge and extremely easy to use. The company offers its products and services within the area.</t>
  </si>
  <si>
    <t>Spice Technologies</t>
  </si>
  <si>
    <t>spicetechnologiesgroup.com</t>
  </si>
  <si>
    <t>Spice Technologies Trading, LLC is a young, dynamic organization formed by a team of professionals with extensive years of experience in the designing and software industry. It is the distributor for some of the famous software brands in the CAD and design industry such as CADMATE, CADMATE mech, InteriCAD T6, Ceramic King, Kdmax, and many more.</t>
  </si>
  <si>
    <t>NuVuw.com</t>
  </si>
  <si>
    <t>nuvuw.com</t>
  </si>
  <si>
    <t>NuVuw.com is a construction and renovation project management software company. They offer a platform for capturing and modeling home renovation projects, as well as collaborating with architects, designers, and construction professionals. Their softwa...</t>
  </si>
  <si>
    <t>NuVuw, Ltd. is a computer software company. It connects property owners and professionals to design residential and commercial property development projects. The company serves clients within the area.</t>
  </si>
  <si>
    <t>App that connects property owners and professionals to design residential and commercial property development projects</t>
  </si>
  <si>
    <t>Modelon</t>
  </si>
  <si>
    <t>modelon.com</t>
  </si>
  <si>
    <t>Modelon is a leading systems modeling and simulation software company that offers products and services worldwide. Their software, Modelon Impact, is a cloud-native system simulation software platform with a collaborative browser-based interface. It pr...</t>
  </si>
  <si>
    <t>Modelon AB is a computer software company. The company offers tools and model libraries for simulation and optimization to accelerate virtual product creation. It operates an open standards-based platform to integrate, customize, and deploy into various CAE tool chains; provides Dymola, a tool for modeling and simulating integrated and complex systems in automotive, aerospace, energy, robotics, packaging, process, and other industries; and develops libraries for various industries. It serves clients worldwide.</t>
  </si>
  <si>
    <t>Modelon provides its users with model-based solutions, services, and technology to facilitate dynamic systems</t>
  </si>
  <si>
    <t>Mechanical Simulation Corporation</t>
  </si>
  <si>
    <t>carsim.com</t>
  </si>
  <si>
    <t>Mechanical Simulation Corporation provides the most accurate and computationally efficient methods for simulating the dynamic performance of cars, trucks, motorcycles, and specialty vehicles. Our software runs with Windows OS and most real time systems...</t>
  </si>
  <si>
    <t>Mechanical Simulation Corp. develops and offers vehicle performance simulation software. The company's products enable acceleration and steering input response, vehicle suspension, and automobile rollover analytics. It provides CarSim, car performance analytics software.</t>
  </si>
  <si>
    <t>Manusoft Technologies</t>
  </si>
  <si>
    <t>imold.com</t>
  </si>
  <si>
    <t>Discover the Complete Automated Mold Design Solution</t>
  </si>
  <si>
    <t>Manusoft Technologies Pte., Ltd. doing business as IMOLD develops and markets powerful and easy-to-use 3D computer-aided mold design (CAMD) software for the precision tooling industry. Its primary strategy focuses on addressing the design needs of the precision tooling industry with a team of experienced tooling designers to develop, train and support the solutions that the company offers.</t>
  </si>
  <si>
    <t>IMOLD V13 Prerelease Available for Download</t>
  </si>
  <si>
    <t>DATACAD</t>
  </si>
  <si>
    <t>datacad.com</t>
  </si>
  <si>
    <t>DataCAD is a professional level Architectural CADD program for design, presentation, and documentation. DataCAD is one of the few software applications that are developed specifically for Architects, and it is the only CADD software ever to be endorsed...</t>
  </si>
  <si>
    <t>DataCAD, LLC is a software company specializing in Windows-based CADD solutions. It offers an architectural CADD program for design, presentation, and documentation. The company offers its products and services to architects, engineers, and contractors.</t>
  </si>
  <si>
    <t>Note: DataCAD 17 and earlier versions are no longer eligible for upgrade pricing</t>
  </si>
  <si>
    <t>Aeries CARS</t>
  </si>
  <si>
    <t>aeriescars.com</t>
  </si>
  <si>
    <t>An electrical design software built for automatic cable routing, load scheduling, automatic one line diagrams, and construction.</t>
  </si>
  <si>
    <t>Aeries CARS, LLC is an Electrical Engineering Software Solutions. It specializes in Electrical Engineering, Electrical Design, EPC, Automation, Design/Build, Cable Scheduling, Power Systems Engineering, Construction Management, and Raceway Design.</t>
  </si>
  <si>
    <t>EasyEDA</t>
  </si>
  <si>
    <t>easyeda.com</t>
  </si>
  <si>
    <t>EasyEDA is an online PCB design and circuit simulator tool that allows users to design circuits, simulate them, and create PCB layouts. It is a free and easy-to-use tool that runs in a web browser. EasyEDA provides a range of features including schemat...</t>
  </si>
  <si>
    <t>Shenzhen Lichuang E-commerce Co., Ltd. doing business as EasyEDA offers an easier and more powerful online PCB design tool that allows electronics engineers, educators, students, makers, and enthusiasts to design and share projects. The company provides a design tool integrated LCSC components catalog and JLCPCB PCB service that helps users to save time to make its ideas into real products.</t>
  </si>
  <si>
    <t>Online PCB design tool</t>
  </si>
  <si>
    <t>BobCAD CAM</t>
  </si>
  <si>
    <t>bobcad.com</t>
  </si>
  <si>
    <t>BobCAD CAM is a company that develops advanced CAD CAM software solutions for CNC machining. Their software allows anyone, regardless of experience level, to design and machine parts with the power to change the world. They offer powerful and affordabl...</t>
  </si>
  <si>
    <t>BobCad-Cam, Inc. develops computer-aided design (CAD) and computer-aided manufacturing (CAM) software. The company offers BobCAD-CAM, 2 Axis Lathe system, Wire EDM CAD-CAM software, BobCAM Pro, Mach3, Machinist Toolbox, BobART V24, and BobNEST. It serves transportation, medical and dental, plastics and packaging, and consumer products industries.</t>
  </si>
  <si>
    <t>Advanced cad-cam solutions that allow anyone, regardless of experience level, to manufacture parts</t>
  </si>
  <si>
    <t>C&amp;R Technologies</t>
  </si>
  <si>
    <t>crtech.com</t>
  </si>
  <si>
    <t>C&amp;R Technologies provides products and services in the areas of heat transfer and fluid system design and analysis. Our customer base of over 4000 spans a broad spectrum of industries. We are the authors of the codes we sell and support commercially wi...</t>
  </si>
  <si>
    <t>C&amp;R Technologies, Inc. is a computer software company. It offers products such as sinda/fluint, thermal desktop, radcad, flocad, td direct, and opentd. The company offers its products in the United States.</t>
  </si>
  <si>
    <t>Heat Transfer and Fluid Flow Modeling Software, CRTech</t>
  </si>
  <si>
    <t>Camplete Solutions</t>
  </si>
  <si>
    <t>camplete.com</t>
  </si>
  <si>
    <t>Our Software Proven Solutions Ready for your machine 5-Axis Machine? 5-Axis Verification, Simulation, and Post Processing, all in one software solution, dedicated to your machine. TruePath Multi-Tasking Machine? Powerful software that let's you get the...</t>
  </si>
  <si>
    <t>CAMplete Solutions, Inc. is a technology-driven, CAD/CAM software company focused on high-end 5-axis milling and Mill/Turn solutions. The company provides everything needed to analyze, modify, optimize and simulate 5-axis tool paths in a seamless 3D environment. It has been specializing in the development of advanced, numerically-controlled post-processing and verification solutions to 5-axis and multitasking technology for manufacturers in major industries around the world.</t>
  </si>
  <si>
    <t>ChassisSim</t>
  </si>
  <si>
    <t>chassissim.com</t>
  </si>
  <si>
    <t>ChassisSim is a company that provides lap time simulation software for the motorsport and auto industry. Their software allows professionals in motorsport and research &amp; development to optimize the performance of race cars, trucks, buses, and prototype...</t>
  </si>
  <si>
    <t>ChassisSim Technologies is a setup software or simulation handling for all forms of motorsport and road vehicles. The company develops, uses, and markets transient race car simulation and lap time simulation tools for the motorsport industry. The company takes the guesswork out of setting up a  racecar. It is currently in use in a multitude of formulas including  F3, GP2, Sportscars, FIA GT, V8 Supercars, and IndyCar to name a few.</t>
  </si>
  <si>
    <t>ChassisSim is software that enables motorsport and R&amp;D professionals get the best performance from race cars or prototype vehicles</t>
  </si>
  <si>
    <t>Terabase Energy</t>
  </si>
  <si>
    <t>terabase.energy</t>
  </si>
  <si>
    <t>Terabase Energy is a solar technology company that aims to reduce the cost and increase the scalability of large-scale solar power plants. They provide innovative technology and services for the full lifecycle of a utility-scale solar project. Their su...</t>
  </si>
  <si>
    <t>Terabase Energy, Inc. is a solar technology company that develops a platform to track and automate utility-scale solar development. The company offers a platform that enables rapid deployment of solar plants at more competitive costs, which will support both grid-connected PV plants as well as the cost-effective production of green hydrogen with PV in the future. It also offers power plant controls (SCADA) and engineering consulting services.</t>
  </si>
  <si>
    <t>A technology solutions company that reduces costs and accelerates deployment by digitalizing the solar power plant</t>
  </si>
  <si>
    <t>ESPRIT CAM</t>
  </si>
  <si>
    <t>espritcam.com</t>
  </si>
  <si>
    <t>The world's leading CAM software for high value added parts. | ESPRITCAM Is ESPRIT the best CAM software for your shop? Learn more about what makes us different and how we can help you achieve your goals. The offical ESPRIT CAM system by DP Technology ...</t>
  </si>
  <si>
    <t>DP Technology Corp. doing business as Esprit is a software company that develops and supplies computer-aided manufacturing (CAM) software for a range of machine tool applications. It offers software solutions for milling, turning, wire EDM, and multi-tasking machine tools. The company serves clients throughout the country.</t>
  </si>
  <si>
    <t>Developer and supplier of computer-aided manufacturing software</t>
  </si>
  <si>
    <t>Urban SDK</t>
  </si>
  <si>
    <t>urbansdk.com</t>
  </si>
  <si>
    <t>Urban SDK is a traffic management software company that provides smart traffic management systems for cities. Their software allows cities to validate public speed complaints, track street safety, measure the effectiveness of traffic calming measures, ...</t>
  </si>
  <si>
    <t>Urban SDK, Inc. is a data analytics and visualization software company. It transforms data from the physical world and turns it into intelligence. It provides a smart mobility data and analytics platform and provides solutions for transportation, safety, traffic, and transit for smart cities. It also provides mobility, transportation, sustainability, and safety operations with real-time location analytics. The company serves clients throughout the United States.</t>
  </si>
  <si>
    <t>Next generation planning tool that helps smart cities transform mobility, transportation, sustainability and safety operations with real-time location analytics</t>
  </si>
  <si>
    <t>Ai Build</t>
  </si>
  <si>
    <t>ai-build.com</t>
  </si>
  <si>
    <t>Ai Build is a London based startup developing Artificial Intelligence and Advanced Additive Manufacturing technologies for the Built Environment. Enterprise software that unlocks the true potential of additive manufacturing. Ai Build provides a game-ch...</t>
  </si>
  <si>
    <t>Ai Build, Ltd. is developing Artificial Intelligence and Robotic technologies for large-scale additive manufacturing. The company is partnering with some of the world's most innovative companies and investors to bring its disruptive Autonomous Large Scale 3D Printing technology into a wide range of industrial applications.</t>
  </si>
  <si>
    <t>Enterprise software that unlocks the true potential of additive manufacturing</t>
  </si>
  <si>
    <t>3Dflow</t>
  </si>
  <si>
    <t>3dflow.net</t>
  </si>
  <si>
    <t>3Dflow is a consulting company and software house operating in the field of Computer Vision and Image Processing. It was established in 2011 as a spinoff of the University of Verona. In 2012 it has been also recognized by the University of Udine. 3Dflo...</t>
  </si>
  <si>
    <t>3Dflow SRL is a consulting company and software house operating in the field of Computer Vision and Image Processing. It is committed to providing cutting-edge solutions and software components involving  3D reconstruction, 3D modeling from reality (both small-scale and large-scale objects), and 3D video processing. Customers range from small local industries to worldwide leading entertainment companies.</t>
  </si>
  <si>
    <t>3Dflow - Computer Vision Specialists - home of 3DF Zephyr</t>
  </si>
  <si>
    <t>HydroCAD Software Solutions</t>
  </si>
  <si>
    <t>hydrocad.net</t>
  </si>
  <si>
    <t>HydroCAD Software Solutions develops Hydrology &amp; Hydraulics software for use by Civil Engineers, including the HydroCAD Stormwater Modeling System, which provides easy TR 20, TR 55, SBUH, and Rational hydrology, plus TC calculations, pond storage, and ...</t>
  </si>
  <si>
    <t>HydroCAD Software Solutions, LLC develops Hydrology and Hydraulics software for use by Civil Engineers, including the HydroCAD Stormwater Modeling System. It provides easy TR-20, TR-55, SBUH, and Rational hydrology, plus TC calculations, pond storage, and pond and reaches routing, in an interactive graphical environment.</t>
  </si>
  <si>
    <t>Thermo Analytics</t>
  </si>
  <si>
    <t>thermoanalytics.com</t>
  </si>
  <si>
    <t>ThermoAnalytics is a leading developer of thermal, fluid flow, and infrared modeling software. Their software products and services help engineers in organizations worldwide to optimize product concepts early in the design process, enabling them to sig...</t>
  </si>
  <si>
    <t>ThermoAnalytics, Inc. is a computer software company. It develops thermal, fluid-flow, and infrared modeling software. The company serves the automotive, aerospace, architecture, electronics, environmental, manufacturing, and defense industries worldwide.</t>
  </si>
  <si>
    <t>NCG CAM Solutions</t>
  </si>
  <si>
    <t>ncgcam.com</t>
  </si>
  <si>
    <t>NCG CAM Solutions Ltd provides CAM software solutions, offering all the tools needed to manufacture prototypes, models, moulds, dies, patterns and finished products. Our specialist area is 3D HSM CAM with our product NCG CAM. All our staff have a wealt...</t>
  </si>
  <si>
    <t>NCG CAM Solutions, Ltd. is a CAM software solution. The company is offering all the tools needed to manufacture prototypes, models, molds, dies, and finished products. It serves clients nationwide.</t>
  </si>
  <si>
    <t>NCG CAM Solutions Ltd</t>
  </si>
  <si>
    <t>PreVu3D</t>
  </si>
  <si>
    <t>prevu3d.com</t>
  </si>
  <si>
    <t>Prevu3D is a digital twin solution software company that helps manufacturers benefit from 3D capture technologies. They provide a simple, interactive, and intuitive 3D software for creating digital twins of manufacturing facilities. With Prevu3D, stake...</t>
  </si>
  <si>
    <t>PreVu3D, Inc. is a Software Development company that offers digitization, creation, and distribution services for immersive 3D content for the industry. The company's platform offers photorealistic three-dimensional digital replicas that let users create, edit, and collaborate on three-dimensional models of real-life environments, enabling companies to plan the optimum use of its spaces effectively. It serves clients in the area.</t>
  </si>
  <si>
    <t>Interactive, virtual and augmented reality software for the industry</t>
  </si>
  <si>
    <t>COSCOM</t>
  </si>
  <si>
    <t>coscom.de</t>
  </si>
  <si>
    <t>CNC Software ERP Shopfloor Digitalisierung COSCOM COSCOM Wir sind Ihr strategischer Fertigungs IT Partner Software, Projekte &amp; Consulting für die Digitalisierung und Vernetzung Ihrer zerspanenden Fertigung Ein wichtiges Merkmal der Produktpalette von C...</t>
  </si>
  <si>
    <t>COSCOM Computer GmbH is a software system house for CNC programming and process optimization. The company offers process consulting, project management, tooling, CAM data management, DNC networking, MES software, and other services. It provides its products and services to clients across the country.</t>
  </si>
  <si>
    <t>CSC</t>
  </si>
  <si>
    <t>csc.fi</t>
  </si>
  <si>
    <t>CSC – IT Center for Science is a Finnish center of expertise in information technology owned by the Finnish state and higher education institutions. We provide internationally high quality ICT expert services for higher education institutions, research...</t>
  </si>
  <si>
    <t>Citeen Ititoteknikikan Kensus OY (CSC) is a center of expertise in information technology. It provides internationally high-quality ICT expert services for higher education institutions, research institutes, culture, public administration, and enterprises. It also serves its people within the area.</t>
  </si>
  <si>
    <t>CSC – IT Center for Science is a Finnish center of expertise in information technology owned by the Finnish state and higher education institutions</t>
  </si>
  <si>
    <t>TOPS Software Texas</t>
  </si>
  <si>
    <t>topseng.com</t>
  </si>
  <si>
    <t>TOPS Software is a leading provider of packaging software and cargo loading software. With over 30 years of experience, TOPS offers solutions to optimize packaging design, pallet layout, truck loading, container loading, and cargo load planning. Their ...</t>
  </si>
  <si>
    <t>TOPS Software Corp. is the market offering superior software and exceptional customer service to a range of companies in varied industries. The company offers packaging software and cargo loading software to optimize corrugated use, and packaging cut freight costs and improves load efficiency. It provides software solutions to streamline packaging and save freight costs.</t>
  </si>
  <si>
    <t>Software for product and package size optimization, pallet layout, mixed pallet building, truck loading, container loading, vanning for logistics efficiency</t>
  </si>
  <si>
    <t>INFORSIDE.com.br</t>
  </si>
  <si>
    <t>inforside.com.br</t>
  </si>
  <si>
    <t>Com 9 anos de trabalho, e um TOP 1 no Prêmio iBest 2008, somos o Melhor Portal do Rio Grande do Norte. E + de 5 milhões de Acessos.</t>
  </si>
  <si>
    <t>Inforside Informática E Serviços, Ltda. operates as a manufacturing &amp; purchasing company. Its products include office supplies and accessories stores, retail trade, vehicles and motorcycles, and retail trade of games and toys in specialized stores.</t>
  </si>
  <si>
    <t>IT Labs, LLC</t>
  </si>
  <si>
    <t>it-labs.com</t>
  </si>
  <si>
    <t>IT Labs is a global technology development company specializing in providing high performing teams that are purpose driven and provide guaranteed results. They offer software development teams, digital transformation and innovation services, integrity ...</t>
  </si>
  <si>
    <t>IT Labs, LLC is a global technology development company specializing in custom enterprise solutions, including large database-driven multi-tenant applications and integrations. The company specializes in full-service technology development and product innovation. It provides everything from idea and concept building to polished, high-quality products utilizing complete software life-cycle management.</t>
  </si>
  <si>
    <t>Technology Consultancy &amp; Solutions Development</t>
  </si>
  <si>
    <t>Parallel Pipes</t>
  </si>
  <si>
    <t>parallelpipes.com</t>
  </si>
  <si>
    <t>Parallel Pipes is an AI driven cloud based multi physics multidisciplinary design optimization platform. With FEA, CFD, Thermal, EM &amp; Optics Simulation AI guided Product Development Platform. Parallel Pipes uses deep learning to bridge the gap between ...</t>
  </si>
  <si>
    <t>Parallel Pipes, LLC is an on-demand multi-physics finite element simulation platform that will help engineers test better products and devices throughout the development cycle. It will integrate the accuracy of its solution with the capability of machine learning and AI, allowing clients product to evolve one generation at a time with neural networks, extracting patterns and detecting trends that are hidden from the human eye.</t>
  </si>
  <si>
    <t>D optimization for product design</t>
  </si>
  <si>
    <t>SimActive</t>
  </si>
  <si>
    <t>simactive.com</t>
  </si>
  <si>
    <t>SimActive is a high-end mapping software company that specializes in the rapid processing of imagery from drones, aircraft, and satellites. Their flagship product, Correlator3D, is used by governments and geospatial mapping firms worldwide to process a...</t>
  </si>
  <si>
    <t>SimActive, Inc. is a developer of photogrammetry software company. It offers services such as data processing, customized training, and workflow optimization. The company serves clients in over 100 countries.</t>
  </si>
  <si>
    <t>A photogrammetry software for the generation of high-quality geospatial data from imagery</t>
  </si>
  <si>
    <t>Software Companions</t>
  </si>
  <si>
    <t>softwarecompanions.com</t>
  </si>
  <si>
    <t>We develop and sell viewing and conversion software for several commonly used file formats. Our main products are ViewCompanion and GerbView.</t>
  </si>
  <si>
    <t>Software Companions, LLC is fully focused on developing powerful applications for viewing, printing, and conversion of file formats that are commonly used in the CAD or CAM market. It develops and sells components that are used in applications developed by other companies.</t>
  </si>
  <si>
    <t>Ingrid Cloud</t>
  </si>
  <si>
    <t>ingridcloud.com</t>
  </si>
  <si>
    <t>Ingrid Cloud is a cloud-based software and service solution (SaaS) for Professional Wind Simulations. Analyze the effects of wind around your design with our online applications: Wind Comfort, Wind Load, and Wind Tunnel. Ingrid Cloud's unique algorithm...</t>
  </si>
  <si>
    <t>Ingrid Cloud provides cloud-based automated flow simulations. The company's automated cloud solution enables designers, engineers, researchers, innovators, and architects without any prior knowledge of computational fluid dynamics or simulations to predict flow and improve its design.</t>
  </si>
  <si>
    <t>Ingrid Cloud - a fully automated flow simulation experience</t>
  </si>
  <si>
    <t>Allplan</t>
  </si>
  <si>
    <t>allplan.com</t>
  </si>
  <si>
    <t>Allplan is a leading European vendor of open Building Information Modeling (BIM) solutions for architects, civil engineers, building contractors, and facility managers. They offer 3D CAD software for structural, civil, and precast concrete engineering....</t>
  </si>
  <si>
    <t>ALLPLAN Deutschland GmbH is a software company. It is a company that is a global provider of BIM design software for the AEC industry. The company provides building information modeling solutions and provides information technology services. It develops software for the architecture and engineering sectors. It provides services to its clients globally.</t>
  </si>
  <si>
    <t>Allplan - BIM - CAD - 3D Software</t>
  </si>
  <si>
    <t>EngView Systems</t>
  </si>
  <si>
    <t>engview.com</t>
  </si>
  <si>
    <t>EngView Systems is a software company that specializes in CAD/CAM systems for the packaging and POP/POS display industry, and in solutions for measurement and quality control in the aluminum and PVC extrusion industry. The company was established in 19...</t>
  </si>
  <si>
    <t>EngView Systems Corp. is a software company. It develops CAD and CAM software for sheet materials and offers software products for structural design, sample making, and converting tools for folding cartons and corrugated packaging. The company offers its products and services to consumers worldwide.</t>
  </si>
  <si>
    <t>Craftunique</t>
  </si>
  <si>
    <t>craftbot.com</t>
  </si>
  <si>
    <t>Craftbot is a developer, innovator, and manufacturer of 3D printers. They offer complete 3D printing solutions customized to the user's experience, ranging from personal printers to high-volume commercial printers. Craftbot's printers are known for the...</t>
  </si>
  <si>
    <t>Craftunique Kft. doing business as CraftBot an innovative global electronics and IT company. It manufactures and offers Low-cost 3D printers with 3D printer software utilizing the slicing algorithm.</t>
  </si>
  <si>
    <t>Developer, innovator and manufacturer of 3D printers</t>
  </si>
  <si>
    <t>RDV Systems</t>
  </si>
  <si>
    <t>rdvsystems.com</t>
  </si>
  <si>
    <t>RDV Systems is a company that specializes in infrastructure 3D project modeling and visualization software. They work with US State DOT's, consultants, private engineering firms, and public agencies to provide safer roads. Their software, 123BIM, is an...</t>
  </si>
  <si>
    <t>RDV Systems, Inc. is a digital creator company. It has been delivering innovative visualization and BIM software products. The company offers its services to consultants and public agencies around the world.</t>
  </si>
  <si>
    <t>Real-time visualization software and 3D modeling services to visualize, analyze and communicate projects and designs</t>
  </si>
  <si>
    <t>ElectromagneticWorks</t>
  </si>
  <si>
    <t>emworks.com</t>
  </si>
  <si>
    <t>EMWorks provides 3D finite element software to compute electromagnetic field, magnetic field, electric field, magnetic flux, and electrical flux. The field and flux could be caused by an electromagnet, a magnet, a coil, a high speed digital circuit, an...</t>
  </si>
  <si>
    <t>ElectroMagneticWorks, Inc. (EMWorks) provides electromagnetic and magnetic software and simulation tools based on the finite element method. The company's flagship products are EMS, HFWorks, and ATLAS. Its products cover a wide range of electromagnetics applications operating at DC to millimeter-wave frequencies.</t>
  </si>
  <si>
    <t>Simulation software company for software design</t>
  </si>
  <si>
    <t>NEC Corporation of America</t>
  </si>
  <si>
    <t>necam.com</t>
  </si>
  <si>
    <t>NEC Corporation of America is a leading provider of innovative IT, network and communications products and solutions for service carriers, Fortune 1000 and SMB businesses across multiple vertical industries. NEC Corporation of America delivers one of t...</t>
  </si>
  <si>
    <t>NEC Corp. of America, Inc. provides communications, analytics, security, biometrics, and technology solutions. The company also offers administration, analytics, biometrics, interactive voice response, enterprise software, mobility, retail, optical networking, software-defined networking, unified communications, unified messaging and voicemail, video communications, and storage solutions. It serves globally.</t>
  </si>
  <si>
    <t>Citymapper</t>
  </si>
  <si>
    <t>citymapper.com</t>
  </si>
  <si>
    <t>Citymapper is a public transit app and mapping service which displays transport options, usually with live timing, between any two locations in a supported city. It integrates data for all urban modes of transport, including walking, cycling and drivin...</t>
  </si>
  <si>
    <t>Citymapper, Ltd. is a transportation app created to address urban mobility challenges. It offers a mobile and Web-based transit application. The company builds mobile apps and routing and develops data about cities. It has backgrounds in transport, Google, startups, apps, design, investing, and academia. The company serves within its area.</t>
  </si>
  <si>
    <t>Transport app for cities</t>
  </si>
  <si>
    <t>ICAM Technologies</t>
  </si>
  <si>
    <t>icam.com</t>
  </si>
  <si>
    <t>ICAM Technologies Corporation is an international company specializing in the development and implementation of advanced NC post processing and machine tool simulation solutions for manufacturers in every major industry around the world. For 40 years, ...</t>
  </si>
  <si>
    <t>ICAM Technologies Corp. engages in the development and implementation of NC post-processing and machine tool simulation software solutions for manufacturers in various industries worldwide. The company's products include CAM-POST, a single-source NC post-processing development, management, and deployment software tool that is compatible with CAD/CAM/PLM systems, CNC controllers, and machine tools; and Virtual Machine, a graphical machine tool simulator that enables NC programmers to graphically simulate and test programs against collisions during post-processing.</t>
  </si>
  <si>
    <t>ICAM Technologies specializes in the development and implementation of advanced NC post-processing and machine tool simulation solutions</t>
  </si>
  <si>
    <t>CADblocksFREE</t>
  </si>
  <si>
    <t>cadblocksfree.com</t>
  </si>
  <si>
    <t>Cadblocksfree.com is an online CAD library with thousands of free CAD blocks and CAD models including 3ds max models , Revit families , AutoCAD drawings , sketchup components and many more.</t>
  </si>
  <si>
    <t>CAD Visuals, Ltd. doing business as CAD Blocks Free is a manufacturer company. It manufactures CAD Drawings, Free 2D and 3D CAD Blocks, Free 3DS Max models, Free Sketchup models, and free Revit Families. It serves within the area.</t>
  </si>
  <si>
    <t>Karomi</t>
  </si>
  <si>
    <t>karomi.com</t>
  </si>
  <si>
    <t>Karomi Technology Private Limited is a global packaging and labeling technology solutions provider. They specialize in offering end-to-end packaging artwork management solutions to regulated industries such as Life Sciences, Cosmetics, and Food. Their ...</t>
  </si>
  <si>
    <t>Karomi Technology Pvt., Ltd. is a packaging and containers company. It offers a cloud-based packaging and artwork lifecycle management system. The company offers its services to pharma and CPG companies.</t>
  </si>
  <si>
    <t>End-to-End Packaging and Artwork Management platform for Pharma and CPG Companies</t>
  </si>
  <si>
    <t>SmartMobileVision</t>
  </si>
  <si>
    <t>smartmobilevision.com</t>
  </si>
  <si>
    <t>SmartMobileVision is a startup based in Budapest, Hungary that specializes in mobile software development and computer vision. The company was founded in 2013 by former lecturers, PhD students, and young computer science engineers from leading Hungaria...</t>
  </si>
  <si>
    <t>Smart Mobile Vision (SMV) develops SMEs providing computer vision-based solutions on portable devices especially AR/MR  solutions in the industry. It brings smart ideas with mobile software development and Computer Vision together.</t>
  </si>
  <si>
    <t>Developing computer vision solutions for mobile devices and wearables</t>
  </si>
  <si>
    <t>Eaton Corporation</t>
  </si>
  <si>
    <t>eaton.com</t>
  </si>
  <si>
    <t>Eaton is a global technology leader in power management solutions. We make power operate more efficiently, effectively, safely &amp; sustainably. Eaton is a power management company with 2016 sales of $19.7 billion. We provide energy efficient solutions th...</t>
  </si>
  <si>
    <t>Eaton Corp., plc is a global technology leader in power management solutions, providing energy-efficient solutions that help customers manage electrical, hydraulic, and mechanical power more efficiently, safely, and sustainably. It operates through various segments, including electrical products, electrical systems and services, aerospace, vehicle, and most recently eMobility.</t>
  </si>
  <si>
    <t>Eaton is a global technology leader in power management solutions. We make power operate more efficiently, reliably, safely and sustainably.</t>
  </si>
  <si>
    <t>Geolytics</t>
  </si>
  <si>
    <t>maply.com</t>
  </si>
  <si>
    <t>Geolytics is a young internet startup focusing on visualizing graphical data on the map. They have developed a web-based application that allows users to create customized maps using location-based data from Excel files. The application enables users t...</t>
  </si>
  <si>
    <t>Maply is a super-easy-to-use mapping application for visualizing and analyzing location-based data, or geospatial data. It turns location data into custom-made heat maps, radius maps, network maps, and territory maps. It helps discover hidden values and gain new insights.</t>
  </si>
  <si>
    <t>C-Tech</t>
  </si>
  <si>
    <t>gmsworks.com</t>
  </si>
  <si>
    <t>C-Tech (gmsworks.com) is a software company that specializes in CAD/CAM/CAE software solutions. They offer a range of products including SIMUFLOW, GMSWorks, and AGILE. AGILE is a high-level, compiled graphics programming language that allows for custom...</t>
  </si>
  <si>
    <t>C-Solutions, Inc. doing business as GMSWorks is the latest release of the CAD/CAM software that has been helping engineers design and manufacture complex parts. It also provides a low-cost design and drafting solution.</t>
  </si>
  <si>
    <t>Hypertherm</t>
  </si>
  <si>
    <t>hypertherm.com</t>
  </si>
  <si>
    <t>Hypertherm is a company that specializes in the design and manufacture of plasma, waterjet, and laser cutting systems. They also provide software, consumables, and accessories for these cutting systems. Their products are used in various industries suc...</t>
  </si>
  <si>
    <t>Hypertherm, Inc. is a company that designs and manufactures metal cutting products for industrial applications. It offers torches and consumables, such as plasma consumables and waterjet consumables, as well as laser torches, plasma torches, and consumables. The company provides plasma systems, accessories, mechanized plasmas, laser systems, waterjet systems, controls, torch height controls, and other products.</t>
  </si>
  <si>
    <t>Plasma Arc Metal Cutting Technology</t>
  </si>
  <si>
    <t>Guthrie CAD::GIS Software Pty</t>
  </si>
  <si>
    <t>guthcad.com</t>
  </si>
  <si>
    <t>Guthrie CAD/GIS Software is a company that specializes in cost-effective CAD/GIS data translation and viewing software. They offer a range of products and services including markup CAD, GIS to CAD/KML, CAD to GIS, first article inspection, QA, QS, over...</t>
  </si>
  <si>
    <t>GIS Software Pty., Ltd. doing business as Guthrie CAD is a software company. It offers GIS-CAD Converter, CAD Software, and CAD Converter Software.</t>
  </si>
  <si>
    <t>Pad2Pad</t>
  </si>
  <si>
    <t>pad2pad.com</t>
  </si>
  <si>
    <t>Pad2Pad manufactures and assembles prototype and full production printed circuit boards. Design, price and order your custom PCB’s with our free CAD software or get an instant online quote and order with Gerber design files. Quickturn Fabrication. Free...</t>
  </si>
  <si>
    <t>Micro Logic Corp. doing business as Pad2pad is a ideal resource for printed circuit boards. The company provides free design software, auto-routing, arbitrary board shapes, and automated board assembly.</t>
  </si>
  <si>
    <t>Printed circuit board manufacturing and design software</t>
  </si>
  <si>
    <t>dino</t>
  </si>
  <si>
    <t>dino.xyz</t>
  </si>
  <si>
    <t>Dino is a fun way to log interesting moments at work, sort of like a work journal. The app captures awesome moments from your team chat and gathers them into a live feed of photos, wins, and hilarious banter. It's a great way to promote your team cultu...</t>
  </si>
  <si>
    <t>Dino is a fun way to log interesting moments at work, sort of like a work journal. The app captures awesome moments from a team chat, and gathers it into a live feed of photos, wins, and hilarious banter. It can connect to the existing twitter or facebook account, and auto-share the moments there.</t>
  </si>
  <si>
    <t>LiveConf</t>
  </si>
  <si>
    <t>liveconf.net</t>
  </si>
  <si>
    <t>LiveConf is a video conferencing platform that offers much more than traditional video conferences. It provides a multitude of other video applications, including content sharing, webcasting, and integration with Skype and Lync. With LiveConf, users ca...</t>
  </si>
  <si>
    <t>LiveConf, LLC is much more than the traditional video conference with participants share content.  The company brings both simplicities of integration usability, and interoperability without barriers. It is the integration of a video conferencing platform the most flexible, Vidyo, audiovisual Vaddio controllable with PC.</t>
  </si>
  <si>
    <t>IncubateHub</t>
  </si>
  <si>
    <t>incubatehub.com</t>
  </si>
  <si>
    <t>IncubateHub is Asia's largest open innovation &amp; corporate venturing platform that helps drive digital transformation and sustainable solutions. They work with startups, students, and professionals to connect, engage, and co-create with corporates. Incu...</t>
  </si>
  <si>
    <t>FHS Accelerator Pvt., Ltd. doing business as Incubatehub is a software development company that specializes in open innovation and corporate venturing platforms to drive digital transformation and sustainable solutions working with startups, students, and professionals. It provides initiatives such as tech hackathons, paid pilots, monthly startup showcases, corporate accelerators, strategic investment, and hackathons for hiring. The company serves clients within the area.</t>
  </si>
  <si>
    <t>Incubatehub | Startup POC Showcase | Open innovation | Hackathon</t>
  </si>
  <si>
    <t>Scribie</t>
  </si>
  <si>
    <t>scribie.com</t>
  </si>
  <si>
    <t>Scribie is an online audio/video transcription service where you can get high quality transcripts of your interviews, podcasts, webinars, videos, etc. They offer fast and highly accurate speech to text transcription service powered by their state-of-th...</t>
  </si>
  <si>
    <t>CGBiz Corp. doing business as Scribie is an IT services company. It offers an online audio and video transcription service that creates transcripts of recordings, interviews, podcasts, webinars, videos, and teleconferences. The company offers its services to customers worldwide.</t>
  </si>
  <si>
    <t>Audio Transcription, Perfected.</t>
  </si>
  <si>
    <t>Lifesize</t>
  </si>
  <si>
    <t>lifesize.com</t>
  </si>
  <si>
    <t>Lifesize is a global provider of omnichannel cloud contact center and video meeting solutions. They offer 4K video conferencing technologies that enable human interaction over any distance. Their innovative, video-enabled, omnichannel contact center so...</t>
  </si>
  <si>
    <t>LifeSize, Inc. is a telecommunication company that provides a lifesize cloud, a cloud video conferencing service that immediately connects to a video meeting in the conference room or on a mobile device. The company also offers telepresence, mobile video calling, video communications, cloud video, online meetings, collaboration, HD video conferencing, streaming, web conferencing, contact center, and cloud contact center.</t>
  </si>
  <si>
    <t>A cloud communications and collaboration company for the human enterprise</t>
  </si>
  <si>
    <t>BoardManagement.com</t>
  </si>
  <si>
    <t>boardmanagement.com</t>
  </si>
  <si>
    <t>Board Management is a company that provides board meeting software and a board of directors portal. Their software is designed to help board members collaborate and manage their board and organization more effectively. With their platform, board member...</t>
  </si>
  <si>
    <t>Board Matters, LLC doing business as Board Management is an information technology and services company. It is a company that provides a member directory, event calendar, meeting minute building, committee task tracking, and more. The company offers software as a service, board member software, board member portal, software for the board of directors, board member onboarding, and board meeting.</t>
  </si>
  <si>
    <t>Online software for Board of Directors and other Groups with boards</t>
  </si>
  <si>
    <t>CoBlue</t>
  </si>
  <si>
    <t>coblue.com.br</t>
  </si>
  <si>
    <t>A CoBlue is the leading worktech in OKR in Brazil. Our purpose is to make people more prosperous and productive by connecting strong management and meaningful work through services and technology. With COBLUE OKR software, it is possible to achieve amb...</t>
  </si>
  <si>
    <t>CoBlue, Ltda. specializes in continuous performance management and aims to empower companies and develop cultures focused on high performance. The company drives engagement, communication, and results through OKR, Values, and Feedback software and services.</t>
  </si>
  <si>
    <t>CoBlue LYA Management Framework</t>
  </si>
  <si>
    <t>Neurosoft</t>
  </si>
  <si>
    <t>neurosoft.gr</t>
  </si>
  <si>
    <t>Neurosoft is a leading Information and Communication Technology (ICT) Integrator providing innovative solutions and services with the aim of increasing efficiency and security. Operating in Greece, Cyprus and SEE, Neurosoft portfolio offers state of th...</t>
  </si>
  <si>
    <t>Neurosoft S.A. is an information technology company. It is an information and communication technology (ICT) Integrator providing innovative solutions and services with increased security. The company demonstrates a track record of local and international group (multi-country) installations and continuous technical support, always on time-on budget-on spec. The company offers state-of-the-art solutions, and services in infrastructure (network, cloud, security), cyber, and field while supporting the whole lifecycle of business operations from design and consulting to support and managed services.</t>
  </si>
  <si>
    <t>Hansel.io</t>
  </si>
  <si>
    <t>hansel.io</t>
  </si>
  <si>
    <t>Hansel.io is a no code Product Experience platform that helps product managers and growth marketers to boost activation, conversions, feature adoption, and engagement through the right nudges and walkthroughs.</t>
  </si>
  <si>
    <t>Hansel Software Pvt., Ltd. doing business as Hansel.io provides mobile application management software. It offers a platform that allows mobile developers to fix bugs, update configurations, edit user interfaces, and manage the security policies of mobile applications.</t>
  </si>
  <si>
    <t>Entro</t>
  </si>
  <si>
    <t>entro.io</t>
  </si>
  <si>
    <t>Entro is a tool designed for connectors who frequently make email introductions. It eliminates the need for unnecessary back-and-forth emails by providing single and double opt-in introductions. With Entro, users can track all the introductions they ma...</t>
  </si>
  <si>
    <t>Entro.io is a website in Thailand that reviews different types of software to help consumers make informed decisions about the software are thinking of buying. It provides unbiased and comprehensive reviews of the best software products and solves problems by offering a product that gives consumers access to over 100 free software reviews to help them decide which is the best.</t>
  </si>
  <si>
    <t>Quickly Manage Double Opt-In Email Introductions with the Entro App</t>
  </si>
  <si>
    <t>FlowyTeam</t>
  </si>
  <si>
    <t>flowyteam.com</t>
  </si>
  <si>
    <t>FlowyTeam is a productivity and performance software that helps maximize team performance through OKR and KPI tracking. With FlowyTeam, you can create a high-performing team, track the OKR and KPI of your employees and teams, reward your best staff, an...</t>
  </si>
  <si>
    <t>Flowy Sdn. Bhd is a powerful Performance management software. It provides performance tools such as OKRs, KPIs, Attendance, Rewards, Reporting, 360 reviews, and Resource Hub.</t>
  </si>
  <si>
    <t>FlowyTeam - Maximize your team performance with OKR, KPIs, Tasks, Projects, Leads, engagement tools, 360-degree reviews, rewards, attendance and timelog and many more performance benefits</t>
  </si>
  <si>
    <t>Coztel</t>
  </si>
  <si>
    <t>coztel.com</t>
  </si>
  <si>
    <t>Coztel, a leading provider of advanced #cloud contact center software solutions that enable our customers to deliver a topnotch experience for every customer</t>
  </si>
  <si>
    <t>Coztel, LLC is a telecommunications company. It offers voice termination, SMS, consultancy, and hosted IP. The company provides its services to customers in the U.S. and internationally.</t>
  </si>
  <si>
    <t>alfatraining</t>
  </si>
  <si>
    <t>alfatraining.de</t>
  </si>
  <si>
    <t>alfatraining® is an education center and offers a variety of professional trainings in the fields of CAD, SAP, web design, media design, automation technology, programming, network administration, IT management, logistics, marketing, customer managemen...</t>
  </si>
  <si>
    <t>alfatraining Bildungszentrum GmbH offers qualification programs in order to qualify participants fast and passively for the modern labor market. It offers its continuing education concept throughout Germany with 100 parallel starting modules and has demonstrated its competitiveness with modern teaching methodology across all locations.</t>
  </si>
  <si>
    <t>Powernoodle Inc.</t>
  </si>
  <si>
    <t>powernoodle.com</t>
  </si>
  <si>
    <t>Powernoodle is a decision facilitation software company that helps organizations make better decisions by leveraging Stakeholder Intelligence™. Their cloud software allows teams to collaborate remotely and asynchronously, ideate, land on decisions toge...</t>
  </si>
  <si>
    <t>Powernoodle, Inc. is a thought leader in leveraging the cloud to help customers make better decisions. The company provides out-of-the-box Stakeholder Intelligence solutions. It is specifically built to address barriers and complexities organizations regularly face regarding quality makings, such as workload, location, and time zones but taps into more complex difficulties, that technology has not yet solved.</t>
  </si>
  <si>
    <t>Cloud software that helps organizations make better decisions by leveraging Stakeholder Intelligence™</t>
  </si>
  <si>
    <t>Pythia</t>
  </si>
  <si>
    <t>pythia.cc</t>
  </si>
  <si>
    <t>Pythia is an AI driven customer support automation platform for Zendesk Chat and Zendesk Support. Pythia was started with the vision of democratizing access to AI in customer service. Today Pythia is the one stop provider of affordable AI based product...</t>
  </si>
  <si>
    <t>Pythia is a customer support automation company. It specializes in products and services for Zendesk chat and Zendesk support. The company's main products are AI-based productivity applications designed to automate customer support processes within the platform. It serves businesses and organizations that use Zendesk for customer support operations.</t>
  </si>
  <si>
    <t>Automate Zendesk Customer Support with AI | Pythia</t>
  </si>
  <si>
    <t>MeetingSift</t>
  </si>
  <si>
    <t>meetingsift.com</t>
  </si>
  <si>
    <t>MeetingSift is a meeting collaboration platform that lets participants use their smart devices to enhance collaboration and engagement in meetings. It is an easy-to-use visual collaboration platform for facilitating work processes in meetings. MeetingS...</t>
  </si>
  <si>
    <t>SIFT, Inc. doing business as MeetingSift is a SaaS platform using AI and data analytics to deliver deep, actionable insights from meetings across the enterprise. The company delivers deep, actionable insights from meetings across the enterprise by combining collaborative tools, artificial intelligence, and data analytics. It offers an enterprise SaaS platform that empowers decision-makers with deep insights directly from the front line, in real-time.</t>
  </si>
  <si>
    <t>Saas platform using ai and data analytics to deliver deep, actionable insights from meetings across the enterprise</t>
  </si>
  <si>
    <t>WorkplaceBuddy</t>
  </si>
  <si>
    <t>workplacebuddy.com</t>
  </si>
  <si>
    <t>WorkplaceBuddy is a company that provides Microsoft 365 training through their Microsoft Teams app. They offer training for end users, C-level executives, IT professionals, HR professionals, and Microsoft Partners. Their goal is to help users increase ...</t>
  </si>
  <si>
    <t>WorkplaceBuddy B.V. is a young and dynamic company with a mobile learning tool. The company helps colleagues in adopting Office 365 through a personal learning path with its chatbot and e-learning anyone can be more productive and save time.</t>
  </si>
  <si>
    <t>Microsoft 365 adoption - WorkplaceBuddy</t>
  </si>
  <si>
    <t>Decision Time</t>
  </si>
  <si>
    <t>decisiontime.co.uk</t>
  </si>
  <si>
    <t>Decision Time is a set of easy to use solutions that transforms how your team makes decisions. Practise good governance with Decision Time, our all in one cloud software for managing meetings, risks, objectives and compliance. Decision Time allows CEOs...</t>
  </si>
  <si>
    <t>Decision Time, Ltd. is an information technology company that provides meeting and enterprise software. The company delivers innovative, user-friendly software to government, charities, and commercial enterprises to automate its day-to-day processes.</t>
  </si>
  <si>
    <t>Zeplin</t>
  </si>
  <si>
    <t>zeplin.io</t>
  </si>
  <si>
    <t>Zeplin.io is a web-based collaboration platform that allows designers and developers to work together seamlessly to create and deliver high-quality digital products. With a suite of powerful tools and features, Zeplin.io helps teams communicate effecti...</t>
  </si>
  <si>
    <t>Zeplin, Inc. is a provider of a connected space intended to share designs and generate specs, assets, and code snippets. The company offers a platform for product teams to share designs, and generate specs, assets, and code snippets. It serves clients in the United States.</t>
  </si>
  <si>
    <t>Collaboration tool for developers and designers</t>
  </si>
  <si>
    <t>Bicom Systems</t>
  </si>
  <si>
    <t>bicomsystems.com</t>
  </si>
  <si>
    <t>Bicom Systems is a telecommunications software company that provides VoIP phone systems, IP PBX cloud services, softphone, and unified communications for VoIP providers, call centers, CLECs, ITSPs, and multi-tenant businesses. They offer a comprehensiv...</t>
  </si>
  <si>
    <t>Bicom Systems, Ltd. is a producer and vendor of Asterisk (PBX)-based unified communications solutions for VoIP businesses. The company's products piece together natively to form turnkey telephony entities including service providers, CLECs, governments, and ITSPs.</t>
  </si>
  <si>
    <t>Since 2003 Bicom Systems has been researching and integrating innovative Open Source Telephony Projects</t>
  </si>
  <si>
    <t>Knowa</t>
  </si>
  <si>
    <t>knowa.co</t>
  </si>
  <si>
    <t>Future proof your Board with Knowa's plug and play governance platform, delivering AI enabled knowledge discovery, meetings and collaboration in one secure and versatile ecosystem. Software Development collaboration governance communication pensions bo...</t>
  </si>
  <si>
    <t>Knowa, Ltd. is a computer software company. It offers a plug-and-play governance platform that delivers AI-enabled knowledge discovery, meetings, and collaboration. The company provides its services to the business-to-business sector.</t>
  </si>
  <si>
    <t>Modern governance, made easy | Knowa</t>
  </si>
  <si>
    <t>Suitable Technologies</t>
  </si>
  <si>
    <t>suitabletech.com</t>
  </si>
  <si>
    <t>Beam provides authentic eye-to-eye connection instantly across distance, allowing you to seamlessly move within the space and engage in real time.</t>
  </si>
  <si>
    <t>Suitable Technologies, Inc. provides remote technologies including remote presence,  telepresence, robotics, and video conferencing. The company is leading telepresence solution that combines mobility and video conferencing for an immersive communication experience everywhere conversations take place. It is used in organizations including small businesses, educational institutions, and Fortune 50 companies.</t>
  </si>
  <si>
    <t>BeamPro® and Beam® family of products - telepresence solution that combines mobility and video conferencing for an immersive communication experience</t>
  </si>
  <si>
    <t>Kall8</t>
  </si>
  <si>
    <t>kall8.com</t>
  </si>
  <si>
    <t>Kall8 is a telecommunications company that provides vanity numbers, 1 800 numbers, and toll-free phone services. They offer a fully integrated toll-free service with online tools for managing and tracking toll-free numbers in real-time. Kall8 also prov...</t>
  </si>
  <si>
    <t>International Telcom, Ltd. doing business as Kall8 is a leading provider of telecommunication services that specializes in custom voice and data applications such as interactive voice response systems, call recording, and call record analysis. The company provides custom voice, fax, voice mail, and data applications such as real-time call statistics, reporting, and analytics. It offers cloud technology-enabling services like call distribution, lead management, call announcement, virtual private branch exchange, and interactive voice response, call recording, and integration with customer relationship management platforms.</t>
  </si>
  <si>
    <t>Kall8 : Vanity, 1 800 Numbers, &amp; Toll Free Phone Services - Home</t>
  </si>
  <si>
    <t>SocialCompare</t>
  </si>
  <si>
    <t>socialcompare.com</t>
  </si>
  <si>
    <t>SocialCompare is a free and collaborative comparison engine that allows users to create comparison tables with their own criteria. Users can embed these tables on their blogs or websites. The platform also offers a PRO Edition that helps increase custo...</t>
  </si>
  <si>
    <t>SocialCompare SARL develops and maintains a comparison-sharing community that enables users to build and share comparison tables about everything. Its platform also enables members to vote for the best content.</t>
  </si>
  <si>
    <t>Collaborative platform to create, maintain and share comparison tables about everything</t>
  </si>
  <si>
    <t>Kutamo</t>
  </si>
  <si>
    <t>kutamo.com</t>
  </si>
  <si>
    <t>Kutamo Studios is a Melbourne-based software development company that specializes in FinTech, Healthcare, and Video Game tool development. They offer a range of services including web and mobile application development, online meeting management tools,...</t>
  </si>
  <si>
    <t>Kutamo Pty., Ltd. is an online meeting management solution, designed to take advantage of technology to remove the need for pen and paper  and return meetings to being a useful tool in businesses. It removes the need for pen and paper in meetings, automating the creation of agendas and discussion items, and creating outcomes and reminders that are useful and in a form that businesses can use.</t>
  </si>
  <si>
    <t>An online meeting management solution - designed to take advantage of technology to remove the need for pen and paper - and return meetings to being a useful tool in businesses</t>
  </si>
  <si>
    <t>Brightful</t>
  </si>
  <si>
    <t>brightful.me</t>
  </si>
  <si>
    <t>Brightful is a company that provides games and activities for remote team building and virtual events. Their suite of fun online activities can be added to remote meetings and events to keep the audience engaged and entertained. They offer interactive ...</t>
  </si>
  <si>
    <t>Brightful Innovations Co., Ltd. doing business as Brightful Meeting Games is a suite of fun icebreaker games that is designed to liven up remote meetings. The web app works alongside the favorite video conference tool to bring back some of that human connection miss while working from home.</t>
  </si>
  <si>
    <t>Online Games for Team Meetings - The Only List You'll Need</t>
  </si>
  <si>
    <t>Zoiper</t>
  </si>
  <si>
    <t>zoiper.com</t>
  </si>
  <si>
    <t>Zoiper is a global softphone, SDK, and OTT application supplier. They provide a free VoIP SIP softphone dialer with voice, video, and instant messaging. Zoiper supports audio and video calling, instant messaging, presence status, fax sending and receiv...</t>
  </si>
  <si>
    <t>Attractel, Ltd. doing business as ZoIPer designs and develops voice-over Internet protocol solutions. The company offers products under Zoiper Classic, Zoiper Communicator, and Zoiper WEB brand names. It provides voice calls and conferences, fax sending and receiving, instant messaging, and online sharing solutions.</t>
  </si>
  <si>
    <t>Zoiper - Free VoIP SIP softphone dialer with voice, video and instant messaging :: Zoiper</t>
  </si>
  <si>
    <t>YellowAnt</t>
  </si>
  <si>
    <t>yellowant.com</t>
  </si>
  <si>
    <t>YellowAnt is an intelligent bot which helps you and your team to control all your favorite apps from one place. This increases your productivity and saves time. You can control your Development tools like Github, Bitbucket, Sentry; Google Apps such as ...</t>
  </si>
  <si>
    <t>YellowAnt, Inc. is an intelligent bot that helps the team to control all client's favorite apps from one place. It can control the Development tools like GitHub, Bitbucket, and Sentry; Google Apps such as Gmail, Calendar, Drive, or Analytics; Twitter, Salesforce, YouTube, Evernote, Freshdesk, and much more from a single yellow bot.</t>
  </si>
  <si>
    <t>Intelligent team assistant that makes sure you never miss out on things that are important to you!</t>
  </si>
  <si>
    <t>Easycrit</t>
  </si>
  <si>
    <t>easycrit.com</t>
  </si>
  <si>
    <t>Easycrit is a software company that develops platforms to help companies boost their innovation process. Their software supports strategic problem identification, design thinking, creativity, lean, and project launching. Easycrit helps link strategy wi...</t>
  </si>
  <si>
    <t>SOFT4CRIT, S.L. doing business as easy crit develops software platforms to help companies boost clients' innovation process. The company collects ideas from everywhere for analyzing, voting, and selecting new projects.</t>
  </si>
  <si>
    <t>RingCentral Engage Digital</t>
  </si>
  <si>
    <t>ringcentral.com</t>
  </si>
  <si>
    <t>RingCentral is a leading provider of business cloud communications and contact center solutions. They offer a secure and reliable cloud-based unified communications solution that combines business phone, conferencing, video meetings, messaging, collabo...</t>
  </si>
  <si>
    <t>RingCentral, Inc. is a unified communications as a service, or UCaaS, provider. The company offers products like RingCentral MVP, Message, Video, Phone, Fax, SMS, RingCentral Webinar, Customer Experience, Professional Services, Features, and Phones and headsets. It serves customers in Belmont, California, and around the world.</t>
  </si>
  <si>
    <t>Voice, fax, text and conferencing for businesses</t>
  </si>
  <si>
    <t>Squirrels LLC</t>
  </si>
  <si>
    <t>airsquirrels.com</t>
  </si>
  <si>
    <t>Squirrels is a world leader in wireless screen mirroring and digital signage software for schools, businesses and homes. We make screen mirroring and digital signage software to simplify how you share, present and collaborate. Creators of @TryDitto, @R...</t>
  </si>
  <si>
    <t>Squirrels, LLC is a software development company that provides a range of applications used in education, business, and homes. It offers a reflector, an education technology solution, that allows students and teachers to wirelessly display, record, and collaborate with many device types in the classroom. It also offers a wireless HDMI alternative, Ditto, that provides companies with meeting spaces.</t>
  </si>
  <si>
    <t>Privately-held software development company based in north canton, ohio</t>
  </si>
  <si>
    <t>Complish</t>
  </si>
  <si>
    <t>complish.app</t>
  </si>
  <si>
    <t>Complish is a productivity software company that aims to unleash productivity regardless of location. They provide tools to end interruptions and Zoom fatigue, allowing users to run better meetings, have thoughtful discussions, make plans, share update...</t>
  </si>
  <si>
    <t>Cauzey Pty., Ltd. doing business as Complish is a software company. It helps organizations build the habits of high-performing remote and distributed teams, all through improving asynchronous communication and encouraging daily check-ins.</t>
  </si>
  <si>
    <t>Simple tool to keep remote teams aligned and connected</t>
  </si>
  <si>
    <t>Innomaint</t>
  </si>
  <si>
    <t>innomaint.com</t>
  </si>
  <si>
    <t>Innomaint CMMS is a cloud-based maintenance management software that automates all maintenance activities from anywhere, at any time via web &amp; mobile app. It helps businesses avoid unplanned downtime by monitoring, measuring, and managing all maintenan...</t>
  </si>
  <si>
    <t>Vijay Global Services Pvt., Ltd. (VGS) doing business as InnoMaint is a cloud-based equipment maintenance management system that organizes, tracks, and schedules. It offers asset management, maintenance management, safety compliance, contract compliance, SLA for incidents, schedule checklist, reminder and escalation, progressive self-diagnosis, solution bank, KPI report, mobile application, cloud-based, saas, and work order.</t>
  </si>
  <si>
    <t>Software solutions for enterprise asset management, field service management, facility maintenance management, and visitor management</t>
  </si>
  <si>
    <t>Praxonomy</t>
  </si>
  <si>
    <t>praxonomy.com</t>
  </si>
  <si>
    <t>Praxonomy is the company behind Boardlogic, a cloud-based board portal that centralizes communication and collaboration for boards of directors in a secure and easy-to-use platform. Boardlogic provides a full set of tools to organize board meetings, ma...</t>
  </si>
  <si>
    <t>Praxonomy, Ltd. is a board software company. It is a cloud-based board portal that centralizes communication and collaboration. The company offers a solution to digitally transform boards of organizations. It serves boards of directors and corporate secretaries across multiple industries worldwide including the United Kingdom and Asia Pacific.</t>
  </si>
  <si>
    <t>Praxonomy: Practical Board Management Software</t>
  </si>
  <si>
    <t>Magnifi</t>
  </si>
  <si>
    <t>magnifi.io</t>
  </si>
  <si>
    <t>Magnifi is a customizable video conferencing platform that provides fully customizable video solutions for elevated customer experiences. They build video tools tailored to an organization's unique needs and offer a secure and highly customizable video...</t>
  </si>
  <si>
    <t>MindShare Technologies, Inc. doing business as Magnifi is powering the freelance economy through paid real-time audio and video consultation. It is an innovative peer-to-peer knowledge-sharing app that connects experts with knowledge seekers in real-time through paid, by-the-minute video and voice conversations.</t>
  </si>
  <si>
    <t>Magnifi | Integrated video, calendaring, and payment solution</t>
  </si>
  <si>
    <t>Adore Infotech</t>
  </si>
  <si>
    <t>adoreinfotech.com</t>
  </si>
  <si>
    <t>Adore Infotech is the leading company of VoIP Providers for Business. We offer VoIP Software, SIP Server solutions to fulfill Your Business needs. With competent team and up to date telecom solutions, Adore Infotech has always remained a step forward i...</t>
  </si>
  <si>
    <t>Adore Infotech Pvt., Ltd. is the premier VoIP solutions provider company that provides the entire VoIP application for Windows, iPhone, and Android. It also provides cost-effective, fully interactive, and customized telecommunication solutions utilizing the latest technologies to ensure the clients.</t>
  </si>
  <si>
    <t>Entire voip application for windows, iphone, android</t>
  </si>
  <si>
    <t>Tresta</t>
  </si>
  <si>
    <t>tresta.com</t>
  </si>
  <si>
    <t>Tresta is a cloud-based phone system that brings all your business calls, texts, and contacts together into one easy-to-use app. It provides unlimited calling and texting from anywhere on any device, allowing businesses to communicate smarter and more ...</t>
  </si>
  <si>
    <t>Tresta Communications, Inc. is a software development company. It builds a new kind of phone and messaging platform that makes business communication easier for everyone. Its platform has a suite of apps that turns any internet-enabled device into a full-featured business phone system. Its products include calling, messaging, contacts, reporting, phone numbers, and spam blocking. It caters to startups, small businesses, professional services, real estate, construction, retail, and e-commerce.</t>
  </si>
  <si>
    <t>Tresta: Virtual Phone System and Free Business Phone Number</t>
  </si>
  <si>
    <t>2talk</t>
  </si>
  <si>
    <t>2talk.co.nz</t>
  </si>
  <si>
    <t>2talk is an award winning provider of VoIP and broadband solutions for businesses and wholesale partners. Its Telco Solutions Stack is designed to enable users to take control of their telephony and for partners to be able to deliver high quality solut...</t>
  </si>
  <si>
    <t>2talk, Ltd. is an award-winning provider of VoIP and broadband solutions for businesses and wholesale partners. The company provides VoIP services for work and home customers in New Zealand. Its Telco Solutions Stack is designed to enable users to take control of its telephony and for partners to be able to deliver high-quality solutions to its customers.</t>
  </si>
  <si>
    <t>NZ's premier independent VOIP service provider</t>
  </si>
  <si>
    <t>Team O'clock</t>
  </si>
  <si>
    <t>teamoclock.com</t>
  </si>
  <si>
    <t>Team O'clock is a service for remote teams, offering structured meetings for retrospective, daily standup, and planning poker estimation sessions. Remote teams can coordinate via asynchronous or synchronous sessions for their agile ceremonies. All prov...</t>
  </si>
  <si>
    <t>Team O'clock OÜ is assisting many companies in finding the right balance between meetings time and outcome, making happy a lot of teams. The company operates as a service offering structured meetings for retrospective and daily standup and helps in minimizing the time spent on creating documentation as well as shortening the estimation sessions for the work to be done. It focuses on providing a clear structure and flows where a team can build on top.</t>
  </si>
  <si>
    <t>Windstream Enterprise</t>
  </si>
  <si>
    <t>windstreamenterprise.com</t>
  </si>
  <si>
    <t>Windstream Enterprise is a privately held communications and software company that offers a wide range of products and services. They provide managed communications services, including SD WAN and UCaaS, to businesses across the U.S. They also offer hig...</t>
  </si>
  <si>
    <t>Windstream Services, LLC is a Telecommunications company. It provides cloud-optimized network and communications solutions, including SD-WAN and UCaaS, to empower businesses to solve today's most complex technology challenges. The company specializes in telecommunications services, including phone, high-speed Internet, and digital television services businesses across the U.S. It serves within the area.</t>
  </si>
  <si>
    <t>GroSum</t>
  </si>
  <si>
    <t>grosum.com</t>
  </si>
  <si>
    <t>GroSum is a Continuous Performance Management platform which helps teams to perform better, build leadership team beyond Founder/CXO level, and drive accountability in the culture. GroSum implements OKR framework with Continous Performance Management p...</t>
  </si>
  <si>
    <t>Tunespray Mobile Solutions doing business as GroSum provides everything required for conducting appraisals and has ratings, 360-degree feedback, and review letters. It is focused on helping build and sustain a performance-driven organization. It is also a Continuous Performance Management platform that helps teams to perform better, build leadership teams beyond Founder/CXO level, and drive accountability in the culture.</t>
  </si>
  <si>
    <t>New age employee performance management solution, based on immediacy &amp; feedback #hrtech</t>
  </si>
  <si>
    <t>Diallog Telecommunications</t>
  </si>
  <si>
    <t>diallog.com</t>
  </si>
  <si>
    <t>Diallog Telecommunications is a telecommunications company that provides a full suite of voice and internet solutions for businesses and residential customers across Canada. They offer competitive internet services that are always unlimited and never t...</t>
  </si>
  <si>
    <t>Diallog Telecommunications Corp. is a company that operates in the telecommunications industry. It provides a full suite of telecommunications services to small, medium, and large Canadian businesses from coast to coast. The company offers cost-effective technology to business markets with a focus on the things that the customers value.</t>
  </si>
  <si>
    <t>OneClick</t>
  </si>
  <si>
    <t>oneclickwi.com</t>
  </si>
  <si>
    <t>One Click Inc. is a local computer repair and website design business located in Sussex and Richfield, WI. They offer a range of services including IT, website design, phone services, SEO, computer repair, network repair and design, computer sales, com...</t>
  </si>
  <si>
    <t>One Click Inc. is a local business phone system, IT, SEO, and website design business. It specializes in computer repair, business phone systems, SEO, and website design. It provides customers with good support and customer service.</t>
  </si>
  <si>
    <t>Trunk</t>
  </si>
  <si>
    <t>jointrunk.com</t>
  </si>
  <si>
    <t>Trunk is a company that is building the future of open source design. They are focused on solving the problem of design collaboration on design files, allowing designers to collaborate on a single design file at the same time. This solves a huge proble...</t>
  </si>
  <si>
    <t>Trunk Design Software Pty., Ltd. is an information technology company. It develops building tools to help designers manage design files and collaborate with other designers. It serves the software development sector.</t>
  </si>
  <si>
    <t>Trunk is building tools to help designers manage design files and collaborate with other designers</t>
  </si>
  <si>
    <t>Hodusoft Pvt. Ltd.</t>
  </si>
  <si>
    <t>hodusoft.com</t>
  </si>
  <si>
    <t>HoduSoft is a leading business VoIP solutions provider that offers a wide range of products and services to improve business communication. They provide secure, white label enterprise call and contact centers, IP PBX, voice and SMS broadcasting softwar...</t>
  </si>
  <si>
    <t>HoduSoft Pvt., Ltd. is well-known for being cost-effective and the best solution provider. It provides reliable, affordable, and client-centric communication and collaboration software. The company specializes in conferencing solutions, PBX solutions, VoIP solutions, and switch solutions for enterprises.</t>
  </si>
  <si>
    <t>Uptrader</t>
  </si>
  <si>
    <t>uptrader.app</t>
  </si>
  <si>
    <t>Uptrader is a software development company that provides profitable software for non-technical managers. Their vision is to innovate and bring game-changing offerings to small and medium-sized businesses. They empower and encourage employees to come up...</t>
  </si>
  <si>
    <t>Uptrader, Inc. provides software that powers decision-making and increases profit for small and medium-sized businesses. It puts the power of decision-making consultants into profitable software for non-technical managers offerings for small and medium-sized businesses.</t>
  </si>
  <si>
    <t>Verdis.ai</t>
  </si>
  <si>
    <t>verdis.ai</t>
  </si>
  <si>
    <t>VERDIS is an AI-based decisioning platform that enables control over the supply chain with planning optimization, analytics, and visibility. It offers a one-of-a-kind decisioning platform that seamlessly integrates with popular ERPs and custom software...</t>
  </si>
  <si>
    <t>Cogneau Systems Pvt., Ltd. doing business as Verdis.ai offers a one-of-a-kind decisioning platform that seamlessly integrates with all popular ERPs (SAP/Oracle/Microsoft) as well as custom software solutions used by clients. Its platform comes bundled with a digital twin, a planning optimization engine, and an analytics engine that helps to deliver the promise of supply chain transformation through integration, planning optimization, demand-sensing, and collaboration.</t>
  </si>
  <si>
    <t>Verdis | Artificial Intelligence for Leadership</t>
  </si>
  <si>
    <t>Snom</t>
  </si>
  <si>
    <t>snom.com</t>
  </si>
  <si>
    <t>Snom Technology is a German multinational corporation and the world's first and leading brand of professional and enterprise VoIP telephones. They offer a variety of hardware and software products, including fixed and wireless IP phones, DECT handsets,...</t>
  </si>
  <si>
    <t>Snom Technology GmbH is a multinational corporation and brand of professional and enterprise VoIP telephones. The company provides desk telephones and handsets, conference telephone products, headsets for telephones, wireless headset adapters, and public address systems. It serves manufacturing, wholesale and distribution, retail, professional services, legal practice, transportation and delivery, education, government, real estate, operator solutions, and secure communications industries.</t>
  </si>
  <si>
    <t>Snom makes the best business telephones in the world.</t>
  </si>
  <si>
    <t>1sourceinternational</t>
  </si>
  <si>
    <t>1sourceinternational.com</t>
  </si>
  <si>
    <t>1Source International is a company that specializes in conferencing solutions for audio, web, and event conferencing. They are not consultants, but rather advisors, advocates, and experts in workplace technology solutions. They have built relationships...</t>
  </si>
  <si>
    <t>1Source International, LLC provides reliable and cost-effective audio, web, video, and event conferencing solutions. The company recognizes that telecommuting and distance communications are important factors in the business world today and that conferencing solutions play a quantitative role in reducing the declining natural resources and choked transportation systems. Its line of business includes providing business consulting services on a contract or fee basis.</t>
  </si>
  <si>
    <t>UniVoIP</t>
  </si>
  <si>
    <t>univoip.com</t>
  </si>
  <si>
    <t>UniVoIP is a leading provider of UCaaS and Microsoft Teams Cloud Voice Solutions. With their OfficeConnect solution, they connect all employees to each other and to clients, regardless of their location. UniVoIP offers business VoIP phone service, host...</t>
  </si>
  <si>
    <t>UniVoIP, Inc. is a cloud-based business that provides solutions to any company. It is a business VoIP and hosted PBX provider offering high-speed internet connectivity and any-distance phone service in one self-serve solution.</t>
  </si>
  <si>
    <t>Cloud PBX, Phone System, Business VoIP</t>
  </si>
  <si>
    <t>IdeaScale</t>
  </si>
  <si>
    <t>ideascale.com</t>
  </si>
  <si>
    <t>IdeaScale is a leading innovation software company that provides idea and innovation management software. Their robust software allows organizations to collect feedback and ideas from their community members through crowdsourcing. Users can contribute ...</t>
  </si>
  <si>
    <t>IdeaScale, LLC is a software company. It allows organizations to involve the opinions of public and private communities by collecting ideas and giving users a platform to vote. The company's clients clients include the Cleveland Cavaliers, Doctors Without Borders, Freddie Mac, Marriott Vacations Worldwide, NASA, the United Way, the US Air Force, and many others.</t>
  </si>
  <si>
    <t>Develops innovation management software that harnesses the power of voting from both public and private companies to help determine which ideas are the best to pursue</t>
  </si>
  <si>
    <t>Digg</t>
  </si>
  <si>
    <t>digg.com</t>
  </si>
  <si>
    <t>Digg is a website that enables users to find, read, and share the most interesting and talked about stories on the internet. It curates the chaos of the internet by delivering the most relevant and compelling content to millions of users a month. Digg ...</t>
  </si>
  <si>
    <t>Digg Holdings, LLC provides the most talked-about stories, videos, and other kinds of media to users. The company's products are also available on iOS or Android devices; and by email. It also provides advertising services for brands and consumers. The company operates in the Technology, Information, and Internet industries.</t>
  </si>
  <si>
    <t>Delivers the most interesting and talked about stories on the Internet right now</t>
  </si>
  <si>
    <t>PG Dating Pro</t>
  </si>
  <si>
    <t>datingpro.com</t>
  </si>
  <si>
    <t>Dating script and dating profiles to start an independent dating website. Free installation. Technical support and customization. You don't need any programming skills to get started.</t>
  </si>
  <si>
    <t>Dating Pro, LLC is an independent dating website. It specializes in Software Development. It helps people meet and fall in love and creates solutions for online dating businesses.</t>
  </si>
  <si>
    <t>Dating Script &amp; Active Users Database for private label website</t>
  </si>
  <si>
    <t>Virtual PBX</t>
  </si>
  <si>
    <t>virtualpbx.com</t>
  </si>
  <si>
    <t>VirtualPBX is a pioneer of Business VoIP Telephone Service that offers the industry's most advanced features, 99.999% system reliability, and the best value for all types of businesses. They provide services for both traditional phones and business VoI...</t>
  </si>
  <si>
    <t>VirtualPBX.com, Inc. is a communications service provider that provides a virtual phone system that offers PBX and Voice over IP (VoIP) services for small and medium-growing businesses. The company offers hosted VoIP, disaster recovery, phone, fax, and email integration services; bandwidth facilities; and network monitoring services.</t>
  </si>
  <si>
    <t>Providing the most advanced, feature-rich, cloud-based business #VoIP phone services for any budget with free US-based support. Call 888.825.0800 to learn more!</t>
  </si>
  <si>
    <t>Onstream Media</t>
  </si>
  <si>
    <t>onstreammedia.com</t>
  </si>
  <si>
    <t>Onstream Media Corporation is an online service provider of live and on demand corporate audio and web communications, virtual event technology and social media marketing. Onstream Media's innovative Digital Media Services Platform (DMSP) provides cust...</t>
  </si>
  <si>
    <t>Onstream Media Corp. is the Internet's first total solutions provider for all aspects of live and on-demand rich media communications, including webcasting, web conferencing, content publishing, and digital asset management. The company specializes in online audio and video corporate communications. It provides global organizations with a rich set of tools that facilitate the integration of data, video, and voice to offer true media management and online communication services across multiple geographies and platforms.</t>
  </si>
  <si>
    <t>Onstream Media is a leading online service provider of on-demand, rich media communications such as webcasts, webinars, conferencing and hybrid events.</t>
  </si>
  <si>
    <t>Sopheon</t>
  </si>
  <si>
    <t>sopheon.com</t>
  </si>
  <si>
    <t>Sopheon is an international provider of software and services for product life cycle management. They empower companies to innovate, develop a successful product portfolio, and get to market faster. Sopheon partners with customers to provide complete E...</t>
  </si>
  <si>
    <t>Sopheon plc provides software tools, experts, and content that help organizations improve the business impact of product development. The company's products and services include the Accolade product development system, the Teltech.com Web-based research portal for technical and business professionals, and Organik expertise-sharing software.</t>
  </si>
  <si>
    <t>Enterprise Innovation Management and Performance Leaders - Sopheon</t>
  </si>
  <si>
    <t>Simplifie</t>
  </si>
  <si>
    <t>simplifie.com</t>
  </si>
  <si>
    <t>Simplifie is a software company that specializes in automating business processes. With a focus on the financial and professional services sectors, Simplifie offers powerful software solutions to address the unique challenges faced by boardrooms, marke...</t>
  </si>
  <si>
    <t>Simplifie, Ltd. creates software that automates business processes. Its powerful software solutions are designed to respond to the unique challenges faced by boardrooms, marketing, compliance, and governance teams in the financial and professional services sectors.</t>
  </si>
  <si>
    <t>super.so</t>
  </si>
  <si>
    <t>Super is a company that allows users to create websites using Notion. With Super, users can create a website in less than a minute with instant page loads, SEO optimization, and no code theming. All the content is kept and managed in Notion, allowing u...</t>
  </si>
  <si>
    <t>Super Publishing Co. brings Notion directly into the space by adding everything that was missing: Analytics, custom domain name, icons, and chat. Blessed bread. Its notion was already 10000 miles above.</t>
  </si>
  <si>
    <t>Turns Notion pages into fast, functional websites with custom domains, fonts, analytics, and more</t>
  </si>
  <si>
    <t>Axar Digital Services Pvt</t>
  </si>
  <si>
    <t>axardigital.com</t>
  </si>
  <si>
    <t>Compliance Software Solutions Axar Digital Services Private Limited helps businesses understand the importance of compliance and take charge of it through elegant for compliance management. Axar Digital Services Pvt Ltd Axar Digital Services Private Li...</t>
  </si>
  <si>
    <t>Axar Digital Services Pvt., Ltd. is an IT software product company with various solutions based on Corporate compliances. It products are BIS Boardeye, LegiLens and InsiderLens.</t>
  </si>
  <si>
    <t>Zero</t>
  </si>
  <si>
    <t>getzero.co</t>
  </si>
  <si>
    <t>Zero is the leading enterprise grade phone &amp; communication system built for forward thinking businesses worldwide. Our all inclusive unified communications solution unites your phone system, SIP trunking, voice and video conferencing, team messaging an...</t>
  </si>
  <si>
    <t>Zero, Inc. is an enterprise cloud communications system built for forward-thinking businesses. The company's all-inclusive suite unites customers' phone systems, voice and video conferencing, team messaging, and collaboration tools into one single, mobile-ready, cloud platform. It works with the devices customers' workforce already own, like PCs, smartphones, and desk phones.</t>
  </si>
  <si>
    <t>Process PA</t>
  </si>
  <si>
    <t>processpa.com</t>
  </si>
  <si>
    <t>Process PA is a company that provides cloud-based software to take the time and anxiety out of running your incorporated association or board. They offer a comprehensive online portal that handles agendas, minutes, motions, and action items for managem...</t>
  </si>
  <si>
    <t>Process PA Pty., Ltd. offers cloud-based board management software. Its software automates association procedures and paperwork, saving committee members from administration time.</t>
  </si>
  <si>
    <t>Automated guidance for good governance for any organization</t>
  </si>
  <si>
    <t>Missive</t>
  </si>
  <si>
    <t>missiveapp.com</t>
  </si>
  <si>
    <t>Missive is a team email, chat, and tasks platform that provides a single app for all internal and external communication. It offers collaborative email and threaded group chat features for productive teams. With Missive, teams can manage their work eff...</t>
  </si>
  <si>
    <t>Heliom, Inc. doing business as Missive offers Missive App, the one app for email and chat. The company's collaborative email and threaded group chat for productive teams. It's a single app for all internal and external communication.</t>
  </si>
  <si>
    <t>Collaborative email and threaded group chat for productive teams A single app for all your internal and external communication</t>
  </si>
  <si>
    <t>Notejoy</t>
  </si>
  <si>
    <t>notejoy.com</t>
  </si>
  <si>
    <t>Notejoy is a fast and focused notes app for individuals and teams. It is available on Mac, PC, iOS, Android, and the web. Sign up for free.</t>
  </si>
  <si>
    <t>Monki Labs, LLC doing business as Notejoy is a collaborative notes app for the entire team. The company helps in getting the most important work out of the noise of email and Slack and into a fast and focused workspace.</t>
  </si>
  <si>
    <t>Notejoy – Collaborative notes for you and your team</t>
  </si>
  <si>
    <t>Line2</t>
  </si>
  <si>
    <t>line2.com</t>
  </si>
  <si>
    <t>Line2 is a cloud phone service that adds a second line to your devices with the simplicity of an app. It keeps work calls and texts separate from personal ones and is a complete VoIP service with the power and flexibility of a business line. It works o...</t>
  </si>
  <si>
    <t>Line2, Inc. is a cloud-based business phone service that lets everyone talk and text across all devices with the simplicity of an app. The company's service adds a second line to smartphones, tablets, and desktops to manage multiple profiles.</t>
  </si>
  <si>
    <t>Koopid</t>
  </si>
  <si>
    <t>koopid.ai</t>
  </si>
  <si>
    <t>Koopid is a company that is reinventing how enterprises serve digital-first customers. They provide support that is perfectly blended into the product and service experience. Their goal is to break the silos of multiple channels and consolidate custome...</t>
  </si>
  <si>
    <t>Koopid, Inc. is a customer service and messaging solution. It is building a scalable SAAS platform exclusively dedicated to B2C and C2B engagement. It enables the convergence of experience, workflow, and human-in-the-loop.</t>
  </si>
  <si>
    <t>Teamline</t>
  </si>
  <si>
    <t>teamline.app</t>
  </si>
  <si>
    <t>Teamline is a project management tool that integrates with Slack and Microsoft Teams. It allows users to turn conversations into actions by creating, assigning, and managing tasks directly in Slack. Teamline also automatically organizes tasks by channe...</t>
  </si>
  <si>
    <t>Bird Software Pty., Ltd. doing business as Teamline is a WA-based start-up company. The company offers a team line, an ultra-lean project, developed on a 4-figure budget, with a team of two super-focused individuals. Its software is growing fast and is now in use by over 11,000 organizations including large federal government organizations, multi-national corporations, and publicly listed companies.</t>
  </si>
  <si>
    <t>Simple project management tool that works directly with Slack</t>
  </si>
  <si>
    <t>Roby</t>
  </si>
  <si>
    <t>tellroby.com</t>
  </si>
  <si>
    <t>Roby is an office automation software that helps facility teams to operate hybrid workplaces. Roby is the easiest way to control, connect, and protect your office with workplace management solutions built for the way we work today. Roby is a chat/voice...</t>
  </si>
  <si>
    <t>Imageous, Inc. doing business as Roby is an office automation software. It handles all requests, automates repetitive tasks, eliminates miscommunication, and reduces resolution time to increase employee satisfaction. The company provides its services to its clients by making the operation efficient, simple, and personalized and operating hybrid workplaces.</t>
  </si>
  <si>
    <t>Transforming workplaces with products that automate facility services and engage employees in their offices</t>
  </si>
  <si>
    <t>Ebby.co</t>
  </si>
  <si>
    <t>ebby.co</t>
  </si>
  <si>
    <t>Ebby converts audio to text automatically and saves you time &amp; money. Try now for free.</t>
  </si>
  <si>
    <t>Ebby.co is the easiest, most affordable online transcription software. The company provides a first-draft transcript for a fraction of the time and cost of traditional services.</t>
  </si>
  <si>
    <t>Audio to Text Automatic Transcription Service | Ebby.co</t>
  </si>
  <si>
    <t>AVOXI</t>
  </si>
  <si>
    <t>avoxi.com</t>
  </si>
  <si>
    <t>All In One Cloud Communications for Global Businesses | AVOXI AVOXI powers global businesses with reliable cloud based communications. Build exceptional customer experiences across 150+ markets, guided by 24/7 support in an all in one platform. AVOXI o...</t>
  </si>
  <si>
    <t>Avoxi, Inc. is a computer software company that specializes in the fields of call center software solutions and international toll-free numbers. The company provides telecommunications and enhanced VoIP solutions including toll-free services, and call recording. It serves more than 6,000 global contact centers and provides an integrated communications experience, empowering businesses to provide exceptional customer support within one comprehensive platform.</t>
  </si>
  <si>
    <t>Enhanced voip and telecommunication solutions to global enterprises</t>
  </si>
  <si>
    <t>3D Results</t>
  </si>
  <si>
    <t>3dresults.com</t>
  </si>
  <si>
    <t>3D Results® provides consulting services for SAP SuccessFactors and IBM Kenexa cloud HCM suites. Our Process on Purpose® methodology ensures a successful implementation, while optimizing business processes and aligning systems with organizational talen...</t>
  </si>
  <si>
    <t>3D Results, LLC is a business consulting and services company. It provides consulting services for SAP SuccessFactors and IBM Kenexa cloud HCM suites. It serves in the United States.</t>
  </si>
  <si>
    <t>Ring4</t>
  </si>
  <si>
    <t>ring4.com</t>
  </si>
  <si>
    <t>Ring4 is a California based start up building modern communication services for individuals and small businesses. They offer a Ring4 Personal Phone Line, which is a second phone line for privacy needs. The service includes unlimited calling, video call...</t>
  </si>
  <si>
    <t>yourVirtualSIM, Inc. doing business as Ring4 offers a start-up building mobile applications at the crossroad of telecom and apps. It generates a disposable phone number for every occasion on the iPhone.</t>
  </si>
  <si>
    <t>Generate a disposable phone number for every occasion on your iPhone</t>
  </si>
  <si>
    <t>NTT Data</t>
  </si>
  <si>
    <t>nttdata.com</t>
  </si>
  <si>
    <t>NTT DATA is a global IT services provider that helps clients transform through consulting, industry solutions, business process services, IT modernization, and managed services. They bring a consultative approach and deep industry expertise to deliver ...</t>
  </si>
  <si>
    <t>NTT DATA Group Corp. is a computer software company. It offers cloud, cybersecurity, data and intelligence, salesforce, and application development and management services, as well as maintenance support services. The company provides advisory, technical consulting, business process consulting, ongoing platform support, and industry-specific services. It offers IT and business services worldwide.</t>
  </si>
  <si>
    <t>TeleCMI</t>
  </si>
  <si>
    <t>telecmi.com</t>
  </si>
  <si>
    <t>TeleCMI is a leading innovative business phone system for global enterprise communications. The smartest cloud contact center and hosted PBX product which was built to manage business communications with effective, easy to access and live monitoring fe...</t>
  </si>
  <si>
    <t>TeleCMI Technologies Pvt., Ltd.  is one of the leading cloud telephony company. It focuses mainly to help both large scale and small scale business companies to Cherish all of its customer needs by internet and phone calls.</t>
  </si>
  <si>
    <t>Idea2Innovation</t>
  </si>
  <si>
    <t>getwideideas.com</t>
  </si>
  <si>
    <t>Wide Ideas is a Swedish company that has developed Idea Management Software for Microsoft Teams. They are a Microsoft Silver Partner and their software allows teams to connect and collaborate on ideas. Wide Ideas enables users to collect and organize p...</t>
  </si>
  <si>
    <t>Idea2Innovation AB doing business as Wide Ideas develops the wide cloud service, which simplifies the management of ideas and the creation of new products. It helps large organizations become collectively innovative at scale, by applying artificial intelligence to the collaborative innovation process.</t>
  </si>
  <si>
    <t>Wide Ideas empower large organizations to become collectively innovative at scale by applying artificial intelligence to the collaborative innovation process</t>
  </si>
  <si>
    <t>Listium</t>
  </si>
  <si>
    <t>listium.com</t>
  </si>
  <si>
    <t>Listium is a social and publishing platform for lists. It provides the tools to create and share lists for various purposes, from simple to-do lists to comprehensive collections. Users can create private lists, share them with friends, or publish them ...</t>
  </si>
  <si>
    <t>Listium Pty., Ltd. is small team of three who are building a tool for organizing collections, ideas and tasks. It creates a beautiful app that will give everything its users need to keep all its lists together.</t>
  </si>
  <si>
    <t>A website that let's users create and share lists</t>
  </si>
  <si>
    <t>Vaspian</t>
  </si>
  <si>
    <t>vaspian.com</t>
  </si>
  <si>
    <t>Vaspian is a telecom service provider that offers reliable and simple to use phone solutions for small to medium-sized businesses. They are the largest Hosted Telephony Provider in Upstate NY and have happy customers across the North East. Their bundle...</t>
  </si>
  <si>
    <t>Vaspian, LLC provides Telephone and Internet solutions for small and mid-sized businesses right here in Buffalo, as well as a few customers scattered throughout the North East. The company has been named one of the fastest-growing companies in WNY by Business First's FastTrack 50 program.</t>
  </si>
  <si>
    <t>VoIP Small Business Phone System Company in Buffalo, NY | Vaspian</t>
  </si>
  <si>
    <t>VoIPInvite</t>
  </si>
  <si>
    <t>voipinvite.com</t>
  </si>
  <si>
    <t>VoIPInvite is an FCC licensed fascilities based carrier for USA</t>
  </si>
  <si>
    <t>VoIPInvite, Inc. is a premium wholesale voice and SMS service provider. It delivers browser-based hosted call center software, resulting in all software, including applications and soft phones, residing and operating from the cloud and supporting six modes: outbound, inbound, blended, preview, click to call, and broadcasting. It has provided wholesale telecommunications services for a decade and has extensive experience handling the omnichannel communications needs of the customer experience age, and serves Ontario, Canada, and surrounding areas.</t>
  </si>
  <si>
    <t>Telebu</t>
  </si>
  <si>
    <t>telebu.com</t>
  </si>
  <si>
    <t>Telebu Communications is a Business Communication Enterprise that helps clients easily connect with their customers using our communication solutions. Our products include a mobile audio conferencing app, video conferencing solution, instant messaging ...</t>
  </si>
  <si>
    <t>Telebu Communications, LLP is a telecommunication company. It offers products such as; grptalk, TelebuJoin, TelebuPing, SMSCountyr, TelebuHub, TelebuPop, and TelebuBlocks. The company offers its products to its clients in India.</t>
  </si>
  <si>
    <t>All-in-one Enterprise Communications Solution | Telebu</t>
  </si>
  <si>
    <t>Knowlocker</t>
  </si>
  <si>
    <t>knowlocker.com</t>
  </si>
  <si>
    <t>Knowlocker is a platform and API dedicated to ensuring the smoother flow of knowledge within projects, teams and organizations. Our users create spaces with Knowlocker to make sure that all the knowledge they need for a project, function or business as...</t>
  </si>
  <si>
    <t>Deskmate Technologies, Ltd. doing business as Knowlocker, Inc. is a developer of a knowledge management platform designed to facilitate knowledge and information sharing. The company's platform integrates with existing communication software and brings together a range of features along with an intuitive UI that suggests its users what information might be useful for colleagues and contacts, enabling businesses to seamlessly house and share contents internally or share information with assignee so that it can complete tasks more efficiently.</t>
  </si>
  <si>
    <t>Platform for knowledge management</t>
  </si>
  <si>
    <t>Ideawake</t>
  </si>
  <si>
    <t>ideawake.com</t>
  </si>
  <si>
    <t>Collect, evaluate and implement new ideas with Ideawake #innovation software and strategy services. Ideawake is an innovation management platform that captures and organizes the collective intelligence of employees and customers. Users are given the ch...</t>
  </si>
  <si>
    <t>Inventalator, Inc. doing business as Ideawake offers an innovation management platform that captures and organizes the collective intelligence of employees and customers. It helps brands overcome the engagement gap by crafting unique plans combined with software to connect with the most important to the business. The company serves its services worldwide.</t>
  </si>
  <si>
    <t>SaaS idea management platform</t>
  </si>
  <si>
    <t>4Voice</t>
  </si>
  <si>
    <t>4voice.net</t>
  </si>
  <si>
    <t>4Voice is a company that specializes in cost-effective, customized business phone solutions. They offer a small business VoIP phone system with all the features needed, delivered through affordable plans. Their telecom experts analyze the voice communi...</t>
  </si>
  <si>
    <t>4Voice, LLC is a telecommunications company. It is a Business VoIP Phone Service Provider. It serves in the United States.</t>
  </si>
  <si>
    <t>Hosted business voip phone service provider</t>
  </si>
  <si>
    <t>Veeting Rooms</t>
  </si>
  <si>
    <t>veeting.com</t>
  </si>
  <si>
    <t>Veeting is an all-in-one video conferencing platform that offers a virtual meeting environment with audio and video conferencing, business class slideshow presentation, document sharing, text chat, and tools to take meetings virtual. It is a user-frien...</t>
  </si>
  <si>
    <t>Veeting AG offers a virtual meeting environment with audio and video conferencing. It helps companies with existing applications to seamlessly add real-time communication and collaboration features to the product offerings.</t>
  </si>
  <si>
    <t>A virtual meeting environment with audio and video conferencing</t>
  </si>
  <si>
    <t>KeepSolid</t>
  </si>
  <si>
    <t>keepsolid.com</t>
  </si>
  <si>
    <t>KeepSolid is a company that provides top-notch productivity and privacy solutions used by millions globally. They ensure online security and simplify business and everyday routines. Their products include productivity apps, VPN services, password manag...</t>
  </si>
  <si>
    <t>KeepSolid, Inc. offers a wide range of solutions and services from improved productivity to data protection and internet security. The company's specialties include iOS applications design and production, Mac OS software design and production, Linux software development, MS Windows software creation, apple app store marketing, web development, social media marketing, UI design, customer happiness, and VPN services. It serves customers in the United States.</t>
  </si>
  <si>
    <t>A wide range of solutions and services from improved productivity to data protection and internet security</t>
  </si>
  <si>
    <t>Guild</t>
  </si>
  <si>
    <t>guild.co</t>
  </si>
  <si>
    <t>Guild is a platform for running professional groups, networks, and communities. It is mobile-first, easy to use, ad-free, and used by over 6,000 organizations worldwide. Guild is a messaging app for professional groups, networks, and communities, simil...</t>
  </si>
  <si>
    <t>Guild Digital, Ltd. doing business as Guild operates a professional app that meets new standards. The company provides a messaging application for any professional group, network, and community to its members communicate; share; learn from each other; stay in touch, and develop professional relationships.</t>
  </si>
  <si>
    <t>Guild – The Private Messaging App For Professionals</t>
  </si>
  <si>
    <t>XMission</t>
  </si>
  <si>
    <t>xmission.com</t>
  </si>
  <si>
    <t>XMission is an internet service provider that offers ultra-fast internet connectivity over pure fiber to the premises paired with exceptional technical service and 24/7 support. They also provide web and email hosting, digital phone, professional servi...</t>
  </si>
  <si>
    <t>XMission, LLC operates as a commercial internet service provider (ISP) and provides residential to optical business connections. The company has provided high-quality Internet connections, web and email hosting, digital phone, professional services, and colocation to residents and businesses. It only offers carefully developed and thoroughly tested services.</t>
  </si>
  <si>
    <t>XMission takes the time to work with me and tailor their tools to make them user-friendly, and they actually taught me how to be street</t>
  </si>
  <si>
    <t>Skype</t>
  </si>
  <si>
    <t>skype.com</t>
  </si>
  <si>
    <t>Skype is a software and mobile application that allows users to make voice and video calls and chat over the internet. It provides free video chat, messaging, and affordable international calls. Skype makes it simple to share experiences with the peopl...</t>
  </si>
  <si>
    <t>Skype Communications SARL is a telecommunications Company. It provides an application to meet and collaborate online with people via computer, mobile or tablet devices worldwide. The company's application enables users to make audio and video calls, instant messages, and mobile and landline calls with friends and families, and have professional online meetings.</t>
  </si>
  <si>
    <t>Messaging and VOIP service, owned by Microsoft</t>
  </si>
  <si>
    <t>eTollfree</t>
  </si>
  <si>
    <t>etollfree.net</t>
  </si>
  <si>
    <t>Toll Free Service Experts | eTollFree Your toll free service expert. Enhance your customer communication, increase accessibility, &amp; improve brand credibility with our toll free services. Tollfree ServiceVOIP TerminationPBX HostingSip TrunkingIVR Applic...</t>
  </si>
  <si>
    <t>eTollFree, LLC offers competitive local and toll-free number communication services with transparent costs and pricing. The company's business number services are secure and highly reliable. Its following pricing applies to coverage within the contiguous United States and Canada. Offers Call Centers, VoIP, Local and Long Distance Calls, Voicemail, 800 Numbers, and Vicidial.</t>
  </si>
  <si>
    <t>Your Business Internet Phone Company | eTollFree</t>
  </si>
  <si>
    <t>BeesApps</t>
  </si>
  <si>
    <t>beesapps.com</t>
  </si>
  <si>
    <t>BeesApps is a tech start up providing SaaS tools to business professionals and companies. Our first product launch was Beesy, an iPad app currently trusted by more than 30,000 customers worldwide. BeesApps offers smart task and project management softw...</t>
  </si>
  <si>
    <t>BeesApps SAS is a tech start-up providing SaaS tools to business professionals and companies. The company's first product launch was Beesy, an iPad app currently trusted by more than 30,000 customers worldwide. Its target includes Managers/Project Managers that seek to improve personal productivity with a tool, without spending 10 hours a week on updating a To-Do list.</t>
  </si>
  <si>
    <t>A to do application aimed at boosting business productivity</t>
  </si>
  <si>
    <t>Instant Connect</t>
  </si>
  <si>
    <t>instantconnectnow.com</t>
  </si>
  <si>
    <t>Instant Connect is the world's most flexible and interoperable push to talk platform. Engineered for militaries, commercial enterprises, and government, our voice app reduces breakdowns in communications, elevates situational awareness, accelerates inc...</t>
  </si>
  <si>
    <t>Instant Connect Software, LLC is the global leader in smart communications. It provides enterprises with interoperable communications software that keeps the modern workforce connected, productive and safe.</t>
  </si>
  <si>
    <t>Accelerating incident response for first responders, militaries, and frontline teams on the move</t>
  </si>
  <si>
    <t>XCast Labs</t>
  </si>
  <si>
    <t>xcastlabs.com</t>
  </si>
  <si>
    <t>XCastLabs is a leading provider of modern communication and collaboration solutions for businesses. They offer a comprehensive suite of software and hardware, including Hosted IP PBX, SIP Trunking, Carrier Services, and Call Center Solutions. Whether y...</t>
  </si>
  <si>
    <t>XCast Labs, Inc. is a telecommunications company, which provides digital voice, data, and video services. It offers a residential first-line replacement, small office, integrated unified communications, local number portability, online integrated back office, online VoIP control panel, plug-and-play videophone, call forwarding, IP-fax, and IP-toll free, IP-PBX, and SIP trunking services. It serves MSOs, PCOs, CLECs, RLECs, ISPs, MDUs, cable operators, telecom re-sellers, and marketing companies.</t>
  </si>
  <si>
    <t>Hosted VoIP and Unified Communications - XCast Labs Inc.</t>
  </si>
  <si>
    <t>Fingertip Ltd</t>
  </si>
  <si>
    <t>fingertip.org</t>
  </si>
  <si>
    <t>Fingertip is a Decision making application. The application helps organizations to facilitate Decisions, collaboration, commitment and delivery. With Fingertip organizations make Decisions in a manageable, measurable and efficient way.</t>
  </si>
  <si>
    <t>Fingertip Oy is an information technology company. It offers an online decision-making application. The company helps organizations to facilitate Decisions, collaboration, commitment, and delivery. It's a Salesforce AppExchange Partner and the application is built on the Salesforce.com platform making it scalable and secure with a ready target market.</t>
  </si>
  <si>
    <t>Business Leadership Solution which boosts organizational excellence by providing intuitive tools for decision making, planning, objective management, meetings communication and execution on a stand-alone Salesforce© application</t>
  </si>
  <si>
    <t>BoardSite</t>
  </si>
  <si>
    <t>boardsite.app</t>
  </si>
  <si>
    <t>Gone are the days of scrambling to email agendas the day before a meeting and tracking down email votes. BoardSite brings all of the tools your Directors need into one easy login. Software Development corporate governance software as a service board ma...</t>
  </si>
  <si>
    <t>BoardSite, LLC is a software development company. It brings all of the tools Directors need into one easy login. The company provides the structure and tools to help Directors meet fiduciary duties including minutes and agenda archives, document storage, voting records, and history of meetings.</t>
  </si>
  <si>
    <t>Shuan Tech Pvt. Ltd.</t>
  </si>
  <si>
    <t>shuan-tech.com</t>
  </si>
  <si>
    <t>Shuan Tech is a leading web engineering product based company offering its valuable and innovative products all across the world. We have our base in India and our roots are strongly gripped in the e-world. We have been offering our products and services through them across the world. We understand the need of the world and prioritize your needs and expectations in the best way we can. Our products have changed the life of many and continue the success story as a focused and giant tide and wave.</t>
  </si>
  <si>
    <t>Shuan Tech Pvt., Ltd. is a web engineering product-based company. It consists of developers, designers, and marketers, and works day in and day out on developing websites as well as software and applications. The company is offering valuable and innovative products all across the world.</t>
  </si>
  <si>
    <t>Leading web engineering product based company offering its valuable and innovative products all across the world</t>
  </si>
  <si>
    <t>Offiria</t>
  </si>
  <si>
    <t>offiria.com</t>
  </si>
  <si>
    <t>Offiria is a full featured, Open Source Enterprise Social Network and intranet software for your team or business. Offiria helps your team to communicate and collaborate better, break information silos and increase productivity.</t>
  </si>
  <si>
    <t>Slashes &amp; Dots Sdn Bhd doing business as Offiria is a private, secure Enterprise Social Network for the organization and it helps to communicate and collaborate better, break information silos and increase productivity. The company is an online service provider that provides a group communication and networking platform that enable users to create its own networks utilizing the technology platform.</t>
  </si>
  <si>
    <t>Secure enterprise social network</t>
  </si>
  <si>
    <t>Brring</t>
  </si>
  <si>
    <t>brring.com</t>
  </si>
  <si>
    <t>Brring is a conference calling service designed to help businesses communicate without the hassle. Our philosophy is simple. Take state of the art tech, strip away the parts that get in the way of real communication, and give businesses a simple way to...</t>
  </si>
  <si>
    <t>BoxPeg, Ltd. doing business as Brring is a conference calling service designed to help businesses communicate without the hassle. It has seamless scheduling, automated dial-in straight to the phone, and crystal-clear local and international calls at fair rates.</t>
  </si>
  <si>
    <t>Hassle-free conference calling for businesses</t>
  </si>
  <si>
    <t>ConectoHub</t>
  </si>
  <si>
    <t>conectohub.com</t>
  </si>
  <si>
    <t>ConectoHub is a Unified Goal, Work, and Performance Management Platform designed for fast-growing companies. It allows businesses to manage their work, tasks, and goals in one integrated system. With ConectoHub, companies can connect their business out...</t>
  </si>
  <si>
    <t>ConectoHub Bilisim Yazilim Ticaret Egitim Danismanlik ve Arge AS provides a platform for managing work and results. It can digitalize work process, identify bottlenecks and efficient stages in the company, and build a more productive atmosphere.</t>
  </si>
  <si>
    <t>ConectoHub is one unified productivity and goal management tool designed for fast growing companies to connect the management gap between daily execution with high-level organizational goals</t>
  </si>
  <si>
    <t>Localphone</t>
  </si>
  <si>
    <t>localphone.com</t>
  </si>
  <si>
    <t>Localphone is a telecommunications company that offers cheap international calls and texts. They provide each contact with their own local number, with no contracts, hidden charges, or monthly fees. Users can make and receive cheap international calls ...</t>
  </si>
  <si>
    <t>Localphone, Ltd. allows users to make international calls from the user's existing landline, internet connection, and smartphone apps. It provides cheap international calls from existing landlines or mobile, internet connection, or via smartphone apps.</t>
  </si>
  <si>
    <t>Get cheap international calls with Localphone. Call from your mobile, landline or computer from 0.3p/min. We're up to 88% cheaper than the competition.</t>
  </si>
  <si>
    <t>CPI Technologies GmbH</t>
  </si>
  <si>
    <t>cpitech.io</t>
  </si>
  <si>
    <t>CPI Technologies is an experienced custom software development company that specializes in building high scalable financial software with a focus on blockchain technologies. Their portfolio includes high frequency trading software, payment solutions, a...</t>
  </si>
  <si>
    <t>CPI Technologies GmbH is a computer software company. It offers products including cryptocurrency exchange, tokenization platform, payment processing, ERC20 generator, videoconferencing software, decentralized digital identity as well as consulting, software development, platform development, big data and AI, marketing, and AI chatbot services. The company serves its products and services to fintech, peer-to-peer lending, defi, e-commerce, real estate, blockchain and web 3, human resources, social networking, and SAAS industries.</t>
  </si>
  <si>
    <t>CPI Technologies GmbH – Crypto and Payment IT</t>
  </si>
  <si>
    <t>Vocoli</t>
  </si>
  <si>
    <t>vocoli.com</t>
  </si>
  <si>
    <t>Vocoli is an employee engagement and suggestion platform. Capture great ideas, engage your workforce, and foster innovation with Vocoli. Employee engagement and suggestion platform. We help companies capture great ideas, engage their workforce, and fos...</t>
  </si>
  <si>
    <t>Vocoli is the employee feedback and idea management platform. It drives employee communication through surveys, polls, challenges, innovations, and gamification. The company cultivates this in a flexible platform, by driving and supporting continuous improvement initiatives.</t>
  </si>
  <si>
    <t>Vocoli drives employee communication through surveys, polls, challenges, innovations and gamification</t>
  </si>
  <si>
    <t>New Concept Tech</t>
  </si>
  <si>
    <t>newconcepttechnologies.com</t>
  </si>
  <si>
    <t>New Concept Technologies (NCT) is an innovative powerhouse in communication technologies, specializing in VoIP services and products. Since 2007, we have been providing VoIP software for ITSPs, corporate organizations, and government establishments. Ou...</t>
  </si>
  <si>
    <t>New Concept Technologies, LLC is an application development and telecommunication company based in the USA and Australia and supported by a global resellers network. It provides VolP software for ITSPs, corporate entities, and government and nongovernmental organizations (NGOs). The company offers a turn-key system for ITSPs without the need for any third-party applications.</t>
  </si>
  <si>
    <t>New Concept Technologies is a provider of billing &amp; voip solutions for business</t>
  </si>
  <si>
    <t>Euphoria Telecom</t>
  </si>
  <si>
    <t>euphoria.co.za</t>
  </si>
  <si>
    <t>Euphoria Telecom is a South African company that provides affordable, scalable, and user-friendly telephony solutions. They offer hosted PABX systems, cloud-based business phone and contact center solutions, and telecommunications services. Their propr...</t>
  </si>
  <si>
    <t>Euphoria Telecom Pty., Ltd. is a provider of proprietary Cloud PBX communication services for businesses in South Africa. The company offers its customers unprecedented control and automated operational efficiencies.</t>
  </si>
  <si>
    <t>Its customers unprecedented control and automated operational efficiencies</t>
  </si>
  <si>
    <t>VoIPstudio</t>
  </si>
  <si>
    <t>voipstudio.com</t>
  </si>
  <si>
    <t>VoIPstudio is a cloud-based business phone system created especially for organizations that require professional communication features. It offers a comprehensive VoIP phone system that enables businesses to be more productive without the expense of bu...</t>
  </si>
  <si>
    <t>VoIPstudio, Ltd. is a VoIP telephony platform that is based on solid infrastructure and enabling flexible yet secure connections between users and business entities. It instantly enables businesses to be more productive, without the expense of buying and managing an expensive on-site telephone system. The company is an implementation of cloud computing idea into the world of telephony.</t>
  </si>
  <si>
    <t>Cloud-based business phone system created especially for organizations that require professional communication features</t>
  </si>
  <si>
    <t>Cloverpop</t>
  </si>
  <si>
    <t>cloverpop.com</t>
  </si>
  <si>
    <t>Cloverpop is the first complete Decision Intelligence platform. Structure, collaborate, learn, and activate AI to improve business decision making. Cloverpop is a new business tool that uses best practices to guide you and your team to the right busine...</t>
  </si>
  <si>
    <t>Cloverpop, Inc. develops a cloud-based decision-making, management, and collaboration software application for businesses. The company uses behavioral science to streamline enterprise and unshackles managers and executives from days trapped in meetings struggling with delayed decisions. It specializes in Decision Making, B2B, People Analytics, SaaS, Enterprise, Inclusion, Collaboration, Innovation, Execution, Management, Leadership, Digital Transformation, Future of Work.</t>
  </si>
  <si>
    <t>A decision Intelligence platform based on a system of record for business decisions</t>
  </si>
  <si>
    <t>eyeson</t>
  </si>
  <si>
    <t>eyeson.com</t>
  </si>
  <si>
    <t>Eyeson is a flexible and real-time communication tool that unites live data, documents, audio, and video in custom layouts. It enables fully integrated video calling to generate value inside businesses and allows users to get more value from their busi...</t>
  </si>
  <si>
    <t>eyeson GmbH is an information technology and services company. It designs and develops a cloud-based video conferencing platform. The company provides video meetings, webinars, internal communication, and external communication solutions. It serves clients worldwide.</t>
  </si>
  <si>
    <t>An API that offers video-as-a-service for business and workflow</t>
  </si>
  <si>
    <t>CONVIEN</t>
  </si>
  <si>
    <t>convien.com</t>
  </si>
  <si>
    <t>CONVIEN is an innovative travel management service provider based in Munich, Germany. The company offers a web-based business travel management system that simplifies complex corporate travel arrangements. Their platform analyzes millions of data point...</t>
  </si>
  <si>
    <t>Convien GmbH is an innovative software provider, maximizing productivity and minimizing the cost of meetings. It offers an integrated software solution whereby the organizer can plan, invite and manage the meeting arrangements whilst being able to stay on the same platform to finalize the trip by booking the necessary transportation and accommodation, if needed.</t>
  </si>
  <si>
    <t>ID8 Systems</t>
  </si>
  <si>
    <t>id8systems.com</t>
  </si>
  <si>
    <t>ID8 is a SaaS based software solution that taps the power of collaboration and social networking to dramatically improve social productivity and provides a virtual brainstorming soltuion as well as facilitating the innovation process within organizations. The software employs sophisticated, "Crowd Sourcing" predictive algorithms, state-of-the-art analytics and a workflow based collaborative forum to engage employees, Customers or Partners. ID8 University is a solution directioned at Educational Insitutions facilitating the collaboration between students, faculty, administration and the alumni.</t>
  </si>
  <si>
    <t>ID8 Systems is a SaaS based software solution that taps the power of collaboration and social networking to dramatically improve social productivity and provides a virtual brainstorming solution as well as facilitating the innovation process within organizations. It provides solutions for helping organizations to find the Next Big Idea from within the organization and to manage Day-to-Day Ideas.</t>
  </si>
  <si>
    <t>VoIP Office</t>
  </si>
  <si>
    <t>voipoffice.com</t>
  </si>
  <si>
    <t>VoIP Office is a leading provider in IP phone systems, offering affordable and easy connectivity to anyone, anywhere in the world. They provide all-in-one communication solutions for businesses of any size, from home offices to large enterprises. Their...</t>
  </si>
  <si>
    <t>VoIP Office, LLC is a provider of IP phone systems. The company is a new-generation cloud-based communications provider that offers all the features of the traditional PBX along with the latest functionality enabled by the use of VoIP technology.</t>
  </si>
  <si>
    <t>Prenario</t>
  </si>
  <si>
    <t>prenario.com</t>
  </si>
  <si>
    <t>Prenario helps teams quickly and confidently make sense of complex risky decisions, using intuitive visual decision planning and insight tools.</t>
  </si>
  <si>
    <t>Prenario Pty., Ltd. provides tools for visual decision planning. The company lets teams quickly and easily make sense of difficult decisions, using intuitive visual decision planning and insight tools.</t>
  </si>
  <si>
    <t>Prenario - Tools for smart decision making</t>
  </si>
  <si>
    <t>Vodafone Group</t>
  </si>
  <si>
    <t>vodafone.com</t>
  </si>
  <si>
    <t>Vodafone Group Plc (Vodafone) is a telecommunications company. The Company's business is organized into two geographic regions: Europe, and Africa, Middle East and Asia Pacific (AMAP). Its segments include Europe and AMAP. Its Europe segment includes g...</t>
  </si>
  <si>
    <t>Vodafone Group plc is a mobile telecommunications company that offers voice, messaging, and data services across fixed and mobile networks. It provides cloud, insurance products, carriers, unified communications, payment, digital services, financial services, cybersecurity, and internet-of-things (IoT) services. The company serves automotive, consumer electronics, manufacturing, banking and finance, healthcare, public services, smart cities, retail, utilities, transportation, and logistics industries.</t>
  </si>
  <si>
    <t>Mobile telecommunications company that offers voice, messaging, and data services across mobile and fixed networks, fixed broadband and TV services, cloud and hosting</t>
  </si>
  <si>
    <t>Gigg</t>
  </si>
  <si>
    <t>gigg.com</t>
  </si>
  <si>
    <t>Gigg is a company that fills your top of funnel marketing efforts through a perfect blend of proprietary software and expertise. They are known as the greatest UGC platform of all time and provide a strong way to generate, gather, and showcase authenti...</t>
  </si>
  <si>
    <t>Gigg Innovations Group, Inc. empowers brands to share and connect with the world by providing the highest quality content, services, and products that engage, enlighten, and entertain. It offers the latest social app that allows its clients to share thoughts, feelings, and even words by using lyrics.</t>
  </si>
  <si>
    <t>Latest social app that allows you to say it with music</t>
  </si>
  <si>
    <t>BoardDocs, a Diligent Brand</t>
  </si>
  <si>
    <t>boarddocs.com</t>
  </si>
  <si>
    <t>BoardDocs is a school board management software solution that provides paperless meeting management for public school boards. It is designed exclusively for the needs of school districts and community colleges, and it is built to drive good governance ...</t>
  </si>
  <si>
    <t>Diligent Corp. doing business as BoardDocs is a school board management software company. It provides paperless meeting management for public school boards. It is designed exclusively for the needs of school districts and community colleges, and it is built to drive good governance. The company offers its services to clients in the country.</t>
  </si>
  <si>
    <t>The easiest to use and most powerful paperless-meeting software</t>
  </si>
  <si>
    <t>Water Cooler Trivia</t>
  </si>
  <si>
    <t>watercoolertrivia.com</t>
  </si>
  <si>
    <t>Water Cooler Trivia is a company that specializes in virtual team building for remote and in-person teams. They offer weekly trivia contests that spark conversations and connect coworkers, helping to build office culture. Their trivia quizzes are hand-...</t>
  </si>
  <si>
    <t>Water Cooler Trivia consists of weekly emailed trivia quizzes for the workplace. The company want to give people at work something to talk about and a way to connect without discussing the weather and weekend plans.</t>
  </si>
  <si>
    <t>Water Cooler Trivia: build team culture with weekly fun</t>
  </si>
  <si>
    <t>Brightidea</t>
  </si>
  <si>
    <t>brightidea.com</t>
  </si>
  <si>
    <t>Brightidea is a top rated idea management and innovation management software for innovation teams. Designed to power innovation and crowdsource tomorrow's ideas today. Brightidea provides on demand innovation management software and a SaaS platform tha...</t>
  </si>
  <si>
    <t>Brightidea, Inc. develops and provides cloud-based innovation management software to enable users to manage and streamline its innovation processes. Its innovation management suite comprises applications, such as webstorm, a social software platform for idea collection and collaboration with groups of employees, customers, partners, or the open public, a switchboard that helps decision-makers evaluate, select, and prioritize ideas, and a pipeline, a portfolio management tool that supports the process of turning ideas into strategically-aligned projects, and allows the tracking and prediction of financial streams across the innovation pipeline.</t>
  </si>
  <si>
    <t>Brightidea's top rated enterprise innovation management software for corporate innovation teams is designed to crowdsource tomorrow’s ideas today</t>
  </si>
  <si>
    <t>ADAM.ai</t>
  </si>
  <si>
    <t>adam.ai</t>
  </si>
  <si>
    <t>adam.ai is an intelligent all in one meeting management platform to capture, manage, and share knowledge before, during, and after meetings, transform content into valuable assets, and drive successful business outcomes.</t>
  </si>
  <si>
    <t>adam.ai, Inc. is the intelligent meeting assistant for every organization team member. It also manages the entire meeting workflow, intelligently capturing and organizing all information in one place, and also, aims to transform content into valuable knowledge assets, paving the way to better business outcomes.</t>
  </si>
  <si>
    <t>Intelligent meeting assistant for every organization team member</t>
  </si>
  <si>
    <t>Cytracom</t>
  </si>
  <si>
    <t>cytracom.com</t>
  </si>
  <si>
    <t>Cytracom is a leading provider of Software Defined Networking &amp; Security, Voice and Text for Business. They offer enterprise-grade Hosted VoIP and unified communications exclusively through their nationwide partner network. Their VoIP solutions provide...</t>
  </si>
  <si>
    <t>Cytracom, LLC is an information technology and services company. It specializes in providing cloud-based communications (UCaaS) software and solutions built for the managed service provider (MSP) channel. The company serves customers within the area.</t>
  </si>
  <si>
    <t>Cytracom delivers business VoIP and hosted VoIP services to small and medium-sized businesses across the US</t>
  </si>
  <si>
    <t>Talloo</t>
  </si>
  <si>
    <t>talloo.com</t>
  </si>
  <si>
    <t>Talloo is a company that bridges the gap between people, business, and things. They provide a social space for salespeople to discover new opportunities, strengthen relationships, and accelerate earning potential. They also offer mastermind networking ...</t>
  </si>
  <si>
    <t>Talloo, LLC operates in the Professional Services industry. It helps discover, invest, and engage in business partner relationships that will elevate the business. It offers mastermind networking groups, smart business cards, badge solutions for events, and many more.</t>
  </si>
  <si>
    <t>A business network designed to inspire professionals to meet in person</t>
  </si>
  <si>
    <t>Maestra</t>
  </si>
  <si>
    <t>maestra.ai</t>
  </si>
  <si>
    <t>Automatic, fast, accurate transcription and captioning for journalists, students, podcasters. Audio to text in minutes. Start your 30 minutes free trial now! Unlock Your Global Audience: Edit your videos into foreign languages automatically. Localize y...</t>
  </si>
  <si>
    <t>Katara Tech, Inc. doing business as Maestra is an artificial intelligence technology company. It specializes in software, programming, technology, and the Internet. It allows users to automatically transcribe, caption, subtitle, and voice-over video and audio files in just minutes.</t>
  </si>
  <si>
    <t>OpenVoyce</t>
  </si>
  <si>
    <t>openvoyce.com</t>
  </si>
  <si>
    <t>Openly discuss and decide on features with your users</t>
  </si>
  <si>
    <t>OpenVoyce was built for community driven product development. It provides a way to collect valuable information from its users as a community.</t>
  </si>
  <si>
    <t>Collab</t>
  </si>
  <si>
    <t>collab.com</t>
  </si>
  <si>
    <t>Collab is a European Multimedia Contact Center provider, fully based on IP architecture. Its portfolio includes: OneContact CC, OneContact WFO and OneContact PBX, available in 'on premises' and cloud models. Collab has gained customers and partners all...</t>
  </si>
  <si>
    <t>Soluções Informáticas de Comunicação e Colaboração, S.A. doing business as Collab is a provider of multi-media contact center solutions including contact center on-premise, contact center as a service, and cloud PBX solutions, providing to telecommunications services providers and contact center solution providers worldwide. It delivers digital transformation to businesses in the telecommunications, banking, healthcare, and government industries.</t>
  </si>
  <si>
    <t>Founded with a clear strategy: disruptive innovation in enterprise grade contact centers</t>
  </si>
  <si>
    <t>prooV</t>
  </si>
  <si>
    <t>proov.io</t>
  </si>
  <si>
    <t>prooV is a SaaS platform that streamlines the entire proof of concept (PoC) process for both startups and enterprises. It allows startups and enterprises to discover each other's needs and offerings, connect and discuss further, run PoCs on secure test...</t>
  </si>
  <si>
    <t>prooV, Inc. operates a Pilot-as-a-Service platform that allows software vendors and startups to engage enterprises and run PoCs. Its platform allows users to find solutions, identify PoC collaboration opportunities and reach out to various global companies looking to evaluate and adopt new technology or to demonstrate and sell its solutions.</t>
  </si>
  <si>
    <t>Testing platform for companies to try new enterprise software solutions</t>
  </si>
  <si>
    <t>Workgrid Software</t>
  </si>
  <si>
    <t>workgrid.com</t>
  </si>
  <si>
    <t>Workgrid Software is a company that provides intelligent workplace solutions to enhance productivity, focus, and employee engagement. Their platform integrates across common systems and tools found in the workplace to deliver personalized and contextua...</t>
  </si>
  <si>
    <t>Workgrid Software, LLC is a software solutions company. It provides software solutions to transform the way it works and become more connected, and productive. The company serves customers within the area.</t>
  </si>
  <si>
    <t>Provides software solutions to transform the way you work, become more connected, efficient, and productive</t>
  </si>
  <si>
    <t>Member.buzz</t>
  </si>
  <si>
    <t>member.buzz</t>
  </si>
  <si>
    <t>Member.buzz is a free platform to coordinate members, plan events, send invoices, create newsletters, collect donations, and much more. A web based platform designed to help groups manage themselves more effectively.</t>
  </si>
  <si>
    <t>Member.buzz is the computer software company. It provides a web-based platform designed to help groups manage. It also allows groups to create a website, organize members, manage contacts, create events or fundraisers and unified platform. It serves its services to customers in United States.</t>
  </si>
  <si>
    <t>A web-based platform designed to help groups manage themselves more effectively</t>
  </si>
  <si>
    <t>Sonetel</t>
  </si>
  <si>
    <t>sonetel.com</t>
  </si>
  <si>
    <t>Sonetel is a global telephone service provider for entrepreneurs. They offer business phone numbers in any city and country, allowing entrepreneurs to answer calls anywhere. They also provide call forwarding services and the ability to make internation...</t>
  </si>
  <si>
    <t>Sonetel AB is a software company that provides software-as-a-service for business communication to small businesses. Its software platform allows e-commerce companies and other small businesses to get the local phone numbers of the countries sold to and offers additional text or voice features. The company provides its services to businesses and consumers worldwide.</t>
  </si>
  <si>
    <t>Autonomous</t>
  </si>
  <si>
    <t>autonomous.ai</t>
  </si>
  <si>
    <t>Autonomous is a company that specializes in providing products and services for the work-from-home environment. They offer a range of products including the SmartDesk, ErgoChair, and Clone robot. These products are designed to improve productivity, hea...</t>
  </si>
  <si>
    <t>Autonomous, Inc. is a manufacturing company of smart office furniture intended to make the office work environment a comfortable sphere. It designs and manufactures SmartDesk, ErgoChair, Deep Learning Robot, Clone, and Personal Robot.</t>
  </si>
  <si>
    <t>Fingent</t>
  </si>
  <si>
    <t>fingent.com</t>
  </si>
  <si>
    <t>Fingent is a reliable software development company in the USA that provides full-fledged tech services across the globe. Incorporated in New York in 2003, Fingent aims to craft world-class business solutions and provide superior IT-enabled services. Th...</t>
  </si>
  <si>
    <t>Fingent Corp. offers software development services on the web and mobile for enterprise and mid-size organizations. The company's products include upskill, competency-based development, and a training platform.</t>
  </si>
  <si>
    <t>It solutions for businesses of any size across the globe</t>
  </si>
  <si>
    <t>Pinstriped</t>
  </si>
  <si>
    <t>pinstriped.com</t>
  </si>
  <si>
    <t>Your easy way to prepare and run successful meetings. Look professional and organized to your clients Pinstriped is the easy way to prepare &amp; run successful meetings. IT Services and IT Consulting</t>
  </si>
  <si>
    <t>Pinstriped ApS is an easy way to prepare and run successful meetings. The Company helps keep progression, avoid detours, and close agenda points during the meeting.</t>
  </si>
  <si>
    <t>Tool for planning meetings, making notes sharing and following up notes</t>
  </si>
  <si>
    <t>Viirtue</t>
  </si>
  <si>
    <t>viirtue.com</t>
  </si>
  <si>
    <t>Viirtue is a company that provides video collaboration software, mobile capabilities, and a streamlined quote to cash solution for white label VoIP &amp; UCaaS. They offer a revolutionary tool called ViiBE, exclusively for resellers, which allows them to r...</t>
  </si>
  <si>
    <t>Viirtue, LLC is a leading UCaaS provider with over 50 years of combined experience and leadership. The company has continually evolved to offer end-users, channel partners, and resellers only the best of products and services.</t>
  </si>
  <si>
    <t>White Label VoIP &amp; Cloud Marketplace for MSPs</t>
  </si>
  <si>
    <t>Oboard</t>
  </si>
  <si>
    <t>oboard.io</t>
  </si>
  <si>
    <t>Oboard is a company that provides powerful OKR management software for Jira and Salesforce. Their software helps businesses easily adopt and manage OKRs, eliminating the frictions typically associated with OKR management. With Oboard, companies can tra...</t>
  </si>
  <si>
    <t>Oboard, Inc. operates as a software development company. It also specializes in infrastructure engineering, application development, data management, system integration, business intelligence, and fintech. The company serves clients across 50+ countries.</t>
  </si>
  <si>
    <t>OKR management plugin for Jira</t>
  </si>
  <si>
    <t>Range</t>
  </si>
  <si>
    <t>range.co</t>
  </si>
  <si>
    <t>Range is a team communication tool that helps teams share daily check-ins, track goals, and run better meetings. It allows teams to know what's happening, stay in sync, and actually feel like a team. With Range, you can reduce meeting load by keeping e...</t>
  </si>
  <si>
    <t>Habitat Labs, Inc. doing business as Range Labs, Inc. is a developer of team-building software designed to cultivate healthy, inclusive, and creative organizations. The company's software helps small teams collaborate, grow closer, track work together, and keep track of its objectives and meetings as well as team directories, enabling organizations, teams, and individuals to stay in sync, work in collaboration, and unlock its full potential. It serves around San Francisco, California.</t>
  </si>
  <si>
    <t>Teamwork simplified, stay in sync with integrated tools</t>
  </si>
  <si>
    <t>AINA Wireless</t>
  </si>
  <si>
    <t>ainaptt.com</t>
  </si>
  <si>
    <t>Speaker mics and LTE radios AINA PTT Complete push to talk suite from an app only solution to rugged stand alone devices with nationwide cellular coverage. CONNECTING TEAMS THROUGH REAL TIME VOICE MESSAGINGAINA provides secure Push to Talk (PTT) instan...</t>
  </si>
  <si>
    <t>AINA Wireless Finland Oy is a telecommunications company. It specializes in Bluetooth Remote Speaker-Microphone used in public and private security, aviation, manufacturing, transportation and logistics, and facility and management. The company provides its products and services to clients globally.</t>
  </si>
  <si>
    <t>2600Hz</t>
  </si>
  <si>
    <t>2600hz.com</t>
  </si>
  <si>
    <t>2600Hz is a leading provider of mobile and cloud communications software, offering UCaaS, CPaaS, CCaaS, mobile, and remote collaboration solutions. Their flagship product, KAZOO, is an open-source, distributed multi-tenant platform that provides a feat...</t>
  </si>
  <si>
    <t>2600Hz, Inc. is a cloud-based voice solution including hosting and managed services. The company offers open-source voice-over-Internet protocol (VOIP) applications that support hosted voice, video, and SMS services via open application program interface (API) mash-up technology. It makes it easy for developers to create telecom applications with access to 300+ open APIs.</t>
  </si>
  <si>
    <t>Creating open, scalable, and cloud-based voice, video and SMS communications—while helping others do the same. #Telephony #VoIP #SIP #WebRTC #MVNO</t>
  </si>
  <si>
    <t>DID Logic: secure VoIP with zero perceived latency</t>
  </si>
  <si>
    <t>didlogic.com</t>
  </si>
  <si>
    <t>DID Logic is a secure VoIP company that provides SIP trunking and DID numbers in over 120 countries. They offer reliable and secure IP telephony systems for both home and business use. With 12 points of presence worldwide, they ensure zero perceived la...</t>
  </si>
  <si>
    <t>DID Logic Pte., Ltd. operates as a Telecommunication. It also specializes in Technology solutions, Structured Cabling Installation and Maintenance, Consulting, Wireless telecoms network, and more.</t>
  </si>
  <si>
    <t>DID Logic: SIP Trunk and DID numbers Provider with 12 PoPs Worldwide</t>
  </si>
  <si>
    <t>LiveJournal</t>
  </si>
  <si>
    <t>livejournal.com</t>
  </si>
  <si>
    <t>LiveJournal is a community based journaling platform that willfully blurs the lines between blogging and social networking. Launched in March of 1999, LiveJournal hosts 70 million journals worldwide, each one specially unique because our journals are c...</t>
  </si>
  <si>
    <t>LiveJournal, Inc. doing business as LiveJournal.com operates a community publishing platform. The company offers LiveJournal.com, a blogging platform, and online community built around personal journals. Its platform provides journals on various topics, such as politics, entertainment, fashion, literature, design, and others; and allows the user community to create content and express its thoughts and feelings to communicate with others. It serves within the area.</t>
  </si>
  <si>
    <t>Blurring the lines between blogging and social networking</t>
  </si>
  <si>
    <t>Sonix (sonix.ai)</t>
  </si>
  <si>
    <t>sonix.ai</t>
  </si>
  <si>
    <t>Sonix is an online audio and video transcription software that uses industry-leading speech-to-text algorithms to convert files to text in minutes. It transcribes podcasts, interviews, speeches, and more in over 40 languages. Sonix also offers AI-gener...</t>
  </si>
  <si>
    <t>Sonix, Inc. is a technology, information, and internet company that produces AI-based speech recognition software. It offers online audio and video transcription software that uses speech-to-text algorithms to convert files to text. The company offers its services to journalists, researchers, video producers, podcasters, lawyers, coaches, students, marketers, and filmmakers as well as enterprise, education, legal firms, newsrooms, non-profits, radio stations, research firms, sales teams, transcription agencies, media monitoring, and accessibility industries.</t>
  </si>
  <si>
    <t>Company that produces ai-based speech recognition software</t>
  </si>
  <si>
    <t>Additor</t>
  </si>
  <si>
    <t>additor.io</t>
  </si>
  <si>
    <t>Additor is a networked wiki for remote teams that helps them collaborate asynchronously without friction. It serves as a one-stop source of truth, allowing teams to organize and share various types of content. With Additor, teams can easily catch up on...</t>
  </si>
  <si>
    <t>Additor, Inc. is a collaborative knowledge library for brilliant teams. It specializes in apps, B2B and B2C, collaboration, document management, enterprise, knowledge management, productivity tools, and SaaS.</t>
  </si>
  <si>
    <t>Collaborative knowledge hub for modern knowledge workers</t>
  </si>
  <si>
    <t>Agorize</t>
  </si>
  <si>
    <t>agorize.com</t>
  </si>
  <si>
    <t>Agorize is a leading enterprise innovation management software that connects companies and organizations with a worldwide community of 10 million startups and innovators. They provide a comprehensive innovation and talent management platform that helps...</t>
  </si>
  <si>
    <t>Agorize SAS is a software company. It develops and operates online communities that enable organizations to create, host, broadcast, and manage innovation challenges.</t>
  </si>
  <si>
    <t>Accelerate innovation management end-to-end Uncover and implement ideas collectively, from concept to tangible outcomes</t>
  </si>
  <si>
    <t>Reason8</t>
  </si>
  <si>
    <t>reason8.ai</t>
  </si>
  <si>
    <t>Reason8.ai is a company that provides an AI assistant for customer support chats. Their smart deep learning solution is instantly ready after an FAQ upload. They are actively working on developing conversational intelligence that understands human lang...</t>
  </si>
  <si>
    <t>Reason8, Inc. is an Information Technology and Services company. It is an AI-powered service for automated note-taking and the preparation of summaries for in-person business meetings. The company serves clients in the area.</t>
  </si>
  <si>
    <t>An ai-powered service for automated note-taking and preparation of summaries for in-person business meetings</t>
  </si>
  <si>
    <t>Houseparty</t>
  </si>
  <si>
    <t>houseparty.com</t>
  </si>
  <si>
    <t>Cool people sharing cool stuff. A House Party™ is thousands of parties happening across the country on a single day, hosted by people just like you. Each event is sponsored by a leading brand and focuses on something cool–like a new product, hit TV sho...</t>
  </si>
  <si>
    <t>LIfe On Air, Inc. doing business as Houseparty is a developer of a mobile application designed to offer a live video streaming platform. The company's mobile application helps to distribute, influence and interact with live video using its Twitter and Facebook accounts in real time, enabling users to make video calls with friends as a group.</t>
  </si>
  <si>
    <t>Jafton.com</t>
  </si>
  <si>
    <t>jafton.com</t>
  </si>
  <si>
    <t>Jafton is a mobile app and web app development company that helps businesses solve their problems by designing and building digital solutions. With a team of experienced professionals, Jafton offers custom Android app development services, full-stack d...</t>
  </si>
  <si>
    <t>Jafton, LLC is a software development company. It provides services such as mobile app development, iOS development, android development, web app development, blockchain, and staff augmentation. The company markets its services to its clients in telemedicine, fintech, dating apps, e-commerce, social media, and marketplaces.</t>
  </si>
  <si>
    <t>Zadarma Project</t>
  </si>
  <si>
    <t>zadarma.com</t>
  </si>
  <si>
    <t>Zadarma is a leading provider of virtual phone numbers, cloud PBX, and CRM systems. They offer a range of cloud telephony services with features like unlimited calling, per second billing, and virtual numbers. With Zadarma, businesses can organize thei...</t>
  </si>
  <si>
    <t>Zadarma Corporate Group is a telecommunication services company. It offers calls, softphone apps, speech analytics, sip-trunk, callback, database actualization (hlr lookup), phone numbers, incoming calls forwarding, porting phone numbers, business phone system, callback button, click to call button, call tracking, esim for traveling, sms, CRM, video conferencing. The company serves clients worldwide.</t>
  </si>
  <si>
    <t>Via3</t>
  </si>
  <si>
    <t>via3.com</t>
  </si>
  <si>
    <t>VIA3 is a company that provides a virtual office environment for teams to connect and collaborate. They offer rooms and channels for meetings, files, contacts, and schedules, all in one place. Users can manage meetings, contacts, and chats, securely se...</t>
  </si>
  <si>
    <t>Visi, Inc., PLC doing business as  VIA3 Corp. provides Web conferencing tools and services for professionals and businesses. The company offers Corporate or Multi-User Accounts, which enable owners to add or remove members, manage workspaces, edit or update account information, and view meeting activity reports for companies, organizations, departments, and groups; and Federal Accounts that allow users to conduct online presentations, meetings, training, demos, desktop sharing, white-boarding, and file collaboration over the Web. Its software is an integration of instant messaging, real-time video, duplex audio, and a Web-based workspace to connect users, processes, and information.</t>
  </si>
  <si>
    <t>Users with a private means of communication wherever the internet takes them</t>
  </si>
  <si>
    <t>AppLearn</t>
  </si>
  <si>
    <t>applearn.com</t>
  </si>
  <si>
    <t>AppLearn is a digital adoption company that provides a digital adoption platform to help enterprises improve data quality and productivity in key systems, including HCM, ERP, CRM, and beyond. Their platform, AppLearn Adopt, allows organizations to see ...</t>
  </si>
  <si>
    <t>AppLearn, Ltd. is a software development company. It provides analytics and personalized support to HCMs, ERPs, CRMs, and beyond. The company helps enterprises improve data quality and productivity globally.</t>
  </si>
  <si>
    <t>ADOPT - all-in-one software adoption tool</t>
  </si>
  <si>
    <t>Yodel.io</t>
  </si>
  <si>
    <t>yodel.io</t>
  </si>
  <si>
    <t>Yodel.io is a cloud-based business phone system that provides solutions for agencies, customer support and remote teams, software businesses, and #1 Slack Integration. It seamlessly integrates with teams and workflows, living in Slack channels and anno...</t>
  </si>
  <si>
    <t>YodelTalk, Inc. is the first virtual assistant for business phone calls, with cutting-edge voice recognition, fully integrate into the business chat. The company offers a smart cloud-based business phone solution that seamlessly integrates with teams and workflows.</t>
  </si>
  <si>
    <t>Voicemail to intelligent call routing to Slack integrations and even texting</t>
  </si>
  <si>
    <t>Kevin Korpi</t>
  </si>
  <si>
    <t>userflow.com</t>
  </si>
  <si>
    <t>Userflow is a user onboarding software that allows teams to build customized in-app tours, checklists, and surveys without code. It helps improve user onboarding, increase conversion rates, and enhance customer retention. With Userflow, your whole team...</t>
  </si>
  <si>
    <t>Userflow, Inc. is a small independent business that builds a strong platform for SaaS companies to optimize growth. It develops the first-ever solution to automate screencast videos for customer support, marketing, and sales. It instantly renders a video of the web app.</t>
  </si>
  <si>
    <t>Airstory</t>
  </si>
  <si>
    <t>airstory.co</t>
  </si>
  <si>
    <t>Airstory is a writing software that powers changemakers. It is designed for copywriters, journalists, academics, and bloggers to turn their research into writing. With Airstory, users can keep a project-based and running library of their research and n...</t>
  </si>
  <si>
    <t>Wiebe Marketing, Ltd. doing business as Airstory is an internet company. It provides a writing tool that allows bloggers, writers, students, and subject matter.  The company serves clients across Canada.</t>
  </si>
  <si>
    <t>The fastest way for marketing teams to create outstanding content</t>
  </si>
  <si>
    <t>VoIP Business</t>
  </si>
  <si>
    <t>voipbusiness.com</t>
  </si>
  <si>
    <t>VoIP Business is a VoIP service provider that offers a complete cloud and hosted VoIP phone system. They provide a feature-rich communications system that helps businesses streamline their communication processes and maximize profits. Their services in...</t>
  </si>
  <si>
    <t>VoIP Business is an MSP in cloud communications and provides cloud based phone systems in the UK. Our features include voicemail, instant messages, call recording and cloud PBX etc. There are more advanced features such as IVR, Ring Groups, Pick Up Groups and Chat messages.</t>
  </si>
  <si>
    <t>NXTBoard</t>
  </si>
  <si>
    <t>nxtboard.com</t>
  </si>
  <si>
    <t>NXTBoard is a company that provides board management solutions and services. Their mission is to support boards in transforming the way they work by shifting the focus from administering meetings to driving action and positive change. They offer a suit...</t>
  </si>
  <si>
    <t>Schenley Systems, LLC doing business as NXTBoard delivers innovative software and services to help governing boards achieve success. It specializes in Board Management, Board Planning, Continuous Improvement Frameworks (CIFs), Governance, Governance Training, Board Meeting Management, Cloud, SaaS, Online Board Packets, Board Governance, Strategic Planning, Collaboration Tools, Transformation.</t>
  </si>
  <si>
    <t>Planbox</t>
  </si>
  <si>
    <t>planbox.com</t>
  </si>
  <si>
    <t>Planbox is a pioneering provider of cloud-based Agile Work Innovation solutions. They offer an innovation management platform and solutions software that allows organizations to consistently innovate and experiment cost-effectively. With Planbox, compa...</t>
  </si>
  <si>
    <t>Planbox, Inc. is a computer software company. It provides software solutions such as strategy, breakthrough ideation, program building, and scale-up. It offers its services to medium and large-sized organizations across Canada, the UK, and the USA.</t>
  </si>
  <si>
    <t>Agile Innovation Management Software and Solutions</t>
  </si>
  <si>
    <t>Ooma</t>
  </si>
  <si>
    <t>ooma.com</t>
  </si>
  <si>
    <t>Ooma is a state of the art VoIP phone service provider for business and home, plus smart security systems. The Ooma Telo is a revolutionary device that allows you to call anywhere in the U.S, Canada, and Puerto Rico for free with outstanding call quali...</t>
  </si>
  <si>
    <t>Ooma, Inc. is a telecommunications company. It provides home phone service and home security systems. The company offers its services throughout the USA.</t>
  </si>
  <si>
    <t>VoIP Phone Service for Home and Business</t>
  </si>
  <si>
    <t>Ubi Interactive</t>
  </si>
  <si>
    <t>ubi-interactive.com</t>
  </si>
  <si>
    <t>UBI Interactive is a technology startup based in Seattle that offers a patent-pending solution to turn every surface into a 3D multitouch screen. All you need is a Microsoft Kinect and a projector to turn your favorite surface into an interactive touch...</t>
  </si>
  <si>
    <t>Ubi Interactive, Inc. operates as a Software Development, It also specializes in Touchscreen, marketing, software development, web design, apps, media, Web services, and more.</t>
  </si>
  <si>
    <t>Ubi turns every surface into a multi-touch display</t>
  </si>
  <si>
    <t>BlueSky Meeting</t>
  </si>
  <si>
    <t>blueskymeeting.com</t>
  </si>
  <si>
    <t>BlueSky is a web-based service that provides paperless board meeting software. It allows users to create, coordinate, and conduct meetings online. The software is perfect for school boards, non-profits, and organizations of any size. With BlueSky, user...</t>
  </si>
  <si>
    <t>BlueSky Meeting Solution makes it easy for Boards, Committees, and teams to create, publish and distribute meeting agendas and minutes online. It simplifies every aspect of the meeting process: from scheduling the meeting to creating the agenda to publishing and distributing the minutes.</t>
  </si>
  <si>
    <t>The Brain</t>
  </si>
  <si>
    <t>thebrain.com</t>
  </si>
  <si>
    <t>TheBrain Technologies is an information services company based out of 11522 W. Washington Blvd., Los Angeles, California, United States. Information Services</t>
  </si>
  <si>
    <t>TheBrain Technologies, LP is an information services industry that provides visualization and knowledge management software solutions. The company provides solutions that help people to see, share, and find information; and organize and capture ideas, projects, and information on the desktop, in the cloud, and in the mind's eye.</t>
  </si>
  <si>
    <t>Zaplee</t>
  </si>
  <si>
    <t>zaplee.com</t>
  </si>
  <si>
    <t>Zaplee is a global cloud-based PBX phone system provider for small businesses. They offer a virtual phone system that works with Skype, Google Voice, SIP, VOIP, landline, and mobile phones. Zaplee provides a reliable and seamless integration with vario...</t>
  </si>
  <si>
    <t>Zaplee offers a global cloud-based PBX phone system. The company allows businesses to create instant and powerful call centers and office phone systems in less time. It runs on Skype and Google Voice and offers a hosted tried-and-tested call center solution so any company can be up and running in minutes, calls are quickly and easily routed to the people even if distributed, virtual, or working at home.</t>
  </si>
  <si>
    <t>Zaplee is a global cloud-based PBX phone system. We work with the phones you already have - mobile, landline &amp; softphones (Skype, X-lite, etc.) info@zaplee.com</t>
  </si>
  <si>
    <t>MightyCall</t>
  </si>
  <si>
    <t>mightycall.com</t>
  </si>
  <si>
    <t>MightyCall is a fast and secure virtual phone system that provides online phone numbers for business. MightyCall simplifies the world of customer experience and call centers so that businesses can focus on keeping their customers happy. They offer a un...</t>
  </si>
  <si>
    <t>Infratel US, Inc. doing business as MightyCall develops contact center software solutions. The company offers Infra Contact Center, a solution for banking, transpiration, e-commerce, and hospitality specialties that enables companies to run the own customer contact centers, as well as supports inbound, outbound, and blended agent roles that can improve individual agent productivity. It offers MightyCall Voice, a Software as a Service solution that forwards calls to existing mobile phones or landlines domestic and internationally.</t>
  </si>
  <si>
    <t>Phone Number and VoIP Phone Service | Small Business Phone System | MightyCall</t>
  </si>
  <si>
    <t>IP blue Software</t>
  </si>
  <si>
    <t>ipblue.com</t>
  </si>
  <si>
    <t>IP blue Software Solutions is a recognized leader in Voice over IP (VoIP) communications. They specialize in the development of VoIP softphone products for Windows and Windows Mobile Platforms. Their diverse product line includes Cisco UC SCCP softphon...</t>
  </si>
  <si>
    <t>IP blue Software Solutions, LLC  is the premier supplier of custom enterprise-class VoIP softphone technologies for mission critical applications with worldwide sales and distribution in Asia, Australia, Europe and the Americas. The company offers solutions that extend mobility for business-to-business communications on private and public broadband, WiFi and emerging EvDO networks.</t>
  </si>
  <si>
    <t>IP blue Software Solutions</t>
  </si>
  <si>
    <t>thinktank.net</t>
  </si>
  <si>
    <t>GroupSystems Inc, dba ThinkTank, is a company that develops group decision support systems for brainstorming, innovation, decision making, and virtual interactive meetings. They provide software solutions for employee engagement, group facilitation, co...</t>
  </si>
  <si>
    <t>GroupSystems Corp. doing business as ThinkTank provides a digital engagement platform, a cloud-based stakeholder engagement system for consultants and transformation teams to de-risk delivery and accelerate time-to-value on mission-critical enterprise technology deployments or process change initiative. The company's solution use cases for consulting teams include sales and account management, business transformation and change management, and enterprise application deployment and solutions and use cases for enterprise change teams include strategy and M and A, and others.</t>
  </si>
  <si>
    <t>Digital engagement software for leaders to direct and deliver cross-enterprise projects</t>
  </si>
  <si>
    <t>White Label Communications</t>
  </si>
  <si>
    <t>whitelabelcomm.com</t>
  </si>
  <si>
    <t>White Label Communications is a leader in private label UCaaS. They provide private label dial tone to their partners through a global hosted PBX and SIP Trunk solution. Their goal is to help their partners expand their product base and stay ahead of t...</t>
  </si>
  <si>
    <t>White Label Communications, LLC is a provider of private label communication services intended to serve managed service providers. The company offers unified communications as a service (UCaaS), SIP trunk, unified communications client, fax-to-email services, device as a service (DaaS), tax as a service (TaaS), wholesale, SaaS, telecommunications, VoIP, and PaaS. Its partners recognize the value of these relationships and provide UCaaS to add top-line revenue, recognize superior margins, generate revenue through its entire service stack, and build equity in its business.</t>
  </si>
  <si>
    <t>White Label Communications Private Label VoIP for Interconnects, MSP, Agents and Enterprises. Full Hosted PBX and SIP Trunk solutions</t>
  </si>
  <si>
    <t>Gather</t>
  </si>
  <si>
    <t>RexPad</t>
  </si>
  <si>
    <t>rexpad.com</t>
  </si>
  <si>
    <t>Nimble collaborative note-taking.</t>
  </si>
  <si>
    <t>Rexpad AB is a software development company. It also specializes in data security, infrastructure, application development, HTML, and database development. The company serves clients in Sweden.</t>
  </si>
  <si>
    <t>Handshake Global Technology</t>
  </si>
  <si>
    <t>handshakeglobal.com</t>
  </si>
  <si>
    <t>Handshake Global Technologies Pvt is an application where users can create and manage their visiting cards on their mobile devices. The application allows users to easily send their visiting cards to anyone around the globe. Handshake offers two catego...</t>
  </si>
  <si>
    <t>Handshake Global Technologies Pvt., Ltd. offers a mobile app to create and manage business cards. The company's app enables users to create and manage visiting cards and also share it with contacts. It allows users to add short multimedia content to cards and manage all business cards in the card bank.</t>
  </si>
  <si>
    <t>FreeConferenceCall.com</t>
  </si>
  <si>
    <t>freeconferencecall.com</t>
  </si>
  <si>
    <t>FreeConferenceCall.com is the industry leading audio and screen sharing service that boasts 30 million monthly participants worldwide. Our focus is simple: to provide the leading quality, feature rich, secure, and certainly most affordable conference a...</t>
  </si>
  <si>
    <t>CarrierX, LLC doing business as Free Conferencing Corp. is a telecommunication service. The Company's line of business includes free conferencing calls, international number access, voice mail, voice messaging, recorded message trees, and web conferencing and it offers Simple brand services including voice box, voice center, toll-free, flat rate, and blast. It provides services worldwide.</t>
  </si>
  <si>
    <t>Milanote</t>
  </si>
  <si>
    <t>milanote.com</t>
  </si>
  <si>
    <t>Milanote is a software company based in Melbourne, Australia. We're passionate about designing great software that people love to use. Milanote is an easy to use tool to organize your ideas and projects into visual boards. Simple text editing and task ...</t>
  </si>
  <si>
    <t>Milanote Pty., Ltd. develops a saas-based cross-platform freemium note-taking application designed to take notes, organize, and archive them on the smartphone. The company's note-taking application permits capturing of information in a variety of forms, it includes photos, audio clips, note-taking data, and searchable handwriting, via a digital space paired with a drag-and-drop interface, enabling creative users involved in research, thinking, and planning to synchronize data across multiple devices and operating systems into a single application.</t>
  </si>
  <si>
    <t>Easy-to-use tool to organize ideas and projects into visual boards</t>
  </si>
  <si>
    <t>BuzzFeed</t>
  </si>
  <si>
    <t>buzzfeed.com</t>
  </si>
  <si>
    <t>BuzzFeed is a media company providing social news and entertainment related information and videos.</t>
  </si>
  <si>
    <t>BuzzFeed, Inc. is a social news and entertainment company with a focus on digital media and digital technology, providing breaking news, original reporting, entertainment, and videos across the social web to the audience. It also provides social advertising that engages consumers, inspires sharing, and produces social lift or earned media. The company offers its services within the area.</t>
  </si>
  <si>
    <t>Breaking news, original video and online content provider</t>
  </si>
  <si>
    <t>Acrobits</t>
  </si>
  <si>
    <t>acrobits.net</t>
  </si>
  <si>
    <t>Acrobits is a mobile software development company with a focus on developing VoIP Solutions for mobile endpoints. They are the creators of Cloud Softphone, a leading UCaaS Solutions. Acrobits offers customized UCaaS solutions with Cloud Softphone, allo...</t>
  </si>
  <si>
    <t>Acrobits S.R.O. is a developer of mobile communications software and platforms. The company empowers global telephone network operators and business telephone switch integrators with IP-based voice, video, and multi-messaging services on smartphones and tablet computers through Acrobit's advanced mobile VoIP applications and integrated solutions. It offers its services in the area.</t>
  </si>
  <si>
    <t>Acrobits | Creators of Cloud Softphone and an Industry-Leading SDK</t>
  </si>
  <si>
    <t>Cue Intelligence</t>
  </si>
  <si>
    <t>itscue.com</t>
  </si>
  <si>
    <t>CUE is a company that provides a virtual application called Cue, which guides phone-based sales and service representatives through optimal customer engagements. It allows for quick implementation of customer-facing processes and policies, enhances bot...</t>
  </si>
  <si>
    <t>Cue Intelligence, Inc. is a software company. It provides sales and service scripting software for conversational intelligence. The company offers its services to clients and businesses in the United States.</t>
  </si>
  <si>
    <t>Provides sales and service scripting software for conversational intelligence</t>
  </si>
  <si>
    <t>Unlimited Conferencing</t>
  </si>
  <si>
    <t>unlimitedconferencing.com</t>
  </si>
  <si>
    <t>Unlimited Conferencing offers high quality conference call services at affordable rates. Our service is so simple and easy to use – you can hold your first conference call within minutes after signup. Every plan includes unlimited minutes. Sophisticate...</t>
  </si>
  <si>
    <t>Unlimited Conferencing, Inc. offers quality featured conferencing services to all types and sizes of businesses and organizations. It also offers business conference calls, conference call services, audio conferencing, web conferencing, and teleconferencing. The company services include state-of-the-art features at prices lower than AT and T, Sprint, and MCI, without sacrificing quality, performance, or security.</t>
  </si>
  <si>
    <t>Unlimited Conferencing offer high quality full featured conferencing services to all types and sizes of businesses and organizations</t>
  </si>
  <si>
    <t>Velantro</t>
  </si>
  <si>
    <t>velantro.com</t>
  </si>
  <si>
    <t>Velantro, Inc provides reliable VoIP phone service to businesses of all sizes. Our service is all inclusive, with no extra charges for enterprise class features like IVR, voicemail to email, music on hold, and database integration. We guarantee service...</t>
  </si>
  <si>
    <t>Velantro, Inc. is a cloud provider of business hosted PBX systems and contact center software founded by seasoned VoIP engineers, and software developers. The company's extensive experience empowered to create solutions for today's resellers and entrepreneurs to deliver reliable IP communications and profit from a rapidly expanding industry. It provides local and toll-free numbers in 50 states and in 47 International markets.</t>
  </si>
  <si>
    <t>SPECIALIZED BUSINESS VOIP PROVIDER IN THE US AND CANADA</t>
  </si>
  <si>
    <t>Afrihost</t>
  </si>
  <si>
    <t>afrihost.com</t>
  </si>
  <si>
    <t>Afrihost is a South African broadband and telecoms service provider that offers a range of products and services including DSL, LTE, 5G, mobile data, Fibre, web hosting, and domains. They provide fast and reliable internet connections for homes and bus...</t>
  </si>
  <si>
    <t>Afrihost Pty., Ltd. is a telecommunications company. It delivers Internet Solutions, including ADSL Broadband and State-of-the-art Web Hosting that truly delights its clients. The company offers services such as dedicated server hosting, shared web hosting, ADSL broadcasting, and more.</t>
  </si>
  <si>
    <t>Shared hosting, DSL broadband, online back ups and mobile data</t>
  </si>
  <si>
    <t>Retrium</t>
  </si>
  <si>
    <t>retrium.com</t>
  </si>
  <si>
    <t>Retrium is a company that provides tools and services to facilitate agile and scrum retrospective meetings. They aim to enable teams to continuously improve faster by making sprint retrospectives easy and effective, especially for distributed scrum tea...</t>
  </si>
  <si>
    <t>Retrium, Inc. is a computer company that offers commercial services and provides facilitation techniques to help the team easily run great retros with or without a facilitator. It develops and delivers software solutions for agile retrospectives worldwide.</t>
  </si>
  <si>
    <t>Enterprise-ready solution, which facilitates engagement and collaboration</t>
  </si>
  <si>
    <t>MeetingKing</t>
  </si>
  <si>
    <t>meetingking.com</t>
  </si>
  <si>
    <t>MeetingKing is a powerful meeting management software that helps you prepare an agenda, take meeting minutes, share documents, assign tasks, and much more. It is a web-based tool that aims to make meetings more efficient and productive by simplifying t...</t>
  </si>
  <si>
    <t>Paracas Solutions, LLC doing business as MeetingKing is a software designed to make businesses meetings more effective and organized. The software enables its users to manage, structure, and record meetings. It features agenda creation, minute writing, and task management.</t>
  </si>
  <si>
    <t>Software designed to make businesses meetings more effective and organized</t>
  </si>
  <si>
    <t>Smartnotation</t>
  </si>
  <si>
    <t>smartnotation.com</t>
  </si>
  <si>
    <t>Smartnotation is a company that provides a meeting minutes solution built on Voice Recognition and other AI concepts and technologies.</t>
  </si>
  <si>
    <t>Smartnotation B.V. anticipates on a keyboardless era, where the interactions between human and machines are streamlined and optimised to perfection. It is designing applications that make use of Artificial Intelligence concepts and technologies to maximise the user experience and effectiveness of the application.</t>
  </si>
  <si>
    <t>Linphone</t>
  </si>
  <si>
    <t>linphone.org</t>
  </si>
  <si>
    <t>Linphone is an open source VoIP SIP softphone that provides voice, video, and instant messaging services. It is available for iOS, Android, Windows, macOS, and GNU/Linux. With Linphone, users can make audio and HD video calls, send instant messages, an...</t>
  </si>
  <si>
    <t>Belledonne Communications SARL doing business as Linphone is a telecommunication company that specializes in voice and video over IP applications and communication systems. It offers a complete and integrated solution for IP-to-IP calls, including SIP Client and SIP server. It provides an open-source instant messaging and voice/video over IP (VoIP) phones that makes it possible to communicate freely with people over the internet via voice, video, and text messaging. The company serves internationally.</t>
  </si>
  <si>
    <t>Linphone open source VoIP SIP softphone - voice, video and instant messaging</t>
  </si>
  <si>
    <t>Dicolab</t>
  </si>
  <si>
    <t>dicolab.com</t>
  </si>
  <si>
    <t>Dicolab develops and delivers multi user software; applications for business, industrial, control rooms, health care and educational uses. And multi user software tools and SDK for OEM partners and system integrators. Co work, co create, co review and ...</t>
  </si>
  <si>
    <t>DicoLab Holding B.V. is a company that develops and delivers multi-user software applications for business, industrial, control rooms, healthcare, and educational uses. It is a multi-user software tool and SDK for OEM partners and system integrators.</t>
  </si>
  <si>
    <t>Own developed, ip protected multi-user, multi-cursor collaboration technology</t>
  </si>
  <si>
    <t>Ubiq</t>
  </si>
  <si>
    <t>goubiq.com</t>
  </si>
  <si>
    <t>Ubiq enables conference rooms to have wireless presentation, digital signage, and calendar integrations. With Ubiq, organizations can give wireless presentations in their meeting rooms, eliminating the need for cables and AV equipment. Users can easily...</t>
  </si>
  <si>
    <t>Go Ubiq, Inc. develops and delivers a wireless presentation tool for business conferencing need. The company's solution allows users to enter a meeting room with a device and share wireless to TV or projector.</t>
  </si>
  <si>
    <t>Ubiq enables individuals and organizations to give wireless presentations</t>
  </si>
  <si>
    <t>Butter.ai</t>
  </si>
  <si>
    <t>butter.ai</t>
  </si>
  <si>
    <t>Butter.ai is a smart, secure search platform for teams and enterprises. It allows teammates to search across work apps, providing instant access to knowledge and ensuring alignment within the organization. With Butter.ai, teams have control over all ma...</t>
  </si>
  <si>
    <t>Butter AI Corp. develops an online solution that works as a personal assistant and puts all the company knowledge. It is a personal assistant that puts all of the company knowledge within reach.</t>
  </si>
  <si>
    <t>Smart, secure search for teams and the enterprise</t>
  </si>
  <si>
    <t>TeamEngine</t>
  </si>
  <si>
    <t>teamengine.com</t>
  </si>
  <si>
    <t>TeamEngine is a SaaS company, specializing in secure and user-friendly solutions for professional collaboration. Our products include a Board Portal, Crisis Portal, Survey Manager, and Insider Manager. With our Board Portal, you can store and distribut...</t>
  </si>
  <si>
    <t>TeamEngine Collaboration Software AB is a software company that specialized in providing products and services for board and management collaboration, insider management, due diligence, and crisis management. The company continuously strives to deliver the most secure and user-friendly products on the market.</t>
  </si>
  <si>
    <t>Developing collaboration software with a focus on user-friendliness and information security</t>
  </si>
  <si>
    <t>Telappliant</t>
  </si>
  <si>
    <t>telappliant.com</t>
  </si>
  <si>
    <t>Telappliant is a business services provider of managed IT, telecoms, connectivity, and cybersecurity solutions to UK based private and public sector organizations. They are an award-winning VoIP and cloud communications provider, offering simple to use...</t>
  </si>
  <si>
    <t>Telappliant, Ltd. is a VoIP and cloud communications provider. The company offers telephone systems, business broadband, unified communications, SIP trunking, call recording, on-premises upgrades, and voice-over-Internet protocol consultancy services. It serves accommodation and food, construction, education, finance and insurance, public admin and defense, property, and retail industries.</t>
  </si>
  <si>
    <t>It, telephony, and connectivity solutions to businesses</t>
  </si>
  <si>
    <t>Konffa.com</t>
  </si>
  <si>
    <t>konffa.com</t>
  </si>
  <si>
    <t>Konffa is a high quality video conferencing and online collaboration service allowing secured communication regardless of location. Konffa video conferencing is an ideal way to conduct negotiations or meetings with colleagues and partners anywhere in t...</t>
  </si>
  <si>
    <t>Konffa.com is a new high-quality video conferencing service that allows secure communication regardless of location. The Company`s video conferencing is an ideal way to conduct negotiations or meetings with colleagues and partners anywhere in the world. It can now organize classes, workshops, seminars, training sessions, and presentations for an unlimited number of attendees.</t>
  </si>
  <si>
    <t>Acuvate</t>
  </si>
  <si>
    <t>acuvate.com</t>
  </si>
  <si>
    <t>Acuvate is a global software service provider with over 15 years of experience in digital solutions, empowering 200+ enterprises globally, including Fortune 500. We specialize in IT services and solutions, accelerating enterprise-wide digital transform...</t>
  </si>
  <si>
    <t>Acuvate Software Pvt., Ltd. is a company that operates in the software development industry. The company specializes in providing solutions and services that modernize, automate and support enterprise applications, IT systems, and infrastructure. It provides to services its customers globally.</t>
  </si>
  <si>
    <t>Acuvate has a robust sagacity of distinctiveness</t>
  </si>
  <si>
    <t>Get Scheduled</t>
  </si>
  <si>
    <t>getscheduled.co.uk</t>
  </si>
  <si>
    <t>Get Scheduled is a workforce management software that provides employee and volunteer management scheduling solutions. It offers tools for recruiting, managing staff, managing events, planning shifts and rotas, communicating, and reporting. The softwar...</t>
  </si>
  <si>
    <t>Get Scheduled, Ltd. provides comprehensive workforce management software with scheduling at its core additional features and modules have been developed to complement key aspects of the system and provide an extensive offering. Its software is ideal for multiple sectors and organizations of all sizes.</t>
  </si>
  <si>
    <t>Get Scheduled was born and since then has evolved to become the comprehensive workforce management software</t>
  </si>
  <si>
    <t>QDegrees Services</t>
  </si>
  <si>
    <t>qdegrees.com</t>
  </si>
  <si>
    <t>QDegrees is a global provider of Customer experience (CX) services, Quality Assurance Audits, Business Consulting, Customized Product &amp; Software Development. QDegrees stands proudly as unique providers of all pervasive customer care solutions. For all ...</t>
  </si>
  <si>
    <t>QDegrees Services Pvt., Ltd. is an analytics-driven business consulting and product innovation company. It provides services such as interaction quality audits, mystery shopping, market research, process consulting, customer experience measurement, and products like SurveyCXM, DoYourSurvey, shopperXM, QAViews, glueple, SamparQ, ChecklisTree. The company offers its products and services to its clients within the area.</t>
  </si>
  <si>
    <t>Retail Audits, Quality Assurance &amp; Market Research Services Provider | QDegrees Services</t>
  </si>
  <si>
    <t>Visyond</t>
  </si>
  <si>
    <t>visyond.com</t>
  </si>
  <si>
    <t>Visyond is a secure and automated cloud-based platform for spreadsheet collaboration, analysis, and reporting. It allows users to visualize their spreadsheets as predictive dashboards, automate financial statements, and perform what-if and risk analyse...</t>
  </si>
  <si>
    <t>Visyond Ventures, Ltd. provides a powerful cloud-based platform that enables users to build financial and business models, collaborate, and present numbers in an intuitive and visual way taking a fraction of the time required by other tools. It is powered by machine intelligence, designed to streamline automate routine manual operations, reduce the risk of errors.</t>
  </si>
  <si>
    <t>Impulse</t>
  </si>
  <si>
    <t>impulse.net</t>
  </si>
  <si>
    <t>Impulse is a communications services provider that designs voice and data networks that prepare you for growth. For 20 years Impulse has helped businesses gain a technological advantage by designing, implementing, and managing advanced communications n...</t>
  </si>
  <si>
    <t>Impulse Advanced Communications, LLC is a communications services provider that designs voice and data networks that prepare for growth. The company has wholesale and interconnection agreements with the breed national Internet, voice, and data services providers giving the company a worldwide service footprint. Its services include Internet access, Enhanced Quality Internet Access, ClearStar hosted IP PBX service, local and long-distance telephone service, hosting, co-location, managed virtual private networks, and MPLS networks.</t>
  </si>
  <si>
    <t>Communications services provider that designs voice and data networks that prepare you for growth</t>
  </si>
  <si>
    <t>HelpHero</t>
  </si>
  <si>
    <t>helphero.co</t>
  </si>
  <si>
    <t>HelpHero is an easy and affordable way to create product tours for onboarding users. It allows you to improve user experience, onboarding, and success without writing code. With HelpHero, you can maximize user experience and success by adding interacti...</t>
  </si>
  <si>
    <t>Cloudling, Ltd. doing business as HelpHero is a software company. It helps to create tours without code and customize tours. The company offers its services throughout the United States.</t>
  </si>
  <si>
    <t>HelpHero – Easy and affordable way to create product tours for onboarding users</t>
  </si>
  <si>
    <t>CallHippo</t>
  </si>
  <si>
    <t>callhippo.com</t>
  </si>
  <si>
    <t>CallHippo is a virtual phone system for businesses and enterprises. It offers local and toll-free phone numbers for over 50 countries in just 3 minutes. With CallHippo, businesses can set up a support center quickly and easily. The platform replaces tr...</t>
  </si>
  <si>
    <t>Bueno Technologies, Inc. doing business as CallHippo, Inc. is an on-demand Voice-over-Internet Protocol service provider for businesses and enterprises. The company has pioneered a revolutionary approach of bringing the whole world in one place by providing the local phone numbers from anywhere and everywhere.</t>
  </si>
  <si>
    <t>Instant local and toll-free numbers for your super efficient support team</t>
  </si>
  <si>
    <t>AireSpring</t>
  </si>
  <si>
    <t>airespring.com</t>
  </si>
  <si>
    <t>AireSpring is a global managed services provider specializing in Managed IT, Network Services, Security, and Unified Communications for multi-location enterprises. They offer customized solutions for SD WAN, SASE, Firewall, UCaaS, SIP Trunking, Dedicat...</t>
  </si>
  <si>
    <t>AireSpring, Inc. is a telecommunications company that provides cloud communications, managed connectivity and managed security solutions. Its products are offered through a network of channel partners, including distributors, master agents, managed service providers, and value-added resellers. The company provides its services including globally managed SD-WAN, UCaaS, SIP Trunking, MPLS, disaster recovery, managed security, business internet, and traditional voice and data services.</t>
  </si>
  <si>
    <t>Award-winning provider of Managed Connectivity and Cloud Communications solutions</t>
  </si>
  <si>
    <t>One Screen</t>
  </si>
  <si>
    <t>onescreensolutions.com</t>
  </si>
  <si>
    <t>All of your interactive collaboration tools are right here. Video conferencing, presentation and smartboard tools all in one screen. The comprehensive technology provider for EdTech, touchscreens, collaboration &amp; security. Follow us on LinkedIn, Facebo...</t>
  </si>
  <si>
    <t>OneScreen Solutions offers solutions that enable collaboration through video conferencing, interactive whiteboard, and screen sharing for the virtual organization. It offers smart video collaboration touchscreens with unparalleled software for white-boarding, video conferencing, and remote control and innovative features like AI-based transcription, translation, facial recognition, multi-camera streaming, editable recordings, and dial-out capability. It specializes in IT Services and IT Consulting.</t>
  </si>
  <si>
    <t>OneScreen collaboration and video conferencing solutions</t>
  </si>
  <si>
    <t>Retro Rabbit</t>
  </si>
  <si>
    <t>retrorabbit.io</t>
  </si>
  <si>
    <t>Retro Rabbit is a Slack bot that allows you to run online retrospectives more effectively. It is a lightweight and effective slack-first retro tool. With Retro Rabbit, team members can add notes during a sprint in Slack for what they'd like to discuss ...</t>
  </si>
  <si>
    <t>Retro Rabbit, LLC is a software company. It uses 256-bit Secure Socket Layer (SSL) technology. It serves people around the United States.</t>
  </si>
  <si>
    <t>Retro Rabbit is a slack bot that allows you to run online retrospective more effectively</t>
  </si>
  <si>
    <t>Shootsta</t>
  </si>
  <si>
    <t>shootsta.com</t>
  </si>
  <si>
    <t>Shootsta is a video production company that helps businesses create high-quality corporate and explainer videos quickly and cost-effectively. They offer a unique video production subscription model that provides the tools and resources for clients to c...</t>
  </si>
  <si>
    <t>Shootsta Pte., Ltd. is an internet publishing company. It provides the tools and resources to enable clients to create quality video content to inspire and engage audiences. The company's four key offerings include a purpose-built camera kit and training, an intuitive cloud-based video management platform, a professional editing service with a 24-hour turnaround, and a team of camera operators by request. It serves customers within the area.</t>
  </si>
  <si>
    <t>Shootsta is the only subscription-based, scalable video solution in the world</t>
  </si>
  <si>
    <t>ITPBX</t>
  </si>
  <si>
    <t>itpbx.com</t>
  </si>
  <si>
    <t>At itPBX we understand the importance of being able to clearly communicate with you customers. That’s why we offer solutions to ensure that once your VoIP phones are up and running, they work efficiently and effectively to best meet the needs of your business.</t>
  </si>
  <si>
    <t>itPBX provides cloud-based VoIP phone systems and unified communication services. The company offers a scalable cloud architecture that provides an integrated, seamless experience that enriches and simplifies the communication experience for companies. Its customers include start-ups, small to medium businesses, large enterprise customers, call centers, non-profit organizations, legal firms, real estate agencies, and more.</t>
  </si>
  <si>
    <t>Telia Ventures</t>
  </si>
  <si>
    <t>teliacompany.com</t>
  </si>
  <si>
    <t>Telia Company is a telecommunications company that aims to reinvent better connected living. With a strong connectivity base, they serve millions of customers in the Nordics and the Baltics, providing telecommunications network access and services. As ...</t>
  </si>
  <si>
    <t>Telia Co. AB is a telephone company and mobile network operator. It provides mobile, broadband, and fixed telecommunication services, including telephony, data, and TV services. The company serves customers across the Nordic and Baltic regions.</t>
  </si>
  <si>
    <t>4tiitoo</t>
  </si>
  <si>
    <t>4tiitoo.com</t>
  </si>
  <si>
    <t>4tiitoo is a company that provides innovative eye control technology for computer workstations. Their NUIA software suite allows users to interact with their computers in a more natural and immersive way, using gestures, eye tracking, speech, and touch...</t>
  </si>
  <si>
    <t>4tiitoo GmbH develops natural user interaction (NUI) software focusing on the control of computing devices with eye tracking and gesture and speech recognition. It offers NUIA Software Suite, a platform and sensor-agnostic middleware with a focus on eye tracking and gestures, and speech recognition.</t>
  </si>
  <si>
    <t>Gaze Control and Artificial Intelligence for increased Productivity</t>
  </si>
  <si>
    <t>Balloon</t>
  </si>
  <si>
    <t>getballoon.com</t>
  </si>
  <si>
    <t>Balloon is a research backed platform that helps leaders unlock insights from their teams by eliminating groupthink and amplifying individual voices. We're revolutionizing the way teams collaborate and communicate, resulting in increased productivity, ...</t>
  </si>
  <si>
    <t>Balloon, Inc. is developing a cloud-based application that allows users to surface and prioritize information from any group. The company offers a platform that helps to launch and vet ideas to eliminate group dynamics and overcome logistical challenges. It serves Fortune 50 companies, startups, hospitals, and universities.</t>
  </si>
  <si>
    <t>Balloon unlocks the true value of collaboration by removing cognitive bias, group dynamics, and fears from organizations and teams</t>
  </si>
  <si>
    <t>Close Global</t>
  </si>
  <si>
    <t>close.global</t>
  </si>
  <si>
    <t>Close Global is a company that specializes in telecommunications, visual collaboration, and unified communication software. Our mission is to bring people and organizations closer together by providing easy-to-use platforms and devices for connecting w...</t>
  </si>
  <si>
    <t>Meet On VC, Ltd. doing business as Close Global is creating a better way to communicate, with video conferencing that simply works for everyone, everywhere. The company's video conferencing services are simple, stress-free, and secure. It has no worry about hardware or software protocols, to try to make every video conference as simple as sending a text or making a phone call.</t>
  </si>
  <si>
    <t>Video conference website and app</t>
  </si>
  <si>
    <t>Rapid Care</t>
  </si>
  <si>
    <t>rapidcare.net</t>
  </si>
  <si>
    <t>RapidCare Group is a pioneering enterprise in healthcare information management, legal support services, data analytics and high end KPO Services. PLACING OUR CUSTOMERS AHEAD WITH DIVERSE SERVICES If you are looking for reliable and cost effective solu...</t>
  </si>
  <si>
    <t>Rapid Care Group Pvt., Ltd. is a modern IT services company that helps clients from varied industry verticals such as Software, healthcare, and law. The company services include transcription, medical revenue cycle management, medical record review, and much more.</t>
  </si>
  <si>
    <t>Drag</t>
  </si>
  <si>
    <t>dragapp.com</t>
  </si>
  <si>
    <t>DragApp is the world's first all-in-one workspace in Gmail. It allows users to turn their Gmail into a team workspace and manage workflows such as Help Desk, CRM, or Tasks. With DragApp, users can transform their inbox into organized task lists and sor...</t>
  </si>
  <si>
    <t>Dragapp.com, Ltd. Offers a Technology Startup that Changes the Way Inboxes Are Organized, by Transforming into Kanban Boards. The Company Transforms Inbox Into Organized Task Lists and Sorts Emails Between Pipeline Stages With Simple Drag 'n Drop, and Marks as Complete.</t>
  </si>
  <si>
    <t>VoIPstreet</t>
  </si>
  <si>
    <t>voipstreet.com</t>
  </si>
  <si>
    <t>VoIPstreet is a business class VoIP provider offering Virtual PBX, Hosted Trunking and Metered products. VoIPstreet is a carrier class provider with one of the nations largest VoIP networks. VoIPstreets High Definition quality and 24/7 technical suppor...</t>
  </si>
  <si>
    <t>VOIPStreet, Inc. is a business-class VoIP provider offering Virtual PBX, Hosted Trunking, and Metered products. It offers private label services such as full turn-key businesses, brandable interfaces, offer lines, sip trunks, and hosted PBX.</t>
  </si>
  <si>
    <t>MindLink Software</t>
  </si>
  <si>
    <t>mindlinksoft.com</t>
  </si>
  <si>
    <t>Home MindLink provides Persistent Chat software solutions and professional services. We offer mobile &amp; web access and advanced integrations for Persistent Chat. MindLink The Persistent Chat Company: Making Persistent Chat simpler, more secure and acces...</t>
  </si>
  <si>
    <t>MindLink Software, Ltd. develops a Chat Enabled Collaboration (CEC) messaging and collaboration application for enterprises. The company's application enables employees to stay connected, reduce Email usage, and build a business. It offers MindLink Desktop, an application that brings messaging and collaboration on to Windows, Mac, and Linux, and MindLink Mobile which brings messaging and collaboration to mobile devices and tablets on BlackBerry, Android, and iOS devices.</t>
  </si>
  <si>
    <t>Highly secure Chat Enabled Collaboration (CEC) platform for enterprises</t>
  </si>
  <si>
    <t>BVoIP</t>
  </si>
  <si>
    <t>bvoip.com</t>
  </si>
  <si>
    <t>bvoip is a company that offers flexible, reliable, and creative cloud unified communication solutions. They provide a Cloud Phone System, Cloud Contact Center, and MS Teams Voice. Their platform is designed for IT and MSP firms to adopt, use, and offer...</t>
  </si>
  <si>
    <t>BVoIP, LLC offers server infrastructure in world-class data centers with monthly payments and no required commitments. The company provides an MSP Communications Platform for IT and MSP firms to adopt, use and offer to the customers as part of the technology services stack.</t>
  </si>
  <si>
    <t>Vinix</t>
  </si>
  <si>
    <t>vinixglobal.com</t>
  </si>
  <si>
    <t>Vinix is a leading business phone services and VoIP provider. They offer a full spectrum of cloud communications solutions, including unified omni-channel communications, team collaboration, live video and voice conferences, and detailed insight into c...</t>
  </si>
  <si>
    <t>Vinix, LLC is the Next-Generation Business VoIP Telecommunications and network services, provider. The company operates a platform that allows companies to leverage productivity and scalability in communications. It provides technology services to small/mid-sized businesses and enterprises.</t>
  </si>
  <si>
    <t>Vinix is Next-Generation Business VoIP Telecommunications and Network Services Provider</t>
  </si>
  <si>
    <t>Idea Drop</t>
  </si>
  <si>
    <t>ideadrop.co</t>
  </si>
  <si>
    <t>Idea Drop is a leading idea management software trusted by organizations worldwide. It is designed to help capture and action the best ideas from your people, allowing you to grow your business faster. With Idea Drop, you can forget about complex sprea...</t>
  </si>
  <si>
    <t>Idea Drop, Ltd. develops cloud-based idea management software for businesses to capture, curate, and action ideas from the team. The company's software enables organizations to integrate an innovation strategy into its workplace, and implement idea crowdsourcing from the staff.</t>
  </si>
  <si>
    <t>Cloud-based solution to crowdsource ideas</t>
  </si>
  <si>
    <t>Navigator</t>
  </si>
  <si>
    <t>navigator.com</t>
  </si>
  <si>
    <t>Everything for your remote meetings, all in one place: agendas, notes, action items &amp; video conferencing links. Get started at Navigator is a new kind of tool that makes meetings feel like the best part of work: focused, purposeful &amp; engaging. Technolo...</t>
  </si>
  <si>
    <t>Aspen Designs, Inc. doing business as Navigator, Inc. is an AI-enabled assistant designed to help teams work and communicate more efficiently. It helps teams work together by guiding them through an ever-growing collection of best practices, drawn from the research of scholars and experts, as well as the team's experience working at Apple, IDEO, Stanford's d. School, and MIT's Media Lab.</t>
  </si>
  <si>
    <t>AI-enabled assistant helping teams work and communicate more efficiently</t>
  </si>
  <si>
    <t>Desktop.com</t>
  </si>
  <si>
    <t>desktop.com</t>
  </si>
  <si>
    <t>Desktop.com provides centralized online workspaces for modern teams, resulting in better overview, better collaboration and more time to grow your businesses! Desktop.com’s centralized workspace is the smarter way to manage web based resources and mult...</t>
  </si>
  <si>
    <t>Desktop.com AS provides centralized online workspaces for modern teams, resulting in overview, collaboration, and time to grow businesses. It centralized workspace is the way to manage web-based resources and multiple teams, projects or businesses online.</t>
  </si>
  <si>
    <t>Centralized workspaces for modern teams</t>
  </si>
  <si>
    <t>Drum</t>
  </si>
  <si>
    <t>drum.io</t>
  </si>
  <si>
    <t>Drum Technologies, Inc is a startup building revolutionary new ways to unlock the power of the creator economy. The creator economy is among the fastest growing industries, and yet its constituents, the creators, are vastly underserved in the tools ava...</t>
  </si>
  <si>
    <t>Drum Technologies, Inc. is a revolutionary new gig economy platform. The company helps organizations create market-leading products and user experiences for customers. It also allows any business to stand up salesforce faster and easier than it is to launch an AdWords campaign</t>
  </si>
  <si>
    <t>New gig economy platform that aims to improve the lives of millions</t>
  </si>
  <si>
    <t>Aristotle</t>
  </si>
  <si>
    <t>bouquet.ai</t>
  </si>
  <si>
    <t>Bouquet.ai is the creator of Aristotle, your personal AI analyst available 24/7/365 to provide meaningful answers to your data questions. Getting answers at work made as easy as chatting with a friend. Aristotle is available today via Facebook Messenge...</t>
  </si>
  <si>
    <t>Bouquet.ai, Inc. provides an open-source analytics toolbox to explore, share and connect data to applications and visualizations. It is the creator of  Aristotle, the first enterprise software for analytics powered by conversations in natural language.</t>
  </si>
  <si>
    <t>Bouquet.ai provides Aristotle, the first enterprise software for analytics powered by conversations in natural language</t>
  </si>
  <si>
    <t>Aileensoul</t>
  </si>
  <si>
    <t>aileensoul.com</t>
  </si>
  <si>
    <t>Aileensoul is a social media platform where people can express their talent through photos, videos, articles and earn money through these. We, at Aileensoul, are in forever awe of talents and its various forms of expressions. It’s an optimal place to r...</t>
  </si>
  <si>
    <t>Aileensoul is a social media platform where people can earn money by posting its talent through photo, videos and articles. The company provides platform &amp; opportunities to every person in the world to make its career.</t>
  </si>
  <si>
    <t>Platform of opportunities where anyone can learn, earn, and grow</t>
  </si>
  <si>
    <t>Venux</t>
  </si>
  <si>
    <t>venux.com</t>
  </si>
  <si>
    <t>Venux is an innovative and cutting edge cybernetics P2P software development company that provides software solutions for users and enterprises that desire online anonymity and the ability to manage, secure and control their personal data. Venux provid...</t>
  </si>
  <si>
    <t>Venux, LLC is an innovative and cutting-edge cybernetics P2P software development company that provides software solutions for users and enterprises that desire online anonymity and the ability to manage, secure and control personal data. It provides multiple software solutions built on a single platform for content sharing, collaboration, and communication in a private environment.</t>
  </si>
  <si>
    <t>Venux is #P2P #software development company that aims to simplify daily computing while providing users with #security, #privacy, and #anonymity.</t>
  </si>
  <si>
    <t>TemboSocial</t>
  </si>
  <si>
    <t>tembosocial.com</t>
  </si>
  <si>
    <t>TemboSocial is a leading provider of employee feedback and recognition solutions. They offer a suite of tools that enable organizations to engage their employees and customers, fostering a culture of appreciation and driving business results. With thei...</t>
  </si>
  <si>
    <t>TemboSocial, Inc. operates as a provider of employee engagement solutions. The company provides service and creates innovative new strategies to improve sales, employee training, and retention. It uses gamification techniques to create new, and innovative achievements to encourage employee engagement. It serves customers in Canada.</t>
  </si>
  <si>
    <t>Enterprise Employee Recognition and Performance Software</t>
  </si>
  <si>
    <t>Brightlink</t>
  </si>
  <si>
    <t>brightlink.com</t>
  </si>
  <si>
    <t>Brightlink is a leading communications platform and technology company that offers multi-cloud management software, voice and messaging communication applications, and analytics. They provide a range of products and services to help businesses streamli...</t>
  </si>
  <si>
    <t>Brightlink Communications, LLC is the premier IP communications provider delivering carrier-grade voice, messaging and application-based services to enterprises and carriers around the world. The company has 24×7 Network Operations Center (NOC), customer portals and APIs monitor all customer traffic and network services from end to end, ensuring flawless execution.</t>
  </si>
  <si>
    <t>Communications platform and technology company that delivers voice, messaging, analytics and cloud-based solutions</t>
  </si>
  <si>
    <t>urLive</t>
  </si>
  <si>
    <t>url.live</t>
  </si>
  <si>
    <t>urLive is a company that provides one-click video customer engagement solutions. They offer a unique text-based URL called an Infinity Link™, which can be shared anywhere, allowing customers to initiate a private call and connect in live HD video with ...</t>
  </si>
  <si>
    <t>URL.Live Software, Inc. is a new and effortless video-chat solution. The company's peer-to-peer solution offers superior audio and video quality, screen sharing, multi-party calling, and call scheduling. Its solution is ideal for solopreneurs and service professionals that want to permit simple, flexible, and reliable connections for clients, colleagues, and customers.</t>
  </si>
  <si>
    <t>One-click calling. From your webpage</t>
  </si>
  <si>
    <t>VOCAL Technologies</t>
  </si>
  <si>
    <t>vocal.com</t>
  </si>
  <si>
    <t>VOCAL Technologies is a leading designer of voice, video, fax, and data communications solutions. They provide next generation communications solutions for a range of Business, Military, and consumer products. Their expertise lies in the design and dev...</t>
  </si>
  <si>
    <t>Vocal Technologies, Ltd. is a designer of voice, video, fax, and data communications solutions. The company provides OEM developers VoIP solutions for crisp clear speech in mobile, call center, customer contact, patient monitoring, and conferencing systems.</t>
  </si>
  <si>
    <t>Railsware</t>
  </si>
  <si>
    <t>railsware.com</t>
  </si>
  <si>
    <t>Railsware is a software development company, building great web and mobile applications. We deliver full cycle product development, from scoping through production to deployment and support, with strong attention to detail and uncompromised quality. We...</t>
  </si>
  <si>
    <t>Railsware Solutions FZ, LLC is a computer software company. It builds web and mobile solutions focusing on clients’ essential business objectives, creating value for end-users, and ensuring products’ steady growth. The company offers its services to customers in the area.</t>
  </si>
  <si>
    <t>Great Products. Great Code. #webappdevelopment #RoR #RubyonRails #nodejs #reactjs #js #techconsultancy</t>
  </si>
  <si>
    <t>Code Creator</t>
  </si>
  <si>
    <t>codecreator.com</t>
  </si>
  <si>
    <t>Code Creator is a high tech software and SaaS (software as a service) developer vendor for Amazon’s (AWS) cloud computing marketplace.</t>
  </si>
  <si>
    <t>Code Creator, LLC is a specialized, high-tech software and SaaS (software as a service) developer and support vendor for Amazon's cloud computing. The company makes it possible for anyone, anywhere, to deploy software in minutes with native installers for Windows, OS X, and Linux, as VMware or in the cloud by eliminating the complexity involved in installing server software.</t>
  </si>
  <si>
    <t>EMPOWERING APPS FOR AWS MARKETPLACE</t>
  </si>
  <si>
    <t>Yeastar Information Technology</t>
  </si>
  <si>
    <t>yeastar.com</t>
  </si>
  <si>
    <t>Yeastar specializes in the design and development of innovative telecommunications equipment, including VoIP PBX systems and VoIP gateways for the SMB. Yeastar helps businesses realize digital values by making communications and workplace solutions eas...</t>
  </si>
  <si>
    <t>Xiamen Yeastar Information Technology Co., Ltd. is a company that operates in the Technology, Information, and Internet industry. It helps customers remove the barriers to a connected and collaborative digital workplace. It helps businesses realize digital values by making communications and workplace solutions easily accessible from ownership and adoption to daily usage and management. It offers products and services for UC&amp;C, workplace scheduling, and hybrid workplaces to enable them to win in the modern digital world. The company serves its products and services to customers globally.</t>
  </si>
  <si>
    <t>Yeastar specializes in the developing and manufacturing of IP-PBX and VoIP gateways, and is committed to the distribution of new generation</t>
  </si>
  <si>
    <t>EXACOM</t>
  </si>
  <si>
    <t>exacom.com</t>
  </si>
  <si>
    <t>Exacom is a leading provider of multimedia (analog, RoIP, VoIP, text /SMS, and screen capture) logging/recording solutions across public safety, government, DoD, energy, utilities, transportation, and security applications. Their distributed recording ...</t>
  </si>
  <si>
    <t>Exacom, Inc. is a manufacturer of multi-media logging recorders for public safety, homeland security, DoD, transportation, and utilities. The company provides advanced solutions for IP, multi-media, and legacy communications recording.</t>
  </si>
  <si>
    <t>EXACOM is manufacturer of Multi-Media Logging Recorders for Public Safety, Homeland Security</t>
  </si>
  <si>
    <t>Evanta</t>
  </si>
  <si>
    <t>evanta.com</t>
  </si>
  <si>
    <t>Evanta, a Gartner Company, creates exclusive communities of C-level executives from the world’s leading organizations. These invaluable networks are built by and for C-level executives to share innovative ideas, validate strategies, and solve critical ...</t>
  </si>
  <si>
    <t>Evanta, Inc. is a management consulting company. It offers services such as peer-to-peer engagement, networking, and leadership training. The company offers its services within the US.</t>
  </si>
  <si>
    <t>Evanta fosters leadership development and collaborative exchange among North America's top executives</t>
  </si>
  <si>
    <t>tech RSR</t>
  </si>
  <si>
    <t>techrsr.com</t>
  </si>
  <si>
    <t>tech RSR is an Information Technology &amp; Services company that provides simple software products and focused services to enhance the customer's standards for business growth.</t>
  </si>
  <si>
    <t>tech RSR is an Information Technology &amp; Services Company. The company provides simple Software Products and Focused Services that enhances the Customer's Standards for a stable Business Growth.</t>
  </si>
  <si>
    <t>Cumulus Global</t>
  </si>
  <si>
    <t>cumulusglobal.com</t>
  </si>
  <si>
    <t>Cumulus Global is a cloud computing company that helps small and mid-size enterprises maximize the value of their IT infrastructure. They offer a range of cloud-based solutions, including communication and collaboration tools, data protection services,...</t>
  </si>
  <si>
    <t>Horizon Info Services, LLC doing business as Cumulus Global, helps small and mid-size businesses, non-profits, governments, and educational institutions thrive by delivering cloud computing solutions. The company aligns technology with its clients' goals, objectives, and bottom lines. It leverages its expertise, vendor relationships, and a diversified range of best-of-breed cloud services to create custom solutions with tangible value.</t>
  </si>
  <si>
    <t>Cumulus Global helps small and mid-size enterprises get more value from their existing IT and new cloud services and technologies</t>
  </si>
  <si>
    <t>MightyText</t>
  </si>
  <si>
    <t>mightytext.net</t>
  </si>
  <si>
    <t>MightyText is a messaging app that enables users to send and receive text and MMS messages via computers and android phones. Send &amp; receive SMS and MMS from your computer or tablet, using your current Android phone number. Messages stay in sync with yo...</t>
  </si>
  <si>
    <t>OpenPhone, Inc. doing business as MightyText is an application that enables users to send and receive SMS and MMS messages via computers, tablets, and Android phones. The company allows users to get phone notifications on the computers; store photos and videos taken from the phone to the computer or tablet; schedule messages; get phone battery alerts; send web pages, maps, and photos to phones; text directly from Gmail; manage text messages; and edit photos with filters. It offers its services in the area.</t>
  </si>
  <si>
    <t>MightyText | Text From Computer | SMS From Computer</t>
  </si>
  <si>
    <t>CafeX Communications</t>
  </si>
  <si>
    <t>cafex.com</t>
  </si>
  <si>
    <t>CafeX creates software that makes it simple for companies to transform online customer engagement and mobile workforce collaboration. Its award-winning Live Assist® platform enhances mobile applications and websites with plugin-less video chat, exact s...</t>
  </si>
  <si>
    <t>Cafex Communications, Inc. is a WebRTC company enabling business applications with real-time communication capabilities across mobile and desktop endpoints. It provides software solutions for Web real-time communication and mobile business-to-consumer collaboration for various applications. The company offers CafeX Fusion, a software platform that embeds real-time collaboration capabilities within business applications across mobile and fixed endpoints, such as a smartphone, tablets, desktops, and other digital channels. It specializes in Software Development.</t>
  </si>
  <si>
    <t>Enabling business applications with real time communication capabilities across mobile and desktop endpoints</t>
  </si>
  <si>
    <t>ULTATEL</t>
  </si>
  <si>
    <t>ultatel.com</t>
  </si>
  <si>
    <t>ULTATEL is a fast-growing cloud communications provider that offers optimal solutions for businesses of all sizes. Our range of services includes business phone systems, MS Teams Direct Routing, and call center software. We provide reliable and advance...</t>
  </si>
  <si>
    <t>Ultatel, LLC is a telecomunication company. It provides a reliable cloud-based phone system for businesses to connect with clients from anywhere using a VOIP phone solution. It helps companies with unified communication and contact center services.</t>
  </si>
  <si>
    <t>Mobilimeet</t>
  </si>
  <si>
    <t>mobilimeet.com</t>
  </si>
  <si>
    <t>Mobilimeet is a smart collaboration app on a mission to free the world from bad meetings. With Mobilimeet on your smartphone, computer or tablet you can easily set up and share agendas, documents, and more. Assign actions and keep track of progress. Ge...</t>
  </si>
  <si>
    <t>Mobilimeet AB offers the Mobilimeet a smart collaboration app that makes meeting participants engaged and productive. Its users can easily set up and share agendas, documents and objectives, as well as assign actions and keep track of team progress. It also teaches customers over time to become a meeting maestro, as opposed to merely simplifying the administration of meetings.</t>
  </si>
  <si>
    <t>Collaboration app that makes meeting participants engaged and productive in every meeting, every day</t>
  </si>
  <si>
    <t>Vidyo</t>
  </si>
  <si>
    <t>vidyo.com</t>
  </si>
  <si>
    <t>Vidyo is a video communication and conferencing software that embeds real time video into virtually any application environment and network. Vidyo develops and delivers video conferencing solutions to improve the way people communicate and collaborate ...</t>
  </si>
  <si>
    <t>Vidyo, Inc. designs, develops and delivers definition video conferencing portfolios for universal visual communications. The company offers a video desktop application that extends high-quality video conferencing to Windows, Mac, and Linux computers allowing users on the systems to participate at its office, at home, and on the road, and widowed, a browser extension that lets participants join conferences within a Web browser on desktop, and laptop computers.</t>
  </si>
  <si>
    <t>Provides telepresence solutions for video conferencing</t>
  </si>
  <si>
    <t>ScrumGenius</t>
  </si>
  <si>
    <t>scrumgenius.com</t>
  </si>
  <si>
    <t>ScrumGenius is a company that provides a bot to help run daily standup meetings or weekly check-in meetings. It can be used with messaging tools like Slack, Microsoft Teams, and Cisco Webex Teams, as well as project management tools like GitHub, JIRA, ...</t>
  </si>
  <si>
    <t>ScrumGenius is a Microsoft Groups standup bot that allows groups to perform virtual and asynchronous standup meetings directly through chat. It is the solution to automating check-ins and routine communication at work. The company's services include Scrum, teamwork, communication, standup, and retrospective.</t>
  </si>
  <si>
    <t>Asynchronous stand up and check in meetings | ScrumGenius</t>
  </si>
  <si>
    <t>Sympli</t>
  </si>
  <si>
    <t>sympli.io</t>
  </si>
  <si>
    <t>Sympli is a design collaboration tool for UI designers and developers. It streamlines design handoff and makes design implementation easy by automating specs, color palette, and style guide creation. It generates bitmap and vector assets for iOS, Andro...</t>
  </si>
  <si>
    <t>Sympli, LLC is a complete collaboration tool for UI designers and developers that streamlines design hand-off and makes design implementation easy. It automates specs, color palette, and style guide creation, in addition to generating bitmap and vector assets for iOS, Android, and web apps. It can easily inspect designs and download assets via the simple web app or use simple extensions for Android Studio and Xcode to expedite design implementation and asset synchronization.</t>
  </si>
  <si>
    <t>Revolutionary collaboration tool for mobile designers and developers that eliminates the typical back-and-forth communication</t>
  </si>
  <si>
    <t>MakeItRational</t>
  </si>
  <si>
    <t>makeitrational.com</t>
  </si>
  <si>
    <t>MakeItRational is a Collaborative Decision Making software based on Analytic Hierarchy Process (AHP).</t>
  </si>
  <si>
    <t>BS Consulting Dawid Opydo doing business as MakeItRational is a decision support software based on Analytic Hierarchy Process (AHP). Its method of multi-criteria evaluation which organizes and simplifies decision-making.</t>
  </si>
  <si>
    <t>Easy to use decision-making software for making important choices in groups and individually</t>
  </si>
  <si>
    <t>UniTel Voice (Telecom Management Group Inc.)</t>
  </si>
  <si>
    <t>unitelvoice.com</t>
  </si>
  <si>
    <t>Unitel is The Virtual Phone System for Business Builders Handle business calls like a boss. Get a local or toll free number you manage online w/ a work from anywhere virtual phone system. Try it for 30 days risk free! UniTel Voice is the virtual phone ...</t>
  </si>
  <si>
    <t>UniTel Voice, LLC is a cloud-based phone system provider company. It provides low-cost business phone service to small businesses, home-based businesses, startups, solo entrepreneurs, freelancers, and anyone in between.</t>
  </si>
  <si>
    <t>UniTel Voice is the Virtual Phone System Priced &amp; Designed for Small Business Owners &amp; Startups</t>
  </si>
  <si>
    <t>Vitelity</t>
  </si>
  <si>
    <t>vitelity.com</t>
  </si>
  <si>
    <t>Vitelity, an Inteliquent Company, is a leader in wholesale VoIP, vFax, and SMS services. They provide products for small, medium, and large businesses in retail, manufacturing, and services, as well as individual users. Their innovative products and se...</t>
  </si>
  <si>
    <t>Vitelity Communications, LLC is a telecommunications company that provides wholesale voice-over-Internet protocol services to home-based, and small to medium-sized businesses in the United States and internationally. It also offers managed PBX services; direct inward dial (DID) services in various rate centers; termination to international destinations; and a backdoor API in its telecommunications provisioning system that allows customers to remotely provision and view settings for enhanced 911 and local number services.</t>
  </si>
  <si>
    <t>Wholesale VoIP and SIP Trunks</t>
  </si>
  <si>
    <t>FreJun</t>
  </si>
  <si>
    <t>frejun.com</t>
  </si>
  <si>
    <t>Call Automation for Data Driven Teams Frejun automates calling, logging your business calls and insights with your favourite workflow tools in a single click. Worried about keeping your clients waiting for you? You don't have to worry about it anymore....</t>
  </si>
  <si>
    <t>FreJun India Pvt., Ltd. is a desktop computing software product. It automates calling, logging business calls and insights with workflow tools in a single click. The company operates throughout the area.</t>
  </si>
  <si>
    <t>Saas company that is focussed on making your meetings more focussed and useful!</t>
  </si>
  <si>
    <t>NetFortris</t>
  </si>
  <si>
    <t>netfortris.com</t>
  </si>
  <si>
    <t>NetFortris delivers managed cloud communications, SD-WAN and secure networks to thousands of businesses as an affordable subscription service.</t>
  </si>
  <si>
    <t>Secure cloud-based ucaas and managed network solutions</t>
  </si>
  <si>
    <t>Telchemy</t>
  </si>
  <si>
    <t>telchemy.com</t>
  </si>
  <si>
    <t>Telchemy is the global leader in real-time analytics software for data, voice, and video. They provide industry-leading embedded analytics solutions that ensure maximum performance and reliability for VoIP, IP Video, IoT, and network applications. With...</t>
  </si>
  <si>
    <t>Telchemy, Inc. is a software probes and management application that enables service providers and major enterprises. The company develops software probes and management applications that enable service providers and major enterprises to manage the quality of Data, Voice, Video, and other real-time multimedia services in conventional and virtualized networks. Its products are integrated into customers' IP phones, gateways, probes, analyzers, and routers, which are used by telephone companies, cable companies, enterprises, government agencies, and ISPs. The company provides its services to businesses worldwide.</t>
  </si>
  <si>
    <t>Software probes and management applications that enable service providers and major enterprises</t>
  </si>
  <si>
    <t>Kerauno</t>
  </si>
  <si>
    <t>kerauno.io</t>
  </si>
  <si>
    <t>Kerauno is a leading provider of global cloud communications solutions for business around the world. Our solutions focus on advancing communication interactions by breaking down the technology barriers between people, process and systems. We deliver a...</t>
  </si>
  <si>
    <t>Kerauno, LLC is a global Communications Workflow as a Service (CWaaS) platform that powerfully connects people, processes, software, and systems. The company's infusion key modes of communication include voice, SMS text, chat, email, and social media. It can amplify existing business software to provide strategic insights and actionable analytics across all forms of communication which affect every industry, and vertical.</t>
  </si>
  <si>
    <t>Unified communications tool that optimizes business workflows and improves productivity</t>
  </si>
  <si>
    <t>Convene</t>
  </si>
  <si>
    <t>Virtual Assistant</t>
  </si>
  <si>
    <t>virtualassistantsindia.com</t>
  </si>
  <si>
    <t>Virtual Assistants India (VAI) is a pioneering virtual assistant service based in India. They provide a myriad of business support services virtually to meet the growing needs of businesses worldwide. Their services include virtual administrative assis...</t>
  </si>
  <si>
    <t>Virtual Assistants India (VAI) is a pioneering virtual assistant service based in India proudly catering its clients with its VIRTUAL presence across the globe, that too at the unbeatable rates. It intensively trained independent entrepreneurs who provide a myriad of business support services virtually via phone, fax and Internet based technology to support and meet the growing needs of businesses worldwide.</t>
  </si>
  <si>
    <t>Hire Virtual Assistants for Administrative Services, Bookkeeping, Web &amp; Graphic Design, Real Estate Tasks &amp; more</t>
  </si>
  <si>
    <t>Coeo Solutions</t>
  </si>
  <si>
    <t>coeosolutions.com</t>
  </si>
  <si>
    <t>Coeo Solutions is a service company that offers Cloud Phone Systems, UCaaS, CCaaS, SIP Trunking, SD WAN, Security, Internet Access, Session Border Controllers, and Managed Services. They provide enhanced business connectivity through collaboration and ...</t>
  </si>
  <si>
    <t>Coeo Solutions, LLC provides custom solutions that allow people and businesses to connect easily and securely with each other. The company's solutions include UCaaS, SIP Trunking, Microsoft Teams Direct Routing, SD-WAN, DIA, Network Monitoring, Security, and CCaaS. It serves clients in the United States.</t>
  </si>
  <si>
    <t>MindMaple Inc.</t>
  </si>
  <si>
    <t>mindmaple.com</t>
  </si>
  <si>
    <t>MindMaple is a highly versatile mind mapping software program that offers businesses, educators and home users the ability to clearly map out their ideas. For Business:Using MindMaple, you can creatively organize multiple threads of ideas, allowing you...</t>
  </si>
  <si>
    <t>MindMaple, Inc. is a software product that allows the user to create mind maps, which are tools used by professionals worldwide for problem solving, developing business strategies and planning, education, and many other purposes. The company product ideal for both beginning and experienced mind map users, and includes features allowing the integration of attachments, pictures, comments, and more into the user's maps and allowing export to Microsoft Word, Excel, and Powerpoint.</t>
  </si>
  <si>
    <t>Increase your productivity and creativity with MindMaple by visually organizing your ideas onto a mind map. Great for work, school and more!</t>
  </si>
  <si>
    <t>IPFone</t>
  </si>
  <si>
    <t>ipfone.com</t>
  </si>
  <si>
    <t>VoIP Business Phone Systems, Unified Communications &amp; Internet | IPFone VoIP business phone systems, unified communications &amp; high speed internet. Onsite installation and trainning with 20+ years of industry experience. IPFone (www.ipfone.com) is Flori...</t>
  </si>
  <si>
    <t>Interactive Services Network, Inc. doing business as IPFone, Inc. is a telecommunication company. It offers hosted PBX solutions that transmit voice, video, and data without the use of dated landlines and PBX systems; unified communications solutions that integrate services, such as voice and video telephony, chat presence information, desktop sharing, call control, voicemail, email, SMS, and fax; CRM integration solutions hosted contact centre solutions Internet access and phones and hardware. It offers nationwide onsite installation and personalized training to every customer.</t>
  </si>
  <si>
    <t>Leading provider of voice, internet and cloud services for business</t>
  </si>
  <si>
    <t>GroupMap Technology</t>
  </si>
  <si>
    <t>groupmap.com</t>
  </si>
  <si>
    <t>GroupMap is an online brainstorming and group decision making tool that dramatically improves the output of team brainstorming activities. Real time online collaborative brainstorming and decision making. Brainstorm, vote, rate and action ideas. 60+ vi...</t>
  </si>
  <si>
    <t>GroupMap Technology Pty., Ltd. is a developer of an online tool for group brainstorming and planning to help make team activities awesome. It is used at events such as the public sector innovation conference, deans of science plenary session at the AGM, corporate team building and strategy planning days, as well as large group stakeholder consultation for scenario planning and industry consultation.</t>
  </si>
  <si>
    <t>Real time, secure online group response and planning tool for facilitators, educators and managers looking to improve the effectiveness and productivity</t>
  </si>
  <si>
    <t>Broadvoice</t>
  </si>
  <si>
    <t>broadvoice.com</t>
  </si>
  <si>
    <t>Broadvoice is a provider of hosted voice and data products in North America. They offer easy to use, efficient, and flexible Cloud Contact Center software, Cloud PBX, business texting, and SIP trunking for small to mid-sized businesses. They provide te...</t>
  </si>
  <si>
    <t>Syndeo, LLC doing business as Broadvoice provides broadband phone services to consumers and businesses. Its service allows residential and business customers to use the cable modem, DSL modem, or other broadband Internet connection to make and receive voice over IP phone calls using an ordinary touchtone telephone.</t>
  </si>
  <si>
    <t>Provider of hosted voice and data products in north america</t>
  </si>
  <si>
    <t>Tasks In A Box</t>
  </si>
  <si>
    <t>tasksinabox.com</t>
  </si>
  <si>
    <t>Tasks in a Box is a company that helps streamline meetings and improve productivity. They offer a range of tools and services to make meetings more efficient and effective. Their products include project management workspaces, templates for recurring t...</t>
  </si>
  <si>
    <t>Tasks in a Box N.V. is a software company that focuses on Computer Software technology. The company offers a social task management tool that works with Office 365,and SharePoint. It allows individual users, and teams to access individual tasks, discussions and documents all live in one place; track the progress of projects; and set priorities and assign responsibilities to hit deadlines.</t>
  </si>
  <si>
    <t>Tasks in a Box | Streamline your meetings</t>
  </si>
  <si>
    <t>Voxer</t>
  </si>
  <si>
    <t>voxer.com</t>
  </si>
  <si>
    <t>Voxer is a Walkie Talkie messaging app for your smartphone with live voice (like a PTT walkie talkie), text, photo and location sharing. Voxer Walkie Talkie is a free app that combines the best of LIVE VOICE, text, photos, and video messages in one mes...</t>
  </si>
  <si>
    <t>Voxer, Inc. develops and provides mobile communication applications. The company is a high-performance messaging app that combines the power of live voice with text, photos, and videos. It offers applications for iPhone, iPod touch, iPad, and Android devices.</t>
  </si>
  <si>
    <t>Voxer is a walkie-talkie messaging app available on iOS, Android, and the web. Use your voice.</t>
  </si>
  <si>
    <t>FRAFOS</t>
  </si>
  <si>
    <t>frafos.com</t>
  </si>
  <si>
    <t>FRAFOS is a VoIP solutions manufacturer with offices in Berlin and Prague. They offer a cloud-ready WebRTC Gateway and session border control solutions for service providers and enterprises. Their flagship product, the ABC SBC, integrates seamlessly wi...</t>
  </si>
  <si>
    <t>FRAFOS GmbH is a manufacturing company. It provides IT security solutions for VoIP communication, including cloud-native solutions developed for virtualized environments and public-service-approved solutions for installations. It serves customers within the area.</t>
  </si>
  <si>
    <t>FRAFOS SBC and WebRTC -</t>
  </si>
  <si>
    <t>Hosted Telecom Solutions</t>
  </si>
  <si>
    <t>hostedtel.net</t>
  </si>
  <si>
    <t>Hosted Telecom Solutions is a nationwide full-service provider of internet, voice, and data center solutions. With over 14 years of experience, we have the tools and expertise to design, implement, and manage technology solutions for our customers. Our...</t>
  </si>
  <si>
    <t>Hosted Telecom Solutions, Inc. is a full-service provider of Internet, voice, and data center solutions. The company combine project specific professional services teams and high-quality telecommunications and cloud products with a customer-focused help desk to provide a unique technology experience for its customers.</t>
  </si>
  <si>
    <t>Home - Hosted Telecom Solutions</t>
  </si>
  <si>
    <t>Social Network Software</t>
  </si>
  <si>
    <t>socialnetworksoftware.com</t>
  </si>
  <si>
    <t>Build Your Own Social Networking or Enterprise Collaboration Website or Social Network Software. It is software for developing social networking websites. It can be used for setting up niche social network site for a specific country, company or bus...</t>
  </si>
  <si>
    <t>Social Networking Software is a comprehensive software for developing social networking websites. It can be used in setting up niche social network sites for a specific country, company, business category, college/student community, adult theme, or general networking site.</t>
  </si>
  <si>
    <t>Build Your Own Social Networking or Enterprise Collaboration Website</t>
  </si>
  <si>
    <t>Scribe Intelligence</t>
  </si>
  <si>
    <t>scribeintelligence.com</t>
  </si>
  <si>
    <t>Scribe Intelligence is a voice technology company that enables businesses to unlock data value from audio content, with an emphasis on interpreting finance and law. Our solutions not only significantly improve transcription efficiency, saving costs and...</t>
  </si>
  <si>
    <t>Scribe Intelligence, Ltd. is a voice technology company that enables businesses to unlock data value from audio content, with an emphasis on interpreting finance and law. The company delivers superior data analytics capabilities such as search, translation, and summarization to drive seamless information processing and decision-making for its end users.</t>
  </si>
  <si>
    <t>HYPE Innovation</t>
  </si>
  <si>
    <t>hypeinnovation.com</t>
  </si>
  <si>
    <t>HYPE Innovation is a leading provider of full life cycle innovation management software and consulting services. With their dedicated software and expert consulting, they help organizations excel at innovation. Their platform offers tools for idea gene...</t>
  </si>
  <si>
    <t>Hype Softwaretechnik GmbH is a software development company. Its platform enables the convergence of crowd-integrated idea generation, open innovation, and intelligent idea selection with value-creating idea concepts, continuous improvement, and front-end portfolio management. The company provides services to clients throughout the country.</t>
  </si>
  <si>
    <t>HYPE is a leading provider of full life cycle innovation management software. Based in Bonn, and Boston. http://t.co/ICDO5TPBHj</t>
  </si>
  <si>
    <t>Yambla</t>
  </si>
  <si>
    <t>yambla.com</t>
  </si>
  <si>
    <t>Yambla is a company that provides idea management software and innovation management software. They offer a comprehensive platform that supports the entire innovation process, from idea generation to execution. Their goal is to empower employees to tak...</t>
  </si>
  <si>
    <t>Yambla, Inc. helps discover and execute the best ideas in the company. The company makes innovation as an essential part of the company culture. It's not just about ideas, it's about empowering every employee to take ownership and innovate.</t>
  </si>
  <si>
    <t>Yambla helps you discover and execute the best ideas in your company by empowering every employee to take ownership and innovate.</t>
  </si>
  <si>
    <t>ezTalks</t>
  </si>
  <si>
    <t>eztalks.com</t>
  </si>
  <si>
    <t>eztalks is an all in one online engagement platform for effortless and cost effective communication through text messaging, fax, and phone calls with customers and partners. At eztalks, we provide businesses with top notch communication services, inclu...</t>
  </si>
  <si>
    <t>ezTalks Technology Co., Ltd. is a computer software company. It offers an all-in-one online platform that helps businesses send and receive SMS messages, make calls, and send and receive faxes. The comapny serves its services to customers globally.</t>
  </si>
  <si>
    <t>Web conferencing solution for education, training, meeting, webinar, tech support, etc</t>
  </si>
  <si>
    <t>The Funded</t>
  </si>
  <si>
    <t>thefunded.com</t>
  </si>
  <si>
    <t>TheFunded is a website that evaluates venture capitals and enables users to rate and share their opinions on the venture capital industry. It provides news, information, and updates from the founding member of The Funded. The website is currently under...</t>
  </si>
  <si>
    <t>TheFunded, Inc. is an online community of over 20,000 CEOs, Founders and entrepreneurs to discuss fundraising, rate and review angel investors and venture capitalists, and discuss strategies to grow a startup business. The Company site focused on revealing the inside of the Venture Capital world, is out to find the truth about how Venture Capital firms treat entrepreneurs.</t>
  </si>
  <si>
    <t>TheFunded.com: The Resource for Entrepreneurs.</t>
  </si>
  <si>
    <t>ThoughtFlow</t>
  </si>
  <si>
    <t>thoughtflow.io</t>
  </si>
  <si>
    <t>ThoughtFlow is a visual mapping and modeling tool for teams. It provides a software for visual mapping, visual collaboration, mental modeling, and framework creation. ThoughtFlow can be used for story mapping, journey mapping, ideation, planning, and p...</t>
  </si>
  <si>
    <t>ThoughtFlow Technologies, Inc. is an information technology and services company. It also offers mindmaps, spreadsheet, database and kanban board.</t>
  </si>
  <si>
    <t>Visual Ideation &amp; Planning Software</t>
  </si>
  <si>
    <t>Fastnet UK</t>
  </si>
  <si>
    <t>fastnet.co.uk</t>
  </si>
  <si>
    <t>Fastnet is an award winning internet service provider from the heart of Brighton, dedicated solely to businesses. We have been helping private and public sector organisations get connected, stay safe and grow online for more than 20 years. From the daw...</t>
  </si>
  <si>
    <t>FastNet International, Ltd. is an internet company. It is an internet service provider for businesses. The company delivers products and services that the customer demands. It helps private and public sector organizations get connected, stay safe, and grow online.</t>
  </si>
  <si>
    <t>Duuoo</t>
  </si>
  <si>
    <t>duuoo.io</t>
  </si>
  <si>
    <t>Duuoo is a continuous performance management platform for the 21st century. They provide a seamless integration of 1 on 1s, team meetings, development reviews, 360º feedback, and OKR/goal tracking. Their cloud-based software is easy to implement and in...</t>
  </si>
  <si>
    <t>Duuoo ApS is a one-on-one meeting tool that improves the relationship between managers and team members. It optimizes the entire process from planning meetings, curating talking points and setting agendas to providing insights about employee needs and driving high accountability.</t>
  </si>
  <si>
    <t>Performance management platform for seamlessly integrated 1-on-1s, development reviews, 360º feedback &amp; OKR/goal tracking</t>
  </si>
  <si>
    <t>Sideways 6</t>
  </si>
  <si>
    <t>sideways6.com</t>
  </si>
  <si>
    <t>Sideways 6 is a company specializing in employee-led innovation, engagement, and employee ideas. They provide a crowdsourcing platform that helps businesses and organizations harness the power of their employees to solve innovation challenges. Their pl...</t>
  </si>
  <si>
    <t>Sideways 6, Ltd. designs and develops an online portal and dashboard for communication in an organization. It is a platform that helps organizations, including British Airways and Sainsbury's, harness the innovative ideas of the employees. The company provides services to customers in the telecommunications, aviation, technology, and information sectors.</t>
  </si>
  <si>
    <t>Helps companies improve with the good ideas of their people</t>
  </si>
  <si>
    <t>Fuze</t>
  </si>
  <si>
    <t>fuze.com</t>
  </si>
  <si>
    <t>Fuze is a cloud communications and collaboration software platform designed for the enterprise.</t>
  </si>
  <si>
    <t>Fuze, Inc. is a computer software industry that provides voice-over-Internet protocol telecommunication services and other cloud-based solutions in the United States and internationally. It offers unified communication (UC) solutions that provide voice, video, text, presence, messaging, and collaboration services from a single source through the cloud and enterprise mobility solution.</t>
  </si>
  <si>
    <t>A global cloud communications and collaboration software platform for the enterprise</t>
  </si>
  <si>
    <t>Limibot</t>
  </si>
  <si>
    <t>limibot.io</t>
  </si>
  <si>
    <t>A Slack bot that tracks your team's time and progress, creating reports for all to see.</t>
  </si>
  <si>
    <t>Limijiaoyin, Inc. doing business as Limibot a Slack bot that tracks the team's time and progress, creating reports for all to see. Run a stand-up. It holds seemless stand-up meetings with each member of the team.</t>
  </si>
  <si>
    <t>Run your stand-up meetings faster in Slack</t>
  </si>
  <si>
    <t>Vast Conference</t>
  </si>
  <si>
    <t>conferencecalling.com</t>
  </si>
  <si>
    <t>Conference Calling by Vast Conference provides automated and operator assisted conference call services along with offering the easiest screen sharing product out there. Comprised of a dedicated team that's passionate about conferencing and simple user...</t>
  </si>
  <si>
    <t>Vast Communications, LLC doing business as Vast Conference is a telecommunications company. It provides a quality audio, online, and HD video conferencing platform to meet the demands of business communications. It brings people and businesses together for an unparalleled communication experience with audio conferencing and online meetings that include HD video calling and screen sharing.</t>
  </si>
  <si>
    <t>Conference Call Services | Conference Calling by Vast Conference</t>
  </si>
  <si>
    <t>GoTo.com</t>
  </si>
  <si>
    <t>goto.com</t>
  </si>
  <si>
    <t>GoTo is an all-in-one solution for business communications and IT support. We provide software development services and help small to medium-sized businesses stay connected to their customers and employees. Our goal is to make IT easy and affordable, a...</t>
  </si>
  <si>
    <t>GoTo Group, Inc. is one of the world's largest SaaS companies that provides SaaS-based remote connectivity, collaboration and support solutions for businesses and consumers. The company's products give users, and administrators access to remote computers.</t>
  </si>
  <si>
    <t>GoTocom an online marketplace introducing consumers and advertisers</t>
  </si>
  <si>
    <t>VoiceMailTel Inc.</t>
  </si>
  <si>
    <t>voicemailtel.com</t>
  </si>
  <si>
    <t>VoiceMailTel is a high tech innovator and service provider of a unified telecommunication solution which effectively integrates PSTN, VoIP, cellular, voicemail into an all inclusive package. VoiceMailTel is a complete phone solution for any type of bus...</t>
  </si>
  <si>
    <t>VoiceMailTel, Inc. is a high-tech innovator and service provider of a unified telecommunication solution that effectively integrates PSTN, VoIP, cellular, and voicemail into an all-inclusive package. The company offers services that include phone numbers, VolP systems, extensions, call forwarding, voicemail, call recording and parking, fax broadcasting, and system integration. and equipment rental.</t>
  </si>
  <si>
    <t>We are your cost effective phone provider for toll free number, local number, fax</t>
  </si>
  <si>
    <t>SalesboxAI</t>
  </si>
  <si>
    <t>Cradle</t>
  </si>
  <si>
    <t>cradle.io</t>
  </si>
  <si>
    <t>Cradle is an online calling platform that helps businesses improve customer service and sales. With a range of tools for sales, marketing, and customer service teams, Cradle enables businesses to attract, close, and delight customers. The platform comb...</t>
  </si>
  <si>
    <t>Cradle, Ltd. combines the power of smart call routing and user-centered design to help customers talk to the right person at the right time. It provides Business Intelligence, Unified Communications, and VoIP.</t>
  </si>
  <si>
    <t>Combines the power of smart call routing and user-centered design to help customers talk to the right person at the right time</t>
  </si>
  <si>
    <t>Charma</t>
  </si>
  <si>
    <t>charma.com</t>
  </si>
  <si>
    <t>Charma provides managers with AI powered people management software that enables greater success. Charma is the people management app that gives managers tools for unlocking the potential of their teams. Charma is designed to make team management easie...</t>
  </si>
  <si>
    <t>WorkPatterns, Inc. doing business as Charma is a group of experienced business operators. The company has Ph.D. computer scientists and mathematicians who want to help organizations run more effectively, transparently, and happily by providing data-driven insights into how people communicate and collaborate.</t>
  </si>
  <si>
    <t>Charma provides managers with AI-powered people management software that enables greater success</t>
  </si>
  <si>
    <t>Workona</t>
  </si>
  <si>
    <t>workona.com</t>
  </si>
  <si>
    <t>Workona is a company that provides a work organizer for the browser. Their product allows users to organize all their documents, tasks, and notes for team projects in one place. With Workona, users can manage tabs, organize projects, and bring together...</t>
  </si>
  <si>
    <t>Workona, Inc. develops an operating system for cloud-based workspaces. It also specializes in Marketing, Digital Solutions, IT Resources, Software, Cloud and Infrastructure, Cyber Security, IT Operations, and more.</t>
  </si>
  <si>
    <t>Workona helps get browser tabs under control to increase productivity, reduce stress, and bring focus to its user's work</t>
  </si>
  <si>
    <t>UserGuiding</t>
  </si>
  <si>
    <t>ynotpartners.com</t>
  </si>
  <si>
    <t>UserGuiding is a product walkthrough and user onboarding software that helps companies improve user onboarding and increase product adoption. With UserGuiding, companies can create interactive product walkthroughs, guide users to success, and gather al...</t>
  </si>
  <si>
    <t>YNOT Partners Yaz. Paz ve Dan. A.Ş. is a technology company. It focuses on artificial intelligence training platforms and also creates web systems and mobile applications that can change and disrupt existing business models. The company offers its services and products to clients in Istanbul.</t>
  </si>
  <si>
    <t>Easy, interactive and reusable product guides without coding</t>
  </si>
  <si>
    <t>Ottspott.co</t>
  </si>
  <si>
    <t>ottspott.co</t>
  </si>
  <si>
    <t>Ottspott is a flexible cloud phone system for agile and collaborative teams. Easy to install on top of your Slack or G Suite account, it offers all the telephony and call center features your company needs for more sales, a better support and an accura...</t>
  </si>
  <si>
    <t>Ottspot, Inc., is a private software services company. It specializes in its own platform Ottspot application, It is a flexible cloud phone system that removes Telecom complexity and the cost of deploying a modern communication system for better support and It integrates with major CRM and helpdesk software such as Salesforce, Pipedrive, Hubspot, Nimble, or Zendesk. The company serves its clients worldwide.</t>
  </si>
  <si>
    <t>Ottspott integrates with your Slack channel and creates a local phone number that can be used with clients for both in and outbound calls</t>
  </si>
  <si>
    <t>Sensei Labs</t>
  </si>
  <si>
    <t>senseilabs.com</t>
  </si>
  <si>
    <t>Sensei Labs is a company that builds smarter digital workplace solutions. Their flagship product, Conductor, provides project management, collaboration, data tracking and reporting, and knowledge management capabilities. Their platform, SenseiOS, helps...</t>
  </si>
  <si>
    <t>Sensei Labs, Inc. is a company that provides digital workplace solutions. It develops a conductor platform for business process management, procurement, mergers and acquisitions transactions, etc. The company caters to energy, financial services, healthcare, government, manufacturing, and other sectors.</t>
  </si>
  <si>
    <t>Sensei Labs builds smarter workplace solutions that your people will love, powered by data and grounded in experience</t>
  </si>
  <si>
    <t>24sessions</t>
  </si>
  <si>
    <t>24sessions.com</t>
  </si>
  <si>
    <t>Add a face to your digital sales and service. Interact with customers in 1 click with our secure WebRTC technology that covers the whole video call journey</t>
  </si>
  <si>
    <t>24sessions.com B.V. provides is a tech company. It is an online service that connects users seeking information and advice with users providing information and advice over a live video. The company offers 24sessions, a booking, video-chat, and a review system for members to connect and schedule live video sessions to exchange information with other members.</t>
  </si>
  <si>
    <t>Developing technology and services to help businesses personally connect with their customers via video</t>
  </si>
  <si>
    <t>11Sight</t>
  </si>
  <si>
    <t>11sight.com</t>
  </si>
  <si>
    <t>11Sight is an omnichannel pipeline generation platform that helps businesses capture and qualify leads. With the use of AI chatbots, 11Sight engages high intent leads through live video chat from any online channel, resulting in maximized pipeline conv...</t>
  </si>
  <si>
    <t>11Sight, Inc. is a communications technology company. It provides a comprehensive sales communication solution for SMBs and enterprise users that features easy 1-click text, voice, and VIDEO calls.</t>
  </si>
  <si>
    <t>1 to 1 video interaction for business acceleration</t>
  </si>
  <si>
    <t>Mosaique Group</t>
  </si>
  <si>
    <t>mosaiquegroup.com</t>
  </si>
  <si>
    <t>Mosaique Limited is a company that develops cloud-based portfolio, programme, project, and PMO management software. Their products, Aspyre and minITs, are cost-effective, easy to implement, and simple to use. These software solutions help organizations...</t>
  </si>
  <si>
    <t>Mosaique, Ltd. develops cloud-based portfolio, program, project, and PMO management software.  The company's products include Aspyre and minIts</t>
  </si>
  <si>
    <t>LeapPoint</t>
  </si>
  <si>
    <t>leappoint.com</t>
  </si>
  <si>
    <t>LeapPoint is a digital advisory firm connecting work, technology, and talent to drive unparalleled business experiences and outcomes. With LeapPoint as a partner, you can enable critical connections between Workfront, Adobe Experience Cloud, and Adobe ...</t>
  </si>
  <si>
    <t>LeapPoint, LLC designs, develops, and markets wireless network security products including legacy-networking equipment and networking software components and drivers. The company provides engineering services. It offers AiroPoint 3600 Security Server, which controls and manages user access to networks.</t>
  </si>
  <si>
    <t>Pentalogic Technology</t>
  </si>
  <si>
    <t>pentalogic.net</t>
  </si>
  <si>
    <t>Pentalogic Technology is a company that specializes in SharePoint web parts for Microsoft SharePoint. They offer a range of analysis, planning, formatting, and alert web parts that are designed to improve user adoption of SharePoint sites. Their web pa...</t>
  </si>
  <si>
    <t>Pentalogic Technology, Ltd. is an Independent Software Vendor concentrating on Tools, Web Parts, and Add-Ins for the Microsoft SharePoint range of products. The company is designing the SharePoint web part,  a great platform for collaboration, and business process automation.</t>
  </si>
  <si>
    <t>SharePoint Web Parts | Pentalogic</t>
  </si>
  <si>
    <t>IdeasOnCanvas</t>
  </si>
  <si>
    <t>mindnode.com</t>
  </si>
  <si>
    <t>MindNode is a mobile app that provides a simplistic, minimal, and beautiful mind mapping experience on iOS and Mac. It allows users to customize the look and appearance of a mind map, helping them visualize and organize their thoughts for any project. ...</t>
  </si>
  <si>
    <t>IdeasOnCanvas GmbH doing business as MindMode is a software company that specializes in designing built-in and consumer software for the iOS and Mac platforms. It offers an easy-to-use mind mapping application for Mac, iPhone, iPad, and iPod touch. The firm specializes in mobile software.</t>
  </si>
  <si>
    <t>IdeasOnCanvas GmbH is a mobile apps developing company. They have developed various apps for Android and iOS platforms and MindNode is one</t>
  </si>
  <si>
    <t>Tata Communications</t>
  </si>
  <si>
    <t>tatacommunications.com</t>
  </si>
  <si>
    <t>Tata Communications is a leading telecom company helping businesses to power hyperconnected ecosystems. As a recognised global leader, we are an IT service provider that owns &amp; operates the world’s most advanced subsea cable network, delivering first c...</t>
  </si>
  <si>
    <t>Tata Communications, Ltd. is a digital ecosystem enabler that powers today's digital economy. It provides telecommunications services. It offers international telephone, telex, and telegraphy services; international maritime mobile communications; Intelsat business services; and bureau fax and t-fax services. It also provides the first truly global CDN service on a single ASN global IP network throughout Europe, Asia, North America, and India. It serves clients worldwide.</t>
  </si>
  <si>
    <t>We are a leading global communications and enterprise IT service provider that delivers A New World of Communications™</t>
  </si>
  <si>
    <t>Stardock</t>
  </si>
  <si>
    <t>stardock.com</t>
  </si>
  <si>
    <t>Stardock is a cutting edge innovator specializing in desktop utility software and PC entertainment. Initially a developer for the OS/2 platform, Stardock was founded in 1991 and incorporated in 1993 as “Stardock Systems.” We grew to become a leader in ...</t>
  </si>
  <si>
    <t>Stardock Corp. is a software company. It develops and publishes personal computer (PC) games and desktop software. It offers Start8, ModernMix, ObjectDock to access shortcuts and frequently used applications from an animated dock; WindowBlinds to customize the look and feel of the start panel, task bar, window frames, and more; and DeskScapes to personalize desktop wallpapers with animation, pictures, and video. The company offers its products and services to consumers and businesses internationally.</t>
  </si>
  <si>
    <t>Innovator specializing in desktop utility software, enterprise technologies, and pc entertainment all while customizing the</t>
  </si>
  <si>
    <t>RHUB Communications</t>
  </si>
  <si>
    <t>rhubcom.com</t>
  </si>
  <si>
    <t>Secure Web Conferencing, Video Conferencing, Remote Support, Remote Access Servers | R HUB Staring at $395, RHUB on premises secure servers deliver web conferencing, video conferencing, remote support, remote access. Unlimited users. You own it. Web, a...</t>
  </si>
  <si>
    <t>RHUB Communications, Inc. designs, develops and provides Web conferencing, video and audio conferencing, remote support, and remote access appliances. The company provides solutions in the areas of employee desktop monitoring, remote deployment, and screen recording. It serves manufacturing, healthcare, education, services, and government market segments in the United States and internationally.</t>
  </si>
  <si>
    <t>Web, audio &amp; video conferencing with remote support in one appliance. RHUB enables businesses to collaborate with no monthly recurring fees. Brand it, Share it.</t>
  </si>
  <si>
    <t>Mailor.us</t>
  </si>
  <si>
    <t>mailor.us</t>
  </si>
  <si>
    <t>Mailor - Shared inbox | Team portal | Smart notifications | Create a group, invite members, receive emails, share content, send documents or images. Set interests and notifications.</t>
  </si>
  <si>
    <t>Mailor.us efficiently shares information with consummate ease. It can now create a group, invite members, and let anybody set notifications or create dashboards.  It's one email address for the whole team, instead of the arduous and continuously growing list of people in email copy, all information can be easily accessed at any time, and users can finally say goodbye to long email lists.</t>
  </si>
  <si>
    <t>Inzite</t>
  </si>
  <si>
    <t>inzite.com</t>
  </si>
  <si>
    <t>Inzite is a customer engagement platform that provides appointment scheduling, reminders, video calling, direct messaging, and rich data reporting. Their pioneering technology empowers businesses of all sizes to connect with their customers through one...</t>
  </si>
  <si>
    <t>Inzite, Ltd. is an advice platform including discovery, calendar integration, scheduling, and telephone and video sessions. The company is an online telephone and video advice platform hosting independent advisors, coaches, mentors, tutors, business professionals, and consultants. It is a smart discovery tool and streamlined scheduling helps customers hold meetings with the right people, at the right time.</t>
  </si>
  <si>
    <t>Directorpoint</t>
  </si>
  <si>
    <t>directorpoint.com</t>
  </si>
  <si>
    <t>Directorpoint is a premier board management software company that provides secure and intuitive solutions for board communication, engagement, and administration. Their software simplifies board communications, increases board member engagement, and st...</t>
  </si>
  <si>
    <t>Directorpoint, LLC is an IT services and IT consulting company. It provides software, boardroom software, b2b software, technology, and software. The company provides its products and services to customers across the United States.</t>
  </si>
  <si>
    <t>Directorpoint's secure board of directors software simplifies board communications, increases board member engagement</t>
  </si>
  <si>
    <t>Cintanotes</t>
  </si>
  <si>
    <t>cintanotes.com</t>
  </si>
  <si>
    <t>CintaNotes is a note-taking application for Windows that allows users to quickly save and tag any useful information they come across. It is a free, lightweight, and user-friendly personal notes manager. With CintaNotes, users can clip text from anywhe...</t>
  </si>
  <si>
    <t>Sitex OOO doing business as Cinta Software offers a free, lightweight and user-friendly personal notes manager. The company is a software developer that develops novel Windows app that helps take notes from anywhere and automatically organize them.</t>
  </si>
  <si>
    <t>CintaNotes - A Note-Taking Application for Windows</t>
  </si>
  <si>
    <t>Truecaller</t>
  </si>
  <si>
    <t>truecaller.com</t>
  </si>
  <si>
    <t>Truecaller is a leading search technology company that is transforming the phonebook with a set of intelligent and useful services. Truecaller is an online collaborative global phone directory. Trusted and used by over 368 million people to identify ca...</t>
  </si>
  <si>
    <t>True Software Scandinavia AB doing business as Truecaller AB develops mobile applications to search and identify phone numbers. The company offers a mobile application that enables users to identify the person or company calling; block unwanted calls or hidden numbers, and make calls and see when its friends are available. It provides True Messenger, a mobile application that keeps spam messages out of the SMS inbox and identifies unknown senders.</t>
  </si>
  <si>
    <t>Platform for verifying contacts and blocking unwanted communication</t>
  </si>
  <si>
    <t>OnSwitch</t>
  </si>
  <si>
    <t>onswitchit.ca</t>
  </si>
  <si>
    <t>Communications and IT Support for Business</t>
  </si>
  <si>
    <t>OnSwitch, Inc. is a telecom and managed services provider. The company offers IT management services to help small businesses lower technology costs, and drive new revenue.</t>
  </si>
  <si>
    <t>StarLeaf</t>
  </si>
  <si>
    <t>starleaf.com</t>
  </si>
  <si>
    <t>StarLeaf is a service provider with a global platform that delivers secure, reliable and rich video conferencing services to Fortune 500 companies all the way down to the smallest organizations around the world. StarLeaf enables seamless collaboration ...</t>
  </si>
  <si>
    <t>StarLeaf, Ltd. manufactures and markets video endpoints for meeting rooms, desktops, and mobility. The company offers video conferencing and calling services. It operates a robust global network, with multiple points of presence that are strategically located worldwide, and enables seamless collaboration through intelligently engineered, reliable meeting room systems, superior video conferencing, and secure messaging. It servesm within the area.</t>
  </si>
  <si>
    <t>Enables seamless collaboration through intelligently engineered, reliable meeting room systems, superior video conferencing, and secure messaging</t>
  </si>
  <si>
    <t>Voipfone</t>
  </si>
  <si>
    <t>voipfone.co.uk</t>
  </si>
  <si>
    <t>Voipfone is a UK provider of VoIP internet phone services for business, reliable and inexpensive VoIP phone calls and advanced cloud hosted PBX services. Based in the UK our phone services range from telephone calls, telephone lines, extensions and num...</t>
  </si>
  <si>
    <t>iNet Telecoms, Ltd. doing business as Voipfone, a UK (London) based Internet Telephone Service (VoIP). The company develops standards-based, VoIP telephony services using Session Initiation Protocol (SIP).</t>
  </si>
  <si>
    <t>Better</t>
  </si>
  <si>
    <t>bebetter.team</t>
  </si>
  <si>
    <t>A simple &amp; free retrospective tool that makes continuous improvement easy for your team.</t>
  </si>
  <si>
    <t>Better is a simple retro tool that makes continuous improvement easy. It aims to grow it into a fully fledged platform to help teams become better through automation and integrations.</t>
  </si>
  <si>
    <t>Vorkspace</t>
  </si>
  <si>
    <t>vorkspace.com</t>
  </si>
  <si>
    <t>Vorkspace is an innovative collaboration platform that re imagines how distributed teams work together. It unifies existing technologies with new team management functionalities, allowing team members to interact with each other seamlessly. Vorkspace p...</t>
  </si>
  <si>
    <t>Vorkspace, Inc. provides an innovative collaboration platform that re-imagines how distributed teams work together. It unifies existing technologies with new team management functionalities, allowing team members to interact with each other seamlessly.</t>
  </si>
  <si>
    <t>Mono</t>
  </si>
  <si>
    <t>MeisterLabs</t>
  </si>
  <si>
    <t>meisterlabs.com</t>
  </si>
  <si>
    <t>Meister is a company that provides collaboration tools for creative and productive teamwork. Their product portfolio includes MindMeister, MeisterTask, and MeisterNote, which are smart and intuitive apps for web and mobile. These tools help teams of al...</t>
  </si>
  <si>
    <t>MindMeister lets you share your mind maps with as many friends or colleagues as you want and collaborate with them in real-time</t>
  </si>
  <si>
    <t>Horizn</t>
  </si>
  <si>
    <t>horizn.com</t>
  </si>
  <si>
    <t>Horizn is a high performance sales training platform that helps brands train their sales teams by providing a powerful platform that educates, engages, and rewards. The platform combines the power of education, incentives, and a social community to dri...</t>
  </si>
  <si>
    <t>Horizon Studios, Inc. doing business as Horizn, Inc. is a marketing technology company that helps companies get technology and products to market. It provides a revolutionary mobile enterprise platform that incorporates the power of learning, social technology with game-play, and advanced analytics to deliver a high-performance knowledge-sharing solution.</t>
  </si>
  <si>
    <t>Marketing technology company that helps companies get technology and products to market</t>
  </si>
  <si>
    <t>Projectperfect</t>
  </si>
  <si>
    <t>projectperfect.com.au</t>
  </si>
  <si>
    <t>Project Perfect is a Project Management organisation based in Sydney, Australia. We specialise in online project management, microsoft access development, ms access database development, software package selection, business software, packages, software...</t>
  </si>
  <si>
    <t>Project Perfect Pty., Ltd. is a project management company specializing in two areas: Project Management Software, and Microsoft Access Development. It provides a wealth of information on project management including over 150 white papers.</t>
  </si>
  <si>
    <t>Project Management Information Software and Tools , MS Access Development, Developers</t>
  </si>
  <si>
    <t>DigiFact</t>
  </si>
  <si>
    <t>digifact.co</t>
  </si>
  <si>
    <t>DigiFact is a cutting-edge web technology company specializing in the development of new marketing and communication tools based on the latest digital technologies. From 3D design to interactive experiences and new media, we create digital products tha...</t>
  </si>
  <si>
    <t>Digital Factory sarl is an incubator that offers digital technology startups with funds, mentoring services, and relevant resources. It specializes in developing new marketing and communication tools based on the latest digital technologies. The company develops innovative digital solutions using the latest web technologies.</t>
  </si>
  <si>
    <t>Room</t>
  </si>
  <si>
    <t>Virtual Telephone System</t>
  </si>
  <si>
    <t>letmephone.com</t>
  </si>
  <si>
    <t>LetMePhone.com provides virtual telephone services for small business and entrepreneurs: local/international phone lines, inbound/outbound calls, SMS, voicemail and more!</t>
  </si>
  <si>
    <t>LetMePhone offers internet phone numbers in many countries. It makes cheap calls online, send SMS, handles voicemail messages, and divert to mobile.</t>
  </si>
  <si>
    <t>Theatro</t>
  </si>
  <si>
    <t>theatro.com</t>
  </si>
  <si>
    <t>Theatro is a Dallas based technology startup pioneering the market’s first voice controlled enterprise wearable for brick and mortar retail, hospitality, and manufacturing. Our “heads up, hands free” mobile solution provides a software suite of product...</t>
  </si>
  <si>
    <t>Theatro Labs, Inc. is a startup pioneering the market's first voice-controlled enterprise wearable for brick-and-mortar retail, hospitality, and manufacturing. The company provides a revolutionary mobile communication platform that allows all frontline workers to stay connected with each other, experts, managers, and critical enterprise systems in real time. It serves notable brands including The Container Store, Bass Pro/Cabelas, Tractor Supply Company, Walgreens, Macy's, and many more.</t>
  </si>
  <si>
    <t>Dallas-based software company pioneering the market’s first voice-controlled mobile app platform for hourly employees</t>
  </si>
  <si>
    <t>Norstar Networks</t>
  </si>
  <si>
    <t>norstar.net</t>
  </si>
  <si>
    <t>NORSTAR Networks is a nationally recognized, award-winning voice and data solutions provider. They offer telecom, data, cloud, IT, and business continuity solutions on a vendor-neutral basis. With over 25 years of experience, NORSTAR Networks delivers ...</t>
  </si>
  <si>
    <t>NORSTAR Networks is a voice and data solutions provider company and a one-stop solution network services company. The company provides value through telecommunications consulting, efficient service delivery, and exceptional customer service. It delivers custom-tailored solutions that drive business performance and lower costs.</t>
  </si>
  <si>
    <t>Political Robo Calls. GOTV Robocalls</t>
  </si>
  <si>
    <t>voiceshot.com</t>
  </si>
  <si>
    <t>VoiceShot is a cloud phone solutions company that offers a range of services including voice broadcasting, appointment reminders, text messaging, and a programmable API. They provide low-cost cloud phone systems, virtual toll-free and local phone numbe...</t>
  </si>
  <si>
    <t>VoiceShot, LLC is a provider of Virtual auto-attendant, Outbound, Appointment reminders, Urgent alerts, and Cloud IVR API. The company offers Web-based voice broadcasting, text messaging, appointment reminders, a virtual office phone system, virtual receptionists, and enhanced toll-free and local numbers as well as XML voice alert and notification services. It provides Virtual auto-attendant, Outbound, Appointment reminders, Urgent alerts, and Cloud IVR API.</t>
  </si>
  <si>
    <t>voter contact GOTV political robo calls</t>
  </si>
  <si>
    <t>Avacast</t>
  </si>
  <si>
    <t>avacast.com</t>
  </si>
  <si>
    <t>Avacast is a technology company that specializes in providing information and internet services.</t>
  </si>
  <si>
    <t>Avacast Corp. develops Webcasting and Web conferencing software for distance learning, business-to-business communication, and internal training applications. The company offers Avacaster, a content delivery system for meetings and collaboration, education, customer support, events and seminars, political campaigns, and mass media and entertainment applications. It also provides consulting and training services.</t>
  </si>
  <si>
    <t>Candu</t>
  </si>
  <si>
    <t>candu.ai</t>
  </si>
  <si>
    <t>Candu is a no code UI component builder that empowers teams to build engaging user experiences in SaaS products and websites. With Candu, teams can create inline and overlay components, capture user data with surveys and flows, build personalized check...</t>
  </si>
  <si>
    <t>Candu, Inc. is an IT company that provides an integrated learning platform that enables users to learn. The company delivers the power of a learning management system (LMS) seamlessly within the application. It is a product experience platform for software teams who want to design, refine, and personalize the application's user interface. The company serves clients across the country.</t>
  </si>
  <si>
    <t>Candu | Build native onboarding experiences</t>
  </si>
  <si>
    <t>linkchat.io</t>
  </si>
  <si>
    <t>linkchat is a German provider of online video conferencing services. With linkchat, users can have video conferences without the need for registration or installation. The platform is DSGVO compliant and can be accessed via computer or mobile devices. ...</t>
  </si>
  <si>
    <t>linkchat Services GmbH offers a platform for quick and easy online appointments. It provides information and contributions about online meetings, collaboration, and remote working.</t>
  </si>
  <si>
    <t>OnScreen</t>
  </si>
  <si>
    <t>onscreen.us</t>
  </si>
  <si>
    <t>OnScreen is a digital adoption platform for enterprises that helps employees transform into power users of software, applications, and tools. It allows users to quickly create and embed guides directly into the software and platforms used by the busine...</t>
  </si>
  <si>
    <t>OnScreen Solutions, Inc. is a computer software company. It offers onscreen for sap, and onscreen for web apps, templates, accelerators, and services. The company serves its products and services throughout the United States.</t>
  </si>
  <si>
    <t>BoardSpace</t>
  </si>
  <si>
    <t>boardspace.co</t>
  </si>
  <si>
    <t>BoardSpace is a versatile board management software with many features and services designed to simplify and automate board tasks. Condos, HOAs, associations, nonprofits, and charities use BoardSpace to increase productivity, enhance transparency, stre...</t>
  </si>
  <si>
    <t>8868662 Canada, Inc. doing business as BoardSpace, Inc. is a web app designed to streamline administrative tasks for Boards of Directors. The company's target corporations include condominiums, cooperatives, non-profits, and startups.</t>
  </si>
  <si>
    <t>Volunteer Board Management Software | BoardSpace</t>
  </si>
  <si>
    <t>Qmarkets</t>
  </si>
  <si>
    <t>qmarkets.net</t>
  </si>
  <si>
    <t>Qmarkets is a leading provider of enterprise innovation management software. We offer customized solutions designed to help organizations utilize the knowledge and ideas of their stakeholders. Our platform enables business leaders to easily define and ...</t>
  </si>
  <si>
    <t>QMarkets.net, Ltd. designs and develops financial software. It offers a platform for process improvement, marketing, strategies, market research, idea management, security, analysis, and operational services, as well as provides crowd-voting tools and deployment models. The company serves financial institutes, technology, and energy industries worldwide.</t>
  </si>
  <si>
    <t>Intelligent innovation management software, empowering leading global enterprises to achieve incredible ROI</t>
  </si>
  <si>
    <t>Amazemeet</t>
  </si>
  <si>
    <t>amazemeet.com</t>
  </si>
  <si>
    <t>Life's too short for sucky meetings, so use the Amazemeet app to have fewer and better ones.</t>
  </si>
  <si>
    <t>Amazemeet operates as a meeting software, which facilitates meetings. The company's platform is different because it gives "the whole story" behind a particular meeting: from the purpose and agenda to who's invited and why, and finally, it includes the key points and next steps a team needs to take.</t>
  </si>
  <si>
    <t>Amazemeet - Powering Better Meetings</t>
  </si>
  <si>
    <t>Software Technologies Limited</t>
  </si>
  <si>
    <t>stl-horizon.com</t>
  </si>
  <si>
    <t>We offer innovative cutting edge suite of eHorizon solutions for managing people, process and governance on cloud platform. Software Technologies Limited (STL) streamlines the way you work. We design industry leading software and cloud based solutions ...</t>
  </si>
  <si>
    <t>Software Technologies, Ltd. is an information technology solutions provider, offers enterprise solutions, custom software development, consultancy, support, and training services. The company designs and develops horizon suite, an enterprise resource planning set of solutions, such as horizon human resource management system with personnel, payroll, loan and pension management, time and attendance, and time management modules; ehorizon financial management system with general ledger, assets, receivables, payables, inventory, purchasing, and order management modules; ehorizon financial services software with modules for credit approval, life insurance, pensions, loans, fosa, and bosa; ehorizon CRM, a sales tracking and customer relationship management solution; ehorizon fleet, a fleet management solution; and ehorizon motor, a system encompassing information and data relating to vehicle management. It serves around the Kenya areas.</t>
  </si>
  <si>
    <t>Designs software and cloud based solutions that empower customers to drive new revenue</t>
  </si>
  <si>
    <t>Masergy Communications</t>
  </si>
  <si>
    <t>masergy.com</t>
  </si>
  <si>
    <t>Masergy is a leading secure cloud networking platform for global businesses. Acquired by Comcast Business in 2021, Masergy leverages artificial intelligence to enable superior application performance, offering SD WAN, Security, UCaaS, and CCaaS solutions.</t>
  </si>
  <si>
    <t>Masergy Communications, Inc. is an IT Services and IT Consulting company. It designs, deploys, and manages networking technologies, such as SD-WAN, and virtualized CPE; provides managed security solutions that facilitate managed detection and response services. It serves in the United States.</t>
  </si>
  <si>
    <t>We provide hybrid #networking, managed #security and #cloud communications solutions with the best client experience for enterprises</t>
  </si>
  <si>
    <t>Loop Communications</t>
  </si>
  <si>
    <t>loopcommunications.com</t>
  </si>
  <si>
    <t>Loop Communications is a company that provides hosted business phone systems to small businesses and mid-sized companies. They operate under the principle of exceptional customer service and do not lock customers into contracts. Their services include ...</t>
  </si>
  <si>
    <t>Loop Communications, LLC started off as a general technology firm that used its mastery of all things digital to create value for its clients. It provides hosted VoIP business phone systems to small and midsized companies. Its customers enjoy a reliable, scalable solution and accomplished service without the burden of long-term contracts. Its focus is to simplify phone solutions, reduce costs, and provide exceptional customer service.</t>
  </si>
  <si>
    <t>Hosted voip business phone systems to small businesses and mid-sized companies</t>
  </si>
  <si>
    <t>Valid Evaluation</t>
  </si>
  <si>
    <t>valideval.com</t>
  </si>
  <si>
    <t>Valid Eval is an online evaluation system for organizations that make and defend tough decisions. It provides insight into the decision-making process, illuminating the details of evaluator assessments while reducing subjectivity and minimizing bias. V...</t>
  </si>
  <si>
    <t>Valid Evaluation, Inc. is an online evaluation system for organizations that make and defend tough decisions. It provides insight into the decision-making process, illuminating the details of evaluator assessments while reducing subjectivity and minimizing bias.</t>
  </si>
  <si>
    <t>Easy-to-use online evaluation system for organizations that make and defend tough decisions</t>
  </si>
  <si>
    <t>Talentonic</t>
  </si>
  <si>
    <t>talentonic.com</t>
  </si>
  <si>
    <t>Talentonic HR Solutions is a scalable HR services business that provides a range of products and services to support clients' growth and increasing sophistication of HR solutions. They offer a survey-based 360 feedback tool that is easy to set up, high...</t>
  </si>
  <si>
    <t>Talentonic HR Solutions Pvt., Ltd. is a human resources company. It supports Clients’ need for growth and increasing sophistication of HR solutions. It serves clients in India.</t>
  </si>
  <si>
    <t>Mindstone</t>
  </si>
  <si>
    <t>mindstone.com</t>
  </si>
  <si>
    <t>Mindstone is an AI coach that turns daily learning into career shaping opportunities and skills employers recognize. It helps people continuously learn in a fast-paced world. Mindstone allows users to set goals, track their progress, showcase their ski...</t>
  </si>
  <si>
    <t>NSPR Learning, Ltd. doing business as Mindstone Learning, Ltd. is a developer of an e-learning platform designed to develop interests, skills, and careers through compound learning. The company's platform combines resources with notes, references, and annotation, enabling students to stay focused with a clean, uncluttered design and an intuitive library system.</t>
  </si>
  <si>
    <t>Learn faster, remember more and make sense of all the information you are confronted with online</t>
  </si>
  <si>
    <t>Ecosmob Technologies Pvt. Ltd.</t>
  </si>
  <si>
    <t>ecosmob.com</t>
  </si>
  <si>
    <t>Ecosmob Technologies is a leading VoIP software development company with 15 years of experience. They specialize in providing customized VoIP-based business solutions, technology expertise through open-source consulting, web development, designing, and...</t>
  </si>
  <si>
    <t>Ecosmob Technologies Pvt., Ltd. is a VoIP solution provider business that serves the best in class IT Solutions and Services. It is renowned for delivering cost-effective and best solutions that make businesses successful. It caters to IT services and solutions across the globe.</t>
  </si>
  <si>
    <t>Makes your Vision a Reality</t>
  </si>
  <si>
    <t>Orion Labs</t>
  </si>
  <si>
    <t>orionlabs.io</t>
  </si>
  <si>
    <t>Orion provides voice first intelligent collaboration for frontline teams. Secure push to talk (PTT) app, operational control, process automation, and more. Introducing Onyx smart walkie talkie: Speak with your favorite groups of people, instantly and e...</t>
  </si>
  <si>
    <t>Orion Labs, Inc. develops and delivers wearable devices for instant group communications over wireless and cellular networks. The company's device pairs with its application on Android or iOS devices via Bluetooth, which connects to the state-of-the communications network. It sells its devices online to customers.</t>
  </si>
  <si>
    <t>Voice-activated business communication and automation for the mobile, frontline workforce</t>
  </si>
  <si>
    <t>Emailgistics Corp.</t>
  </si>
  <si>
    <t>emailgistics.com</t>
  </si>
  <si>
    <t>Emailgistics is a leading team inbox management solution for Microsoft Office. They provide advanced workflow routing, alerting, reporting, and dashboards for teams using Office 365. With Emailgistics, teams can cleverly assign messages to team members...</t>
  </si>
  <si>
    <t>Emailgistics Corp. is a company that brings a renaissance back to email by providing a shared mailbox management solution for Microsoft Office 365. The company's platform enables all emails within the Office 365 environment, displays real-time performance metrics for team mailboxes, automates email distribution to the team using rules-based logic, ensuring no email goes unanswered and continues working in the current desktop, web, or mobile email client, manage workflow through an intuitive web interface.</t>
  </si>
  <si>
    <t>Supercharge your team inboxes - Emailgistics</t>
  </si>
  <si>
    <t>Taridium VoIP</t>
  </si>
  <si>
    <t>taridium.com</t>
  </si>
  <si>
    <t>Taridium is a leader in open standards enterprise and provider VoIP solutions. Taridium's offering ranges from managed VoIP services for small and medium sized businesses through to high capacity telephony solutions for large enterprises and service pr...</t>
  </si>
  <si>
    <t>Taridium GmbH is one of the leaders in open standards enterprise VoIP solutions. It offers managed VoIP services for small and medium sized businesses through to high-capacity telephony solutions for large enterprises.</t>
  </si>
  <si>
    <t>BlogIn</t>
  </si>
  <si>
    <t>blogin.co</t>
  </si>
  <si>
    <t>BlogIn is a beautifully simple internal blog and knowledge sharing platform for teams of all sizes. It allows companies to create and run an internal company blog, share news and knowledge, boost company culture, and improve internal communication. Wit...</t>
  </si>
  <si>
    <t>BlogIn, LLC is a beautifully simple internal blog and knowledge-sharing platform for teams of all sizes. The company was created out of its own need for a collaboration tool that's simple and fun to use, easy to set up, and that enables it to improve daily internal communication and information flow inside the team. Its shares internal news and knowledge, boost productivity and improve internal communication.</t>
  </si>
  <si>
    <t>BlogIn - Create and run an internal company blog.</t>
  </si>
  <si>
    <t>Ezenia!</t>
  </si>
  <si>
    <t>ezenia.com</t>
  </si>
  <si>
    <t>Ezenia is a pioneer in the field of secure collaboration. They provide software development for secure collaboration software and solutions. Their technologies have been proven on the battlefield and their goal is to enable extreme degrees of collabora...</t>
  </si>
  <si>
    <t>Ezenia!, Inc. provides real-time communication, conferencing, and collaboration solutions worldwide. The company offers InfoWorkSpace, a real-time collaboration solution. It also provides organizations with the tools to communicate through various options, such as conferences and shared applications, to help in streamlining day-to-day operations. Its products have applications in healthcare, education, government, defense, and commercial environments.</t>
  </si>
  <si>
    <t>Ezenia! Secure Collaboration...Enabled.</t>
  </si>
  <si>
    <t>Poly</t>
  </si>
  <si>
    <t>poly.com</t>
  </si>
  <si>
    <t>Poly is a company that provides video conferencing, conference phones, headsets, and other audio and video products for remote and hybrid work. They are part of HP's portfolio of hybrid work solutions and aim to create the best meeting experiences for ...</t>
  </si>
  <si>
    <t>Plantronics, Inc. doing business as Poly is a company that operates in the telecommunications services industry. It delivers unparalleled audio experiences and quality that reflect its nearly 50 years of innovation and customer service. The company's services range from unified communication solutions to Bluetooth headsets.</t>
  </si>
  <si>
    <t>Solutions provider of personal audio communications for professionals and consumers</t>
  </si>
  <si>
    <t>Novatools.org</t>
  </si>
  <si>
    <t>novatools.org</t>
  </si>
  <si>
    <t>Nova is a modern collaboration and stakeholder management platform designed to streamline projects, hold stakeholders accountable, manage the team and automate manual tasks. Nova helps organize work by goals, people, and deadlines and includes tools li...</t>
  </si>
  <si>
    <t>Novatools.org offers an online innovation tool that combines techniques from design thinking, market research, and organizational psychology to help clients and teams. It is an all-in-one innovation management platform to guide teams from ideation to business strategy and everything in between.</t>
  </si>
  <si>
    <t>Nova Tools – All-in-one innovation management platform</t>
  </si>
  <si>
    <t>Smarter Time</t>
  </si>
  <si>
    <t>smartertime.com</t>
  </si>
  <si>
    <t>Smarter Time is your personal time assistant. It tracks your time automatically, helps you make the most of it and encourages a proper work-life balance. It guesses your activities using your location, how you move, what you do on your phone and comput...</t>
  </si>
  <si>
    <t>Smarter Time SAS is a time-tracking smartphone app on Android and soon on iOS. It provides a desktop app for Windows, Mac OS, and Linux. It also provides services in data anytime, choosing to save it online or to keep it tucked away on phone and never reach a server.</t>
  </si>
  <si>
    <t>A service app aimed at optimizing your time management</t>
  </si>
  <si>
    <t>Cimplyfive</t>
  </si>
  <si>
    <t>cimplyfive.com</t>
  </si>
  <si>
    <t>CimplyFive is a compliance software company that provides cost-effective and secure web-based solutions for corporate governance. Their subscription service offers curated resolutions, timely alerts, and informative dashboards to help free up managemen...</t>
  </si>
  <si>
    <t>CimplyFive Corporate Secretarial Services Pvt., Ltd. develops a cloud-based digital productivity tool that helps clients to reduce routine procedural work. The company's solution offers curated resolutions, alerts, informative dashboards, and management bandwidths for pursuing business goals, it serves practicing company secretaries and chartered accountants, large company corporate custodians, private equity firms/venture capitalists/angel investors, and startups in India.</t>
  </si>
  <si>
    <t>CimplyFive helps companies be compliant with MCA requirements</t>
  </si>
  <si>
    <t>Simple Poll</t>
  </si>
  <si>
    <t>simplepoll.rocks</t>
  </si>
  <si>
    <t>Simple Poll is a company that provides a simple and native polling solution for Slack. With their app, users can create polls within Slack using a slash command. Colleagues can then cast their votes instantly, making it easy to gather feedback and make...</t>
  </si>
  <si>
    <t>Klopp Industries, Ltd. doing business as Simple Poll offers a simple slack app designed to allow users to create native simple polls right within Slack. It is powered by emoji and allows users to have up to 10 different options.</t>
  </si>
  <si>
    <t>Simple Poll for Slack</t>
  </si>
  <si>
    <t>Skore</t>
  </si>
  <si>
    <t>skore.io</t>
  </si>
  <si>
    <t>Skore is a knowledge orchestration engineering platform, a technology developed to adapt to the unique needs of each organization and allow the construction of different learning experiences. Created in 2015, in São Paulo, Skore came to fill a gap in t...</t>
  </si>
  <si>
    <t>Skore Tecnologia, Ltda. develops a learning platform intended to organize and publish knowledge content. The company's platform offers personalized content, integrates with existing systems and platforms to recommend content for hyper-personalized delivery, and allows sharing of content such as links, photos, files, and notes, enabling users to arrange content, interact, and empower collaboration through comments, mentions, and notifications. It serves within the area.</t>
  </si>
  <si>
    <t>Voiply</t>
  </si>
  <si>
    <t>voiply.com</t>
  </si>
  <si>
    <t>VoIPly is the most reliable no contract cloud VoIP phone service for small and medium size businesses in the U.S. and Canada. We’re delivering a broad suite of Unified Communication services to in office and mobile devices spanning cloud telephony, vir...</t>
  </si>
  <si>
    <t>VoIPLy, LLC is a telecommunications company. Its business includes phone service, unified communications, and remote worker solutions the services are easy to use, advanced, and less expensive than traditional solutions. It serves in the United States.</t>
  </si>
  <si>
    <t>Socialveo Sagl</t>
  </si>
  <si>
    <t>socialveo.com</t>
  </si>
  <si>
    <t>Socialveo is a company that offers everything you need to create an awesome social network for your community. They provide a flexible and integrated set of apps for building great communities on the web and mobile. With Socialveo, you can discuss, sha...</t>
  </si>
  <si>
    <t>Socialveo Sagl offers more than flexible, fully-integrated apps for the web and mobile devices. It operates Social Networks, Mobile Apps, PhalconPHP, ReactJS, Reacts Native, RESTful API, Social Media, HTML5, CSS3, PHP, MySQL, PostgreSQL, Oracle, SQLite, MariaDB, Sass, GulpJS, and Bootstrap CSS Framework.</t>
  </si>
  <si>
    <t>We help you build a powerful and beautifully designed social network for your community</t>
  </si>
  <si>
    <t>goReflect</t>
  </si>
  <si>
    <t>goreflect.com</t>
  </si>
  <si>
    <t>goReflect is an online retrospective tool that promotes continuous improvement and enables teams to share ideas. We help build teams of everyday innovators. IT Services and IT Consulting agile retrospectives scrum continuous improvement collaboration</t>
  </si>
  <si>
    <t>goReflect, LLC develops an online retrospective tool that promotes continuous improvement and enables teams to share ideas. It helps build teams of every day innovators.</t>
  </si>
  <si>
    <t>Happy Scribe</t>
  </si>
  <si>
    <t>happyscribe.co</t>
  </si>
  <si>
    <t>For support, contact us at hi@happyscribe.co We are available Sunday to Friday from 9am to 5pm CET</t>
  </si>
  <si>
    <t>Happy Scribe | Automated transcription software, convert audio to text</t>
  </si>
  <si>
    <t>BluIP Inc.</t>
  </si>
  <si>
    <t>bluip.com</t>
  </si>
  <si>
    <t>BluIP is a leading cloud communications UCaaS, CCaaS and CPaaS provider that specializes in creating and supporting vertical solutions and industries like Hospitality, Healthcare, Large Enterprise, Distributed Retail and Restaurant. Distribution and su...</t>
  </si>
  <si>
    <t>BluIP, Inc. is a communications technology company. It offers featured products such as cloud UCaaS, enhanced SIP trunking, BluIP connect with webex, and enhanced cloud calling for microsoft teams. The company offers its products and services to leaders in hospitality, restaurants, healthcare, small businesses, and enterprise.</t>
  </si>
  <si>
    <t>Leading wholesale provider of cloud-based voice technology</t>
  </si>
  <si>
    <t>Weekly Update</t>
  </si>
  <si>
    <t>getweeklyupdate.com</t>
  </si>
  <si>
    <t>Weekly Update is a status report software that helps teams have faster meetings and more accountability by doing quick status reports each week. It keeps the team on the same page with quick status updates, once per week. Weekly Update is designed to s...</t>
  </si>
  <si>
    <t>GLS Ventures, LLC doing business as Weekly Update is a simple tool for good managers to lead the teams effectively. The company's software helps the team have shorter meetings and better communication by sharing quick written updates each week.</t>
  </si>
  <si>
    <t>Faster meetings and more accountability by doing quick status reports each week</t>
  </si>
  <si>
    <t>Simul Documents</t>
  </si>
  <si>
    <t>simuldocs.com</t>
  </si>
  <si>
    <t>Simul Docs is a version control and collaboration tool for Microsoft Word documents. It allows multiple people to easily collaborate on Word documents by providing features such as accessing the latest version, tracking changes, and more. With Simul Do...</t>
  </si>
  <si>
    <t>Simul Documents, Ltd. is an information services company. It provides version control and collaboration tools for Microsoft Word documents. The company offers its services to customers throughout the country.</t>
  </si>
  <si>
    <t>Version Control and Collaboration for Microsoft Word | Simul Docs</t>
  </si>
  <si>
    <t>Nectir</t>
  </si>
  <si>
    <t>nectir.co</t>
  </si>
  <si>
    <t>Nectir Innovation is a world-leading, intelligent idea and innovation management software company. Our platform fosters a culture of employee engagement and creativity, driving innovation and growth for organizations. Nectir aligns innovative solutions...</t>
  </si>
  <si>
    <t>Nectir Pty., Ltd. is a fully automated innovation management system available globally to mid to enterprise clients. The company is a fully automated idea management cloud-based platform that creates ecosystems within a business to capture new ideas, solve business challenges and opportunities, dramatically enhance employee engagement and align people behind the strategy. It offers Innovation, Innovation Management, Strategy Alignment, Innovation Software, Idea Management, Idea Management Software, and Innovation Strategy.</t>
  </si>
  <si>
    <t>The world's smartest idea &amp; innovation software</t>
  </si>
  <si>
    <t>CollabWorx</t>
  </si>
  <si>
    <t>collabworx.com</t>
  </si>
  <si>
    <t>CollabWorx is a leading provider of Secure Real Time Collaboration and Conferencing over Internet Protocol (CoIP) solutions in the Government, Health Care, Education, and Green Technology markets. CollabWorx specializes in supporting both synchronous a...</t>
  </si>
  <si>
    <t>WebWisdom.com, Inc. doing business as CollabWorx, Inc. is a Health Care Company. It is a leading provider of Secure Real-Time Collaboration and Conferencing over Internet Protocol (CoIP) solutions in the Government, Health Care, Education, and Green Technology markets. CollabWorx specializes in supporting both synchronous and asynchronous communications to facilitate secure collaboration within the most demanding environments.</t>
  </si>
  <si>
    <t>LOU</t>
  </si>
  <si>
    <t>louassist.com</t>
  </si>
  <si>
    <t>Lou by Totango is a company that provides beautiful in-product experiences to enhance user engagement. With Lou, you can launch new feature tooltips or product tours in just 2 minutes without any coding. The company helps turn new users into power user...</t>
  </si>
  <si>
    <t>LOU Web Technologies, Inc. developer of an automated web assistant designed to offer interactive onboarding and training. The company's platform gives a way to create engaging in-product experiences and helps in streamlining user onboarding and training through interactive tutorials to upgrade lengthy help centers, enabling clients to learn while work, reducing training time, boosting adoption, and simplifying success.</t>
  </si>
  <si>
    <t>LOU | Simplifying The Web</t>
  </si>
  <si>
    <t>Linkando</t>
  </si>
  <si>
    <t>linkando.com</t>
  </si>
  <si>
    <t>Linkando provides SaaS solutions for digital collaboration, especially for formal Online Meetings including voting and elections. Our products for digital work and meeting spaces are equipped with everything you need for efficient online collaboration:...</t>
  </si>
  <si>
    <t>Linkando GmbH provides the first Digital Impact Platform for Crowd Collaboration. It is the first "Digital Impact Platform"? in the market. The company ensures that projects and initiatives with perfectly assembled teams can be delivered from the initial idea to the achieved impact without disruptions.</t>
  </si>
  <si>
    <t>PossibleWorks</t>
  </si>
  <si>
    <t>possibleworks.com</t>
  </si>
  <si>
    <t>PossibleWorks is a company that simplifies the science of workplace performance and enables employees globally to self-actualize their bold possibilities. They offer a modern performance system in the world's first single-screen Talent Management Syste...</t>
  </si>
  <si>
    <t>PossibleWorks Pvt., Ltd. provides organizations that engage with employees and manage performance. It helps business leaders drive organizational productivity by aligning individual outcomes to organizational strategy, measuring performance regularly, delivering results, and sustaining results through improved employee engagement.</t>
  </si>
  <si>
    <t>MetroRetro</t>
  </si>
  <si>
    <t>metroretro.io</t>
  </si>
  <si>
    <t>Metro Retro is a free web app that helps teams run productive, engaging and fun retrospectives, backlog sessions, health checks, workshops and many other meeting types. The easiest way to run fun, engaging and productive remote workshops! Metro Retro i...</t>
  </si>
  <si>
    <t>Deqo Software, Ltd. doing business as Metro Retro is a computer software company. It provides a web application that controls the design and facilitation of productive sessions such as templates, pricing, product updates, help documents, and creating a team. The company offers its products and services around the world.</t>
  </si>
  <si>
    <t>Free Agile Retrospective Tool | Metro Retro</t>
  </si>
  <si>
    <t>Star2Star</t>
  </si>
  <si>
    <t>star2star.com</t>
  </si>
  <si>
    <t>We unify customers' voice, video, fax, instant messaging, and presence management into a single, easy-to-use solution that improves productivity. From small business VoIP to enterprise solutions, explore our top rated unified communication solutions to...</t>
  </si>
  <si>
    <t>Star2Star Communications, LLC provides cloud-based voice and unified communications solutions to small and mid-sized businesses, and large enterprises. The company unifies customers' voice, video, mobile, and fax into a system to improve employees' productivity and collaboration while reducing costs. It serves customers in call center, education, employment, financial services, government, health care, hospitality, legal, manufacturing, restaurants, and retail industries.</t>
  </si>
  <si>
    <t>Star2Star: World’s Most Scalable Cloud Communications Solution</t>
  </si>
  <si>
    <t>Harmonize</t>
  </si>
  <si>
    <t>harmonizehq.com</t>
  </si>
  <si>
    <t>Harmonize is a chat-based HR system for small and mid-sized businesses. It offers a range of features including employee information management, time and attendance tracking, engagement and feedback tools, onboarding support, an internal knowledge base...</t>
  </si>
  <si>
    <t>Anaek, Inc. doing business as Harmonize is a human resource and software development company. It creates a chat-based HR system that brings in the benefits of collaboration and automation to everyday mundane tasks in workplaces. The company serves its clients worldwide.</t>
  </si>
  <si>
    <t>Harmonize | Chat based HR system for small and mid sized businesses</t>
  </si>
  <si>
    <t>introNetworks</t>
  </si>
  <si>
    <t>intronetworks.com</t>
  </si>
  <si>
    <t>introNetworks is a social networking platform that develops customized social networks for client businesses. They specialize in creating private online communities and offer plugins to enhance existing solutions. Their patented Visual Matching Engine ...</t>
  </si>
  <si>
    <t>IntroNetworks, Inc. is a software company that provides social networking platforms for the creation and management of online communities. Its solutions include eventNet, a social networking platform for conferences, meetings, tradeshows, and seminars; memberNet, which offers permanent online communities for online magazines, non-profit organizations, associations, and communities of interest; and talentNet, a solution to help corporations build connected communities of employees that are dispersed across vast distances.</t>
  </si>
  <si>
    <t>introNetworks - Social Networking Platform for Private Online Communities</t>
  </si>
  <si>
    <t>Brainloop</t>
  </si>
  <si>
    <t>brainloop.com</t>
  </si>
  <si>
    <t>Brainloop is a leading provider of secure collaboration solutions for working with confidential documents. Their solutions support efficient and highly secure collaboration both internally and with external business partners. They offer a range of prod...</t>
  </si>
  <si>
    <t>Brainloop AG is a software development company. Its solutions support efficient, digital, and highly secure collaboration both internally and with external business partners. The company is a provider of secure data room solutions for the secure collaboration of confidential documents. It serves the area.</t>
  </si>
  <si>
    <t>Provider of highly intuitive SaaS solutions that enable our customers to securely manage on confidential documents and information</t>
  </si>
  <si>
    <t>RELISH</t>
  </si>
  <si>
    <t>relishiq.com</t>
  </si>
  <si>
    <t>RelishIQ is a software development company that strategically extends enterprise applications to maximize investment. They provide a revolutionary B2B App platform that allows businesses to innovate and discover how to maximize their cloud software sol...</t>
  </si>
  <si>
    <t>Relish is a software company. The company is among the pioneers in data integration using native APIs to simplify the complex.  Its App Platform remedy all enterprise ecosystem gaps.  It integrates data using native APIs to simplify the complex, close the gaps, and bridge enterprise data systems to help teams collaborate.</t>
  </si>
  <si>
    <t>Strategically extending enterprise applications to maximize investment</t>
  </si>
  <si>
    <t>Stellar Library</t>
  </si>
  <si>
    <t>stellarlibrary.com</t>
  </si>
  <si>
    <t>Stellar Library is a simple and secure file distribution system specifically designed for the Apple iPad and is a perfect fit for Councils, Boards, Sales Teams and Schools who are looking for a paperless meeting solution. Using the File Manager via any...</t>
  </si>
  <si>
    <t>Stellar Software, Ltd. doing business as Stellar Library LP is an IT consulting company. It offers stellar govt, and stellar board. The company provides its products to consumers in the area.</t>
  </si>
  <si>
    <t>Managing confidential and sensitive information in one secure platform</t>
  </si>
  <si>
    <t>Call2World</t>
  </si>
  <si>
    <t>call2w.com</t>
  </si>
  <si>
    <t>Call2World is an operator that offers international calls, roaming, global numbering and BYOD (Bring Your Own Device) services to businesses. It allows a saving of up to 80% of the company phone bill without losing any call quality given that we do not...</t>
  </si>
  <si>
    <t>Call2World Comunicaciones Inteligentes, S.L. is an operator that offers international calls, roaming, global numbering, and BYOD. The Company provides wireless telecommunication services. It offers international calling, roaming, global numbering, and personalized solutions.</t>
  </si>
  <si>
    <t>Offers international calls, roaming, global numbering and BYOD services to businesses</t>
  </si>
  <si>
    <t>Helpmonks</t>
  </si>
  <si>
    <t>helpmonks.com</t>
  </si>
  <si>
    <t>Helpmonks is an all-in-one customer engagement software with powerful email management features. It provides a shared inbox, live chat, email campaigns, drip campaigns, marketing automation, and a knowledge base. Helpmonks helps teams manage emails, au...</t>
  </si>
  <si>
    <t>Helpmonks, Inc. offers an email management solution that enables businesses to access and manage customer email in teams. The company provides tools that enable its users to organize, prioritize, archive, and keep track of emails. It is the ridiculously easy way to get the team email under control with a shared inbox.</t>
  </si>
  <si>
    <t>Team Email Management, Distribution List, Shared Inbox</t>
  </si>
  <si>
    <t>Novanet Pvt. Ltd.</t>
  </si>
  <si>
    <t>novanet.net</t>
  </si>
  <si>
    <t>Novanet is a leading provider of cloud contact center solutions and business class VoIP service. They have spent 15 years perfecting their VoIP technology and building one of the world's most reliable telephony networks, which handles 10 million calls ...</t>
  </si>
  <si>
    <t>Novanet India Pvt., Ltd. is a cloud contact center and VoIP service for business customers. It also provides small to large companies with one of the most advanced cloud contact center solutions available. The company introduced the world's first customer agent app powered by WebRTC, giving companies the flexibility to provide support from anywhere in the world.</t>
  </si>
  <si>
    <t>Company providing cloud contact centers and voip services for business customers</t>
  </si>
  <si>
    <t>CoreDial</t>
  </si>
  <si>
    <t>coredial.com</t>
  </si>
  <si>
    <t>CoreDial is a software platform and web portal that provides cloud communication products and services. Their cloud platform enables companies to successfully sell, deliver, manage, and invoice for cloud communications solutions throughout the US. They...</t>
  </si>
  <si>
    <t>CoreDial, LLC provides cloud communications software and services for companies to sell, deliver, manage, and invoice for privately labeled cloud communication services. The company offers hosted PBX and voice over Internet protocol, session initiation protocol, trunking, shared SIP trunking, virtual auto attendant and mobile VoIP, unified communications, API integration, and audio production store services. It also offers cloud communications, collaboration, computer hardware, computer hardware software, computer hardware, hosted PBX, information technology, internet, internet and software.</t>
  </si>
  <si>
    <t>CoreDial #cloud software and services enable companies to quickly and cost effectively sell private labeled #hostedPBX, #VoIP, #SIPtrunking and #UC services.</t>
  </si>
  <si>
    <t>Intulse</t>
  </si>
  <si>
    <t>intulse.com</t>
  </si>
  <si>
    <t>Intulse is a premier VoIP provider, offering web based &amp; mobile VoIP apps, &amp; powerful 3rd party integrations for businesses &amp; organizations. Cloud based business phone systems offering big business features, small business prices, and unbeatable local ...</t>
  </si>
  <si>
    <t>Intulse, Ltd. is a business VoIP provider offering hosted VoIP systems for businesses and cloud-based phone systems with speed, flexibility, and more to small &amp; large businesses. It has powerful call routing capabilities, flawless CRM integration, and the nearly endless features of unique Software Dashboard mean and always stays in touch on top.</t>
  </si>
  <si>
    <t>Intulse: Hosted VoIP Service Provider for Businesses (Voted Best Value)</t>
  </si>
  <si>
    <t>VoiceVoice</t>
  </si>
  <si>
    <t>voicevoice.com</t>
  </si>
  <si>
    <t>VoiceVoice is a conversation company that enables purposeful conversations using cutting-edge technology and best practice facilitation. Their platform allows people to have great conversations at scale, creating real community. They offer online event...</t>
  </si>
  <si>
    <t>VoiceVoice, Inc. is a new way to engage the audience by connecting like-minded people in guided, face-to-face, live video conversations, without the host actually needing to attend. The company provides a unique technology for organizations to engage people with a combination of depth and scale. It is also a provider of technologies for engaging large numbers of people in parallel small groups across geographies and time.</t>
  </si>
  <si>
    <t>VoiceVoice - The Conversation Company</t>
  </si>
  <si>
    <t>OnePlan</t>
  </si>
  <si>
    <t>oneplan.ai</t>
  </si>
  <si>
    <t>OnePlan is an AI-enabled strategic portfolio and work management software company. They offer a platform that connects with various project management tools such as Microsoft Project, Project for the web, Microsoft Planner, Azure DevOps, Jira, and Smar...</t>
  </si>
  <si>
    <t>OnePlan, LLC offers a strategic portfolio, financial, and resource management solution that fits the needs of every PMO. It provides software and professional services to Microsoft enterprise customers, for managing its work portfolios of projects, products, and services. It focuses its operations on its global customers across regions including the USA, Canada, Europe, and Australia.</t>
  </si>
  <si>
    <t>MyVoiceLink</t>
  </si>
  <si>
    <t>myvoicelink.com</t>
  </si>
  <si>
    <t>VoiceLink has been growing exponentially since its launch in 2003. VoiceLink has invested in technology and support to ensure that its hundreds of customer's businesses have phone service around the clock as any outage can cause a loss of business. Voi...</t>
  </si>
  <si>
    <t>My VoiceLink, LLC invests in technology and support to ensure that its hundreds of customers' businesses have phone service around the clock as any outage can cause a loss of business. The company has full American-based support right out and provides fast turnaround times for its managed voice solutions.</t>
  </si>
  <si>
    <t>Groupboard</t>
  </si>
  <si>
    <t>Loop Email</t>
  </si>
  <si>
    <t>intheloop.io</t>
  </si>
  <si>
    <t>Loop Email is an all-in-one shared inbox and team email platform that transforms email into a superpower for teams. It helps teams tackle email overload and get customer emails under control. With Loop Email, teams can connect their private and shared ...</t>
  </si>
  <si>
    <t>Marg UK, Ltd. doing business as Loop Email provides a cloud workspace solution that allows teams to share ideas, tasks, and updates. Its solution includes collaboration tools, such as email, newsfeeds, and messenger; task and project management and productivity applications; and document, and file sharing applications.</t>
  </si>
  <si>
    <t>Cadac Group Professional Resources</t>
  </si>
  <si>
    <t>cadac.com</t>
  </si>
  <si>
    <t>Cadac Group is an Autodesk Platinum Partner that provides software, training, experts, and services. With over 25 years of experience, Cadac Group helps optimize design processes and data management, minimizing costs and maximizing the value of digital...</t>
  </si>
  <si>
    <t>Cadac Group B.V. provides IT solutions to create, manage, and share digital design information. The company outsources CAD and SharePoint professionals; provides training courses for users of autodesk software, microsoft office and server products; develops and supplies software for engineering document management applications; produces design and geographic information systems for the public, land, road and water sectors; and engages in the development, realization, and exploitation of commercial real estate.</t>
  </si>
  <si>
    <t>Enables the manufacturing industry, construction and government to develop and realize its digital agenda</t>
  </si>
  <si>
    <t>Synchronoss Technologies</t>
  </si>
  <si>
    <t>synchronoss.com</t>
  </si>
  <si>
    <t>Synchronoss Technologies is a global software and services company that provides technologies and services for the mobile transformation of business. They offer personal cloud solutions, software-based activation for connected devices, and multi-channe...</t>
  </si>
  <si>
    <t>Synchronoss Technologies, Inc. is a telecommunications company. It offers white-label cloud, messaging, digital, and network management solutions. It offers transaction services, subscription services, and license hosting services. The company serves operators, original equipment manufacturers, media, and technology providers.</t>
  </si>
  <si>
    <t>InsideBoard</t>
  </si>
  <si>
    <t>insideboard.com</t>
  </si>
  <si>
    <t>InsideBoard is the 1st digital change management platform based on artificial intelligence dedicated to the continuous animation of transformation and team performance. Our mission is to enable everyone to be an actor in their own change. InsideBoard w...</t>
  </si>
  <si>
    <t>InsideBoard SAS is an artificial intelligence platform for change management to sustain ongoing employee adoption and performance. It benefits from a data-driven, employee-centric transformation success management approach, enabling to building of a long-term transformation plan, from adoption to performance. It offers a digital transformation platform, gamification, and transformation success management. The company provides its services to clients across the country and internationally.</t>
  </si>
  <si>
    <t>The 1st AI Platform for ChangeManagement. Success Is The New Change!</t>
  </si>
  <si>
    <t>Ahundred</t>
  </si>
  <si>
    <t>ahundred.io</t>
  </si>
  <si>
    <t>Ahundred is a performance management software that helps businesses reach their goals. With a free 30-day trial and no credit card required, Ahundred provides a centralized platform for tracking progress, storing employee data, and reviewing profiles. ...</t>
  </si>
  <si>
    <t>Ahundred, Ltd. is a software company. It allows to automate work for (both staff members and the company). The company also fixes, reminds, and gathers feedback. It serves clients in Europe, the Middle East, and Africa.</t>
  </si>
  <si>
    <t>Ahundred - Performance Management Software, Okr Software</t>
  </si>
  <si>
    <t>Ice BreakerQ</t>
  </si>
  <si>
    <t>icebreakerq.com</t>
  </si>
  <si>
    <t>icebreakerq (ice breakrr llc) founded in 2014, ice breakrr is the only mobile application to provide an instant list of people, you can break the ice and you can start a meaningful conversation. ice breakrr connects the dots between profiles across social networks to provide conversation starter information along with location of the person. break the ice instantly with anyone, anytime and anywhere. download ice breakrr from the app store. android coming soon! social links- angel list- https://angel.co/ice-breakrr-llc twitter- https://twitter.com/icebreakrr1 facebook- https://www.facebook.com/pages/ice-breakrr/247423142130029</t>
  </si>
  <si>
    <t>Ice Breakrr LLC doing business as Ice BreakerQ is the only mobile application to provide an instant list of people, It enables evryone to break the ice andt hey can start a meaningful conversation. Ice Breakrr connects the dots between profiles across social networks to provide conversation starter information along with location of the person.</t>
  </si>
  <si>
    <t>Mooncamp</t>
  </si>
  <si>
    <t>mooncamp.com</t>
  </si>
  <si>
    <t>Mooncamp is an all-in-one operating system for modern strategy execution. It provides agile tools like OKRs and Check-ins to help organizations develop agile and purpose-driven teams. Mooncamp aims to create happy workplaces and embrace the New World o...</t>
  </si>
  <si>
    <t>Mooncamp GmbH is the all-in-one culture platform to develop engaged, high-performing, and agile teams with an ever-growing toolkit. It is also an OKR and engagement platform for modern businesses. The company helps organizations of all shapes and sizes.</t>
  </si>
  <si>
    <t>All-in-one culture platform to develop engaged, high-performing, and agile teams with an ever-growing toolkit</t>
  </si>
  <si>
    <t>Batipi</t>
  </si>
  <si>
    <t>batipi.com</t>
  </si>
  <si>
    <t>Batipi is a software development company specializing in cloud communication tools. They provide video conferencing solutions, API development, and WebRTC solutions. Their services include desktop video conferencing available on various devices, custom...</t>
  </si>
  <si>
    <t>Batipi, Inc. provides personal direct support to each client. The company delivers desktop video conferencing solutions available from PC, MAC, or mobile devices (iPad, iPhone, Android). It is simple for new users to log in, whether it is for a video chat, screen share, presentation, remote diagnostic, or training.</t>
  </si>
  <si>
    <t>Better Business Communication | Batipi</t>
  </si>
  <si>
    <t>Digital Samba</t>
  </si>
  <si>
    <t>digitalsamba.com</t>
  </si>
  <si>
    <t>Digital Samba is a company that provides prebuilt WebRTC video calling API and SDK. They offer a GDPR compliant web conferencing solution called OnSync, which allows users to host webinars, online meetings, and create unique learning experiences. Their...</t>
  </si>
  <si>
    <t>Digital Samba, SL is a provider of enterprise web conferencing solutions, including the award-winning OnSync Enterprise Server. The company offers OnSync, a web conferencing server software that allows meeting, teaching, and presenting online with voice-over-IP, live video, multimedia sharing, screen sharing, whiteboard, and more. It is available as an enterprise (server) software license, or as a fully hosted subscription service.</t>
  </si>
  <si>
    <t>Developer of a GDPR-compliant video conferencing API</t>
  </si>
  <si>
    <t>Trint</t>
  </si>
  <si>
    <t>trint.com</t>
  </si>
  <si>
    <t>Trint is an AI-powered software that quickly transcribes video and audio files to text. It allows users to transcribe, edit, share, and collaborate on content online. With Trint, users can easily search, edit, and share transcriptions, making audio and...</t>
  </si>
  <si>
    <t>Trint, Ltd. is an operator of an automated transcription platform intended to unlock the power of speech. The company's platform uses artificial intelligence to automatically transcribe audio and video, making it easy to find the moments that matter. It enables large and small media companies, marketing firms, corporations, universities, and individuals to connect for seamless, fast, and secure content creation.</t>
  </si>
  <si>
    <t>Reinvents transcription extending automated-speech-to text so that users can trust the output</t>
  </si>
  <si>
    <t>iotum</t>
  </si>
  <si>
    <t>iotum.com</t>
  </si>
  <si>
    <t>Programmable Video and Voice | Video and Audio Integration Solution Next generation programmable video and audio integration solutions for today's world. Iotum’s audio and video conferencing and streaming API and SDK solutions. iotum first emerged into...</t>
  </si>
  <si>
    <t>Iotum, Inc. develops and provides VoIP, telecom switch development, voice, and mobile services for small businesses to large enterprises, nonprofits, and individual users worldwide. The company offers free conferencing and premium services, including toll-free dial-in numbers, desktop sharing, recording, personalized greetings, and more, and participant-paid and low-cost toll-free hosted conferencing services.</t>
  </si>
  <si>
    <t>Iotum produces SaaS products such as FreeConferencecom and TalkShoecom</t>
  </si>
  <si>
    <t>Sangoma</t>
  </si>
  <si>
    <t>sangoma.com</t>
  </si>
  <si>
    <t>Sangoma Technologies Corporation is a trusted leader in delivering globally scalable Voice Over IP telephony systems, both on site and cloud based. As the communication landscape evolves and businesses invest in new strategies to provide effective comm...</t>
  </si>
  <si>
    <t>Sangoma Technologies Corp. develops, manufactures, and markets connectivity hardware and software products for networks and internet infrastructure. The company offers products including network routing solutions, communications modules, and technology licensing to original equipment manufacturers. It serves clients within the area.</t>
  </si>
  <si>
    <t>Leading provider of hardware and software components that enable or enhance ip communications systems for both telecom</t>
  </si>
  <si>
    <t>Gmelius</t>
  </si>
  <si>
    <t>gmelius.com</t>
  </si>
  <si>
    <t>Gmelius is a leading process automation and email collaboration software built for Gmail and Google Workspace. It offers a range of features to make Gmail smarter, safer, and more productive. Users can customize the look and feel of their Gmail inbox, ...</t>
  </si>
  <si>
    <t>Gmelius, Ltd. is a computer software company. The company's product tracks and automates communication through email. Its productivity increased by reducing the back-and-forth between apps. It serves clients worldwide.</t>
  </si>
  <si>
    <t>Gmelius transforms Gmail into your company's workspace</t>
  </si>
  <si>
    <t>Facilitate</t>
  </si>
  <si>
    <t>facilitate.com</t>
  </si>
  <si>
    <t>FacilitatePro is a cloud based application that helps groups brainstorm and evaluate ideas, from any device, anywhere, anytime. Ideas you can implement. Decisions that have buy in. CiliStorm collects and distills your rain of ideas into the highest qua...</t>
  </si>
  <si>
    <t>Facilitate.com, Inc. is a company of facilitators, process consultants, and software designers. The company provides ideas, tools, and support to fully engage participants in achieving results.</t>
  </si>
  <si>
    <t>Group Collaboration Software, Online Meeting Collaboration, Online Meeting Software - Facilitate.com</t>
  </si>
  <si>
    <t>netelip</t>
  </si>
  <si>
    <t>netelip.com</t>
  </si>
  <si>
    <t>Netelip is a leading VoIP operator in Spain and Latin America, offering a wide range of IP telephony solutions. Founded in 2004, Netelip provides cloud-based telephony and communication solutions for small and medium-sized businesses, as well as wholes...</t>
  </si>
  <si>
    <t>Netelip SL offers IP voice services and products to more than half a million customers, through an extensive and modern voice and data network with connections to more than 250 carriers around the world. It also offers the company a collaborative, secure, flexible, and profitable platform without the need to invest in its own infrastructure or maintenance.</t>
  </si>
  <si>
    <t>Offers IP voice products and services to more than half a million clients, through an extensive and modern voice and data network with connections to more than 250 carriers around the world</t>
  </si>
  <si>
    <t>Call2Dial</t>
  </si>
  <si>
    <t>call2dial.com</t>
  </si>
  <si>
    <t>Call2Dial is a company that offers Contact Center Software, Predictive Dialer, Hosted IP PBX Software, Ringless Voicemail, Voice Broadcasting, and SMS Services. They provide cloud-based communication solutions to enhance lead generation campaigns and h...</t>
  </si>
  <si>
    <t>Call2Dial, Inc. is a wholesale voice termination and technologies, with strategic business units in global wholesale voice, retail, and telecom technology. The company provides high-quality VoIP services to call centers, BPOs, and contact centers. It also offers contact center software, a predictive dialer, ringless voicemail and SMS services.</t>
  </si>
  <si>
    <t>Unlimited Performance</t>
  </si>
  <si>
    <t>uperform.com</t>
  </si>
  <si>
    <t>uPerform is an AI-powered just-in-time training platform that helps organizations accelerate onboarding and navigate software rollouts and upgrades. With integrated help, rapid content creation, and simplified content management, uPerform assists emplo...</t>
  </si>
  <si>
    <t>Ancile Solutions, Inc. doing business as uPerform is a software company that provides learning and performance software. It offers ANCILE uPerform, an authoring and content management tool that delivers targeted and learning content to employees; ANCILE uPerform Express, a light version of the uPerform product that is ideal for small and medium-sized businesses looking to create and deliver documentation, simulations, eLearning, and performance support. The company serves companies and business applications.</t>
  </si>
  <si>
    <t>Notibuyer</t>
  </si>
  <si>
    <t>notibuyer.com</t>
  </si>
  <si>
    <t>Tahmile.com is a website that provides free software downloads for computers and Android applications in apk format. It offers a wide range of programs, including CapCut for video editing and SHAREit for file transfer between devices.</t>
  </si>
  <si>
    <t>Notibuyer offers a nifty new application that is designed to make organizing important tasks super convenient and easy. Its solution helps users organize lives better at one place by dictating a voice memo and have it automatically transcribed.</t>
  </si>
  <si>
    <t>D-Sight</t>
  </si>
  <si>
    <t>d-sight.com</t>
  </si>
  <si>
    <t>D-Sight is a spin off company from the University of Brussels, supporting businesses and individuals to improve their decision making processes by offering decision aid solutions. The company is specialized in the field of multi criteria decision aid a...</t>
  </si>
  <si>
    <t>D-Sight develops decision-support software solutions for strategic projects portfolio prioritization and procurement needs of large corporations internationally. The company provides training, support, and consulting services. It serves various companies and research organizations, and universities in the private and public sectors.</t>
  </si>
  <si>
    <t>Provides analytical software and corporate training to enhance commercial decision making</t>
  </si>
  <si>
    <t>Avaya</t>
  </si>
  <si>
    <t>avaya.com</t>
  </si>
  <si>
    <t>Avaya is a recognized innovator and leading global provider of solutions for customer and team engagement. Providing the technology for unified communications and collaboration, contact center, customer experience management, networking, and profession...</t>
  </si>
  <si>
    <t>Avaya, LLC is a technology-based products and solutions company. It offers customer management solutions such as contact center efficiency, customer experience, team management, communications optimization, network virtualization and unified access, and engagement environment solutions. The company serves healthcare providers, education, healthcare payers, financial services, media and entertainment, and the public sector.</t>
  </si>
  <si>
    <t>Provides business communications and collaboration systems, applications and services.</t>
  </si>
  <si>
    <t>Third Lane Technologies</t>
  </si>
  <si>
    <t>thirdlane.com</t>
  </si>
  <si>
    <t>Thirdlane is a white label communications platform that provides highly customizable voice, messaging, and video communication solutions for MSPs, UCaaS providers, and resellers. They are the developer of VoIP PBX and Unified Communications platforms a...</t>
  </si>
  <si>
    <t>Third Lane Technologies, LLC provides unified communications solutions for businesses, Internet Telephony Service Providers, and Call Center Operators. The company offers feature-rich, cost-effective, scalable, and highly customizable Unified Communication solutions to thousands of businesses, public organizations, and service providers worldwide.</t>
  </si>
  <si>
    <t>Cloud based or on-premises</t>
  </si>
  <si>
    <t>Nvoip</t>
  </si>
  <si>
    <t>nvoip.com.br</t>
  </si>
  <si>
    <t>Nvoip is a voice, chat, and API communication platform that helps your company better serve your customers. We provide tools for voice and chat support, integrated with your CRM through our API. Our platform also offers real-time data and metrics for y...</t>
  </si>
  <si>
    <t>Nvoip Plataforma de Telefonia, Ltda. operates as a unified VoIP telephony platform. The company's software reduces costs, extends the presence, and improves customer service quality. It is the voice, SMS and API platform with the largest VoIP coverage</t>
  </si>
  <si>
    <t>Self-service cloud telephony platform</t>
  </si>
  <si>
    <t>TC&amp;C</t>
  </si>
  <si>
    <t>tcandc.com</t>
  </si>
  <si>
    <t>TC&amp;C is a Hungarian company that develops innovative software products related to telecommunications and customer service systems. They are a Cisco Solution Developer and Premier Certified Partner, providing unified communications software solutions. T...</t>
  </si>
  <si>
    <t>TC and C, Ltd. achieved a remarkable reputation in the telecommunication software development and computer telephony integration areas. It is recognized as an innovator and expert in solutions providing enhancements, customization, and integration for unified communications and contact center systems.</t>
  </si>
  <si>
    <t>TC&amp;C has achieved remarkable results in the telecommunication software development and the computer telephony integration areas</t>
  </si>
  <si>
    <t>Planleaf</t>
  </si>
  <si>
    <t>planleaf.com</t>
  </si>
  <si>
    <t>Planleaf is a lightweight team collaboration tool that allows users to manage tasks and projects via email. With Planleaf, users can collaborate with anyone, anywhere by simply composing an email and adding [email protected] to the cc field. Tasks can ...</t>
  </si>
  <si>
    <t>Planleaf, Inc. has a software application that helps workgroups collaborate through email. The company develops an email-based project management tool</t>
  </si>
  <si>
    <t>ClearOne</t>
  </si>
  <si>
    <t>clearone.com</t>
  </si>
  <si>
    <t>ClearOne is a global company that designs, develops and sells conferencing, collaboration, streaming and digital signage solutions for voice and visual communications. The performance and simplicity of its advanced comprehensive solutions offer unprece...</t>
  </si>
  <si>
    <t>ClearOne, Inc. is a technology company that provides conferencing, collaboration, streaming, and digital signage solutions. It offers software products such as Spontania, Collaborate Desktop, Collaborate Room Pro, Collaborate Room, Collaborate Control, and more. The company serves customers worldwide.</t>
  </si>
  <si>
    <t>ClearOne designs, develops and sells conferencing, collaboration, streaming and digital signage solutions for audio, video, and data multimedia communication</t>
  </si>
  <si>
    <t>Linnovate</t>
  </si>
  <si>
    <t>linnovate.net</t>
  </si>
  <si>
    <t>Linnovate is a leading company in Israel that provides open source software solutions and digital transformation services for businesses. With over a decade of experience, Linnovate has delivered successful projects to enterprises, startups, institutio...</t>
  </si>
  <si>
    <t>Linnovate Technologies, Ltd. is a software company. The company provides end-to-end web development such as system and information architecture, graphic design, mobile presence solutions, 24x7 support by phone, mail, tickets, Drupal Training at all levels, and more. It offers services to startup enterprises.</t>
  </si>
  <si>
    <t>Vitel Global</t>
  </si>
  <si>
    <t>vitelglobal.com</t>
  </si>
  <si>
    <t>Vitel Global is a leading hosted VoIP service provider offering world class Business VoIP and Hosted PBX systems at reasonable rates. Now, businesses of any size, including small businesses can easily upgrade to high end VoIP phone and PBX system. Amon...</t>
  </si>
  <si>
    <t>Vitel Global Communications, LLC is a cloud-based business phone system provider exclusively for organizations that require professional communication features. The company is also a hosted VoIP service provider offering world-class Business VoIP and Hosted PBX systems at reasonable rates. It provides a seamless and powerful mode of communication. It serves and offers its services within the area.</t>
  </si>
  <si>
    <t>Voip and email server services to businesses</t>
  </si>
  <si>
    <t>Paradiso Software</t>
  </si>
  <si>
    <t>paradisosoftware.com</t>
  </si>
  <si>
    <t>Paradiso Software is an IT consulting and system integration firm that provides cost-effective and innovative solutions. They offer services like LMS, ERP Open Cloud, and CRM implementation to help clients achieve their goals and establish a strong pre...</t>
  </si>
  <si>
    <t>Paradiso Software Pvt., Ltd. is a technology company with the DNA of Silicon Valley and a global presence. It offers IT Consulting, Cloud Strategy, Cyber Security, SaaS, Enterprise Software, Amazon Web Services, Salesforce Consulting, SharePoint Consulting, IT Strategy, ERP, LMS, Software Development, and Custom Development.</t>
  </si>
  <si>
    <t>ConceptDraw</t>
  </si>
  <si>
    <t>conceptdraw.com</t>
  </si>
  <si>
    <t>ConceptDraw provides a suite of advanced diagramming software, collaboration tools, and flowchart software. Their apps have been used worldwide since 1993 for creating flowcharts, mindmaps, diagrams, and projects.</t>
  </si>
  <si>
    <t>Computer Systems Odessa Corp. doing business as ConceptDraw is a software development company. It specializes in delivering business and personal productivity solutions. It provides services globally.</t>
  </si>
  <si>
    <t>Mind Map Software, Drawing Tools | Project Management Software | Conceptdraw.com</t>
  </si>
  <si>
    <t>Brainstorm Software</t>
  </si>
  <si>
    <t>brainstormsw.com</t>
  </si>
  <si>
    <t>Accelerate your thinking writing and planning with BrainStorm. Capture and organize information and ideas. BrainStorm enables high-speed logical thinking, writing and planning. This brainstorming tool lets you capture information from any source, and then arrange it in a tree-like, hyperlinked model. Great for research and creative writing, this brainstorming software is frequently described as 'invaluable' by those who use it.</t>
  </si>
  <si>
    <t>Brainstorm Software, Inc. is a Software and Technical Consulting company. It makes it easy to capture information from the head, computer screen, or any file. The company is free, open-source software for multimodal electrophysiology and brain imaging. It serves its clients throughout the United States.</t>
  </si>
  <si>
    <t>Voice Carrier</t>
  </si>
  <si>
    <t>voicecarrier.com</t>
  </si>
  <si>
    <t>Voice Carrier is a leading business phone service provider since 2007. They offer simple 'all inclusive' plans that fit the needs of businesses today and support their growth for tomorrow. With over 75 standard features and free US-based support, Voice...</t>
  </si>
  <si>
    <t>Voice Carrier, LLC is a telephony technology that provides Voice over Internet Protocol (VoIP) phone services for the small and medium-sized business market. It offers Voice Carrier Mobility, a service to place outgoing calls showing office numbers as the caller ID from a computer connected to the Internet, including smartphones; and cloud-based telephony services for hotels.</t>
  </si>
  <si>
    <t>Cloud-based phone service and telecommunication solutions to small and medium businesses</t>
  </si>
  <si>
    <t>Suggestion Ox</t>
  </si>
  <si>
    <t>suggestionox.com</t>
  </si>
  <si>
    <t>Suggestion Ox is an anonymous online suggestion box that empowers employees to provide candid feedback. It is a platform for companies, associations, and government agencies to gather valuable insights from employees and customers. Suggestion Ox helps ...</t>
  </si>
  <si>
    <t>User Shoes, LLC doing business as Suggestion Ox is an anonymous feedback platform for companies, associations, and government agencies. It gathers valuable insight from employees and customers. The company offers computer software services.</t>
  </si>
  <si>
    <t>The Anonymous Online Suggestion Box | Suggestion Ox</t>
  </si>
  <si>
    <t>Infowise</t>
  </si>
  <si>
    <t>infowisesolutions.com</t>
  </si>
  <si>
    <t>Infowise Solutions is a company that specializes in developing state-of-the-art components for Microsoft SharePoint. Their flagship product, Ultimate Forms, is a no-code solution that allows users to create powerful SharePoint applications without cust...</t>
  </si>
  <si>
    <t>Infowise Solutions, Ltd. is a computer software company. It provides computer solutions and a platform for development solutions. The company offers its services around the globe.</t>
  </si>
  <si>
    <t>SharePoint forms and business processes for SharePoint 2010-2013 :: Free to try</t>
  </si>
  <si>
    <t>Ziplyne</t>
  </si>
  <si>
    <t>ziplyne.com</t>
  </si>
  <si>
    <t>Ziplyne is a Digital Adoption Platform that helps enterprises streamline onboarding and training processes. With their in-app technology, Ziplyne improves efficiency and scalability by providing support and guidance to users, customers, and employees. ...</t>
  </si>
  <si>
    <t>Ziplyne, Inc. is a full-service Omnichannel Solution for maximizing Digital SOAR (Support, Onboarding, Adoption, Retention) Operations. It is cloud-based solution that assists user experience teams and product managers with monitoring product adoption and retention by employees.</t>
  </si>
  <si>
    <t>Expert Software Applications</t>
  </si>
  <si>
    <t>exswap.com</t>
  </si>
  <si>
    <t>Expert Software Applications is a team of 30 programmers, designers, and marketers. They create web products such as Mindomo and provide professional software development services. Their goal is to provide helpful products and a positive service-orient...</t>
  </si>
  <si>
    <t>Expert Software Application S.R.L. is a technology company providing software development services and creates web products such as its flagship product Mindomo which is a mind mapping application and service. It offers consultancy services while at the same time developing new products.</t>
  </si>
  <si>
    <t>Phone.com</t>
  </si>
  <si>
    <t>phone.com</t>
  </si>
  <si>
    <t>Phone.com is an affordable VoIP virtual business phone system that delivers cloud based voice, video, SMS, MMS, fax and more. They offer flexible, cost-effective plans and award-winning customer support to more than 25,000 businesses across the United ...</t>
  </si>
  <si>
    <t>Phone.com, Inc. is a cloud-based communications platform company. The company offers talk HD voice, conferencing, call recording, group messaging, text messaging, and fax services. It serves customers in retail, technology, services, lifestyle, and health and education industries.</t>
  </si>
  <si>
    <t>Extremely flexible, scalable, low cost cloud communications platform with open rest apis</t>
  </si>
  <si>
    <t>BT</t>
  </si>
  <si>
    <t>bt.com</t>
  </si>
  <si>
    <t>BT Group is a leading communications services company that provides a wide range of products and services. They offer Ultra Fast Full Fibre broadband, TV packages, mobile deals, and TNT sports. Additionally, BT provides networked IT solutions, telecomm...</t>
  </si>
  <si>
    <t>BT Group plc is a telecommunications provider. The company provides communication services and solutions, as well as offers networked IT services globally, local, national, and international telecommunications services for use at home, work, and on the move, broadband, TV, and Internet products and services. It serves its services globally.</t>
  </si>
  <si>
    <t>The world's oldest communications company</t>
  </si>
  <si>
    <t>DataStation</t>
  </si>
  <si>
    <t>datastation.com</t>
  </si>
  <si>
    <t>DataStation is an online software for complete innovation management. It enables you to launch your ideas to market better than your competition, by supporting all your idea, project and product management activities. Founded in 2007, DataStation offer...</t>
  </si>
  <si>
    <t>EngineXX BVBA doing business as DataStation Innovation Cloud has more than 10 years of experience in working with innovative organizations into a series of modular and scalable online collaboration services that meet the various needs of organizations along with the innovation maturity cycle. It develops software solutions for idea, project and product management</t>
  </si>
  <si>
    <t>Hives.co</t>
  </si>
  <si>
    <t>hives.co</t>
  </si>
  <si>
    <t>Easy to use idea management software | Hives The easy to use tool used by companies to collect, prioritize, and keep track of ideas &amp; feedback from employees and customers. Meet the #1 Idea Management Software. Engage your organisation by letting every...</t>
  </si>
  <si>
    <t>Hives.co AB is ready to go platform to engage employees and gather ideas from all over an organization in an easy way. The company decided to create a solution to these problems, and build a tool that would give companies the possibility to empower the employees in ways, didn't even think were possible.</t>
  </si>
  <si>
    <t>The easy-to-use tool used by companies to collect, prioritize, and keep track of ideas &amp; feedback from employees and customers</t>
  </si>
  <si>
    <t>Banxia Software</t>
  </si>
  <si>
    <t>banxia.com</t>
  </si>
  <si>
    <t>Decision Support and Meeting Tools</t>
  </si>
  <si>
    <t>Banxia Software, Ltd. has been providing decision support software and meeting tools for decision makers and educators. The company able to provide solutions designed to meet the needs.</t>
  </si>
  <si>
    <t>247meeting</t>
  </si>
  <si>
    <t>247meeting.com</t>
  </si>
  <si>
    <t>One Touch conference calls: a seamless experience for you and your clients. Try 247meeting Mobile today: also offers a range of conferencing calling, web conferencing and video conferencing services. Operating for the last for 11 years and headquartere...</t>
  </si>
  <si>
    <t>247Meeting offers conference call services, as well as web conferencing and video conferencing services. It features training via documentation, live online, and in-person sessions. It provides a range of audio, video, and web conferencing products and services.</t>
  </si>
  <si>
    <t>247meeting: Conference Calls, Screen Sharing, Video Conferences</t>
  </si>
  <si>
    <t>Benc Enterprises</t>
  </si>
  <si>
    <t>phpfox.com</t>
  </si>
  <si>
    <t>phpFox is the best social network platform to build your own online communities easily; encourages users to interact and engage with much fun. The ultimate solution for your social network. phpFox is an easy to use software giving you the ability custo...</t>
  </si>
  <si>
    <t>Benc Enterprises AB doing business as Phpfox, LLC provides the solution for social network sites. It offers mobile-ready, customizable, and comes packed with social networking features found on community websites. It serves its clients in Huntington Beach, California, United States.</t>
  </si>
  <si>
    <t>Benc Enterprises AB is a software development company developing PHP (Hypertext Preprocessor) based products</t>
  </si>
  <si>
    <t>Viima</t>
  </si>
  <si>
    <t>viima.com</t>
  </si>
  <si>
    <t>Viima is a simple, yet incredibly powerful innovation platform designed to democratize innovation. It's a flexible, easy to use &amp; scalable software. Viima is the best way to collect &amp; develop ideas. Our SaaS product makes the process effortless, social...</t>
  </si>
  <si>
    <t>Viima Solutions Oy provides visual, interactive, and transparent Software-as-a-Service solution that is used as a tool for facilitating ideation, innovation, and to gather feedback. It offers transparent feedback solution that helps in communicating openly and transparently to increase the back office's knowledge of the customers; building trust by showing care of the customer's feedback, and helps in learning customers and earning loyalty by creating a relationship.</t>
  </si>
  <si>
    <t>Viima is the best way to gather and develop ideas. Our SaaS product makes the process effortless, social, visual and fun</t>
  </si>
  <si>
    <t>Formations Direct</t>
  </si>
  <si>
    <t>formationsdirect.com</t>
  </si>
  <si>
    <t>Limited Company Formation from Formations Direct Formations Direct offers limited company formation in minutes. Our company registration packages start at £17 and you could get up to £75 cashback. Established in 1994 Formations Direct Ltd offers profes...</t>
  </si>
  <si>
    <t>Formations Direct, Ltd. offers professional support for accountants and SMEs in the field of company formation and administration. The company is a limited company formation agent that is approved to fill out online applications with the government registration body Companies House for registering a company.</t>
  </si>
  <si>
    <t>Limited Company Formation from Formations Direct</t>
  </si>
  <si>
    <t>COHESIVE TECHNOLOGY LIMITED</t>
  </si>
  <si>
    <t>cohesivetechnology.co.uk</t>
  </si>
  <si>
    <t>COHESIVE TECHNOLOGY LIMITED is a company based out of United Kingdom.</t>
  </si>
  <si>
    <t>Cohesive Technology, Ltd. creates products and offer services based on software engineering excellence, pragmatic architecture and desing, and a focus on the operability of the systems it create. It also offer consultancy services and selected consultancy and advisory engagements on occasional basis.</t>
  </si>
  <si>
    <t>Elgia</t>
  </si>
  <si>
    <t>elgia.com</t>
  </si>
  <si>
    <t>Elgia is a cybersecurity company that specializes in providing CyberSecure Digital Transformation Solutions. They empower organizations and individuals to navigate the evolving digital landscape with confidence and resilience. Elgia is also the only Bu...</t>
  </si>
  <si>
    <t>Elgia, Inc. provides a source for outsourced task management, including client/user product training and daily bookkeeping services. The company helps the business owner focus on the business's core strengths, and enjoy more downtime and higher quality of life, while still reaching the high level of success demanded. Its customer product training can allow it to quickly boost companies' capabilities and reputation when customer product training is nonexistent or not up to industry standards.</t>
  </si>
  <si>
    <t>LoopUp</t>
  </si>
  <si>
    <t>loopup.com</t>
  </si>
  <si>
    <t>LoopUp is a global Microsoft Teams Cloud Telephony provider and the world leader in global coverage for Microsoft's certified Operator Connect program. They offer a premium remote meetings solution that makes collaboration easy for business users. Loop...</t>
  </si>
  <si>
    <t>Loopup Group plc provides a software-as-a-service conferencing solution, for remote enterprise meetings. The company is built for the needs of business users and delivers the quality, security, and reliability required in the enterprise. Its users have access to a range of features and benefits which make all of the conference calls simple, seamless, and secure.</t>
  </si>
  <si>
    <t>Simple, pain-free business conference calls and online meetings</t>
  </si>
  <si>
    <t>Impact Tech</t>
  </si>
  <si>
    <t>impactechs.com</t>
  </si>
  <si>
    <t>ImpacTech is an AI-driven company that builds data-driven, AI-powered software to create a personalized customer experience. They offer total brokerage solutions to startups, small and medium-sized businesses, and established brokers. Their suite of se...</t>
  </si>
  <si>
    <t>Impact Tech, Ltd. develop cutting-edge technology to create innovative Business Intelligence solutions like Impact CRM, Impact Telecom, and Impact AI, that enable a business to extract the maximum value from its data and equip it to compete at the sharp end of the industry. It seamlessly connects to all a favorite applications with its API architecture, IMPACT TELECOM, business-optimized, cloud-based platform delivering premium quality calls at highly competitive rates through its partnerships with Tier 1 telecoms suppliers.</t>
  </si>
  <si>
    <t>Clocr</t>
  </si>
  <si>
    <t>clocr.com</t>
  </si>
  <si>
    <t>Clocr is the leading digital estate planning tool for online accounts. Create your online will, identify your executors. Secure and share your digital legacy. Clocr is an all-in-one digital legacy planning and disbursement platform for online accounts ...</t>
  </si>
  <si>
    <t>Clocr, Inc. is a digital legacy planning and disbursement platform for online accounts and digital assets. The company provides digital legacy and emergency planning software for consumers and businesses offering services under one roof at a fixed lifetime price. It enables users to secure essential information and offers its services within the area.</t>
  </si>
  <si>
    <t>Legacy and emergency planning platform</t>
  </si>
  <si>
    <t>Samewave</t>
  </si>
  <si>
    <t>samewave.com</t>
  </si>
  <si>
    <t>Samewave is a new breed of business management software that banishes bad meetings, increases productivity, and drives your business forward. It allows you to track, measure, and manage your commitments at work, unlocking the power of promises in your ...</t>
  </si>
  <si>
    <t>Samewave, Ltd. is a developer of an application platform intended to offer business management services. Its platform offers advanced software which increases productivity and collects business data from staff and systems to create online scoreboards and forums. It enables businesses to banish bad meetings, increase productivity and drive the business forward.</t>
  </si>
  <si>
    <t>Helping businesses track their progress and goals</t>
  </si>
  <si>
    <t>RingRoost</t>
  </si>
  <si>
    <t>ringroost.com</t>
  </si>
  <si>
    <t>RingRoost is a modern business phone system that allows you to set up your business call system quickly and easily. With our do-it-yourself cloud software, you can build your own phone systems, including PBX, VoIP, and Asterisk. Our platform allows you...</t>
  </si>
  <si>
    <t>Ringroost is a developer of a business communications platform designed to build and manage call systems. It leverages several voices, SIP, and web technologies to develop and continually improve the ultimate VoIP providers toolkit. The company develops PBX builders, featuring voice, SIP, hosted PBX, HTTP and database integration, SMS, voicemail setup, call queues and filters, conference calls, and filters. It enables its users to connect its office, mobile, and desktop devices.</t>
  </si>
  <si>
    <t>RingRoost leverages a number of voice, SIP and web technologies to develop and continually improve the ultimate VoIP providers toolkit</t>
  </si>
  <si>
    <t>Mitel Networks Corporation</t>
  </si>
  <si>
    <t>mitel.com</t>
  </si>
  <si>
    <t>Mitel is a provider of business communications and collaboration software and services. They offer premises and cloud-based enterprise communications infrastructure products and solutions, unified communications and collaboration (UCC) and contact cent...</t>
  </si>
  <si>
    <t>Mitel Networks Corp. is a telecommunications company. It offers retail cloud services that include UCC applications, voice, data telecommunications, and desktop devices that provide a hosted cloud. It serves clients nationwide.</t>
  </si>
  <si>
    <t>Make Communicating Seamless | Mitel - United States</t>
  </si>
  <si>
    <t>SPIRIT DSP</t>
  </si>
  <si>
    <t>spiritdsp.com</t>
  </si>
  <si>
    <t>Voice and video communications 500x Video Compression based on Machine Learning &amp; ANN SDKs VideoMost video conferencing server SDK with mobile clients Perfect Mobile Video Call SDK designed for low quality/density mobile networks TeamSpirit.im enterpri...</t>
  </si>
  <si>
    <t>Spirit DSP, LLC is an information technology and services industry. It develops software solutions for real-time voice and video communication over IP networks - voice and video engines. It offers software development, video conferencing, unified communications, and unified communication software like Teams, zoom, and unified communication software. Its voice and video software platform is used by carriers, mobile messaging apps, and social networks, serving more than 1 billion users in 100 countries.</t>
  </si>
  <si>
    <t>Video Conferencing Software VideoMost For Telcos And Service Providers | 1 Billion Users In 100 Countries</t>
  </si>
  <si>
    <t>Whereby</t>
  </si>
  <si>
    <t>Tassta</t>
  </si>
  <si>
    <t>tassta.com</t>
  </si>
  <si>
    <t>TASSTA is a software development company providing mission critical push to talk communication solutions. They offer voice communications, messaging, and data solutions. Their core team has extensive expertise in the professional mobile radio market, a...</t>
  </si>
  <si>
    <t>TASSTA GmbH developed an innovative push-to-talk communication solution for smartphones, tablets, and also desktop PCs which is meeting all requirements in respect of communication, organization, and security. The company offers customers and partners the best possible product solutions. It shares resources on request between the clients and provides reliable communication with sub-second performance.</t>
  </si>
  <si>
    <t>Ideanote</t>
  </si>
  <si>
    <t>ideanote.io</t>
  </si>
  <si>
    <t>Ideanote is a new way to work with ideas. It's faster, more efficient, and lets you build a fully customizable idea management flow from start to finish. Ideanote is a digital tool for great ideas. We help you transform your business.</t>
  </si>
  <si>
    <t>Ideanote ApS is a technology, information, and internet company. It helps businesses collect, structure, and evaluate ideas from employees and stakeholders. The company serves services throughout the country.</t>
  </si>
  <si>
    <t>The best collaborative platform to capture, develop and prioritize ideas</t>
  </si>
  <si>
    <t>ZURB</t>
  </si>
  <si>
    <t>zurb.com</t>
  </si>
  <si>
    <t>ZURB is a product design company that has been around since 1998. They provide strategic marketing, design, and branding solutions to companies. Their work includes identity, branding, information design, web design, illustration, software design, icon...</t>
  </si>
  <si>
    <t>Zurb, Inc. is a product design company. It provides services such as growth design, design systems, product innovation, and mobile and web apps. The company offers its products and services to thousands of startups, teams, and companies of all sizes globally.</t>
  </si>
  <si>
    <t>ZURB helps companies design better websites, services and products through services that include design strategy and interaction design</t>
  </si>
  <si>
    <t>Correlate</t>
  </si>
  <si>
    <t>correlate.com</t>
  </si>
  <si>
    <t>Correlate is a company that helps users map out their digital chaos by providing a platform to find files and information across cloud services and other online sources. They offer real-time collaboration for information-driven workflows, powered by AI...</t>
  </si>
  <si>
    <t>Correlate AS develops a software solution for collecting, organizing, sharing, assigning, and archiving files, emails, and other electronic information. The company allows teams to organize, share and retain knowledge. It serves clients within the area.</t>
  </si>
  <si>
    <t>A knowledge management app that securely connects the users’ files from all of their different cloud accounts</t>
  </si>
  <si>
    <t>55PBX Cloud Contact Center</t>
  </si>
  <si>
    <t>55pbx.com</t>
  </si>
  <si>
    <t>PABX Virtual com Telefonia, Chat e Whatsapp. Teste Grátis Contrate o Melhor PABX VoIP e Virtual com Omnichannel. Temos 0800, 3003, Whatsapp e Chat com Zendesk, Freshdesk, Salesforce, Pipedrive, Movidesk A 55PBX é uma solução completa de central telefô...</t>
  </si>
  <si>
    <t>55 Telecom Comunicação, Ltda. doing business as 55PBX is a complete switchboard for communication with customers in the cloud (SaaS). It is also a virtual PABX integrated with Salesforce, Zendesk, and many other SaaS systems. The company system enables to have a professional service system with accessible value and agility.</t>
  </si>
  <si>
    <t>Hire the Best VoIP and Virtual PABX with Omnichannel</t>
  </si>
  <si>
    <t>Grandstream Networks</t>
  </si>
  <si>
    <t>grandstream.com</t>
  </si>
  <si>
    <t>Grandstream Networks is a company that has been connecting the world since 2002 with unified communications and networking solutions. They offer a wide range of products and services including SIP Unified Communications products, IP voice/video telepho...</t>
  </si>
  <si>
    <t>Grandstream Networks, Inc. is a telecommunications company that designs, manufactures, and supplies IP voice, video telephony, video conferencing, and video surveillance products. The company offers business conferencing solutions, IP video surveillance solutions, gateways, ATAs, and IP PBXs, and also provides IPVideoTalk, a cloud-based video, audio, and Web conferencing service, and support services. It offers its products and services to businesses worldwide.</t>
  </si>
  <si>
    <t>Leading manufacturer of innovative ip voice/video telephony and video surveillance solutions</t>
  </si>
  <si>
    <t>Neatro</t>
  </si>
  <si>
    <t>neatro.io</t>
  </si>
  <si>
    <t>Neatro is a Sprint Retrospective software made for Agile Remote Teams willing to improve continuously. Neatro is an online Agile retrospective platform. We help hundreds of distributed teams improve continuously, one retro at a time!  Neatro helps Ag...</t>
  </si>
  <si>
    <t>Neatro Technologies, Inc. is an online retrospective tool for any agile team who wants to continuously improve itself. It offers a selection of templates that can always find the right retrospective. It serves within the area.</t>
  </si>
  <si>
    <t>Online Agile retrospective tool for remote teams, fun &amp; easy | Neatro</t>
  </si>
  <si>
    <t>EdrawSoft</t>
  </si>
  <si>
    <t>edrawsoft.com</t>
  </si>
  <si>
    <t>[OFFICIAL] Edraw Software: Unlock Diagram Possibilities Creating flow chart, mind map, org charts, network diagrams and floor plans with rich gallery of examples and templates. Free Examples and diagram software Download. Edraw Max is an all in one dia...</t>
  </si>
  <si>
    <t>Shenzhen Edraw Software Co., Ltd. doing business as Edrawsoft is a leading provider of drawing-based applications. The company specializes in diagrammatic software development, graphics component development, and web-based applications.</t>
  </si>
  <si>
    <t>Leading provider of drawing-based applications</t>
  </si>
  <si>
    <t>CommandDot</t>
  </si>
  <si>
    <t>commanddot.com</t>
  </si>
  <si>
    <t>CommandDot is a software development company that provides a fast and user-friendly solution for scheduling meetings. It started as a Chrome Extension that connected Google Calendar to GMail and later expanded to support Superhuman and Outlook 365 Cale...</t>
  </si>
  <si>
    <t>CommandDot, Inc. is a software development company. It provides robust tools and analytics to enhance users' outbound, electronic communications via Gmail, and Google Inbox. Its Features include automated calendar scheduling from within an email, streamlined handling of introduction emails, and easy-to-use email templates. The company serves customers within the country.</t>
  </si>
  <si>
    <t>Peeklogic</t>
  </si>
  <si>
    <t>peeklogic.com</t>
  </si>
  <si>
    <t>The Salesforce Development Company | Peeklogic Peeklogic, a Certified Salesforce Consulting Partner, provides App Development, Integration, Customization and Implementation Services in various domains. Peeklogic has been in business since 2015 and is a...</t>
  </si>
  <si>
    <t>Peeklogic, LLC  is a fast-growing IT service and Salesforce Consulting company. It offers a wide array of solutions starting from strategy consulting right through to implementing IT solutions.</t>
  </si>
  <si>
    <t>Global Salesforce Development Company offering CRM solutions services in an offshore model</t>
  </si>
  <si>
    <t>Workpath</t>
  </si>
  <si>
    <t>workpath.com</t>
  </si>
  <si>
    <t>Workpath is an OKR and goal management platform designed to drive performance, employee engagement, and operational excellence. Enabling organizations to get better and faster from strategic goals to results with OKRs. Workpath enables leaders and team...</t>
  </si>
  <si>
    <t>Workpath GmbH is focused on driving performance, employee engagement, and the growth of businesses. The company develops software to manage goals among teams and individuals in companies, strengthening focus, alignment, and people development, as well as its own technology that guarantees European privacy standards and empowers great workplaces. The company serves clients in the area.</t>
  </si>
  <si>
    <t>The leading enterprise platform for strategy execution in adaptive and fast-moving organizations</t>
  </si>
  <si>
    <t>GreatSoft</t>
  </si>
  <si>
    <t>greatsoft.co.za</t>
  </si>
  <si>
    <t>GreatSoft is a leading expert in Practice Management systems for any size of professional service business in Africa. GreatSoft specialises in providing accountancy firms with high quality CRM solutions with the latest technical support. Our fully inte...</t>
  </si>
  <si>
    <t>GreatSoft Pty., Ltd. is an innovative and award-winning software development company that provides cutting-edge cloud-based software solutions to professionals. The company offers a full suite of cloud-based CRM software including tax compliance, payroll management, and document management.</t>
  </si>
  <si>
    <t>Jell</t>
  </si>
  <si>
    <t>jell.com</t>
  </si>
  <si>
    <t>Jell.com is a company that provides a daily standup app for Slack and Microsoft Teams. Their app allows teams to stay up to date on their sprints and quarterly goals, track ongoing tasks, and collaborate seamlessly using their current tracking and coll...</t>
  </si>
  <si>
    <t>Jell Technologies, Inc. is a software development company. It offers a management tool that provides progress and accountability, real-time and historic views, and the ability to identify and remove blockers. The company serves users worldwide.</t>
  </si>
  <si>
    <t>Daily Standups for Technical Teams - Jell</t>
  </si>
  <si>
    <t>Zanran</t>
  </si>
  <si>
    <t>zanran.com</t>
  </si>
  <si>
    <t>Zanran is a smart platform that specializes in extracting data from complex documents, such as tables and images in PDFs. It is a search engine for data, providing users with hard data, graphs, charts, and tables. The platform allows users to extract s...</t>
  </si>
  <si>
    <t>Zanran, Ltd. is a company that operates in the information services industry. The company provides the structured output data at speed, scale and with accuracy for further processing. It primarily serves within the area.</t>
  </si>
  <si>
    <t>Zanran Numerical Data Search</t>
  </si>
  <si>
    <t>Eastgate Systems</t>
  </si>
  <si>
    <t>eastgate.com</t>
  </si>
  <si>
    <t>Eastgate Systems is a company that has been producing fine hypertexts and hypertext tools since 1982. They offer Tinderbox, a personal content assistant that helps visualize, analyze, and share notes, plans, and ideas. Tinderbox is revolutionary softwa...</t>
  </si>
  <si>
    <t>Eastgate Systems, Inc. is a publishing and software company. It creates new hypertext technologies and crafts artisanal tools such as Tinderbox, Storyspace, Patchwork Girl, and Trojan Girls to write hypertext fiction and nonfiction interactive writing. The company serves its clients in Massachusetts.</t>
  </si>
  <si>
    <t>SoliCall</t>
  </si>
  <si>
    <t>solicall.com</t>
  </si>
  <si>
    <t>SoliCall is a company that develops patented noise cancelling technology for telephony. Their software includes a NOISE FIREWALL™ for contact centers and crowded workspaces, as well as versatile echo cancellation software and advanced noise cancelling ...</t>
  </si>
  <si>
    <t>SoliCall, Ltd. is a provider of noise reduction software, echo cancellation software, and echo cancellation in telephony. The company developed patented technology for improving audio quality in telephony. Its unique audio noise reduction software includes innovative profile-based and referenced-based noise reduction, and client and cloud-based echo cancellation.</t>
  </si>
  <si>
    <t>SoliCall – Noise Reduction and Echo Cancellation</t>
  </si>
  <si>
    <t>Captain Feedback</t>
  </si>
  <si>
    <t>getcaptainfeedback.com</t>
  </si>
  <si>
    <t>Captain Feedback enables users to improve individually and as a team. It facilitates quick and structured micro-feedback in a team. It offer its services within the area.</t>
  </si>
  <si>
    <t>Agriya</t>
  </si>
  <si>
    <t>agriya.com</t>
  </si>
  <si>
    <t>Agriya is a web development and mobile application development company that focuses on client satisfaction and creating cutting edge websites. They offer custom based web application development and can create applications for all mobile platforms like...</t>
  </si>
  <si>
    <t>Agriya Infoway Pvt., Ltd. is a professional web development company that is familiar with custom-based web application development. It provides consulting and IT Services to clients across diverse markets. The company specializes in web application development such as PHP project development, PHP website development, and e-commerce web development.</t>
  </si>
  <si>
    <t>Offers a wide range of web development services which are tailored to each clients individual needs</t>
  </si>
  <si>
    <t>Celerity Telecom</t>
  </si>
  <si>
    <t>celeritytelecom.com</t>
  </si>
  <si>
    <t>Celerity Telecom has been helping companies of all sizes boost their presence, performance, and revenue with state of the art communication technologies since 2011. As an expanding leader in telecom, Celerity Telecom takes pride in providing cloud base...</t>
  </si>
  <si>
    <t>Celerity Telecom, Inc. is a software company based in the United States and offers a software product called Celerity Telecom. It offers training via documentation, and live online. Celerity Telecom is predictive dialer software, and includes features such as call results, call transfer, callback scheduling, campaign specific caller ID, FCC compliance, and FTC compliance.</t>
  </si>
  <si>
    <t>CallHarbor</t>
  </si>
  <si>
    <t>callharbor.com</t>
  </si>
  <si>
    <t>CallHarbor is an award-winning business phone service provider that offers nationwide small and medium-sized business phone and UCaaS systems. With voice, messaging, video, and mobile capabilities, CallHarbor provides comprehensive communication soluti...</t>
  </si>
  <si>
    <t>CallHarbor, Inc. is a national VoIP and Unified Communications service provider company. It offers unified communication services like voice, messaging, video, and mobile solutions.</t>
  </si>
  <si>
    <t>Ning Interactive</t>
  </si>
  <si>
    <t>ning.com</t>
  </si>
  <si>
    <t>NING is the largest online community building platform in the World. It offers a scalable hosted platform that allows users to create their own social networks in a matter of minutes. With Ning, users can publish and connect with their community all in...</t>
  </si>
  <si>
    <t>Ning Interactive, Inc. is a  software company. It operates an online platform for creating social communities and websites. The company offers a SaaS platform that provides users with the tools to nurture and engage its community and also provides off-the-shelf community features, such as profiles, photos, forums, liking, sharing, and fostering engagement. It serves customers within the area.</t>
  </si>
  <si>
    <t>Humanperf Software</t>
  </si>
  <si>
    <t>humanperf.com</t>
  </si>
  <si>
    <t>Humanperf is a software editor specialized in innovation, continuous improvement, and project portfolio management. They offer IDhall, an application that helps manage ideas, projects, and action plans. Their software solutions are designed to moderniz...</t>
  </si>
  <si>
    <t>Humanperf Software SARL offers new-generation software solutions for the modernization and acceleration of innovation and continuous improvement activities in companies. The company relies on genuine experience in change and project management, information systems deployment, and organization consulting.</t>
  </si>
  <si>
    <t>Humanperf Software - Boost innovation and progress!</t>
  </si>
  <si>
    <t>HunchBuzz</t>
  </si>
  <si>
    <t>hunchbuzz.com</t>
  </si>
  <si>
    <t>HunchBuzz is a collaboration tool for crowdsourcing ideas from employees, partners, and customers. It enables businesses to collect and develop feedback and ideas from their community, allowing for innovation and growth. HunchBuzz helps organizations g...</t>
  </si>
  <si>
    <t>HunchBuzz, Ltd. is cloud-based Idea Management software. It enables the generation, collection, and development of feedback, ideas, and suggestions as part of the overall organizational development strategy. It uses a simple and easy-to-use platform that integrates seamlessly with business objectives/processes and is designed to facilitate and leverage a community of innovators and thinkers.</t>
  </si>
  <si>
    <t>Hunchbuzz is cloud based Idea Management software that enables generation and development of feedback, ideas and suggestions</t>
  </si>
  <si>
    <t>Cleanfeed</t>
  </si>
  <si>
    <t>cleanfeed.net</t>
  </si>
  <si>
    <t>Cleanfeed is an online studio for live audio and recording. It is an easy-to-use live audio link in your Chrome browser, allowing you to have high-definition live audio with anyone in the world. Cleanfeed is used by radio professionals, voiceover artis...</t>
  </si>
  <si>
    <t>Cleanfeed, LLP offers an easy-to-use live audio link in the Chrome browser. It enables anyone to send, receive and record live audio using only a browser.</t>
  </si>
  <si>
    <t>Temi</t>
  </si>
  <si>
    <t>temi.com</t>
  </si>
  <si>
    <t>Temi is an automated transcription service that uses advanced speech recognition to convert audio and video to text in minutes. It also provides an interactive editor for polishing the transcript to 100% accuracy and downloading it in various formats. ...</t>
  </si>
  <si>
    <t>Temi.com is an audio transcription service that uses computers to transcribe English audio or video into text. It offer rich editing tools that it can use to annotate and edit transcripts.</t>
  </si>
  <si>
    <t>Audio to Text Automatic Transcription Service &amp; App | temi.com</t>
  </si>
  <si>
    <t>Vocalmatic</t>
  </si>
  <si>
    <t>vocalmatic.com</t>
  </si>
  <si>
    <t>Vocalmatic is an auto transcription platform that automatically converts audio and video files into text. Users can upload their audio or video files in various formats, such as .mp3, .flac, .wav, .mp4, .mov, .ogg, and .webm. Vocalmatic utilizes AI and...</t>
  </si>
  <si>
    <t>Enactics, Inc. doing business as Vocalmatic is an online automatic transcription platform for converting audio recordings into text. The company helps people save time transcribing audio files.</t>
  </si>
  <si>
    <t>Convert audio and video into text and edit to perfection with our online editor</t>
  </si>
  <si>
    <t>Telavox</t>
  </si>
  <si>
    <t>telavox.com</t>
  </si>
  <si>
    <t>Telavox is a leading communication platform that offers solutions for smart and efficient telephony, PBX, messaging, and more. Whether it's a startup or a large corporation, Telavox helps businesses become more open, efficient, and accessible. With Tel...</t>
  </si>
  <si>
    <t>Telavox AB develops communications platforms with solutions for smart and efficient telephony gear, chat, and much more. The company offers telephone services. It operates in the telecommunications industry.</t>
  </si>
  <si>
    <t>A telephone service that helps companies get the most out of their communication</t>
  </si>
  <si>
    <t>Geekbot</t>
  </si>
  <si>
    <t>geekbot.com</t>
  </si>
  <si>
    <t>Geekbot offers an easy way to automate standups, retrospectives, and surveys — in Slack and MS Teams. Enjoy fewer meetings, save time on reporting, and see who’s working on what, all with one bot.</t>
  </si>
  <si>
    <t>Geekbot, Ltd. is a slackbot assistant that helps users set up real asynchronous stand-up meetings within Slack. The company solution helps staff stay organized, up-to-date, and aligned with the rest of the team.</t>
  </si>
  <si>
    <t>Guideblocks</t>
  </si>
  <si>
    <t>guideblocks.com</t>
  </si>
  <si>
    <t>Guideblocks extends your web app to provide help articles, user onboarding tours, context help, in app messages and more. Guideblocks is a customer driven company engaged in providing software applications. Our guides in designing and programming are u...</t>
  </si>
  <si>
    <t>Guideblocks is a customer-driven company engaged in providing software applications. The company's guides in designing and programming are usability, simplicity, and innovation. Its client base is highly diverse, in terms of industry sectors, geographical locations, and sizes.</t>
  </si>
  <si>
    <t>Customer-driven company engaged in providing software applications</t>
  </si>
  <si>
    <t>WiseStamp</t>
  </si>
  <si>
    <t>wisestamp.com</t>
  </si>
  <si>
    <t>WiseStamp is a company that provides an email signature solution for both small and large businesses. They offer an email signature generator that allows individuals to create a professional email signature within a few clicks, without the need for HTM...</t>
  </si>
  <si>
    <t>WiseStamp, Ltd. is the leading email signature solution for professionals. It helps build the business presence in less than an hour with tools such as professional email signatures, business pages, business listings, business cards, merchandising and analytics and equips users with simple, yet resourceful tools and services to instantly help them smartly and professionally market themselves and grow the business online.</t>
  </si>
  <si>
    <t>Create Email Signatures that STAND OUT! Add your latest tweets &amp; social profiles to every email you send. Looking for a Team solution? Follow us on @WSbis</t>
  </si>
  <si>
    <t>Yay.com™</t>
  </si>
  <si>
    <t>yay.com</t>
  </si>
  <si>
    <t>Yay.com is a cloud PBX business VoIP phone provider and domain name registrar. They offer comprehensive business phone systems and communication services delivered through their SIP trunks and hosted VoIP service. Their solutions are flexible, contract...</t>
  </si>
  <si>
    <t>YayYay, Ltd. doing business as Yay.com is a complete business cloud communications. The company provides feature-rich unified communications alongside an ICANN-accredited domain name registrar business. It serves clients across the UK.</t>
  </si>
  <si>
    <t>Cloud PBX Business VoIP Phone Provider &amp; Domain Name Registrar | Yay</t>
  </si>
  <si>
    <t>Protected Trust</t>
  </si>
  <si>
    <t>protectedtrust.com</t>
  </si>
  <si>
    <t>Protected Trust is a company that takes care of all your business IT needs. They offer comprehensive technology and compliance solutions, including Microsoft 365, Azure, and Surface. They help businesses access, share, and utilize secure data in the cl...</t>
  </si>
  <si>
    <t>Protected Trust, LLC provides secure data center infrastructure for the organization's critical systems, applications, and telecommunications to manage and protect sensitive data. It provides various solutions, including secure cloud solutions, such as server colocation, virtual dedicated servers, managed cloud services, private data suites, and data center solutions; and hosted exchange Email solutions, such as exchange enterprise solutions, Email security and compliance, mobile exchange, mobile device management, SharePoint, Lync server, and migration and support.</t>
  </si>
  <si>
    <t>Protected Trust - Modern Workplace for Business</t>
  </si>
  <si>
    <t>Place (Plek)</t>
  </si>
  <si>
    <t>plek.co</t>
  </si>
  <si>
    <t>Plek is a communication platform that is all about employees. We help organisations put employees at the center of the organisation in order to increase employee engagement. On Plek people can collaborate, share knowledge and connect in new ways. Wheth...</t>
  </si>
  <si>
    <t>Plek Nederland B.V. develops a communication platform that is all about employees and that helps organizations put employees at the center of the organization in order to increase employee engagement. It offers services such as knowledge sharing, enterprise search, community tools, enterprise messaging, information security, employee onboarding, innovation management, corporate communication, and many more.</t>
  </si>
  <si>
    <t>Enterprise communication and collaboration platform</t>
  </si>
  <si>
    <t>Standuply</t>
  </si>
  <si>
    <t>standuply.com</t>
  </si>
  <si>
    <t>Standuply is a bot that runs standup meetings by interviewing your team members in Slack and delivers answers to Slack, Trello, and email. It is the #1 Slack App for standup, retro meetings, and team surveys. Standuply helps distributed teams organize ...</t>
  </si>
  <si>
    <t>Dotch Investments, Ltd. doing business as Standuply, Inc. is a bot that runs standup meetings by interviewing team members in slack and delivers answers to Slack, Trello, and email. The company runs asynchronous daily stand-up meetings and tracks team performance. It also offers project management.</t>
  </si>
  <si>
    <t>Standuply – Automated Standups for Slack and Task Trackers</t>
  </si>
  <si>
    <t>ClearPeople</t>
  </si>
  <si>
    <t>clearpeople.com</t>
  </si>
  <si>
    <t>ClearPeople is a Consultagency that offers technical consulting with digital agency services. They specialize in delivering digital transformation and bridging the gap between business, marketing, and information technology. Their flagship product, Cle...</t>
  </si>
  <si>
    <t>ClearPeople, Ltd. is a consult agency hybrid breed of business offering technical consulting with digital agency services. The company helps bridges the gaps between business, marketing, and information technology, bringing these sometimes disparate and traditionally unconnected worlds together.</t>
  </si>
  <si>
    <t>Gruveo</t>
  </si>
  <si>
    <t>gruveo.com</t>
  </si>
  <si>
    <t>Gruveo is a telecommunications company that offers one-click video conferencing services. With Gruveo, customers can easily connect with businesses through video, voice, and screen sharing calls without the need to download or install anything. The ser...</t>
  </si>
  <si>
    <t>Gruveo s.r.o. is a company that develops a platform for video communication. The company offers a video calling solution that works in various browsers and platforms, such as Desktop, Android, and iOS. Its technology is scalable, and secure, and provides excellent call quality.</t>
  </si>
  <si>
    <t>Provides with a magic call link for callers or customers to get face-to-face</t>
  </si>
  <si>
    <t>WeKall</t>
  </si>
  <si>
    <t>wekall.co</t>
  </si>
  <si>
    <t>WeKall is a cloud telephony platform that offers a wide range of functions and services for businesses of all sizes. With over 8 years of experience in designing, integrating, and supporting technology solutions, WeKall provides voice and messaging sof...</t>
  </si>
  <si>
    <t>Startup Investment SAS doing business as WeKall is the leading provider of IP telephony and Contact Center services in Colombia that allows integration with +1000 platforms. It provides a robust Contact Center platform, which allows fluid interaction between high-level teams and drives the overcoming of great challenges in the customer experience.</t>
  </si>
  <si>
    <t>Enterprise cloud-based voice and messaging software with artificial intelligence for teams of sales, customer service, administration, and collections</t>
  </si>
  <si>
    <t>X2ONE Israel</t>
  </si>
  <si>
    <t>x2one.com</t>
  </si>
  <si>
    <t>X2ONE is an Israeli-based company founded in 2015 that provides telecommunications phone systems (PBX) with VoIP or GSM extensions, customer relations management (CRM), call center solutions, enterprise resource processes (ERP), inventory management, s...</t>
  </si>
  <si>
    <t>X2one, Ltd. is a full business management that develops its x2one platform. The company's platform can manage all customer's day to day processes within one friendly system. It combines the most advanced technology with simplicity so customers can keep full control of its business within the x2one online portal.</t>
  </si>
  <si>
    <t>QuickMonday</t>
  </si>
  <si>
    <t>quickmonday.com</t>
  </si>
  <si>
    <t>QuickMonday is a premium virtual assistant company that offers ridiculously talented virtual assistants tailored for solopreneurs, startups, SMEs, and enterprises. We enhance the efficiency of busy professionals and teams by eliminating time-consuming ...</t>
  </si>
  <si>
    <t>QuickMonday is a premium virtual assistant company with team members in Sri Lanka and the Philippines. The company helps entrepreneurs, professionals, and small teams by providing highly skilled assistants.</t>
  </si>
  <si>
    <t>Apxor</t>
  </si>
  <si>
    <t>apxor.com</t>
  </si>
  <si>
    <t>Apxor is the world's first digital nudging platform for apps. It provides insights, recommendations, and actions to tackle user retention. With Apxor, apps can improve retention and increase conversions by influencing user behavior using non-intrusive ...</t>
  </si>
  <si>
    <t>Apxor Technology Solutions Pvt., Ltd. is an information technology and services company. It provides insights, recommendations, and actions to tackle user retention. The company serves its services in India.</t>
  </si>
  <si>
    <t>Mobile User experience and application performance management platform</t>
  </si>
  <si>
    <t>Cronofy</t>
  </si>
  <si>
    <t>cronofy.com</t>
  </si>
  <si>
    <t>Cronofy is a scheduling platform for business that provides scheduling technology for high performance teams. They offer enterprise-ready scheduling tools, UI elements, and APIs. Cronofy's unified calendar API allows application developers to integrate...</t>
  </si>
  <si>
    <t>Cronofy, Ltd. is an industry company that develops a time-organizing platform designed to offer calendar connectivity for enterprises. The company's platform offers secure, real-time, two-way calendar integration without compromising users' privacy to streamline shift planning. It serves globally.</t>
  </si>
  <si>
    <t>Scheduling Everything for Everyone</t>
  </si>
  <si>
    <t>Useful Fruit</t>
  </si>
  <si>
    <t>usefulfruit.com</t>
  </si>
  <si>
    <t>Useful Fruit Software makes useful Mac and iOS software, including Pear Note, a note taking utility for Mac and iOS that records while you take your notes, so later you can find what was being said when you typed something. Pear Note is a unique note t...</t>
  </si>
  <si>
    <t>Useful Fruit Software, LLC  is creating useful, well-made software for Mac users. It releases Pear Note 1.4 including image support, the latest version of the note-taking utility for Mac OS X. At its core, Pear Note integrates audio, video, and slides with traditional text notes and stores all of this on a timeline for easy navigation. Its product is designed to help users take and understand notes.</t>
  </si>
  <si>
    <t>dialoggBox</t>
  </si>
  <si>
    <t>dialoggbox.com</t>
  </si>
  <si>
    <t>Dialoggbox is a company that provides boosted actionability for meetings and events. They offer an AI Scribe and Hi Liter Plugin that enhances productivity and collaboration during virtual meetings. With their software development expertise, they have ...</t>
  </si>
  <si>
    <t>Idealily Corp. dba dialoggBox is a productivity and collaboration app that enables conversation, provides live transcript and AI informatics for every digital conversation. The company links to digital conversation, harvests knowledge from the tangled web of conversation, and makes the knowledge available for notes, reuse and sharing, using communication integrations and ai methodology.</t>
  </si>
  <si>
    <t>IDEAFOX</t>
  </si>
  <si>
    <t>ideafox.io</t>
  </si>
  <si>
    <t>IdeaFox is a cloud-based software that helps teams and organizations share knowledge and manage ideation and innovation processes. It provides an intuitive and easy-to-use platform for collective ideation, co-creation, evaluation, and idea realization....</t>
  </si>
  <si>
    <t>IdeaFox GmbH is a technology, information, and internet company. It provides an innovation platform for teams and organizations to generate, evaluate, and realize ideas together. It offers Ideafox, an idea and innovation management software for centralized idea management, project-based collaboration, and knowledge database and management.</t>
  </si>
  <si>
    <t>Idea and Innovation Management Software</t>
  </si>
  <si>
    <t>Clarity Telemanagement</t>
  </si>
  <si>
    <t>claritytel.com</t>
  </si>
  <si>
    <t>ClarityTel is a leading Voice over IP service provider specializing in affordable business-centric telephony services. They offer advanced and customizable phone systems in the cloud, designed specifically for businesses. With ClarityTel, businesses ca...</t>
  </si>
  <si>
    <t>Clarity Telemanagement, Inc. is a leading national and international hosted VoIP, IP PBX, and SIP Trunk provider. Its expertise in telephony engineering and software design to deliver enhanced telephony solutions with superior quality and unparalleled scalability to small and medium sized businesses all over the world. The company's IP solutions allow consumers and companies of any size to access the next generation of hosted VoIP solutions.</t>
  </si>
  <si>
    <t>Providing advanced phone systems in the cloud, customized for business</t>
  </si>
  <si>
    <t>Wreally</t>
  </si>
  <si>
    <t>wreally.com</t>
  </si>
  <si>
    <t>Wreally Studios is a software development company that specializes in crafting elegant tools and creating innovative products. They are known for their popular applications such as Scribble, a HTML5 note taking application, Pixza, a real-time multiplay...</t>
  </si>
  <si>
    <t>Wreally, LLC an independent web application development studio specializing in elegant UI design and the real-time web. It creates an all-in-one browser-based interface with playback controls similar to a professional transcription device.</t>
  </si>
  <si>
    <t>SiPalto</t>
  </si>
  <si>
    <t>sipalto.com</t>
  </si>
  <si>
    <t>SiPalto is a telecommunications company based in Central London. They provide a revolutionary Cloud Phone System and High Speed Business Broadband to businesses throughout the UK. Their services include SIP Trunking, video conferencing, analogue lines,...</t>
  </si>
  <si>
    <t>Sipalto, Ltd. is a firm that operates in the Telecommunications industry. It provides designed for single businesses offering PBX features with cloud functionality to improve communications and give significant cost savings.</t>
  </si>
  <si>
    <t>SiPalto - Business Phone Systems | SIP Trunking | Business Broadband</t>
  </si>
  <si>
    <t>ipcortex</t>
  </si>
  <si>
    <t>ipcortex.co.uk</t>
  </si>
  <si>
    <t>IPCortex is a UK-based company that specializes in developing real-time communication software and appliances. With over 15 years of experience in the communications industry, IPCortex offers flexible and innovative unified communication solutions. The...</t>
  </si>
  <si>
    <t>IP Cortex, Ltd. is a telecommunications company. It focuses on the development of technology solutions for business communications. Help companies all over the world to deliver extraordinary customer service and maximize the value of working together.</t>
  </si>
  <si>
    <t>Dilitrust</t>
  </si>
  <si>
    <t>dilitrust.com</t>
  </si>
  <si>
    <t>DiliTrust is a software provider specialized in governance and legal management solutions. They offer a complete range of solutions and services dedicated to corporate governance with expertise in the sharing of sensitive data. Their unified suite of s...</t>
  </si>
  <si>
    <t>DiliTrust SAS is a software solutions provider. The company offers a complete range of solutions and services to corporate governance in legal, financial, and internal control areas and its solution also provides optimal traceability of confidential information and is adapted to all types of secure exchanges: mergers and acquisitions, private equity, out-licensing of intellectual property, industrial project financing, and restructuring. It serves the company with innovative solutions that just work.</t>
  </si>
  <si>
    <t>Offers a complete range of solutions and services dedicated to Corporate Governance and the secure sharing of sensitive and confidential data</t>
  </si>
  <si>
    <t>CloudCall</t>
  </si>
  <si>
    <t>cloudcall.com</t>
  </si>
  <si>
    <t>CloudCall is a leading cloud-based software and telecommunications business that develops an advanced communications system. Their solution allows users to fully integrate their phone system with their CRM, enabling effective management of all communic...</t>
  </si>
  <si>
    <t>CloudCall, Ltd. is a UCaaS provider company integrating communications with CRM platforms. Its suite of products allows companies to integrate telephony systems into its existing customer relationship management (CRM) software, enabling calls to be made, recorded, logged, and categorized from within the CRM system from which detailed activity reports could be generated. The company offers its products and solutions to the financial, sales, recruitment, and customer service industries.</t>
  </si>
  <si>
    <t>Voice communications for your computer through a phone</t>
  </si>
  <si>
    <t>Crexendo</t>
  </si>
  <si>
    <t>crexendo.com</t>
  </si>
  <si>
    <t>Crexendo Inc. is a full-service cloud solutions provider that delivers critical voice and data technology infrastructure services to the start-up, SMB, and Small Enterprise markets. Crexendo offers a range of cloud-based services including business pho...</t>
  </si>
  <si>
    <t>Crexendo, Inc. is a telecommunications company. It provides a business optimization suite of cloud-based services, including e-commerce, web marketing, and cloud communication solutions for homes, offices, small businesses, and medium-sized companies. It serves customers nationwide.</t>
  </si>
  <si>
    <t>A business optimization suite of cloud-based services including e-commerce, web marketing, and cloud communication</t>
  </si>
  <si>
    <t>GoodNotes</t>
  </si>
  <si>
    <t>goodnotes.com</t>
  </si>
  <si>
    <t>GoodNotes is a note-taking app that allows users to take digital handwritten notes on iPad and iPhone. It was created to address the frustration of taking readable and reusable notes on a tablet. The app has gained millions of happy users and has been ...</t>
  </si>
  <si>
    <t>GoodNotes, Ltd. offers an app for digital handwritten notes on iPad and iPhones. It provides a single place for all handwritten notes and formerly paper-based information.</t>
  </si>
  <si>
    <t>GoodNotes - GoodNotes turn your iPad into digital paper</t>
  </si>
  <si>
    <t>Doit.io</t>
  </si>
  <si>
    <t>doit.io</t>
  </si>
  <si>
    <t>Doit.io is a company that provides a platform for organizing and managing various aspects of life and work. Their mission is to make life easier, more productive, and more organized. With Doit, users can manage anything from big projects to personal mo...</t>
  </si>
  <si>
    <t>Yxagon AB doing business as Doit.io is a cloud-based application that allows one to take notes, manage projects, share ideas, and collaborate - all in one place. It is a new and easy way to get organized and manage anything from big projects to personal moments.</t>
  </si>
  <si>
    <t>One organized place for all tasks and projects</t>
  </si>
  <si>
    <t>SocialEngine</t>
  </si>
  <si>
    <t>socialengine.com</t>
  </si>
  <si>
    <t>SocialEngine is a company that provides the best PHP social networking script and CMS to create online community or social network sites or apps. Their platform is fast, secure, and responsive, and it allows individuals and brands to build social websi...</t>
  </si>
  <si>
    <t>SocialEngine is a provider of software that helps people and brands build vibrant online communities. The company provides a social network and community software for affinity groups, startups and businesses, organizations, brands, and fans. It offers SocialEngine, a PHP software to create a social network on the user's own server, and SocialEngine Cloud which enables users to create a Website for the community in minutes.</t>
  </si>
  <si>
    <t>Platform enabling individuals and brands to build social websites and online communities</t>
  </si>
  <si>
    <t>iScripts</t>
  </si>
  <si>
    <t>iscripts.com</t>
  </si>
  <si>
    <t>Proven open source PHP web software scripts for startups iScripts develops unique, paid and free open source web and mobile applications for entrepreneurs. These revenue generating scripts used to start turnkey online businesses. iScripts creates ultim...</t>
  </si>
  <si>
    <t>iScripts.com develops and markets Web software to create online businesses. It offers a suite of Website creation, e-commerce development, and database integration solutions to support an organization's online presence.</t>
  </si>
  <si>
    <t>Web software, helping small businesses and entrepreneurs start and expand their e-businesses</t>
  </si>
  <si>
    <t>Toonimo</t>
  </si>
  <si>
    <t>toonimo.com</t>
  </si>
  <si>
    <t>Toonimo is a leading Digital Adoption Platform that offers a cloud-based platform for businesses to showcase the key features of their websites. It provides personalized interactive guidance using voice, text bubbles, and visual cues to enhance the sel...</t>
  </si>
  <si>
    <t>Toonimo, Inc. develops plug-Ins software for websites that allows users with interactive audio-visual guidance solutions. The company offers solutions for SalesForce Training, Microsoft Dynamics, Oracle CRM, Sharepoint, SAP, Sharepoint, Moodle, and Jive Software. It serves the financial, insurance, healthcare, telecommunication, education, travel, and hospitality industries.</t>
  </si>
  <si>
    <t>Provides personalized and interactive guidance, with visual cues and a real human voice</t>
  </si>
  <si>
    <t>Pandos</t>
  </si>
  <si>
    <t>pandos.io</t>
  </si>
  <si>
    <t>Pandos is a business synergy and collaboration platform that specializes in digital tools for team formation, management, and assessment. Our goal is to create high-performing teams that make a difference. With Pandos, you can drive performance, stick ...</t>
  </si>
  <si>
    <t>Pandos Intelligence, Inc. is a software company. Its main product is a web app that facilitates team formation, task management and team assessment for education and business.</t>
  </si>
  <si>
    <t>Vastal I-Tech</t>
  </si>
  <si>
    <t>vastal.com</t>
  </si>
  <si>
    <t>Vastal I-Tech &amp; Co. is a software and internet services company established in 1999. They provide quality software development, website development, and mobile app development services. They have developed customized software for clients and have worke...</t>
  </si>
  <si>
    <t>Vastal I-Tech and Co. provides software and internet services. It developed many customized software's for clients. The company have worked on more than 3500 website's and 30+ desktop applications during the past 9 years.</t>
  </si>
  <si>
    <t>Yabbu</t>
  </si>
  <si>
    <t>yabbu.com</t>
  </si>
  <si>
    <t>Yabbu is a simple, secure, shared agenda where teams discuss issues, upload files, and assign tasks before meeting up in real time. It improves results while cancelling the meeting and makes the company agile and more compliant. Yabbu is a powerful too...</t>
  </si>
  <si>
    <t>Tjelp B.V. doing business as Yabbu provides a remote working tool that improves results while cancelling the meeting. The company has a proven track record in strategy and change management. It offers Yabbu, a philosophy and a communication tool that fuses collaboration and face-to-face meetings into a new way of working together.</t>
  </si>
  <si>
    <t>A structured communication tool that turns your meetings into a simple and fun process</t>
  </si>
  <si>
    <t>Electri-Cord Manufacturing</t>
  </si>
  <si>
    <t>cord.com</t>
  </si>
  <si>
    <t>Cord is a company that provides a complete SDK for chat, commenting, and notifications. Their SDK allows developers to easily build amazing chat, commenting, and collaboration experiences. With Cord, you can add rich, native feeling commenting features...</t>
  </si>
  <si>
    <t>Radical HQ, Ltd. doing business as Cord is one of the best companies in the Information Technology industry. It provides business and domestic software development. Its software and APIs add the best collaborative features to the product all with a single line of Javascript.</t>
  </si>
  <si>
    <t>Comment, mention, and annotate on any SaaS tool with Cord</t>
  </si>
  <si>
    <t>Go Transcribe</t>
  </si>
  <si>
    <t>go-transcribe.com</t>
  </si>
  <si>
    <t>Go Transcribe is a fast, simple, and affordable automated transcription service. They use artificial intelligence to convert audio files into text documents. Users can upload their files onto the platform and have them transcribed in a matter of minute...</t>
  </si>
  <si>
    <t>Go-Transcribe, Ltd. is an advanced cloud-based transcription service powered by artificial intelligence. It provides the latest software invention to convert speech in to text. It uses artificial intelligence to convert audio files into documents. The company's transcription process will save clients time, money and effort.</t>
  </si>
  <si>
    <t>Go Transcribe: Fast, Simple &amp; Affordable AI based Transcription</t>
  </si>
  <si>
    <t>ideas4all Innovation</t>
  </si>
  <si>
    <t>ideas4allinnovation.com</t>
  </si>
  <si>
    <t>ideas4all Innovation is a company that specializes in innovation software and consultancy. They believe in the power of collective talent and promote innovation in all types of organizations. Their software and methodology mobilize internal talent and ...</t>
  </si>
  <si>
    <t>Global Ideas 4 All SL doing business as ideas4all Innovation is a software and consultancy service company. It also offers strategic advice, talent software, innovation software, communication, training, and analytics. The company serves clients globally.</t>
  </si>
  <si>
    <t>Innovation management software provided that will enable organization’s transformation through collaborative innovation</t>
  </si>
  <si>
    <t>Prysm Systems</t>
  </si>
  <si>
    <t>prysmsystems.com</t>
  </si>
  <si>
    <t>Prysm Systems is a leading provider of large format Laser Phosphor Displays (LPD), known as the LPD 6K Series, and Prysm Application Suite, a cloud-based, visual collaboration solution. Prysm solutions enable individuals and teams to see and interact w...</t>
  </si>
  <si>
    <t>Prysm, Inc. provides visual workplace solutions to companies. It combines applications, content, video conferencing, and the Web into visual workspaces where teams can create, edit and share. Its solutions include customer briefing centers, boardrooms, huddle rooms or small conference rooms, and custom info walls, as well as MediaStation, a digital signage platform that engages users and enhances communication.</t>
  </si>
  <si>
    <t>MeetingOne Audio &amp; Web Conferencing</t>
  </si>
  <si>
    <t>meetingone.com</t>
  </si>
  <si>
    <t>MeetingOne is a worldwide tailored solution audio &amp; web conferencing provider. MeetingOne is a full service audio and web conferencing, eLearning, event solution and consulting services provider. Companies come to us for their audio, online meeting, tr...</t>
  </si>
  <si>
    <t>MeetingOne Corp. provides virtual meeting and event technology and services for businesses and organizations. The company offers even tone, a solution for virtual events, such as pre-event planning and consultation, online registration, virtual event technology, and post-event reporting and tracking audio one conferencing, an audio conferencing service; web one conferencing, a suite of web conferencing solutions and event planner, an online registration tool to manage onsite and virtual event registration processes. It has everything needed to create, manage and deploy engaging web conferencing using adobe acrobat connect professionally.</t>
  </si>
  <si>
    <t>MeetingOne is services audio,web conferencing,eLearning, event solution and consulting services provider</t>
  </si>
  <si>
    <t>Supernotes</t>
  </si>
  <si>
    <t>supernotes.app</t>
  </si>
  <si>
    <t>Supernotes is a collaborative note-taking and knowledge sharing platform. It allows users to create notecards with Markdown, LaTeX, images, emojis, and more. The app is designed for Windows, Mac, Linux, iOS, and Android, making it accessible on all dev...</t>
  </si>
  <si>
    <t>Supernotes Education, Ltd. is a software company that specializes in a collaborative notetaking platform. It is a unified tool that helps students take notes, organize materials, and collaborate. The company serves its clients across the country and internationally.</t>
  </si>
  <si>
    <t>An online collaborative learning solution for students</t>
  </si>
  <si>
    <t>Weekdone</t>
  </si>
  <si>
    <t>weekdone.com</t>
  </si>
  <si>
    <t>Weekdone is a leading OKR software that helps align teams and organizations. With Weekdone, you can set structured goals, track weekly plans, and view real-time progress status. The platform offers hassle-free weekly reports that make life easier for b...</t>
  </si>
  <si>
    <t>Weekdone OÜ develops and provides a weekly employee status reporting and feedback solution for managers. It offers hassle-free weekly employee status reports, a dashboard, and a feedback system. The company serves its services throughout the country.</t>
  </si>
  <si>
    <t>A hassle-free weekly employee status reports, dashboard and feedback system</t>
  </si>
  <si>
    <t>Intermedia</t>
  </si>
  <si>
    <t>Nextup.ai</t>
  </si>
  <si>
    <t>nextup.ai</t>
  </si>
  <si>
    <t>Nextup.ai is a software technology company that leads the market in productivity software solutions for chat based operations. We help teams work smarter through automation and two way integrations. Our Products: Jira Integration+ Powerful two way inte...</t>
  </si>
  <si>
    <t>Nextup.ai, Inc. is a bot integration company. It offers the best Jira integrations for chat programs. Its solutions reduce costly context switching by providing apps for Slack that make it simple to keep everyone updated without losing focus.</t>
  </si>
  <si>
    <t>Slack JIRA integration bot providing real time ticket information from JIRA to Slack Coming soon to MS Teams and other platforms</t>
  </si>
  <si>
    <t>VoiceLayer</t>
  </si>
  <si>
    <t>voicelayer.io</t>
  </si>
  <si>
    <t>VoiceLayer is a developer platform that enables developers to easily integrate Push to Talk (PTT) into their applications. With VoiceLayer, you can quickly add real-time Voice Messaging to any app. VoiceLayer delivers a broad suite of supporting enterp...</t>
  </si>
  <si>
    <t>Yiip, Inc. doing business as VoiceLayer is a provider of a real-time messaging platform. The company provides a platform that offers real-time voice messaging through a push-to-talk model which is also available as an API SDK to integrate into applications.</t>
  </si>
  <si>
    <t>Real-time Push-to-Talk PaaS Add realtime Push-to-Talk (PTT) to any app with our simple API/SDK! Push-to-Talk: Messages are streamed rea</t>
  </si>
  <si>
    <t>Predictive Response</t>
  </si>
  <si>
    <t>predictiveresponse.com</t>
  </si>
  <si>
    <t>Predictive Response provides platform and Salesforce integration solutions to integrate Salesforce with any system, cloud system, and apps. They offer competitively priced, advanced email campaign management and marketing automation applications for th...</t>
  </si>
  <si>
    <t>Predictive Response, Inc. is a salesforce integration solutions company. It provides email engagement and marketing automation for the Salesforce platform. The company allows the development, deployment, and management of adaptive, branching, newsletter, and drip email campaigns to nurture prospects. It serves clients across the United States.</t>
  </si>
  <si>
    <t>Predictive Response is headquartered in Los Gatos, California</t>
  </si>
  <si>
    <t>TrueConf</t>
  </si>
  <si>
    <t>trueconf.com</t>
  </si>
  <si>
    <t>TrueConf is the largest vendor of enterprise and consumer products and equipment for video conferencing in Eastern Europe. They provide award-winning video conferencing software that connects desktops, mobiles, phones, H.323/SIP endpoints, and more acr...</t>
  </si>
  <si>
    <t>TrueConf, OOO is the largest vendor of enterprise and consumer products and equipment for video conferencing in Eastern Europe. The company was the first to introduce a series of unique developments in the market of video conferencing, including 3D-video conferencing, mobile video conferencing and gesture-controlled video conferencing systems. It supports and promotes a number of non-profit public projects.</t>
  </si>
  <si>
    <t>Free video conferencing server and apps with UltraHD 4K support and great H</t>
  </si>
  <si>
    <t>NetStairs</t>
  </si>
  <si>
    <t>netstairs.com</t>
  </si>
  <si>
    <t>NETSTAIRS is a company that designs and builds real-time digital media broadcast infrastructures, telepresence platforms, and media-centric middleware for group communications. They bring real-time communications to life through their innovative platfo...</t>
  </si>
  <si>
    <t>NetStairs.com, Inc., is an intelligent social media delivery enabler. The firm build digital media infrastructures for global brands. The company combine science, art &amp; technology into a showcase of platforms founded on intelligent media delivery algorithms with a focus on interactive, live, on demand, streaming, progressive, and podcast protocols.</t>
  </si>
  <si>
    <t>We bring interactive to life. (TM)</t>
  </si>
  <si>
    <t>miraminds</t>
  </si>
  <si>
    <t>miraminds.com</t>
  </si>
  <si>
    <t>Software Documentation | IT &amp; Software Documentation Tool FlowShare Das Softwareunternehmen Miraminds (von miracle + minds) verfolgt den Anspruch, mit charmanten Lösungen ihren Kunden eine enorme Arbeitsentlastung zu bieten und sie dabei durch Einfachh...</t>
  </si>
  <si>
    <t>miraminds GmbH is a software company that develops flow share documentation software and has since become a client of public administration institutions, SMEs, and enterprise enterprises from Germany and other EU countries. Its product helps reduce great amounts of time wasted on software documentation.</t>
  </si>
  <si>
    <t>FlowShare ( for Windows ) helps professionals create software documentations quickly and easily</t>
  </si>
  <si>
    <t>Computershare</t>
  </si>
  <si>
    <t>computershare.com</t>
  </si>
  <si>
    <t>Welcome to Computershare Founded in 1978 and listed on the Australian Securities Exchange since 1994, Computershare employs over 16,000 people across the globe, providing services in over 20 countries to more than 16,000 clients. Investor services is ...</t>
  </si>
  <si>
    <t>Computershare, Ltd. is an accounting company. It provides financial and governance services, investor services, equity compensation plan administration, proxy solicitation, communications services, and technology solutions. The company offers its services worldwide.</t>
  </si>
  <si>
    <t>Global market leader in transfer agency and share registration, employee equity plans, mortgage servicing and other financial services</t>
  </si>
  <si>
    <t>FlyNumber.com</t>
  </si>
  <si>
    <t>flynumber.com</t>
  </si>
  <si>
    <t>FlyNumber is a telecommunications company based in Brooklyn, NY, United States. They provide local virtual phone numbers from all over the world, allowing users to make and receive calls using any device or software. With unlimited incoming calls via V...</t>
  </si>
  <si>
    <t>FlyNumber, Inc. has a new and inexpensive method for receiving and making phone calls. It creates and assigns phone numbers which various call forwarding capabilities, including landline and mobile phone call forwarding, local phone number, VoIP call forwarding, and Gtalk call forwarding.</t>
  </si>
  <si>
    <t>Company based out of 29 ave i, brooklyn, ny, united states</t>
  </si>
  <si>
    <t>Bramble</t>
  </si>
  <si>
    <t>DLS Internet Services</t>
  </si>
  <si>
    <t>dls.net</t>
  </si>
  <si>
    <t>DLS Internet Services specializes in providing phone and Internet services, including VoIP phone systems and cloud-based virtual PBX for businesses. They offer a comprehensive product portfolio, including VoIP Hosted PBX and Unified Communications for ...</t>
  </si>
  <si>
    <t>DLS Internet Services, Inc. is a successful provider of Information Technology and Voice over IP solutions for small and medium-sized enterprises. The company is privately held and enjoys strong expertise in IT networking, network security, data center operations, VoIP telephony, and fixed wireless broadband (RF).</t>
  </si>
  <si>
    <t>Boardpac</t>
  </si>
  <si>
    <t>boardpac.co</t>
  </si>
  <si>
    <t>BoardPAC is an effective way for board directors to access the board &amp; committee papers and supplementary information directly on to their iPads and browser from anywhere. This solution enables efficient and SECURE access to the company corporate board...</t>
  </si>
  <si>
    <t>BoardPAC Pvt., Ltd. offers highly secure tablet-enabled paperless board meeting software present globally. The company's software is an effective way for board directors to access the board and committee papers directly to tablet devices with both on-premise and cloud storage options. It offers technology, apps, software, and corporate governance solutions.</t>
  </si>
  <si>
    <t>Board meeting automation solution with market dominance in asia pacific while rapidly expanding across the globe</t>
  </si>
  <si>
    <t>i800</t>
  </si>
  <si>
    <t>i800.co</t>
  </si>
  <si>
    <t>i800 Inc an AI-powered cloud hosted business interaction platform. i800 transforms legacy communication systems, current Chat Engines, and Survey Tools.</t>
  </si>
  <si>
    <t>i800, Inc. offers an AI-powered, cloud-hosted, enterprise-grade next-generation business interaction platform. The company's platform transforms legacy communication systems, Chat Engines, and Survey Tools. It enables businesses to have a seamless communication platform with minimal ownership cost.</t>
  </si>
  <si>
    <t>netvillage</t>
  </si>
  <si>
    <t>netvillage.com</t>
  </si>
  <si>
    <t>NetVillage is a leading provider of Social Network Software and Social Networking Platforms for creating, hosting, and managing a private social network web site, or special interest user group. We provide a complete set of tightly integrated Social Ne...</t>
  </si>
  <si>
    <t>InfiNetwork doing business as Netvillage.com, LLC offers a software suite used to create interactive community and e-commerce Web sites. Its software is combined with an array of telecommunication services provided through a strategic partnership with AT and T Global Services. Its customers use its software to create and manage online forums, message boards, portals, and other vertical Web-based communities, including integrating features such as chat rooms, classified ads, databases, and online auctions.</t>
  </si>
  <si>
    <t>Social Networking, Social Network Software, Social Networking Software</t>
  </si>
  <si>
    <t>IdeaConnection</t>
  </si>
  <si>
    <t>ideaconnection.com</t>
  </si>
  <si>
    <t>IdeaConnection is a global resource for open innovation, specializing in confidential collaborative problem solving for companies through a worldwide expert network with thousands of problem solvers across all areas of science, technology, and general ...</t>
  </si>
  <si>
    <t>IdeaConnection, Ltd. (ICL) specializes in confidential collaborative problem-solving for companies through a worldwide expert network with thousands of problem solvers across all areas of science, technology, and general business. The company's line of business includes providing management consulting services.</t>
  </si>
  <si>
    <t>IdeaConnection gives you access to a worldwide network of experts, thought leaders and industry veterans</t>
  </si>
  <si>
    <t>Seelk</t>
  </si>
  <si>
    <t>seelk.co</t>
  </si>
  <si>
    <t>Seelk is a tech agency dedicated to Amazon in Europe. They provide expertise and software to help brands increase their performance on Amazon. Their services include growth strategy, operational expertise, and insights. They offer tools to track price ...</t>
  </si>
  <si>
    <t>Seelk SAS is a tech agency dedicated to Amazon in Europe. It provides global brands with the ultimate set of tools and services to automate and maximize sales on marketplaces through marketing automation, dynamic pricing, predictive inventory, and much more.</t>
  </si>
  <si>
    <t>Technological first agency dedicated to Amazon in Europe</t>
  </si>
  <si>
    <t>Broadview Networks</t>
  </si>
  <si>
    <t>broadviewnet.com</t>
  </si>
  <si>
    <t>Broadview Networks, now part of Windstream Enterprise, is a network-based communications and cloud services provider serving business customers nationwide. They offer voice and data communications, managed network solutions, and cloud-based unified com...</t>
  </si>
  <si>
    <t>Broadview Networks Holdings, Inc. provides communications and information technology solutions to small and medium-sized business and enterprise customers. It offers cloud services, such as OfficeSuite phone, a cloud-based unified communications platform solution; OfficeSuite call center services; video conferencing and collaboration; hosted Microsoft Exchange; data backup and recovery; hosted dedicated and virtual servers; virtual private data centers; Internet protocol (IP) voice services; data center and collocation services; Internet policy management; firewall/network security; online fax services; and virtual private networks.</t>
  </si>
  <si>
    <t>FocusMe</t>
  </si>
  <si>
    <t>focusme.com</t>
  </si>
  <si>
    <t>FocusMe is a productivity app that helps users block, limit, or ration the use of time-sucking websites and apps. It is the most powerful distraction blocker for Windows, Mac, and Android devices. With FocusMe, users can track the time spent on social ...</t>
  </si>
  <si>
    <t>FocusMe, Inc., Ltd. is the most powerful distraction blocker for Windows, Mac, and Android. It offers productivity, website blocker, time management, block social media, Pomodoro Technique, application blocker, work-life balance, and efficiency.</t>
  </si>
  <si>
    <t>Aql</t>
  </si>
  <si>
    <t>aql.com</t>
  </si>
  <si>
    <t>aql is a UK based, regulated telecommunications operator. aql specialise in providing secure, reliable wholesale access to the fixed and mobile networks to government, enterprise and to innovators. aql is responsible for the voice services and numberin...</t>
  </si>
  <si>
    <t>AQL, Ltd. is an Ofcom-regulated telecommunications operator. The company provides mobile messaging services for small and medium enterprises. It offers mobile messaging services that include field force automation, alerting, real-time information, and systems integration; supplies wholesale message termination services on behalf of telecommunications operators to various international message hubs and mobile network operators; provides wholesale voice services that include hosting of numbers on behalf of the U.K. DSL industry, and hosts manage and maintain fax platforms of telecommunications operators.</t>
  </si>
  <si>
    <t>Smart, integrated business communications solutions | aql.com</t>
  </si>
  <si>
    <t>Tierzero</t>
  </si>
  <si>
    <t>tierzero.com</t>
  </si>
  <si>
    <t>Tierzero is a telecommunications company that provides business phones, internet service, and managed network solutions to companies with one or multiple locations. They offer internet access through multiple paths, supply and configure equipment, and ...</t>
  </si>
  <si>
    <t>Tierzero Co. is a Metro Fiber Internet and good customer service company that provides voice and data services to businesses. It offers hosted PBX phones, business voice phones, business Ethernet Internet access, metro Ethernet Internet access, high-speed Internet, and multi-protocol label switching cloud services.</t>
  </si>
  <si>
    <t>Business Phone Service | Hosted PBX | VoIP | Fiber Optic Internet | Business Ethernet | EoC | T3 | Internet providers los angeles</t>
  </si>
  <si>
    <t>IdeasMine</t>
  </si>
  <si>
    <t>ideasmine.net</t>
  </si>
  <si>
    <t>IdeasMine is a company that provides a simple and immediately operational system to gather progress ideas from all employees. They offer a collaborative idea management tool that helps managers in various entities to take advantage of the hidden power ...</t>
  </si>
  <si>
    <t>IdeasMine is a simple and effective solution for collecting, managing, and applying ideas for the progress of all Company Collaborators and beyond those of other stakeholders (Customers, Suppliers, Shareholders, Members, etc.) It is a Powerful Collaborative Idea and Innovation Management Software.</t>
  </si>
  <si>
    <t>Streem</t>
  </si>
  <si>
    <t>streem.com</t>
  </si>
  <si>
    <t>Better business starts with StreemCore™ AR Powered Video Easy AR powered remote video support &amp; communication platform with AI data capture to get the job done from anywhere. Streem is better than being there. Streem is a remote visual assistance video...</t>
  </si>
  <si>
    <t>Streem, LLC is a technology company that designs and develops mobile software. The company offers a real-time communication and collaboration platform that delivers a combination of augmented reality (AR), computer vision, and machine learning which equips users with the capability to capture crucial information such as brand models and serial numbers, take measurements, find angles, and save notes. It provides its services to businesses and consumers within the area.</t>
  </si>
  <si>
    <t>Offers unlimited cloud storage for media</t>
  </si>
  <si>
    <t>Reliance Jio</t>
  </si>
  <si>
    <t>jio.com</t>
  </si>
  <si>
    <t>Jio is India's largest telecom network for customers and businesses. Jio offers Postpaid and Prepaid Connections, WiFi plans, Jioapps, &amp; more. Join us today! Lives change when they are connected. Imagine a life where every Indian could stay connected t...</t>
  </si>
  <si>
    <t>Jio Platforms, Ltd. doing business as Reliance Jio Infocomm, Ltd. provides broadband services to customers using wi-max as access technology pan India and offers mobile service providers and mobile applications. The company continues to grow and expand its mobile fixed wireless, wireline, and digital services portfolio with a focus on continuous innovation and ongoing investment in new technology, applications, and platforms. It focuses on areas of research, development, and new service deployment including blockchain, artificial intelligence, open-source platforms, IoT, data analytics, and next-gen cloud services.</t>
  </si>
  <si>
    <t>Broadband service provider in India</t>
  </si>
  <si>
    <t>VoicePulse</t>
  </si>
  <si>
    <t>voicepulse.com</t>
  </si>
  <si>
    <t>VoicePulse is a leading provider of voice over IP (VoIP) services. Since 2003, we have been offering reliable and cost-effective IP telephony solutions to residential and business customers. With our US-based support and global customer base, we are co...</t>
  </si>
  <si>
    <t>VoicePulse, Inc. provides voice-over IP (VoIP) service to residential and business customers. The company support worldwide. It offers for residential, business, and wholesale needs.</t>
  </si>
  <si>
    <t>CollaborationSquared</t>
  </si>
  <si>
    <t>collaborationsquared.com</t>
  </si>
  <si>
    <t>Collaboration Squared is a revolutionary NYC tech start up that solves the problem of attendance levels for remote event conference calls, webinars and webcasts specifically designed for internal communications, external communications, investor relati...</t>
  </si>
  <si>
    <t>Collaboration Squared, Ltd. is a revolutionary NYC tech start-up that solves the problem of attendance levels for remote event conference calls, webinars, and webcasts specifically designed for internal communications, external communications, investor relations, and crisis management. It offers phone conferencing, web conferencing, video conferencing, and event conferencing.</t>
  </si>
  <si>
    <t>XCEO</t>
  </si>
  <si>
    <t>xceo.net</t>
  </si>
  <si>
    <t>Home Consulting firm for Board Leadership Effectiveness, Board Succession, and Risk Mitigation At XCEO, Inc., we believe individual leadership is the driving force for inspiring creativity and ultimately maximizing intellectual capacity. We provide ind...</t>
  </si>
  <si>
    <t>XCEO, Inc. is a unique research, development and consulting firm. The firm is committed to excellence and the pursuit of Extreme Personal Leadership. It is dedicated to helping boardrooms and organizations develop and implement proven principles and best practices in leadership succession activities.</t>
  </si>
  <si>
    <t>Consulting firm for board leadership effectiveness, board succession, and risk mitigation</t>
  </si>
  <si>
    <t>YOVU Office Phone</t>
  </si>
  <si>
    <t>yovu.ca</t>
  </si>
  <si>
    <t>YOVU is a Canadian-based provider of enterprise-grade cloud-based phone systems with advanced call center features and integrations with CRM and team collaboration tools.</t>
  </si>
  <si>
    <t>LCA Systems, Inc. doing business as Yovu Office Phone is an enterprise-grade cloud-based phone system that its customers rave about. It is 100% Canadian-owned and operated, premium support, enterprise-grade, cloud-based, user-friendly, business, and office VoIP.</t>
  </si>
  <si>
    <t>LaunchPath</t>
  </si>
  <si>
    <t>launchpath.io</t>
  </si>
  <si>
    <t>LaunchPath is a next generation innovation management tool that empowers innovators to ideate, validate, and evaluate their concepts on one platform. It provides a better way to manage and drive innovation within organizations, and is trusted across se...</t>
  </si>
  <si>
    <t>LaunchPath Innovation, LLC is a web-based platform that harnesses the power of intrapreneurship to drive innovative growth, improve culture, and develop leaders within medium-to-large organizations. It democratizes and scales innovation by opening the door of intrapreneurial opportunity to every employee.</t>
  </si>
  <si>
    <t>Startup Space</t>
  </si>
  <si>
    <t>startupspace.us</t>
  </si>
  <si>
    <t>Startup Space is a company that helps entrepreneurship support organizations connect their tools and resources to small businesses in their communities. They work with universities, entrepreneurship centers, community foundations, and other organizatio...</t>
  </si>
  <si>
    <t>Startup Space, LLC offers innovative technology services and solutions driven by startups, small businesses, entrepreneurs, incubators, and others in the startup ecosystem across the globe. Its team is made up of people that are passionate about helping startups and small businesses achieve dreams.</t>
  </si>
  <si>
    <t>Connect Startups, Entrepreneurs &amp; Small Businesses in local online communities for peer support, expert help, &amp; a sandbox to incubate ideas</t>
  </si>
  <si>
    <t>Easymeeting Inc.</t>
  </si>
  <si>
    <t>easymeeting.net</t>
  </si>
  <si>
    <t>Easymeeting.net is a global videoconferencing as a service provider that makes it possible for traditional videoconferencing systems, PC’s, Mac’s, Tablets and smartphones to collaborate in multi participant video meetings together. Our scalable service...</t>
  </si>
  <si>
    <t>Easymeeting, Inc. is a global video conferencing as a service provider that makes it possible for traditional video conferencing systems, PC's, Mac's, Tablets, and smartphones to collaborate in multi-participant video meetings together. It provides a technology that will save the customers both time and money and still give them the experience of successful, face to face, travel free meetings.</t>
  </si>
  <si>
    <t>A developer of video meeting software for a variety of platforms</t>
  </si>
  <si>
    <t>ZipDX</t>
  </si>
  <si>
    <t>zipdx.info</t>
  </si>
  <si>
    <t>ZipDX is an audio conferencing call provider that offers advanced audio conferencing call features and capabilities. They have pioneered proprietary technology that allows for high-quality over-the-phone simultaneous interpreting, making it a reality f...</t>
  </si>
  <si>
    <t>ZipDX, LLC offers services that integrated with the Web, took full advantage of E-mail and electronic calendars, and leveraged the latest in telephone devices and modern communications networks. The company markets its services through a set of global partners. Its operate data centers in San Jose, CA, Miami, FL (USA) and Hong Kong, and have telephone access points around the world.</t>
  </si>
  <si>
    <t>Allied Telecom Group</t>
  </si>
  <si>
    <t>alliedtelecom.net</t>
  </si>
  <si>
    <t>Allied Telecom is a leading Unified Communications provider offering Voice, Data, and business Internet solutions. Local to the DC metro area, we help businesses stay connected. Allied Telecom is the owner and operator of the Mid Atlantic region's most...</t>
  </si>
  <si>
    <t>Allied Telecom Group, LLC provides broadband Internet, data transport, and voice services. It offers metro Ethernet and private transport Internet services. The company also provides hosted PBX, PRI, and SIP Trunking services for businesses; integrated voice and data services; and local, long-distance, and toll-free services.</t>
  </si>
  <si>
    <t>Telecommunications company providing internet, data, and voice for businesses</t>
  </si>
  <si>
    <t>mysocial</t>
  </si>
  <si>
    <t>mysocial.io</t>
  </si>
  <si>
    <t>Mysocial is a platform that empowers social media creators and marketers. It provides a one-stop shop for influencers to grow, manage, and monetize their social media career. With features like iMagic MediaKit, SmartLink, and Sponsors Reporting Matchma...</t>
  </si>
  <si>
    <t>mysocial AB creates a more transparent, authentic, and scalable influencer economy. The company offers everything a creator needs to capture a bigger and more engaged fan base. It helps marketers develop authentic and insightful end-to-end influencer marketing strategies.</t>
  </si>
  <si>
    <t>Table of Visions</t>
  </si>
  <si>
    <t>tableofvisions.com</t>
  </si>
  <si>
    <t>Table of Visions is a leading provider of crowd-based software solutions for idea management and digital innovation ecosystems. They specialize in crowdfunding software for companies and have clients such as Sparkassen Finanzportal, Deka Bank, and Wiki...</t>
  </si>
  <si>
    <t>Table of Visions GmbH is an IT services and IT consulting company. It provides innovation management software, idea management software, and white label software. It serves its services within the area.</t>
  </si>
  <si>
    <t>TABLE OF VISIONS. WE MAKE: #Crowdfunding Software. For brands, businesses and organizations. WE ARE: digital #entrepreneurs. crowdfunding #pioneers.</t>
  </si>
  <si>
    <t>VoiceSpring</t>
  </si>
  <si>
    <t>voicespring.net</t>
  </si>
  <si>
    <t>VoiceSpring is a top VoIP provider, offering premium hosted business phone systems, VoIP service &amp; SIP trunk solutions. VoiceSpring delivers high quality, Voice over Internet Protocol (VoIP) phone service options that are affordable, easy to manage, an...</t>
  </si>
  <si>
    <t>VoiceSpring, LLC is a top-rated business phone service provider, offering the latest in cloud hosted VoIP technology. It has evolved from cutting edge technology to the preeminent mainstream technology for business phone service.</t>
  </si>
  <si>
    <t>Inline Manual</t>
  </si>
  <si>
    <t>inlinemanual.com</t>
  </si>
  <si>
    <t>Inline Manual is a digital adoption platform that helps guide users through software applications with interactive tours, tips, and tutorials. Their customers can use their authoring tool to create tutorials that provide help in context and guide users...</t>
  </si>
  <si>
    <t>Inline Manual, Ltd., provides a service to guide, support, and engage prospects and customers right within an application. It has been used to onboard, train, and guides hundreds of thousands of users all across the globe.</t>
  </si>
  <si>
    <t>A service to guide, support and engage prospects and customers right within an application</t>
  </si>
  <si>
    <t>Emailtopia</t>
  </si>
  <si>
    <t>emailtopia.com</t>
  </si>
  <si>
    <t>Emailtopia is a company that provides software and services for managing corporate inbound email. They offer email workflow management for shared mailboxes, allowing users to save money, report on meaningful metrics, and make better decisions. With Ema...</t>
  </si>
  <si>
    <t>Emailtopia Corp. is the provider of software and services for managing corporate inbound email to group mailboxes. The Company provides email management software and services for managing corporate email infrastructures. It offers response manager, an email response management solution that allows companies to route manage, track, and archive emails with partners and customers. The company serves various industries, such as financial, manufacturing, retail, government, distribution, non-profit, call centers, online e-tailers, insurance, education, and technology.</t>
  </si>
  <si>
    <t>Email Workflow Management for Shared Mailboxes - Emailtopia</t>
  </si>
  <si>
    <t>MNK Group SA</t>
  </si>
  <si>
    <t>mnkgroup.ch</t>
  </si>
  <si>
    <t>MNK Group SA is a company that provides innovative technology solutions to answer the world's challenges. They own and operate brands in the field of SaaS, Staffing, AI, Job Boards, Communications, HR &amp; Recruitment Tools, Education, and Legal Tech.</t>
  </si>
  <si>
    <t>MNK Group SA  provides its clients with innovative staffing and recruitment solutions. It acquires and puts to market niche-specific software solutions for every industry and every need.</t>
  </si>
  <si>
    <t>MNK Group – Bringing innovative technological solutions to answer the world's challenges</t>
  </si>
  <si>
    <t>XBP</t>
  </si>
  <si>
    <t>xbp.io</t>
  </si>
  <si>
    <t>XBP is known for telephony and contact center offerings</t>
  </si>
  <si>
    <t>XBP, Inc. provider of telephony and contact center services. The company's telephony and contact-center services include voice and data convergence features designed for voice communication over traditional and mobile phones, desktop computers, laptops, and other VoIP-enabled devices, and deep reporting and analytics integration enabling customers to better understand user behavior.</t>
  </si>
  <si>
    <t>Optimal Access</t>
  </si>
  <si>
    <t>optimalaccess.com</t>
  </si>
  <si>
    <t>Optimal Access is a disrupting technology in the field for information technology. We empower every user to editorialize and share research in context! We believe well informed people make better decisions. We strive to create products that provide ins...</t>
  </si>
  <si>
    <t>Optimal Access, Inc. is a software company that develops and markets desktop personalization software. Its product includes an optimal desktop, a navigation tool that integrates the functionality of a file manager, a program launcher, a web browser, and a file viewer into a single interface.</t>
  </si>
  <si>
    <t>Powerful CMS solution for conversational chatbots - Optimal Access</t>
  </si>
  <si>
    <t>MeetingReview</t>
  </si>
  <si>
    <t>meetingreview.com</t>
  </si>
  <si>
    <t>MeetingReview.com provides a platform where meeting locations and meeting services can present themselves. Users can write reviews and testimonials about the booking process, location, facilities, catering, and meeting services. MeetingReview is part o...</t>
  </si>
  <si>
    <t>MeetingReview is an independent website for reviewing all meeting venues and meeting services. The company provides meeting locations and meeting services platform.</t>
  </si>
  <si>
    <t>Incogneato - Anonymous Suggestion Box</t>
  </si>
  <si>
    <t>incognea.to</t>
  </si>
  <si>
    <t>Incogneato is a company that provides a secure, anonymous suggestion box solution to gather valuable employee and customer feedback for your business or organization.</t>
  </si>
  <si>
    <t>Corpell, LLC doing business as Incogneato is a secure, anonymous suggestion box that empowers people to share greatest ideas. It offers the ability to anonymously chat with the respondents in real time, giving the power to immediately addressed concern.</t>
  </si>
  <si>
    <t>Incogneato || The Easiest Anonymous Suggestion Box</t>
  </si>
  <si>
    <t>miniOrange</t>
  </si>
  <si>
    <t>miniorange.com</t>
  </si>
  <si>
    <t>miniOrange is a world-class cybersecurity organization that has been delivering innovative products in the cybersecurity space for over a decade. With a focus on Identity and Access Management (IAM) and Customer Identity and Access Management (CIAM), m...</t>
  </si>
  <si>
    <t>Xecurify, Inc. doing business as MiniOrange Security Software Pvt., Ltd. is an IT company that provides security solutions. It offers cloud, identity, and access management, single sign-on, multi-factor authentication, risk-based access, on-premise individual development plans, user management, and security in web applications and mobile solutions. It caters to education, government, non-profit, finance and banks, healthcare and hospitals, media and entertainment, telecom, and internet sectors.</t>
  </si>
  <si>
    <t>Sso, 2fa, fraud prevention and cloud/network security</t>
  </si>
  <si>
    <t>Witivio</t>
  </si>
  <si>
    <t>witivio.com</t>
  </si>
  <si>
    <t>Witivio is a company that has been creating innovative solutions since 2017 to improve employee experience and facilitate access to information and interactivity on collaborative platforms. They offer several products and services, including Virtual Ag...</t>
  </si>
  <si>
    <t>Witivio SARL is a SaaS platform to design and monitor chatbots for Office 365 and the digital workplace. It provides staff augmentation with an innovative virtual assistant solution.</t>
  </si>
  <si>
    <t>Start-up that provides staff augmentation with an innovative virtual assistant solution</t>
  </si>
  <si>
    <t>iPlum</t>
  </si>
  <si>
    <t>iplum.com</t>
  </si>
  <si>
    <t>iPlum offers a second phone number with secure HIPAA texting, calling, voicemail, and a phone tree with extensions. There are numbers available for the United States, Canada, and 800 Toll Free. iPlum brings powerful business communication features righ...</t>
  </si>
  <si>
    <t>iPlum, Inc. is a telecommunications company that specializes in wew US phone number, second number, international calling and roaming, cloud communications, secure messaging, Wi-Fi calling. Its application ables users to contact any cell phone or landline phone in any part of the world for extremely low call rates.</t>
  </si>
  <si>
    <t>A communication service that enables businesses to sms or call their us customers</t>
  </si>
  <si>
    <t>Global Call Forwarding</t>
  </si>
  <si>
    <t>globalcallforwarding.com</t>
  </si>
  <si>
    <t>Global Call Forwarding is a leading provider of toll free and local business phone numbers from most of the 195 countries worldwide. They offer reliable cloud communications solutions for making and receiving international calls. With over 16 years of ...</t>
  </si>
  <si>
    <t>Global Call Forwarding is a leading provider of international toll-free numbers and local phone numbers.  It offers local and international toll-free numbers which can be forwarded to any phone, anywhere in the world.</t>
  </si>
  <si>
    <t>Dockbit</t>
  </si>
  <si>
    <t>dockbit.com</t>
  </si>
  <si>
    <t>Dockbit is a company that aims to turn complex software deployments into simple and manageable workflows. Their product allows teams to bring all their tools and processes together in one place, enabling them to deploy safely with a simple chat command...</t>
  </si>
  <si>
    <t>Dockbit, Inc. turns software deployments into repeatable, manageable workflows. It made to spend less time tinkering and more time creating awesome software. The company connects dozens of services together and kick-off deployment with just a single Slack command.</t>
  </si>
  <si>
    <t>Helping you manage deployments without leaving slack</t>
  </si>
  <si>
    <t>ERIYADA SYSTEMS</t>
  </si>
  <si>
    <t>eriyada.com</t>
  </si>
  <si>
    <t>ERIYADA SYSTEMS is a specialized provider for enterprise solutions across the MENA regions. We provide turn key solutions for organizations to easily manage and automate different business functions and processes. Our solutions are carefully designed t...</t>
  </si>
  <si>
    <t>ERIYADA Systems provides eterprise solutions across the MENA regions. The company also provides turn key solutions for organizations to easily manage and automate different business functions and processes. Its solutions are carefully designed to serve the MENA market with user friendly interfaces personalised to end users' needs.</t>
  </si>
  <si>
    <t>Grok</t>
  </si>
  <si>
    <t>Clearfly</t>
  </si>
  <si>
    <t>clearfly.net</t>
  </si>
  <si>
    <t>Clearfly is a leading voice services and broadband provider. Fully licensed with the FCC and servicing the United States. Since our inception in 2007 we have consistently grown more than 50% per year and one of the few telecommunication providers that ...</t>
  </si>
  <si>
    <t>Clearfly Communications, Inc. provides voice and broadband services to small and medium-size businesses in the Western United States. The company offers wire-line broadband and business phone line replacement services; and local, long-distance, toll-free, fax-to-email, and Internet access services.</t>
  </si>
  <si>
    <t>NTT TechnoCross</t>
  </si>
  <si>
    <t>ntt-tx.co.jp</t>
  </si>
  <si>
    <t>NTTテクノクロス株式会社 NTTテクノクロス combines cutting-edge technology from NTT Laboratories with excellent domestic and international technologies and products to create optimal solutions for customers' business scenes. They provide innovative services by interacti...</t>
  </si>
  <si>
    <t>ＮＴＴテクノクロス株式会社 is an internet-based company that provides AI-driven solutions. It focuses on R&amp;D investment in AI, speech, data technologies, and more.  The company serves clients across the country.</t>
  </si>
  <si>
    <t>edison365</t>
  </si>
  <si>
    <t>edison365.com</t>
  </si>
  <si>
    <t>Edison365 is an enterprise innovation management software that helps companies listen to their employees and turn their ideas and projects into reality. It is built on Microsoft 365 and provides a comprehensive solution for managing the entire innovati...</t>
  </si>
  <si>
    <t>Edison365, Inc. is an idea and innovation management platform built on Microsoft Office 365. It leverages Microsoft Office 365 to deliver the freedom to crowdsource ideas and the tools to implement them. It's combining innovative ideation and leading Project Portfolio Management (PPM) solution, that turns good ideas into great business solutions and services.</t>
  </si>
  <si>
    <t>Idea and innovation management platform built on microsoft office 365</t>
  </si>
  <si>
    <t>Veri-Core</t>
  </si>
  <si>
    <t>veri-core.com</t>
  </si>
  <si>
    <t>Veri Core is a company that specializes in digital audio and video recording solutions. Their products have been used by Fortune 100 customers and have been instrumental in upgrading high technology court systems in the United States. Veri Core offers ...</t>
  </si>
  <si>
    <t>Veri-Core, LLC is a software company that provides software applications and turn-key solutions for audio and video capture, transcription, routing, and reproduction. Its systems are used in legal and business proceedings an accurate record of the live event is critical. The company serves clients across the United States.</t>
  </si>
  <si>
    <t>Digital Video &amp; Audio Recording and Streaming Solutions</t>
  </si>
  <si>
    <t>Systems Solution</t>
  </si>
  <si>
    <t>ssi-net.com</t>
  </si>
  <si>
    <t>Outsourced IT Services, Cloud Hosting &amp; Support | SSI SSI is the premier provider of IT support services, cybersecurity, and data backup solutions in locations around the US. Explore our IT case studies today! SSI is a leading provider of enterprise le...</t>
  </si>
  <si>
    <t>Systems Solution, Inc. (SSI) provides enterprise-level technology, hosting, management, consulting, and support solutions for small and mid-sized businesses in the Philadelphia Tri-State area. It offers consulting services, such as project consulting, and strategy and planning services; infrastructure services, including cloud hosting and business continuity; information technology management and network services; and voice-over-IP phones, and hosted exchange email solutions.</t>
  </si>
  <si>
    <t>Leading provider of enterprise-level technology, hosting, management, and support solutions in the philadelphia region</t>
  </si>
  <si>
    <t>Cloud SIM</t>
  </si>
  <si>
    <t>cloudsimapp.com</t>
  </si>
  <si>
    <t>The Cloud SIM app is a perfect business app available for iOS and Android devices. Second Phone Number, 2nd Line, Cheap International Calls &amp; messages. Wave goodbye to your second phone, Cloud Sim is here to set you free. Why carry multiple mobile phon...</t>
  </si>
  <si>
    <t>Cloud Sim Telecoms, Ltd. is a telecommunications company that develops a mobile application that offers international calling and messaging services. It provides numbers for any occasion with low international calling rates, no roaming charges, and accessibility across the globe all packaged within one app.</t>
  </si>
  <si>
    <t>Audext</t>
  </si>
  <si>
    <t>audext.com</t>
  </si>
  <si>
    <t>Audext is an online audio to text converter that allows users to transcribe any voice recording in minutes. It offers features such as speaker identification and a built-in text editor. The transcription process is done automatically using AI, making i...</t>
  </si>
  <si>
    <t>Audext is a smart service for transcribing audio to text online. Its app was created to save valuable time when transcribing audio to text.</t>
  </si>
  <si>
    <t>Audio to Text Converter Online: Transcribe Text Automatically - Audext</t>
  </si>
  <si>
    <t>Pinboard</t>
  </si>
  <si>
    <t>pinboard.in</t>
  </si>
  <si>
    <t>Pinboard is a social bookmarking site offering personal management of bookmarks by using tags to organize them. It is a fast, independently run, no-nonsense bookmarking site for people who value privacy and speed. There are no ads and no third-party tr...</t>
  </si>
  <si>
    <t>Nine Fives Software doing business as Pinboard operates a fast, no-nonsense bookmarking site for people that value privacy and speed. The company site offers extensive integration with Twitter, Instapaper, Delicious, and other outside sites, and caters to users who care more about speed and utility than socializing.</t>
  </si>
  <si>
    <t>Social bookmarking site offering personal management of bookmarks by using tags to organize them</t>
  </si>
  <si>
    <t>prio</t>
  </si>
  <si>
    <t>prio.site</t>
  </si>
  <si>
    <t>prio is an software system designed to simplify and speed up the process of finding and executing the best possible course of action for and by any organization.</t>
  </si>
  <si>
    <t>Prio  is an software system designed to simplify and speed up the process of finding and executing the best possible course of action for and by any organization.</t>
  </si>
  <si>
    <t>callifi</t>
  </si>
  <si>
    <t>callifi.com</t>
  </si>
  <si>
    <t>Callifi is a full service business telephone company that offers advanced communication solutions. They provide crystal clear voice quality, smart call routing, and internet faxing. Their services are designed to support the workplace and streamline cu...</t>
  </si>
  <si>
    <t>Callifi, LLC is a business telephone company that provides streamlined phone systems. It specializes in VoIP, Customer Service, Business VoIP, Business Phone Systems, PBX, SIP, Phone Repair, Unified Communications, and UCaaS. The company offers its services across the country.</t>
  </si>
  <si>
    <t>Monica</t>
  </si>
  <si>
    <t>monicahq.com</t>
  </si>
  <si>
    <t>Monica is a personal CRM platform that helps you remember everything about your loved ones. It is an online tool that allows you to have more meaningful relationships with your friends and family. With Monica, you can record your social interactions, o...</t>
  </si>
  <si>
    <t>Monica is an online tool that helps more meaningful relationships with friends and loved ones. The company offers IT software, CRM related, information technology, collaboration, and productivity, other collaboration</t>
  </si>
  <si>
    <t>Personal CRM done right - Monica</t>
  </si>
  <si>
    <t>Octopods</t>
  </si>
  <si>
    <t>octopods.io</t>
  </si>
  <si>
    <t>Octopods is a company that provides Intercom integrations for social messaging and SMS. They offer a simple and reliable way to connect Intercom to all the social messaging channels businesses use to talk to their customers. With Octopods, businesses c...</t>
  </si>
  <si>
    <t>Octopods Software Systems, Ltd. offers integrated messaging channels with features, including tags, saved replies, and assignment rules. The company's platform features custom data attributes, matching by phone number, proactive messaging, channel context, and user merging.</t>
  </si>
  <si>
    <t>Octopods: Intercom integrations for social messaging and SMS</t>
  </si>
  <si>
    <t>1-VoIP</t>
  </si>
  <si>
    <t>1-voip.com</t>
  </si>
  <si>
    <t>1 VoIP is a leading VoIP provider offering residential and business VoIP service with premium features at lower costs. 1 VoIP Enhanced Service, LLC headquartered in Edmond, OK. 1 VoIP is an industry leader providing business VoIP Service and Residentia...</t>
  </si>
  <si>
    <t>1-VoIP Enhanced Service, LLC is one of the industry leaders providing business VoIP Service and Residential VoIP service. It is an Alternative or Non-Traditional Telephone Service Provider offering local, long-distance, and international calling to Residential and Small Businesses customers.</t>
  </si>
  <si>
    <t>Industry leader providing business voip service and residential voip service</t>
  </si>
  <si>
    <t>Tability</t>
  </si>
  <si>
    <t>tability.io</t>
  </si>
  <si>
    <t>Tability helps teams stay focused and accountable with simple goal tracking for OKRs, KPIs, and projects. Reclaim your productivity with AI-powered goal tracking. Automate the boring parts of OKRs to cut waste and spend more time doing what really matt...</t>
  </si>
  <si>
    <t>Tability Pty., Ltd. is a software company. It helps teams stay focused and accountable with simple goal-tracking for OKRs, KPIs, and projects. The company specializes in Teams, Software, Productivity, Goal tracking, OKRs, and Outcome-Driven. It offers its services to clients worldwide.</t>
  </si>
  <si>
    <t>Tability | Simple plan-tracking that puts the team first — for your OKRs, KPIs and projects</t>
  </si>
  <si>
    <t>Workast</t>
  </si>
  <si>
    <t>workast.com</t>
  </si>
  <si>
    <t>Workast is a work management platform that helps businesses streamline collaboration and increase efficiency. It offers task and project management for teams on Slack and Webex, allowing users to create tasks, manage team work, and delegate tasks. With...</t>
  </si>
  <si>
    <t>Workast, Inc. improves communication experiences between people, serving as a central platform for all its work. The company brings a 360 degrees view of what teams are working on whether it be projects or tasks. It is a task manager inside of chat platforms where teams can manage its work, create tasks, and complete tasks, all without leaving the conversation.</t>
  </si>
  <si>
    <t>Shindig</t>
  </si>
  <si>
    <t>shindig.com</t>
  </si>
  <si>
    <t>Shindig is a virtual conference, event, and meeting platform that powers video chat events, classes, and communities with up to 1,000 participants. It offers a turnkey solution for online video chat events, providing the dynamics of an in-person event ...</t>
  </si>
  <si>
    <t>Shindig, Inc. offers a platform for large-scale, online, video chat events. The company's proprietary technology enables it to give an online talk, be interviewed, and present multimedia in front of an online audience of thousands.</t>
  </si>
  <si>
    <t>Shindig is a turnkey solution for online video chat events. Its unique technology offers the dynamics of an in-person event at internet scale</t>
  </si>
  <si>
    <t>QuizBreaker</t>
  </si>
  <si>
    <t>quizbreaker.com</t>
  </si>
  <si>
    <t>QuizBreaker is an all-in-one team engagement platform that offers icebreaker quizzes, team building activities and games, workstyle profiles, team personality tests, pulse surveys and analytics. They provide a fun way to connect and engage remote teams...</t>
  </si>
  <si>
    <t>SaasMates Pte., Ltd. doing business as QuizBreaker is a small bootstrapped, and remote company. It specializes in quizzes, team-building activities and games, workstyle profiles, personality tests, pulse surveys, and analytics. The company provides its services and brings teams together all over the world.</t>
  </si>
  <si>
    <t>Delivering virtual team building activities for remote teams with a weekly online quiz game that helps teams get to know one another in a fun way</t>
  </si>
  <si>
    <t>Caravel</t>
  </si>
  <si>
    <t>caravel.design</t>
  </si>
  <si>
    <t>Caravel is a project management tool for UX teams and agencies. It allows users to store, share, and present all their work in one place, from user research to prototypes. Caravel helps teams and stakeholders stay aligned throughout the entire UX proce...</t>
  </si>
  <si>
    <t>Caravel Design capture and organize UX research, strategy, and deliverables. It offers UX Design, Interaction Design, User Experience, UI Design, Product Management, Agile UX, and Agile Development.</t>
  </si>
  <si>
    <t>Tauria</t>
  </si>
  <si>
    <t>tauria.com</t>
  </si>
  <si>
    <t>Tauria is a private, easy to use communication platform for video calls and team collaboration. It is the first E2E encrypted video conferencing solution that offers fully encrypted business communications. Tauria's Post Quantum Cryptography (PQC) plat...</t>
  </si>
  <si>
    <t>Tauria, Inc. is a cloud-based unified communication management software provider. It offers an E2E encrypted secure video conferencing solution. It also offers features such as video conferencing, internal messaging, meeting scheduling, meeting management, file sharing, secure collaboration, knowledge management, encrypted cloud storage, and data privacy management. The company provides solutions to various business communications.</t>
  </si>
  <si>
    <t>Saas Labs</t>
  </si>
  <si>
    <t>saaslabs.co</t>
  </si>
  <si>
    <t>SaaS Labs is a global SaaS product company that specializes in business process automation and productivity solutions. Their software products are used by companies of all sizes around the world to help sales and support agents reach their full potenti...</t>
  </si>
  <si>
    <t>SaaS Labs US, Inc. is a startup studio where the firm builds, invests in, or acquires disruptive B2B SaaS products. The company's products and investments are in the B2B space ranging from advertising to analytics to tools solving niche problems. It builds software products to serve hundreds of thousands of businesses around the world.</t>
  </si>
  <si>
    <t>Marketing products to increase the visibility of your brand</t>
  </si>
  <si>
    <t>Zip Conferencing</t>
  </si>
  <si>
    <t>zipconferencing.com</t>
  </si>
  <si>
    <t>Zip Conferencing is the leading provider of reliable, high quality conferencing services at discounted rates. With Zip Conferencing, you get High Quality, Reliable Conferencing for Less! Use traditional access numbers and passcodes or use our easy to u...</t>
  </si>
  <si>
    <t>Zip Conferencing, Inc. provides a simple and affordable way to conduct online meetings. Its services include Automated Conference calls, Audio Conference calls, Operator Assisted Conference calls, and Web conferencing services.</t>
  </si>
  <si>
    <t>Web Conferencing Services | Audio Conference Calls</t>
  </si>
  <si>
    <t>ByteBeacon</t>
  </si>
  <si>
    <t>bytebeacon.com</t>
  </si>
  <si>
    <t>ByteBeacon is a company that provides self-serve growth tools for online SaaS businesses.</t>
  </si>
  <si>
    <t>ByteBeacon, Inc. is an internet company. It offers growth tools software such as light flare, bytetrack, divshow, softcomm, navigator, and brand code. The company provides its services to SaaS businesses.</t>
  </si>
  <si>
    <t>Humaxa</t>
  </si>
  <si>
    <t>humaxa.com</t>
  </si>
  <si>
    <t>Humaxa is a company that provides a remote work AI assistant. Their AI assistant uses AI to identify, build, and enhance work from home and virtual collaboration experience using a customized bot interaction. The AI assistant chats with employees, pred...</t>
  </si>
  <si>
    <t>Humaxa, Inc. is a developer of employee retention software designed to connect feedback to actions via fun artificial intelligence conversations. The company's software offers an artificial intelligence-based employee experience chatbot that talks with the workforce and predicts what will improve employee engagement, enabling enterprises to gather data and predicts which actions will make key employees want to stay.</t>
  </si>
  <si>
    <t>Workplace Community Builder</t>
  </si>
  <si>
    <t>Sigma Telecom</t>
  </si>
  <si>
    <t>sigmatelecom.com</t>
  </si>
  <si>
    <t>Sigma Telecom provides high quality VoIP, SMS and Software services worldwide, by being connected to 700+ telecom companies all around the world. Sigma Telecom was founded in 2003 to provide high quality telecommunication infrastructure services includ...</t>
  </si>
  <si>
    <t>Sigma Telecom, LLC provides telecommunication infrastructure services including; optimization, planning, and drive testing. The company delivers communication products that convert communication networks via progressions incapacity.</t>
  </si>
  <si>
    <t>Oyatel</t>
  </si>
  <si>
    <t>oyatel.com</t>
  </si>
  <si>
    <t>Oyatel is a leading provider of web-based telephone systems for office businesses in the Nordic region. With offices in Oslo, Skien, Stjørdal, and Stockholm, Oyatel offers advanced functionality that replaces traditional telephone systems and switchboa...</t>
  </si>
  <si>
    <t>Oya24 AS doing business as Oyatel provides Web-based phone systems to office businesses. The company offers CallManager, a Software-as-a-Service solution that gives access to replace traditional phone and PBX switchboard; and supports automated attendant controlled by calling queues, key selection menus, and automatically control the opening. It provides conferencing solutions to have control on when participants enter or leave the conference via notifications; Softphone that replaces the traditional desk phones; iPhone app; API services; and OyaChat, an encrypted and secure chat solution for internal communications.</t>
  </si>
  <si>
    <t>Voip company delivering advanced and scalable telecom systems in the cloud</t>
  </si>
  <si>
    <t>BoardMaps</t>
  </si>
  <si>
    <t>boardmaps.com</t>
  </si>
  <si>
    <t>BoardMaps is a board meeting management software tool focused on structured meetings, compliance, and decision management.</t>
  </si>
  <si>
    <t>Governance and Executive Systems, Inc. doing business as BoardMaps is a software solution that digitizes meetings for boards and executive teams. It assists managers in preparing critical issues before meetings and then focuses meetings on decisions, with everyone being on the same page. The software ensures post-meeting continuity by allowing the triggering of subsequent action items and monitoring progress until critical matters are successfully resolved</t>
  </si>
  <si>
    <t>Software solution that digitizes meetings for boards and executive teams</t>
  </si>
  <si>
    <t>Standups</t>
  </si>
  <si>
    <t>standups.io</t>
  </si>
  <si>
    <t>Standups.io is a video first messaging platform for distributed teams. It empowers teams to build frictionless communication and increase effectiveness in collaboration throughout all workflows, meetings, and tasks with async video and voice messaging....</t>
  </si>
  <si>
    <t>Standups.io UG develops a video and voice stories platform that unites remote teams and helps teams to make regular video check-ins from any time zone in the world. The company empowers teams to build frictionless communication and increase the effectiveness of collaboration throughout all workflows, meetings, and tasks with async video and voice messaging. It also provides team building in order to improve collaboration and keep teams cohesive.</t>
  </si>
  <si>
    <t>Standups is a platform helping remote teams to communicate &amp; improve their culture with daily video &amp; voice stories</t>
  </si>
  <si>
    <t>Specctr</t>
  </si>
  <si>
    <t>specctr.com</t>
  </si>
  <si>
    <t>Specctr supercharges Adobe Photoshop, Illustrator and Fireworks by automating spec generation. With the capability to spec dimensions, color, font, spacing, and more, Specctr enables design and development teams to collaborate more accurately, and effi...</t>
  </si>
  <si>
    <t>OnPixel doing business as Specctrenables design and development teams to collaborate more accurately, efficiently, and effortlessly by automating spec generation. It has the capability to spec dimensions, color, font, spacing, and more.</t>
  </si>
  <si>
    <t>Spec in just a few easy steps!</t>
  </si>
  <si>
    <t>PositionPTT</t>
  </si>
  <si>
    <t>positionptt.com</t>
  </si>
  <si>
    <t>PositionPTT is a telecommunications company that offers an all digital nationwide Push To Talk network. Their solutions are designed to meet the needs of any business in any industry, providing instant communication at the press of a button. With Posit...</t>
  </si>
  <si>
    <t>PositionPTT, LLC is a Veteran Owned Business that offers an all-digital nationwide Push-To-Talk network designed to meet the needs of any business in any industry. The company provides telecommunication devices including USB Programming Cable, Charging Dock, Microphone Accessory for Mobile Radio, Replacement Antenna, Belt Clip, Mobile Radio, and Push to Talk Radio.</t>
  </si>
  <si>
    <t>Push-To-Talk two way mobile radio Communication For Any Industry PositionPTT offers an all-digital nationwide Push-To-Talk network designed</t>
  </si>
  <si>
    <t>Smartcove</t>
  </si>
  <si>
    <t>smartcove.com</t>
  </si>
  <si>
    <t>Smartcove is a technology company specialising in fast, easy to use employee performance management software that enables businesses to improve individual and organisational performance. We are focussed on giving companies tools to achieve exceptional ...</t>
  </si>
  <si>
    <t>Smartcove, Inc. is a technology company specializing in fast, easy-to-use employee performance management software that enables businesses to improve individual and organizational performance. It focuses on giving companies tools to achieve exceptional business results through employee performance.</t>
  </si>
  <si>
    <t>eSCRIBE</t>
  </si>
  <si>
    <t>escribemeetings.com</t>
  </si>
  <si>
    <t>Meeting Management Software for the Public Sector | eScribe Increase your meeting efficiency, accountability, and transparency with our revolutionary meeting management software. Webcasting. Meeting Manager. Participant Portal. Report Manager. Internet...</t>
  </si>
  <si>
    <t>eSCRIBE Software, Ltd. is a public and private cloud solution, as well as an on-premise solution. The company provides an end-to-end solution allowing organizations to automate the full meeting process from drafting, collaborating, and electronically approving agenda items through to the building of agendas and minutes. It ensures continuity and effectiveness by integrating both virtual and physical meeting environments into a single, unified experience.</t>
  </si>
  <si>
    <t>Meeting Management Software for the Public Sector | eSCRIBE</t>
  </si>
  <si>
    <t>Alliance Phones</t>
  </si>
  <si>
    <t>alliancephones.com</t>
  </si>
  <si>
    <t>Alliance Phones is a company that focuses on delivering reliable and easy-to-use phone systems for small businesses. They offer solutions for phone, mobile, fax, and email communications at a much lower cost compared to traditional phone solutions. The...</t>
  </si>
  <si>
    <t>Alliance Phones, Inc. is a software organization that offers a piece of software called alliance phones easy plus. alliance phones easy plus is VoIP software. It provides Cloud-based VOIP Solutions for small and medium businesses.</t>
  </si>
  <si>
    <t>Nosco HQ</t>
  </si>
  <si>
    <t>nos.co</t>
  </si>
  <si>
    <t>Nosco is a software and service company specialized in idea management. We help companies identify and fast forward business and innovation opportunities. Our engaging and intuitive innovation platform provides the infrastructure, and our experienced c...</t>
  </si>
  <si>
    <t>Nosco ApS is a software and innovation consulting firm. The company makes the companies around the world more innovative, helping them implementing processes, strategies and tools for innovation and idea management. It have helped some of the most forward-thinking companies in the world with bringing its employees ideas to life, cutting costs, identifying new opportunities and developing an innovation culture.</t>
  </si>
  <si>
    <t>Nosco is a software and services company that offers solutions and consulting to help make companies more innovative</t>
  </si>
  <si>
    <t>Loomion AG</t>
  </si>
  <si>
    <t>loomion.com</t>
  </si>
  <si>
    <t>Loomion is a Swiss company that builds and operates premium Board Portals and digital Board rooms for Corporate Governance. Their flagship product, Loomion twelve, is a Board Portal solution that provides Board members with easy access to relevant info...</t>
  </si>
  <si>
    <t>Loomion AG develops the best digital Board portal of the future - the Leaders' choice. It provides companies with a Board Portal and Leadership Collaboration Platform that is highly secure and convenient. It offers Secure Board solutions, Board Communication, Board Governance, Document Management, Meeting Management, iPad solutions, Secure Data Exchange, Board Secretariat solutions, Board Books, Paperless solutions, GRC, Risk Management, Meeting Planning, e-Governance, and e-Voting.</t>
  </si>
  <si>
    <t>Develops software for corporates to manage investments funds and trusts</t>
  </si>
  <si>
    <t>Oblong Industries</t>
  </si>
  <si>
    <t>oblong.com</t>
  </si>
  <si>
    <t>Oblong Industries is a design-driven software and hardware company that develops interfaces to control apps and data across multiple displays. Their flagship product, Mezzanine, is a next-generation visual collaboration technology for the enterprise. I...</t>
  </si>
  <si>
    <t>Oblong, Inc. is a computer company. It provides videoconferencing services. Its services portfolio comprises call scheduling and launching, conference monitoring and support, and conference reports. The company serves governmental and educational institutions, media and entertainment broadcasters, and telecom services providers. It serves its clients within the nation.</t>
  </si>
  <si>
    <t>Develops gesture-based computing tools</t>
  </si>
  <si>
    <t>agreedo.com</t>
  </si>
  <si>
    <t>AgreeDo is an all-in-one meeting notes app that allows users to write and share meeting notes, assign action items, and collaborate on meeting agendas. It helps users easily capture important issues like tasks, decisions, and notes, and share them with...</t>
  </si>
  <si>
    <t>Siehec GmbH doing business as AgreeDo is a computer software company. It provides meeting notes apps that help clients prepare meeting agendas, write meeting minutes, and track the results of meetings. The company serves its clients worldwide.</t>
  </si>
  <si>
    <t>Agreedo helps you to be more productive in your meetings. You can prepare meeting agendas up-front, use them in your meetings to create minutes out of them, and share them with all attendees. Agreedo especially helps you to track all important issues</t>
  </si>
  <si>
    <t>Crikle</t>
  </si>
  <si>
    <t>crikle.com</t>
  </si>
  <si>
    <t>Crikle is a video meeting platform that offers powerful customization and personalization options to provide a superior customer experience. It allows customers to connect with advisors at key points in their buying journey, resulting in quicker sales ...</t>
  </si>
  <si>
    <t>Crikle, Ltd. is a one-of-a-kind, easy-to-use sales solution that provides the tools a salesperson needs to sell remotely from a unified platform comprised of five core components, customer engagement, feedback management, sales enablement, content management, and sales analytics. It is an integrated all-in-one solution that is built to facilitate remote selling which connects effortlessly to existing sales management and CRM engines like Salesforce.</t>
  </si>
  <si>
    <t>A one-of-a-kind, easy to use sales solution that provides the tools a salesperson needs to sell remotely from a unified platform</t>
  </si>
  <si>
    <t>Blrt</t>
  </si>
  <si>
    <t>blrt.com</t>
  </si>
  <si>
    <t>Blrt is a Microsoft Teams app that enables people to get their point across by talking, pointing and drawing over images and documents. Blrt lets you use audio and visuals to get your point across, just as you would if you were sitting next to someone....</t>
  </si>
  <si>
    <t>BLRT Operations Pty., Ltd. offers Blrt, an application that humanizes digital communication and allows users to communicate with friends or colleagues who can't meet face to face. Its application enables visual and vocal communication by conveying emotions, permitting own time response, and producing collections in the cloud, and combining the bits of meetings, phone calls, and emails. The company offers its application through App Store and Google Play.</t>
  </si>
  <si>
    <t>Collaboration platform for point &amp; draw over images, documents, &amp; web pages</t>
  </si>
  <si>
    <t>SmartCrowds</t>
  </si>
  <si>
    <t>smartcrowds.com</t>
  </si>
  <si>
    <t>smartcrowds is an Innovation Management &amp; Organisational Improvement software delivered in the Cloud. SmartCrowds offers BrandAdda, a community tool that enables brands to express their products and interact with their audience. smartcrowds is designed...</t>
  </si>
  <si>
    <t>SmartCrowds, Ltd. offers a Cloud-based Innovation Management solution that supports the 360  Innovation and Continuous Improvement Framework. The company provides a secure and private space to engage, encourage and capture innovation: moving beyond feedback and idea gathering to measurable testing, implementation, and improvement.</t>
  </si>
  <si>
    <t>This Web site coming soon</t>
  </si>
  <si>
    <t>NovaMind</t>
  </si>
  <si>
    <t>novamind.com</t>
  </si>
  <si>
    <t>Novamind is a software development company that specializes in mind mapping and visual thinking tools. They offer a mind mapping application for both Windows and Mac platforms. The software allows users to create mind maps with up to 25 topics. Novamin...</t>
  </si>
  <si>
    <t>Novamind Pty., Ltd. is a computer software company. It developed the visual mind-mapping application. The company serves clients across Australia.</t>
  </si>
  <si>
    <t>NovaMind is a software that enables users to put their ideas into a visual map to organize them</t>
  </si>
  <si>
    <t>Mobex</t>
  </si>
  <si>
    <t>mobex.biz</t>
  </si>
  <si>
    <t>Mobex is a Business Caliber Telecommunications Service Provider with customizable features, designed to help companies better connect with the world. With over 40 essential call features at your fingertips, you will have everything you need from day on...</t>
  </si>
  <si>
    <t>Mobex, Inc. is a business telecommunications service provider company. It offers business texting and internal messaging, call recordings, VoIP gateways, and other services. The company serves clients within the area.</t>
  </si>
  <si>
    <t>Clariti</t>
  </si>
  <si>
    <t>LarkApps Inc.</t>
  </si>
  <si>
    <t>larkapps.ai</t>
  </si>
  <si>
    <t>Increase engagement and productivity with apps on Slack, where your team already lives. LarkApps builds productivity and culture tools for remote and distributed teams. Human Resources Services</t>
  </si>
  <si>
    <t>CareerLark, Inc. doing business as LarkApps, Inc. develops a performance management platform designed to help companies monitor the employees. The company's performance management platform offers an employee feedback interface where an employee gets continuous, real-time, and contextual micro-feedback, enabling clients to engage and develop millennials in a better way.</t>
  </si>
  <si>
    <t>Nickelled</t>
  </si>
  <si>
    <t>nickelled.com</t>
  </si>
  <si>
    <t>Nickelled is a software company that provides a website tour tool for easy software rollout. Their product walkthrough software allows users to create step-by-step website tutorials to improve customer retention and engagement. With Nickelled, business...</t>
  </si>
  <si>
    <t>Nickelled, Ltd. is a small business that does things differently. The company offers better customer success, boosts conversion, and engagement, and eliminates churn show users the steps to success with step-by-step guides. It serves a global customer base from offices in the UK, U.S., and Singapore.</t>
  </si>
  <si>
    <t>International SaaS company providing user onboarding software through website walkthroughs and website guided tours</t>
  </si>
  <si>
    <t>Branded Bridge Line</t>
  </si>
  <si>
    <t>brandedbridgeline.com</t>
  </si>
  <si>
    <t>Branded Bridge Line offers branded conference call services to professionals looking for quality, secure, dedicated teleconferencing. Conference Call Service Better, simpler meetings with a professional conference call service designed to highlight yo...</t>
  </si>
  <si>
    <t>Branded Bridge Line, LLC offers a web-based communication platform that facilitates custom conference call services. It features call greetings, dedicated lines, and international calls. The company also offers its services for high technology, financial, legal, and nonprofit organizations.</t>
  </si>
  <si>
    <t>Branded conference call and teleconferencing services for professionals</t>
  </si>
  <si>
    <t>Minerva</t>
  </si>
  <si>
    <t>minervaknows.com</t>
  </si>
  <si>
    <t>Minerva is a company that provides comprehensive knowledge bases and interactive guides. They offer a platform that allows users to easily build and edit documentation, with auto-generated workflows that include screenshots, videos, and slideshows. The...</t>
  </si>
  <si>
    <t>Minerva Knows, Inc. is a software company that captures and shares procedural knowledge. The company is currently operating in stealth mode.</t>
  </si>
  <si>
    <t>XMind</t>
  </si>
  <si>
    <t>xmind.net</t>
  </si>
  <si>
    <t>Xmind is the most professional and popular mind mapping tool. Millions of people use Xmind to clarify thinking, manage complex information, brainstorming, get work organized, remote and work from home WFH.</t>
  </si>
  <si>
    <t>The Best Project for Academia on the forth http://t.co/HSBV9r4xw6 CCA. A great Open Source mind mapping and brainstorming Software.</t>
  </si>
  <si>
    <t>Electromeet</t>
  </si>
  <si>
    <t>electromeet.com</t>
  </si>
  <si>
    <t>electromeet is an online laboratory platform designed for engineering lecturers and students. It utilizes cloud technology and remote &amp; virtual instruments to enhance practical training. The platform focuses on instructional scaffolding to promote cogn...</t>
  </si>
  <si>
    <t>IDC Technologies, Inc. doing business as Electromeet is a webcast software. It is for live online training, remote support, and meetings anywhere.</t>
  </si>
  <si>
    <t>PrimeVOX Communications</t>
  </si>
  <si>
    <t>primevox.net</t>
  </si>
  <si>
    <t>PrimeVOX Communications is a nation-wide provider of VoIP, Hosted PBX, and eFax services.</t>
  </si>
  <si>
    <t>PrimeVOX Communications, LLC provides telecommunication services to businesses of all sizes by delivering an industry Voice over Internet Protocol (VoIP) phone system. The company offers enterprise-class communications systems, including fully encrypted end-to-end communication.</t>
  </si>
  <si>
    <t>PrimeVOX Communications are Dallas-based VoIP and unified communications service provider</t>
  </si>
  <si>
    <t>Diaspora</t>
  </si>
  <si>
    <t>joindiaspora.com</t>
  </si>
  <si>
    <t>JoinDiaspora* is a decentralized social networking platform built with your privacy in mind. Diaspora is a community run distributed social network. Diaspora* is an open source and distributed community of social networks (or pods) that enable users to...</t>
  </si>
  <si>
    <t>Diaspora, Inc. provides social networking services. The company is an open-source and distributed community of social networks (or pods) that enable users to own its own data and control its privacy.</t>
  </si>
  <si>
    <t>Community-run distributed social network</t>
  </si>
  <si>
    <t>Masskom</t>
  </si>
  <si>
    <t>masskom.com</t>
  </si>
  <si>
    <t>Masskom is a sales motivation and internal communications platform that provides cloud-based software solutions. Their sales leaderboard software enhances competition among sales teams, increasing productivity and performance. They also offer a solutio...</t>
  </si>
  <si>
    <t>Masskom, Inc. is a Cloud-based Enterprise Digital Signage and Sales Gamification Software. It creates a high-performance sales culture and gives the team visibility into rep performance live on TV.</t>
  </si>
  <si>
    <t>Rally Teams Around Winning With Sales Motivation Software and Internal Communication Software</t>
  </si>
  <si>
    <t>REVE Systems</t>
  </si>
  <si>
    <t>revesoft.com</t>
  </si>
  <si>
    <t>REVE Systems is a telecommunications software solutions provider that offers a wide range of products and services. Founded in 2003 and headquartered in Singapore, REVE Systems provides solutions for SMS Platform, Mobile OTT, SBC Software, Cloud Teleph...</t>
  </si>
  <si>
    <t>REVE Systems Pte., Ltd. provides software solutions for the telephony and IP telephony industry worldwide. It offers a wide range of assortment of products from backbone infrastructure to peripheral products, including middleware.</t>
  </si>
  <si>
    <t>REVE Systems | Mobile VoIP, Softswitch &amp; Session Border Controllers</t>
  </si>
  <si>
    <t>Intesync</t>
  </si>
  <si>
    <t>intesync.com</t>
  </si>
  <si>
    <t>Strategic eBusiness Solutions @ Intesync Maximize your business ROI through the use of Internet and mobile technologies. We help you deploy technologies that boost profitability. Apply the lastest automation technologies and best practices in your busi...</t>
  </si>
  <si>
    <t>Intesync, LLC provides domain expertise in three industries e-commerce, healthcare, and green tech. The company develops a number of smart applications to meet specific client requirements, including inventory control, workflow automation, digital content management, insurance claims processing, online collaboration, and customer services.</t>
  </si>
  <si>
    <t>Maximize your business ROI through the use of Internet and mobile technologies</t>
  </si>
  <si>
    <t>Accept Mission</t>
  </si>
  <si>
    <t>acceptmission.com</t>
  </si>
  <si>
    <t>Accept Mission is a digital brainstorming tool for small to very large groups. Time and place independent. Accept Mission is an idea &amp; innovation management software to Collect ideas, Select ideas, Execute innovation projects and Report on progress. Al...</t>
  </si>
  <si>
    <t>Accept Mission B.V. is an online innovation tool for small to very large groups. It is a brainstorming tool that uses gamification and a powerful and attractive innovation platform for teams who want to go to the Next Level of Innovation.</t>
  </si>
  <si>
    <t>Idea management software to maximize your innovation success</t>
  </si>
  <si>
    <t>Pascom</t>
  </si>
  <si>
    <t>pascom.net</t>
  </si>
  <si>
    <t>pascom UK is a leading provider of business telephony, unified communications, and collaboration solutions. They offer the pascom ONE cloud phone system, which includes features such as call, chat, share, and meet in one place. Their phone systems are ...</t>
  </si>
  <si>
    <t>pascom GmbH and Co., KG is an expert in telecommunications and network infrastructure solutions and are the developers of the mobydick IP phone system software. The company's VoIP phone systems provide business with an innovative software based, open standards IP PBX to leverage the benefits of unified communications and enjoy maximum flexibility, scalability and ease of use whilst simultaneously supporting businesses significantly reduce telecommunication costs and increase mobility and productivity.</t>
  </si>
  <si>
    <t>VoIP Telephony on top form | pascom.net</t>
  </si>
  <si>
    <t>Inform Direct</t>
  </si>
  <si>
    <t>informdirect.co.uk</t>
  </si>
  <si>
    <t>Inform Direct is a company secretarial software service that provides easy-to-use, cloud-based software for accountancy practices and business owners. It is fully integrated with Companies House and is specifically designed for UK companies. With Infor...</t>
  </si>
  <si>
    <t>Anglia Registrars, Ltd. doing business as Inform Direct, Ltd. is an easy Online Company Records Management for companies in the UK. The company is a web-based service that enables clients to maintain his/her own company, officer, and shareholder records.</t>
  </si>
  <si>
    <t>Company Secretarial Software - Inform Direct</t>
  </si>
  <si>
    <t>Famteck</t>
  </si>
  <si>
    <t>famteck.com</t>
  </si>
  <si>
    <t>FamTeck is a company that provides a range of services and solutions to help organizations manage their databases and applications. They offer database cyber security, machine learning, performance analytics, audit controls, risk management, and licens...</t>
  </si>
  <si>
    <t>FamTeck, LLC is an information technology service company that provides technology contracting services. It offers internet, broadband, tv channel lineup, and other related services. The company serves customers in the United States.</t>
  </si>
  <si>
    <t>FamTeck | Database Audit, Oracle Database Security | United States</t>
  </si>
  <si>
    <t>Zirtual</t>
  </si>
  <si>
    <t>zirtual.com</t>
  </si>
  <si>
    <t>Zirtual is a company that provides dedicated, U.S. based, virtual assistants to busy professionals. They offer a relationship-based model where each client can build lasting connections with their dedicated assistant. The virtual assistants handle task...</t>
  </si>
  <si>
    <t>Zirtual Startups, LLC doing business as Zirtual provides virtual assistants for entrepreneurs, professionals, and small teams. The company offers research, copywriting, marketing, inbox, scheduling, travel, and personal services.</t>
  </si>
  <si>
    <t>Dedicated, us based, virtual assistants to busy professionals</t>
  </si>
  <si>
    <t>Bell Mobility</t>
  </si>
  <si>
    <t>bell.ca</t>
  </si>
  <si>
    <t>Bell is Canada's largest telecommunications company, providing Mobile phone, TV, high speed and wireless Internet, and residential Home phone services.</t>
  </si>
  <si>
    <t>Bell Canada is a telecommunications company that provides communications solutions to consumers and businesses. The company offers residential services, including local and long-distance telephone, Internet access, and digital television services. It provides wireless voice and data communications products, and services to residential, and business customers.</t>
  </si>
  <si>
    <t>CounterPath Corporation</t>
  </si>
  <si>
    <t>counterpath.com</t>
  </si>
  <si>
    <t>CounterPath is a leading provider of innovative desktop and mobile VoIP software products and solutions. We offer a variety of VoIP desktop, mobile products and platform solutions and developer tools. CounterPath builds innovative SIP softphones and so...</t>
  </si>
  <si>
    <t>CounterPath Corp. is a telecommunications company. It develops carrier-grade voice-over-internet protocol and video-over-internet protocol session initiation protocol softphones. It offers cable operators, service providers, internet telephony service providers, internet protocol PBX manufacturers, and original equipment manufacturers. The company provides its services to large and small businesses around the globe.</t>
  </si>
  <si>
    <t>CounterPath’s SIP-based VoIP softphones are changing the face of telecommunications</t>
  </si>
  <si>
    <t>SYNERGY SKY</t>
  </si>
  <si>
    <t>synergysky.com</t>
  </si>
  <si>
    <t>Making video meetings easy | Synergy SKY Connect video conference rooms to all web meetings with the Synergy SKY interop gateway. We design, develop and market user friendly software for all meetings. Unify your meetings. Connect, collaborate, your way...</t>
  </si>
  <si>
    <t>Synergy Sky AS is an independent meeting-platform software provider for collaboration technologies and meeting rooms, providing the possibility to meet across platforms, technologies, and video systems and to move freely between vendors today, tomorrow, and in the future. The company develops and markets software platforms that enable the provisioning of high-quality integrated video communication and unified collaboration services.</t>
  </si>
  <si>
    <t>Independent Software Platform for Business Meetings</t>
  </si>
  <si>
    <t>Board Director</t>
  </si>
  <si>
    <t>boarddirector.co</t>
  </si>
  <si>
    <t>Board Director is a company that provides board portal software to decrease administrative workload and increase engagement with board members for better board governance and engagement. Their software includes an easy-to-use scheduling tool for board ...</t>
  </si>
  <si>
    <t>Board Director, LLC is a company that operates in the software development industry. It provides the nonprofit organization's executive director, staff, and board members a single platform to collaborate, share and communicate in the cloud. The company offers a board portal, board management software, document storage, paperless board meetings, information technology, internet, and web services.</t>
  </si>
  <si>
    <t>Board Director was created to streamline administrative tasks and strengthen boards</t>
  </si>
  <si>
    <t>Bubbles</t>
  </si>
  <si>
    <t>usebubbles.com</t>
  </si>
  <si>
    <t>Bubbles is a company that provides a free AI Meeting Notetaker and Async Meetings Screen Recorder. Their goal is to transform meetings by using AI to record, transcribe, and summarize meetings into actionable items. Bubbles also offers after-meeting co...</t>
  </si>
  <si>
    <t>VanGoux, Inc. doing business as Bubbles is a software company. It offers a Chrome extension that allows users to drop comments anywhere on any website and also takes screen sharing to the next level by combining video, audio, and message-based collaboration to allow users to capture, comment, and share anything people see on the screen asynchronously. The company offers its services and products to clients</t>
  </si>
  <si>
    <t>Collaboration tool that allows to tag anything on the screen and invite teammates to discuss in-context</t>
  </si>
  <si>
    <t>Unlock</t>
  </si>
  <si>
    <t>joinunlock.com</t>
  </si>
  <si>
    <t>Unlock is a company that specializes in making company events easy and enjoyable. They offer a highly curated marketplace of vetted vendors and provide services such as vendor sourcing, itinerary recommendation, booking, planning, and payments. Their p...</t>
  </si>
  <si>
    <t>Unlock Technologies, Ltd. facilitates simple and smart talent engagement. The software platform consolidates candidate data from multiple sources and suggests effective ways to proactively nurture relationships with prospective applicants. It also provides the right analytics to improve conversations, reducing time and cost-to-hire.</t>
  </si>
  <si>
    <t>Building a modern platform for remote team cohesion</t>
  </si>
  <si>
    <t>Pexip</t>
  </si>
  <si>
    <t>pexip.com</t>
  </si>
  <si>
    <t>Pexip is a video technology platform that provides secure video communications for large organizations worldwide. They simplify collaboration, secure meetings, and build services. Pexip aims to revolutionize the Unified Communications industry by offer...</t>
  </si>
  <si>
    <t>Pexip Holding ASA doing business as Pexip AS is a video technology company. It solves customer communication scenarios with a secure communications platform. The company makes video more than meetings by embedding video into critical business functions connecting people, technology, and devices to support customized workflows. It serves the enterprise, government, and public sectors.</t>
  </si>
  <si>
    <t>Enables enterprises and organizations of any size to deploy and use video-based communication and collaboration</t>
  </si>
  <si>
    <t>Slapdash</t>
  </si>
  <si>
    <t>slapdash.com</t>
  </si>
  <si>
    <t>Slapdash is a company that brings all your apps together in one place to give you new superpowers. With the Command Bar, you can search your cloud apps and unlock powerful workflows with commands. It allows you to work at the speed of thought by provid...</t>
  </si>
  <si>
    <t>Ahoy-hoy, Inc. doing business as Slapdash creates a desktop software-speed container in which workers can run all its office software like Slack, Dropbox, Asana, Salesforce, and Google. Its users can search across all its apps and be more productive, luring SaaS subscriptions from its employers.</t>
  </si>
  <si>
    <t>Voxox</t>
  </si>
  <si>
    <t>voxox.com</t>
  </si>
  <si>
    <t>5G AI Voice and SMS Automation Platform: VOXOX Drive customer engagement, accelerate growth and leave your customers saying WOW with the VOXOX 5G AI cloud based voice &amp; SMS automation platform. Voxox is an innovator in unified cloud communication solut...</t>
  </si>
  <si>
    <t>Telcentris, Inc. doing business as Voxox, Inc. provides unified cloud communication services for consumers and businesses. The company offers a suite of carrier-grade business phone solutions, including hosted IP-PBX, SIP trunking, SMS, cloud phone, outbound, and inbound toll-free calling, VoIP and carrier, and wholesale services; international calling, texting, and faxing services; and real-time language translation, voicemail transcription, free phone number, video, and media sharing and map, and location sharing services.</t>
  </si>
  <si>
    <t>The PNR</t>
  </si>
  <si>
    <t>thepnr.com</t>
  </si>
  <si>
    <t>Business growth consultant and strategic management firm | PNR At PNR, we specialize in both strategic planning as well as execution, guiding our clients throughout the process, ensuring that their goals are achieved. PNR was created to help companies ...</t>
  </si>
  <si>
    <t>Point of No Return (PNR) is a management consulting firm with a technology and growth focus. It offers Management Consulting, Corporate Development, and Governance and strategic planning.</t>
  </si>
  <si>
    <t>Empowering organisations to become disruptive leaders</t>
  </si>
  <si>
    <t>Speakserve</t>
  </si>
  <si>
    <t>speakserve.com</t>
  </si>
  <si>
    <t>Speakserve is an innovative Cloud based Audio and Web Conferencing Company. We provide a secure, reliable, and easy-to-use conference call and event call service. Our products and solutions include conference calls, web meetings, document sharing, vide...</t>
  </si>
  <si>
    <t>Speakserve, Ltd. is a pioneering Cloud-based Audio and Web Conferencing Service. The company also offers an easy-to-use, high-quality, low-cost, conference call, and web meeting service. Its clients range from small SMEs, through charities, to the largest Utilities and Universities in the Country.</t>
  </si>
  <si>
    <t>OnSIP</t>
  </si>
  <si>
    <t>onsip.com</t>
  </si>
  <si>
    <t>OnSIP is a leading provider of Unified Communications as a Service (UCaaS) to over 45,000 businesses. OnSIP® hosted VoIP customers enjoy the benefits of an on demand phone system without the traditional high cost, burden, and inflexibility. The company...</t>
  </si>
  <si>
    <t>Junction Networks, Inc. doing business as OnSIP is a telecommunications company. It provides hosted business voice over internet protocol communications services to small, medium, and large companies. It offers OnSIP, a managed hosted private branch exchange (PBX) service, and a business-class phone system for extension dialing, inbound calls, automatic call distributor queues, adding conference bridges, uploading auto-attendant recording and voicemail services. It serves clients within the U.S.</t>
  </si>
  <si>
    <t>Leading provider of real-time communications services to businesses</t>
  </si>
  <si>
    <t>NobelBiz</t>
  </si>
  <si>
    <t>nobelbiz.com</t>
  </si>
  <si>
    <t>NobelBiz is a leading provider of software and telecommunications services for contact centers. They offer complete cloud contact center solutions to strengthen customer relationships. Their flagship product, LocalTouch®, is a patented caller ID manage...</t>
  </si>
  <si>
    <t>NobelBiz, Inc. is a provider of telecommunications, software, and customer engagement solutions. It provides voice services, a cloud contact center, and omnichannel solutions and offers product lines that include performance routing tools, hosted cloud-based solutions, and reporting platforms. The company offers its services to businesses within the area.</t>
  </si>
  <si>
    <t>Provider of telecommunications, software and customer engagement solutions</t>
  </si>
  <si>
    <t>Velocity Voice</t>
  </si>
  <si>
    <t>velocityvoice.net</t>
  </si>
  <si>
    <t>Velocity Voice is a company that offers hosted business phone systems, Cloud PBX and VoIP phone services in Texas for Enterprise, Small and Mid Size Businesses.</t>
  </si>
  <si>
    <t>Velocity Voice is a leading provider in the Enterprise Telecommunications market nationwide. The company systems are fully featured and include auto attendants, day/night mode, ring/hunt groups, call center queues, web operator panel, call park/hold/transfer, dial by name directory, conference bridges, softphone capability, cell phone integration, advanced reporting, voicemail to email, call recording, fax to email services, and more.</t>
  </si>
  <si>
    <t>Aurus</t>
  </si>
  <si>
    <t>aurus5.com</t>
  </si>
  <si>
    <t>Aurus develops enterprise solutions to extend the feature set of Cisco UCM, Cisco Meeting Server, and Cisco UCCX/UCCE. They offer a Call Recording Suite for Cisco Collaboration Software, Add Ins to Cisco Meeting Server, Live video expert for Cisco UCCX...</t>
  </si>
  <si>
    <t>Aurus, LLC is a Cisco Solution Partner developing the applications that extend the functionality of Cisco Collaboration and Contact Center products include PhoneUP, RichCall, U-Meet and Outbound. It provides custom development services in the sphere of IP telephony and call centers</t>
  </si>
  <si>
    <t>JetWebinar</t>
  </si>
  <si>
    <t>jetwebinar.com</t>
  </si>
  <si>
    <t>JetWebinar is a powerful and versatile webinar platform designed to help businesses of all sizes and industries create engaging and effective webinars. With JetWebinar, businesses can generate revenue and attract new prospects by hosting effective webi...</t>
  </si>
  <si>
    <t>JetWebinar, Inc. is the leading real-time life and simulated live webinar hosting platform on the market today. Its unique platform empowers marketers with the ability to easily stream low-latency and large-scale broadcasts either live or automated.</t>
  </si>
  <si>
    <t>Leading webinar marketing automation software with customizable features to match your business brand experience</t>
  </si>
  <si>
    <t>Boardtrac Plus</t>
  </si>
  <si>
    <t>boardtrac.com.au</t>
  </si>
  <si>
    <t>Boardtrac is an Australian owned board software that is designed by corporate governance and legal experts who understand the tools and knowledge that boards need to function efficiently. It is the perfect meeting management tool, with a superior User ...</t>
  </si>
  <si>
    <t>Boardtrac Pty., Ltd. offers secure online board portal software. It provides board and committee members with private, secure, and simple access to board documents and governance materials while improving the efficiency of tasks related to the administration and management of boards and committees within corporate, government, and not-for-profit organizations.</t>
  </si>
  <si>
    <t>Board portal designed by Australian Directors, for Australian Companies, Organisations, and Not For Profits</t>
  </si>
  <si>
    <t>Ringotel</t>
  </si>
  <si>
    <t>ringotel.co</t>
  </si>
  <si>
    <t>The all in one softphone with centralized provisioning, messaging, and integrations Ringotel Modern unified communications softphone apps completely integrated with your phone system and managed via the centralized admin portal or API We help enterpris...</t>
  </si>
  <si>
    <t>Ringotel Communications, Ltd. is a developer company of unified communications. Its cloud communications center is built on open and integrated with SIP infrastructure as well and its portal or API gives control over configuration, enabling clients to connect workforce with a single framework. It serves within the area.</t>
  </si>
  <si>
    <t>Ringotel| All-in-one communication solution for business</t>
  </si>
  <si>
    <t>Voxvalley Technologies pte ltd</t>
  </si>
  <si>
    <t>voxvalley.com</t>
  </si>
  <si>
    <t>Voxvalley Technologies is a leading provider of cloud communications solutions, CPaaS API, SDKs, and omni-channel products. They offer VoIP-based communication applications and customized solutions to SMBs, enterprises, and VoIP telecommunication provi...</t>
  </si>
  <si>
    <t>Voxvalley Technologies Pte., Ltd. is a VoIP solution provider delivering innovative and business-transforming VoIP solutions for carriers and telecoms worldwide. The company is known globally for its excellence in technology-leveraged solutions and client-focused services. Its business portfolio includes VoIP solutions, that help telecoms and VoIP operators with customized mobile and business VoIP software solutions.</t>
  </si>
  <si>
    <t>Communication solutions that maximize revenue and customer loyalty for voip operators, telecoms, and service providers</t>
  </si>
  <si>
    <t>BoardSpot</t>
  </si>
  <si>
    <t>boardspot.com</t>
  </si>
  <si>
    <t>BoardSpot is a nonprofit board portal that provides a simple and effective tool for board members to access the organization's most relevant information. With a focus on board and staff member experience, BoardSpot offers a redesigned board portal that...</t>
  </si>
  <si>
    <t>BoardSpot, Inc. is an internet company that develops a cloud-based board management platform that allows nonprofit organizations to manage board members, meetings, and voting. It provides a reservation and attendance tracking tool that helps facilitate meetings. The company primarily serves clients throughout the area.</t>
  </si>
  <si>
    <t>Devada</t>
  </si>
  <si>
    <t>devada.com</t>
  </si>
  <si>
    <t>Devada is a company that provides products and services for developers. They address two important trends in the developer community: the desire for community and user-generated content, and the growing importance of developers to tech-enabled companie...</t>
  </si>
  <si>
    <t>Devada, Inc. operates an online community that publishes knowledge resources for software developers. The company offers DZone.com, one of the communities of user-contributed technical learning resources, and AnswerHub software powers developer relations communities for some of the biggest technology and tech-enabled companies in the world.</t>
  </si>
  <si>
    <t>Devada - Developers Enabling Developers</t>
  </si>
  <si>
    <t>CoFoundersLab</t>
  </si>
  <si>
    <t>cofounderslab.com</t>
  </si>
  <si>
    <t>CofoundersLab is the largest network for entrepreneurs supporting founders that are looking to build and scale businesses. It offers an online matchmaking service that connects entrepreneurs with compatible co-founders looking to join a startup. Users ...</t>
  </si>
  <si>
    <t>CoFoundersLab, Inc. operates an online co-founder matching platform for entrepreneurs. The company's platform enables users to discover entrepreneurs that are looking to join a startup or seeking a business partner. It provides matchmaking for entrepreneurs through in-person meetups and events.</t>
  </si>
  <si>
    <t>World's Largest Network of Entrepreneurs</t>
  </si>
  <si>
    <t>Peoplebox</t>
  </si>
  <si>
    <t>peoplebox.ai</t>
  </si>
  <si>
    <t>Peoplebox is an OKR &amp; Performance Management platform that helps companies align teams, improve team performance, and execute fast. They provide OKR and Performance Management software for HR teams to run 360-degree reviews, OKR, and feedback. They are...</t>
  </si>
  <si>
    <t>Peoplebox, Inc. is an AI-powered one-stop tool for employee engagement, continuous performance, and manager success. It turns employees' feedback into Real Actions using smart action lists, nudges, and byte-size learnings.</t>
  </si>
  <si>
    <t>Turn Employees Feedback into Real Actions using smart action lists, nudges &amp; byte size learnings</t>
  </si>
  <si>
    <t>MyOwnConference</t>
  </si>
  <si>
    <t>myownconference.com</t>
  </si>
  <si>
    <t>MyOwnConference is a webinar platform that provides webinar hosting, online meetings, and managed webinars. They offer a comfortable, cutting-edge, premium quality service for webinars, auto webinars, web conferencing, and online trainings. With numero...</t>
  </si>
  <si>
    <t>Akovana, LLC doing business as MyOwnConference is a software development company. It offers services for webinars, auto webinars, web conferencing, and online training. The company services are used in education, sales, business, marketing, and HR by clients all over the world.</t>
  </si>
  <si>
    <t>Your robust webinar platform. Rated in the top five of the world’s best software for webinars and online training</t>
  </si>
  <si>
    <t>HintEd.me</t>
  </si>
  <si>
    <t>hinted.me</t>
  </si>
  <si>
    <t>HintEd is a digital adoption platform that empowers teams to excel by enhancing productivity and maximizing software investments. With user-friendly on-screen guides and software simulators, HintEd minimizes the need for extensive training and enables ...</t>
  </si>
  <si>
    <t>Hinted Co., Inc. is a fast-growing IT company with a team located in 5 different regions. It helps companies to increase productivity by making software training, employees, and user onboarding simple and automated.</t>
  </si>
  <si>
    <t>HintEd simplifies software training and analysis for businesses by combining powerful tools to analyze usage, identify bottlenecks, and guide users with interactive guides and simulators. With HintEd, achieve a 25% cost reduction and save 20-40 hours on software onboarding, boosting productivity.</t>
  </si>
  <si>
    <t>Input.com</t>
  </si>
  <si>
    <t>input.com</t>
  </si>
  <si>
    <t>Input.com is an all-in-one CRM app that provides collaborative docs for remote teams. The company helps businesses develop government contracts and assists public sector organizations in achieving their objectives. With INPUT, teams can aggregate their...</t>
  </si>
  <si>
    <t>Input, Inc. is a focused, distraction-free space for a team to share knowledge. The company building products to help teams share knowledge, communicate better and make better decisions.</t>
  </si>
  <si>
    <t>STARFACE</t>
  </si>
  <si>
    <t>starface.com</t>
  </si>
  <si>
    <t>STARFACE is a telecommunications company that provides a range of products and services for digital communication. Their main focus is on software-based VoIP telephone systems that go beyond the capabilities of traditional phone systems. They offer a s...</t>
  </si>
  <si>
    <t>Starface GmbH is a multiple awarded STARFACE telephone system, which is available as cloud service, hardware appliance, and virtual VM-Edition, suited for companies of every size. The company's STARFACE telephone system, designed and produced in Germany, is an open, future-proof UCC platform ready for interoperation with multiple CRM- and ERP systems. It supports common technologies and standards like POTS, ISDN, NGN, and Voice-over-IP and offers open interfaces providing integration into the business communication for iOS- and Android-based mobile phones as well as for Windows and Mac computers.</t>
  </si>
  <si>
    <t>Cogi</t>
  </si>
  <si>
    <t>cogi.com</t>
  </si>
  <si>
    <t>Cogi is a company that provides a platform for capturing and organizing important conversations. With Cogi, users can easily record and transcribe business calls, ensuring that no detail is missed. The platform utilizes advanced technology to enhance p...</t>
  </si>
  <si>
    <t>Cogi, Inc. operates in the information technology industry. The company developes a mobile application that helps capture, review, and share cogent ideas from meetings, lectures, and phone calls. The company offers a mobile application that allows users to record audio and make notes on the audio file. It serves clients within the Country.</t>
  </si>
  <si>
    <t>Mobile application that allows users to record audio and make notes on the audio file</t>
  </si>
  <si>
    <t>Sewan.es</t>
  </si>
  <si>
    <t>vozelia.com</t>
  </si>
  <si>
    <t>Sewan is a telecommunications operator that provides cloud telephony services for businesses. They offer services such as VoIP, virtual PBX, SIP trunk lines, virtual numbering, and cloud computing. Sewan is a pioneer in the IP telephony sector in Spain...</t>
  </si>
  <si>
    <t>Vozelia Telecom, S.L. is a landline and mobile telephone solutions operator for SMEs and professionals in Spain and internationally. The company offers voice IP services, such as IP lines/sip/fax trunking, IP numbering, virtual switchboard, Internet and data, and fax over IP services. It serves operators, wholesalers, resellers, and retailers; and distributors, including telecommunications integrators, system integrators, telecommunications consultancy, hardware distributors, and telecommunications wholesalers.</t>
  </si>
  <si>
    <t>The Voice IP Operator of companies</t>
  </si>
  <si>
    <t>Net One Systems</t>
  </si>
  <si>
    <t>netone.co.jp</t>
  </si>
  <si>
    <t>Net One Systems Co., Ltd. is a Japan based company engaged in the provision of network integration and value added services. It has five business segments. The EP segment targets at general private companies. The Telecommunications and Internet Service...</t>
  </si>
  <si>
    <t>Net One Systems Co., Ltd. designs, installs, maintains, and supports computer network systems. The company also installs computer security-related products and integrated audio-visual data communication environment systems by applying IP Internet Protocol technology. It builds a virtualized data center environment within the area.</t>
  </si>
  <si>
    <t>PGi (Premiere Global Services)</t>
  </si>
  <si>
    <t>pgi.com</t>
  </si>
  <si>
    <t>PGi is the world’s largest dedicated provider of collaboration software and services. They offer a portfolio of purpose-built applications, including web, video, and audio conferencing, smart calendar management, webcasting, project management, and sal...</t>
  </si>
  <si>
    <t>Premiere Global Services, Inc. (PGi) is an information technology and services company. It offers webcasting, event streaming, project management, cloud-based virtual meetings, audio, video, and web conferencing solutions.
The company markets its solutions through direct sales, channel resellers, software and technology companies, commercial and investment banks, retailers, travel and hospitality firms, and healthcare companies.</t>
  </si>
  <si>
    <t>World's largest dedicated collaboration provider. Web, video, audio, smart calendar, webcasts, sales productivity &amp; more. Questions? Ask @PGi!</t>
  </si>
  <si>
    <t>Sliday</t>
  </si>
  <si>
    <t>sliday.com</t>
  </si>
  <si>
    <t>Sliday is a capable team of tech-savvy designers and developers based in Auckland, New Zealand. They specialize in full-cycle product design and development, offering services in frontend development using React and Angular, backend development using R...</t>
  </si>
  <si>
    <t>Sliday, Ltd. is an IT services and IT consulting company. It specializes in cycle product design and development, with expertise in frontend React/Angular, backend Ruby on Rails, and hybrid apps made with Ionic. The company serves the web design industry.</t>
  </si>
  <si>
    <t>Building software to help your business grow</t>
  </si>
  <si>
    <t>Literature &amp; Latte</t>
  </si>
  <si>
    <t>literatureandlatte.com</t>
  </si>
  <si>
    <t>Scrivener is a word processing program and outliner designed for authors. It provides a management system for documents, notes, and metadata, allowing users to organize their writing and research. Scrivener offers templates for screenplays, fiction, an...</t>
  </si>
  <si>
    <t>Literature and Latte, Ltd. creates software that aids in the creative process of writing long texts. The company has a passion for bringing together processes familiar to writers in new and exciting ways. It has helped turn napkins into novels, thoughts into theses, and scribbles into screenplays.</t>
  </si>
  <si>
    <t>Software platform that aids in the creative process of writing long texts</t>
  </si>
  <si>
    <t>Votum.app</t>
  </si>
  <si>
    <t>votum.app</t>
  </si>
  <si>
    <t>Votum is a Slack app that enables to run polls, crowdsource ideas, questions, feedback, meeting agendas. It works inside Slack, with zero setup time for teammates.</t>
  </si>
  <si>
    <t>LM IT Services</t>
  </si>
  <si>
    <t>lm-ag.de</t>
  </si>
  <si>
    <t>LM IT Services AG is an IT services provider based in Osnabrück since 1994. Our goal is to make our customers more successful! LM IT offers fully customizable services for IT companies – in Germany and worldwide. Our services include training, consulti...</t>
  </si>
  <si>
    <t>LM IT Services AG is an IT services provider. The company offers fully customizable services for IT companies - in Germany and world wide. Its line of business includes providing computer related services and consulting.</t>
  </si>
  <si>
    <t>Send My Call</t>
  </si>
  <si>
    <t>sendmycall.com</t>
  </si>
  <si>
    <t>We offer virtual and toll free numbers in more than 60 countries and providing innovative, cost effective solutions. Increase your Business presence worldwide - Contact Us!</t>
  </si>
  <si>
    <t>Send My Call, Inc. is a leading global provider of call forwarding services. The company offers local, long-distance, international, and toll-free virtual phone numbers specific to a long and growing list of nations. It provides single touch-point international telecom services to individuals, small companies, and major corporations with a need to keep thousands of employees in contact with millions of customers, clients, and partners around the world.</t>
  </si>
  <si>
    <t>MeetVibe</t>
  </si>
  <si>
    <t>meetvibe.com</t>
  </si>
  <si>
    <t>The domain name meetvibe.com is for sale. Make an offer or buy it now at a set price.</t>
  </si>
  <si>
    <t>MeetVibe, Inc. is a mobile technology company. The Company mobile proximity technology helps users gain an increased awareness of surroundings for spontaneous opportunities. It allows users to discover people around them and share calendar availability to simplify scheduling.</t>
  </si>
  <si>
    <t>MeetVibe takes networking further The combination of social and sensor technologies brings contextual information to you</t>
  </si>
  <si>
    <t>nexogy</t>
  </si>
  <si>
    <t>nexogy.com</t>
  </si>
  <si>
    <t>Nexogy is a company that provides cloud-based communication solutions for businesses, allowing them to improve their customer experience by enabling communication from anywhere and any device.</t>
  </si>
  <si>
    <t>LD Telecommunications, Inc. doing business as Nexogy, Inc. offers quality phone service bundled with enhanced IP communications services, its' interactive communications portal is a gateway to advanced features only available through digital telephone service. The company also utilizes the global network and advanced routing technologies.</t>
  </si>
  <si>
    <t>At nexogy, we connect lives and make a difference. Upgrade your Business Phone System AT NO COST! 1-866NEXOGY1</t>
  </si>
  <si>
    <t>Squadhelp</t>
  </si>
  <si>
    <t>squadhelp.com</t>
  </si>
  <si>
    <t>Squadhelp is a platform that allows entrepreneurs and small businesses to crowdsource their marketing and branding projects to a community of talented and passionate creatives from across the globe.</t>
  </si>
  <si>
    <t>Squadhelp, Inc. is an information technology and brand naming agency.  The company specializes in marketing, consulting, business development, business intelligence, and fintech. It serves customers globally.</t>
  </si>
  <si>
    <t>Company Naming Competitions, Business Name Ideas, advertising slogans, taglines, branding, logo design contest</t>
  </si>
  <si>
    <t>Re:Schedule Calendar</t>
  </si>
  <si>
    <t>reschedule.app</t>
  </si>
  <si>
    <t>Run meetings the smart way. Re:Schedule integrates your Google Calendar with meetings agendas, notes and tasks. Try free for 30 days.</t>
  </si>
  <si>
    <t>Re: Schedule, Inc. makes it easy to prepare for meetings, lead productive discussions &amp; track meeting results. The company has an organizing app that integrates Google calendar with agendas, notes, and tasks.</t>
  </si>
  <si>
    <t>Get organized for your meetings</t>
  </si>
  <si>
    <t>ONEsite</t>
  </si>
  <si>
    <t>onesite.com</t>
  </si>
  <si>
    <t>ONEsite is a company that develops and launches social network plug-ins and community software. They provide a platform for creating custom communities with mobile apps for members. Their software includes features such as profiles, forums, comments, r...</t>
  </si>
  <si>
    <t>ONEsite, Inc. is a software company that provides enterprise single sign-on and social networking software. The company offers a single sign-on software solution for simplifying site login and registration. It also provides ONESITE LIVE, a forum, chat, and comment software for live conversations; a hosting platform to deploy social network software sites; and social networking software to build enterprise Community Websites.</t>
  </si>
  <si>
    <t>recordee</t>
  </si>
  <si>
    <t>recordee.io</t>
  </si>
  <si>
    <t>recordee operates at the intersection between communication and content creation. We provide an AI enabled solution helping individuals and organizations record video conferences in HD, regardless of the number of participants or the quality of the int...</t>
  </si>
  <si>
    <t>Linkomat GmbH doing business as recordee operates at the intersection between communication and content creation. It provide an AI-enabled solution helping individuals and organizations record video conferences in HD, regardless of the number of participants or the quality of the internet connection.</t>
  </si>
  <si>
    <t>The first video conferencing solution optimised for high quality recording</t>
  </si>
  <si>
    <t>Mastermind Manager</t>
  </si>
  <si>
    <t>mastermindbetter.com</t>
  </si>
  <si>
    <t>Mastermind Better is a company that provides resources and tools for coaches, facilitators, and mentors to run better groups and master their minds. They offer strategies, videos, and an app called Mastermind Manager for managing mastermind groups. The...</t>
  </si>
  <si>
    <t>Mastermind Manager, Inc. is an app for managing better mastermind groups. Its app offers video conferencing with an agenda, timers, chat, and goal tracking. The company offers its services in the area.</t>
  </si>
  <si>
    <t>Mastermind Manager ~ Facilitate Life-changing Mastermind Groups</t>
  </si>
  <si>
    <t>Trusted Services</t>
  </si>
  <si>
    <t>trustedservices.com.sg</t>
  </si>
  <si>
    <t>Trusted Services is a corporate business service provider that brings over 30 years of experience in delivering premium and professional services. They support their clients' businesses by handling statutory and governance compliance needs, allowing bu...</t>
  </si>
  <si>
    <t>Trusted Services Pte., Ltd. is a Temasek Management Services (TMS) company. It operates on a business model that combines agility with its deep expertise to support the growth and demands of client businesses today. The company brings value to its clients.</t>
  </si>
  <si>
    <t>Expert Choice</t>
  </si>
  <si>
    <t>expertchoice.com</t>
  </si>
  <si>
    <t>Expert Choice is a strategic planning software company that helps organizations make smarter decisions. Their software and approaches enable organizations to combine expertise, intuition, and hard data in a collaborative environment. They have built an...</t>
  </si>
  <si>
    <t>Expert Choice, Inc. is a Software Development. It offers Comparison Suite, a Web-based collaboration and prioritization platform TeamTime, a Web-based meeting used to visualize and agree on priorities, drill down the areas of disagreement, and document key assumptions and Expert Choice a Windows-based decision-making analysis across the world.</t>
  </si>
  <si>
    <t>Expert Choice brings rational decision-making to a complex world Since 1983, Expert Choice serves as the world leader in collaborative,</t>
  </si>
  <si>
    <t>Helppier</t>
  </si>
  <si>
    <t>helppier.com</t>
  </si>
  <si>
    <t>Helppier is an online support tool that enables companies to create interactive step-by-step tutorials and tooltips. It goes beyond traditional online customer service by providing sequential instructions to guide users on websites without the need for...</t>
  </si>
  <si>
    <t>Helppier, Ltd. operates an online support tool that enables the creation of interactive step-by-step tutorials and tooltips. The company is all about going beyond traditional online customer service. By creating sequential instructions to interactively guide users on the website, users don't need to go back and forth between videos and user manuals.</t>
  </si>
  <si>
    <t>Offering the easiest way to create user guides and in-app messages for the web</t>
  </si>
  <si>
    <t>Tixeo</t>
  </si>
  <si>
    <t>tixeo.com</t>
  </si>
  <si>
    <t>Tixeo is a leading provider of secure video conferencing solutions. With over 20 years of experience, Tixeo offers UltraHD video conferencing and collaboration with high security on multipoint. Their solutions are designed to meet the needs and expecta...</t>
  </si>
  <si>
    <t>Tixeo SARL has been designing secure video conferencing solutions. The company's solution allows meetings via HD video conferencing from any equipment while offering advanced collaboration features.</t>
  </si>
  <si>
    <t>Secure video conferencing and online collaboration by Tixeo</t>
  </si>
  <si>
    <t>Idealinker</t>
  </si>
  <si>
    <t>idealinker.com</t>
  </si>
  <si>
    <t>IdeaLinker is a North American based technology and consulting company that focuses on the Enterprise Innovation Lifecycle Management. Our solutions enable companies to optimize the value of their Innovation efforts for their organization and extended value chain. Yes, Innovation can be measured!</t>
  </si>
  <si>
    <t>IdeaLinker is a North American-based technology and consulting company. It focuses on Managed support and issue management. The company solutions enable companies to deliver support services for the organization and extended value chain.</t>
  </si>
  <si>
    <t>CyberHorizon</t>
  </si>
  <si>
    <t>cyberhorizon.com</t>
  </si>
  <si>
    <t>CyberHorizon is a digital virtual office platform that offers an alternative to physical facilities. With powerful collaboration tools, such as always-on face-to-face video communications, public and private meetings, and task management, CyberHorizon ...</t>
  </si>
  <si>
    <t>Cyberhorizon Corp., Pvt., Ltd. provides secure video based office platforms that serve as a virtual office for teams to collaborate seamlessly using various in-built tools. It supports  Always-On Face-To-Face Video Communications 2) Public &amp; Private Meetings,  3) Tasks : Create, Assign, Track 4) Real-time productivity dashboard.</t>
  </si>
  <si>
    <t>VoAPPs</t>
  </si>
  <si>
    <t>voapps.com</t>
  </si>
  <si>
    <t>VoApps is an Atlanta based technology company that provides innovative voicemail solutions to help businesses reach mobile contacts with consideration and compliance. We have patented solutions that optimize collections and call center efficiency. Dire...</t>
  </si>
  <si>
    <t>VoApps, Inc. provides communication application technology development. It develops voice applications for voicemail, text-to-speech, and web-centric data solutions. The company has patented solutions that optimize collections and call center efficiency.</t>
  </si>
  <si>
    <t>Developer of voice applications for mobile phones and landlines</t>
  </si>
  <si>
    <t>Press 8 Telecom</t>
  </si>
  <si>
    <t>press8.com</t>
  </si>
  <si>
    <t>Press8 Telecom is a VoIP Hosted PBX company offering SMB's, government and non profits a powerful hosted phone system that runs over the Internet. Save 50-85% on your phone bill. No equipment to maintain. No contracts. VoIP Hosted PBX phone system for ...</t>
  </si>
  <si>
    <t>Press8 Telecom, Inc. provides VoIP-hosted PBX systems to SMBs and government entities. It is designed for rapid deployment with a simplified pricing model and custom installations.</t>
  </si>
  <si>
    <t>VoIP Business Phone Systems | Press8 Telecom</t>
  </si>
  <si>
    <t>MeetingResult</t>
  </si>
  <si>
    <t>meetingresult.com</t>
  </si>
  <si>
    <t>MeetingResult is a cloud-based meeting management system that automates a proven meeting system that is simple to use and delivers outstanding results. Meeting Result is an SBA certified HUBZone management consulting firm specializing in IT program and...</t>
  </si>
  <si>
    <t>MeetingResult, LLC is a company that develops a repeatable meeting process that could use in its own business. The company offers the tools, training, and technology to enable clients to run the most productive meetings imaginable. It operates in the United States.</t>
  </si>
  <si>
    <t>Schedule, Plan and Communicate Meetings with Clear Objectives and Agendas</t>
  </si>
  <si>
    <t>Pointzi</t>
  </si>
  <si>
    <t>pointzi.com</t>
  </si>
  <si>
    <t>Guide, Retain, Grow Announcements, Nudges Product Adoption without writing Code From user onboarding through feature discovery, contextual help, announcements and feedback Pointzi drives Product Led Growth. For Web, Mobile and Hybrid Apps Get a Demo Ge...</t>
  </si>
  <si>
    <t>Dealsta Pty., Ltd. doing business as Pointzi is the only mobile A/B testing platform for onboarding walkthroughs and tooltips. It activates users and improves feature usage with dynamic user education.</t>
  </si>
  <si>
    <t>Pointzi Onboarding for Web &amp; Mobile Apps - Pointzi - Guides, Onboarding &amp; Growth for Web &amp; Mobile AppsPointzi – Guides, Onboarding &amp; Growth for Web &amp; Mobile Apps</t>
  </si>
  <si>
    <t>Rational Will</t>
  </si>
  <si>
    <t>spicelogic.com</t>
  </si>
  <si>
    <t>Intuitive Windows Software since 2007</t>
  </si>
  <si>
    <t>SpiceLogic, Inc. specializes in the development of technically-advanced software products and embedded systems. Its packaged solutions are designed to support the technology implementation needs of Engineers and IT professionals.</t>
  </si>
  <si>
    <t>SpiceLogic | Intuitive Windows Software since 2007</t>
  </si>
  <si>
    <t>Anveo</t>
  </si>
  <si>
    <t>anveo.com</t>
  </si>
  <si>
    <t>Anveo is a leading-edge technology company that offers a communication platform for Voice and Data Integration services. With a focus on flexibility and ease of use, Anveo provides a powerful solution for businesses worldwide. Their services include a ...</t>
  </si>
  <si>
    <t>Anveo, Inc. is an innovative high-tech company. The company offers the world's most innovative communication platform for Voice and Data Integration services.</t>
  </si>
  <si>
    <t>Nextinit</t>
  </si>
  <si>
    <t>nextinit.com</t>
  </si>
  <si>
    <t>Nextinit is an easy to use platform that combines crowdsourcing and gamification to tap into the collective intelligence of your organization. Nextinit allows you to develop solutions to challenges and harness the best ideas from your team. It is scala...</t>
  </si>
  <si>
    <t>Nextinit, S.L. operates a cloud-based platform that allows organizations to support employees, customers, and partners in creating new ideas together to improve and transform businesses. It combined crowdsourcing, gamification, and collective intelligence in one single competitive platform, which allows sharing, discussion, and growing together as a team.</t>
  </si>
  <si>
    <t>Game-driven mobile platform designed to attract &amp; manage feedback and innovation</t>
  </si>
  <si>
    <t>Colt Technology Services</t>
  </si>
  <si>
    <t>colt.net</t>
  </si>
  <si>
    <t>Colt Technology Services is a global digital infrastructure company that provides a wide range of products and services. They offer managed network and voice services, including optical, ethernet, cloud, cybersecurity, capital markets, business interne...</t>
  </si>
  <si>
    <t>Colt Technology Services Group, Ltd. provides communication services. It allows customers to embrace the changing landscape of information technology and communications. The company offers application hosting, cloud, interactive voice, and infrastructure hosting services, as well as managed information technology, network, telephony, and data center services across the nation.</t>
  </si>
  <si>
    <t>Votacall</t>
  </si>
  <si>
    <t>votacall.com</t>
  </si>
  <si>
    <t>Votacall is a leading provider of cloud-based voice solutions and business communication systems with an expertise in VoIP, Unified Communications (UC) and Call Center design and deployment.</t>
  </si>
  <si>
    <t>Votacall, Inc. provides hosted VoIP and unified communications technology solutions. The company offers a business VoIP solution, a managed IP phone system that delivers cloud-based enterprise features; and a platform and network map, a cloud network redundancy solution.</t>
  </si>
  <si>
    <t>Telecommunication company specializing in business phone systems</t>
  </si>
  <si>
    <t>Niles AI</t>
  </si>
  <si>
    <t>niles.ai</t>
  </si>
  <si>
    <t>Migo AI Niles is a real time wiki who lives in Slack and turns chats and docs into team knowledge. Knowledge sharing has never been so easy. Migo is a knowledge bot for Slack. It can read your Notion workspace and answer your team's questions. 92/100 b...</t>
  </si>
  <si>
    <t>Factorial, Inc. doing business as Niles is a knowledge base tool and an invaluable tool for new hires, sales, and operations teams. Its tool is for sales and support, product and engineering, and people operations.</t>
  </si>
  <si>
    <t>Real-time wiki who lives in slack and turns chats and docs into team knowledge</t>
  </si>
  <si>
    <t>Ideakeep</t>
  </si>
  <si>
    <t>ideakeep.me</t>
  </si>
  <si>
    <t>IdeaKeep is an idea management Slack bot that helps teams capture, organize, and prioritize ideas. It provides a platform for team members to share their ideas, collaborate on them, and track their progress. With IdeaKeep, teams can streamline their id...</t>
  </si>
  <si>
    <t>Animacode, LLC doing business as IdeaKeep is an idea management system for messengers. It allows collecting, voting, and discussing ideas. The company specializes in IT software, productivity bots, information technology, collaboration, and productivity.</t>
  </si>
  <si>
    <t>IdeaKeep - idea management bot for Slack</t>
  </si>
  <si>
    <t>Tactiq</t>
  </si>
  <si>
    <t>tactiq.io</t>
  </si>
  <si>
    <t>Tactiq is the #1 Live Transcript for Google Meet, Zoom, and MS Teams. It unlocks actionable insights from meeting transcripts using ChatGPT, allowing users to get more out of their meetings and focus on the actions that matter. With over 300,000 downlo...</t>
  </si>
  <si>
    <t>Tactiq HQ Pty., Ltd. is a collaborative meeting minutes workspace. It is a rising Sydney startup that provides cloud-based meeting management solutions. The company works together on meeting notes that everyone contributes, has a built-in time tracking solution, and gets the information it needs from meeting analytics.</t>
  </si>
  <si>
    <t>Tactiq | The #1 Live Captions Recorder for Google Meet</t>
  </si>
  <si>
    <t>Kdan Mobile Software</t>
  </si>
  <si>
    <t>kdanmobile.com</t>
  </si>
  <si>
    <t>Kdan Mobile is a global SaaS provider that offers a range of mobile solutions including e signature services, document and content creation apps. Their mission is to empower modern professionals to better leverage their productivity and unleash their c...</t>
  </si>
  <si>
    <t>Kdan Mobile Software, Ltd. is a Software Company. It offers NoteLedge, an app to create and organize notes, PDF Markup, a PDF reader app to annotate, edit, and share documents; Animation Desk, an animation app built for amateurs; Pocket Scanner which is used to scan documents, notes, and receipts to multi-page PDFs; and Write-on Video, a video editing app. It serves its clients worldwide.</t>
  </si>
  <si>
    <t>Provides software solutions to help increase productivity and inspire creativity</t>
  </si>
  <si>
    <t>Nolt</t>
  </si>
  <si>
    <t>nolt.io</t>
  </si>
  <si>
    <t>Nolt is a company that provides feedback boards for users to collect and prioritize feedback in a central place. They offer a collaborative platform for managing user requests, eliminating the need for outdated spreadsheets or chaotic Trello boards. Wi...</t>
  </si>
  <si>
    <t>Rebase GmbH doing business as Nolt Software Inc. is a platform that collects crowdsourced feedback. The company prioritizes feedback, creates a roadmap with just a few clicks and keeps everyone up-to-date with automated updates.</t>
  </si>
  <si>
    <t>Nolt · Feedback boards your users will love</t>
  </si>
  <si>
    <t>CellTrust Corp</t>
  </si>
  <si>
    <t>celltrust.com</t>
  </si>
  <si>
    <t>CellTrust is a global leader in compliant mobile communications archiving and e discovery for the highly regulated financial, government &amp; healthcare industries. CellTrust is a leading provider of secure mobile communication for highly regulated indust...</t>
  </si>
  <si>
    <t>CellTrust Corp. is a mobile company. It provides mobile communications for regulated industries and it also offers CellTrust SL2, a platform for voice, SMS, and chat.</t>
  </si>
  <si>
    <t>Global leader in secure collaborative mobile communication</t>
  </si>
  <si>
    <t>SnippetsBot</t>
  </si>
  <si>
    <t>snippetsbot.com</t>
  </si>
  <si>
    <t>SnippetsBot is a company that specializes in providing AI-powered chatbot solutions for businesses. Our chatbots are designed to automate customer support, sales, and lead generation processes, allowing businesses to provide instant and personalized as...</t>
  </si>
  <si>
    <t>Biochem6, LLC doing business as SnippetsBot refers to biochem6.slu.edu the first UNIX machine. It powered the first departmental website at Saint Louis University and builds applications focused on internal communications.</t>
  </si>
  <si>
    <t>Colabus</t>
  </si>
  <si>
    <t>colabus.com</t>
  </si>
  <si>
    <t>Colabus is a cross-platform mobile app that allows users to collaborate anytime, anywhere. It provides a comprehensive collaboration experience by offering workspaces for documents, team conversations, tasks, and work development. Colabus also offers i...</t>
  </si>
  <si>
    <t>Colabus, Inc. is an information technology and services company. It builds software solutions that bring a refreshing perspective to solving the complex needs of businesses.</t>
  </si>
  <si>
    <t>Company based out of 19925 stevens creek blvd, cupertino,, ca, ca, united states</t>
  </si>
  <si>
    <t>Vonage</t>
  </si>
  <si>
    <t>vonage.com</t>
  </si>
  <si>
    <t>Vonage is a leading provider of cloud communications services for consumers and businesses. They offer flexible and affordable choices for staying in touch, including home phone and mobile phone plans through Vonage Extensions. They also provide the Vo...</t>
  </si>
  <si>
    <t>Vonage Holdings Corp. is a technology company that provides unified communications, contact centers, and programmable communications APIs. The company serves customers globally.</t>
  </si>
  <si>
    <t>Provides cloud-based unified communications as a service comprised of integrated voice, text, video, data collaboration, and mobile applications</t>
  </si>
  <si>
    <t>Visionable</t>
  </si>
  <si>
    <t>visionable.com</t>
  </si>
  <si>
    <t>Visionable is a company that is reimagining health and social care for a digitally connected future. They aim to bring together every aspect of healthcare, ensuring professionals and individuals have access to all the information they need for better p...</t>
  </si>
  <si>
    <t>Visionable, Ltd. is a developer of a video conferencing platform designed to re-imagine health and social care for the digitally connected future. The company's platform offers health visiting and school nursing, primary care psychology service, continence service and physio and perinatal services, enabling patients to have clinical care in the safety of its homes.</t>
  </si>
  <si>
    <t>Visionable is the first video collaboration platform designed especially for healthcare teams’ advanced clinical needs</t>
  </si>
  <si>
    <t>Better Impression</t>
  </si>
  <si>
    <t>bimpression.com</t>
  </si>
  <si>
    <t>Better Impression is a data driven marketing startup with a robust service comparison site that drives high quality traffic and leads to select business partners using intelligent digital marketing strategies. Better Impression helps tens of millions o...</t>
  </si>
  <si>
    <t>Better Impression, Ltd. is a results-driven marketing startup that drives traffic and targeted leads to select business partners using digital marketing strategies. The company provides design, typesetting, and printing to the local community.</t>
  </si>
  <si>
    <t>Pravica</t>
  </si>
  <si>
    <t>pravica.io</t>
  </si>
  <si>
    <t>Pravica is a company that provides a unified communication suite that meets the WEB 3.0 standards and utilizes Blockchain technology to empower user's privacy. They offer a messaging infrastructure and peer-to-peer value exchange platform, enabling sec...</t>
  </si>
  <si>
    <t>Pravica, Inc. is a secure digital communications company. It offers blockchain technology services. It provides a decentralized email service that doesn't allow anyone to access data without permission.</t>
  </si>
  <si>
    <t>Blockchain-based solution for decentralised email service</t>
  </si>
  <si>
    <t>Enwoven</t>
  </si>
  <si>
    <t>enwoven.com</t>
  </si>
  <si>
    <t>Enwoven is a creative lifecycle management platform that helps enterprises curate brand knowledge and inspire innovation. It provides a single source of truth for brand stories, design knowledge, and product innovations. Enwoven offers services such as...</t>
  </si>
  <si>
    <t>Enwoven, Inc. provides online storytelling that lets users collect and curate personal stories. Its platform helps in building embeddable multimedia timelines. The company empowers organizations to capture important history by weaving memories, media, and experiences into a dynamic knowledge base that builds more connected and productive companies.</t>
  </si>
  <si>
    <t>Capture and share knowledge simply</t>
  </si>
  <si>
    <t>Decisions</t>
  </si>
  <si>
    <t>meetingdecisions.com</t>
  </si>
  <si>
    <t>Decisions is a meeting management software that empowers workplace leaders to maximize every meeting. It provides tools for agenda and meeting minutes, collaboration features, and more. Decisions is designed for organizations using Microsoft Teams and ...</t>
  </si>
  <si>
    <t>Decision AS extends the Microsoft office 365 platform with meeting management solutions that allow the organization to plan, organize and run successful meetings. It enables better meetings takes more than a tool, it requires a solution that shifts meeting culture. The agenda collaboration, the meeting engagement score, and smart minute-taking, meeting participants are better prepared for active discussions, and meetings are seamlessly coordinated.</t>
  </si>
  <si>
    <t>Works with organizations around the world to drive a digital change in how meetings are managed, leveraging Microsoft Teams and the entire suite of Office 365</t>
  </si>
  <si>
    <t>Fancred</t>
  </si>
  <si>
    <t>fancred.com</t>
  </si>
  <si>
    <t>Fancred helps sports fans capture their favorite moments and interact with other fans. It is an all sports social network and live broadcast platform. Founded in 2012, Fancred's mission is to unite sports fans by creating a new way to consume sports in...</t>
  </si>
  <si>
    <t>Football Nation Holdings, LLC doing business as Fancred, Inc. operates a social platform that lets fans build sports credibility. It provides a platform to share opinions, photos, videos, and articles. It unites the world's sports fans by creating a new way to consume sports information and interact with other fans and members of the community.</t>
  </si>
  <si>
    <t>App that helps fans capture their favorite sports moments</t>
  </si>
  <si>
    <t>Elgg</t>
  </si>
  <si>
    <t>elgg.org</t>
  </si>
  <si>
    <t>Elgg is a highly customizable web framework and CMS for building social apps with PHP and MySQL. Elgg, an open source social networking software platform, offers the components needed to create an online social environment to businesses. Learn about re...</t>
  </si>
  <si>
    <t>Curverider, Ltd. doing business as Elgg is an open-source social networking engine. It provides a robust framework on which to build all kinds of social environments, from a campus-wide social network for the university, school, or college or an internal collaborative platform.</t>
  </si>
  <si>
    <t>Elgg - Open Source Social Networking Engine.</t>
  </si>
  <si>
    <t>CommPeak</t>
  </si>
  <si>
    <t>commpeak.com</t>
  </si>
  <si>
    <t>CommPeak is a cloud contact center provider that offers customized call center solutions. Their cloud-based software makes business communication easier and more affordable, empowering people with superior quality products. They provide a range of serv...</t>
  </si>
  <si>
    <t>CommPeak, Ltd. is a telecommunications company. It offers customized call center solutions to boost sales and productivity. The company has available solutions that enable companies to create customized solutions based on its unique business models. It serves throughout the country.</t>
  </si>
  <si>
    <t>CommPeak | VoIP and Call Center Solutions</t>
  </si>
  <si>
    <t>Webjam</t>
  </si>
  <si>
    <t>webjam.com</t>
  </si>
  <si>
    <t>Webjam is a provider of unique private social networks. For your organisation, customers and their customers. Where secure collaboration and communities drive results. www.webjam.com</t>
  </si>
  <si>
    <t>Webjam Mark 2, Ltd. develops and provides social network solutions that allow organizations, brands, or groups to create customizable online communities in a Software-as-a-Service (SaaS) mode. Its SaaS-based social collaboration software helps enterprises to create social intranet, share ideas and insights, and connect team members.</t>
  </si>
  <si>
    <t>Provides social publishing and engagement solutions that enable companies to manage their internal and external online reputation</t>
  </si>
  <si>
    <t>SimpleMind App</t>
  </si>
  <si>
    <t>simplemind.eu</t>
  </si>
  <si>
    <t>SimpleMind is the world leader in cross-platform Mind Mapping tools. It offers a mind mapping tool that turns your computer, tablet, or phone into a brainstorming, idea collection, and thought structuring device. With over 10 million users worldwide, S...</t>
  </si>
  <si>
    <t>SimpleApps doing business as SimpleMind the popular Mind Mapping app for mobile and desktop. It helps the clients to organize thoughts, remember things and generate new ideas.</t>
  </si>
  <si>
    <t>Conferencegroup</t>
  </si>
  <si>
    <t>conferencegroup.com</t>
  </si>
  <si>
    <t>The Conference Group delivers audio, web, and video conferencing solutions for businesses. They offer a range of collaboration solutions, including web conferences, audio conferences, and full HD video conferences. The company is known for its excellen...</t>
  </si>
  <si>
    <t>The Conference Group, LLC (TCG) provides video and audio conferencing, Web conferencing, and teleconferencing services to businesses. It offers its services through its authorized representatives and wholesale partners.</t>
  </si>
  <si>
    <t>Carusto</t>
  </si>
  <si>
    <t>carusto.com</t>
  </si>
  <si>
    <t>Carusto provides professional software solutions for telecommunication tasks. Our software solutions allow you to automate business processes quickly and efficiently, to improve service quality and reduce costs. A single platform for office work, which...</t>
  </si>
  <si>
    <t>Carusto, LP is the result of the work of specialists in the field of telephony and Internet development. The company are displayed in the VoIP solutions which are reliable, flexible and easy to use.</t>
  </si>
  <si>
    <t>Carusto provides professional software solutions for telecommunication tasks</t>
  </si>
  <si>
    <t>Telonium</t>
  </si>
  <si>
    <t>telonium.com</t>
  </si>
  <si>
    <t>Telonium is a leading VoIP telephony provider in the US that offers cloud-based phone systems for small businesses. They provide a range of features and services, including virtual phone systems, application solutions, and conference bridging. With Tel...</t>
  </si>
  <si>
    <t>Telonium Communications, LLC is a leading VoIP telephony provider in the southeast of next-generation web-based digital communications systems for business. It has replaced its existing multi-system telephone, call recording, and reporting systems with a custom-designed system. The company is affordable, scalable, and feature-rich, and real-time reporting on the web keeps managers on the pulse of the call center.</t>
  </si>
  <si>
    <t>A leading VoIP telephony provider in the southeast of next-generation web-based digital communications systems for business</t>
  </si>
  <si>
    <t>Verrex</t>
  </si>
  <si>
    <t>verrex.com</t>
  </si>
  <si>
    <t>Verrex is a global leader in designing, integrating, supporting, managing, and deploying audio visual and unified communication systems and services that allow organizations to thrive within evolving work forces, environments, and work styles.</t>
  </si>
  <si>
    <t>Verrex, LLC provides video conferencing, presentation, and collaboration solutions. The company offers audiovisual systems integration services, such as design-build, project engineering, procurement, project management, fabrication, quality assurance, systems integration, and programming; and global managed services, including professional services, client care service and support, onsite staffing, and cloud-based conferencing.</t>
  </si>
  <si>
    <t>A global certified Audiovisual Provider of Excellence (APEx) of collaboration, conferencing, and presentation technology solutions</t>
  </si>
  <si>
    <t>Knoa Software</t>
  </si>
  <si>
    <t>knoa.com</t>
  </si>
  <si>
    <t>Knoa is a leading provider of cloud-based user experience management software. They offer a family of end user management solutions that provide comprehensive metrics on end user interactions, experience, and behavior. Their software helps organization...</t>
  </si>
  <si>
    <t>Knoa Software, Inc. provides user experience and performance management software solutions. The company offers on-premise and cloud-based solutions that monitor, measure, and manage how end-users are utilizing enterprise applications to optimize the end-user experience, enhance user performance, and deliver a return on investments.</t>
  </si>
  <si>
    <t>Leading provider of enterprise and cloud solutions in user experience and workforce optimization software</t>
  </si>
  <si>
    <t>Nikabot</t>
  </si>
  <si>
    <t>nikabot.com</t>
  </si>
  <si>
    <t>Nikabot is a time tracking chatbot for teams. It asks team members one question a day: What did you work on today? It then creates accurate Gantt charts and reports for billing clients, tracking projects, and making informed decisions. The reports can ...</t>
  </si>
  <si>
    <t>Impossible Labs, Ltd. doing business as Nikabot develops a time-tracking Slackbot for teams. It is created as an internal project at Impossible, a team of over 60 creatives spread across 4 studios and 3 continents. The company runs more than 6000 Slack teams around the world, helping gather accurate information about the team's performance and make informed decisions.</t>
  </si>
  <si>
    <t>Time tracking Slackbot for teams</t>
  </si>
  <si>
    <t>Vonix</t>
  </si>
  <si>
    <t>vonix.io</t>
  </si>
  <si>
    <t>Vonix is a cloud VoIP and business messaging platform provider. They offer better business VoIP phone systems with digital calling and integrated communications. Their services include clearer calls, hands-on service, better features, and reliable supp...</t>
  </si>
  <si>
    <t>Vonix, LLC is a privately-owned communications provider. It helps businesses enhance customer experience with streamlined cloud phone communications. Seamlessly handle calls across devices and access time-saving features like IVR menus, day/night mode, voicemail transcription, and automatic forwarding to mobile devices. Plus, enjoy clearer calls with reliable service and hands-on support from a local team.</t>
  </si>
  <si>
    <t>Vonix | VoIP Phone Systems &amp; Business Cloud Communications</t>
  </si>
  <si>
    <t>Plausible Labs</t>
  </si>
  <si>
    <t>plausible.coop</t>
  </si>
  <si>
    <t>Plausible Labs is a worker-owned software cooperative that focuses on creating software solutions for companies and projects whose primary mission is in fighting climate change. They have worked with clients such as comiXology, Marvel, turntable.fm, an...</t>
  </si>
  <si>
    <t>Plausible Labs Cooperative, Inc. supports creative and scientific expression, transparent collaboration, and independent problem-solving through products, business structure, and long-term relationships with customers, investors, partners, and communities. It also consists of developers that care deeply about user experience, and designers that truly understand target platforms.</t>
  </si>
  <si>
    <t>Plausible Labs consists of developers that care deeply about user experience, and designers that truly understand our target platforms</t>
  </si>
  <si>
    <t>MeetingQuality</t>
  </si>
  <si>
    <t>meetingquality.com</t>
  </si>
  <si>
    <t>MeetingQuality is a company that focuses on measuring and benchmarking the contribution of individual and group performance in meetings. They provide a unique 45-second evaluation that generates a Meeting Promoter Score (MPS) for every attendee, which ...</t>
  </si>
  <si>
    <t>MeetingQuality Pty., Ltd. is focused on measuring the contribution of individual and group performance in meetings and then bench marking against the organisation, customer and supplier expectations. It then graphically benchmarks each attendee MPS to its organisation MPS and the entire MeetingQuality database MPS.</t>
  </si>
  <si>
    <t>Applied Ai for Better Business</t>
  </si>
  <si>
    <t>Zeal Technology</t>
  </si>
  <si>
    <t>zeal.technology</t>
  </si>
  <si>
    <t>Zeal Technology is a digital adoption platform that provides a suite of tools for companies to drive digital adoption, knowledge retention, and productivity. Their platform includes a universal contextual guidance tool that works with all applications,...</t>
  </si>
  <si>
    <t>Zeal Technology, Inc. makes every company a better place to work. It provides company leaders with a suite of employee check-in and measurement tools to provide consistent and accurate metrics of employee morale and company culture.</t>
  </si>
  <si>
    <t>Company leaders with a suite of tools to provide consistent and accurate metrics of employee morale and company culture</t>
  </si>
  <si>
    <t>Focus</t>
  </si>
  <si>
    <t>usefocus.co</t>
  </si>
  <si>
    <t>Focus is an OKR Pulse software. Focus is the simplest OKR software for SaaS companies that turns your goals into results. Focus is a simple app ideal for remote team management that handles the organizational burden of goal setting, OKRs, daily and wee...</t>
  </si>
  <si>
    <t>Focus is a team management software that helps companies work better. It helps companies improve strategy execution through OKRs, weekly retrospectives, and daily check-ins.</t>
  </si>
  <si>
    <t>Focus is a teamwork management software</t>
  </si>
  <si>
    <t>OfficeRing</t>
  </si>
  <si>
    <t>officering.com</t>
  </si>
  <si>
    <t>OFFICErING is a VoIP business phone service provider based in Houston. They offer reliable and cutting-edge cloud solutions for upgrading phone systems. With 100% uptime and unlimited call minutes, OFFICErING aims to boost performance while reducing co...</t>
  </si>
  <si>
    <t>RateTel, Inc. doing business as Officering, provides a first-class network to deliver services. Its products offered are business phone systems, hosted PBX services, virtual phone systems, cloud phone systems, cloud PBX, virtual PBX, cloud IPBX, virtual IPBX, VoIP phones, SIP phones, VoIP devices, SIP devices, SIPtrunking service, VoIP phone service, pbx, and class 5 services.</t>
  </si>
  <si>
    <t>magicJack</t>
  </si>
  <si>
    <t>magicjack.com</t>
  </si>
  <si>
    <t>magicJack is a leading cloud communications company that offers VoIP phone service and internet home phone service. With magicJack, customers can enjoy unlimited local and long-distance calling to the US, Canada, Puerto Rico, and the US Virgin Islands....</t>
  </si>
  <si>
    <t>MagicJack VocalTec, Ltd. is a cloud communications company. It provides devices, such as The magicJack, magicJack PLUS, magicJack GO, and magicJack EXPRESS that enable customers to receive VoIP phone service for home, enterprise, or traveling. It serves in the United States.</t>
  </si>
  <si>
    <t>VoIP Phone Service - Internet Home Phone Service Providers | magicJack</t>
  </si>
  <si>
    <t>VEEDEEO</t>
  </si>
  <si>
    <t>veedeeo.me</t>
  </si>
  <si>
    <t>VEEDEEO is a video conferencing platform that provides tools for SIP/H323 video conferencing and browser-based web conferencing. It allows users to easily manage video conferencing systems and devices online, as well as host video meetings, broadcast a...</t>
  </si>
  <si>
    <t>Pumpkinplanet, Lda. doing business as VEEDEEO is a secure cloud video conferencing platform that enable easy and flexible video meetings between browsers, SIP or H.323 video conferencing systems and mobiles, in an immersive HD video experience. It supports a wide variety of meeting scenarios: from one-to-one meetups to multi-point meeting workshops and large scale online events.</t>
  </si>
  <si>
    <t>A video conferencing platform that takes the power of the Cloud to legacy SIP and H.323 video systems</t>
  </si>
  <si>
    <t>Mizage</t>
  </si>
  <si>
    <t>mizage.com</t>
  </si>
  <si>
    <t>Mizage is a software company that creates efficient and beautiful apps for Mac OS X and Microsoft Windows. They are dedicated to improving the daily lives of their customers.</t>
  </si>
  <si>
    <t>Mizage, LLC is a company dedicated to improving the daily lives of its customers. The company creates software for Mac OS X and Microsoft Windows.</t>
  </si>
  <si>
    <t>Company dedicated to improving the daily lives of our customers</t>
  </si>
  <si>
    <t>Coconut</t>
  </si>
  <si>
    <t>Blissbook</t>
  </si>
  <si>
    <t>blissbook.com</t>
  </si>
  <si>
    <t>Blissbook is an online employee handbook and policy management software that helps companies protect their business and demonstrate value to their employees. With Blissbook, companies can easily create, distribute, and maintain an online employee handb...</t>
  </si>
  <si>
    <t>Rocket Whale Products, LLC doing business as Blissbook is a provider of a digital handbook creation platform. The company's platform allows human resource professionals to create digital handbooks for improving work culture and employee engagement.</t>
  </si>
  <si>
    <t>Protect your company and show employees they're valued. Blissbook is everything you need to create, distribute, &amp; maintain an interactive, digital employee handbook</t>
  </si>
  <si>
    <t>xroom.app</t>
  </si>
  <si>
    <t>xroom.app is a company that provides a secure, simple, and encrypted video conferencing platform. They offer the world's first conferencing platform that combines simplicity, white labeling, and privacy. Their platform includes features, plugins, strea...</t>
  </si>
  <si>
    <t>xroom AB is a web conferencing software that helps businesses in the legal, accounting, psychology, and other industries conduct video calls, share files, establish chat-based communication, and more from within a unified platform. It allows staff members to ensure end-to-end encryption and set up password-protected rooms to ensure user and data security. It provides secure, simple, and encrypted video conferencing while featuring white-labeling, branding, streaming, and an API.</t>
  </si>
  <si>
    <t>Secure, simple, and encrypted video conferencing</t>
  </si>
  <si>
    <t>ANPI</t>
  </si>
  <si>
    <t>anpi.com</t>
  </si>
  <si>
    <t>ANPI is a premier communications provider offering an advanced Hosted Unified Communications solution for resell or as a private label solution for Carriers, VARs, and MSPs. ANPI has been serving rural telecom companies since 1996 and also offers voice...</t>
  </si>
  <si>
    <t>ANPI, LLC a facilities-based telecommunications provider, provides wholesale long distance, data, and carrier solutions to ILECs, CLECs, and wireless operators throughout the United States. Its solutions include private label hosted unified communications; point-to-point, managed IP and TDM dedicated circuits; SS7 signaling network and database services; tandem access services; dedicated Internet access; and back office tools for monitoring and analyzing traffic.</t>
  </si>
  <si>
    <t>ANPI has developed an industry leading Unified Communications (UC) platform to deliver hosted communications and collaboration tools such</t>
  </si>
  <si>
    <t>Oodrive</t>
  </si>
  <si>
    <t>oodrive.com</t>
  </si>
  <si>
    <t>Oodrive is a software as a service organization providing secure online file management solutions for companies. Oodrive is Europe's first trusted collaborative suite. More than a million people use Oodrive to collaborate, communicate and streamline th...</t>
  </si>
  <si>
    <t>Oodrive Group SAS is a software-as-a-service organization providing secure online file management solutions for companies. The company collaborates, communicates, and streamlines its business using transparent tools that guarantee security, sovereignty, and compliance.</t>
  </si>
  <si>
    <t>Provides cloud storage solutions to businesses</t>
  </si>
  <si>
    <t>ReplayWell</t>
  </si>
  <si>
    <t>replaywell.com</t>
  </si>
  <si>
    <t>We design and develop innovative apps that take advantage of leading-edge speech and language technology.</t>
  </si>
  <si>
    <t>ReplayWell S.R.O. provides effective access to the audiovisual material. Its innovative service SuperLectures.com allows its clients to quickly search in large video data collections from conferences and increases the value of the clients educational content.</t>
  </si>
  <si>
    <t>ReplayWell - speech and language technology in web and mobile apps</t>
  </si>
  <si>
    <t>Monster VoIP</t>
  </si>
  <si>
    <t>monstervoip.com</t>
  </si>
  <si>
    <t>MonsterVoIP is a voice, messaging and video collaboration hosted solution provider for small business cloud phone systems nationwide. An all-in-one, feature-rich business phone system for businesses of all sizes. Scalable, on-demand capacity for your P...</t>
  </si>
  <si>
    <t>Monster VoIP is a next-generation unified communication platform. It offers the best business phones for small businesses and large enterprises alike, with custom installation, delivery, and support.</t>
  </si>
  <si>
    <t>Fongo</t>
  </si>
  <si>
    <t>fongo.com</t>
  </si>
  <si>
    <t>Fongo is a Canadian communications provider based in Waterloo, Ontario. They offer low-cost personal and small business communication solutions. Fongo provides free calling and messaging across Canada through their mobile app, Fongo Mobile. They also o...</t>
  </si>
  <si>
    <t>Fongo, Inc. is a provider of telecommunication services to make individuals connect with each other. The company's technology provides voice-over-internet protocol, unlimited text, and media messaging service, and hosts free conference calls, enabling customers to create customizable profiles and interact with others with low-cost, personalized communication services.</t>
  </si>
  <si>
    <t>Mobile service that uses voice-over internet protocol technology to send long distance calls and messages</t>
  </si>
  <si>
    <t>ITK Communications</t>
  </si>
  <si>
    <t>itk-communications.de</t>
  </si>
  <si>
    <t>Cloud Telefonie, Microsoft Teams &amp; SIP Trunk für Unternehmen | ITK Communications GmbH Cloud Telefonanlagen, Microsoft Teams Integration &amp; SIP Trunking für Firmen ➤ Unified Communications &amp; Collaboration ✓ ☎ 030 889 11 99 444 Die itk communications G...</t>
  </si>
  <si>
    <t>ITK Communications GmbH specializes in tailor-made IT and telecommunications. Its solutions are for the entire business communication of corporate customers and medium-sized companies. The company develops individual and manufacturer-independent communication solutions throughout Germany and internationally.</t>
  </si>
  <si>
    <t>Tts</t>
  </si>
  <si>
    <t>tt-s.com</t>
  </si>
  <si>
    <t>tt-s.com is a full-service provider for talent management and corporate learning. They offer innovative solutions in the IT and SAP environments to help their customers develop to their full potential. With 11 locations, 280 employees, and 18 years of ...</t>
  </si>
  <si>
    <t>tts Knowledge Solutions, Ltd. provides enterprise software solutions. The company offers solutions in information technology and SAP environment for performance support, talent management, and corporate learning services. It serves clients within the area.</t>
  </si>
  <si>
    <t>TricomVoIP</t>
  </si>
  <si>
    <t>tricom.nz</t>
  </si>
  <si>
    <t>Tricom Systems, Ltd. is an IT Solutions and custom software company. It provides proactive IT Solutions and Support for Small to Medium Businesses and homes.</t>
  </si>
  <si>
    <t>Confrere</t>
  </si>
  <si>
    <t>confrere.com</t>
  </si>
  <si>
    <t>Confrere is a professional video calling tool tailor-made for meetings between professionals and their clients. It works on computers, tablets, and smartphones without the need for downloads. With a focus on the health sector, Confrere enables healthca...</t>
  </si>
  <si>
    <t>Confrere AS develops a video meeting and conferencing platform for professionals. The video chat solution was developed specifically with doctors, tutors, banks, psychologists, recruiters, personal trainers, and its clients in mind.</t>
  </si>
  <si>
    <t>Offers a video calling tool that is easy to use, secure, and privacy focused</t>
  </si>
  <si>
    <t>Glint Innovation</t>
  </si>
  <si>
    <t>glintinnovation.com</t>
  </si>
  <si>
    <t>Glint Innovation is a collaborative innovation platform that brings employees, customers, and focus groups together to generate value for businesses. It offers a flexible module for managing recognitions, both monetary and non-monetary, and provides tr...</t>
  </si>
  <si>
    <t>Glint Innovation is a collaborative innovation platform that brings employees, customers and focuses groups together to generate value for the business. Its valuable ideas can be an immense source of inspiration toward enhancing services, developing products, and improving processes. The company's products are used worldwide by many organizations -including governments- looking for new ways to connect, collaborate, engage and generate value.</t>
  </si>
  <si>
    <t>Doodle</t>
  </si>
  <si>
    <t>doodle.com</t>
  </si>
  <si>
    <t>Doodle is a free online meeting scheduling tool that allows users to easily schedule meetings and events. With Doodle, users can create polls with date and time options, allowing participants to choose their preferences and quickly schedule the best po...</t>
  </si>
  <si>
    <t>Doodle AG is an enterprise scheduling technology helping the world's largest brands instantly set meetings with clients, colleagues, and teams. It is the simplest way to schedule meetings with clients, colleagues, or friends.</t>
  </si>
  <si>
    <t>Online scheduling and meeting software</t>
  </si>
  <si>
    <t>Venn</t>
  </si>
  <si>
    <t>venn.com</t>
  </si>
  <si>
    <t>Remote Work Security for Any Employee Workspace Venn Introducing Venn the leading secure workspace solution with complete protection of work related activities from personal use on a single device. Experience Venn LocalZone™, the secure workspace f...</t>
  </si>
  <si>
    <t>Venn US, Inc. is a developer of a cybersecurity and compliance platform intended to enable a free and flexible workforce without compromising data security or regulatory compliance. The company's SaaS platform offers management and control over the data, applications and device flexibility to enterprise broker-dealers, insurance companies, wealth management firms and independent registered investment advisory firms, enabling its independent representatives and advisors to work securely.</t>
  </si>
  <si>
    <t>Simplified and cost-effective solution for remote work security and compliance by Venn, a patented technology for Secure BYO-PC with applications launched directly from the computer, without remote delivery</t>
  </si>
  <si>
    <t>KavKom</t>
  </si>
  <si>
    <t>kavkom.com</t>
  </si>
  <si>
    <t>Kavkom is a company that provides intuitive and multifunctional business telephony solutions. They offer a cloud-based phone system integrated with their CRM, as well as virtual numbers and various communication tools such as videoconferencing, predict...</t>
  </si>
  <si>
    <t>Kavkom SASU is the IP telephony or VOIP operator offering telephone services to businesses. The company offers Call Center-friendly call simplification solutions such as Call Predictive Calling, and the Call Robot that can broadcast the same message to thousands of people around the world at the same time. It serves clients nationwide.</t>
  </si>
  <si>
    <t>banter.io</t>
  </si>
  <si>
    <t>Banter.io is a leading provider of VoIP business phone systems and business communication solutions. Our VoIP calling solution enhances business communications and automates business processes. With Banter 2.0, our app is available on Android and iOS, ...</t>
  </si>
  <si>
    <t>Banter, Inc. is a cloud-based communication solution for businesses of all shapes and sizes. It specializes in empowering workforces to strengthen connections with customers, improve collaboration among employees, and enhance the efficiency of day-to-day processes by using tools to embrace expansion, improve connection, and increase productivity. The company serves clients across Texas.</t>
  </si>
  <si>
    <t>Business Communication Solution| banter | Try for Free</t>
  </si>
  <si>
    <t>Momentum Telecom</t>
  </si>
  <si>
    <t>momentumtelecom.com</t>
  </si>
  <si>
    <t>Momentum Telecom is a company that provides communications solutions to businesses across the United States, including practical, personalized VoIP and unified communications, as well as broadband provisioning, diagnostics, and voice services to cable,...</t>
  </si>
  <si>
    <t>Momentum Telecom, Inc. is a provider of business voice, BBX broadband management, and unified communications solutions. It offers hosted IP private brand exchange solutions to direct subscribers and partners; SIP trunking solutions; and collaboration tools. It operates digital voice lines for independent cable operators, municipalities, value-added resellers, managed service providers, and direct subscribers.</t>
  </si>
  <si>
    <t>Lessor engaged in the real estate industry</t>
  </si>
  <si>
    <t>Cuepin</t>
  </si>
  <si>
    <t>cuepin.com</t>
  </si>
  <si>
    <t>CuePin is a design collaboration web app that helps designers, agencies, project managers, and clients communicate effectively and efficiently. It provides an easy-to-use platform for collaboration, allowing users to share and review designs, provide f...</t>
  </si>
  <si>
    <t>CuePin is an easy-to-use design collaboration web app that helps designers, agencies, project managers, and clients, communicate effectively and efficiently. It provides an effective, and easy-to-use collaboration tool that lets its user present the drafts for websites and other projects to other people very easily while giving them the opportunity to add notes directly to the draft.</t>
  </si>
  <si>
    <t>CuePin.com - Design Collaboration Tool</t>
  </si>
  <si>
    <t>Live Shop</t>
  </si>
  <si>
    <t>liveshop.se</t>
  </si>
  <si>
    <t>intaktus deliver personal service online through our liveshop plattform. liveshop is the bridge between the real meeting, with it's strength of delivering a fast and accurate needs analysis and the online, with no geographical boundries and easy access. liveshop utilize the benefits from both worlds.</t>
  </si>
  <si>
    <t>Intaktus AB doing business as Liveshop is a platform that allows for personal service &amp; sales online. The company has taken the strengths from retail, telemarketing, and online and developed a unique system that provides personal contact via the Internet and the ability to advise and guide the visitor in real-time.</t>
  </si>
  <si>
    <t>Enables the in-store experience online by bringing the power of real people to the website</t>
  </si>
  <si>
    <t>Basaas - The new smart workplace</t>
  </si>
  <si>
    <t>basaas.com</t>
  </si>
  <si>
    <t>Basaas is a digital hub that supports businesses in operating their own business with business customers. They provide a complete business platform, designed as a standard and best practice offering, or customized to meet the specific needs of their cu...</t>
  </si>
  <si>
    <t>Basaas GmbH is a software company that connects all apps into one solution and boosts team productivity. It provides a business app store, digital workplace, app management, app integration, single sign-on, and intranet. The company also enables people to support every colleague with a device-independent digital workplace and distribute the apps for teams or departments.</t>
  </si>
  <si>
    <t>Redbrick</t>
  </si>
  <si>
    <t>rdbrck.com</t>
  </si>
  <si>
    <t>Redbrick is a leading provider of desktop software analytics and distribution technology. With over 2 billion events analyzed, half a million users, and 800 million downloads tracked, we help developers make better decisions with actionable data. Redbr...</t>
  </si>
  <si>
    <t>Redbrick Technologies, Inc. is the backbone of disruptive digital companies. The company develops desktop software for users worldwide and DeskMetrics, an analytical solution that provides data points for users to track and leverage into the software. It has been building and marketing cutting-edge products for consumers and businesses around the world.</t>
  </si>
  <si>
    <t>Leading desktop software analytics provider, delivering insights and expertise around user engagement</t>
  </si>
  <si>
    <t>CallTower Inc</t>
  </si>
  <si>
    <t>calltower.com</t>
  </si>
  <si>
    <t>CallTower is a leading provider of cloud-based enterprise-class unified communications solutions for growing organizations worldwide. They develop an innovative platform to deliver hosted best-of-breed communication solutions with industry-leading supp...</t>
  </si>
  <si>
    <t>CallTower, Inc. is a telecommunications company. It provides solutions including Operator Connect Microsoft Teams, Teams Direct Routing, GCC Teams Direct Routing, Office 365, Cisco Webex Calling / UCM, Cisco CCPP, Zoom (BYOC), CT Cloud UCaaS, and four contact center options, including Five9 for business customers. It allows people to communicate around the world.</t>
  </si>
  <si>
    <t>Leader of corporate communications</t>
  </si>
  <si>
    <t>VoipSwitch</t>
  </si>
  <si>
    <t>voipswitch.com</t>
  </si>
  <si>
    <t>VoipSwitch Inc. is an applications development company that is focused on developing high quality, scalable, and cost efficient VoIP softswitch platform solutions for global telecommunications service providers. The company's proprietary solutions enab...</t>
  </si>
  <si>
    <t>VoipSwitch, Inc. is a company of applications development that is focused on developing high-quality, scalable, and cost-efficient VoIP Softswitch platform solutions for global telecommunications service providers. The company is utilizing its proprietary solutions to enable operators to deliver secure, reliable VoIP-based services which are fully interoperable with other established VoIP standards and systems.</t>
  </si>
  <si>
    <t>Focuses on developing softswitch platform solutions for global telecommunications service providers</t>
  </si>
  <si>
    <t>Cloze</t>
  </si>
  <si>
    <t>cloze.com</t>
  </si>
  <si>
    <t>Cloze is a relationship management app that helps users keep track of important people and posts. It brings together contacts from various platforms such as Twitter, Facebook, LinkedIn, and email, and organizes them in one place. Cloze uses advanced da...</t>
  </si>
  <si>
    <t>Cloze, Inc. provides solutions that enable email, business connections, social networks, and address books into a single view. It offers an address book on the cloud. Its solutions always keep the user's address book up-to-date for its entire network and organize its relationships as it works.</t>
  </si>
  <si>
    <t>Smarter Relationship Management. The no-work way to see everything about your contacts in one place. Email, phone calls, meetings, notes, follow-ups and social.</t>
  </si>
  <si>
    <t>idiligo</t>
  </si>
  <si>
    <t>idiligo.com</t>
  </si>
  <si>
    <t>Idiligo is an online meeting tool that helps advisors and inside sales achieve better and predictable results. It offers algorithm-based content and predefined meeting scripts to guide advisors and customers through a structured and results-oriented on...</t>
  </si>
  <si>
    <t>idiligo B.V. provides an online platform that enables its users to conduct meetings with others. Its intelligent solution is available on all devices with the internet and is easy to use without any form of a download.</t>
  </si>
  <si>
    <t>Increase your success with structure</t>
  </si>
  <si>
    <t>Proficonf</t>
  </si>
  <si>
    <t>proficonf.com</t>
  </si>
  <si>
    <t>Proficonf is a browser-based solution for video conferencing, online meetings, webinars, and live streams. It was founded in 2016 and uses WebRTC technology to enable events on modern browsers, including mobile devices, without the need for app downloa...</t>
  </si>
  <si>
    <t>Proficonf, Ltd. is a software development company. It offers a video conferencing solution, online meetings, web conferences, webinars, SaaS, web-based video conferences, live streaming, a video API, and virtual events. The company provides its services to clients globally.</t>
  </si>
  <si>
    <t>Hassle-free HD video conferencing in your browser</t>
  </si>
  <si>
    <t>The Good Workshop</t>
  </si>
  <si>
    <t>thegoodworkshop.io</t>
  </si>
  <si>
    <t>The Good Workshop is a design thinking and innovation workshop facilitation company that provides software to automate and enhance the workshop process. Their web app generates tailored workshops, playbooks, event activities, guides, and online courses...</t>
  </si>
  <si>
    <t>FLF Product Design, Ltd. doing business as The Good Workshop (TGW) is a B2B SaaS platform that provides services for innovation management. The company target enterprises and entrepreneurs who need to measure the way will innovate across domains and locations, and for various team sizes.</t>
  </si>
  <si>
    <t>Deliver the innovation, your customer need, the way you want</t>
  </si>
  <si>
    <t>Dynalist</t>
  </si>
  <si>
    <t>dynalist.io</t>
  </si>
  <si>
    <t>Dynalist is an outlining app that helps users bring their lists to life. It is designed to enhance productivity and organization by providing a platform for creating and managing structured outlines. With features such as nested lists, tags, and keyboa...</t>
  </si>
  <si>
    <t>Dynalist, Inc. is a data-driven dynamic retargeting company that works together with Workflowy in developing mobile games. It helps organize all the tasks and projects in one place with infinite zoom lists. It serves diverse types of clients.</t>
  </si>
  <si>
    <t>ConferencePlatform.com</t>
  </si>
  <si>
    <t>conferenceplatform.com</t>
  </si>
  <si>
    <t>ConferencePlatform.com is a leading provider of virtual conference solutions. Our platform offers a comprehensive suite of tools and features to host and manage virtual conferences, including live streaming, interactive sessions, networking opportuniti...</t>
  </si>
  <si>
    <t>Conference Platform, Ltd. operates in the information technology industry that allows users to attend meetings in succession and converse while sharing videos and a document. The company has collaboration regardless of endpoint or device and instant connectivity without the need for reservations. It has a content delivery network supporting limited and geographically remote connections.</t>
  </si>
  <si>
    <t>Interlinx Communications</t>
  </si>
  <si>
    <t>interlinx.org</t>
  </si>
  <si>
    <t>Interlinx Communications is a leading provider of information technology and services. We specialize in delivering innovative solutions to businesses of all sizes. Our comprehensive range of products and services includes network infrastructure, cloud ...</t>
  </si>
  <si>
    <t>InterLinx Communications, LLC is in the Telephone and Communication Equipment business. It provides wholesale fiber connections to businesses, as well as to local ISPs and large carriers.</t>
  </si>
  <si>
    <t>Wholesale fiber connections to businesses, as well as to local isps and large carriers</t>
  </si>
  <si>
    <t>exago.com</t>
  </si>
  <si>
    <t>Exago is collaborative idea management software that powers your business growth. We've given a voice to over a million people, within and outside companies, activating their collective intelligence to find solutions for innovation challenges. Our US p...</t>
  </si>
  <si>
    <t>Exago Venture SA provides consulting and innovation management services. The company offers an idea to market, a gamified platform that optimizes delivery supported by consulting and management services.</t>
  </si>
  <si>
    <t>Troopr Assistant</t>
  </si>
  <si>
    <t>troopr.ai</t>
  </si>
  <si>
    <t>Troopr is an AI tool for Slack that automates Engineering and IT teams day to day tedious work in Jira Software, Jira Service Management and Confluence Powering conversational apps for workplace. Troopr solution for IT and operations teams delivers ins...</t>
  </si>
  <si>
    <t>Troopr Labs, Inc. is an assistant and work management platform. Its dramatically improve Team Productivity by automating the admin work and taking the friction out of everyday work management.</t>
  </si>
  <si>
    <t>Slack Standup Bot | Agile Project Management in Slack | Troopr</t>
  </si>
  <si>
    <t>sipVine</t>
  </si>
  <si>
    <t>sipvine.com</t>
  </si>
  <si>
    <t>sipVine is a business phone service provider based in Kansas City, Missouri. They offer VoIP phone service and systems for businesses of all sizes. Their goal is to provide feature-rich phones and customizable solutions that meet the specific needs of ...</t>
  </si>
  <si>
    <t>SipVine, Inc. is an Internet-based telephone service company. It provides business VoIP phone solutions and differentiates on voice quality, sweet phones, awesome service, and cost savings. It serves customers coast to coast.</t>
  </si>
  <si>
    <t>Sherpany</t>
  </si>
  <si>
    <t>sherpany.com</t>
  </si>
  <si>
    <t>Sherpany is a meeting management solution that fosters collaboration and speeds up decision making across leadership teams. They offer a state-of-the-art digital boardroom solution to boost innovation within meeting processes. Sherpany helps boards and...</t>
  </si>
  <si>
    <t>Agilentia AG doing business as Sherpany is an enterprise-grade software designed to streamline decision making. The company provides a Web-based e-voting and investor relations platform that connects shareholders with its companies during the year and specifically for the annual general meetings, enabling board members of the companies to keep the focus on board matters across time and place.</t>
  </si>
  <si>
    <t>Meeting Management Software for Leaders | Sherpany</t>
  </si>
  <si>
    <t>SIP.US</t>
  </si>
  <si>
    <t>sip.us</t>
  </si>
  <si>
    <t>SIP.US is a business class SIP trunk service provider with decades of communications experience. We offer fast set up, self service controls, and a reliable, secure network for less. SIP.US offers business class SIP trunking service for IP PBX systems ...</t>
  </si>
  <si>
    <t>SIP.US, LLC is a company that operates in the telecommunications industry. It is a business-class SIP trunk service provider for IP-PBX systems and analog or digital telephone adapters. The company's SIP trunks operate on its own broadband Internet connection, and it offers unlimited rate plans.</t>
  </si>
  <si>
    <t>Business SIP Trunking Service Provider | SIP Company</t>
  </si>
  <si>
    <t>FORUM COMMUNICATIONS SYSTEMS</t>
  </si>
  <si>
    <t>forum-com.com</t>
  </si>
  <si>
    <t>Forum Communications Systems is a leader in incident alert and emergency response systems. They specialize in secure conferencing with DoD certification and offer secure private links that can be deployed on premise or on cloud platforms. Their Consort...</t>
  </si>
  <si>
    <t>Forum Communications International has been at the forefront of audio conference design for two decades with a commitment to design quality, product value, and customer satisfaction. The company's complete line of conference and collaboration products and emergency response solutions have been the products of choice for business and enterprise customers of all sizes, from small businesses and branch offices to Fortune 500 organizations, the government, and the Department of Defense. It specializes in the design and deployment of audio conferencing and emergency response solutions.</t>
  </si>
  <si>
    <t>30 Years of Excellence in Incident Alert and Emergency Response Communications</t>
  </si>
  <si>
    <t>Help At Home</t>
  </si>
  <si>
    <t>helpathome.com</t>
  </si>
  <si>
    <t>Help at Home is a leading national provider of high quality, relationship-based home care for seniors and people living with disabilities. With over 45 years of experience, we have helped individuals remain independent and able to live their best lives...</t>
  </si>
  <si>
    <t>Help at Home, LLC is a company that operates in the hospitals and healthcare industry. The company specializes in providing home care services. It provides services in the United States.</t>
  </si>
  <si>
    <t>Viable alternative to living in a nursing home or long-term care facility</t>
  </si>
  <si>
    <t>Lucidity</t>
  </si>
  <si>
    <t>getlucidity.com</t>
  </si>
  <si>
    <t>Lucidity is a powerful strategy software that helps organizations build and execute the right strategy to drive growth. It provides tools, examples, templates, and dashboards to bring clarity to complex strategies. The software is designed for regulate...</t>
  </si>
  <si>
    <t>Get Lucidity, Ltd. is an information technology service provider company. Its smart assistant is always on hand with help and guidance, every step of the way and uses relevant examples of strategic tools, ready-made company communications, and reminders to keep the momentum up on specific tasks.</t>
  </si>
  <si>
    <t>Lucidity Strategy Platform - The easiest way to grow your business</t>
  </si>
  <si>
    <t>LEAD</t>
  </si>
  <si>
    <t>lead.app</t>
  </si>
  <si>
    <t>LEAD.bot is a team building app for Slack and Microsoft Teams. It helps connect teams for virtual coffee, peer learning, remote work, DEI discussions, and more. The app enhances collaboration and boosts productivity by making intentional connections am...</t>
  </si>
  <si>
    <t>Lead Tech, Inc. is an early growth stage startup company. The company makes it easy for any organization to build an internal mentorship network and create unbiased promotion pipelines to increase corporate diversity. It uses the power of AI to increase employee engagement, retention, and diversity; leveling the playing field for all employees to advance purely based on its merits.</t>
  </si>
  <si>
    <t>The best AI-powered employee matching software</t>
  </si>
  <si>
    <t>Team Coaches</t>
  </si>
  <si>
    <t>teamcoach.es</t>
  </si>
  <si>
    <t>Team Coaches is a cloud-based software solution that helps accelerators, incubators, and venture capitals to monitor, grow, and manage their community programs. It is an innovation suite that integrates collaboration, operation, community, and portfoli...</t>
  </si>
  <si>
    <t>Team Coaches, Inc. is an innovative suite that integrates collaboration, operation, community, and portfolio management all-in-one place. The company resolved the main problems that an accelerator has, too many spreadsheets, data collection and analysis, and mentor match-making.</t>
  </si>
  <si>
    <t>Team Coaches | Startup Incubator/Accelerator Management Suite</t>
  </si>
  <si>
    <t>CrowdWorx</t>
  </si>
  <si>
    <t>crowdworx.com</t>
  </si>
  <si>
    <t>CrowdWorx is the leading integrated software vendor and consultancy for Enterprise Innovation Management. Our scope of services and software tools includes everything from Idea Management Tools for small and medium sized businesses to Enterprise Innova...</t>
  </si>
  <si>
    <t>CrowdWorx GmbH is the leading integrated software and consulting service provider for all aspects of idea and innovation management. Its scope of services and software tools includes everything from Idea Management Tools for small and medium-sized businesses to Enterprise Innovation Management Solutions, as well as Innovation Program Development, Innovation Strategy Consulting, Change Management, and Employee Engagement programs.</t>
  </si>
  <si>
    <t>Ideas and innovation software for medium-sized businesses and corporations</t>
  </si>
  <si>
    <t>PrimeQ Outsourcing AB</t>
  </si>
  <si>
    <t>primeq.se</t>
  </si>
  <si>
    <t>PrimeQ offers innovative, packaged products and services within IT, Telephony, Finance &amp; Payroll, Business Systems, and E-commerce. Our business in finance, payroll, and business systems is now an integrated part of VIEW Ledger. From April 17th, you wi...</t>
  </si>
  <si>
    <t>yuutel</t>
  </si>
  <si>
    <t>yuutel.at</t>
  </si>
  <si>
    <t>yuutel is a telecommunications provider for businesses, specializing in phone numbers and cloud-based solutions that ensure reliable telephone accessibility for companies. With over 20 years of experience in the Austrian and international telecom marke...</t>
  </si>
  <si>
    <t>yuutel GmbH is a telecom network operator and solution provider that specializes exclusively in business communication. The company develops and implements communication services based on the latest IP technologies for companies of all sizes and in all sectors from local or international customer hotlines to cloud telephone systems and special solutions for telephony.</t>
  </si>
  <si>
    <t>Technically supporting companies of all sizes and from all sectors in communicating with customers and business partners via smartphones</t>
  </si>
  <si>
    <t>Ava</t>
  </si>
  <si>
    <t>ava.me</t>
  </si>
  <si>
    <t>Ava is a company that offers free live captions or transcriptions for videoconferencing and in-person meetings. They use AI and professional captioners to provide 24/7 communication access for Deaf and hard of hearing people. Their app, Ava, enables us...</t>
  </si>
  <si>
    <t>Transcense, Inc. doing business as Ava is a software development company that develops a speech-to-text application designed for deaf and hard-of-hearing people back into group conversations. It offers meeting captioning, downloadable transcripts, AI dynamic summaries, and live translations for video meetings. The company serves customers in the United States.</t>
  </si>
  <si>
    <t>Reinvented AI-based speech recognition technology to be in service of people who need it the most</t>
  </si>
  <si>
    <t>Kolonus</t>
  </si>
  <si>
    <t>kolonus.com</t>
  </si>
  <si>
    <t>Kolonus is a residential collaboration platform that facilitates communication, collaboration, security, and management of residential complexes. It is designed for residents and administrators of housing complexes and provides the necessary infrastruc...</t>
  </si>
  <si>
    <t>Ocirix Group, S.A de C.V. doing business as Kolonus is an IT Services and IT Consulting company. It provides automated and digitalizing processes, administration, and organization. The company offers SaaS Marketplace, payment processing, access control, reservation, Property Management, and tenants.</t>
  </si>
  <si>
    <t>Kolonus is a residential collaboration platform that facilitates communication, collaboration, security and management of housing complexes</t>
  </si>
  <si>
    <t>Boonex</t>
  </si>
  <si>
    <t>boonex.com</t>
  </si>
  <si>
    <t>BoonEx is a company that offers Dolphin, a software platform for building custom social networks and online communities. They have been building tools since 2000 to unite people and help aspiring webmasters. They saw that starting a social networking w...</t>
  </si>
  <si>
    <t>BoonEx Pty., Ltd. is a company that operates in the Software Development industry. It builds open-source social network software for SMBs, local clubs, hobbyists, niche communities, and interest groups. The company provides free, open-source, downloadable community-building software for niche social networks.</t>
  </si>
  <si>
    <t>Fitbots</t>
  </si>
  <si>
    <t>fitbots.com</t>
  </si>
  <si>
    <t>Fitbots is a company that provides AI-powered software and coaching services for setting and achieving strategic goals using OKRs and KPIs. Their software, Fitbots Goals, is rated #1 for support in the strategy execution software category on G2. They o...</t>
  </si>
  <si>
    <t>Hizen Pte., Ltd. doing business as Fitbots is a laser sharped focused on Strategy execution with OKRs. The company specializes in OKRS, OKR Coaches, Employee Engagement, Executive Coaches, Leadership Coaching, Strategy Execution, OKR Certification, and OKRs Training.</t>
  </si>
  <si>
    <t>Bubbl.us</t>
  </si>
  <si>
    <t>bubbl.us</t>
  </si>
  <si>
    <t>Bubbl.us is a concept mapping and mind mapping software used to create diagrams of relationships between concepts, ideas, or other pieces of information. Create colorful mind maps and share them with your friends and colleagues.</t>
  </si>
  <si>
    <t>LKCollab, LLC doing business as Bubbl.us is a computer software company. It offers a tool for mind mapping and brainstorming, letting teams of all kinds create, and share colorful mind maps. It offers a visual thinking tool for structuring information, helping users to understand, remember, and generate new ideas. The company serves its services to customers in the United States.</t>
  </si>
  <si>
    <t>Mind Mapping Online - Bubbl.us</t>
  </si>
  <si>
    <t>iTeach.world</t>
  </si>
  <si>
    <t>webroom.net</t>
  </si>
  <si>
    <t>WebRoom is a free virtual room with HD video and audio, screen sharing, whiteboards, and more for up to 12 participants. It is a cloud-based tool that includes all the features needed for effective live online classes and meetings. iTeach.world provide...</t>
  </si>
  <si>
    <t>WebRoom.net is a digital virtual platform. It is a way to meet, teach, train, or collaborate online and open its virtual room and invite others directly from the browser. The company has No installation required, usage is free for up to 45 minutes.</t>
  </si>
  <si>
    <t>Webex</t>
  </si>
  <si>
    <t>webex.com</t>
  </si>
  <si>
    <t>Webex is a leading provider of cloud-based collaboration solutions, including video meetings, calling, messaging, events, customer experience solutions like contact center, and purpose-built collaboration devices. With industry-leading video conferenci...</t>
  </si>
  <si>
    <t>Cisco WebEx, LLC is a telecommunications company that provides Web and video conferencing solutions that enable organizations to meet online, hold events and Webinars, teach or train, and offer remote tech support. It offers WebEx meetings, an online place for posting and sharing all meeting-related files; a WebEx meeting center, a video conferencing solution for organizations, and collaboration meeting rooms for businesses. The company provides its services to clients across the country and internationally.</t>
  </si>
  <si>
    <t>Toketaware</t>
  </si>
  <si>
    <t>toketaware.com</t>
  </si>
  <si>
    <t>toketaWare is a software company that specializes in developing mindmap apps for iOS, Mac, and Windows. Their flagship product, iThoughts, is a powerful and intuitive mindmapping tool that allows users to visually organize their thoughts, ideas, and in...</t>
  </si>
  <si>
    <t>toketaWare, Ltd. specializes in software development for Mac, Windows, iOS, mobile, real estate, and software. It produces universal iThoughts for iOS and retired original iPhone, and iPad iThoughts apps. It serves customers in the United Kingdom.</t>
  </si>
  <si>
    <t>Sylaps</t>
  </si>
  <si>
    <t>sylaps.com</t>
  </si>
  <si>
    <t>Sylaps is a company that provides easy-to-use, secure, and reliable video conferencing solutions. They offer video and audio calls, chat, file transfer, screen sharing, and webRTC technology. Sylaps also provides integration services and consulting for...</t>
  </si>
  <si>
    <t>Sylaps, Inc. is making real-time secure communication a reality by providing easy to use, secure and reliable video conferencing solution for everybody. It also provides integration services and consulting for a small and large business that wants to integrate WebRTC technology into the services.</t>
  </si>
  <si>
    <t>Meet with anyone Now Sylaps is making real-time secure communication a reality</t>
  </si>
  <si>
    <t>HETIKUS</t>
  </si>
  <si>
    <t>hetikus.com</t>
  </si>
  <si>
    <t>Hetikus is a platform that helps organizations enhance productivity, control, and communication in their governance, risk management, and compliance strategy. It provides tools for tracking decisions, tasks, and committee stats, and offers virtual meet...</t>
  </si>
  <si>
    <t>Hetikus Emea Subsidiary, S.L. is a software developmeny company. It offers an end-to-end governance management tool. The company provides its products within the area.</t>
  </si>
  <si>
    <t>All-in-one RegTech platform to optimize, manage and collaborate</t>
  </si>
  <si>
    <t>PanTerra Networks</t>
  </si>
  <si>
    <t>panterranetworks.com</t>
  </si>
  <si>
    <t>PanTerra Networks is a leading provider of cloud-based fully managed and self-managed unified IT service solutions for mid-market enterprises. Their Streams service offers unified communications, collaborations, file sharing, and analytics. The service...</t>
  </si>
  <si>
    <t>PanTerra Networks, Inc. is a provider of cloud-based unified information technology solutions. The company offers SmartBox, a business-class cloud file sharing solution with built-in communications, and a CloudUC platform for business-class unified communications from the cloud. It also provides services in the areas of the hardened data center, FutureProof platform, ultra-reliable service delivery, enterprise security and administration, and billing aspects. It provides its products and services to consumers anywhere in the world.</t>
  </si>
  <si>
    <t>Cloud-based unified communication solutions for small and medium-sized enterprises</t>
  </si>
  <si>
    <t>Be-novative</t>
  </si>
  <si>
    <t>be-novative.com</t>
  </si>
  <si>
    <t>Be novative is a Design Thinking based collaboration platform that facilitates large scale virtual workshops and promotes collective problem solving and diversity of ideas. It is the first Innovation SaaS platform that fully unleashes collective creati...</t>
  </si>
  <si>
    <t>Be-novative Zrt is the collective creativity cloud platform built for innovation breakthroughs. The company is an award-winning software's unique methodology fuses gamification, crowd sourcing, and design thinking principles to digitally emulate how a confluence of creative minds produces innovation quickly, engagingly and efficiently.</t>
  </si>
  <si>
    <t>Saas that makes innovation processes efficient, fun &amp; engaging be-novative fully unleashes collective creativity</t>
  </si>
  <si>
    <t>Fibernetics CLEC</t>
  </si>
  <si>
    <t>fibernetics.ca</t>
  </si>
  <si>
    <t>Fibernetics CLEC provides residential, business, and wholesale internet and telephone solutions across Canada. They are one of Canada’s fastest growing and largest telecommunications companies. Fibernetics is an operating Competitive Local Exchange Car...</t>
  </si>
  <si>
    <t>Fibernetics Corp. is a telecommunication company. It provides voice and data convergence solutions. The company develops a phone-to-phone communication service that utilizes voice over Internet protocol. It offers its services to B2B and B2C sectors across the country.</t>
  </si>
  <si>
    <t>One of Canada’s fastest growing Telcos, Fibernetics is changing the way Canadians receive their Internet and Phones services both at work and at home.</t>
  </si>
  <si>
    <t>Alternote</t>
  </si>
  <si>
    <t>alternoteapp.com</t>
  </si>
  <si>
    <t>Alternote is a note taking app for Mac OS X. It is an alternative Evernote client for Mac with Markdown support. Alternote has a beautiful interface, robust search, distraction-free mode, and integration with Evernote. It allows users to change the sid...</t>
  </si>
  <si>
    <t>MABee Arts Ltd. doing business as Alternote is a note-taking application that enables its users to make notes; collect information; and write down ideas, feelings, and memories. It offers many features, including distraction-free mode, Evernote service support, night color theme, 6 built-in fonts, font size and line settings, colored tags, live word count, starred notes, compact mode, to-do lists, selective sync, and more. It serves the client for Mac.</t>
  </si>
  <si>
    <t>Alternote — note-taking app for Mac. Alternative Evernote client for Mac with Markdown support</t>
  </si>
  <si>
    <t>MindSumo</t>
  </si>
  <si>
    <t>mindsumo.com</t>
  </si>
  <si>
    <t>MindSumo is the leading crowdsourcing platform for insight and innovation from Millennials and Gen Z consumers. We harness the power of the crowd to generate ideas and solve problems for companies. Our team partners with companies to create interesting...</t>
  </si>
  <si>
    <t>MindSumo, Inc., operates an online marketplace that students solve real-world corporate challenges. The company offers MindSumo, which allows students to showcase the skills, win cash prizes, and prove themselves and organizations to connect with a talent pool and view work-samples to identify recruits.</t>
  </si>
  <si>
    <t>Company Challenges | College Students Solving Problems | MindSumo</t>
  </si>
  <si>
    <t>Gradwell</t>
  </si>
  <si>
    <t>gradwell.com</t>
  </si>
  <si>
    <t>Gradwell Communications is a leading cloud communications solutions provider for small to medium-sized businesses (SMEs). Since 1998, Gradwell has been helping SMEs find better ways to communicate and increase their productivity and efficiency. They of...</t>
  </si>
  <si>
    <t>Gradwell Communications, Ltd. provides Internet communication services to business people in the United Kingdom. It offers business phone services, such as single-user VoIP, multi-user VoIP phone systems, enterprise VoIP trunk, VoIP add-ons, call forwarding, international numbers, and directory inquiries; and broadband Internet services, including ADSL broadband, EFM leased lines, fiber (FTTC), fiber line (FTTP), and broadband equipment.</t>
  </si>
  <si>
    <t>Is a UK-based internet and communication service provider for small and medium sized businesses</t>
  </si>
  <si>
    <t>FireflyApps</t>
  </si>
  <si>
    <t>fireflyapps.co.uk</t>
  </si>
  <si>
    <t>FireflyApps is a software development company that helps businesses and organizations break boundaries in their projects. They believe in the power of technology revolution and provide their customers with unconditional honesty, integrity, and complete...</t>
  </si>
  <si>
    <t>FireflyApps, Ltd. is a software company. The company provides IT solutions to small and medium-scale companies. It serves customers within the area.</t>
  </si>
  <si>
    <t>EnableX</t>
  </si>
  <si>
    <t>enablex.io</t>
  </si>
  <si>
    <t>EnableX is a CPaaS platform for live video, Emotion AI, voice, and SMS, providing API &amp; SDK for web &amp; mobile developers with omni channel communication solutions. Video, voice and messaging APIs for easy and quick integration into browsers, native and ...</t>
  </si>
  <si>
    <t>VCLOUDX Pte., Ltd. doing business as EnableX, is an information technology and services company. It offers a CPaaS platform for live video, emotion AI, voice, and SMS, providing APIs and SDKs for web and mobile developers with omnichannel communication solutions. The company provides its services worldwide.</t>
  </si>
  <si>
    <t>Develops and manages EnableX, a cloud communication platform offering Video and Voice Call, Messaging and Chat APIs and SDKs</t>
  </si>
  <si>
    <t>Vxt</t>
  </si>
  <si>
    <t>vxt.co.nz</t>
  </si>
  <si>
    <t>VXT is a cloud-based communications platform for professionals. It offers a simple, mobile, and powerful phone system that automates administrative tasks and integrates with popular CRMs, databases, and productivity tools. VXT is designed for recruiter...</t>
  </si>
  <si>
    <t>Vxt Ltd. is a software company revolutionizing small business communications by providing affordable voice message management and automation tools. Its mobile app saves clients time with artificial intelligence and other technology that allows it to read its voicemail, forward voicemail to email, prioritize its messages, and automate other tasks.</t>
  </si>
  <si>
    <t>A software company revolutionizing small business communications by providing affordable voice message management and automation tools</t>
  </si>
  <si>
    <t>BE Intent</t>
  </si>
  <si>
    <t>beintent.com</t>
  </si>
  <si>
    <t>BE Intent is a Wellbeing, Productivity and Personal Development tool designed to help users navigate through the feelings of stress and overwhelm, as well as manage the many pressures to perform. It offers Wellness and Fitness Services, strategic messa...</t>
  </si>
  <si>
    <t>BE Intent, Ltd. develops a cloud-based productivity improvement application for employees. The company also develops a cloud-based application that enables employees to improve its psychological status through online interaction and helps leaders track employee performance via a dashboard platform.</t>
  </si>
  <si>
    <t>App to help be mindful, inspired, happy and healthy</t>
  </si>
  <si>
    <t>MegaMeeting.com</t>
  </si>
  <si>
    <t>megameeting.com</t>
  </si>
  <si>
    <t>MegaMeeting is an all in one secure video conferencing software solution that also provides webinar services. MegaMeeting.com is a leading provider of 100% browser based Video &amp; Web Conferencing solutions, complete with real time audio and video capabi...</t>
  </si>
  <si>
    <t>Internet MegaMeeting, LLC operates in the Technology, Information, and Internet industries. It provides web-based video conferencing software with real-time audio, video, and presentation capabilities. The company also serves within its area.</t>
  </si>
  <si>
    <t>MegaMeetingcom is providing a web based video conferencing software with real time audio, video, and presentation capabilities</t>
  </si>
  <si>
    <t>VeriShow</t>
  </si>
  <si>
    <t>verishow.com</t>
  </si>
  <si>
    <t>VeriShow provides customized Video Chat solutions so businesses can engage with their customers remotely and personally. VeriShow offers HD Video Chat, Cobrowsing, and Content Share for real-time customer service. Their solution allows users to receive...</t>
  </si>
  <si>
    <t>HBR Labs, LLC doing business as Verishow, Inc. offers live support and collaboration platform designed to meet the needs of organizations that want the option to interact in person in conducting business online. The company provides a complete SAAS-based digital experience (DX) platform that consists of video chat, co-browsing, and content sharing. It runs on any operating system and browser, including mobile devices.</t>
  </si>
  <si>
    <t>Provider of co-browsing and content-sharing tools to customer service representatives</t>
  </si>
  <si>
    <t>Braineet</t>
  </si>
  <si>
    <t>braineet.com</t>
  </si>
  <si>
    <t>Braineet is a company that helps leading companies leverage their customers and employees' collective intelligence to make smart innovation decisions. They provide a smart platform for sharing ideas with favorite brands. Braineet offers a combination o...</t>
  </si>
  <si>
    <t>Braineet SAS is a computer software company. It provides innovation management, project portfolio management, the innovation process, idea management, open innovation, and new product development. The company offers its products and services worldwide.</t>
  </si>
  <si>
    <t>Share your ideas with your favourite brands</t>
  </si>
  <si>
    <t>Vacation Tracker</t>
  </si>
  <si>
    <t>vacationtracker.io</t>
  </si>
  <si>
    <t>Vacation Tracker is a leading leave management software that's trusted by more than 1,500 companies of all shapes and sizes to help automate their leave tracking efforts. Available on Slack, Microsoft Teams, and Google Workspace, our tool helps you (an...</t>
  </si>
  <si>
    <t>Vacation Tracker Technologies, Inc. is a simple tool to keep track when team members are on vacation or away from the office. It also has employee attendance tracking system that is built directly in Slack.</t>
  </si>
  <si>
    <t>Vacation Tracker - Effortless Leave Tracking For Slack</t>
  </si>
  <si>
    <t>Answer360 Telecommunications</t>
  </si>
  <si>
    <t>answer360.com</t>
  </si>
  <si>
    <t>Answer360 Telecommunications provides business class VoIP solutions, offering voice/phone and data/internet products and services. They have an innovative Voice Over Internet Protocol (VoIP) System and Unified Messaging System services that allow busin...</t>
  </si>
  <si>
    <t>Answer360 Telecommunications, LLC provides enterprise-class Hosted VoIP and Unified Communications to businesses and institutions. The company is quickly becoming an industry leader in business communications nationwide. It offers Voice/Phone and Data/Internet products and services. It also Unified Messaging service that allows customers to enjoy the convenience of having a virtual telephone number with universal accessibility, along with a professional auto attendant with IVR and call routing.</t>
  </si>
  <si>
    <t>Instapaper</t>
  </si>
  <si>
    <t>instapaper.com</t>
  </si>
  <si>
    <t>Instapaper is a web application that allows users to save online content for future references. Save all of the interesting articles, videos, cooking recipes, song lyrics, or whatever else you come across while browsing. With one click, Instapaper lets...</t>
  </si>
  <si>
    <t>Instapaper Holdings, Inc. is a social bookmarking industry. It provides an online tool to save Web pages for reading later. The company offers to design and develop software products to read, save, highlight, and comment on text in any article. It serves customers within the area.</t>
  </si>
  <si>
    <t>A simple tool for saving web pages to read later on your iPhone, iPad, Android, computer, or Kindle.</t>
  </si>
  <si>
    <t>Codigital</t>
  </si>
  <si>
    <t>codigital.com</t>
  </si>
  <si>
    <t>Codigital is a cloud-based technology for harnessing the collective intelligence of groups in real time. Participants generate, prioritize, and refine ideas until the best co-created insights and solutions emerge. Codigital integrates with intranets an...</t>
  </si>
  <si>
    <t>Codigital, Ltd. provides cloud-based technology for harnessing the collective intelligence of groups in real-time. It offers the convenience and scale of a survey, and the creativity of a brainstorming session, thereby capturing the value of the collective intelligence of the group.</t>
  </si>
  <si>
    <t>Pronovix</t>
  </si>
  <si>
    <t>pronovix.com</t>
  </si>
  <si>
    <t>Pronovix is a software development company that specializes in building and integrating complex web systems in Drupal. They are committed to open source and contribute back to the community. Pronovix designs, builds, and hosts API developer portals in ...</t>
  </si>
  <si>
    <t>Pronovix Group BV is a web design and software specializing in APIs. The company builds developer portals in Drupal. It is a direct business partner in both in collaboration with Apigee and helps its clients create a developer experience tailored to its needs.</t>
  </si>
  <si>
    <t>Web design and software company specializing in APIs development</t>
  </si>
  <si>
    <t>WiseMapping</t>
  </si>
  <si>
    <t>wisemapping.com</t>
  </si>
  <si>
    <t>WiseMapping is a free, fast and simple online mind mapping tool for individuals and businesses. It allows users to create, share, collaborate, and view mind maps. WiseMapping is perfect for individual note-taking, collaborative planning, teamwork, and ...</t>
  </si>
  <si>
    <t>WiseMapping is a software development company. It creates an online mind-mapping editor for individuals and businesses.</t>
  </si>
  <si>
    <t>WiseMapping - Visual Thinking Evolution</t>
  </si>
  <si>
    <t>Infiniti Telcommunications</t>
  </si>
  <si>
    <t>infinititelecommunications.com.au</t>
  </si>
  <si>
    <t>Infiniti Telecommunications is Australia's leading Independent small business phone systems provider that is making communication easy. We specialising is sales and support of phone systems. 7500+ happy customers, all systems are NBN ready &amp; Australia'...</t>
  </si>
  <si>
    <t>Infiniti Telecommunications Pty., Ltd. is a leading communications provider, and a one-stop shop for all small and medium enterprise (SME) needs. It provides heavily discounted phone call rates, supply, and installation of cloud and traditional on-site phone systems hardware with local care and support, throughout Australia.</t>
  </si>
  <si>
    <t>One Stop Communications Shop</t>
  </si>
  <si>
    <t>Valvora</t>
  </si>
  <si>
    <t>valvora.com</t>
  </si>
  <si>
    <t>Valvora is a technology company that specializes in software development. They create simple solutions for everyday challenges and aim to make businesses more efficient and effective. Whether you're a Fortune 500 company or a small startup, Valvora can...</t>
  </si>
  <si>
    <t>PS Technology, Inc. doing business as Valvora, is a team of technology professional that create simple solutions for everyday challenges. The team identifies own challenging problems and writes well-built software to make it more efficient and effective.  Whether Fortune 500 or a small start-up, it'll help to build a better tomorrow, today.</t>
  </si>
  <si>
    <t>Group of people, a mindset, an approach, technology expertise and a culture</t>
  </si>
  <si>
    <t>Tolstoy</t>
  </si>
  <si>
    <t>gotolstoy.com</t>
  </si>
  <si>
    <t>Tolstoy is a video commerce platform that allows businesses to add interactive and shoppable videos to their websites. With just one click, businesses can engage their customers and boost sales by providing personalized video experiences. Tolstoy's pla...</t>
  </si>
  <si>
    <t>Tolstoy, Ltd. is an interactive video platform that gives leads the experience of a face-to-face conversation with a company but in a self-service manner. It increases conversions across critical funnels, such as lead qualification, demos, and education.</t>
  </si>
  <si>
    <t>Video platform that gives leads the experience of a face-to-face conversation with a company</t>
  </si>
  <si>
    <t>CommuniCloud</t>
  </si>
  <si>
    <t>communicloud.com</t>
  </si>
  <si>
    <t>CommuniCloud is a company that specializes in collaboration, connectivity, and cyber security. Since 2011, they have been empowering small, medium, and large enterprises by providing reliable and innovative video, content, and voice collaboration solut...</t>
  </si>
  <si>
    <t>Communicloud Pty., Ltd. is a provider of audio, web, and video collaboration services. It provides technology that helps organizations to better collaborate, engage and connect.</t>
  </si>
  <si>
    <t>iEnabler</t>
  </si>
  <si>
    <t>ienabler.co</t>
  </si>
  <si>
    <t>Innovation Enabler is a company that specializes in helping organizations of all sizes to grow and transform by offering new possibilities and navigating business complexities in novel ways. They provide Innovation Management Software that enables busi...</t>
  </si>
  <si>
    <t>iEnabler, Inc. is the next wave of Innovation Management Software. The company works with the leadership team with a repertoire of time-tested innovation-led growth framework, patent-pending innovation enablement Software and lots of whiteboards.</t>
  </si>
  <si>
    <t>Gao Research</t>
  </si>
  <si>
    <t>gaoresearch.com</t>
  </si>
  <si>
    <t>GAO Research is the world's leading supplier of embedded software and hardware solutions for modem, fax, speech, telephony, modem relay, fax relay, fax over IP, Voice over IP, and Voice over DSL. They provide software solutions for embedded modem softw...</t>
  </si>
  <si>
    <t>GAO Research, Inc. is a provider of embedded modem software, fax modem software, speech software, and telephony software for electronics equipment, telecommunications, and semiconductors industries. The company offers a suite of Voice over IP, fax relay, fax/modem/voice relay software for embedded applications; and consulting services. It serves set-top boxes, multi-function printers, video phones, wireless communications devices, feature phones, DVD players, defense products, software modems on PCs, Internet phones, modem pools, metering, and debit/credit card terminals applications.</t>
  </si>
  <si>
    <t>GAO Research, World's Leading Supplier of Embedded Software and Hardware Covering VoIP, Modem, Fax, Telephony, Video, Voice, etc.</t>
  </si>
  <si>
    <t>SecureCo</t>
  </si>
  <si>
    <t>secureco.co</t>
  </si>
  <si>
    <t>SecureCo is a communication platform that provides intelligent voice orchestration, automation, and connectivity services. Their no code solution helps organizations reduce the complexities of deploying and managing voice technologies, enabling faster ...</t>
  </si>
  <si>
    <t>SecureCo Pty., Ltd. is an award winning Australian owned SaaS Fintech. The company's platform delivers a simple solution for enterprises to secure its payment data, achieve PCI compliance and improve its customer experience.</t>
  </si>
  <si>
    <t>Smart voice orchestration for a better customer experience</t>
  </si>
  <si>
    <t>Optus</t>
  </si>
  <si>
    <t>optus.com.au</t>
  </si>
  <si>
    <t>Optus is one of the largest telecommunications companies in Australia, providing mobile, telephony, internet, satellite, entertainment, and business network services. With a mobile network that reaches 98.5% of the Australian population, Optus is commi...</t>
  </si>
  <si>
    <t>Singtel Optus Pty., Ltd. is a telecommunications company that provides communications services such as mobile, telephony, business network services, Internet and satellite services, and subscription television. It also offers broadband, Internet, home phone, digital TV, local, national, and long-distance telephony, satellite services, and business network services. The company serves individual and business customers, small and medium businesses, government, healthcare, banking and finance, retail, and education sectors.</t>
  </si>
  <si>
    <t>VOIPO</t>
  </si>
  <si>
    <t>voipo.com</t>
  </si>
  <si>
    <t>VOIPO is a leading provider of VoIP services including home phone service, small business phone service, and VoIP reseller services. All services are backed by amazing customer service. VOIPO provides telephone and messaging service and software for re...</t>
  </si>
  <si>
    <t>VOIPo, LLC is a provider of VoIP, voice, and messaging services including home phone service, small business phone service, business SMS, and toll-free numbers. The company also offers its users VoIP phone services, toll-free numbers, local forwarded numbers, business phone systems, hosted PBXs, SMS-enabled numbers, and resell VoIP services. It offers its services to residential and small business users.</t>
  </si>
  <si>
    <t>Voip, voice, and messaging services to residential and small business users</t>
  </si>
  <si>
    <t>Veamly</t>
  </si>
  <si>
    <t>veamly.com</t>
  </si>
  <si>
    <t>Veamly is a developer focused unified workspace providing a prioritized feed of conversations across their work apps, and insights on their time expenditures while advocating for the happier life they deserve. Our mission is to promote work life harmon...</t>
  </si>
  <si>
    <t>Veamly, Inc. is automatically prioritized and labels support messages. The company helps support teams optimize the attention span and use the time more efficiently by integrating it into existing support tools (Slack, Jira, Zendesk and more). It analyzes, flags then prioritize all inbound messages according to the context.</t>
  </si>
  <si>
    <t>Veamly automatically prioritizes and labels your support messages across different channels</t>
  </si>
  <si>
    <t>Board on Track</t>
  </si>
  <si>
    <t>boardontrack.com</t>
  </si>
  <si>
    <t>BoardOnTrack is an online governance management platform built specifically for charter school boards. They provide training, expertise, and tools to help charter school boards deliver exceptional results. Their platform offers ways to make boards more...</t>
  </si>
  <si>
    <t>BoardOnTrack, Inc. is the platform, partner, and community empowering charter boards and executive leaders to reach a higher bar, together. The company provides Web-based tools, expertise, training, and membership community for boards and CEOs of charter public schools in the United States. It offers articles, presentations, a board meetings guide, a board structure guide, and financial oversight toolkits.</t>
  </si>
  <si>
    <t>BoardOnTrack – Pioneering Data-Driven Governance</t>
  </si>
  <si>
    <t>convene.com</t>
  </si>
  <si>
    <t>Convene designs and services premium places to meet, work, and host inspiring events that integrate choice, flexibility, and experience. Convene is the world's first workplace as a service platform. Operates a network of on demand meeting and event ven...</t>
  </si>
  <si>
    <t>Sentry Centers Holdings, LLC doing business as Convene, LLC provides conference spaces and on-site integrated services to host meetings. The company offers studios for small-format meetings, hubs for medium-format meetings, forums for large-format meetings, and community areas. It provides work and office suites, and Commons is an on-demand network of workspaces.</t>
  </si>
  <si>
    <t>Conference and meeting network that helps its users organize effective conferences with technological support</t>
  </si>
  <si>
    <t>GreenLight Collaboration</t>
  </si>
  <si>
    <t>greenlightcollaboration.com</t>
  </si>
  <si>
    <t>Greenlight Collaboration is a company that provides innovative collaboration solutions for businesses. They offer a range of products and services, including video conferencing, project management tools, and document sharing platforms. Their goal is to...</t>
  </si>
  <si>
    <t>PC Conferencing, Inc. doing business as GreenLight Collaboration provides Web conferencing, audio and video conferencing, and managed virtual events services for businesses. Its Web conferencing tools allow users to launch meetings on demand, add video conferencing, and record and send messages, as well as share presentations, drawings, and documents.</t>
  </si>
  <si>
    <t>Web and Audio Conferencing, Virtual Collaboration, Conference Calls | GreenLight Collaboration</t>
  </si>
  <si>
    <t>Wade &amp; Wendy</t>
  </si>
  <si>
    <t>wadeandwendy.ai</t>
  </si>
  <si>
    <t>Wade and Wendy is an AI recruiting company that provides on-demand personalized recruiting at scale. Their AI platform automates task-driven recruitment processes, allowing recruiters to focus more on the human experience. They offer conversational AI ...</t>
  </si>
  <si>
    <t>Wade and Wendy, Inc. is a developer of a community-sourced recruiting platform designed to improve the hiring process. The company's platform uses artificial intelligence and big data to offer insights and recommendations to make more informed hiring decisions as well as engages in a chat-driven hiring experience, enabling job seekers and hiring teams to connect with each other.</t>
  </si>
  <si>
    <t>Builds conversational AI chatbots to improve the hiring process</t>
  </si>
  <si>
    <t>2degrees</t>
  </si>
  <si>
    <t>2degrees.nz</t>
  </si>
  <si>
    <t>2degrees is a telecommunications provider that offers mobile and broadband services to both home and business customers. They provide a range of mobile plans, including pay monthly and prepay options, as well as business mobile plans. Customers can als...</t>
  </si>
  <si>
    <t>Two Degrees Mobile, Ltd. is a telecommunications company. It offers prepay and pay-monthly-based mobile services. The company serves customers throughout New Zealand.</t>
  </si>
  <si>
    <t>Wazoku</t>
  </si>
  <si>
    <t>wazoku.com</t>
  </si>
  <si>
    <t>Wazoku is a company that provides idea management and open innovation solutions. Their enterprise platform allows organizations to engage and collaborate with their workforce, ecosystem, customers, and the world to generate new ideas and turn them into...</t>
  </si>
  <si>
    <t>Wazoku, Ltd. is an idea management company. The company offers a web-based ideation and innovation management tool that helps businesses of all sizes to uncover, filter, or prioritize each idea. It focuses on providing services to customers and the world to generate new ideas as part of a wider innovation strategy.</t>
  </si>
  <si>
    <t>Comprising: Idea Management, Open Innovation Marketplace, Innovation Consulting, Portfolio Management</t>
  </si>
  <si>
    <t>Snovio</t>
  </si>
  <si>
    <t>snov.io</t>
  </si>
  <si>
    <t>Snov.io is a multifunctional sales solution with more than 1,500,000 users. It is a sales automation platform that combines lead generation, email verification, and email sending tools to streamline outreach. Snov.io offers individual and bulk prospect...</t>
  </si>
  <si>
    <t>Snovio, Inc. is a software development company. It develops a sales automation platform combining lead generation, email verification, and email-sending tools to streamline outreach. The company's platform offers individual and bulk prospect search, 7-step email verification, scheduled drip campaign sending with triggers, personalization, and open, click, and reply detection, and integrations through API, Zapier, and Pipedrive and widely used across the globe.</t>
  </si>
  <si>
    <t>Blockcain-based lead generation service</t>
  </si>
  <si>
    <t>Concursive</t>
  </si>
  <si>
    <t>concursive.com</t>
  </si>
  <si>
    <t>Concursive Corporation is a privately held media and software development company headquartered in Norfolk Virginia. We are the developer of several products, including ConcourseSuite, a dedicated CRM solution, and ConcourseConnect, an integrated Socia...</t>
  </si>
  <si>
    <t>Concursive Corp. is a privately held open-source software development and solutions company. It is a developer of open-source business software designed to be used to create mobile and online social and collaborative networks. The company's open-source business software offers ConcourseSuite, a dedicated CRM system, and ConcourseConnect, an integrated web-based and mobile software platform, enabling businesses to bring together corporate collaboration, online communities, and CRM capabilities. The company provides its products and services to clients across the country and internationally.</t>
  </si>
  <si>
    <t>Provider of social business and customer relationship management software platform</t>
  </si>
  <si>
    <t>Data443 Risk Mitigation</t>
  </si>
  <si>
    <t>data443.com</t>
  </si>
  <si>
    <t>Data443 is a data security company that provides a comprehensive suite of data security solutions worldwide. Their services include governance, classification, rights management, encryption, discovery, archiving, search, migration, ROT analysis, permis...</t>
  </si>
  <si>
    <t>Data443 Risk Mitigation, Inc. is a technology company specializing in all things data security. It was formed to identify whitespace existing in the security offerings of competitors and fill the gaps with self-developed and or acquired technologies to offer to the market.</t>
  </si>
  <si>
    <t>Data443 Home | Data443 Risk Mitigation, Inc.</t>
  </si>
  <si>
    <t>CogniStreamer</t>
  </si>
  <si>
    <t>cognistreamer.com</t>
  </si>
  <si>
    <t>CogniStreamer SA is a computer software company based out of Engelse Wandeling 2 K10, Kortrijk, Belgium.</t>
  </si>
  <si>
    <t>CogniStreamer, Inc., is a company that offers an open innovation and collaboration platform where internal colleagues and external stakeholders join forces to create, enrich and assess innovative ideas within strategically selected areas. Its software is an ideal collaborative platform that invites users to actively build a strong innovation portfolio. In addition it provides a powerful resource for internal and external knowledge sharing.</t>
  </si>
  <si>
    <t>Collaboration platform for creating and editing innovative ideas</t>
  </si>
  <si>
    <t>Pervasent</t>
  </si>
  <si>
    <t>pervasent.com</t>
  </si>
  <si>
    <t>Pervasent is a leading provider of board portal and meeting solutions for Microsoft 365, SharePoint, and Teams. Their flagship product, Board Papers, simplifies the organization and distribution of meeting documents, reducing the time required to deliv...</t>
  </si>
  <si>
    <t>Pervasent, Inc. makes meetings easy. Documents are automatically and securely downloaded to, updated on and archived from attendees' iPads. Its app users navigate to documents, swipe through pages without delay and annotate documents.</t>
  </si>
  <si>
    <t>Board Papers makes meetings easy. Pervasent is committed to delivering the best meeting experience for team members across your organization, from the department to the board room</t>
  </si>
  <si>
    <t>Crewdle</t>
  </si>
  <si>
    <t>crewdle.com</t>
  </si>
  <si>
    <t>Crewdle is a company that provides a green and secure video communication solution. They have developed a patented protocol that utilizes peer-to-peer networks, resulting in better performance, scalability, and cost efficiencies. Their decentralized st...</t>
  </si>
  <si>
    <t>Crewdle Technologies, Inc. is a firm that provides video conferencing solutions. It develops technologies that transform how businesses and individuals collaborate and meet remotely, offering secure, and easy-to-use video communication tools.</t>
  </si>
  <si>
    <t>100 % encrypted and green video conference made simple</t>
  </si>
  <si>
    <t>CrossLead</t>
  </si>
  <si>
    <t>crosslead.com</t>
  </si>
  <si>
    <t>CrossLead is an advisory services and training company that enables complex organizations to operate with the speed and adaptability of a small team. They provide a software solution and consulting services to help businesses transform into networks of...</t>
  </si>
  <si>
    <t>CrossLead, Inc. develops a cloud-based organizational diagnostic platform that provides a data-driven context for strategic decision-making. Its platform enables users to check people analytics, strategic alignment, task management, and team collaboration. The company's platform also helps users to identify sources of information in the organization; chokepoints and bottlenecks caused; the teams interact with each other; and individuals bring teams together.</t>
  </si>
  <si>
    <t>We help organizations adapt and win amidst challenging and dynamic market conditions #Crosslead #Leadership #TeamofTeams</t>
  </si>
  <si>
    <t>Aster App</t>
  </si>
  <si>
    <t>asterapp.co</t>
  </si>
  <si>
    <t>Aster is a collaborative software for taking, structuring, and visualizing notes for effective strategic meetings and better tracking of actions and decisions. Discover the Aster method to evaluate the effectiveness of your meetings for free. Aster hel...</t>
  </si>
  <si>
    <t>Aster App is a developer of smart-assistant software intended to help teams collaborate effectively and generate engagement. The company's software integrates into users' calendars and communication tools and helps them to plan the agenda, collect and share documents relevant to the meeting as well as create meeting minutes to be sent directly to the participants, enabling clients to make meetings efficient and less time-consuming. It serves around Lyon, Auvergne-Rhone-Alpes.</t>
  </si>
  <si>
    <t>Offers smart assistant tool for better time management and communication</t>
  </si>
  <si>
    <t>Cultivate Labs</t>
  </si>
  <si>
    <t>cultivatelabs.com</t>
  </si>
  <si>
    <t>Cultivate Labs builds crowdsourced forecasting solutions for private sector organizations, governments, and research institutions around the world. Prediction markets in public &amp; private sectors to help progressive leaders leverage the collective wisdo...</t>
  </si>
  <si>
    <t>Cultivate Labs, Inc. offers crowdsourcing solutions to capture people's collective knowledge and experience. The company uses crowd sourcing to leverage the untapped knowledge, experience and wisdom of an organization to improve the decisions and judgments.</t>
  </si>
  <si>
    <t>Cultivate Labs use crowdsourcing their best thinking to guide your most important decisions</t>
  </si>
  <si>
    <t>NocRoom</t>
  </si>
  <si>
    <t>nocroom.com</t>
  </si>
  <si>
    <t>NocRoom is a trusted provider of reliable and affordable hosting solutions. They offer a comprehensive range of options including colocation, dedicated servers, cloud services, and IPv4 leasing. With multiple Tier 1 and Tier 2 bandwidth providers, NocR...</t>
  </si>
  <si>
    <t>NocRoom, LLC provides its customers with website hosting services and facilitates Microsoft Exchange, a corporate email platform. It offers ISPs, web hosting providers, SMEs, and corporate IT departments with Spam FireWall which provides email security solutions.</t>
  </si>
  <si>
    <t>A global cloud communications turn-key platform that unifies voice messaging + business hosted email + server colocation</t>
  </si>
  <si>
    <t>Simply Do Ideas</t>
  </si>
  <si>
    <t>simplydo.co.uk</t>
  </si>
  <si>
    <t>SimplyDo is an AI-powered platform that brings people together to solve transformational challenges. They help organizations capture, prioritize, and take action on great ideas, both from within the organization and from external sources. Their platfor...</t>
  </si>
  <si>
    <t>Simply Do Ideas, Ltd. creates tools and technologies to accelerate the entrepreneurial development of people and organizations. The company's QAA aligned Concept Canvas supports HE students and graduates along the entrepreneurial journey to develop confidence and key skills either for start-up generation or employability.</t>
  </si>
  <si>
    <t>Gamma</t>
  </si>
  <si>
    <t>gamma.co.uk</t>
  </si>
  <si>
    <t>Gamma is a leading supplier of voice, data, and mobile products and services in the UK. They provide a broad range of communications solutions to small, medium, and large businesses, as well as the public sector and not-for-profit organizations. Their ...</t>
  </si>
  <si>
    <t>Gamma Telecom, Ltd. is a supplier of Unified Communications as a Service (UCaaS). Its services, such as Cloud PBX, Inbound Call Control Services, and SIP Trunking, are designed to meet the increasingly complex voice, data, and mobility requirements of businesses, through the exploitation of its know-how and own intellectual property. The company serves the UK, German, Spanish, and Benelux business markets</t>
  </si>
  <si>
    <t>Combines voice, connectivity, and mobile services into unified communications to keep businesses moving forward</t>
  </si>
  <si>
    <t>Exponential-e</t>
  </si>
  <si>
    <t>exponential-e.com</t>
  </si>
  <si>
    <t>Exponential e is a UK Cloud, Connectivity, Communications, and Cyber Security pioneer, and a trusted technology partner for more than 3,000 companies. Innovation is at the core of Exponential e, and has been since our inception in 2002. We wholly own o...</t>
  </si>
  <si>
    <t>Exponential-e, Ltd. provides cloud, information technology, and network services to companies in the United Kingdom. It offers network services, such as business, Internet, bandwidth management, wide area networks, managed centralized firewall, access services, Amazon direct connect connectivity, data centre connectivity, and SSL VPN  voice services, including hosted telephony, inbound call management, and SIP trunking; data centre services that include colocation and cloud and information technology services, such as cloud utopia, virtual data centre, workplace recovery, server replication, online backup, and Web and Email security.</t>
  </si>
  <si>
    <t>Exponential-e | Network, Cloud and Unified Communications - Exponential-e Ltd.</t>
  </si>
  <si>
    <t>ConX</t>
  </si>
  <si>
    <t>conx.co</t>
  </si>
  <si>
    <t>ConX is a SaaS platform built for SMB construction contractors to manage the pre construction process with estimating and tender management tools. We are revolutionising the industry from the ground up, with tools that are quick to adopt, easy to use a...</t>
  </si>
  <si>
    <t>ConX Australia Pty., Ltd. is a developer of a SaaS platform designed and built specifically for construction contractors to manage the critical pre-construction process. The company's estimating and tender management tools allow contractors to quickly and accurately quote on more jobs and ultimately win more work, enabling contractors with tools that are quick to adopt, easy to use, and cost-effective.</t>
  </si>
  <si>
    <t>Codista</t>
  </si>
  <si>
    <t>codista.com</t>
  </si>
  <si>
    <t>Codista ist ein Experten-Team, spezialisiert auf die Realisierung komplexer Softwareprojekte für führende Unternehmen.</t>
  </si>
  <si>
    <t>Codista GmbH &amp; Co. KG is a software agency specializing in the development of high-quality digital products. It is always to create first-class products and know that this is only possible through constant communication and questioning are a software agency specializing in the development of high-quality digital products and achieve this by working closely with customers.</t>
  </si>
  <si>
    <t>Softros Systems</t>
  </si>
  <si>
    <t>softros.com</t>
  </si>
  <si>
    <t>Softros Systems Inc. specializes in developing network applications for medium to large scale enterprises. They provide LAN Messenger and Network Time Sync Server Client software for Windows. Their products are recognized for clear user interface and e...</t>
  </si>
  <si>
    <t>Softros Systems, LLC operates as a Software Company. It also specializes in Softros LAN Messenger, Network Time Systems, Cloud and Infrastructure, IT Resources, Digital Solutions, Security, Cyber Security, IT Operations, and more.</t>
  </si>
  <si>
    <t>Official Twitter account. Follow our latest news, promotion events and more.</t>
  </si>
  <si>
    <t>ooVoo</t>
  </si>
  <si>
    <t>oovoo.com</t>
  </si>
  <si>
    <t>ooVoo is a New York-based company that provides a social video chat application. With over 160 million registered users, ooVoo uses high-quality video technology to connect friends and family worldwide. The app offers one-on-one video calling, 12-way g...</t>
  </si>
  <si>
    <t>ooVoo, LLC is a video messaging, chatting, and conferencing provider. Its software provides face-to-face video conversations with up to six friends, family members, and colleagues simultaneously. The company's solutions include video calling, Web video calls, video chat rooms, file sharing, high-resolution video, video call recording, video messages, desktop sharing, full-screen mode, Internet phone calls, text chat, and sidebar view. Its software enables consumers and businesses to experience real-time video calls on PCs, Macs, and mobile devices.</t>
  </si>
  <si>
    <t>Social Video Chat and Messaging App</t>
  </si>
  <si>
    <t>Vowel</t>
  </si>
  <si>
    <t>vowel.com</t>
  </si>
  <si>
    <t>Vowel is an AI-powered video conferencing tool that helps remote teams 10x the value of their meetings by turning them into searchable, shareable knowledge. With AI-powered meeting summaries, Vowel makes every meeting more inclusive and worthwhile, wit...</t>
  </si>
  <si>
    <t>Vowel, Inc. is a software development company. It develops tools that meet, transcribe, record, clip, search, and share video meetings in one spot, also includes AI-meeting summaries, MeetingGPT, AI action items, cloud recording, bookmarks, clips, collaborative agendas, and Catch Me Up meeting summaries. The company provides its services to clients in the United States.</t>
  </si>
  <si>
    <t>The world's first complete meeting solution designed to make every meeting more inclusive and worthwhile – before, during, and after</t>
  </si>
  <si>
    <t>Auvious</t>
  </si>
  <si>
    <t>auvious.com</t>
  </si>
  <si>
    <t>auvious Secure Video Calls for customer support &amp; engagement. Available for Genesys and Talkdesk. Auvious is a state of the art real time communications platform for the web. It provides a seamless way to host and attend online meetings As a privacy fo...</t>
  </si>
  <si>
    <t>Auvious, Ltd. operates a state-of-the-art real-time communications platform for the web. The company provides a seamless way to host and attend virtual meetings but also a powerful tool for professionals to organize classes, conferences, customer support, or mentoring sessions within an integrated solution. It's product secures video calls for customer support and engagement.</t>
  </si>
  <si>
    <t>A multi-purpose, multi-industry unified communication software platform</t>
  </si>
  <si>
    <t>Simplii</t>
  </si>
  <si>
    <t>simplii.net</t>
  </si>
  <si>
    <t>Simplii is a VoIP service provider that specializes in communications for small and mid-sized businesses. They offer hosted VoIP services with best-in-class call quality, professional onsite customer service, and custom-built CRM integrations. Their pl...</t>
  </si>
  <si>
    <t>Simplii, LLC  operates as a VoIP service provider with best in class call quality, professional onsite customer service, and custom-built CRM integrations. It provides its service across a high-speed internet connection from one of its carriers that have tested and set up special arrangements to provide unsurpassed quality.</t>
  </si>
  <si>
    <t>Kompassify</t>
  </si>
  <si>
    <t>kompassify.com</t>
  </si>
  <si>
    <t>Kompassify is a no code product adoption platform that helps Startups and SMBs create engaging user onboarding experiences to increase their activation and feature adoption rates. IT Services and IT Consulting</t>
  </si>
  <si>
    <t>Kompassify is an information technology and services company. It offers IT services and IT consulting. The company offers its services worldwide.</t>
  </si>
  <si>
    <t>Yugma</t>
  </si>
  <si>
    <t>yugma.com</t>
  </si>
  <si>
    <t>Yugma is a free forever, cross platform team collaboration tool. With Yugma you can collaborate with offsite team members, give virtual presentations, hold webinars, streamline workflow, provide remote tech support, and much more. An online meeting too...</t>
  </si>
  <si>
    <t>Yugma, Inc. is the leader in affordable instant web conferencing solutions. It provides Free, Professional, and Enterprise web conferencing software-as-a-service (SaaS) solutions to individuals, small businesses, and large enterprises across a diverse range of industries.</t>
  </si>
  <si>
    <t>Web conferencing software that enables people to instantly connect over the internet to communicate and share content and ideas</t>
  </si>
  <si>
    <t>FastViewer</t>
  </si>
  <si>
    <t>fastviewer.com</t>
  </si>
  <si>
    <t>FastViewer offers certified solutions for online meetings, web conferences, and remote support. Our headquarters is located in Neumarkt, Bavaria. Since our founding in October 2006, our goal has been to provide solutions that make our customers' work p...</t>
  </si>
  <si>
    <t>FastViewer GmbH is a provider of online communication solutions for web conferencing, online meetings, remote support, and remote maintenance. It provides online meeting tools, and online support solutions for manned/unmanned computers and telephone conferencing, with a large focus on unified communications. It also delivers screen content on any number of PCs.</t>
  </si>
  <si>
    <t>FluentStream Technologies</t>
  </si>
  <si>
    <t>fluentstream.com</t>
  </si>
  <si>
    <t>FluentStream Technologies is a cloud-hosted business communications solution provider for small and medium-sized businesses. They offer a comprehensive suite of talk, text, and reporting features to help businesses better serve their customers. Their u...</t>
  </si>
  <si>
    <t>FluentStream Technologies, LLC is a telecommunication company. It specializes in the delivery of voice-over IP products and has roots in the call center industry. Its services and expertise include PBX configuration and deployment, advanced network architecture design, VoIP monitoring, and business application integration. The company serves the telecommunication industry.</t>
  </si>
  <si>
    <t>Your business phone system, service, and support in the cloud</t>
  </si>
  <si>
    <t>Cally.com</t>
  </si>
  <si>
    <t>cally.com</t>
  </si>
  <si>
    <t>Cally.com is a platform that allows users to easily schedule and organize events with friends, family, and colleagues. With just a few simple steps, users can create an event, suggest locations and dates, and invite participants. The platform provides ...</t>
  </si>
  <si>
    <t>Cally.com is the pre-eminent tool to bring families, friends and business relations together. It can quickly and easily find a suitable date and location for a group event.</t>
  </si>
  <si>
    <t>What do you want to schedule? - cally.com</t>
  </si>
  <si>
    <t>Matchware</t>
  </si>
  <si>
    <t>matchware.com</t>
  </si>
  <si>
    <t>MatchWare is a leading provider of professional Mind Mapping software. Perfect for education, project management, collaboration, and brainstorming. MatchWare is the industry leader in professional Mind Mapping &amp; Meeting Management software. PC Magazine...</t>
  </si>
  <si>
    <t>MatchWare A/S is a provider of professional Mind Mapping software. The company has provided companies, government institutions, non-government organizations (NGO), academics and individuals with reliable, high-quality, and cost-effective software applications. Its programs include mind mapping, project management, meeting management, and business productivity software.</t>
  </si>
  <si>
    <t>Leading provider of mind-mapping and meeting management software</t>
  </si>
  <si>
    <t>Tetra</t>
  </si>
  <si>
    <t>asktetra.com</t>
  </si>
  <si>
    <t>Tetra is an artificial intelligence notetaking tool for meetings.</t>
  </si>
  <si>
    <t>Tetrachrome, Inc. is a software company. It offers an automated notetaking tool for meetings. The company serves its services throughout the country.</t>
  </si>
  <si>
    <t>Intelligent note-taking tool that captures and summarizes spoken conversations</t>
  </si>
  <si>
    <t>Focusmate</t>
  </si>
  <si>
    <t>focusmate.com</t>
  </si>
  <si>
    <t>Focusmate is a virtual coworking platform that helps individuals overcome procrastination and boost productivity. Users can join for free and tackle any task, from studying and coding to meal prep and everything in between. By co-working with motivatin...</t>
  </si>
  <si>
    <t>Focusmate, Inc. is a remote coworking community. The company eliminates procrastination by providing the clients with a live, peer accountability partner any time, for a 50-minute working session over video.</t>
  </si>
  <si>
    <t>Focusmate eliminates procrastination by providing you with a live, peer accountability partner any time</t>
  </si>
  <si>
    <t>Popplet</t>
  </si>
  <si>
    <t>popplet.com</t>
  </si>
  <si>
    <t>Popplet is a NY-based start-up that specializes in creating fun and interactive visual experiences. They have developed the best app for sharing visual ideas and are dedicated to providing a platform for visual blogging. Popplet aims to make their prod...</t>
  </si>
  <si>
    <t>Notion, Inc. doing business as Popplet operates as a collaborative brainstorming tool. The company's platform allows users to visualize ideas. It helps teachers and students create graphic organizers, timelines, and many other forms of visual organization.</t>
  </si>
  <si>
    <t>Start-up dedicated to making fun and gestural interactive experiences for everyone</t>
  </si>
  <si>
    <t>MeetButter</t>
  </si>
  <si>
    <t>butter.us</t>
  </si>
  <si>
    <t>Butter is an all in one virtual collaboration platform that empowers you to run highly engaging and effective collaborative sessions! The most delightful way to prepare, run, and recap your collaborative sessions—all from one tool. Effortlessly plan, r...</t>
  </si>
  <si>
    <t>MeetButter ApS is a video conferencing and all-in-one platform built with all the tools needed to host interactive workshops, training sessions, and live courses. It runs online workshops and classes as smooth as butter. It helps lessen stress when facilitating since it's very intuitive and feels tailored for workshops.</t>
  </si>
  <si>
    <t>Butter | Workshops as smooth as butter</t>
  </si>
  <si>
    <t>Newired</t>
  </si>
  <si>
    <t>newired.com</t>
  </si>
  <si>
    <t>Newired provides an enterprise software solution to manage user experience. They build 100% code-free tools to help companies train and onboard employees and customers on web-based applications. Their Digital Adoption Solution allows users to design an...</t>
  </si>
  <si>
    <t>Newired s.r.l. is a digital Adoption Solution, or Platform, which allows customers to design and create a guidance overlay to help users of virtually any web-based software. The company's digital adoption tools are perfect to boost user engagement on CRM platforms and all web applications.</t>
  </si>
  <si>
    <t>Newired - Speed-up onboarding with 100% code free tools – Newired</t>
  </si>
  <si>
    <t>Dzinga</t>
  </si>
  <si>
    <t>dzinga.com</t>
  </si>
  <si>
    <t>Dzinga is a cloud-based platform for business communications that allows companies to manage their communication flow. They offer a range of services including VoIP, virtual PBX, toll-free numbers, extensions, local landline numbers, smart call back wi...</t>
  </si>
  <si>
    <t>Dzinga, Inc. provides a full set of business essentials tools for organizations looking for modern office call flow management (CFM): HPBX, multichannel telephone numbers (fixed-line and toll-free), conversation recording and storage, and Smart call-back, a site widget that gives companies a near-instant connection with site visitors. It offers the fastest and most reliable IP telephony in Europe accompanied by a service level and focus on customer level that is already earning rave reviews.</t>
  </si>
  <si>
    <t>AceBot.ai</t>
  </si>
  <si>
    <t>acebot.ai</t>
  </si>
  <si>
    <t>AceBot is a bot that helps you and your team track expenses, manage daily tasks, and run polls within your team. It lives in Slack, allowing you to access all your tasks, polls, and results without leaving the platform. AceBot also offers online conver...</t>
  </si>
  <si>
    <t>AceBot.ai offers an online conversational survey-building tool that allows users to create and run customizable Chatbot surveys on Facebook Messenger and WebChat - where more users complete surveys than the average web survey. The company specializes in the fields of online conversational surveys and advanced integration capabilities.</t>
  </si>
  <si>
    <t>Humanized Survey Experience</t>
  </si>
  <si>
    <t>Metaswitch Networks</t>
  </si>
  <si>
    <t>metaswitch.com</t>
  </si>
  <si>
    <t>Metaswitch Networks is a cloud native communications software company that provides solutions to improve operator business models and create new revenue generating services. They specialize in powering the transition of communication networks into a cl...</t>
  </si>
  <si>
    <t>Metaswitch Networks, Ltd. is a commercial and open-source software solution. The company provides consumer communications, business communications, network interconnect, and cloud network virtualization for network operators and suppliers around the world. It also offers max by meta switch, a communications and collaboration product family that enables mobile network operators to deliver multi-persona and group collaboration services to businesses and consumers.</t>
  </si>
  <si>
    <t>Cloud native communications software company</t>
  </si>
  <si>
    <t>RingByName</t>
  </si>
  <si>
    <t>ringbyname.com</t>
  </si>
  <si>
    <t>RingByName is a cloud-based phone service for small and medium-sized businesses. We provide a feature-rich and affordable solution that helps businesses build better relationships with their customers and improve overall efficiency. Our software includ...</t>
  </si>
  <si>
    <t>RingByName.com, Inc. is a business development company. It provides cloud-based services and different kinds of communications services. The company provides its services to customers in Miami, Florida.</t>
  </si>
  <si>
    <t>RingByName – Cloud-Based Phone Service and VOIP Provider</t>
  </si>
  <si>
    <t>heyfocus.com</t>
  </si>
  <si>
    <t>Focus is a Mac app that helps you get things done by blocking time-wasting websites and apps. It enables you to stay on task and do your best work by removing distractions. With Focus, you can regain control of your productivity and easily customize wh...</t>
  </si>
  <si>
    <t>Focus is a Mac app that blocks distracting websites and apps. It also a distraction blocker that helps to improve the products.</t>
  </si>
  <si>
    <t>Website Blocker and App Blocker for Mac — Focus</t>
  </si>
  <si>
    <t>Corvisio</t>
  </si>
  <si>
    <t>corvisio.com</t>
  </si>
  <si>
    <t>Corvisio is a company that provides OKR and HR management software. Their software helps companies simplify their HR processes, including performance management, organization chart, and OKR processes. They offer OKR software that allows companies to se...</t>
  </si>
  <si>
    <t>Corvisio, Inc. is a company management software product for strategic performance management of the companies as a whole. It helps manage company by carrying out corporate plans, organizing employees and automating follow-up.</t>
  </si>
  <si>
    <t>Corvisio helps you manage your company by carrying out your corporate plans, organizing your employees and automating follow-up</t>
  </si>
  <si>
    <t>VoIP.ms</t>
  </si>
  <si>
    <t>voip.ms</t>
  </si>
  <si>
    <t>Reliable, Affordable, Customizable VoIP Solutions VoIP.ms is devoted to providing quality local and international connections to our customers around the world. By being a strictly bring your own device service, we are able to focus attention on giving...</t>
  </si>
  <si>
    <t>Quebec, Inc. doing business as VoIP.ms is a telecommunications company. It provides a vast range of standard telephony features found in traditional phone systems such as call waiting, voicemail, and caller ID, as well as enhanced communication features such as voicemail to email and DID forwarding that can help businesses manage calls more effectively. It serves within the area.</t>
  </si>
  <si>
    <t>US and Canada VoIP Internet phone service | VoIP.ms</t>
  </si>
  <si>
    <t>Mission Labs</t>
  </si>
  <si>
    <t>missionlabs.co.uk</t>
  </si>
  <si>
    <t>Mission Labs is a company that powers the future of business communications. They design and build powerful cloud-based products, such as CircleLoop and SmartAgent, which transform the way businesses interact with their customers. They offer next-gener...</t>
  </si>
  <si>
    <t>Mission Labs, Ltd. is a technology company building the future of communication. It specializes in telecommunications and app development. The company also creates powerful platform tools and beautifully executed software products that customers will love.</t>
  </si>
  <si>
    <t>Dolby Laboratories</t>
  </si>
  <si>
    <t>dolby.com</t>
  </si>
  <si>
    <t>Dolby Laboratories, Inc. designs and manufactures audio and imaging products for the cinema, television, broadcast and entertainment industries. Its products for cinema include Digital Cinema Servers and Cinema Audio Products, and broadcast and other i...</t>
  </si>
  <si>
    <t>Dolby Laboratories, Inc. is a media production company. It creates surround sound, imaging, and voice technologies for cinemas, home theaters, PCs, mobile devices, and games. The company offers its services to businesses in Americas, Europe, the Middle East and Africa and Asia-Pacific.</t>
  </si>
  <si>
    <t>A leading global developer of audio, imaging and voice technologies for cinema, home theaters, PCs, mobile phones, and games</t>
  </si>
  <si>
    <t>TollFreeForwarding</t>
  </si>
  <si>
    <t>tollfreeforwarding.com</t>
  </si>
  <si>
    <t>Virtual Phone Systems by TollFreeForwarding.com A TollFreeForwarding.com virtual phone system delivers your calls to any phone in the world. Voicemail, Auto Attendant and more. Free Trials available! www.TollFreeForwarding.com is an International telec...</t>
  </si>
  <si>
    <t>Panda Global Communications, LLC doing business as TollFreeForwarding.com provides  telecommunications services in the United States and internationally. The company offers international toll-free and local phone numbers with international call forwarding features, such  as a hosted PBX with extensions, VoiceMail2MyEmailSM, Fax2MyEmailSM, customizable voice menus, time or day call routing, sequential ringing, and international ringback tones.</t>
  </si>
  <si>
    <t>Toll-free virtual phone numbers</t>
  </si>
  <si>
    <t>FFB VoIP Solutions</t>
  </si>
  <si>
    <t>ffbservices.com</t>
  </si>
  <si>
    <t>The owner of this domain has not yet uploaded their website.</t>
  </si>
  <si>
    <t>FFB VoIP Services, LLC offers local technical support that works with owners to understand the business and the needs for a custom-built VoIP application. It specializes in custom VoiP Solutions to keep users more connected to the ever-changing business it runs.</t>
  </si>
  <si>
    <t>Glowbl</t>
  </si>
  <si>
    <t>glowbl.com</t>
  </si>
  <si>
    <t>Glowbl is a collaborative platform for hybrid work enabling project simplification, collective intelligence and agile management in a user friendly environment. Founded in 2011 by Mathieu Labey (CEO) in Lyon France, Glowbl is a web based video conferen...</t>
  </si>
  <si>
    <t>Glowbl SAS develops a video conferencing platform designed to offer real-time content sharing. The company's platform offers meeting and sharing media content online, video conferences, and broadcast live events, enabling clients to leverage technology to stay connected.</t>
  </si>
  <si>
    <t>Glowbl is a secure SAAS platform providing access to secure, lasting virtual spaces in just one click</t>
  </si>
  <si>
    <t>Talkroute</t>
  </si>
  <si>
    <t>talkroute.com</t>
  </si>
  <si>
    <t>Talkroute is a virtual phone system provider that offers better business phone service for small businesses and enterprises. Their virtual phone system allows users to make and receive calls from any desktop, browser, or smartphone, giving them the pow...</t>
  </si>
  <si>
    <t>Talkroute, Inc. provides a virtual phone system for small businesses. It offers a cloud-hosted private branch exchange solution to manage incoming business calls that connect clients' calls through existing cellular carriers and service providers utilizing the public switch telephone network. The company´s solution works with U.S. and Canadian numbers and forward calls to cellular phones, office phones, home phones, IP phones, satellite phones, etc.</t>
  </si>
  <si>
    <t>Providing a service that allows businesses to communicate with their customers through text messaging and video conferencing</t>
  </si>
  <si>
    <t>Orbtalk</t>
  </si>
  <si>
    <t>orbtalk.co.uk</t>
  </si>
  <si>
    <t>Orbtalk is a leading VoIP provider specializing in SIP trunk and hosted PBX services. They offer business telephone systems for companies of all sizes, from smaller start-ups to large blue-chip corporates. They have the experience and expertise to prov...</t>
  </si>
  <si>
    <t>Orbtalk, Ltd. is an IP telephony service provider that provides cloud phone systems, SIP trunks services, and leased lines. The company delivers VoIP solutions to businesses encompassing every type of business from start-ups and freelancers, to some of the largest blue-chip corporates, it has achieved steady and consistent growth as the market has developed. Its services are operated from POPs at 3 data centers in the UK (for full failover and redundancy) alongside New York and European switching centers.</t>
  </si>
  <si>
    <t>Orbtalk operates as a hosted telephony provider</t>
  </si>
  <si>
    <t>GroupMe</t>
  </si>
  <si>
    <t>groupme.com</t>
  </si>
  <si>
    <t>GroupMe is a group mobile messaging service for finding, planning and purchasing group activities. GroupMe is an app &amp; service that helps you stay connected with your real life social network: your family, friends and coworkers. As part of the Skype di...</t>
  </si>
  <si>
    <t>GroupMe, Inc. provides group texting service that lets users stay in touch with groups of people through mobile phones. The company's GroupMe service enables users to create groups with friends, coworkers, family, and other individuals; and allows them to send messages to individuals or others add to the group. Its GroupMe acts as a private chat room for users' small group and allows them to coordinate with coworkers, organize a game night, and keep in touch with family.</t>
  </si>
  <si>
    <t>GroupMe | Group text messaging with GroupMe</t>
  </si>
  <si>
    <t>Global Governance Advisors</t>
  </si>
  <si>
    <t>ggainc.com</t>
  </si>
  <si>
    <t>Global Governance Advisors (GGA) is a human capital consulting firm providing executive compensation and governance advisory services to boards of directors and senior management. GGA delivers corporate governance counsel and mitigates board risk with ...</t>
  </si>
  <si>
    <t>Global Governance Advisors, Inc. is an internationally recognized human capital management firm. The company provides leading human capital management advisory services and HCM technology solutions that maximize board and executive performance to increase valuation; address senior management compensation planning; improve investor (stakeholder) communications, loyalty and ensure corporate governance, regulatory compliance, and more.</t>
  </si>
  <si>
    <t>Global Governance Advisors is transforming the way management teams and boards use data to communicate</t>
  </si>
  <si>
    <t>Coggle</t>
  </si>
  <si>
    <t>coggle.it</t>
  </si>
  <si>
    <t>Coggle is a collaborative mind mapping tool that helps you make sense of complex things. Create unlimited mind maps and easily share them with friends and colleagues. Use Coggle to map out your processes, systems and algorithms using our powerful new f...</t>
  </si>
  <si>
    <t>CoggleIT, Ltd. is an Internet company. It provides a productivity-boosting platform and a shared collaboration space in which to brainstorm ideas and share information. The company supports export to PNG image and vector PDF formats and import from plain-text outlines. It enables users to create hierarchically structured documents. The company offers its services worldwide.</t>
  </si>
  <si>
    <t>Freeware mind-mapping web application</t>
  </si>
  <si>
    <t>net2phone</t>
  </si>
  <si>
    <t>net2phone.com</t>
  </si>
  <si>
    <t>Modern Business Communication Solutions | net2phone Business communication solutions from net2phone streamline workflows, effortlessly collaborate, and build customer relationships that last. Save Money. Communicate Better. Worry Less.With more than 20...</t>
  </si>
  <si>
    <t>Net2Phone, Inc. is a unified communications provider company. It offers a cloud business phone service that integrates voice, text, messaging, and web chat services. The company serves nationwide and internationally.</t>
  </si>
  <si>
    <t>Admincontrol</t>
  </si>
  <si>
    <t>admincontrol.com</t>
  </si>
  <si>
    <t>Admincontrol is Scandinavia’s leading supplier of board portals and data rooms. They offer a smart and secure collaboration platform for decision makers. Their products are tailor-made to support board and management work and due diligence in private a...</t>
  </si>
  <si>
    <t>Admincontrol AS is a developer of cloud-based software intended for secure and effective collaboration and document sharing in business-critical processes. The company offers services as well as a separate iPad and iPhone app for secure collaboration and easy sharing of documents in business processes such as board and management work, due diligence, capital injections, and stock exchange listings. It offers its services across the Nordic region and in selected markets elsewhere in Europe such as the UK.</t>
  </si>
  <si>
    <t>Offering web-based solutions for secure and user friendly sharing of information in business critical processes</t>
  </si>
  <si>
    <t>TwebCast AB</t>
  </si>
  <si>
    <t>twebcast.com</t>
  </si>
  <si>
    <t>Twebcast is an event platform that activates the audience through virtual, hybrid, or onsite events. It combines a presentation engine with interactivity tools and full technical control. The platform allows the audience to become participants through ...</t>
  </si>
  <si>
    <t>Twebcast AB is a developer of event software designed to foster interaction during programs. The company's cloud-based application is a module that helps manage advanced events with features such as registration, event information, polls, a game engine, multiple screens, surveys, and more, enabling clients to activate audiences before, during, and after events.</t>
  </si>
  <si>
    <t>Twebcast - Activate your audience</t>
  </si>
  <si>
    <t>SessionLab</t>
  </si>
  <si>
    <t>sessionlab.com</t>
  </si>
  <si>
    <t>A workshop planning tool that makes it easy for facilitators, trainers &amp; teams to design &amp; run better meetings and workshops.</t>
  </si>
  <si>
    <t>TrainedOn OU doing business as Sessionlab is providing an online platform to organize, create and share training materials and knowledge. The company specializes in professional training and coaching.</t>
  </si>
  <si>
    <t>Workshop Planning Made Simple with SessionLab</t>
  </si>
  <si>
    <t>Digital Toucan</t>
  </si>
  <si>
    <t>digitaltoucan.com</t>
  </si>
  <si>
    <t>Help your teams find success with Jira by setting goals or tracking your progress. Our Jira apps help you get the very best out of your teams and projects.</t>
  </si>
  <si>
    <t>Digital Toucan, Ltd. specializes in creating Atlassian add-ons. It uses JIRA for almost everything such as development, finances, marketing, travel approval, and recruitment. It offers Jira, Atlassian, tempo timesheets, Jira admin, Atlassian marketplace, project management, Jira issues, JQL, group Jira, and organize Jira.</t>
  </si>
  <si>
    <t>Paperwork</t>
  </si>
  <si>
    <t>paperwork.rocks</t>
  </si>
  <si>
    <t>Paperwork is an open-source note-taking and archiving platform that serves as an alternative to popular tools like Evernote, Microsoft OneNote, and Google Keep. It offers a range of features and services in the field of information technology and servi...</t>
  </si>
  <si>
    <t>Paperwork is an OpenSource note-taking &amp; archiving alternative to Evernote, Microsoft OneNote &amp; Google Keep. It has similar tempos, adjacent Camelot values, and complementary styles.</t>
  </si>
  <si>
    <t>QLIPS GmbH</t>
  </si>
  <si>
    <t>qlips.de</t>
  </si>
  <si>
    <t>QLIPS is a web-hosted SaaS service for 3D sound web conferences from Germany. The conference service, designed for business customers, is 'Made in Germany' and offers globally unique audio/video conferences with 3D sound. With no installations required...</t>
  </si>
  <si>
    <t>QLIPS GmbH is a web-hosted SaaS service for 3D sound web conferencing from Germany that is designed for business customers, the conference service. The company offers unique audio and video conferences with 3D sound worldwide.</t>
  </si>
  <si>
    <t>incubatize</t>
  </si>
  <si>
    <t>incubatize.com</t>
  </si>
  <si>
    <t>Incubatize is a company that provides a simple yet powerful cloud-based idea collaboration and development platform. Their platform helps individuals and enterprises manage ideas and drive performance. It is designed to improve workforce engagement, bu...</t>
  </si>
  <si>
    <t>Acharya Brothers Computing, Inc. doing business as Incubatize, provides software management tools for its customer. Its product is software that helps companies improve workforce engagement, business goal alignment, and building a people-led innovation culture.</t>
  </si>
  <si>
    <t>Board Intelligence</t>
  </si>
  <si>
    <t>boardintelligence.com</t>
  </si>
  <si>
    <t>Business reporting software and tools by Board Intelligence Revolutionise your board and management reports with unrivalled business reporting software that drives performance and high impact governance. Enabling faster, smarter decisions in the boardr...</t>
  </si>
  <si>
    <t>Board Intelligence, Ltd. is to develop briefing packs that stimulate a focused and productive conversation in the boardroom. The company specializes in products and services that unlock the potential of boards and executive committees. It offers Board Packs, which include advisory, practice templates, and report-writing workshops for a productive conversation; Board IQ, a board portal that enables users to read and annotate board packs; and management reports, which include dashboards, actionable insights, benchmarking, and streamlined processes.</t>
  </si>
  <si>
    <t>Experts in board reporting, developing high quality board information, and providing a market-leading board portal</t>
  </si>
  <si>
    <t>Digital Island</t>
  </si>
  <si>
    <t>digitalisland.co.nz</t>
  </si>
  <si>
    <t>Digital Island is a telecommunications company that specializes in providing high-quality business telecommunications services and expert advice to New Zealand businesses. They offer a comprehensive range of products and services, including internet, p...</t>
  </si>
  <si>
    <t>Digital Island, Ltd. is a company that operates in the telecommunications industry. It provides telecommunication solutions. It offers a complete bundle of business telecommunications services.  The company provides internet, data, mobile, landlines, and cloud PBX solutions to NZ businesses.</t>
  </si>
  <si>
    <t>A specialist business Telco providing a complete bundle of fibre, mobile, cloud PBX and landline services</t>
  </si>
  <si>
    <t>Shiny Frog</t>
  </si>
  <si>
    <t>shinyfrog.net</t>
  </si>
  <si>
    <t>Shiny Frog is an innovative App design studio responsible for the creation of high quality apps for iOS and Mac devices. The headquarters of Shiny Frog is located in Dublin, Ireland. Shiny Frog is responsible for bringing you the Apple Design Award win...</t>
  </si>
  <si>
    <t>Shiny Frog, Ltd. is an app studio that specializes in the web design and development of high-quality apps for Mac and iOS. The company creates an application that combines a nice look-and-feel and usability with a great set of features, both for mobile and web.</t>
  </si>
  <si>
    <t>Shiny Frog - Interface design &amp; App development</t>
  </si>
  <si>
    <t>UnRemot</t>
  </si>
  <si>
    <t>unremot.com</t>
  </si>
  <si>
    <t>Build and launch your AI apps in minutes. Integrate AI/ML APIs in minutes, with minimal code or no code. A fully managed remote developer marketplace, with end to end delivery managed by dedicated project managers. Unremot is a dedicated developer mark...</t>
  </si>
  <si>
    <t>UnRemot, Inc. is a video-based platform for remote working, that enables one-on-one or group collaborations on single-tap videos - most suited for daily, repetitive collaborations among teams. It has built a desktop-only application that allows users to set up nearly an office-like environment to collaborate among teams.</t>
  </si>
  <si>
    <t>UnRemot - the virtual office that makes you feel at office!</t>
  </si>
  <si>
    <t>HabitRPG</t>
  </si>
  <si>
    <t>habitica.com</t>
  </si>
  <si>
    <t>Habitica is a free habit and productivity app that treats your real life like a game. Habitica can help you achieve your goals to become healthy and happy. Habitica is a habit tracker app which treats your goals like a Role Playing Game (RPG) to help y...</t>
  </si>
  <si>
    <t>HabitRPG, Inc. doing business as Habitica is a gamified habit improvement app. It helps users build real-life habits. The company serves clients within the area.</t>
  </si>
  <si>
    <t>Habitica - Gamify Your Life</t>
  </si>
  <si>
    <t>ITIKSoft</t>
  </si>
  <si>
    <t>itiksoft.com</t>
  </si>
  <si>
    <t>Itiksoft is a software company that provides management tools to improve the performance of your company. Our tool is designed for directors and managers to communicate and coordinate with their teams. It allows you to plan and track tasks, design cust...</t>
  </si>
  <si>
    <t>Itiksoft SA DE CV specializes Management, Manufacturing, Communication, Strategy, Human Capital, Processes, Audit, Performance, and Innovation. It conceptualize, design and direct project for the development of a management suite in the cloud, developed with the aim of improving the integration, coordination and communication of people in a company.</t>
  </si>
  <si>
    <t>Proclaim VoIP</t>
  </si>
  <si>
    <t>proclaimvoip.com</t>
  </si>
  <si>
    <t>Proclaim VoIP is a Telecom VoIP Carrier providing Cloud Hosted PBX and SIP Trunking. They also offer secure fax, virtual fax, UCC, and Contact Center Solutions. Their platform is compatible with all major brands of phones and can integrate with older O...</t>
  </si>
  <si>
    <t>Proclaim VoIP, Inc. is an FCC-licensed Telecom VoIP Carrier providing Cloud Hosted PBX and SIP Trunking in the USA. It also provides secure fax, virtual fax, UCC, and Contract Center Solutions.</t>
  </si>
  <si>
    <t>Proclaim VoIP hosts cloud voice over IP service which controls expenses while allowing for growth</t>
  </si>
  <si>
    <t>LinkedPhone</t>
  </si>
  <si>
    <t>linkedphone.com</t>
  </si>
  <si>
    <t>LinkedPhone designs and builds business phone solutions for the way we work today. Our goal is to empower entrepreneurs and small to medium sized businesses with the smart tools they need to thrive. Each of our products is designed around simplicity, f...</t>
  </si>
  <si>
    <t>LinkedPhone, LLC offers Mobile Business Solutions, Telecommunications, Business Phone Systems, Business Telecommunications, and Small Business Telecommunications. The company empowers entrepreneurs and small to medium-sized businesses with the smart tools needed to thrive.</t>
  </si>
  <si>
    <t>Virtual Phone Numbers - For Entrepreneurs &amp; Small Business Owners</t>
  </si>
  <si>
    <t>Beeshake</t>
  </si>
  <si>
    <t>beeshake.com</t>
  </si>
  <si>
    <t>Beeshake is a platform for collective intelligence and participatory innovation. It is the most comprehensive and intuitive platform for fostering collective intelligence and participatory innovation in support of your transformations. Beeshake facilit...</t>
  </si>
  <si>
    <t>Beeshake is a method and technology platform that stimulates the culture of collective intelligence, ideation, and collaborative innovation. Its employees can share knowledge, and best practices, give feedback and learn from each other.</t>
  </si>
  <si>
    <t>Beeshake • Plateforme d'innovation participative et d'intelligence collective</t>
  </si>
  <si>
    <t>Advancedvoip</t>
  </si>
  <si>
    <t>advancedvoip.com</t>
  </si>
  <si>
    <t>Our Products includes : • Voip Billing An ideal solution for medium sized Internet Telephony Service Providers, VoIP Billing (AVB) serves the billing needs of companies providing VoIP. This product is tightly integrated with other related produc...</t>
  </si>
  <si>
    <t>Advanced VoIP operates in the Software Development industry. It offers a complete suite of billing and switching solutions that support the whole range of common VoIP business models.</t>
  </si>
  <si>
    <t>GroupTalk</t>
  </si>
  <si>
    <t>grouptalk.com</t>
  </si>
  <si>
    <t>Business critical Push-to-Talk (PTT) since 2006</t>
  </si>
  <si>
    <t>GroupTalk offers a smarter way to communicate with each other in groups, wherever it is. The company includes panic alarm, location-based services, and features for efficient mobile workforce management.</t>
  </si>
  <si>
    <t>Provides enterprise mobile communication and safety solutions</t>
  </si>
  <si>
    <t>InnovationCast</t>
  </si>
  <si>
    <t>innovationcast.com</t>
  </si>
  <si>
    <t>Idea &amp; Innovation Management Software | InnovationCast InnovationCast® is the collaborative innovation management software that helps companies engage people to co create ideas and bring them to life. From ideation to implementation finally an Innova...</t>
  </si>
  <si>
    <t>WeListen - Business Solutions, Lda. doing business as InnovationCast is a computer software company. It provides innovation management software and innovation strategy consulting. The company serves clients in Portugal.</t>
  </si>
  <si>
    <t>Collaborative innovation management software that helps companies engage people to co-create ideas and bring them to life</t>
  </si>
  <si>
    <t>Unytalk</t>
  </si>
  <si>
    <t>unytalk.com</t>
  </si>
  <si>
    <t>Unytalk is a Boston based eService company that focuses on providing digital solutions for telemedicine, education, event broadcasting, conferences, and fintech. They aim to power the future of work for service providers in a direct-to-consumer gig eco...</t>
  </si>
  <si>
    <t>Unytalk, Inc. delivers a white-labeled, secure, scalable, easy-to-use unified platform helping service providers avoid the hassle of combining multiple tools that result in fragmented user experiences, low flexibility, and expensive maintenance. The company offers digital solutions for health care, education, event broadcasting, conferences, fintech, and business consulting.</t>
  </si>
  <si>
    <t>Botwiser</t>
  </si>
  <si>
    <t>botwiser.com</t>
  </si>
  <si>
    <t>Botwiser is a Brussels based award-winning startup company that develops contextual chatbot and voicebot solutions for businesses. They provide a Bot as a Service (BaaS) platform that helps businesses improve their service and innovate communication wi...</t>
  </si>
  <si>
    <t>Botwiser SPRL is a startup company. It develops chatbot and voicebot solutions. The company helps companies improve and automate customer communication by using AI and chatbot technology throughout Belgium.</t>
  </si>
  <si>
    <t>A Brussels-based award-winning startup company which develops chatbot and voicebot solutions for business</t>
  </si>
  <si>
    <t>Global Communications Group</t>
  </si>
  <si>
    <t>gcgcom.com</t>
  </si>
  <si>
    <t>GCG Global Communications Group (GCG) is a leading business technology consulting firm and IT solution provider in Denver, Colorado. Global Communications Group, Inc. (GCG) is an award-winning, nationally recognized telecommunications master agency and...</t>
  </si>
  <si>
    <t>Global Communications Group, Inc. (GCG) is a business technology consulting company. It offers systems integration, staff augmentation, ERP implementation, app development, Internet of Things (IoT), cybersecurity, enterprise cloud, and data center solutions. The company helps clients solve business challenges and create a competitive advantage through technology. It offers its services globally.</t>
  </si>
  <si>
    <t>Global Communications Group helps clients solve business challenges and create a competitive advantage through technology</t>
  </si>
  <si>
    <t>Natterbox</t>
  </si>
  <si>
    <t>natterbox.com</t>
  </si>
  <si>
    <t>Natterbox is an AI-powered contact center solution that provides seamless voice integration with Salesforce. They offer automated data capture, advanced analytics, Microsoft Teams integration, and more. Natterbox helps Salesforce first companies person...</t>
  </si>
  <si>
    <t>Natterbox, Ltd. is a software development company. It develops an AI-powered contact center solution that's embedded and managed inside Salesforce. The company helps Salesforce-first companies to personalize its conversation journeys for improved customer experience and boost productivity for its sales and service teams.</t>
  </si>
  <si>
    <t>Setting the trend in how businesses use voice to operate and communicate</t>
  </si>
  <si>
    <t>CIGNEX Datamatics</t>
  </si>
  <si>
    <t>cignex.com</t>
  </si>
  <si>
    <t>CIGNEX is a global consulting company offering solutions, services and platforms on Open Source, Cloud and Automation technologies. CIGNEX Datamatics’ proven experience with Open Source technologies allows us to deliver and deploy large complex solutio...</t>
  </si>
  <si>
    <t>CIGNEX Corp. provides open-source enterprise solutions for organizations. It offers enterprise solutions across Web content management, portals and social collaboration, e-commerce, digital asset management, documents and records management, business process management, business intelligence, ERP, CRM, and SOA. The company provides clients with integrated Open Source Enterprise Solutions, platforms, products, and services to achieve business goals, create business velocity, reduce IT spending, lower the cost of doing business, and gain a competitive advantage.</t>
  </si>
  <si>
    <t>Pure play open source consulting company</t>
  </si>
  <si>
    <t>Innofication</t>
  </si>
  <si>
    <t>innofication.com</t>
  </si>
  <si>
    <t>Crowdsourcing, ideation, open innovatie, cocreatie, innovation management, social learning en serious gaming oplossingen om optimaal te innoveren.</t>
  </si>
  <si>
    <t>Intelgration B.V. doing business as Innofication assists companies in stimulating innovation and entrepreneurship. It provides a platform that offers a wide range of opportunities to stimulate innovation and entrepreneurship within the organization where the customer has an important role to generate ideas into marketable propositions.</t>
  </si>
  <si>
    <t>Idea and Innovation Management software and consultancy</t>
  </si>
  <si>
    <t>Patternchain</t>
  </si>
  <si>
    <t>patternchain.com</t>
  </si>
  <si>
    <t>Patternchain autonomously acquires knowledge and makes it available for you</t>
  </si>
  <si>
    <t>Patternchain, LLC used its own API to develop Excel and Google Sheets Add-ins and Tableau / Power BI Connectors for customers that need to access and manipulate data right away. It runs on top of lifelong machine learning algorithms, autonomously mining thousands of sources and analyzing millions of sentences daily.</t>
  </si>
  <si>
    <t>JB Manager</t>
  </si>
  <si>
    <t>jbmanager.com</t>
  </si>
  <si>
    <t>Simplifiez la gestion de votre entreprise avec le logiciel de gestion commerciale et comptable des PME. Facturation. Comptabilité. Stock. Projets. CRM</t>
  </si>
  <si>
    <t>Logivaro SARL doing busines as JB Manager is a business management and accounting management application, available locally or in 100% Cloud Software as a Service ( SaaS) mode.</t>
  </si>
  <si>
    <t>Evercontact</t>
  </si>
  <si>
    <t>evercontact.com</t>
  </si>
  <si>
    <t>Evercontact is a cloud-based service that automatically updates address books by analyzing signature blocks in emails. It is the #1 tool used by SMBs to add, update, and share contacts through their CRM or address book. Evercontact turns email signatur...</t>
  </si>
  <si>
    <t>One More Co., Inc. (OMC) doing business as Evercontact designs and develops software solutions. The company also offers a cloud service that automatically updates address books by analyzing signature blocks in emails or from contact details found anywhere while browsing the web.</t>
  </si>
  <si>
    <t>Your contacts automatically up to date</t>
  </si>
  <si>
    <t>Track</t>
  </si>
  <si>
    <t>AdStage</t>
  </si>
  <si>
    <t>adstage.io</t>
  </si>
  <si>
    <t>We're an SF based SaaS company dedicated to getting marketers information so they can make the best decisions possible (when it comes to their paid marketing at least!) We build analytics &amp; optimization software that enables marketers to view, analyze,...</t>
  </si>
  <si>
    <t>AdStage, Inc. is an advertising technology startup powering paid marketers to understand the business impact of the campaigns. The company provides an AdStage Platform that enables advertisers to build, launch and manage customized and targeted campaigns, automate tasks, and prepare dashboards and web reports across multiple social networks.</t>
  </si>
  <si>
    <t>Develops and operates a self-serve advertising platform</t>
  </si>
  <si>
    <t>Power My Analytics</t>
  </si>
  <si>
    <t>powermyanalytics.com</t>
  </si>
  <si>
    <t>Power My Analytics is a reporting automation tool that enables digital marketers to collect data from popular advertising, social media, email, shopping, CRM, and other platforms such as Facebook, Instagram, Microsoft Ads, Twitter, LinkedIn, Mailchimp,...</t>
  </si>
  <si>
    <t>Power My Analytics (PMA) is constantly looking for ways to improve online marketing. The company originally started as a compilation of pet projects but now inviting other professionals to contribute own apps, services, and advice for the mutual benefit of both marketing pros and business owners alike.</t>
  </si>
  <si>
    <t>A reporting automation tool that enables digital marketers to collect data</t>
  </si>
  <si>
    <t>Adjutas</t>
  </si>
  <si>
    <t>adjutas.com</t>
  </si>
  <si>
    <t>Adjutas is a customer support and helpdesk application on the cloud. It is a Google for Work Partner and offers a simple and efficient solution for customer support. With powerful features and an easy-to-use interface, Adjutas enables companies of all ...</t>
  </si>
  <si>
    <t>Adjutas Cloud Technology Pvt., Ltd., is an intelligent cloud based helpdesk cum service desk and asset management software which goes beyond its service management capabilities. The sofware has helped IT Managers and CIOs to effectively and efficiently manage IT operations.</t>
  </si>
  <si>
    <t>lab2k</t>
  </si>
  <si>
    <t>bpsimulator.com</t>
  </si>
  <si>
    <t>BP Simulator is a web-based application for modeling and testing any process. It has a simple user interface but is equipped with professional tools for enterprise use. The key features of the application include task-oriented dynamic simulation, colle...</t>
  </si>
  <si>
    <t>Prolis Lab2k doing business as BP Simulator offers a web-based application for modeling and testing of any process. The company has a simple user interface but is endowed with professional tools for the enterprise. Its key features the application such as task-oriented dynamic simulation that collects detailed data about during the business process, support Lean 6 Sigma methodology, ability to work offline, and is absolutely free.</t>
  </si>
  <si>
    <t>Online Business Process Simulator</t>
  </si>
  <si>
    <t>The Experience Manager</t>
  </si>
  <si>
    <t>theexperiencemanager.com</t>
  </si>
  <si>
    <t>The Experience is a leading company in the customer experience industry. With over 85 years of experience in customer experience consulting, design, and management, we provide solutions to help businesses grow. Our main goal is to assess the current st...</t>
  </si>
  <si>
    <t>The Experience Manager, Inc. is a customer experience management software and consulting company that's taking an innovative approach to solving the toughest customer experience problems. The company focused exclusively on operationalizing and implementing customer experience strategies (from small businesses to large enterprises).</t>
  </si>
  <si>
    <t>Direction that helps employees perform, achieve, and earn more</t>
  </si>
  <si>
    <t>Collabspot</t>
  </si>
  <si>
    <t>collabspot.com</t>
  </si>
  <si>
    <t>Collabspot is a company that enables users to run their business from Gmail. They have developed a Chrome extension that brings multiple business apps right inside Gmail, allowing users to track data in their business applications without leaving their...</t>
  </si>
  <si>
    <t>Collabspot Pte., Ltd. operates as a company that develops a sales communication platform. The company maximizes the efficiency of sales and support teams by providing full access to CRM within Gmail along with actionable email insights.</t>
  </si>
  <si>
    <t>Salesforce, Sugar CRM and HighRise Integration with Gmail | Collabspot</t>
  </si>
  <si>
    <t>Sortd</t>
  </si>
  <si>
    <t>sortd.com</t>
  </si>
  <si>
    <t>Sortd is an all-in-one sales, service, and task tracking app for Gmail-based teams. It is a visual Trello board-like workspace that transforms team's daily email chaos into organized workflows. With Sortd, users can manage their emails, customers, task...</t>
  </si>
  <si>
    <t>Sortd, Inc. re-thinks email communication with the goal of becoming the world's first small business productivity suite for Gmail - incorporating sales, CRM, recruitment, support, and account management. The company offers sales, email, CRM, recruitment, hiring, team collaboration, and sales acceleration. It specializes in sales, email, CRM, recruitment, hiring, team collaboration, and sales acceleration.</t>
  </si>
  <si>
    <t>Platform that aims to re-invent email with the world’s first all-in-one productivity suite for Gmail and GSuite</t>
  </si>
  <si>
    <t>Uppercasehr</t>
  </si>
  <si>
    <t>uppercasehr.com</t>
  </si>
  <si>
    <t>Uppercase empowers companies to harness the full potential of their people and achieve outsized success. We engage employees, coach managers, and provide visibility across the organization. Uppercase is an innovative performance management app providin...</t>
  </si>
  <si>
    <t>Uppercase HR, Inc. is an agile performance management software. It provides a framework for agile goal-setting and frequent feedback cycles.</t>
  </si>
  <si>
    <t>Uppercase - Agile Performance Management for Teams</t>
  </si>
  <si>
    <t>Katpro Technologies</t>
  </si>
  <si>
    <t>katprotech.com</t>
  </si>
  <si>
    <t>Katpro Technologies is a leading technology firm offering specialized services in Microsoft Azure, Microsoft SharePoint, and Office 365. With over 10 years of experience, we provide reliable solutions for cloud management, SharePoint development, and I...</t>
  </si>
  <si>
    <t>Katpro Technologies, Inc. is an information technology &amp; services firm offering specialized services in Microsoft Azure, Microsoft Sharepoint Consulting, and Microsoft. Its services include managed cloud services, SharePoint services, and business process transformation. It offers its services to Mid-Size Firms and Enterprises.</t>
  </si>
  <si>
    <t>Calcbench</t>
  </si>
  <si>
    <t>calcbench.com</t>
  </si>
  <si>
    <t>Calcbench is a financial data platform designed for outperformance. With Calcbench, financial analysts can instantly and systematically access all the data (numbers and text) in financial statements, including the details hidden within the footnotes. D...</t>
  </si>
  <si>
    <t>Calcbench, Inc. is changing the way sophisticated financial analysts and researchers access and analyze data. The company provides financial and accounting data from over 9,000 US-listed public companies faster, in more detail, and at a better value than traditional providers.</t>
  </si>
  <si>
    <t>CALCBENCH | Financial Data | Financial Statements from XBRL</t>
  </si>
  <si>
    <t>G-Accon</t>
  </si>
  <si>
    <t>accon.services</t>
  </si>
  <si>
    <t>G Accon is a financial and accounting automation company that connects Google Sheets with popular cloud accounting software such as Xero, QuickBooks, Sage, and FreshBooks. Their platform allows users to export, refresh, edit, and upload data in bulk, a...</t>
  </si>
  <si>
    <t>G-Accon, LLC is an information technology and services company that offers Google Sheets integration with Cloud applications, automatic data synchronization, and data collaboration. It specializes in Integrations, Cloud Computing, Google Sheets, XERO, AWS, Add-ons, Xero Reports, and HubSpot. The company serves customers within the area.</t>
  </si>
  <si>
    <t>G-Accon | Connect Google Sheets to Xero and QuickBooks</t>
  </si>
  <si>
    <t>Timetastic Ltd</t>
  </si>
  <si>
    <t>timetastic.co.uk</t>
  </si>
  <si>
    <t>Timetastic is an online staff leave and holiday planner for modern companies. It is a super simple staff leave planner used by over 100,000 people to organise their time off work. By switching to Timetastic, booking time off work becomes a breeze, elim...</t>
  </si>
  <si>
    <t>Timetastic, Ltd. is the Staff Holiday Planner. The company helps customers get rid of the old school paper forms and wall charts, to find efficiency and a big step towards that paperless future. It's the online, mobile, and paperless way to manage staff leave which gets rid of holiday forms and spreadsheets.</t>
  </si>
  <si>
    <t>Staff holiday planner for teams and small companies</t>
  </si>
  <si>
    <t>FollowUpFred</t>
  </si>
  <si>
    <t>followupfred.com</t>
  </si>
  <si>
    <t>Follow Up Fred is a free sign up and try tool for follow up email automation. It is a Google Chrome extension that automates following up with whoever you need to get a reply from. Once you send an email using Follow Up Fred, email reminders will be se...</t>
  </si>
  <si>
    <t>Follow Up Fred runs an advertising agency and knows first hand the importance of constant follow up for both clients and co-workers. It automates following up with people it needs to get a reply from and following up is one of the most important and neglected parts of almost every business.</t>
  </si>
  <si>
    <t>One Simple Follow-Up Tool to Automate Your Inbox - FollowUpFred</t>
  </si>
  <si>
    <t>Erpag</t>
  </si>
  <si>
    <t>erpag.com</t>
  </si>
  <si>
    <t>ERPAG is a cloud based enterprise resource planning (ERP) solution. It is suitable for small and midsize businesses in various industries, including automobile, retail, education, information technology and more. Primary features include sales manageme...</t>
  </si>
  <si>
    <t>Erpag, Inc. is an information technology and services company. Its primary features include sales management, purchasing, manufacturing management, accounting and finance, inventory management, reporting and analytics. The company offers its services globally.</t>
  </si>
  <si>
    <t>Erp cloud service that covers all business processes for small or mid-sized companies</t>
  </si>
  <si>
    <t>WORKetc</t>
  </si>
  <si>
    <t>worketc.com</t>
  </si>
  <si>
    <t>WORKetc is a cloud-based platform for business management solutions for small and medium-sized businesses. With integrated CRM, projects, billing, help desk, reporting, and collaboration, WORKetc is the single cloud computing platform for your entire b...</t>
  </si>
  <si>
    <t>WORKetc Pty., Ltd. is a single cloud computing platform. It integrates CRM, Project Management, Billing, HelpDesk, and more into a cloud platform for growing businesses.</t>
  </si>
  <si>
    <t>Best Small Business CRM with Project Management and Billing</t>
  </si>
  <si>
    <t>PreAngel</t>
  </si>
  <si>
    <t>pre-angel.com</t>
  </si>
  <si>
    <t>PreAngel is a 1 Billion RMB fund focused on early stage mobile internet startups. We kick start capable teams and promising ideas with 100K RMB ~ 5M RMB, advisory services, and unparalleled access to a tightly knit network of industry professionals and...</t>
  </si>
  <si>
    <t>PreAngel Partners is a 30M RMB investment fund focused on early-stage internet startups. Investment in each project range from 100K to 1M RMB. In addition to the investment, PreAngel plays a key role as co-founder, providing guidance in startup operation, business model refinement, and industry resources.</t>
  </si>
  <si>
    <t>Automational</t>
  </si>
  <si>
    <t>automational.com</t>
  </si>
  <si>
    <t>Automational is an all-in-one marketing, sales, and automation solution built especially for small businesses. They specialize in streamlining and automating workflow tasks to help businesses save time and money. Their expertise in Microsoft Access and...</t>
  </si>
  <si>
    <t>Gates of Elysium, LLC doing business as Automational offers an all-in-one marketing, sales, and automation solution built especially for small businesses. The company's online solution and mobile apps combine features previously available only across a variety of systems including marketing automation, customer relationship management (CRM), email marketing, web form lead capture, web visitor tracking, and more.</t>
  </si>
  <si>
    <t>All-in-one marketing, sales and automation solution built especially for small businesses</t>
  </si>
  <si>
    <t>Scale Smarter</t>
  </si>
  <si>
    <t>scalesmarter.com</t>
  </si>
  <si>
    <t>Scale Smarter LLC focuses on extending the capabilities of our client's already in use Productivity Software to create high quality, high value tailored Apps. We are specialized in three main areas: Google Apps Services, Microsoft Office Services, and ...</t>
  </si>
  <si>
    <t>Scale Smarter, LLC is a software development company. It specializes in Google App Services, Microsoft Office Services, and SaaS migration. It also helps businesses with sales, operations, and processes. The company provides services to customers across the country.</t>
  </si>
  <si>
    <t>Consulting and development firm that focuses on providing services in workflow automation and decision making</t>
  </si>
  <si>
    <t>Indicadores Sheets</t>
  </si>
  <si>
    <t>grana.io</t>
  </si>
  <si>
    <t>The domain name Grana.io is for sale. Make an offer or buy it now at a set price.</t>
  </si>
  <si>
    <t>Grana.io offers add-ons for Google Sheets. Its add-ons track investments in the Treasury Direct.</t>
  </si>
  <si>
    <t>Shivaami Cloud Services</t>
  </si>
  <si>
    <t>shivaami.com</t>
  </si>
  <si>
    <t>Shivaami Cloud Services is an authorized Google Cloud Partner specializing in business email solutions and cloud consulting services. They offer a range of cloud solutions, including Google Apps, cloud deployment, data migration services, and work tran...</t>
  </si>
  <si>
    <t>Shivaami Cloud Services Pvt., Ltd. is a cloud service company helping clients realize the exciting potential of the cloud to help businesses grow. Its Google Cloud Premier Partner and Microsoft Certified Partner with expertise in providing cloud solutions, deployment, and data migration services.</t>
  </si>
  <si>
    <t>Google Cloud Partner in India for Cloud Computing Services | Shivaami Cloud Services Pvt. Ltd.</t>
  </si>
  <si>
    <t>TeamTools</t>
  </si>
  <si>
    <t>teamtoolsapp.com</t>
  </si>
  <si>
    <t>IBFW Labs, Inc. doing business as TeamTools is located in Berkeley, California. The company operates in the Computer Software Development business or industry within the Business Services sector.</t>
  </si>
  <si>
    <t>LogoMix</t>
  </si>
  <si>
    <t>logomix.com</t>
  </si>
  <si>
    <t>LogoMix is a self-service marketing and branding platform for small businesses. They provide customers with easy-to-use tools to design and purchase identity products including logos, websites, business cards, pens, t-shirts, and other promotional prod...</t>
  </si>
  <si>
    <t>LogoMix, Inc. is a company that is revolutionizing the way that small businesses create and builds brand and identity. The company provides customers with easy-to-use tools to design and purchase marketing products including logos, business cards, letterhead, hats, pens, polo shirts, mugs, t-shirts, and other promotional products. It designs and creates logos, as well as related matching business cards and Website templates tailored to a specific business. It serves customers worldwide.</t>
  </si>
  <si>
    <t>Emailsangel</t>
  </si>
  <si>
    <t>emailsangel.com</t>
  </si>
  <si>
    <t>Emails Angel is an emailing tool which can help you in sending emails to thousands of the prospective customers anytime you want to. you can track the information about the opened, forwarded, unsubscribed emails etc. It will help you to analyze the per...</t>
  </si>
  <si>
    <t>Emails Angel is an emailing tool which can help in sending emails to thousands of prospective customers anytime. The company can track information about the opened, forwarded, unsubscribed emails, etc.</t>
  </si>
  <si>
    <t>Hi, I am Denisha joley im working for emailsangel My hobbies internet marketing and email marketing services</t>
  </si>
  <si>
    <t>Cloudcom</t>
  </si>
  <si>
    <t>cloudcomapps.com</t>
  </si>
  <si>
    <t>Cloudcom is a company that provides an SMS add-on for Google Sheets, allowing users to send SMS messages directly from their spreadsheets. The add-on is connected to over 7 billion mobile subscribers worldwide, enabling users to reach people from all o...</t>
  </si>
  <si>
    <t>Cloudcom AB is a technology, information, and internet company. It specializes in cloud platforms, communications, and marketing. The company offers an integrated communications platform for Google Drive. In addition, it serves consumers in the internet industry.</t>
  </si>
  <si>
    <t>Send SMS directly from Google Sheets</t>
  </si>
  <si>
    <t>ContextSmith</t>
  </si>
  <si>
    <t>contextsmith.com</t>
  </si>
  <si>
    <t>ContextSmith is a technology company that specializes in providing tech-related content, including how-to guides, reviews, and gaming information. They also offer an email tracker and personal CRM tool within Gmail. Additionally, ContextSmith uses AI t...</t>
  </si>
  <si>
    <t>ContextSmith, Inc. develops an account intelligence platform designed to simplify and manage complex enterprise relationships. The company's platform aggregates account activities such as emails, calendars, and support tickets and find signals of risks and upsell opportunities, enabling sales and customer success teams to stay on top of critical accounts in real time.</t>
  </si>
  <si>
    <t>Account-based sales platform that uses ai to simplify complex sales and account management</t>
  </si>
  <si>
    <t>Invoicera</t>
  </si>
  <si>
    <t>invoicera.com</t>
  </si>
  <si>
    <t>Invoicera is an online invoicing application that simplifies business communication and provides state-of-the-art online invoicing and billing solutions. With features like customization, integrations, and payment gateways, Invoicera is ideal for busin...</t>
  </si>
  <si>
    <t>Invoicera is an online invoicing application that was founded with the mission of simplifying business communication. It simplifies the process of account receivable/management by facilitating a platform that lets suppliers and vendors interact with each other with ease, without the need for a phone call or an email.</t>
  </si>
  <si>
    <t>World’s Best Business Invoice Management System</t>
  </si>
  <si>
    <t>Docswave</t>
  </si>
  <si>
    <t>docswave.com</t>
  </si>
  <si>
    <t>Docswave is a free cloud-based electronic approval service that integrates with Google accounts, including Gmail, Google Drive, and Calendar. It allows users to easily manage various organizational tasks such as HR information, attendance, leave, and f...</t>
  </si>
  <si>
    <t>Software in Life Co., Ltd. doing business as Docswave is a software development company. It develops solutions based on cloud computing and is an expert in cloud services. The company's solutions are Smart Work Solution which works with Google Apps, Docswave, and Cloud Services Brokerage, CSB.IO.</t>
  </si>
  <si>
    <t>Software company specializing in solutions for enterprise operations</t>
  </si>
  <si>
    <t>magic-json</t>
  </si>
  <si>
    <t>agaze.in</t>
  </si>
  <si>
    <t>Our ‘Tech Studio’ refines the technological edge in launching your product in the berserk World Wide Web, right from designing the Database Architecture to developing Web/Mobile based Interface . The ‘Art Apartment’ defines the user experience and cura...</t>
  </si>
  <si>
    <t>Agaze Technologies Pvt., Ltd. is known for its ability to build high-quality, user-focused mobile and cloud applications. It has a highly experienced team that can build cloud applications specially designed to seamlessly integrate with mobile and Web Apps.</t>
  </si>
  <si>
    <t>Hunter</t>
  </si>
  <si>
    <t>hunter.io</t>
  </si>
  <si>
    <t>Hunter is the leading solution to find and verify professional email addresses. Hunter uses a combination of proprietary technology and artificial intelligence to find, verify, and enrich contact details. Our products are already adopted by 1,500,000 u...</t>
  </si>
  <si>
    <t>Hunter Web Services, Inc. provides online data to create connections between professionals. It lists all the email addresses of a company publicly available on the web and enables its users to find the email address of anyone from the first name, last name, and company website. It also provides its users with information on the validity and deliverability of any email address.</t>
  </si>
  <si>
    <t>Contact any professional in seconds</t>
  </si>
  <si>
    <t>OneUp</t>
  </si>
  <si>
    <t>oneup.com</t>
  </si>
  <si>
    <t>OneUp is a company that provides business and banking solutions for small and medium-sized businesses (SMBs). They offer a range of services, including AI-powered cash flow forecasting, invoicing, and accounting. OneUp aims to free SMBs from administra...</t>
  </si>
  <si>
    <t>myERP, Inc. doing business as ONE-UP, Inc. operates an online accounting software for small business owners and accountants. The company develops software applications for small business users. It offers solutions in the areas of accounting, invoicing, inventory, and CRM.</t>
  </si>
  <si>
    <t>Accounting Software for Small Business made Automatic | ONE UP™</t>
  </si>
  <si>
    <t>FollowUp</t>
  </si>
  <si>
    <t>followup.cc</t>
  </si>
  <si>
    <t>FollowUp.cc is a software company that provides a lightweight productivity suite for email. Their products include open tracking, email reminders, scheduled emails, and time-based email reminders. They also offer FollowUp Personal CRM, a tool that help...</t>
  </si>
  <si>
    <t>Followup Personal CRM develops a relationship acceleration solution for salespeople in real estate and insurance industries. The company offers a tool for sales professionals that helps salespeople close deals, get results, and make money. Its solution enables the business to track emails or relationships, as well as manage follow-ups, tasks, reminders, and conversations; sales personnel to openly track sent mail, follow up on contacts, nurture relationships, and close more deals; and everyone to stay on projects, events, and more.</t>
  </si>
  <si>
    <t>FollowUp.cc | Email Tracking and Reminders for Business People</t>
  </si>
  <si>
    <t>UMS Tech Labs</t>
  </si>
  <si>
    <t>umstechlabs.com</t>
  </si>
  <si>
    <t>UMS Tech Labs is a Google Cloud Partner that specializes in Google Technologies and provides comprehensive products and services around Google Suite and Cloud Telephony. They have a deep understanding of Google Cloud Solutions and help businesses harne...</t>
  </si>
  <si>
    <t>UMS Consultants doing business as UMS Tech Labs is a Google Apps Authorized Resellers, Google Apps Implementation, and Migration Specialist. The company gives its clients a competitive advantage - functional, reliable, and flexible computing through on-demand software (SaaS) with significant cost savings. It works with small and medium businesses, schools, colleges, and universities to help move to the Cloud.</t>
  </si>
  <si>
    <t>UMS Tech Labs is a Product Development division of @umsconsultants We develop amazing Cloud based Web &amp; Mobile Applications.</t>
  </si>
  <si>
    <t>Jivrus Technologies</t>
  </si>
  <si>
    <t>jivrus.com</t>
  </si>
  <si>
    <t>Jivrus Technologies is a software company that provides awesome products and solutions to make every business more successful. With technology, architecture, lean delivery practices, and consultation, Jivrus help your business reap the benefits of putt...</t>
  </si>
  <si>
    <t>Jivrus Technologies, LLP is a software company focused on bringing awesome cutting-edge technologies to value-add businesses. It has the technology, architecture, lean delivery practices, and consultation. The company will help businesses reap the benefits of putting the right things in the right place.</t>
  </si>
  <si>
    <t>Limber</t>
  </si>
  <si>
    <t>limberhealth.com</t>
  </si>
  <si>
    <t>Limber Health is a digital musculoskeletal (MSK) health platform that provides home exercise, remote therapeutic monitoring, data analytics, and care navigation solutions for MSK conditions. Developed by doctors in sports medicine and physical therapy,...</t>
  </si>
  <si>
    <t>Limber Health, Inc. is developed by doctors in sports medicine and physical therapy. It provides the most cost-effective and engaging digital health app for managing musculoskeletal conditions such as low back, shoulder, hip, neck, and knee pain.</t>
  </si>
  <si>
    <t>A digital health solution designed for employers, health plans, and providers</t>
  </si>
  <si>
    <t>Outfox</t>
  </si>
  <si>
    <t>outfox.com</t>
  </si>
  <si>
    <t>Outfox is a company focusing on digital analytics and conversion optimization. We're a Google Analytics 360 &amp; Premium Reseller. We are certified by Google. http://www.outfox.com/</t>
  </si>
  <si>
    <t>Outfox Intelligence AB, is a consulting company with expert expertise in digital analysis and conversion optimization. The company offering the opportunity to offer a wide range of services and a strong international presence.</t>
  </si>
  <si>
    <t>Outfox is a consultancy specialized in digital analytics and conversion optimization</t>
  </si>
  <si>
    <t>itGenius - Google Cloud Experts</t>
  </si>
  <si>
    <t>itgenius.com</t>
  </si>
  <si>
    <t>itGenius is a leading Google Workspace consultant in Australia, specializing in helping businesses unchain themselves from outdated technology. They offer services such as migrating organizations to Google Apps for Business, providing technology suppor...</t>
  </si>
  <si>
    <t>itGenius Australia Pty., Ltd. is a small Business Google Cloud partner in Australia and services thousands of businesses worldwide. It helps customers use innovative technology as an unfair strategic advantage to outsmart the competition and lead industries.</t>
  </si>
  <si>
    <t>ARCADE CRM</t>
  </si>
  <si>
    <t>arcadecrm.com</t>
  </si>
  <si>
    <t>Arcade CRM is a cloud-based CRM solution that offers a seamless integration with Gmail. It provides a unified user experience right from Gmail and offers features such as contact management, task and calendar management, sales management, document mana...</t>
  </si>
  <si>
    <t>Kowolar S.A. doing business as Arcade CRM is a cloud-based CRM solution featuring a seamless integration with Gmail which provides a unified user experience right from Gmail. It offers rich contact management, task &amp; calendar management, sales management, document management, VOIP calling, real-time activity alerts, third-party integrations and a lot more in one simple affordable package accessible on the web and mobile.</t>
  </si>
  <si>
    <t>The Affordable Gmail Centered CRM for SMB's</t>
  </si>
  <si>
    <t>CallHub</t>
  </si>
  <si>
    <t>callhub.io</t>
  </si>
  <si>
    <t>CallHub is a Digital Organizing, Campaigning &amp; Canvassing Platform for Political campaigns, Advocacies, Non Profits and Businesses. CallHub provides an affordable, scalable, and data centric platform for campaigns to engage with voters. Our Phone Banki...</t>
  </si>
  <si>
    <t>Gaglers, Inc. doing business as Callhub operates as a marketing platform for political campaigns, causes, and businesses around the world. It helps people put together great campaigns using its cloud telephony software. It has been privileged to help campaigns of major political parties and amazing businesses.</t>
  </si>
  <si>
    <t>Voice Broadcasting Software - Phone Banking - SMS Marketing Software | CallHub</t>
  </si>
  <si>
    <t>Pitney Bowes</t>
  </si>
  <si>
    <t>pitneybowes.com</t>
  </si>
  <si>
    <t>Pitney Bowes is a global shipping and mailing company that provides technology, logistics, and financial services. Pitney Bowes Inc. offers customer information management, location intelligence, and customer engagement products and solutions. They als...</t>
  </si>
  <si>
    <t>Pitney Bowes, Inc. is a shipping and mailing company that provides domestic parcel services, digital delivery services, mail sortation services, fulfillment services, pick, pack, and ship services. It also offers e-commerce and retail solutions, mailing equipment and software, mailing services, parcel locker, package tracking solutions, and mail accounting and expense management. The company markets its products and solutions through direct and inside sales force, direct mailings, global and regional partner channels, and digital channels.</t>
  </si>
  <si>
    <t>Bkper</t>
  </si>
  <si>
    <t>bkper.com</t>
  </si>
  <si>
    <t>Bkper provides a simple way to do Finance and Accounting on Google Workspace. With Bkper, everyone can work together in the same book at the same time, with bots helping on the hard bookkeeping work. It offers real-time balance sheet and profit &amp; loss ...</t>
  </si>
  <si>
    <t>Bkper, Inc. provides software house consultancy. The company's product, let everyone work together in the same book at the same time, with bots helping with the hard bookkeeping work, getting real-time balance sheets, and profit and loss statements. It extends Google Workspace with real-time financial data, shaping endless possibilities for Apps and Bots to scale and automate processes with consistent, structured, and event-driven data.</t>
  </si>
  <si>
    <t>Collaborative bookkeeping workspace for G Suite</t>
  </si>
  <si>
    <t>Easy HR</t>
  </si>
  <si>
    <t>easyhrworld.com</t>
  </si>
  <si>
    <t>EasyHR is a leading HR and payroll software in India. It is a user-friendly and intuitive cloud-based HRMS that helps organizations manage their human capital effectively. With features like employee records, leaves, expenses, payroll, and knowledge ma...</t>
  </si>
  <si>
    <t>Easy HR is simple and intuitive HR Software for SMEs and enterprises. It provides HRIS records, leaves and attendance, Payroll, expenses, and travel making it easy to manage. The company serves its services throughout India.</t>
  </si>
  <si>
    <t>EasyHR - HR Software India | Payroll Software India</t>
  </si>
  <si>
    <t>Thrive</t>
  </si>
  <si>
    <t>OctopusPro</t>
  </si>
  <si>
    <t>octopuspro.com</t>
  </si>
  <si>
    <t>OctopusPro is a field service management software that helps businesses manage leads, inquiries, quotes, bookings, invoices, payments, customers, and staff. It is a cloud-based software that provides mobile service management solutions. OctopusPro allo...</t>
  </si>
  <si>
    <t>OctopusPro Pty., Ltd. is an information technology service-based company. It is a simple and efficient way to run and grow a mobile service business and allows management inquiries, quotes, bookings, invoices, and payments.</t>
  </si>
  <si>
    <t>TurningCloud Solutions</t>
  </si>
  <si>
    <t>turningcloud.com</t>
  </si>
  <si>
    <t>TurningCloud Solutions is a niche boutique consulting company that specializes in cloud computing. They believe that cloud technology is the future for enterprises and offer a range of services to help global customers in their journey to the cloud. Th...</t>
  </si>
  <si>
    <t>TurningCloud Solutions Pvt., Ltd. is a niche boutique consulting company with the firm belief that technology is the future for all enterprises. The company has a team of architects, solution design professionals, and programmers that help global customers in the entire journey starting from defining the design of the project to the adoption and deployment of the new technology. It offers a rapid cloud application development environment to build new or migrate existing applications to cloud platform providers such as Google App Engine.</t>
  </si>
  <si>
    <t>ZipBooks</t>
  </si>
  <si>
    <t>zipbooks.com</t>
  </si>
  <si>
    <t>ZipBooks is a free accounting software that provides online invoicing, time tracking, and expense tracking services. It integrates with your bank and allows you to process credit card payments. With ZipBooks, you can send professional invoices, automat...</t>
  </si>
  <si>
    <t>Phlo, Inc. doing business as ZipBooks is a simple, beautiful, and powerful accounting software that gives the tools and intelligence to take the business to the next level. The company's free starter plan includes unlimited invoicing, automatic bank import, and machine learning categorization-plus, it can be accessed anywhere. Its add-ons include smart tagging, payroll integration, reputation management, and bookkeeping services.</t>
  </si>
  <si>
    <t>Free Accounting Software &amp; Online Invoicing | ZipBooks</t>
  </si>
  <si>
    <t>CogniK</t>
  </si>
  <si>
    <t>cognik.net</t>
  </si>
  <si>
    <t>CogniK is a blog that shares useful lifestyle information, free entertainment such as movies, online tips, and VPN information. The company was founded in 2009 with a mission to help media brands personalize content discovery for their users. They have...</t>
  </si>
  <si>
    <t>CogniK S.A.S develops content discovery solutions. The company offers Vod Stores, a solution to increase ARPU on the store; Live TV that enables users to create a personalized program guide; Kids Vod, a solution for Viacom; and Personal TV, which enables users to build personalized thematic channels.</t>
  </si>
  <si>
    <t>Recommendation platform that personalizes website and mobile experiences</t>
  </si>
  <si>
    <t>Quicklution</t>
  </si>
  <si>
    <t>quicklution.com</t>
  </si>
  <si>
    <t>Quicklution is a software development company that specializes in developing simple but powerful software using an Agile methodology. They have a strong focus on developing useful public Google Workspace add-ons and Chrome extensions, with a combined i...</t>
  </si>
  <si>
    <t>Quicklution Software is focused on developing simple but powerful software using an Agile methodology. The company specializes in developing useful public Google add-ons with an approach that helped the business grow multiplefold.</t>
  </si>
  <si>
    <t>SmartMonkey</t>
  </si>
  <si>
    <t>smartmonkey.io</t>
  </si>
  <si>
    <t>SmartMonkey provides learning AI software solutions for logistics services and field operations. Our software learns from a company’s operational and logistics digital history, utilizing existing technology and knowledge as well as IoT methodologies to...</t>
  </si>
  <si>
    <t>SmartMonkey Scalable Computing S.L. is a delivery service company that provides learning AI software solutions for logistics services and field operations. Its software learns from a company's operational and logistics digital history, utilizing existing technology and knowledge as well as IoT methodologies to ensure accuracy in data-poor environments. The company specializes in Route optimization, optimization, combinatorial problems, and distributed computing. It serves its service across Spain.</t>
  </si>
  <si>
    <t>Routing software for last-mile delivery and optimization</t>
  </si>
  <si>
    <t>Simplebooklet</t>
  </si>
  <si>
    <t>simplebooklet.com</t>
  </si>
  <si>
    <t>Simplebooklet is a PDF to Flipbook Maker that allows users to convert their brochures, presentations, and other marketing collateral into interactive flip books. With Simplebooklet, small businesses can create digital marketing materials that can be pu...</t>
  </si>
  <si>
    <t>Simplebooklet Marketing, Inc. is an online booklet creator. It makes sliders, flip booklets, and web brochures that can publish, post-shared, and emailed. The company was designed to help small businesses reach potential customers on the web across many more channels than just a website in a dynamic and engaging way.</t>
  </si>
  <si>
    <t>Share and distribute interactive marketing and communications collateral</t>
  </si>
  <si>
    <t>Invoiced</t>
  </si>
  <si>
    <t>invoiced.com</t>
  </si>
  <si>
    <t>Invoiced is an automated accounts receivable and accounts payable platform that offers a range of services to businesses. Their features include world-class invoicing, comprehensive subscription billing, online payment acceptance, a billing portal for ...</t>
  </si>
  <si>
    <t>Invoiced, Inc. is a technology company developing an application, A/R Cloud, that provides accounts receivable automation solutions. Its features include billing management, payment processing, installment plans, cash application, integration, and more. It caters to legal, insurance, technology, healthcare, and other sectors.</t>
  </si>
  <si>
    <t>Invoiced automates accounts receivable, helping companies get paid faster, stop wasting time on collections and provide a better payment experience. #automation</t>
  </si>
  <si>
    <t>Vtiger</t>
  </si>
  <si>
    <t>vtiger.com</t>
  </si>
  <si>
    <t>Vtiger CRM is a leading Cloud CRM solution that helps businesses grow sales, improve marketing ROI, and deliver great customer service. With Vtiger CRM On Demand and Vtiger CRM Open Source, companies get access to award-winning CRM software solutions. ...</t>
  </si>
  <si>
    <t>Vtiger Systems India Pvt., Ltd. is a software company that specializes in a Cloud CRM solution architected on an industry Open Source Core. The company offers Vtiger One, Integrations, and VTAP (Low-code). The company also specializes in CRM Migration, Kickstart, and Training services. Its services are offered to companies that specialize in software technology for marketing. The company serves its clients across the world.</t>
  </si>
  <si>
    <t>Vtiger makes adaptable, cost effective, and easy to use cloud and on-premise CRM applications for small to medium sized businesses worldwide</t>
  </si>
  <si>
    <t>SIGE Cloud</t>
  </si>
  <si>
    <t>sigecloud.com.br</t>
  </si>
  <si>
    <t>O Sistema de Gestão mais Completo do Brasil SIGE Cloud Simples. Completo. Fácil. O sistema de gestão online mais completo do Brasil para facilitar a gestão de todos os seus processos em um único ERP Somos ERP, Loja Virtual, Vendas, Comércio, Serviços e...</t>
  </si>
  <si>
    <t>SIGE Cloud is a comprehensive online business management system. It an ERP Online for the entrepreneur to know what is looking for that enables users to easily manage finances, track sales performance, and increase team productivity.</t>
  </si>
  <si>
    <t>MinuteWorx</t>
  </si>
  <si>
    <t>minuteworx.com</t>
  </si>
  <si>
    <t>MinuteWorx is a 100% free Time Clock App that integrates with Intuit Quickbooks and Google Calendar. It is loved by employees for its simplicity and ease of use. With MinuteWorx, you can track time and attendance, as well as job costing for projects an...</t>
  </si>
  <si>
    <t>MinuteWorx, Inc. is the online web-based punch clock app for mobile and pc based workstations. It offers the web's leading online browser-based GPS-aware time clocks/punches clocks for smartphones, tablets, and PCs.</t>
  </si>
  <si>
    <t>Grappster</t>
  </si>
  <si>
    <t>grappster.com</t>
  </si>
  <si>
    <t>Grappster is a revolutionary internet startpage where you can have an overview of your cloud applications. It provides a dashboard for managing and accessing various cloud applications, making it easier for users to keep track of their data and activit...</t>
  </si>
  <si>
    <t>Grappster B.V. provides real-time monitoring tools for businesses. The company is an information dashboard for instant access to all activities, applications and social networks. It offers revolutionary internet startpage where can have an overview of the cloud applications.</t>
  </si>
  <si>
    <t>Grappster is an internet start page where you can have a bird eye view over all your online content</t>
  </si>
  <si>
    <t>Digishuffle</t>
  </si>
  <si>
    <t>digishuffle.com</t>
  </si>
  <si>
    <t>We provide web analytic consulting &amp; also reporting tools for digital agencies. DigiXport is a reporting software used by 10k+ users all around the world. Check here for more...</t>
  </si>
  <si>
    <t>Digishuffle, LLP is a web analytics consulting and software development company. It offers its product, DigiXport, a bulk reporting and monitoring add-on for digital marketing. The company provides its services to its customers online and within the area.</t>
  </si>
  <si>
    <t>Perfode</t>
  </si>
  <si>
    <t>perfode.com</t>
  </si>
  <si>
    <t>Perfode is a company that provides feature-rich and state-of-the-art Employee Performance Management Software. Their software allows businesses to administer employee reviews with an automated and easy-to-use solution. By using their web-based solution...</t>
  </si>
  <si>
    <t>Perfode, Inc. provides a cloud solution that meets its organization's talent management demands. The company software package for employee performance management. Its services like Web Service, Email engine, Task generator engine, Reminder Engine, and Security engine to perform a variety of tasks and constantly monitor the health of the system.</t>
  </si>
  <si>
    <t>Cloud solution that meets your organization's talent management demands</t>
  </si>
  <si>
    <t>LEA!N Power</t>
  </si>
  <si>
    <t>leanpowertools.com</t>
  </si>
  <si>
    <t>A powerful new app that applies LEAN concepts for continuous improvement to manufacturing through the Google Apps for Work platform. Developed by leading authorities on LEAN and Six Sigma for manufacturers. This app is built on the body of knowledge of continuous improvement making it easily accessible and useful to organizations through Google online collaboration platforms.</t>
  </si>
  <si>
    <t>Lean Power Tools, Ltd. provides powerful tools for a guided or expert-led journey to improvement in seven key areas. The company collects, analyzes, and provides the data and the derived insights immediately. It is organized into a three-step process: Assess, Review, and Innovate, resulting in growth.</t>
  </si>
  <si>
    <t>Pixabay</t>
  </si>
  <si>
    <t>pixabay.com</t>
  </si>
  <si>
    <t>Over 800,000 high quality photos, illustrations, and vector graphics on Pixabay.com. All images are free even for commercial use! No attributions required. Pixabay is a repository for outstanding public domain images. Find free pictures and share your ...</t>
  </si>
  <si>
    <t>Pixabay GmbH is a vibrant community of creatives who share copyright-free images and videos. The company is an online platform that enables users to find photos, vectors, and illustrations. It helps the contributors get feedback on the images and videos. The company serves clients in the area.</t>
  </si>
  <si>
    <t>Operates a database of freely usable pictures</t>
  </si>
  <si>
    <t>Vocabulary</t>
  </si>
  <si>
    <t>vocabulary.com</t>
  </si>
  <si>
    <t>The quickest, most intelligent way to improve vocabulary. Vocabulary.com helps you learn new words, play games that improve your vocabulary, and explore language. Browse our curated teacher resources for a better way to teach vocabulary or try our free...</t>
  </si>
  <si>
    <t>Thinkmap, Inc. doing business as Vocabulary.com, Inc. is an e-learning firm. It offers vocabulary and uses adaptive technology to offer differentiated vocabulary instruction and focuses its effort on words it needs to learn. It serves the education sector and students at all levels.</t>
  </si>
  <si>
    <t>Vocabulary.com - Learn Words - English Dictionary</t>
  </si>
  <si>
    <t>Chalk</t>
  </si>
  <si>
    <t>chalk.com</t>
  </si>
  <si>
    <t>Develop a cohesive, standards-aligned map for curriculum and instruction, and receive actionable real-time assessment data, to support success at all stages throughout a student’s academic journey.</t>
  </si>
  <si>
    <t>Chalk.com Education, Inc. provides online lesson planning, marking and assessment, and collaboration tools for teachers. The firm offers Planboard which helps teachers to plan classes, track standards, and collaborate with teachers worldwide, and Markerboard, a marking and assessment solution that enables teachers to track its students' progress.</t>
  </si>
  <si>
    <t>Chalk helps K-12 schools to act on real-time academic insights from curriculum and instruction</t>
  </si>
  <si>
    <t>New Visions for Public Schools</t>
  </si>
  <si>
    <t>newvisions.org</t>
  </si>
  <si>
    <t>New Visions for Public Schools is dedicated to ensuring that all New York City public school students, regardless of race or economic class, have access to a quality education and can graduate prepared for college, career, and life. We design, create, ...</t>
  </si>
  <si>
    <t>New Visions for Public Schools is a nonprofit organization that designs, creates, and sustains great schools for New York City's highest-need students. It provides innovative solutions to deeply entrenched problems within New York City's public schools through school creation, data-driven instructional and leadership supports, and applied research. The organization operates nine public charter schools in the Bronx, Brooklyn, and Queens and, as a trusted partner of the NYC DOE.</t>
  </si>
  <si>
    <t>Edulastic</t>
  </si>
  <si>
    <t>edulastic.com</t>
  </si>
  <si>
    <t>Edulastic is an educational technology company that provides interactive formative assessment tools for classroom or distance learning. Their online assessment system allows teachers to create assessments aligned to the Common Core, track mastery, coll...</t>
  </si>
  <si>
    <t>Edulastic, Inc. is an educational technology company helping educators personalize and accelerate learning. Its online assessment system provides instant data so teachers, administrators, and students can address misconceptions in real-time. The company serves customers within the area.</t>
  </si>
  <si>
    <t>Wolfram Alpha</t>
  </si>
  <si>
    <t>wolframalpha.com</t>
  </si>
  <si>
    <t>Wolfram|Alpha is a computational knowledge engine that provides answers to users based on built-in data and algorithms. It offers expert-level answers in various fields such as math, science, nutrition, history, geography, engineering, linguistics, spo...</t>
  </si>
  <si>
    <t>Wolfram Alpha, LLC operates an online computational knowledge engine. It offers answers to users based on built-in data and algorithms.</t>
  </si>
  <si>
    <t>Answers to users based on built-in data and algorithms</t>
  </si>
  <si>
    <t>Sefaria</t>
  </si>
  <si>
    <t>sefaria.org</t>
  </si>
  <si>
    <t>Sefaria is the largest free library of Jewish texts available to read online in Hebrew and English. They provide a wide range of texts including Torah, Tanakh, Talmud, Mishnah, Midrash, and commentaries. Sefaria is building the future of Jewish learnin...</t>
  </si>
  <si>
    <t>Sefaria, Inc. is a non-profit organization. It provides the essential infrastructure and organizational framework for the development of structured primary texts, translations, annotations, and other learning materials. It strives to make and keep educational and informational content related to Jewish texts available on the internet free of charge, in perpetuity. It serves within the area.</t>
  </si>
  <si>
    <t>Sefaria is assembling a free library of Jewish texts and their interconnections, in Hebrew and in translation. Download our apps here: https://t.co/cSZtQem8Mc</t>
  </si>
  <si>
    <t>Eliademy</t>
  </si>
  <si>
    <t>eliademy.com</t>
  </si>
  <si>
    <t>Eliademy is a company that offers an easy-to-use platform for teachers, schools, and businesses to create, share, and manage online courses.</t>
  </si>
  <si>
    <t>Eliademy is an e-learning services company. It allows educators and students to create, share, and manage online courses. The company provides its services to the educational industry.</t>
  </si>
  <si>
    <t>E-learning platform that allows educators and students to create, share and manage online courses</t>
  </si>
  <si>
    <t>Fishbole</t>
  </si>
  <si>
    <t>fishbole.io</t>
  </si>
  <si>
    <t>Fishbole is a powerful video presentation platform for sales and marketing teams. We allow companies to create personalized videos for targeted audiences, whether it be top of the funnel prospects, user onboarding and retention or a personalized video ...</t>
  </si>
  <si>
    <t>Fishbole, LLC offers a video presentation platform for sales and marketing teams. It allows companies to create personalized videos for targeted audiences, whether it be top-of-the-funnel prospects, user onboarding, and retention, or a personalized video presentation for C-suite executives. The company focuses on achieving ROI for customers through customized call-to-actions that drive viewer engagement and the achievement of business outcomes. It also operates in the Technology, Information and Internet industries.</t>
  </si>
  <si>
    <t>Defined Learning</t>
  </si>
  <si>
    <t>definedlearning.com</t>
  </si>
  <si>
    <t>Defined Learning is a company that provides authentic, curriculum-friendly projects to promote equality and generate excitement in real career pathways. They offer Defined STEM, an online project-based STEM resource used in over 4,500 schools. Defined ...</t>
  </si>
  <si>
    <t>Defined Learning, LLC develops and provides educational programs. It offers Defined STEM, a Web-based application to promote connections between STEM classroom content and STEM career pathways; Espresso Primary, a digital library of cross-curricular resources; and Espresso Elementary, which provides an interactive learning experience for fifth-grade students.</t>
  </si>
  <si>
    <t>A K-12 educational media company</t>
  </si>
  <si>
    <t>BibleGet</t>
  </si>
  <si>
    <t>bibleget.io</t>
  </si>
  <si>
    <t>A tool for getting quotes from the Bible in the digital era.</t>
  </si>
  <si>
    <t>BibleGet I/O an online tool for querying the bible and getting the exact quote you need. This gives structured data responses and therefore is useful for creating applications (plugins, scripts) for websites, blogs, mobile phone apps. It is particularly useful for developers, but can also be used by the end user with some ready to use applications (Wordpress Plugin, Google Docs script, etc.)</t>
  </si>
  <si>
    <t>BibleGet I/O - A tool for quoting the Sacred Scriptures in the digital era.</t>
  </si>
  <si>
    <t>The Learning Internet</t>
  </si>
  <si>
    <t>learning.com</t>
  </si>
  <si>
    <t>Home Learning Helping students, teachers, and schools excel in a digital world. Founded in 1999, Learning.com provides solutions that help students develop 21st century skills. We currently partner with more than 2,700 districts and serve 3.8 millio...</t>
  </si>
  <si>
    <t>The Learning Internet, Inc. doing business as Learning.com provides digital literacy solutions for K-12 students, teachers, and schools. The company offers digital literacy skills and content tools that include easy tech, solutions to prepare students for online assessments; project next tech, which provides high school students with project-based instruction, and real-world application of skills to develop technical proficiency.</t>
  </si>
  <si>
    <t>Provide K-12 solutions to help students, teachers, and schools excel in a digital world</t>
  </si>
  <si>
    <t>Literatu</t>
  </si>
  <si>
    <t>literatu.com</t>
  </si>
  <si>
    <t>Literatu helps teachers grow student success from the data that surrounds them, every day. Literatu Scribo helps teachers help students to write better. Presto helps students study smarter. Scribo gives students more time, feedback and insights to grow...</t>
  </si>
  <si>
    <t>Literatu Pty., Ltd. is a specialist cloud solution provider for education. The company's platform has thousands of users in Asian K-12 schools using its unique formative assessment platform to engage, extend and measure students. Its system uniquely supports online, and offline use across any BYOD platform for any subject, level, and language.</t>
  </si>
  <si>
    <t>floreysoft</t>
  </si>
  <si>
    <t>floreysoft.net</t>
  </si>
  <si>
    <t>Floreysoft is a software development company that specializes in creating innovative and user-friendly web and mobile applications. With a team of experienced developers and designers, we offer a wide range of services including custom software develop...</t>
  </si>
  <si>
    <t>Floreysoft GmbH offers essential apps to complement the core google services. Its apps have been developed from scratch to seamlessly integrate into google for the work environment. The company provide the same level of service to all, freelancer or a large company with thousands of employee.</t>
  </si>
  <si>
    <t>empowering people &amp; organizations with new technology | @GoogleCloud | @Salesforce | technology for you</t>
  </si>
  <si>
    <t>ez34</t>
  </si>
  <si>
    <t>ez34.net</t>
  </si>
  <si>
    <t>ez34 is a company that specializes in developing apps for Google Drive. Their apps are designed to enhance collaboration and increase productivity for users of Google Apps.</t>
  </si>
  <si>
    <t>Ez34 Apps is about the apps and add-Ons developed for the Google environment. Its apps are developed for Google Drive for users to be able to use Google easily and also to give more access and tools to its user.</t>
  </si>
  <si>
    <t>StratosMedia</t>
  </si>
  <si>
    <t>stratosmedia.com</t>
  </si>
  <si>
    <t>StratosMedia is an intelligent ‘open’ platform that provides a greater ability to use digital, data and IoT responsively. There are many key features which set it apart including a unique easy to use modular interface and advanced tool kit capabilities...</t>
  </si>
  <si>
    <t>StratosMedia, Inc. is a next-generation digital engagement and communication platform compatible with all major OS: Chrome, Android, OS X, Linux, and Windows. The company delivers exceptional performance across all aspects for the DOOH, Corporate, Retail, and Tertiary markets. It offers is a Hybrid Cloud, Grid Compute Engine that is optimized for substantial real-time processing of Data, Video, Imagery, and network interaction in a very secure and scalable environment.</t>
  </si>
  <si>
    <t>zenphi</t>
  </si>
  <si>
    <t>zenphi.com</t>
  </si>
  <si>
    <t>Zenphi is a no-code workflow automation software that enables efficient automation of business processes on Google Workspace and beyond. It allows users to automate tasks on Google Sheets, Forms, Drive, and other Google Workspace products. With Zenphi,...</t>
  </si>
  <si>
    <t>Zenphi Group Pty., Ltd. is the only no-code process automation software built specifically for Google Workspace products like Gmail, Drive, Sheets, Forms, and more. The company features include document processing and generation, digital signature management, translation, sentiment analysis, and task approval management. It also provides solutions for IT, legal, education, sales, and HR and enables user access through a subscription-based pricing model.</t>
  </si>
  <si>
    <t>Enables to automate business processes in no time</t>
  </si>
  <si>
    <t>Donoma Software</t>
  </si>
  <si>
    <t>donomasoftware.com</t>
  </si>
  <si>
    <t>Donoma Software is a company that specializes in data protection and governance solutions, communications analytics, and AI-powered messaging. They provide a range of products and services, including multi-data archiving, audio transcription, and distr...</t>
  </si>
  <si>
    <t>Donoma, Inc. doing business as Donoma Software specializes in analytics, productivity, compliance, and productivity for communication platforms. The company enables organizations to manage its communication records easily, so it may quickly respond to customer service issues, retention hold requirements, and support IT with a powerful easy-to-use tool-set.</t>
  </si>
  <si>
    <t>Heroku</t>
  </si>
  <si>
    <t>heroku.com</t>
  </si>
  <si>
    <t>Heroku is a platform as a service (PaaS) that enables developers to build, run, and operate applications entirely in the cloud. Heroku provides services and tools to build, run and scale beautiful mobile and web applications. Heroku is a Salesforce Com...</t>
  </si>
  <si>
    <t>Heroku, Inc. is a computer networking company. It specializes in services and tools to build, run, and scale web and mobile apps. It offers products such as the Heroku platform, Heroku data services, Heroku enterprise, Heroku teams, and salesforce to networking industries. It provides its services to companies from startups to Fortune 500 enterprises.</t>
  </si>
  <si>
    <t>Cloud Application Platform for developers</t>
  </si>
  <si>
    <t>Adallom</t>
  </si>
  <si>
    <t>adallom.com</t>
  </si>
  <si>
    <t>Adallom is a SaaS based security company focused on auditing user activity and protecting users and information from threats in real time. Founded in 2012 by cyber defense veterans, Adallom is a cloud access security broker delivering visibility, gover...</t>
  </si>
  <si>
    <t>Adallom, Inc. develops security solutions for sensitive and regulated data. The company offers security solutions that enable enterprises to collaborate and share information without the inherent security risks. It provides its security solution as a private cloud or SaaS-based solution that audits various SaaS activities and provides real-time mitigation through user activity heuristics.</t>
  </si>
  <si>
    <t>Keeps companies' data on the cloud safe</t>
  </si>
  <si>
    <t>CubeBackup</t>
  </si>
  <si>
    <t>cubebackup.com</t>
  </si>
  <si>
    <t>CubeBackup is a self-hosted backup solution for Google Workspace and Microsoft 365. It allows you to backup your business data to on-premises storage or to the cloud. With CubeBackup, you can securely backup and store all Google Drive, Shared drives, G...</t>
  </si>
  <si>
    <t>CubeBackup, Inc. is working on apps based on the Google cloud platform. It concentrates on creating desktop, web, and mobile applications based on Google technologies, such as Google APIs, Android, Google Chrome, and the Google App Engine.</t>
  </si>
  <si>
    <t>A Google Apps local backup solution</t>
  </si>
  <si>
    <t>Promevo</t>
  </si>
  <si>
    <t>promevo.com</t>
  </si>
  <si>
    <t>Promevo is one of the largest Premier G Suite and Chromebooks Resellers in North America, focusing solely on our customers' Google lives. We develop proprietary SAAS based G Suite products such as gPanel, our flagship market leading management and secu...</t>
  </si>
  <si>
    <t>Promevo, LLC is a Premier Google Apps and Chromebooks reseller in North America. The company solely on its customers' Google lives. It also develops proprietary SAAS-based Google Apps products such as gPanel, the flagship market-leading management, and security product, and gScholar, a powerful digital classroom platform.</t>
  </si>
  <si>
    <t>Promevo is one of the largest premier google apps and chromebooks resellers in North America</t>
  </si>
  <si>
    <t>Martin Høgh</t>
  </si>
  <si>
    <t>mapcentia.com</t>
  </si>
  <si>
    <t>MapCentia believes getting easy and immediate access to the best open souce mapping software at low cost matters.</t>
  </si>
  <si>
    <t>MapCentia ApS is a software development company that focused on open-source software. It offers a web-based GIS platform called "MapCentia Geocortex Essentials," which enables users to create interactive maps and applications. The company serves clients within the area.</t>
  </si>
  <si>
    <t>cloudHQ</t>
  </si>
  <si>
    <t>cloudhq.net</t>
  </si>
  <si>
    <t>cloudHQ is an email management company that provides a wide range of productivity tools for Gmail. Their services include label sharing, exporting emails to sheets, backup and sync solutions for various cloud services, secure migration solutions, and d...</t>
  </si>
  <si>
    <t>cloud HQ, LLC is a cloud provider of data synchronization and integration of multiple cloud services. The company's cloud service is compatible with the following cloud apps: Google Drive, Microsoft Outlook 365, Amazon S3, Egnyte, Amazon Cloud Drive, and more.</t>
  </si>
  <si>
    <t>Hub of business productivity right from your gmail accounts</t>
  </si>
  <si>
    <t>Criptext</t>
  </si>
  <si>
    <t>criptext.com</t>
  </si>
  <si>
    <t>Criptext is a secure email service that provides encrypted email and messaging for governments and large enterprises. It uses the Signal Protocol to encrypt all emails and ensures that all data and encryption keys are stored only on the user's device. ...</t>
  </si>
  <si>
    <t>Criptext, Inc. is a computer and network security company. It develops secure messaging, secure email Web, and mobile applications. Its application enables users to collaborate securely with colleagues and partners sharing voice notes, photos, and texts. The company provides its products and services to customers across the country.</t>
  </si>
  <si>
    <t>Protect and control the confidentiality of your enterprise</t>
  </si>
  <si>
    <t>Writora</t>
  </si>
  <si>
    <t>writora.com</t>
  </si>
  <si>
    <t>Writora makes writing together better. Create a document and pick your team. See all changes made by anyone in one easy, intuitive view. Designed from the ground up to be the best tool for writing documents together. Create a document and pick your wri...</t>
  </si>
  <si>
    <t>Orgherd, LLC doing business as Writora is a platform to help writers, editors, students, teachers, and others to collaborate in the document creation process. The company shows every version of a document ever saved and has a view showing all changes ever made to the document.</t>
  </si>
  <si>
    <t>Writora helps people write better documents together</t>
  </si>
  <si>
    <t>Yet Another Mail Merge</t>
  </si>
  <si>
    <t>yet-another-mail-merge.com</t>
  </si>
  <si>
    <t>yet another mail merge is the best mail merge tool using gmail &amp; google sheets. it helps you to send personalized emails in bulk, see who opened your email and follow up based on the opens. easy to setup! no coding required! free: for sending upto 50 emails/day for more quota : purchase a license ($24) or use our referral program how to do your first mail merge: ➤list all recipients’ email addresses (or import from google contacts) in a spreadsheet. ➤write your email template (with merge tags) as a draft in gmail (for example, add a column “name” in your spreadsheet and mark {{name}} in your email draft where you want the name of your recipient to appear.) ➤in one click, all merged emails are automatically sent to your recipients. spreadsheet will be updated with automatic open/click tracking stats. other features include : ➤ attachments for each recipient ➤ open/click/bounced/response tracking ➤ follow-up ➤ scheduling yet another mail merge is suited to everyone, for personal</t>
  </si>
  <si>
    <t>Awesome Gapps, Inc., doing business as Yet Another Mail Merge (YAMM) is the best Mail Merge tool using Gmail and Google Sheets. It helps to send personalized emails in bulk, see who opened the email and follow up based on the opens.</t>
  </si>
  <si>
    <t>Fraudmarc</t>
  </si>
  <si>
    <t>fraudmarc.com</t>
  </si>
  <si>
    <t>Fraudmarc is a company that aims to make the Internet safer by securing everyone's email. They provide solutions for email security and authentication, including SPF, DMARC, and DKIM. Their unique approach combines DMARC reporting with their hosted SPF...</t>
  </si>
  <si>
    <t>Fraudmarc, Inc. is a cybersecurity company that provides domain-based email authentication, reporting, and conformance solutions for brands and organizations. It offers email security, email authentication, SPF, DMARC, DKIM, and cyber security.</t>
  </si>
  <si>
    <t>Email security &amp; authentication services for businesses</t>
  </si>
  <si>
    <t>ShuttleCloud</t>
  </si>
  <si>
    <t>shuttlecloud.com</t>
  </si>
  <si>
    <t>ShuttleCloud is a tech startup and developer of email migration tools for large email providers like Google, Yahoo, and Comcast. They offer secure migration of emails and contacts from over 200 providers, making it easy for users to switch to a new ema...</t>
  </si>
  <si>
    <t>ShuttleCloud Corp. is a fast-growing tech company that offers an online tool that copies an entire email account to another email account without downloading any software. The company specializes in IT management and data migration products.</t>
  </si>
  <si>
    <t>The API for importing address books</t>
  </si>
  <si>
    <t>Flamelink</t>
  </si>
  <si>
    <t>flamelink.io</t>
  </si>
  <si>
    <t>Flamelink.io is a headless Firebase CMS that integrates with Cloud Firestore and the Realtime Database. Build iOS and Android apps, PWAs, VR and AR experiences, IoT platforms, websites, blogs, e commerce/retail platforms, AI and Machine Learning applic...</t>
  </si>
  <si>
    <t>Flamelink manages content effortlessly in Firebase projects with Flamelink's user-friendly interface. It is a headless CMS developed to seamlessly integrate with Google's Firebase.</t>
  </si>
  <si>
    <t>A Firebase CMS. Manage content effortlessly in Firebase projects with Flamelink's user-friendly interface</t>
  </si>
  <si>
    <t>WriteWell</t>
  </si>
  <si>
    <t>writewellapp.com</t>
  </si>
  <si>
    <t>WriteWell is a web app developed by WriteWell LLC that offers a simple and visual interface to organize writing projects. It is designed to support both reluctant and skilled writers by providing templates and writing guides. Users can construct their ...</t>
  </si>
  <si>
    <t>WriteWell, LLC is a software company. It develops cloud-based educational and productivity software. The company's flagship product is a web app used by educators, students, and writers. In addition, it serves consumers worldwide.</t>
  </si>
  <si>
    <t>WriteWell is a simple, visual web-based tool that makes writing easy. Perfect for students, teachers, and professional writers. Try now for free-</t>
  </si>
  <si>
    <t>Paymo</t>
  </si>
  <si>
    <t>paymoapp.com</t>
  </si>
  <si>
    <t>Paymo is a project management application that provides services for small businesses. It offers features such as project management, time tracking, invoicing, collaboration, and communication. With Paymo, businesses can manage projects from start to f...</t>
  </si>
  <si>
    <t>Paymo S.R.L specializes in time tracking, task management, and invoicing services. The company provides online project management, time tracking, and invoicing services for freelancers and SMBs. It is an online project management application that helps deliver projects on time, and on budget by eliminating bottlenecks through accurate time tracking and reporting. It serves within the area.</t>
  </si>
  <si>
    <t>Upwave Technologies</t>
  </si>
  <si>
    <t>upwave.io</t>
  </si>
  <si>
    <t>Upwave is a visual productivity platform that helps modern businesses thrive. Our mission is to not only improve a team’s productivity but also the quality of their communication. We want to impact office culture and stimulate happier work environments...</t>
  </si>
  <si>
    <t>Upwave Technologies AS is a visual productivity platform that helps modern businesses thrive. It organizes, plans, tracks, collaborates and gets things done.</t>
  </si>
  <si>
    <t>Visual productivity platform that helps modern businesses thrive. Organize, plan, track, collaborate and get things done</t>
  </si>
  <si>
    <t>U2U</t>
  </si>
  <si>
    <t>u2u.be</t>
  </si>
  <si>
    <t>U2U is a developer and IT training company that offers courses on Visual Studio, Microsoft Azure, JavaScript, Power BI, Power Platform, Microsoft 365, Dynamics 365, SQL Server, and PowerShell. They provide training and coaching services for Microsoft a...</t>
  </si>
  <si>
    <t>U2U Training N.V./S.A. organizes training for developers and IT professionals on Visual Studio, SharePoint, SQL Server, Windows CRM, Exchange Server, Windows Server, Business Intelligence, Mobile, and Web Technologies. The company provides in-depth technical knowledge and an accurate view of the concepts and architecture of the technologies, achieved in a series of lectures and exercises. It offers its services in the area.</t>
  </si>
  <si>
    <t>U2U - Developer and IT Training</t>
  </si>
  <si>
    <t>Organiseme</t>
  </si>
  <si>
    <t>organiseme.com</t>
  </si>
  <si>
    <t>Organiseme is a task management / productivity application that supports you in getting your tasks &amp; projects done. It also provides tips on how to become more productive. Organiseme supports teams and individuals in organizing and completing their tasks.</t>
  </si>
  <si>
    <t>Organiseme AG is a to-do list or productivity application that helps users get the tasks done on time. It offers apps for iPhone and Android phones.</t>
  </si>
  <si>
    <t>Smartsheet</t>
  </si>
  <si>
    <t>smartsheet.com</t>
  </si>
  <si>
    <t>The enterprise work management platform Smartsheet enables teams to manage projects, automate processes &amp; scale programs in one powerful platform. Maintain visibility &amp; keep distributed teams connected. Smartsheet.com, a leading enterprise SaaS collabo...</t>
  </si>
  <si>
    <t>Smartsheet, Inc. is a computer software company that develops an online project management and collaboration tool. It offers workflow automation, content management, governance, and administration, intelligent workflows, and other solutions. The company caters to construction, finance, healthcare, retail, and other sectors.</t>
  </si>
  <si>
    <t>Online collaborative work platform used by individuals and companies of all size to manage projects and get work done from any device or browser</t>
  </si>
  <si>
    <t>Avaza</t>
  </si>
  <si>
    <t>avaza.com</t>
  </si>
  <si>
    <t>Avaza is a Unified Work Management software for Teams, with Project Management, Planning, Chat, Time &amp; Expense Tracking, Quotes &amp; Invoices. Avaza is the seamless, all in one platform to collaborate on projects, chat, schedule resources, track time, man...</t>
  </si>
  <si>
    <t>Avaza Software Pty., Ltd. is a software development company that offers all-in-one software for running client-focused businesses. It allows businesses of all sizes to easily manage team projects, team chat, time tracking, expense reporting, quoting, and invoicing that can be accessed simply via a web browser from anywhere in the world on any device. The company provides its products and services to clients globally.</t>
  </si>
  <si>
    <t>Platform to collaborate on projects, schedule resources, track time, manage expenses &amp; invoice customers</t>
  </si>
  <si>
    <t>Sketchboard</t>
  </si>
  <si>
    <t>sketchboard.io</t>
  </si>
  <si>
    <t>Sketchboard is an online collaborative whiteboard platform that allows remote teams to improve productivity by visualizing their work. With over 500K users, Sketchboard provides a digital whiteboard for real-time collaborative sketching, making it fun ...</t>
  </si>
  <si>
    <t>7scales Oy doing business as Sketchboard is an online tool used to create endless whiteboard sketches shared by team members. It provides real-time collaboration.</t>
  </si>
  <si>
    <t>Sketchboard.io: Online Sketch Diagramming Whiteboard for Teams</t>
  </si>
  <si>
    <t>Solid Digital</t>
  </si>
  <si>
    <t>soliddigital.com</t>
  </si>
  <si>
    <t>Solid Digital is a B2B web agency that specializes in web design, product development, and digital marketing. They have expertise in SaaS, healthcare, and business services. The company was formed in 2017 by merging two agencies, one focused on user-ce...</t>
  </si>
  <si>
    <t>Solid Digital, LLC is a computer software company. It organization web, mobile, and television application development. It specializes in all aspects of application development from creative to programming to testing to deployment. The team's platform and technology are agnostic so the next step can be customized to the business. It serves within the area.</t>
  </si>
  <si>
    <t>Website design, product development, and digital marketing firm located in chicago and portland</t>
  </si>
  <si>
    <t>Middlespot</t>
  </si>
  <si>
    <t>middlespot.com</t>
  </si>
  <si>
    <t>Middlespot.com is a company that provides desktops for organizing digital resources. Their borderless, visual workspace allows users to collect and organize files, weblinks, widgets, images, videos, plugins, and more. With their visual search engine, u...</t>
  </si>
  <si>
    <t>Middlespot, LLC is an interactive content creation platform for designers. The company offers and displays more types of content than Drive can, including web links, files, plugins, widgets, photos, videos, and more. It is used as a desktop for daily favorite sites, to manage assets around a project, and to organize a variety of resources on a specific subject.</t>
  </si>
  <si>
    <t>Interactive content creation platform for designers</t>
  </si>
  <si>
    <t>Haiku Deck</t>
  </si>
  <si>
    <t>haikudeck.com</t>
  </si>
  <si>
    <t>Haiku Deck is a presentation software and online presentation tool that allows users to create beautiful and inspiring presentations. It offers a range of stylish fonts, layouts, and image filters to enhance the design of presentations. Haiku Deck can ...</t>
  </si>
  <si>
    <t>Haiku Deck, Inc. develops presentation software. The company offers an iPad application that allows users to create a flawless presentation and share it with its networks. It's application enables users to share decks through Facebook, Twitter, and email and view it on various Web-enabled devices.</t>
  </si>
  <si>
    <t>Haiku Deck is an mobile-first, cloud based app for creating presentations on iOS or Web</t>
  </si>
  <si>
    <t>Redbooth</t>
  </si>
  <si>
    <t>redbooth.com</t>
  </si>
  <si>
    <t>Redbooth is an award-winning platform that empowers teams and companies to collaborate, communicate in real time, and achieve breakthrough productivity. It is used by more than 6,000 companies across the globe, including Al Jazeera, App Annie, Deutsche...</t>
  </si>
  <si>
    <t>Redbooth, Inc. is a task and project management platform that provides a single place for team collaboration. The company offers project management templates for marketing, sales, IT, and project management, integration with Slack, Outlook, box, dropbox, Cisco Spark, and more. Its platform integrates, connects, and creates productivity solutions and provides its project management on a mobile app, desktop app, google, and Apple TV.</t>
  </si>
  <si>
    <t>Task management, discussions, file sharing, notes, group chat, and HD video conferences</t>
  </si>
  <si>
    <t>Rethink Workflow, Inc.</t>
  </si>
  <si>
    <t>rethinkworkflow.com</t>
  </si>
  <si>
    <t>Rethink Workflow is a free, simple, powerful, and secure business process automation tool that allows NGOs, businesses, and enterprises to create forms and design workflows online. A cloud-based workflow system which helps to automate business processe...</t>
  </si>
  <si>
    <t>Rethink Workflow, Inc. is a computer software company. It develops a cloud-based workflow system that helps automate business processes. The company offers its services in Arlington, Texas, United States.</t>
  </si>
  <si>
    <t>A cloud-based workflow system which helps to automate business processes</t>
  </si>
  <si>
    <t>GrackleDocs</t>
  </si>
  <si>
    <t>grackledocs.com</t>
  </si>
  <si>
    <t>GrackleDocs is a pioneering software company building accessibility Add Ons for Google Workspace. GrackleDocs is a suite of accessibility checkers for Google Docs, Sheets and Slides. Users can use the checker to ensure their Google documents are Access...</t>
  </si>
  <si>
    <t>GrackleDocs, Inc. is a pioneering software company building Add-Ons and applications for Google Apps for Work including Grackle Talks for Accessibility. The company quickly flags issues with the document and allows the user to quickly correct it to make the document fully accessible.</t>
  </si>
  <si>
    <t>GrackleDocs creates accessibility software and it is a Google partner for accessible output from Google Workspace. it offers three products for documents, slides, and sheets. GrackleDocs provides solutions for business and education purposes separately. The company was founded in 2016 and is based in Barrie, Canada</t>
  </si>
  <si>
    <t>Planio</t>
  </si>
  <si>
    <t>plan.io</t>
  </si>
  <si>
    <t>Planio is an online project management and team collaboration platform. It provides a suite of tools and features to make project management more efficient and enjoyable. With Planio, you can work on projects, collaborate with team members and clients,...</t>
  </si>
  <si>
    <t>Planio GmbH is a computer software company. It provides online project management software that offers a range of features such as issue tracking, project management, version control, help desk, file sync, wikis, chat, cloud-based hosting, mobile app, and 24/7 support. It offers its services to companies worldwide.</t>
  </si>
  <si>
    <t>SaaS Project Management for Small Dev Teams</t>
  </si>
  <si>
    <t>Neediz</t>
  </si>
  <si>
    <t>tokipy.com</t>
  </si>
  <si>
    <t>neediz vous propose des outils évolutifs et adaptés à vos besoins en partant de la base de votre relation-client, de vos emails et vos documents.</t>
  </si>
  <si>
    <t>TokiPY is an internet and computer software company. The company provides a cloud-based platform for designing characters and designs characters and prints on books, clothes, and accessories. It offers its products worldwide.</t>
  </si>
  <si>
    <t>Agency Portal Services</t>
  </si>
  <si>
    <t>agencyportalservices.com</t>
  </si>
  <si>
    <t>Agency Portal Services is an online service that provides on-demand access to a network of certified technical and creative professionals. They offer a smarter way to hire skilled workers, including IT professionals and creative designers. Their expert...</t>
  </si>
  <si>
    <t>Agency Portal Services, LLC is an Information Technology Company. It delivers a range of services that include content management, design, e-commerce, coding, and development. The company serves customers within the area.</t>
  </si>
  <si>
    <t>Ignite Synergy</t>
  </si>
  <si>
    <t>ignitesynergy.com</t>
  </si>
  <si>
    <t>Ignite Synergy is an Austin, TX based application development company that creates workflow solutions utilizing Google technology. We provide solutions for your technology needs and improve the workflow processes of your organization by building cloud ...</t>
  </si>
  <si>
    <t>Ignite Synergy, Inc. is a software design company that builds cloud computing apps. It offers solutions for businesses, organizations, and educational institutions for leveraging cloud-based technology.</t>
  </si>
  <si>
    <t>Cloudstitch</t>
  </si>
  <si>
    <t>cloudstitch.com</t>
  </si>
  <si>
    <t>Cloudstitch is an early stage, venture-backed, Y Combinator start-up that provides a web developer platform. Our platform connects web and mobile apps with ordinary spreadsheets, replacing custom databases and the infrastructure surrounding it. The dat...</t>
  </si>
  <si>
    <t>Cloudstitch, LLC develops a platform for developers, event planners, and newsrooms to manage events on Google Docs. The company allows developers to build, deploy, scale, and reuse Web content powered by Google Docs; event planners to aggregate RSVPs, power schedules, and update speaker lists through Google Docs, and newsrooms to control interactive content with Google Docs.</t>
  </si>
  <si>
    <t>Mindomo</t>
  </si>
  <si>
    <t>mindomo.com</t>
  </si>
  <si>
    <t>Mindomo is a collaborative mind map software that allows users to create mind maps, concept maps, outlines, and Gantt charts. It is available on the web, desktop, and as a mobile app for iOS and Android. With Mindomo, users can easily organize and conn...</t>
  </si>
  <si>
    <t>Mindomo is an online mind-mapping tool and collaborative services provider that offers the perfect setting for developing concepts, brainstorming, and working with a team. The company helps acquire, develop, and act on ideas and knowledge with intelligence.</t>
  </si>
  <si>
    <t>Mindomo is a software company that provides collaborative mind mapping and visualizing tools</t>
  </si>
  <si>
    <t>DND Email</t>
  </si>
  <si>
    <t>dndemail.com</t>
  </si>
  <si>
    <t>DNDEmail enables do not disturb features for your Gmail inbox. Turn it on to hold new emails out of your inbox. Keep a clean inbox to focus on the most important priorities, not the most recently received email.</t>
  </si>
  <si>
    <t>Leading Zeros, LLC doing business as DNDEmail.com enables do not disturb features for Gmail inbox. It turns it on to hold new emails out of the inbox, keep a clean inbox to focus on the most important priorities, not the most recently received email.</t>
  </si>
  <si>
    <t>Power Tool</t>
  </si>
  <si>
    <t>Kerika</t>
  </si>
  <si>
    <t>kerika.com</t>
  </si>
  <si>
    <t>Kerika is a work management software that provides task management and collaboration tools for remote teams. It offers features such as task boards, whiteboards, and content sharing. The software is used by governments, corporations, nonprofits, school...</t>
  </si>
  <si>
    <t>Kerika, Inc. is a software company. It works with management for remote and distributed teams. It is used by governments, corporations, nonprofits, schools, and colleges around the world.</t>
  </si>
  <si>
    <t>Kerika is work management for Lean, Agile and distributed teams</t>
  </si>
  <si>
    <t>Kernel Data Recovery</t>
  </si>
  <si>
    <t>nucleustechnologies.com</t>
  </si>
  <si>
    <t>KernelApps provides a wide range of data recovery, backup &amp; migration software solutions for files, emails, cloud, SharePoint etc.</t>
  </si>
  <si>
    <t>KernelApps Pvt., Ltd. doing business as Nucleus Technologies is a computer software company. It offers products and services such as email converter, email recovery, cloud migration, cloud backup, data recovery, outlook tools, free tools, and cloud migration services. The company provides its services to IT firms, businesses, and individuals in more than 190 countries.</t>
  </si>
  <si>
    <t>Providing Best Data Recovery Software</t>
  </si>
  <si>
    <t>Dooster</t>
  </si>
  <si>
    <t>dooster.net</t>
  </si>
  <si>
    <t>Dooster is an online project management and collaboration tool designed to save you from being overwhelmed by your tasks, appointments, and emails while keeping important data, like contacts, schedules, emails, and documents always close at hand and in...</t>
  </si>
  <si>
    <t>Dooster is an award-winning video production company that focuses on community-centric, outdoor stories. The company specializes in documentary-style short films.</t>
  </si>
  <si>
    <t>Dooster project management software - Task manager - Project collaboration</t>
  </si>
  <si>
    <t>GQueues</t>
  </si>
  <si>
    <t>gqueues.com</t>
  </si>
  <si>
    <t>GQueues is the leading Google integrated task manager designed to boost productivity and increase collaboration in the workplace. With its intuitive and familiar interface, GQueues helps teams prioritize tasks with due dates on Google Calendar, share, ...</t>
  </si>
  <si>
    <t>GQueues, LLC is a Google-apps integrated task management system for people and teams. The company serves the needs of large companies and nonprofit organizations, with its equally intuitive and integrated collaborative shared queues and task assignments.</t>
  </si>
  <si>
    <t>The leading Google-integrated task manager for people and teams.</t>
  </si>
  <si>
    <t>3D SLASH</t>
  </si>
  <si>
    <t>3dslash.net</t>
  </si>
  <si>
    <t>3D Slash is a 3D modeling software that is praised as the easiest on the market. Its unique interface allows users to model by 'slashing a cube'. The company's mission is to make 3D creation accessible to all. 3D Slash is integrated with key players in...</t>
  </si>
  <si>
    <t>3D Slash is a 3D modeling tool on the market. It offers an intuitive and captivating experience users model by slashing a cube.</t>
  </si>
  <si>
    <t>The easy, fun and efficient 3D modelling software for all The perfect UGC 3D content creation solution, for consumer usages and AR-VR</t>
  </si>
  <si>
    <t>fuzzy.ai</t>
  </si>
  <si>
    <t>Fuzzy.ai is an API that makes it easy for developers to build decision-making artificial intelligence without needing data science expertise or lots of data. Fuzzy.ai is used for price optimization, recommendations, lead scoring, and matching in two-si...</t>
  </si>
  <si>
    <t>9165584 Canada Corp. doing business as Fuzzy.ai is an information technology company. It provides Software, Artificial intelligence, and Machine learning. The company provides its services throughout the country.</t>
  </si>
  <si>
    <t>Easy machine learning for developers</t>
  </si>
  <si>
    <t>Ora.pm</t>
  </si>
  <si>
    <t>ora.pm</t>
  </si>
  <si>
    <t>Ora is a task management and project management software that helps teams collaborate and stay organized. With Ora, teams can chat, plan, and execute tasks all in one place. The platform offers features such as task boards, time tracking, sprint planni...</t>
  </si>
  <si>
    <t>ORA PM, Ltd. is a new real-time workspace for teams or freelancers. The company offers task management, kanban, time tracking, chat, reports on projects, and team productivity. It is powerful and yet simple and easy to use.</t>
  </si>
  <si>
    <t>Ora - Task management done right!</t>
  </si>
  <si>
    <t>Insidey</t>
  </si>
  <si>
    <t>aeegle.com</t>
  </si>
  <si>
    <t>Aeegle is a Google Apps Authorized reseller and a consulting firm for Cloud computing, specialized in Google Apps and Cloud development. They implement and maintain Google Apps for businesses and organizations worldwide, from SMEs to major corporations...</t>
  </si>
  <si>
    <t>Aeegle, Inc. is a global service and consulting firm for cloud computing, specialized in Google Apps and Cloud development. It has specialized in delivering cloud based business solutions, consulting and applications that are flexible, robust and secure, based on cloud computing, specifically G Suite. Its services and offerings include cloud based customized development, business process management tool acp, signature management tool zumpul, gcp consulting, gcp technical deployment and implementation, g suite consulting, g suite implementation and technical deployment, g suite change management and g suite support/administration.</t>
  </si>
  <si>
    <t>Cloud computing company specialized in Google Apps and Google Cloud Platform</t>
  </si>
  <si>
    <t>Flowlu</t>
  </si>
  <si>
    <t>flowlu.com</t>
  </si>
  <si>
    <t>Flowlu is a comprehensive business management platform that streamlines operations, manages projects, tracks finances, and collaborates with teams all from one centralized location. It is an all-in-one business operating platform that contains all esse...</t>
  </si>
  <si>
    <t>Cloud Solutions Global FZCO doing business as Flowlu is a software development industry that provides an all-in-one business operating system. The company offers all the required tools for efficient business management, from project and task management to sales and social collaboration.</t>
  </si>
  <si>
    <t>Flowlu - Business Management Software</t>
  </si>
  <si>
    <t>Cenarion Information Systems</t>
  </si>
  <si>
    <t>cenarion.com</t>
  </si>
  <si>
    <t>Wir entwickeln und betreiben für und mit unseren Auftraggebern professionelle Software. Jährlich führen wir mehr als 50 Softwareentwicklungsprojekte in unterschiedlichen Größenordnungen und Bereichen durch. Unser Fokus liegt hierbei auf Analyse, Design...</t>
  </si>
  <si>
    <t>Cenarion Information Systems GmbH is an expert in the development of enterprise software and project management and have been successfully implementing IT projects for and with Its clients for more than ten years, especially in the insurance and expert field. It offers consulting, training and software solutions in person and online for businesses of any size.</t>
  </si>
  <si>
    <t>123RF</t>
  </si>
  <si>
    <t>123rf.com</t>
  </si>
  <si>
    <t>Stock Photos, Vectors and Royalty Free Images from 123RF Search and download from millions of HD stock photos, royalty free images, cliparts, vectors and illustrations Millions of High Quality Stock Photos, Stock Vectors, Stock Footage, and Royalty Fre...</t>
  </si>
  <si>
    <t>123RF, LLC operates an online royalty-free digital media library that offers various commercial and editorial images, video footage, audio clips, logo designs, and illustrations. The company offers value-added reseller programs for print-on-demand services, Website builders and newsletter generation services, mobile application developers, Facebook applications, advertisement creation services/applications, and cloud-based applications. Its library hosts various royalty-free digital assets that are used for various applications from advertising campaigns to audio/visual montages.</t>
  </si>
  <si>
    <t>Millions of High Quality Stock Photos, Stock Vectors, Stock Footage, and Royalty-Free Music. Price from $0.21/Image + 24/7 support!</t>
  </si>
  <si>
    <t>Fusionmint</t>
  </si>
  <si>
    <t>fusionmint.com</t>
  </si>
  <si>
    <t>Fusionmint is a cloud integration platform that enables seamless integration of business apps and automated synchronization of data across them. With Fusionmint, businesses can easily integrate their SaaS applications and sync data between them without...</t>
  </si>
  <si>
    <t>Fusionmint Technology Pvt., Ltd. ensures seamless integration of business apps and automated synchronization of data across. The company helps businesses grow by providing software solutions that can be customized as per business needs.</t>
  </si>
  <si>
    <t>Cigati Solutions</t>
  </si>
  <si>
    <t>cigatisolutions.com</t>
  </si>
  <si>
    <t>Cigati Solutions is a renowned name in the field of Data Recovery &amp; Database Backup Recovery and Email Migration. It has a wide range of software solutions to recover and migrate data from different databases and email clients.</t>
  </si>
  <si>
    <t>Cigati Solutions Pvt., Ltd. is a computer software company. It specializes in data recovery, database backup, and email migration, delivering top-notch software solutions. The company serves businesses throughout the area.</t>
  </si>
  <si>
    <t>ResultMaps</t>
  </si>
  <si>
    <t>resultmaps.com</t>
  </si>
  <si>
    <t>ResultMaps is a strategy execution software built for modern distributed teams. It provides a result navigation system that helps growth-minded CEOs and their teams align execution from strategy and goals to projects, day-to-day actions, meetings, and ...</t>
  </si>
  <si>
    <t>ResultMaps, Inc. helps organize everything: users' priorities, projects, objectives, relationships, and teams into beautiful maps and dashboards. The company sends out daily reminders of priorities, next steps, and accomplishments. It makes it easy to spot potential trouble and suggests ways to manage to-do lists that grow too big.</t>
  </si>
  <si>
    <t>Application that helps teams and people to create clear roadmaps to track tasks and focus on results</t>
  </si>
  <si>
    <t>Mailform</t>
  </si>
  <si>
    <t>mailform.io</t>
  </si>
  <si>
    <t>Mailform is a web application and integration software that allows users to send letters and documents online. They offer services for sending invoices, documents, and letters via USPS First Class Mail or Certified Mail. Users can track their items wit...</t>
  </si>
  <si>
    <t>Mailform, Inc. is an easy way to post documents, forms, or other PDFs from right in the browser. Its clients have to mail a digital document whether an office manager mailing files, a contractor sending an invoice, a lawyer sending documents, or a doctor's office applying for a license. The company also offers integrations with Freshbooks, Quickbooks, Google Business Apps, Dropbox, Clio, Google Drive, and more.</t>
  </si>
  <si>
    <t>Mailform | How to send a letter online, right from your computer</t>
  </si>
  <si>
    <t>Gantter</t>
  </si>
  <si>
    <t>gantter.com</t>
  </si>
  <si>
    <t>Gantter is a cloud-based project management software that offers a range of features and integrations. It is the #1 Google Drive and G Suite Project Management App with over two million users worldwide. Gantter allows users to open and edit MS Project ...</t>
  </si>
  <si>
    <t>Gantter Accounting Services, LLC develops a free web-based project scheduling service that is fully integrated with Google Drive. It enables users to open and import the existing Microsoft Project files within the system. The company system comes with an extensive set of project management and scheduling features, as well as scheduling and collaboration capabilities, and offers services such as project management tool, project planning, project scheduling, Gantt chart, online project planning, task tracking, cost tracking, resource tracking, workload management, project analytics, schedule baselining, risk management, task linking, work breakdown structure, and google integrated project management tool. The company serves companies, private sectors, and business sectors nationwide.</t>
  </si>
  <si>
    <t>Gantter | #1 Cloud-Based Project Management Software</t>
  </si>
  <si>
    <t>Drutas</t>
  </si>
  <si>
    <t>drutas.com</t>
  </si>
  <si>
    <t>Drutas is a software project management tool based on Agile Methodologies. It automates task capturing, task prioritisation, release planning &amp; more. Drutas is an innovative agile product development tool, which uses the power of Google Apps as PaaS cl...</t>
  </si>
  <si>
    <t>Paxcel Technologies Pvt., Ltd doing business as Drutas is a software development company that creates and collaborates on projects/tasks. The company can also plan &amp; schedule projects and track projects using distributed task tracking &amp; management systems.  It offers collaboration &amp; productivity, computer hardware, g suite marketplace, g suite productivity tools, g suite project management, information technology, IT software, and software.</t>
  </si>
  <si>
    <t>Software project management tool that automates task capturing, task prioritisation and release planning</t>
  </si>
  <si>
    <t>Apipheny</t>
  </si>
  <si>
    <t>apipheny.io</t>
  </si>
  <si>
    <t>Apipheny is a powerful no code API connector that makes it easy to connect APIs to Google Sheets. It allows users to import, save, and schedule JSON or CSV API data into Google Sheets. With Apipheny, non-coders can streamline workflows, automate data r...</t>
  </si>
  <si>
    <t>Apipheny is a Google Sheets add-on that allows everyone from data analysts to marketing agency owners to import API data into Google Sheets, quickly and easily. It's a no-code tool that's great for pulling JSON data into Google Sheets, and the data can then be used to create reports and dashboards at a fraction of the cost of enterprise data integration and visualization platforms.</t>
  </si>
  <si>
    <t>Apipheny: Import API To Google Sheets - Google Sheets API Add-on</t>
  </si>
  <si>
    <t>Stupeflix</t>
  </si>
  <si>
    <t>stupeflix.com</t>
  </si>
  <si>
    <t>Stupeflix is an online video production platform that allows people and businesses to easily create videos. They offer various products and services, including Replay, an app that turns everyday photos and rushes into epic videos on iPhones; Stupeflix ...</t>
  </si>
  <si>
    <t>Stupeflix SAS provides online video creation services. Its products include Stupeflix REST API, an application to convert metadata content into video content; and The Stupeflix Studio, an application to transform text, audio, and images into videos.</t>
  </si>
  <si>
    <t>Make movies using your photos and videos</t>
  </si>
  <si>
    <t>Over.ai</t>
  </si>
  <si>
    <t>over.ai</t>
  </si>
  <si>
    <t>Over.ai is a leading provider of Voice AI for business and call centers. Our core solution is an AI powered agent with natural conversational abilities in multiple languages. We know that in order for organizations to meet the digital age with intellig...</t>
  </si>
  <si>
    <t>Over.ai is an Artificial intelligence, a voice-enabled platform that tackles complex tasks through listening, and understanding. By embracing natural language processing technology and allowing end users to engage naturally creates a fundamental shift in human-computer interactions.</t>
  </si>
  <si>
    <t>Airboxr</t>
  </si>
  <si>
    <t>airboxr.com</t>
  </si>
  <si>
    <t>Airboxr is an automated profit analytics platform that connects to all your data sources to find profit and revenue opportunities. It allows users to analyze customer behavior, marketing efforts, product sales, and operations within the familiar spread...</t>
  </si>
  <si>
    <t>Airboxr enables business analysts to connect the spreadsheets (Google Sheets, Excel, etc.) to external data sources (Hubspot, Mailchimp, Shopify, etc.) and allows them to import data and run lookups without leaving the spreadsheet at all.</t>
  </si>
  <si>
    <t>SignRequest</t>
  </si>
  <si>
    <t>signrequest.com</t>
  </si>
  <si>
    <t>With millions of documents sent all around the world, SignRequest is the secure, legally binding and affordable e signature solution. Software Development digital signing</t>
  </si>
  <si>
    <t>SignRequest B.V. provides a secure electronic signature solution. The company offers digital signing that helps users sign documents through its online platform. It also enables sending documents online.</t>
  </si>
  <si>
    <t>Allows to sign documents online, eliminating the time-consuming and archaic print, sign, scan process</t>
  </si>
  <si>
    <t>Visual Paradigm</t>
  </si>
  <si>
    <t>visual-paradigm.com</t>
  </si>
  <si>
    <t>Visual Paradigm is a leading and globally recognized provider for Business and IT Transformation software solutions. It enables organizations to improve business and IT agility and foster innovation through popular open standards. Our award-winning pro...</t>
  </si>
  <si>
    <t>Visual Paradigm International, Ltd. is a software development industry that provides business and IT transformation software solutions. It helps enables organizations to improve business and IT agility and foster innovation through popular open standards.</t>
  </si>
  <si>
    <t>Visual Paradigm International continuously strives to empower organizations to develop quality applications — faster, better and cheaper</t>
  </si>
  <si>
    <t>Mixed Analytics</t>
  </si>
  <si>
    <t>mixedanalytics.com</t>
  </si>
  <si>
    <t>Mixed Analytics is a company that offers an API Connector for Google Sheets. With this extension, users can easily connect APIs to Google Sheets without any coding required. The API Connector allows users to import data from various APIs, including Fac...</t>
  </si>
  <si>
    <t>Mixed Analytics, LLC provides analytics tools and consulting services for google sheets, google tag manager, and google analytics. It also offers high-powered mixed-method analysis to help health and human service programs.</t>
  </si>
  <si>
    <t>Creators of a no-code tool - API Connector for Google Sheets</t>
  </si>
  <si>
    <t>Unicorn Platform</t>
  </si>
  <si>
    <t>unicornplatform.com</t>
  </si>
  <si>
    <t>Unicorn Platform is an AI-powered, drag and drop website and blog builder for startups, mobile apps, and SaaS. It is a no-code platform that allows users to quickly create websites without design or development skills. With ready-made section templates...</t>
  </si>
  <si>
    <t>Unicorn Platform is a drag-and-drop website and blog builder for startups, mobile apps, and SaaS. It offers free templates and components to create a solid landing page. It serves clients.</t>
  </si>
  <si>
    <t>Projecturf</t>
  </si>
  <si>
    <t>projecturf.com</t>
  </si>
  <si>
    <t>Projecturf is a web based project management software that helps you manage projects, people, and tasks. Create and assign tasks, share files, collaborate with others, track time and budgets, calendar events, manage tickets, and get things done.</t>
  </si>
  <si>
    <t>Projecturf, LLC is a software company that develops a web-based all-inclusive project management tool loaded with features to help better manage projects. Its teams collaborate, organize information, track important milestones and tasks, manage project teams, and get up-to-the-minute reporting on exactly where projects stand. The company's design makes it a snap to learn and easy to use for both personal and professional needs.</t>
  </si>
  <si>
    <t>Projecturf is a collaboration and task management app that helps you manage projects, people, and tasks.</t>
  </si>
  <si>
    <t>eAngel</t>
  </si>
  <si>
    <t>eangel.me</t>
  </si>
  <si>
    <t>Proofreading, grammar, and spelling correction service. Human proofreading, grammar and spelling correction service. We correct emails, websites, articles and other texts. Free trial. Write professional emails in every language with the help of Email A...</t>
  </si>
  <si>
    <t>EAngel is a service provider that corrects spelling, punctuation, grammar, and misused words in emails. It offers a Professional level of writing that cannot simply be done with an automated spelling or grammar checker. The company provides service within the area.</t>
  </si>
  <si>
    <t>Human proofreading, grammar and spelling correction service</t>
  </si>
  <si>
    <t>Firefly</t>
  </si>
  <si>
    <t>Hubfly</t>
  </si>
  <si>
    <t>hubfly.com</t>
  </si>
  <si>
    <t>Hubfly is a digital workplace enabler that provides SharePoint consulting, digital solutions around Microsoft, and mobility services. They offer a customizable platform powered by a suite of business applications to enhance the efficiency of business e...</t>
  </si>
  <si>
    <t>Hubfly Software Technologies Pvt., Ltd. offers a digital workplace enabler that is aimed at enhancing the efficiency of business enterprises through collaborative technology. The company has a product company helps employees develop a shared vision by ensuring that it stays engaged in jobs.</t>
  </si>
  <si>
    <t>Digital workplace enabler aimed at enhancing workplace efficiency offering intranet as a service with business apps</t>
  </si>
  <si>
    <t>Acunote</t>
  </si>
  <si>
    <t>acunote.com</t>
  </si>
  <si>
    <t>Acunote is an online project management and Scrum software that is fast, easy to use, and provides powerful analytics. It helps enterprises manage their projects and resources effectively, allowing them to set realistic target dates and track progress....</t>
  </si>
  <si>
    <t>Pluron, Inc. doing business as Acunote provides a Web-based project management tool and scrum software to manage software development and IT project management. Its tool shows actual progress, provides analytics for data-driven management, works as a project management, communication, and collaboration tool for the company, and integrates with existing tools.</t>
  </si>
  <si>
    <t>Online Project Management and Scrum Software - Acunote</t>
  </si>
  <si>
    <t>Pictographr</t>
  </si>
  <si>
    <t>pictographr.com</t>
  </si>
  <si>
    <t>pictographr.com is your first and best source for all of the information you’re looking for. From general topics to more of what you would expect to find here, pictographr.com has it all. We hope you find what you are searching for!</t>
  </si>
  <si>
    <t>Pictographr, Inc. is a web-based graphic design tool. It brings sophisticated graphic design tools within reach to marketing professionals looking to quickly put together visuals works and its features include the ability to search pictures from online graphics libraries, drag and drop elements to layout designs on a canvas and create colorful graphs and charts.</t>
  </si>
  <si>
    <t>Workep</t>
  </si>
  <si>
    <t>workep.com</t>
  </si>
  <si>
    <t>Workep is a project management platform that connects teams around the world and centralizes and automates G Suite. Their goal is to break down the barrier of distance and help teams collaborate effectively. They provide software development project ma...</t>
  </si>
  <si>
    <t>Workep, Inc. is a software development company. It develops a platform that integrates and automates Gmail, drive, calendar, Google Documents, hangouts, contacts, and Google Cloud into a collaborative structure, enabling clients to have constant communication with customers to avoid reprocessing. The company provides its services to businesses and consumers around the world.</t>
  </si>
  <si>
    <t>Workep is the first project management platform that completely integrates and automates G Suite</t>
  </si>
  <si>
    <t>Glasscubes</t>
  </si>
  <si>
    <t>glasscubes.com</t>
  </si>
  <si>
    <t>Glasscubes is a cloud-based collaboration platform used by enterprise and government. It provides an efficient way to collaborate, by storing and sharing information outside of your organization's firewall that's secure, accurate, and accessible from a...</t>
  </si>
  <si>
    <t>Glasscubes, Ltd. is a software development company. It provides a tool for project managing organization, securing information, and file management. The company serves large businesses.</t>
  </si>
  <si>
    <t>Connect your employees, customers and partners in a private online community</t>
  </si>
  <si>
    <t>VaporStream, Inc.</t>
  </si>
  <si>
    <t>vaporstream.com</t>
  </si>
  <si>
    <t>Vaporstream is a leading provider of secure and compliant messaging. They offer a patented ephemeral messaging platform that allows users to send truly private messages. Their platform is designed to meet the security and compliance requirements of hig...</t>
  </si>
  <si>
    <t>Vaporstream, Inc. is a software company. It offers solutions like covid-19 screening, business continuity, executive communications, incident response, private collaboration, patient engagement, and clinical collaboration. The company offers its solutions to the healthcare, energy, legal, financial services, government, higher education, and consumer industries.</t>
  </si>
  <si>
    <t>Temporary messages that cannot be shared, stored, forwarded or printed</t>
  </si>
  <si>
    <t>Joincube</t>
  </si>
  <si>
    <t>joincube.com</t>
  </si>
  <si>
    <t>Joincube is the leading Enterprise Social Network in Latin America helping companies reduce unnecessary emails and save time managing tasks. Share the latest files with your work teams and never worry about trying to find the latest document in an emai...</t>
  </si>
  <si>
    <t>Joincube, Inc. is a software development industry that operates a social network for enterprises. It provides an internal social network, creates groups, sends private messages, and assigns to-do's, meetings, and tasks.</t>
  </si>
  <si>
    <t>The Enterprise Social Network that boosts collaboration and productivity for your team.</t>
  </si>
  <si>
    <t>Statflo</t>
  </si>
  <si>
    <t>statflo.com</t>
  </si>
  <si>
    <t>Statflo is the leading compliant business texting platform that enables businesses to have meaningful, two-way conversations with their customers. With seamless integrations to existing systems, rich sendable content, and multi-channel messaging, custo...</t>
  </si>
  <si>
    <t>Statflo, Inc. is a compliant one-to-one business text messaging platform that enables businesses to have meaningful, two-way conversations with customers. It offers monthly commission data and reconciliation with POS systems, real-time dashboard reporting, alerts, NPS surveys via SMS, and a secure data cloud for customers.</t>
  </si>
  <si>
    <t>Driving more revenue and stronger relationships in retail</t>
  </si>
  <si>
    <t>NextPlane Inc.</t>
  </si>
  <si>
    <t>nextplane.net</t>
  </si>
  <si>
    <t>NextPlane is a leading provider of federation for collaboration platforms. They help enterprises seamlessly connect any internal or external team across UC and team collaboration platforms. NextPlane's ConverseCloud service delivers interoperability ac...</t>
  </si>
  <si>
    <t>Nextplane, Inc. provides enterprise-class federation solutions for unified communication (UC) platforms. It offers Next Plane UC Federation Cloud, a hosted UC federation service that allows companies to establish the internal or external federation in corporate and network boundaries. It provides Next Plane Federation Server, a solution for enterprise-level connectivity between disparate UC platforms enabling users from various organizations to collaborate.</t>
  </si>
  <si>
    <t>NextPlane’s UC Collaboration services are transforming the way companies communicate and collaborate across their business ecosystem</t>
  </si>
  <si>
    <t>SafeChats</t>
  </si>
  <si>
    <t>safechats.com</t>
  </si>
  <si>
    <t>SafeChats is a ultra secure communications tool with total sender control and privacy layer: text messaging, send pictures, videos and documents and more...SafeChats is Safe, period.The SafeChats promise: Unbreakable end to end encryption with indepe...</t>
  </si>
  <si>
    <t>SafeChats Pte., Ltd. is a secure collaboration platform that is simple to use. It supports instant messaging, voice calling, and file transfers. All communication is end-to-end encrypted with well-known algorithms trusted by security experts worldwide.</t>
  </si>
  <si>
    <t>Ultra-secure communications solution for wealth managers, tax professionals, mortgage brokers, creative agencies and others</t>
  </si>
  <si>
    <t>Alterdesk B.V.</t>
  </si>
  <si>
    <t>alterdesk.com</t>
  </si>
  <si>
    <t>Alterdesk develops white label communication platforms with a high degree of security. It is the parent company of eHealth company Zaurus. Alterdesk is a secure, real-time healthcare messenger. Communicate with ease, wherever you are, using your PC, ta...</t>
  </si>
  <si>
    <t>Alterdesk B.V. operates as a design software and services company worldwide. It operates through Architecture, Engineering and Construction, Manufacturing, Platform Solutions, Emerging Business, Media, and Entertainment segments. The company offers AutoCAD, a professional design, drafting, detailing, and visualization software, AutoCAD LT, professional drafting and detailing software, Maya, and 3ds Max software products that offer 3D modeling, animation, effects, rendering, and compositing solutions and Revit software for building information modeling.</t>
  </si>
  <si>
    <t>Messaging service developed specifically for the business market</t>
  </si>
  <si>
    <t>Poppulo</t>
  </si>
  <si>
    <t>poppulo.com</t>
  </si>
  <si>
    <t>Poppulo is a global leader in employee communications, providing omni-channel solutions such as email, digital signage, and mobile apps. Their software and expert advisory services help organizations transform internal communications, creating more con...</t>
  </si>
  <si>
    <t>Four Winds Interactive, LLC doing business as Poppulo is a computer software company. It provides software tools to create, publish, measure, and for employee communications. The company serves organizations to communicate with its employees.</t>
  </si>
  <si>
    <t>Global leader in employee communications technology</t>
  </si>
  <si>
    <t>Fleep</t>
  </si>
  <si>
    <t>fleep.io</t>
  </si>
  <si>
    <t>Fleep is a messenger for all your teams and projects. It enables communication within and across organizations, be it your team chats, project based communication or 1:1 conversations. Fleep is a flexible messenger that integrates with email and lets y...</t>
  </si>
  <si>
    <t>Fleep Technologies OU is an internet company. It offers a messaging service that brings together separate communication tools to provide one central place for various conversations; allows users to send messages to external email accounts and receive it back; enables users to add non-users to Fleep conversations through its email address, as well as to pin important messages to the side of each conversation, provides audio-video calling, screen sharing solutions, a file drawer, presents features, notifications, integrations, Webhooks, an API. The company serves clients within the area.</t>
  </si>
  <si>
    <t>Instant messaging platform for businesses</t>
  </si>
  <si>
    <t>Certified B Corporation</t>
  </si>
  <si>
    <t>bcorporation.net</t>
  </si>
  <si>
    <t>B Lab is the nonprofit network leading the #BCorp movement and transforming the global economy to benefit all people, communities, and the planet. Certified B Corporations are leading a global movement to use business as a force for good. B Lab is tra...</t>
  </si>
  <si>
    <t>B Lab Co. is a civic and social organization. It provides its members with business opportunities, investment plans, and management tips and is engaged in conducting seminars and events that are focused on business development. The organization offers services to communities worldwide.</t>
  </si>
  <si>
    <t>Cerulean Studios</t>
  </si>
  <si>
    <t>trillian.im</t>
  </si>
  <si>
    <t>Trillian is a modern and secure instant messaging platform that is easy to use and HIPAA compliant. It provides messaging services for individuals, businesses, and healthcare organizations. Users can send messages, share files, and enjoy various other ...</t>
  </si>
  <si>
    <t>Cerulean Studios, LLC doing business as Trillian is a software development company. The company platform allows users to send private and group messages, share images and files, and synchronize seamlessly between devices. It serves individuals, businesses, and healthcare organizations.</t>
  </si>
  <si>
    <t>Lifester</t>
  </si>
  <si>
    <t>lifester.com</t>
  </si>
  <si>
    <t>Lifester Corporation is an independent, privately owned company launched January 15, 2016 by Founder and CEO Robert Strauss, J.D. and Co Founder and COO Jason Denker, to create a solution to the problem of underinsurability.18 million people are faili...</t>
  </si>
  <si>
    <t>Lifester Corp. is a life insurance idea-sharing platform that offers simple, yet effective ways to learn, share and make decisions about life insurance products, strategies, and services. Using easy-to-build, online "Projects", each containing its own team-specific live group chat, It can turn ordinary life insurance presentations into collaborative and dynamic brainstorming sessions.</t>
  </si>
  <si>
    <t>Free project-based life insurance recommendations that consumers can share for feedback before they buy</t>
  </si>
  <si>
    <t>Flock, Inc.</t>
  </si>
  <si>
    <t>flock.com</t>
  </si>
  <si>
    <t>Flock is a team messenger and online collaboration platform that provides team messaging, project management, and other features to improve productivity and speed of execution. It offers a faster way for teams to communicate, discuss projects, share id...</t>
  </si>
  <si>
    <t>Flock FZ, LLC is a computer software company. It offers a communication and collaboration app. The company provides its products and services to clients and businesses worldwide.</t>
  </si>
  <si>
    <t>Nuro Secure Messaging Ltd.</t>
  </si>
  <si>
    <t>nuro.im</t>
  </si>
  <si>
    <t>Nuro Secure Messaging is an enterprise cognitive secure messaging platform that improves security, compliance, productivity, and peace of mind. It reduces liabilities and protects employees from mistakes that result in security breaches. Nuro features ...</t>
  </si>
  <si>
    <t>Nuro Secure Messaging, Ltd. operates an enterprise-grade secure group-messaging platform for employees and external trusted partners to communicate in a controlled and compliant private messaging environment. Its secure group-messaging platform analyzes patterns in messaging and provides transparency and predictive analytics.</t>
  </si>
  <si>
    <t>An enterprise-grade messaging platform designed for employees and external trusted partners to communicate in a controlled and compliant environment in a private messaging environment</t>
  </si>
  <si>
    <t>Smart Choice Communications</t>
  </si>
  <si>
    <t>smartchoiceus.com</t>
  </si>
  <si>
    <t>SmartChoice is a telecommunications consulting and management company that provides voice carrier, internet service provider, collaboration software deployment, and service expertise. They offer infrastructure design, internet solutions, and hosted voi...</t>
  </si>
  <si>
    <t>Smart Choice Communications Group, LLC is an end-to-end telecommunications consulting and management company, that provides its clients with a level of expertise and support for all telecommunications needs. It offers a range of innovative Infrastructure Designs, Internet Solutions, and Voice Services, and will tailor a cost-effective solution to its specific requirements whether it is moving to a new location, building out existing space, or simply wanting to upgrade the old voice and data systems.</t>
  </si>
  <si>
    <t>PBX and VoIP Service Provider NYC| PBX Installers | Smart Choice US</t>
  </si>
  <si>
    <t>ServiceMax</t>
  </si>
  <si>
    <t>servicemax.com</t>
  </si>
  <si>
    <t>Field Service Management Software | ServiceMax Field Service Software Experience asset centric field service software that increases technician efficiency and customer satisfaction. Discover more with ServiceMax! Forget the old world service management...</t>
  </si>
  <si>
    <t>ServiceMax, Inc. is the global leader in service execution management, a software category that includes both field service management and asset service management. The company provides a cloud-based software platform that improves the productivity of complex, equipment-centric service execution for OEMs, operators, and 3rd-party service providers. It focuses on the outcomes generated from the use of field service technology.</t>
  </si>
  <si>
    <t>Provides field service management solutions for technicians through cloud and mobile software</t>
  </si>
  <si>
    <t>Confide</t>
  </si>
  <si>
    <t>getconfide.com</t>
  </si>
  <si>
    <t>Confide is a confidential messenger that allows you to communicate digitally with the same level of privacy and security as the spoken word. It offers encrypted, ephemeral, and screenshot-proof messages, ensuring that your private communication stays p...</t>
  </si>
  <si>
    <t>Confide, Inc. is a company that operates in the computer software industry. It offers a messaging platform that relies on public and private encryption keys to keep messages secret while it's in transit. The company provides an off-the-record mobile messaging solution that allows users with unfiltered and off-the-record self-destructed conversations. It also allows the user to speak freely and confidently by combining the convenience of digital communication with the privacy and security of the spoken word.</t>
  </si>
  <si>
    <t>Messaging platform that relies on public and private encryption keys to keep messages secret</t>
  </si>
  <si>
    <t>Nulab</t>
  </si>
  <si>
    <t>nulab.com</t>
  </si>
  <si>
    <t>Nulab is an online project management solution for business and software development. They offer collaboration tools to boost teamwork and achieve product goals. Their products include Backlog, an all-in-one project management tool; Cacoo, a real-time ...</t>
  </si>
  <si>
    <t>Nulab, Inc. is a rapidly expanding software company that specializes in providing online collaboration capabilities for teams of all kinds. It is the creator of cacoo, backlog, and typetalk, which are online collaboration solutions that make client work life easier. It provides business tools, project management, diagramming software, team communication, and business communication.</t>
  </si>
  <si>
    <t>Millions of users rely on Nulab products each day to improve team work and collaboration</t>
  </si>
  <si>
    <t>Leverice</t>
  </si>
  <si>
    <t>leverice.com</t>
  </si>
  <si>
    <t>Leverice is a productivity messaging platform that offers a deep threaded, structured messaging system. It unifies messaging, collaboration, and business processes, allowing teams to focus on what matters. Leverice is built around topical discussions, ...</t>
  </si>
  <si>
    <t>Leverice, Inc. is a productivity messaging platform. It focuses on enhancing team communications and collaboration in the communication and collaboration software industry. The company provides its services in a range of features and services tailored to different industries and end markets.</t>
  </si>
  <si>
    <t>The only structured messaging platform that lets your team focus on what matters</t>
  </si>
  <si>
    <t>Textellent</t>
  </si>
  <si>
    <t>textellent.com</t>
  </si>
  <si>
    <t>Textellent, Inc. is a leading SMS marketing and campaign platform provider offering patented, innovative capabilities that can be integrated with CRM systems to automate, yet personalize powerful marketing, sales, and customer service texting campaigns...</t>
  </si>
  <si>
    <t>Textellent, Inc. is an SMS marketing and campaign platform provider offering patented, innovative capabilities that can be integrated with CRM systems to automate, yet personalize powerful marketing, sales, and customer service texting campaigns. The company provides business texting and text message marketing solutions. Its platform also includes robust self-service appointment scheduling services with pre and post-appointment drip campaigns.</t>
  </si>
  <si>
    <t>Srimax</t>
  </si>
  <si>
    <t>srimax.com</t>
  </si>
  <si>
    <t>Srimax is an offshore web development company that delivers web development and design services, e-commerce solutions, mobile apps, and more. They have a strong team of software professionals with expertise in PHP, Ajax, ASP.NET, Java, C#, and Node.Js....</t>
  </si>
  <si>
    <t>Srimax Software System Pvt., Ltd. is a global web development and software outsourcing company providing offshore outsourcing solutions to enterprises worldwide including web development and design services, e-commerce solutions, and mobile apps. It delivers solutions for a range of businesses throughout India, the United States, and Australia as well as around the world.</t>
  </si>
  <si>
    <t>Global web development and software outsourcing company providing offshore outsourcing solutions to enterprises worldwide</t>
  </si>
  <si>
    <t>Playscape Group</t>
  </si>
  <si>
    <t>playscape.co.il</t>
  </si>
  <si>
    <t>Playscape Group is a young and innovative company specializing in the development of experiential learning products. We combine skilled and experienced members of learning development, creative, game developers and media professionals (GUI, Animation, ...</t>
  </si>
  <si>
    <t>Playscape Group is an E-Learning provider that specializes in communication solutions. The company provides game-based learning, gamification, e-learning, and creative solutions.</t>
  </si>
  <si>
    <t>Specializes in the development of experiential learning products</t>
  </si>
  <si>
    <t>Doist</t>
  </si>
  <si>
    <t>doist.com</t>
  </si>
  <si>
    <t>Doist is a remote company that specializes in productivity software. They have created two popular products, Todoist and Twist. Todoist is a top-ranked productivity app that helps individuals and teams stay organized and focused. It is an asynchronous ...</t>
  </si>
  <si>
    <t>Doist, Inc. is the remote-first company behind productivity platforms Todoist and Twist. The company creates tools that simplify and organize the workday. Its product offering includes Tourist, the productivity app that helps people organize life, and a communication app for teams who want a calmer, more organized, and more productive workplace.</t>
  </si>
  <si>
    <t>A fully remote company behind Todoist &amp; Twist</t>
  </si>
  <si>
    <t>SnapComms North America</t>
  </si>
  <si>
    <t>snapcomms.com</t>
  </si>
  <si>
    <t>SnapComms is a leading provider of internal communication software. We help organizations get employee attention via a range of vibrant tools that bypass email effectiveness. Our highly visual, multi-purpose communication tools are delivered direct to ...</t>
  </si>
  <si>
    <t>SnapComms, Ltd. is an internal communications channel that helps organizations get the employee's attention by providing a range of integrated tools that bypass email helping to communicate more effectively with the employees. It offers versatile software that is used by communications, IT, HR, security, compliance, and other business functions across multiple industries worldwide. The company provides solutions to solve internal communication challenges for organizations worldwide.</t>
  </si>
  <si>
    <t>Innovative employee communications channels (Screensaver Messaging, Desktop Alert etc.)</t>
  </si>
  <si>
    <t>Rivers.im</t>
  </si>
  <si>
    <t>rivers.im</t>
  </si>
  <si>
    <t>Where continuous collaboration happens</t>
  </si>
  <si>
    <t>Rivier Technologies Pvt., Ltd. is a free team communication and collaboration app that has more organized and focused conversations with family, friends, colleagues, and teams. The company operates in the information technology sector.</t>
  </si>
  <si>
    <t>MangoApps</t>
  </si>
  <si>
    <t>mangoapps.com</t>
  </si>
  <si>
    <t>MangoApps is a unified platform for engaged, efficient work for all. It combines a modern intranet, employee engagement app, and intelligent work apps into one centralized location. MangoApps provides a single source of truth for both office-based and ...</t>
  </si>
  <si>
    <t>MangoApps, Inc. is a collaborative enterprise social network service that combines employee social networking with enterprise microblogging making it to provide a collaboration solution. The company offers its products for mobile, tablets, and the Internet. Its clientele also includes Infosys, Fujitsu, Everest, UNICEF, and Wockhardt Hospitals. It serves internationally.</t>
  </si>
  <si>
    <t>MangoApps - Intranet, Team Collaboration &amp; Communication Software</t>
  </si>
  <si>
    <t>nooQ</t>
  </si>
  <si>
    <t>nooq.co</t>
  </si>
  <si>
    <t>nooQ is a corporate communications platform that solves information overload and increases employee effectiveness and productivity. It provides a revolutionary visual interface where the size of the bubble represents the importance of the information. ...</t>
  </si>
  <si>
    <t>nooQ, Ltd. gives the personalized information needed to get actual work done. The company visualizes corporate communications by using its innovative and unique user interface - allowing every user to instantly see and focus on important. It offers advanced volume controls - which means every dashboard is unique and personalized to each user's preference.</t>
  </si>
  <si>
    <t>We solve information overload. Visual Communication software for Digital Marketing Agencies &amp; Tech teams. Simpler and better than Slack</t>
  </si>
  <si>
    <t>Kimonus</t>
  </si>
  <si>
    <t>kimonus.com</t>
  </si>
  <si>
    <t>Kimonus is an easy to use software platform that lets you streamline work mixing task and project management. Software Development company intelligence project management software process automation collaboration collaborative work management future of...</t>
  </si>
  <si>
    <t>Kimonus, Inc. is an intelligence platform built to give the team superpowers to streamline work, automate processes and simplify collaboration. It is a software platform that lets onboard employees, track the effectiveness of initiatives through enhanced project management, and understand organization stands at any moment in interactive dashboards.</t>
  </si>
  <si>
    <t>SaaS company intelligence platform built to give your team superpowers to streamline work, automate processes and simplify collaboration</t>
  </si>
  <si>
    <t>Tvisha Technologies Inc</t>
  </si>
  <si>
    <t>tvisha.com</t>
  </si>
  <si>
    <t>Tvisha Technologies is a software development company that offers multi-platform services including mobile app development, e-commerce, deployment, and outsourcing. They provide sophisticated solutions in infrastructure management and maintenance servi...</t>
  </si>
  <si>
    <t>Tvisha Technologies Pvt., Ltd. is one of the premier organizations. It provides advanced IT services to MNCs and Government organizations.</t>
  </si>
  <si>
    <t>Top App Development Company USA, India &amp; UAE - Tvisha Technologies</t>
  </si>
  <si>
    <t>Grove Info</t>
  </si>
  <si>
    <t>groveinfo.com</t>
  </si>
  <si>
    <t>Grove Limited is a leading technology and innovation company that provides consulting, IT services, and customized enterprise solutions for clients across India. They offer a range of solutions including ERP solutions, utility life cycle management sys...</t>
  </si>
  <si>
    <t>Grove, Ltd. is a leading technology and Innovation company. It provides consulting, IT services, and customized enterprise solutions for clients across India.</t>
  </si>
  <si>
    <t>LeapXpert</t>
  </si>
  <si>
    <t>leapxpert.com</t>
  </si>
  <si>
    <t>LeapXpert is an enterprise-grade responsible business communication platform that provides organizations with peace of mind by creating an accessible digital record of all business interactions carried out over mobile messaging and voice applications.</t>
  </si>
  <si>
    <t>LeapXpert, Inc. is a developer of a business communication platform designed to offer enterprise messaging for regulatory compliance. The company provides organizations with accessible digital records of all business interactions carried out over mobile messaging applications and visibility into data as well as governance and control that enable financial institutions and enterprises to embrace a customer centered approach while maintaining professional conduct and ensuring compliance. The company serves clients worldwide.</t>
  </si>
  <si>
    <t>LeapXpert Ltd - LeapXpert – compliant and secure omnichannel b2c communication to messengers platform. Company owns all the data</t>
  </si>
  <si>
    <t>HyperOffice</t>
  </si>
  <si>
    <t>hyperoffice.com</t>
  </si>
  <si>
    <t>HyperOffice is a recognized leader in the online communication and collaboration solutions industry for small to mid-sized businesses. Founded in 1998, HyperOffice offers a range of products and services to empower growing organizations with technology...</t>
  </si>
  <si>
    <t>Application Corp. doing business as HyperOffice is a software development company. It specializes in online communication, collaboration, workflow, and data management software for businesses. It provides web-based communication and collaboration solutions to growing businesses. It serves customers in the United States.</t>
  </si>
  <si>
    <t>HyperOffice engages in online communication and collaboration solutions industry for small to mid-sized businesses</t>
  </si>
  <si>
    <t>Text Request</t>
  </si>
  <si>
    <t>textrequest.com</t>
  </si>
  <si>
    <t>Text Request is a business texting software that makes it easy for your team to manage 2 way text conversations with prospects, customers, or employees with complete organizational oversight and unity. Add live, two way texting to your current business...</t>
  </si>
  <si>
    <t>Text Request, LLC is a business texting company. It offers appointment scheduling and confirmation, landline texting, and peer-to-peer texting. The company serves in Chattanooga, Tennessee.</t>
  </si>
  <si>
    <t>A cloud-based business tool that enables consumers and businesses to engage each other in real-time, 2-way text conversations</t>
  </si>
  <si>
    <t>Fiorano Software</t>
  </si>
  <si>
    <t>fiorano.com</t>
  </si>
  <si>
    <t>Fiorano provides API management, microservices &amp; hybrid integration. We connect applications, devices and data to create seamless digital experiences. Multinational founded 1995 in Silicon Valley CA, Fiorano's platform for digital transformation combin...</t>
  </si>
  <si>
    <t>Fiorano Software, Ltd. provides enterprise middleware and peer-to-peer distributed systems. The company serves customers in education, energy/utilities, e-commerce, financial services, government/defense, healthcare, logistics, manufacturing, media and mass communication, real estate/construction, retail, services, system integration, technology, telecommunications, and travel and hospitality industries.</t>
  </si>
  <si>
    <t>Leading provider of jms, including service-oriented architecture (soa), enterprise messaging, java messaging service</t>
  </si>
  <si>
    <t>Samepage Labs</t>
  </si>
  <si>
    <t>samepage.io</t>
  </si>
  <si>
    <t>Samepage is an award-winning online collaboration software designed to keep teams, consultants, customers, partners, and vendors working together smoothly and efficiently. It combines files, tasks, calendars, maps, videos, and team conversations on one...</t>
  </si>
  <si>
    <t>Samepage Labs, Inc. is an information technology company. It develops a platform that facilitates communication, project management, running meetings, online collaboration, and more by combining team chat, video conferencing, screen sharing, task management, file sharing, and real-time team document collaboration in a single cloud-based collaborative workspace, enabling teams of all sizes to manage projects and get more done in a single easy-to-use collaborative workspace. The company provides its to companies and business sectors globally.</t>
  </si>
  <si>
    <t>Samepage makes collaboration software to help teams get work done Chat, share files, and manage tasks – all in real-time and in one app</t>
  </si>
  <si>
    <t>EnovaPoint</t>
  </si>
  <si>
    <t>enovapoint.com</t>
  </si>
  <si>
    <t>EnovaPoint delivers internal communication and document automation tools for SharePoint and Microsoft Office 365. We offer a platform to engage your employees, students, or partners. Discover the simplest way to send newsletters, pulse surveys, and aut...</t>
  </si>
  <si>
    <t>EnovaPoint, UAB is a firm that delivers internal communications and document automation tools for SharePoint and Microsoft Office 365. It specializes in developing document and communication automation solutions using the widely spread Microsoft SharePoint platform.</t>
  </si>
  <si>
    <t>Internal Newsletter software and Document automation for SharePoint and Microsoft Office 365</t>
  </si>
  <si>
    <t>TalkFreely</t>
  </si>
  <si>
    <t>talkfreely.com</t>
  </si>
  <si>
    <t>Talkfreely is an employee engagement app that provides a real-time internal communication channel to connect and engage every employee. It offers a comprehensive set of modules to measure and improve engagement, including news and video delivery, innov...</t>
  </si>
  <si>
    <t>TalkFreely, Ltd. is a software development company. It offers an employee communication app that connects and aligns every employee with what's important to the business, and also its multi-purpose app that provides organizations with a communications channel that builds employee engagement through Innovation, Recognition, Collaboration, News, Surveys, and more. The company serves clients within the area.</t>
  </si>
  <si>
    <t>Employee Engagement App | Internal Communication App | Talkfreely</t>
  </si>
  <si>
    <t>Pulse</t>
  </si>
  <si>
    <t>Symphony Communication Services</t>
  </si>
  <si>
    <t>symphony.com</t>
  </si>
  <si>
    <t>Symphony Communications is a secure and compliant collaboration and analytics company. They provide a secure, cloud-based communications platform that connects markets and individuals in the financial services industry. Symphony enables people to conne...</t>
  </si>
  <si>
    <t>Symphony Communication Services, LLC is an information technology and services company. It provides an Infrastructure and technology platform that standardizes, automates, and innovates financial services. It also offers help to individuals, teams, and organizations. The company serves its customers globally.</t>
  </si>
  <si>
    <t>Communication Services, LLC designs and develops applications</t>
  </si>
  <si>
    <t>eUnite</t>
  </si>
  <si>
    <t>eunite.com</t>
  </si>
  <si>
    <t>eUnite is a company that specializes in delivering enterprise-level human resources information, collaboration, and online learning systems. Their primary mission is to enhance work productivity and effectiveness for businesses of all sizes, from mediu...</t>
  </si>
  <si>
    <t>eUnite, Inc. is a software company that specializes in human resource software solutions. The company offers solutions for communication, collaboration, online learning, and human capital management systems. It offers its services to businesses worldwide.</t>
  </si>
  <si>
    <t>IRCCloud</t>
  </si>
  <si>
    <t>irccloud.com</t>
  </si>
  <si>
    <t>IRCCloud is a modern IRC client that keeps you connected, with none of the baggage. Stay synced and notified wherever you are with our web and mobile apps. Chat on IRC from anywhere, and never miss a message. IRC in a browser and on mobile, that stays ...</t>
  </si>
  <si>
    <t>IRCCloud, Ltd. is a software development company. It offers an open and established platform for real-time discussions. The company builds an IRC client that's bang up to date, supporting a thriving community and helping teams to collaborate more effectively.</t>
  </si>
  <si>
    <t>Modern, always-connected irc client that works on mobile and the web</t>
  </si>
  <si>
    <t>Tipi</t>
  </si>
  <si>
    <t>tipihub.com</t>
  </si>
  <si>
    <t>Tipi is a smart communication app for Makers. Keeping up with chats and emails does not push work forward. Uninterrupted time and deep focus does. Tipi provides thoughtful and focused team communication. They specialize in software development.</t>
  </si>
  <si>
    <t>Tipi Hub, Inc. is a communication tool that makes teams work better by transforming day-to-day chitchat into a meaningful and focused conversation. It aligns everyone and puts teams up to speed.</t>
  </si>
  <si>
    <t>A smart communication tool allows teams to organize and share their plans, notes, files and meeting minutes</t>
  </si>
  <si>
    <t>bubbleFiz</t>
  </si>
  <si>
    <t>bubblefiz.com</t>
  </si>
  <si>
    <t>BubbleFiz is a mobile application that helps businesses interact with purposeful communication in a faster and easier way. It provides features such as finding information, taking actions, and owning everything within a secure and private environment.</t>
  </si>
  <si>
    <t>BubbleFiz Pty., Ltd. is a provider of a team communication platform to enable effective communication. The company is the first communication platform designed to give focus, purpose, and structure to all communication through business interaction.</t>
  </si>
  <si>
    <t>Mobile based team communication platform providing services such as real-time messaging, data capture, and search</t>
  </si>
  <si>
    <t>GetFire</t>
  </si>
  <si>
    <t>getfire.net</t>
  </si>
  <si>
    <t>GetFire.net is a chat and sharing application that allows users to have public and private conversations on both desktop and mobile devices. It offers features such as private messaging, link sharing, and public conversation. The application can be acc...</t>
  </si>
  <si>
    <t>GetFire.net is a private messaging, link-sharing, and public conversation for desktop and mobile. It specializes in Telecommunications Services.</t>
  </si>
  <si>
    <t>Helping people connect with each other and fostering relationships</t>
  </si>
  <si>
    <t>Inalambria</t>
  </si>
  <si>
    <t>inalambria.com</t>
  </si>
  <si>
    <t>Inalambria Internacional is a company that provides communication solutions to support the needs of instant communication and strategic decision-making in critical or optimization business processes. They offer services such as Mass SMS, SMS Chatbot, a...</t>
  </si>
  <si>
    <t>Inalambria Internacional S.A. is a company that supports its clients in its challenges of improving the customer experience, providing technological solutions to implement new mobile channels in its business, mission-critical or optimization processes, and thus expanding its communication possibilities, reaching a diversity of audiences. It specializes in SMS, Communications, Bots, Chatbots, Messaging, Chat, Text Messaging, Sales, Conversations, Automation, Logistics, Optimization, Business Messaging, Customer Experience, Communication, Security, Communications, and Conversations.</t>
  </si>
  <si>
    <t>VIPole</t>
  </si>
  <si>
    <t>vipole.com</t>
  </si>
  <si>
    <t>VIPole is a private messenger for secure messaging, calls, video and file sharing protected with strong encryption. It is a cross-platform secure communications and data storage solution with a unique set of additional services and features. VIPole als...</t>
  </si>
  <si>
    <t>VIPole, Ltd. is an instant messenger for secure messaging and calls with encrypted file storage solutions. It enables its users to sensitive data, including chats, messages, calls, and files from eavesdropping and interception. It also offers software, IT software, team collaboration, collaboration, productivity, information technology, and internal communications. The company provides its services to people in the UK and customers around the globe.</t>
  </si>
  <si>
    <t>Instant messenger for secure messaging and calls with encrypted file storage solutions</t>
  </si>
  <si>
    <t>Threema</t>
  </si>
  <si>
    <t>threema.ch</t>
  </si>
  <si>
    <t>Threema is the leading provider of secure and privacy compliant messaging solutions. Our Threema Work application is used by organizations of all types and sizes. It’s used for both internal and external communication by large corporations and small to...</t>
  </si>
  <si>
    <t>Threema GmbH is designed to generate as little data on servers as possible: Groups and contact lists are solely managed on users' devices, messages are immediately deleted after delivery. The company encrypts all users' communication including messages, voice calls, group chats, files, and even status messages.</t>
  </si>
  <si>
    <t>PIQNIC</t>
  </si>
  <si>
    <t>piqnic.com</t>
  </si>
  <si>
    <t>PIQNIC is a platform that brings people, information, and work together in one place. It offers team collaboration, task management, and document management services. With PIQNIC, businesses can simplify their workflow and avoid chaos and confusion cau...</t>
  </si>
  <si>
    <t>PIQNIC, Ltd. is a platform that provides document management, team collaboration, project management, robust security, etc. It offers project management, IT software, internal communications, team collaboration, project, portfolio, and program management, collaboration and productivity, ERP, and information technology. The company serves clients in New Zealand.</t>
  </si>
  <si>
    <t>Home of the Digital Workplace</t>
  </si>
  <si>
    <t>Sameroom</t>
  </si>
  <si>
    <t>sameroom.io</t>
  </si>
  <si>
    <t>Sameroom is a company that helps connect chatrooms running on different services. They provide team to team messaging and connect channels and rooms across different chat platforms. With their unique 'always active' software, users can continue working...</t>
  </si>
  <si>
    <t>LeChat, Inc. doing business as Sameroom provides an online service that allows users to connect chat rooms from different chat platforms. Its platform enables users to create a bridge between two chats by linking its account with each chat provider to the account. It provides real-time interoperability between Slack and other chat systems through virtual tubes or by giving users the ability to connect multiple teams together on all different services.</t>
  </si>
  <si>
    <t>Platform to help teams communicate with users on different chat platforms</t>
  </si>
  <si>
    <t>Helpful</t>
  </si>
  <si>
    <t>helpful.com</t>
  </si>
  <si>
    <t>Share high fidelity video updates at work. Get started for free: Software Development</t>
  </si>
  <si>
    <t>Helpful.com, Inc. develops mobile applications to share video updates and status updates, broadcast news, give feedback, and share ideas at work. Its application can be used to share meeting updates, executive updates, and travel updates as well. It specializes in Software Development.</t>
  </si>
  <si>
    <t>A big ‘thank you’ to the Helpful community | by daniel debow | Medium</t>
  </si>
  <si>
    <t>Apptimi</t>
  </si>
  <si>
    <t>apptimi.com</t>
  </si>
  <si>
    <t>Apptimi is a company that provides shared team inbox and collaboration apps for growing businesses. Their Shared Team Inbox allows teams to manage messages from various sources such as email, Facebook, Twitter, and website forms. It can be turned into ...</t>
  </si>
  <si>
    <t>Apptimi, Ltd. develops great collaboration apps for growing businesses. The company's product DropVault is a highly secure rich content and document-sharing space for teams or customers. It is very secure that staff at it do not have access to the content.</t>
  </si>
  <si>
    <t>Apptimi | Shared Team Inbox</t>
  </si>
  <si>
    <t>Chatway</t>
  </si>
  <si>
    <t>chatway.com</t>
  </si>
  <si>
    <t>Chatway is a business chat platform that enables teams to translate workplace conversations into easily manageable action items and work related material. Communicate effectively with your contacts and groups through more than chat messaging. Group man...</t>
  </si>
  <si>
    <t>Chatway is a business chat platform that enables teams to translate workplace conversations into easily manageable action items and work-related material. The company's platform uses group-managed shared cloud storage, co-author notes, and organized group tasks with group to-do lists, enabling users to translate workplace conversations into easily manageable action items.</t>
  </si>
  <si>
    <t>B2B SaaS geared towards team management, internal communication and collaboration</t>
  </si>
  <si>
    <t>Kaymera</t>
  </si>
  <si>
    <t>kaymera.com</t>
  </si>
  <si>
    <t>Providing best in class secure mobility solutions. Strong, agile, enterprise ready. Kaymera 360 mobile cyber defense system provides organizations with a solution to defend against all mobile threat vectors. Kaymera is a data driven secure mobility com...</t>
  </si>
  <si>
    <t>Kaymera Technologies, Ltd. provides mobile defense system solutions to protect organizations, governments, and individuals from various mobile security threats. It also protects users from communication interception and data extraction threats while filtering the Trojan horse and malware types; prevents various unauthorized attempts to access any of the user device's resources or stored data; and monitors and detects malicious code, application misbehavior, surpassed risk level thresholds, data interception, and extraction attacks.</t>
  </si>
  <si>
    <t>A data-driven secure mobility company providing SaaS and on-premise mobile security solutions for enterprises and individuals worldwide</t>
  </si>
  <si>
    <t>OrangeLoops</t>
  </si>
  <si>
    <t>orangeloops.com</t>
  </si>
  <si>
    <t>OrangeLoops is a digital product development company focused on helping businesses turn bold ideas into cutting edge software solutions. We specialize in creating cutting edge mobile and web applications, ensuring seamless user experiences and engaging...</t>
  </si>
  <si>
    <t>OrangeLoops SA is a software development company focused on providing high-quality technology solutions for the enterprise sector. The company focuses on delivering mobile-first products for the enterprise segment. It builds software products for businesses and specializes in Software, Enterprise Information Systems, Cloud Computing, Mobile App Developers, Web App Developers, Reactjs, Kotlin, Objective-C, Swift, Java, Nodejs, and NET.</t>
  </si>
  <si>
    <t>OrangeLoops builds software products for business</t>
  </si>
  <si>
    <t>Chanty</t>
  </si>
  <si>
    <t>chanty.com</t>
  </si>
  <si>
    <t>Chanty is a team collaboration app that helps teams communicate and increase productivity. With Chanty, you can collaborate and communicate effectively with your team from one place. It offers unlimited message history, powerful features, and apps to m...</t>
  </si>
  <si>
    <t>Chanty, Inc. is a software development company. It offers task management, a teambook, audio/video calls, voice messages, integrations with 1500+ apps, and a searchable message history. The company serves businesses and organizations of all sizes and industries seeking to improve team communication and collaboration.</t>
  </si>
  <si>
    <t>Chanty | Simple AI-powered Team Chat</t>
  </si>
  <si>
    <t>Crypho</t>
  </si>
  <si>
    <t>crypho.com</t>
  </si>
  <si>
    <t>Crypho is a high-security, end-to-end encrypted enterprise communications platform that offers video calls, audio calls, messaging, and file sharing. It is a mobile and web application that allows businesses to securely share confidential information. ...</t>
  </si>
  <si>
    <t>Crypho AS is a privately held Norwegian company. It builds encrypted real-time communications solutions for the web. The company serves clients in the area.</t>
  </si>
  <si>
    <t>A privately-held Norwegian company that builds encrypted real-time communications solutions for the web</t>
  </si>
  <si>
    <t>OurPeople</t>
  </si>
  <si>
    <t>ourpeople.com</t>
  </si>
  <si>
    <t>OurPeople is the ultimate employee communication app that connects everyone. It provides messaging, file sharing, surveys, and real-time analytics. The app is specifically built for frontline and deskless teams, where hourly teams can communicate and g...</t>
  </si>
  <si>
    <t>OurPeople, Ltd. offers a new groundbreaking mobile communication platform that is disrupting the Human Capital Management (HCM) industry. The company provides a full mobile technology suite that includes Communications, Engagement, Compliance, and Testing in one simple-to-use platform</t>
  </si>
  <si>
    <t>A simple, secure, and intuitive mobile application, transforming how businesses communicate and engage with their teams</t>
  </si>
  <si>
    <t>Vocantas</t>
  </si>
  <si>
    <t>vocantas.com</t>
  </si>
  <si>
    <t>Vocantas is a company that specializes in workforce management solutions. They offer a schedule management system and a workforce management system that integrates seamlessly with existing software. Their multi-method communication solutions help organ...</t>
  </si>
  <si>
    <t>Vocantas, Inc. is a software development company. It provides workforce management software solutions, including automated shift filling and employee scheduling applications. The company also offers features such as tracking, communicating, and filling shift vacancies, as well as integrating with existing workforce management software to replace manual processes with automated workflows. The company also offers its services to organizations in Canada.</t>
  </si>
  <si>
    <t>igniterealtime.org</t>
  </si>
  <si>
    <t>Ignite Realtime is an Open Source community of those that are interested in applying innovative, open standards based Real Time Collaboration to their businesses. Ignite Realtime is the community site for the users and developers of open source Real Ti...</t>
  </si>
  <si>
    <t>Ignite Realtime is a non-profit organization that was established to facilitate those that are working on and with the various open-source, real-time collaboration projects. It provides an Open Source community composed of end-users, developers, and service providers around the world who are interested in applying innovative, open-standards-based Real-Time Collaboration to its businesses.</t>
  </si>
  <si>
    <t>Relesys</t>
  </si>
  <si>
    <t>relesys.net</t>
  </si>
  <si>
    <t>Relesys is a software company that creates a personalized communication platform for businesses, that want to connect and interact with all levels within the organisation. The app is predominantly used by retail stores and the service industry due to t...</t>
  </si>
  <si>
    <t>Relesys A/S is a Software-as-a-Service company. It delivers a communication and performance platform, which enables companies to strengthen internal communication and performance, by providing employees access to an intuitive app. It creates a personalized communication platform for businesses, that want to connect and interact with all levels within the organization.</t>
  </si>
  <si>
    <t>Relesys develops a Retail Performance App targeting larger retail stores. We bridge the gap between HQ and sales force</t>
  </si>
  <si>
    <t>Drakontas</t>
  </si>
  <si>
    <t>drakontas.com</t>
  </si>
  <si>
    <t>Drakontas is a leading provider of communication and collaboration technologies and training programs to law enforcement, criminal justice, security, and warfighter communities. They offer a software package called DragonForce™, which enables teams to ...</t>
  </si>
  <si>
    <t>Drakontas, LLC is a public safety comapny. It provides collaboration tools and products for law enforcement, criminal justice, infrastructure protection, transportation, and military communities through its software and services platform. The company manages research and development, provides training programs, and builds custom software and communications solutions for government and business customers. It offers its products and services to clients nationwide.</t>
  </si>
  <si>
    <t>Mobile Collaboration Applications</t>
  </si>
  <si>
    <t>Worldr</t>
  </si>
  <si>
    <t>worldr.com</t>
  </si>
  <si>
    <t>Worldr is a company that provides privacy, security, and compliance layers for your existing communications. Their solutions for Microsoft Teams, Slack, and WhatsApp allow organizations to comply with regulations and secure data, without leaving the pl...</t>
  </si>
  <si>
    <t>Worldr Technologies, Ltd. produces an intelligent and secure team communication app. The company provides comprehensive, data-localized, and secure interaction for enterprises facing the current communications challenges and those of the future. It is essential for professionals to communicate and collaborate securely and seamlessly.</t>
  </si>
  <si>
    <t>Privacy, security and compliance for existing business communications</t>
  </si>
  <si>
    <t>Workstorm</t>
  </si>
  <si>
    <t>workstorm.com</t>
  </si>
  <si>
    <t>Workstorm is a company that provides an enterprise-grade collaboration platform for businesses to enable remote work seamlessly and securely. Their platform brings together all the tools professionals need to get work done, including videoconferencing,...</t>
  </si>
  <si>
    <t>Workstorm, LLC is a company that provides a fully integrated, customizable collaboration platform for enterprises, combining workflow with data security. The company is the first enterprise-grade workplace collaboration technology that offers enterprise-grade encryption, reporting on data analytics, and an API that easily converts to its existing technology. It offers its services to businesses in the area.</t>
  </si>
  <si>
    <t>An enterprise-grade workplace collaboration platform that improves workplace efficiency and communication within one user-friendly interface</t>
  </si>
  <si>
    <t>LiveTiles</t>
  </si>
  <si>
    <t>livetilesglobal.com</t>
  </si>
  <si>
    <t>Evolutionary &amp; Digital Workplace Solutions | LiveTiles Global Explore the evolution of workplace solutions at LiveTiles Global. Dive into top tier digital workplace solutions to drive innovation. Transform your business now! We help organizations foste...</t>
  </si>
  <si>
    <t>LiveTiles, Ltd. is a developer of a global software company. Its product is an intelligent intranet platform that empowers its users to create digital workplace experiences. The company develops and sells digital workplace software. It provides services within the area.</t>
  </si>
  <si>
    <t>LiveTiles – LiveTiles is a complete intelligent workplace platform for Office 365, Azure and SharePoint.</t>
  </si>
  <si>
    <t>Nested</t>
  </si>
  <si>
    <t>nested.me</t>
  </si>
  <si>
    <t>Nested is a platform designed to give you control of all your daily team communications. It allows you to create Places around your interactions and file sharing amongst all your teams. Nested enhances all your existing messaging by providing a platfor...</t>
  </si>
  <si>
    <t>Nested.me puts communication in its place by integrating existing messaging in a platform designed to give quick and easy control over community interactions, anytime, anywhere. It is designed to help gain control of communication by allowing the creation of places and sub-places that intuitively house messaging and file sharing among communities.</t>
  </si>
  <si>
    <t>Nested puts communication in its place; enhancing your existing team-2-team communications in a platform designed to give back easy control - anytime, anywhere.</t>
  </si>
  <si>
    <t>TelcoSwitch</t>
  </si>
  <si>
    <t>telcoswitch.com</t>
  </si>
  <si>
    <t>TelcoSwitch is a leading SaaS provider of Unified Communications and compliance solutions, delivered through its award winning software platforms that support over 180k daily users in 65 countries. The company’s solutions enable teams to connect and co...</t>
  </si>
  <si>
    <t>TelcoSwitch, Ltd. is bringing a new way of doing business to the telecoms sector. The company revolutionizes business communications by providing unified turnkey open standards hosted telephony platform, plus all of the other pieces to build and grow a turnkey telephony company by creating, unifying, and supporting the most advanced of current technologies.</t>
  </si>
  <si>
    <t>Small, fast-growing company, bringing a new way of doing business to the telecoms sector</t>
  </si>
  <si>
    <t>Maqpie</t>
  </si>
  <si>
    <t>maqpie.com</t>
  </si>
  <si>
    <t>Maqpie is a company that provides a user-to-user chat solution for SaaS apps. Their product allows users to communicate efficiently and improve user retention. With Maqpie, users can talk, share documents and files, ask and answer questions, and have o...</t>
  </si>
  <si>
    <t>Auxilin, LLC doing business as Maqpie is a user-to-user chat that could be added to any SaaS product in less than 10 minutes. It's a real-time messaging solution that brings a chat between users to any SaaS.</t>
  </si>
  <si>
    <t>The power of team chat right in your SaaS app | Maqpie</t>
  </si>
  <si>
    <t>Sigmify</t>
  </si>
  <si>
    <t>sigmify.com</t>
  </si>
  <si>
    <t>Sigmify is a company that provides collaboration and productivity solutions for businesses. Their platform allows teams to collaborate effectively by providing access to the correct information and unifying scattered data. They offer the ability to int...</t>
  </si>
  <si>
    <t>Business Integration Systems (I) Pvt., Ltd. (BISIL) is an IT Services and IT Consulting. It specialized in SAAS-based, automated processes for contact management, ticket resolution, knowledge hub, and more.</t>
  </si>
  <si>
    <t>Page Tiger</t>
  </si>
  <si>
    <t>pagetiger.com</t>
  </si>
  <si>
    <t>PageTiger is a leading innovator in interactive employee, customer, and supplier engagement. Their software is used to create, distribute, and track digital documents. With PageTiger, organizations can create stunning documents compliant with brand gui...</t>
  </si>
  <si>
    <t>Mintem Holdings, Ltd. doing business as Page Tiger, Ltd. operates an online publishing platform. It offers a heavyweight publishing system that converts documents for print into interactive, page-turning, digital, and online publications; and allows to add clickable links, publish as a Website, and host is known domain name.</t>
  </si>
  <si>
    <t>Ohana Software</t>
  </si>
  <si>
    <t>tryohana.com</t>
  </si>
  <si>
    <t>Ohana is a parental control app that helps you protect your kid in the digital world. With Ohana, you can limit screen time, get insights and guidance, block apps and websites, and filter inappropriate content. We provide an easy-to-use digital parenti...</t>
  </si>
  <si>
    <t>Real-Time Collaboration, Inc. doing business as Ohana Software, LLC is a virtual place to connect and communicate with work family. It helps users enhance its culture, inspire engagement, and enrich the work-life experience of all its employees.</t>
  </si>
  <si>
    <t>Ohana is here to make digital parenting easier. We offer you everything you need to teach your child a healthy digital routine</t>
  </si>
  <si>
    <t>Netpresenter</t>
  </si>
  <si>
    <t>netpresenter.com</t>
  </si>
  <si>
    <t>Netpresenter is a leading provider of employee communication software. Their powerful enterprise-class software platform allows companies and organizations to manage emergency alerts and improve internal communications. With multi-channel solutions, Ne...</t>
  </si>
  <si>
    <t>Netpresenter B.V. is an international communication and alert software company which builds solutions to improve communications with staff, customers, and the public. Its integrated cross-media communication platform for mobile-, PC-, Digital Signage screens, and social media currently powers in excess of 1 million licenses, including a whole country, but it is used by many small companies, the Fortune 500, and the government.</t>
  </si>
  <si>
    <t>Netpresenter | Employees informed, engaged, productive and safe</t>
  </si>
  <si>
    <t>Brosix</t>
  </si>
  <si>
    <t>brosix.com</t>
  </si>
  <si>
    <t>Brosix is a cross-platform instant messaging and collaboration tool designed for everyday communication for business and leisure. It offers a range of features including text chat, offline messages, file transfer, co-browsing, whiteboard, screenshot, s...</t>
  </si>
  <si>
    <t>Brosix, Inc. offers an easy-to-use, affordable enterprise instant messenger featuring advanced security, privacy, and customization. It is for companies and organizations that help teams improve productivity by having the best collaboration features delivered in a single package. With the company, its users can send text messages to contacts fast, securely, and easily.</t>
  </si>
  <si>
    <t>Private instant messaging, group chat and collaboration features to improve business productivity in teams</t>
  </si>
  <si>
    <t>Speakap</t>
  </si>
  <si>
    <t>speakap.com</t>
  </si>
  <si>
    <t>Speakap is a digital workplace built to connect your frontline workforce. It provides an integrated solution that brings together information, knowledge sharing, files, and employees. Speakap is a social network that enables employees of a company to c...</t>
  </si>
  <si>
    <t>Speakap B.V. is a developer of an organizational communication platform. It offers an internal social platform that acts as an online place for organizations to find and share knowledge, information, and documents. The company serves customers globally.</t>
  </si>
  <si>
    <t>Branded Employee Communications Platform for Frontline and Desk Workers</t>
  </si>
  <si>
    <t>Ryver</t>
  </si>
  <si>
    <t>ryver.com</t>
  </si>
  <si>
    <t>Ryver is a cloud-based software platform that redefines how teams and companies communicate. It provides a centralized solution for team collaboration, including group chat, task management, voice/video calls, and more. With Ryver, businesses can commu...</t>
  </si>
  <si>
    <t>Ryver, Inc. operates an online team communication platform. The company's platform enables clients to create teams, converse with team members and post-formal topics for discussion, and keep members informed. It allows organizing all team communication in one place: chats, task management, voice calls, and file sharing.</t>
  </si>
  <si>
    <t>The only collaborative email for business</t>
  </si>
  <si>
    <t>AXIOS Media</t>
  </si>
  <si>
    <t>axios.com</t>
  </si>
  <si>
    <t>Axios is a new media company delivering vital, trustworthy news and analysis in the most efficient, illuminating and shareable ways possible. They offer a mix of original and smartly narrated coverage of media trends, tech, business, and politics on a ...</t>
  </si>
  <si>
    <t>Axios Media, Inc. is a news and media company. It offers a mix of original and accurately narrated coverage of media trends, technology, business, and politics with detailed analysis of every issue through its online platform, enabling readers with daily coverage of news and insight with ease. The company provides its services to businesses and consumers globally.</t>
  </si>
  <si>
    <t>Media company that delivers vital, trustworthy news and analysis</t>
  </si>
  <si>
    <t>Crugo</t>
  </si>
  <si>
    <t>crugo.com</t>
  </si>
  <si>
    <t>Crugo is a UK-based business productivity platform that aims to increase productivity by streamlining business communications and organizing teams more efficiently. With Crugo, teams can start conversations, plan projects, share files, and organize eve...</t>
  </si>
  <si>
    <t>Crugo is a computer software company. It offers a communication platform that increases a business’s productivity by streamlining communications and organising its team more efficiently. The company provides its services to clients in the country.</t>
  </si>
  <si>
    <t>Platform for all your collaboration needs within the workplace</t>
  </si>
  <si>
    <t>Toss Lab</t>
  </si>
  <si>
    <t>jandi.com</t>
  </si>
  <si>
    <t>JANDI is a group oriented messaging platform with an integrated suite of collaboration tools that is tailor made for workplaces in Asia. JANDI provides all your team communication and collaboration needs in one place. Instantly communicate with anyone ...</t>
  </si>
  <si>
    <t>Toss Lab, Inc. doing business as Jandi is a saas enterprise software company with business operating. Its flagship product, jandi is a group-oriented messaging platform with an integrated suite of collaboration tools that is tailor-made for workplaces in Asia. It specializes in enterprise software and enterprise messaging and collaboration.</t>
  </si>
  <si>
    <t>An international enterprise social software company with offices in South Korea, Japan, Taiwan, Malaysia and United Arab Emirates (UAE)</t>
  </si>
  <si>
    <t>Rockliffe</t>
  </si>
  <si>
    <t>rockliffe.com</t>
  </si>
  <si>
    <t>Rockliffe is a privately owned company that is dedicated to building rock solid mobile communication software for service providers, enterprises, and consumers. They offer email server software, ISP grade exchange alternative, private calls and chats, ...</t>
  </si>
  <si>
    <t>Rockliffe Systems, Inc. is a computer software company. It has developed and sells two email and chat software: MailSite and AstraChat. The company builds rock-solid mobile communication software for service providers, enterprises, and consumers.</t>
  </si>
  <si>
    <t>Rockliffe: Rock Solid Internet Software</t>
  </si>
  <si>
    <t>Flujo</t>
  </si>
  <si>
    <t>flujo.io</t>
  </si>
  <si>
    <t>Flujo is a business communication app built with key business essentials like messaging, kanbans, drive, meetings, tasks, notes &amp; more to create a happy &amp; productive workspace. A communication &amp; collaboration suite for teams. We are on a mission to cre...</t>
  </si>
  <si>
    <t>Flujo Technologies Pvt., Ltd. is a communication and collaboration suite for teams that creates connected and productive workspaces. The company offers a unique integration of Calendar, Shared Drive, and Messenger.</t>
  </si>
  <si>
    <t>Everything you need under one umbrella</t>
  </si>
  <si>
    <t>Network Software Solutions</t>
  </si>
  <si>
    <t>nsoft-s.com</t>
  </si>
  <si>
    <t>NSoft Solutions is a software development company that specializes in developing software for safe teamwork. They provide client-server chat and messenger solutions for local and corporate networks, as well as IM for office and internet networks. Their...</t>
  </si>
  <si>
    <t>Network Software Solutions (NSS) is a powerful client server chat program for local networks. It is the perfect solution for exchanging messages and files on company or local networks. The company provides IT software, team collaboration, collaboration and productivity, internal communications.</t>
  </si>
  <si>
    <t>MyChat's official website is a local network server chat room, IM for corporate and office network, running through TCP/IP</t>
  </si>
  <si>
    <t>semilimes</t>
  </si>
  <si>
    <t>semilimes.net</t>
  </si>
  <si>
    <t>semilimes is a company that offers turnkey ERP SAAS solutions for SMEs and startups. They provide a range of services including human machine social network messaging, templates creation, assets management, shared files, search functionality, and a 'Ne...</t>
  </si>
  <si>
    <t>Semilimes, Inc. is a cloud-based ERP business suite with an integrated web builder, communication tools, and a marketplace. The company offers an online tool to manage raw materials inputs, production process, and finished goods outputs. It helps connect with people and teams using unlimited audio and video calls.</t>
  </si>
  <si>
    <t>Cloud based ERP Business Suite with integrated Web Builder, Communication Tools and Marketplace</t>
  </si>
  <si>
    <t>Incentive</t>
  </si>
  <si>
    <t>incentive-inc.com</t>
  </si>
  <si>
    <t>Incentive IS Team Communication - Connect, Communicate, Collaborate, and Bring Your Team Together - All In One Place.</t>
  </si>
  <si>
    <t>Incentive, Inc. provides workplace productivity software. The company develops a downloadable intranet software suite that companies can use to streamline workflows and consolidate information.</t>
  </si>
  <si>
    <t>Team Communication. Connect, Communicate, Collaborate, and Bring Your Team Together - All In One Place</t>
  </si>
  <si>
    <t>Zulip</t>
  </si>
  <si>
    <t>zulip.com</t>
  </si>
  <si>
    <t>Zulip is an organized team chat app designed for both live and asynchronous conversations. It combines the immediacy of real-time chat with an email threading model, making teams more productive. Zulip is 100% open source and offers reliable and secure...</t>
  </si>
  <si>
    <t>Kandra Labs, Inc. doing business as Zulip is an information technology and services company that operates an open-source group chat application. The company provides open-source projects, startups, and many others. It serves clients across the country.</t>
  </si>
  <si>
    <t>Prior to its acquisition, Zulip had already developed a suite of applications for Mac, Windows, Linux, iPhone and Android, which allowed</t>
  </si>
  <si>
    <t>ALPEIN Software SWISS</t>
  </si>
  <si>
    <t>alpeinsoft.ch</t>
  </si>
  <si>
    <t>ALPEIN Software SWISS is a leading provider of customized software development, SAP consulting, SAP product development, SAP implementation, SAP services, security solutions, and proprietary security products. With expertise in software, security, and ...</t>
  </si>
  <si>
    <t>Alpein Software Swiss AG is a competent partner for its client's development, it develops and advises on the subject of SAP BI, HANA, ME, MII, SAP UI5 or Fiori, ABAP development, web technologies based on HTML5, Javascript, PHP, SQL, and JAVA. The company offers its clients everything from a single source: competent advice, setup, optimization, and implementation of its client's company network, own homepage, online shop, portal, or individual software.</t>
  </si>
  <si>
    <t>Crew</t>
  </si>
  <si>
    <t>crewapp.com</t>
  </si>
  <si>
    <t>Crew is the leading digital workplace for frontline employees, helping the world's largest brands streamline operations across broadly distributed teams. Crew is a free service that simplifies team communications at work, giving leaders and co-workers ...</t>
  </si>
  <si>
    <t>Speramus, Inc. doing business as Crew is a computer software company. It offers messaging, video and photo sharing, and schedule management solutions. The company serves customers in the United States.</t>
  </si>
  <si>
    <t>Crew Messaging for Teams</t>
  </si>
  <si>
    <t>Cynoia</t>
  </si>
  <si>
    <t>cynoia.com</t>
  </si>
  <si>
    <t>Cynoia is a team communication and collaboration platform that brings all your communication and collaboration tools under one roof in a simple and efficient way. It offers online communication, file sharing, task management, calendar, and more. With i...</t>
  </si>
  <si>
    <t>Cynoia SARL is an IT services and IT consulting company. It specializes in the creation of web content and applications for businesses and customers. It worked with many companies to develop multiple tools that help professionals achieve better results through organized communication.</t>
  </si>
  <si>
    <t>Pramati Technologies</t>
  </si>
  <si>
    <t>pramati.com</t>
  </si>
  <si>
    <t>Pramati Technologies is a leading software product company founded in 1998 in Hyderabad, India. Initially focused on web technology, Pramati has since expanded its expertise to enterprise technologies. The company invests in cutting-edge technologies a...</t>
  </si>
  <si>
    <t>Pramati Technologies Pvt., Ltd. is a software engineering company that offers cloud-based Java development services and builds technology solutions in the areas of social, mobile, cloud, and big data. It provides SocialTwist, a social referral marketing platform focused on customer acquisition and retention, and Qontext, an enterprise social collaboration platform.</t>
  </si>
  <si>
    <t>Weseeble</t>
  </si>
  <si>
    <t>weseeble.com</t>
  </si>
  <si>
    <t>Weseeble is an online work collaboration platform and team messaging service. It provides a simple and effective way to track and update various aspects of work, such as daily routines, people, products, projects, machines, and jobs. Weseeble offers pr...</t>
  </si>
  <si>
    <t>Weseeble is an online team collaboration platform for work that keeps track of everything. It provides pictures, documents, videos, and voice messages, bringing them all together in one place.</t>
  </si>
  <si>
    <t>SIMPLE APP FOR VISUAL UPDATE</t>
  </si>
  <si>
    <t>9m Inc.</t>
  </si>
  <si>
    <t>9mcollab.com</t>
  </si>
  <si>
    <t>9m Inc. is on a mission to empower people to lead more productive communication with less noise and distraction, less inconclusive discussions and to make the smart decisions faster. With 9mCollab you will enjoy well structured, distraction free commun...</t>
  </si>
  <si>
    <t>9m, Inc. used people to lead more productive communication with less noise and distraction, less inconclusive discussions, and to make smart decisions faster. The company is available to organizations around the world to gain superior results through superior communications.</t>
  </si>
  <si>
    <t>Parking lander company</t>
  </si>
  <si>
    <t>Spike</t>
  </si>
  <si>
    <t>spikenow.com</t>
  </si>
  <si>
    <t>Spike is a unified business communication and collaboration tool that brings together team chats, emails, notes, and meetings into one space. With AI capabilities, Spike helps teams of all sizes overcome communication chaos. The platform is available o...</t>
  </si>
  <si>
    <t>ChatFlow, Ltd. doing business as Spike offers an application that helps manage emails from different email providers, using a cellular phone, mobile device, and personal computer. The company also supports real-time messaging, document, and photo sharing, voice and video calls, and more which eliminates the need to use multiple apps to stay in touch.</t>
  </si>
  <si>
    <t>An internet company that transforms the inbox into a chat-like interface and brings all tasks into one feed</t>
  </si>
  <si>
    <t>talkspirit</t>
  </si>
  <si>
    <t>talkspirit.com</t>
  </si>
  <si>
    <t>Talkspirit is a collaboration platform 100% made in Europe that modernizes your internal communication, simplifies information sharing and streamlines collaboration. The platform brings together all the features your teams need to communicate and work ...</t>
  </si>
  <si>
    <t>Talkspirit SAS is an enterprise social network and platform to ensure and optimize Information flow, and encourage modern collaboration. It helps organizations of all sizes to work more efficiently by facilitating communication, knowledge sharing, and collaboration in-house and with external stakeholders.</t>
  </si>
  <si>
    <t>Enterprise Software Editor for BtoB #SaaS</t>
  </si>
  <si>
    <t>Give and Take</t>
  </si>
  <si>
    <t>giveandtakeinc.com</t>
  </si>
  <si>
    <t>Give and Take Inc. is a company that licenses The Reciprocity Ring to organizations and universities to teach the power of asking for help and the benefits of being a giver and helping others. They also offer Givitas, a knowledge sharing platform that ...</t>
  </si>
  <si>
    <t>Give and Take, Inc. develops a mobile application that provides social groups with a structured platform to ask for and offer meaningful help. The company offers the Give and Get App, software for building engagement and social capital. It offers corporate solutions, which help to share information and communication, build meaningful relationships, onboarding, and orientation, talent management, grow leaders and managers, and more.</t>
  </si>
  <si>
    <t>Give and Take technology allows employees to collaborate and share knowledge in order to improve engagement, efficiency, and productivity</t>
  </si>
  <si>
    <t>GeckoLife</t>
  </si>
  <si>
    <t>geckolife.com</t>
  </si>
  <si>
    <t>GeckoLife is a platform for groups and individuals to communicate and collaborate, safely and discretely. We make it easy for users to chat, share pics/videos, plan activities and store media. Created with a focus on safe and private online communicati...</t>
  </si>
  <si>
    <t>ClubGecko Pty., Ltd. doing business as GeckoLife is a platform for groups and individuals to communicate and collaborate, safely and discretely. The company makes it easy for users to chat, share pics/videos, plan activities, and store media. It was created with a focus on safe and private online communication and enables users to easily interact on canvases by topics of interest or by a defined audience set.</t>
  </si>
  <si>
    <t>GeckoLife: Personal and Group Communication, Simplified</t>
  </si>
  <si>
    <t>Erlang Solutions</t>
  </si>
  <si>
    <t>erlang-solutions.com</t>
  </si>
  <si>
    <t>Erlang Solutions is a global technology company that specializes in building transformative solutions for ambitious companies. They are experts in building massively scalable, distributed systems and develop trusted, fault-tolerant systems that can sca...</t>
  </si>
  <si>
    <t>Erlang Solutions, Ltd. is a technology company offering technical capabilities and consultancy. It builds distributed systems for clients from WhatsApp, Klarna, Pivotal, Motorola, Ericsson, Adidas Runtastic, Kivra, Pando Health, Bloomberg, and Pepsico. It offers products, from on-site or remote consulting, support, and mobile development to architecture/code reviews and training. It serves in the United Kingdom.</t>
  </si>
  <si>
    <t>Your scalability architects</t>
  </si>
  <si>
    <t>Spencer</t>
  </si>
  <si>
    <t>spencer.co</t>
  </si>
  <si>
    <t>Spencer is an employee communication platform that aims to defragment the workplace. It serves as every employee's personal assistant, bringing convenience and efficiency to their work. With an intelligent cloud layer and sleek mobile and desktop apps,...</t>
  </si>
  <si>
    <t>Spencer is an employee communication platform that helps businesses reach and engage everyone. It is one of the trusted assistants of large enterprises in a wide variety of industries, serving more than 60,000 employees worldwide.</t>
  </si>
  <si>
    <t>Young product company with a single goal building the best mobile personal assistant the business world has ever seen</t>
  </si>
  <si>
    <t>Matter</t>
  </si>
  <si>
    <t>matterapp.com</t>
  </si>
  <si>
    <t>Matter is a platform that provides employee recognition and rewards within Slack or Microsoft Teams. It allows teams to make employee recognition, celebrations, and rewards fun and easy. With Matter, teams can start Feedback Friday to recognize team me...</t>
  </si>
  <si>
    <t>Sherthng, Inc. doing business as MatterApp, Inc. is a Software Development that provides Computer software and downloadable mobile applications, all for the collection, editing, organizing, modifying, bookmarking, transmission, storage, and sharing of data and information in the fields of business and social networking, employment, careers, and recruiting. The company provides online professional and business networking services and employment information in the fields of employment hiring, recruitment, job resources, and job listings.</t>
  </si>
  <si>
    <t>Give Kudos, Rewards, &amp; Feedback inside Slack</t>
  </si>
  <si>
    <t>APPINALL, INC.</t>
  </si>
  <si>
    <t>appinall.com</t>
  </si>
  <si>
    <t>Appinall is a cloud-based cross-platform communication application for small businesses and startup companies. It combines group and private chat, event and group management tools, built-in electronic payment system, and other functionalities to best s...</t>
  </si>
  <si>
    <t>Appinall, Inc. is the app ecosystem for team collaboration and client engagement. It is a combination of group and private chat, event, and group managing tools, a built-in payment system, and other functions like integrations with different tools and data sources that can even create the integration.</t>
  </si>
  <si>
    <t>App ecosystem for team collaboration and client engagement</t>
  </si>
  <si>
    <t>Dialog</t>
  </si>
  <si>
    <t>dlg.im</t>
  </si>
  <si>
    <t>Dialog is a messaging platform that provides messaging solutions for business, government, and banks. It is an IT company focused on research and development of a smart self-hosted messaging platform that can be customized for corporate and other types...</t>
  </si>
  <si>
    <t>Диалог, ООО is an IT company focused on the research and development of a smart self-hosted messaging platform for customizable corporate and other types of communications. The company offers a handy and feature-rich enterprise multi-device messenger with on-premise and cloud models.</t>
  </si>
  <si>
    <t>dialog | A platform for simple and efficient communications</t>
  </si>
  <si>
    <t>Signal Messenger</t>
  </si>
  <si>
    <t>signal.org</t>
  </si>
  <si>
    <t>Signal Messenger is a nonprofit organization that develops open source privacy technology. Their goal is to protect privacy rights, promote free expression, and enable secure global communication. Signal combines state-of-the-art security and end-to-en...</t>
  </si>
  <si>
    <t>Signal Messenger, LLC is a software company. It offers a messaging application designed to allow users to have secure conversations and specializes in an encrypted communications application for Android and iOS that focuses on secure communications. The company serves consumers, companies, and business sectors nationwide.</t>
  </si>
  <si>
    <t>Encrypted communications application for android and ios that focuses on advancing secure communications</t>
  </si>
  <si>
    <t>Dex</t>
  </si>
  <si>
    <t>getdex.com</t>
  </si>
  <si>
    <t>Dex is a personal CRM that helps you keep in touch, remember where you left off, and build stronger relationships. Dex brings together LinkedIn, email, and all your daily tools. It allows you to manually keep track of your contacts, set reminders to re...</t>
  </si>
  <si>
    <t>DanaHQ, Inc. doing business as Dex is a personal CRM. It integrates with the client's calendar and social networking sites to send actionable suggestions with no work required. It serves clients nationwide.</t>
  </si>
  <si>
    <t>A personal CRM tool that helps you keep in touch, remember where you left off, and build stronger relationships with customers</t>
  </si>
  <si>
    <t>GuideSpark</t>
  </si>
  <si>
    <t>guidespark.com</t>
  </si>
  <si>
    <t>GuideSpark is a leading provider of change communications software. Their solution enables personalized, consumer-like experiences to engage employees and drive behavior change. With GuideSpark, HR organizations can effectively communicate and engage w...</t>
  </si>
  <si>
    <t>GuideSpark, Inc. is an internet company. The company offers a robust employee communications platform. The company serves customers within the area.</t>
  </si>
  <si>
    <t>Workplace Communications Platform</t>
  </si>
  <si>
    <t>Crait</t>
  </si>
  <si>
    <t>craitapp.com</t>
  </si>
  <si>
    <t>Crait is a secure messaging and collaboration tool designed for enterprises to boost their productivity. Enterprise data is protected from surveillance or data breach because data is transported via a military level encrypted channel. Crait Corp is a s...</t>
  </si>
  <si>
    <t>Crait Corp. is a software development company. It focused on ultra-secure and private communication and information mobile apps. It provides a platform that includes, but is not limited to, organization management, instant messaging, data security, collaborative work, and mobile offices. It provides its products and services to clients across the country and abroad.</t>
  </si>
  <si>
    <t>Timu</t>
  </si>
  <si>
    <t>timu.com</t>
  </si>
  <si>
    <t>TIMU Spaces is an all-in-one collaboration platform that streamlines teamwork, enhances communication, and boosts productivity. With intuitive tools for project management, file sharing, and seamless collaboration, TIMU helps teams work more efficientl...</t>
  </si>
  <si>
    <t>Timu, LLC develops a cloud-based platform that solves hard problems by letting focus on building collaboration solutions. It gives the essential tools for the team: chats, meetings, tasks &amp; file storage. The company serves people around the United States.</t>
  </si>
  <si>
    <t>TIMU - The secret sauce for productive people &amp; organizations</t>
  </si>
  <si>
    <t>Hubgets</t>
  </si>
  <si>
    <t>hubgets.com</t>
  </si>
  <si>
    <t>Hubgets is a business instant communication platform that enables people to communicate via chat, voice, and video. It turns team communication experience into searchable knowledge, helping businesses become more productive. Hubgets uses artificial int...</t>
  </si>
  <si>
    <t>Hubgets, Inc. provides an instant communication platform for businesses. The company offers Hubgets Enterprise, which can be installed on the client's infrastructure and customized as per the business requirements demand. Its platform facilitates instant messaging, voice and video communication, ecstatic customers, artificial intelligence, smart meetings, team empowerment, learning from past experiences, information technology budget-saving, file sharing and tracking, and productive, and autonomous members.</t>
  </si>
  <si>
    <t>Instant communication and collaboration that makes business more profitable</t>
  </si>
  <si>
    <t>Konnective</t>
  </si>
  <si>
    <t>konnectiveapp.com</t>
  </si>
  <si>
    <t>Secure smartphone messaging for companies, schools or clubs. Make sure your message gets through. Konnective provides a way to easily manage your communications.</t>
  </si>
  <si>
    <t>Konnective Pty., Ltd. is an enterprise-wide secure messaging solution. It provides a way to deliver relevant information to the workforce instantly via a private network, direct to the smartphone.</t>
  </si>
  <si>
    <t>Porterhouse</t>
  </si>
  <si>
    <t>porterhouse.app</t>
  </si>
  <si>
    <t>Porterhouse App is a bulk messaging service that provides text automation for iMessage. It allows users to send group texts individually, making it perfect for personal trainers, sports teams, church groups, real estate agents, and more. Trusted by top...</t>
  </si>
  <si>
    <t>cdot4, LLC doing business as Porterhouse is a secure mass iMessage and SMS messaging platform. It automates individualized mass iMessage and SMS messaging from its own phone number, right on the computer. Each message is sent individually to each recipient to personalize the text-based marketing.</t>
  </si>
  <si>
    <t>Porterhouse is a secure mass iMessage and SMS messaging platform</t>
  </si>
  <si>
    <t>Minsh</t>
  </si>
  <si>
    <t>minsh.com</t>
  </si>
  <si>
    <t>Minsh is a private messaging app for groups that allows teams to communicate and collaborate. It provides a custom white label mobile app for community managers, bloggers, and organizations to reach their audience. The app includes features such as rea...</t>
  </si>
  <si>
    <t>Minsh S.a.r.l. provides white-label mobile applications to help businesses and organizations communicate more easily with its employees, clients, partners, and prospects. The company helps communities to build and engage members with a dedicated mobile app.</t>
  </si>
  <si>
    <t>Blue Colibri</t>
  </si>
  <si>
    <t>bluecolibriapp.com</t>
  </si>
  <si>
    <t>Blue Colibri is a cloud-based, secure multi-platform solution that provides a single, highly customizable platform for all internal communication, administration, e-learning, and engagement challenges. With the Blue Colibri App, companies can connect t...</t>
  </si>
  <si>
    <t>Blue Colibri International, Ltd. doing business as Blue Colibri App is a modern internal communication and engagement mobile platform that helps large companies effectively connect with and engage its employees. It provides a closed system that allows two-way information flow between employee groups and the management.</t>
  </si>
  <si>
    <t>Allows to create a meaningful connection with non-desk colleagues</t>
  </si>
  <si>
    <t>Oneteam</t>
  </si>
  <si>
    <t>oneteam.io</t>
  </si>
  <si>
    <t>Oneteam is an all-in-one employee app that offers organizations with frontline employees the ultimate solution to make their frontline workforce successful and engaged. The app allows organizations to reach everyone with one platform, gather valuable e...</t>
  </si>
  <si>
    <t>Oneteam B.V. is the employee experience platform that helps organizations to connect, train, and engage the front line workforce. It offers an employee experience platform that helps organizations connect, train, and engage in the front line workforce. Its EXP includes core components such as internal communication, on boarding, e-learning, surveys, and schedule integrations. It serves employee online.</t>
  </si>
  <si>
    <t>Helps retail organizations to reach, train and engage all of their employees through one single app</t>
  </si>
  <si>
    <t>Teamwire</t>
  </si>
  <si>
    <t>teamwire.eu</t>
  </si>
  <si>
    <t>Teamwire is a German business messenger based on the highest security standards and all European data protection requirements as well as GDPR. As one of the most secure communication solutions for internal and external exchange, Teamwire offers smooth ...</t>
  </si>
  <si>
    <t>Teamwire GmbH provides a leading enterprise messaging app for mobile and desktop devices. The company improves internal communication with colleagues and teams, reduces email overload and time spent in meetings, and increases the productivity of businesses and corporations.</t>
  </si>
  <si>
    <t>Secure Messaging App for Enterprises and the Public Sector</t>
  </si>
  <si>
    <t>Sociabble</t>
  </si>
  <si>
    <t>sociabble.com</t>
  </si>
  <si>
    <t>Sociabble is an employee platform that provides solutions for employee advocacy, social selling, and internal communication. Their software as a service (SaaS) platform organizes brand, third party, and user-generated content onto themed channels. It a...</t>
  </si>
  <si>
    <t>Sociabble SAS is a software company developing a platform for employee advocacy solutions. It offers features and services such as internal communication channels, knowledge and skill evaluation, e-learning, curation, gamification, and social selling. The company serves customers in France.</t>
  </si>
  <si>
    <t>Sociabble delivers top of the line solutions for employee/influencer advocacy, social selling, internal communications, employee engagement</t>
  </si>
  <si>
    <t>Small Software</t>
  </si>
  <si>
    <t>piccolosoft.com</t>
  </si>
  <si>
    <t>Piccolo Software is a leading provider of intelligent dispatch solutions with integrated apps. We specialize in delivering cutting-edge dispatch solutions for various industries, including trucking, taxi services, lone worker safety, and security. Our ...</t>
  </si>
  <si>
    <t>Piccolo Software, Inc. is a trusted dispatch software development for long years of professional experience. It delivers a range of dispatch development services to clients from across North America and Europe.</t>
  </si>
  <si>
    <t>Fookuz</t>
  </si>
  <si>
    <t>fookuz.com</t>
  </si>
  <si>
    <t>Het ultieme doel van Level27 is betrouwbare, veilige en stabiele hostingdiensten op maat te leveren. Wij inspireren organisaties om betere applicaties en websites te bouwen en om er performante resultaten mee te bereiken.</t>
  </si>
  <si>
    <t>Fookuz is an all-in-one application to manage corporate identity. Its easy-to-use tool is the perfect communication platform to distribute and order all concepts, standards, and guidelines to preserve the brand and build identity.</t>
  </si>
  <si>
    <t>Perfect communication platform to distribute and orden all your concepts, standards and guidelines to preserve your brand and build identity</t>
  </si>
  <si>
    <t>Mobile Tornado</t>
  </si>
  <si>
    <t>mobiletornado.com</t>
  </si>
  <si>
    <t>Mobile Tornado is a leading global provider of push to talk instant communication and resource management solutions for enterprise workforce management, first responders, and consumer markets. Their push to talk (PoC) and resource management solutions ...</t>
  </si>
  <si>
    <t>Mobile Tornado Group plc sells technology solutions. The Company supports push-to-talk and related services to mobile operators worldwide. It provides Instant Communication services for mobile devices, with a focus on enterprise workforce management.</t>
  </si>
  <si>
    <t>Provides instant communication services for mobile devices, with a focus on enterprise workforce management</t>
  </si>
  <si>
    <t>Grape</t>
  </si>
  <si>
    <t>grape.io</t>
  </si>
  <si>
    <t>Grape is a leading provider of integrated communication solutions. They offer a flexible messenger that can be hosted anywhere and integrated into software. Their messenger is secure, GDPR ready, and AI-driven. Grape enables companies and organizations...</t>
  </si>
  <si>
    <t>UberGrape GmbH doing business as Grape is a business communication solution with deep service integration to make all data from cloud services available. The company develops a corporate communication platform for companies worldwide. Its index API search engine processes various datasets and allows people to search the business.</t>
  </si>
  <si>
    <t>The leading provider of integrated communication solutions</t>
  </si>
  <si>
    <t>Workspace 365</t>
  </si>
  <si>
    <t>workspace365.net</t>
  </si>
  <si>
    <t>Workspace 365 is an adaptive digital workplace solution that simplifies access, communication, and workflows with one interface. It uses the browser as an operating system, making it affordable and suitable for any type of employee. With Workspace 365,...</t>
  </si>
  <si>
    <t>New Day at Work B.V. doing business as Workspace 365 an online workspace that creates structure and increases productivity for employees. Its supports e-mail, documents, and business processes; and links them to each other. The company's Workspace 365 allows to share of or changing business information; and access work, such as agendas, emails, orders, customer data, timesheets, and documents.</t>
  </si>
  <si>
    <t>Internet based company that simplifies and combines all applications, information, intranet and document storage in one digital workplace for every organization</t>
  </si>
  <si>
    <t>Samesurf</t>
  </si>
  <si>
    <t>samesurf.com</t>
  </si>
  <si>
    <t>Samesurf is a platform technology that enables real-time collaboration from any device or browser without installs or coding. It offers co-browsing solutions for online sales, support, and collaboration. The products fuse patented co-browsing technolog...</t>
  </si>
  <si>
    <t>Samesurf, Inc. develops collaboration software that enables people to share browsing experiences in real-time from any device and browser. It provides Samesurf, a web-based application that combines surfing together with instant messaging, texting, talking, and video chatting. The company's application is available for PC, MAC, Linux, iPhone, iPad, Touch, and Android platforms.</t>
  </si>
  <si>
    <t>An instant collaboration platform that enables multiple remote users to experience the same content in real time from any device, browser or mobile app without installs or coding of any kind</t>
  </si>
  <si>
    <t>Attollo Intranet</t>
  </si>
  <si>
    <t>thisisattollo.com</t>
  </si>
  <si>
    <t>Attollo Intranet is an out-of-the-box SharePoint intranet solution designed to help businesses organize, inform, and communicate with their employees efficiently. It is built on SharePoint for Microsoft 365 and offers a cost-effective and fully-feature...</t>
  </si>
  <si>
    <t>Attollo Group, Ltd. is an information technology and services company. It offers a range of users, designed with cloud, on-premises, and hybrid scenarios in mind. The company offers its services to customers across the United Kingdom.</t>
  </si>
  <si>
    <t>groupboard.com</t>
  </si>
  <si>
    <t>Groupboard is a powerful online whiteboard platform that offers collaborative features for tutoring and web conferencing. It is a web-based software that does not require any downloads or plugins, making it accessible on any web browser including iPhon...</t>
  </si>
  <si>
    <t>Group Technologies, Inc. doing business as Groupboard is a software development and consultancy company. The company delivers high-quality, reliable, and stable online whiteboard, and web conferencing solutions. It is also the largest online tutoring company in the UK.</t>
  </si>
  <si>
    <t>We develop advanced collaborative online whiteboard and web conferencing software which is used by online tutors, schools, universities and designers.</t>
  </si>
  <si>
    <t>Centric Minds</t>
  </si>
  <si>
    <t>centricminds.com</t>
  </si>
  <si>
    <t>CentricMinds is a suite of Digital Workplace applications covering Intranet, Document Management and Enterprise Social Networking. Connect your people, boost satisfaction, inspire motivation through recognition and engagement, regardless of where they ...</t>
  </si>
  <si>
    <t>Ignition Design Pty., Ltd. doing business as CentricMinds is an Australian Digital Workplace vendor. The company's flagship Enterprise Content Management platform is in use by ASX and Fortune 500 companies for solving complex Intranet, Internet, Document Management, and Enterprise Social Networking requirements.</t>
  </si>
  <si>
    <t>Australian Digital Workplace vendor</t>
  </si>
  <si>
    <t>MINGDAO.COM</t>
  </si>
  <si>
    <t>mingdao.com</t>
  </si>
  <si>
    <t>Mingdao.com is an enterprise social collaboration platform designed for the Chinese market. It provides a professional hpaPaaS platform that allows businesses to build personalized CRM, ERP, OA, project management, and inventory management systems usin...</t>
  </si>
  <si>
    <t>Shanghai Wanqi Mingdao Software Co., Ltd. offers the leading SaaS collaboration platform. It makes work a lot easier in companies and teams by all the tools Mingdao provides, including IM, status updates, task management, knowledge management, and more. In its App Market, users can find other useful enterprise-level tools like CRM, OA, and others in many areas.</t>
  </si>
  <si>
    <t>Mingdao.com is an enterprise social collaboration platform designed for the Chinese market</t>
  </si>
  <si>
    <t>CoScreen</t>
  </si>
  <si>
    <t>coscreen.co</t>
  </si>
  <si>
    <t>CoScreen is a collaborative screen sharing platform that allows multiple teammates to easily share resizable, interactive windows at the same time. It is designed for distributed engineering and DevOps teams, offering features such as remote pair progr...</t>
  </si>
  <si>
    <t>CoScreen, Inc. is a developer of screen sharing software designed to facilitate remote collaboration. It allows users to share windows via drag and drop, collaborate remotely via mouse and keyboard, and more. It also serves the area.</t>
  </si>
  <si>
    <t>Remote collaboration platform for teams</t>
  </si>
  <si>
    <t>Mersive</t>
  </si>
  <si>
    <t>mersive.com</t>
  </si>
  <si>
    <t>Mersive Solstice is a leading provider of wireless media streaming and collaboration software for corporate, education, and government markets. Their software, Solstice, allows any number of users to simultaneously stream content from laptops, tablets,...</t>
  </si>
  <si>
    <t>Mersive Technologies, Inc. is an information technology and services company. It provides a wireless media streaming and collaboration software solution. It also offers solstice, a software solution that enables multiple users to connect to a shared display using computers, tablets, and phones wirelessly. It offers its products and services to corporate, education, and government markets.</t>
  </si>
  <si>
    <t>Visual computing software that enables the creation of large-scale, beyond-hd displays</t>
  </si>
  <si>
    <t>SP Controls</t>
  </si>
  <si>
    <t>spcontrols.com</t>
  </si>
  <si>
    <t>Simple, intuitive, affordable and reliable networked control and audio hardware and software. Creators of the widely acclaimed presentation software Doceri. Founded in 1995, SP Controls revolutionized audiovisual control technology with its innovative,...</t>
  </si>
  <si>
    <t>SP Controls, Inc. is a manufacturer of projector control systems including products such as the SmartPanel and CatLinc family. The company specializes in products that are easy to use and simple to install, it also offers Doceri, an intuitive interface that can replace interactive whiteboards and expensive AV touch panels. It serves people around the United States.</t>
  </si>
  <si>
    <t>Teowaki</t>
  </si>
  <si>
    <t>teowaki.com</t>
  </si>
  <si>
    <t>Teowaki is a technology company based in London and Madrid that provides cloud, APIs, distributed systems, DevOps, big data, NoSQL, and back-end development services. They partner with businesses to understand their goals and advise them on how to leve...</t>
  </si>
  <si>
    <t>Teowaki, Ltd. is a social tech community that enables its users to communicate with friends and colleagues. The company offers Cloud, APIs, Distributed Systems, DevOps, Big Data, NoSQL, and back-end development services. It serves businesses and consumers within the area.</t>
  </si>
  <si>
    <t>Social tech community that enables its users to communicate with their friends and colleges</t>
  </si>
  <si>
    <t>Papyrs</t>
  </si>
  <si>
    <t>papyrs.com</t>
  </si>
  <si>
    <t>Easy Company Intranet &amp; Team Wiki | Papyrs A modern take on the company intranet, internal wiki and knowledge base. Build a modern knowledge site in seconds and get everyone on the same page. The simple company intranet / wiki app. We mostly tweet from...</t>
  </si>
  <si>
    <t>Stunf B.V. doing business as Papyrs is a software company. It offers an online platform that companies can use to create a social intranet site with drag-and-drop. The company provides web apps for businesses and professionals.</t>
  </si>
  <si>
    <t>Easy Company Intranet &amp; Wiki Software | Papyrs</t>
  </si>
  <si>
    <t>DesktoptoWork</t>
  </si>
  <si>
    <t>desktoptowork.com</t>
  </si>
  <si>
    <t>DesktopToWork is an IT company that provides online workspace solutions. With their Online Werkplek, users can access their files and applications from any device, ensuring productivity and reducing IT costs. They believe that IT can be simplified in o...</t>
  </si>
  <si>
    <t>DesktopToWork BV specializes in ICT services. The company believes as a leading online workplace supplier that ICT can be simplified in a continuously changing world.</t>
  </si>
  <si>
    <t>OrbiTeam Software</t>
  </si>
  <si>
    <t>bscw.de</t>
  </si>
  <si>
    <t>Our browser based co working tool BSCW offers all features teams need to work effectively digitally. We offer integrated task managing, structured messaging, and high quality conferencing next to the most advanced data management system and cloud out t...</t>
  </si>
  <si>
    <t>OrbiTeam Software GmbH and Co. KG doing business as BSCW is an IT company active in both product and project business. It's a web-based groupware tool for efficient team collaboration.</t>
  </si>
  <si>
    <t>Convo</t>
  </si>
  <si>
    <t>convo.com</t>
  </si>
  <si>
    <t>Convo is a team communication and collaboration platform that empowers businesses to work more efficiently and effectively. With its AI-powered software consulting services, Convo helps businesses leverage the power of Artificial Intelligence to optimi...</t>
  </si>
  <si>
    <t>Convo Corp. provides a cloud-based interactive business workspace enabling real-time conversations online. The company offers an actionable, contextual, and secure conversation. It's a business collaboration tool to centrally share, organize and archive information securely across dispersed teams. It serves people around the United States.</t>
  </si>
  <si>
    <t>Cloud-based interactive business workspace enabling real-time conversations online</t>
  </si>
  <si>
    <t>My Hub</t>
  </si>
  <si>
    <t>myhubintranet.com</t>
  </si>
  <si>
    <t>MyHub Intranet Solutions is a cloud-based intranet software that helps businesses communicate and collaborate. It provides a fast and easy way to share and find information, ensuring that teams have the information they need quickly. MyHub offers socia...</t>
  </si>
  <si>
    <t>MyHub Intranet Solutions, Ltd. is a cloud-based intranet software company. It provides a cloud-based CMS intranet used by hundreds of businesses of different sizes and in different markets. The company also hosted intranet software features that are designed to ensure better sharing of knowledge, employee engagement, and improved internal communications. It operates across the globe.</t>
  </si>
  <si>
    <t>Provides a cloud-based CMS intranet used by hundreds of businesses of different sizes and in different markets across the globe</t>
  </si>
  <si>
    <t>Motech Isleworth</t>
  </si>
  <si>
    <t>motechltd.com</t>
  </si>
  <si>
    <t>Motech Ltd is an award-winning company that provides a digital workplace and collaboration platform. Their platform allows users to read, annotate, and collaborate on various documents. It is available on the Appstore and enables digital transformation...</t>
  </si>
  <si>
    <t>Motech, Ltd. provides worldwide publishing, distribution, and support services for the leading mobile apps in the productivity category. The company creates a new generation of productivity solutions that help people and organizations achieve more in hectic times.</t>
  </si>
  <si>
    <t>Motech Ltd — Envision a Smarter Way to Work</t>
  </si>
  <si>
    <t>GreenOrbit</t>
  </si>
  <si>
    <t>greenorbit.com</t>
  </si>
  <si>
    <t>GreenOrbit is a leading intranet software provider that offers innovative solutions to drive productivity, collaboration, and business success. With GreenOrbit, you can equip your employees with the right tools, drive efficiency, foster collaboration, ...</t>
  </si>
  <si>
    <t>Effective Digital Solutions Pty., Ltd. doing business as GreenOrbit, LLC is one of the leading intranet, extranet, and portal solutions used by many of the world's largest companies. It specializes in Portal, Extranet, Collaboration Platform, Knowledge Management, and Social Intranet.</t>
  </si>
  <si>
    <t>Intranet Software That Powers Your Digital Workplace | GreenOrbit</t>
  </si>
  <si>
    <t>Scribblar</t>
  </si>
  <si>
    <t>scribblar.com</t>
  </si>
  <si>
    <t>Scribblar is an online collaboration tool that is perfect for online tutoring. It features live audio, chat, whiteboard, image sharing, document sharing and more. Used by learners, trainers and schools around the world, Scribblar is quickly becoming th...</t>
  </si>
  <si>
    <t>Muchosmedia, Ltd., doing business as Scribblar is an online collaboration tool that is perfect for online tutoring. It offers Chat, audio, and virtual whiteboards, Simple, safe, stable, Perfect for online tutoring, and Backed by first-class support.</t>
  </si>
  <si>
    <t>Online Whiteboard and Collaboration - Scribblar.com</t>
  </si>
  <si>
    <t>Bondle</t>
  </si>
  <si>
    <t>bondle.app</t>
  </si>
  <si>
    <t>Bondle is a platform designed for business communication that keeps discussions, decisions, and documents at your fingertips. Managing business relationships over email is messy; Bondle makes it simple. Learn more and sign up for free at bondle.app.</t>
  </si>
  <si>
    <t>Bondle Pty., Ltd. offers an end-to-end client engagement solution for businesses, both small and large. It offers client engagement, CRM, productivity, communication, collaboration tool, team chat, and document management.</t>
  </si>
  <si>
    <t>Officenet- HR Software and Payroll Software Company</t>
  </si>
  <si>
    <t>officenet.in</t>
  </si>
  <si>
    <t>Officenet is a leading provider of cloud-based HR software and payroll solutions in India. With over 10 years of experience, we assist HR teams in bringing about both transactional and transformational change within their companies. Our software integr...</t>
  </si>
  <si>
    <t>Officenet Intranet is a fully integrated employee portal with ESS, Online HR Workflows, Leave Management, HRMS, Training, Recruitment, Payroll, and PMS. It is the last 6 years have grown with rich experience gained from deployments in some large manufacturing companies in the domestic market.</t>
  </si>
  <si>
    <t>Officenet is best HR Software and Payroll Software in India</t>
  </si>
  <si>
    <t>MultiTaction</t>
  </si>
  <si>
    <t>multitaction.com</t>
  </si>
  <si>
    <t>MultiTaction is a leading developer of advanced collaboration and visualization solutions that revolutionize spaces and bring interactivity and collaboration to teams worldwide. They offer multitouch displays and innovative software that enable advance...</t>
  </si>
  <si>
    <t>MultiTaction, Ltd. develops and manufactures table- and wall-sized multitouch displays. It offers professional multitouch displays and software platforms. The company's displays are full HD LCDs, stackable into various tables or walls, and support multiuser environments; and software provides various touchpoints, hand recognition, and object recognition on Windows, Linux, and OS X.</t>
  </si>
  <si>
    <t>Leading developer of interactive display systems, based on proprietary software and hardware designs</t>
  </si>
  <si>
    <t>Ryeboard</t>
  </si>
  <si>
    <t>ryeboard.com</t>
  </si>
  <si>
    <t>Ryeboard is an online whiteboard platform that helps teams collaborate by organizing everyone's ideas and content in a shared library. With Ryeboard, organizers can visually organize notes, documents, audio, webpages, and more with their collaborators ...</t>
  </si>
  <si>
    <t>Ryestory doing business as Ryeboard is an online whiteboard platform that helps teams collaborate by organizing everyone's ideas and content in a shared library. It visually organizes notes, documents, audio, webpages, and more with collaborators to achieve project goals, more easier and faster, with the only note card-based online whiteboard.</t>
  </si>
  <si>
    <t>Ryeboard - Practical and visual workspace for modern teams</t>
  </si>
  <si>
    <t>Collab Hub</t>
  </si>
  <si>
    <t>collab-hub.com</t>
  </si>
  <si>
    <t>Collab Hub is a small business intranet platform. Collab Hub is the easiest intranet solution for team collaboration. Keep All Your People, Documents, Processes, Internal Communication all in one central, instantly searchable hub. With Collab Hub, inte...</t>
  </si>
  <si>
    <t>Collab Hub, LLC is a small business intranet platform. It is the easiest intranet solution for team collaboration. It keeps all People, Documents, Processes, Internal Communication all in one central, instantly searchable hub.</t>
  </si>
  <si>
    <t>WordPress Intranet Platform for Small Business - Self Hosted Intranet</t>
  </si>
  <si>
    <t>Solutions2Share GmbH</t>
  </si>
  <si>
    <t>solutions2share.com</t>
  </si>
  <si>
    <t>Solutions2Share develops Microsoft Teams and Office 365 software solutions, making governance and collaboration easier. They provide governance for Microsoft Teams, Office 365, and SharePoint, including templates, approval workflows, metadata, lifecycl...</t>
  </si>
  <si>
    <t>Solutions2Share GmbH is an information technology and services company. It provides governance for Microsoft Teams, Office 365, and SharePoint, including templates, approval workflows, metadata, and lifecycle. The company offers its services in several locations in different countries.</t>
  </si>
  <si>
    <t>Lumo Research</t>
  </si>
  <si>
    <t>lumoresearch.com</t>
  </si>
  <si>
    <t>Lumo Research is an experienced team of entrepreneurs from Finland and Austria. We are passionate about next generation enterprise software and innovative business development. IT Services and IT Consulting</t>
  </si>
  <si>
    <t>Lumo Research, Ltd. is a company that provides social collaboration solutions for enterprises. The company offers a private social network with simple group work tools. It provides project management and agile team coaching.</t>
  </si>
  <si>
    <t>Draft</t>
  </si>
  <si>
    <t>draftin.com</t>
  </si>
  <si>
    <t>Write better with Draft. Easy version control and collaboration for writers. Word Processing</t>
  </si>
  <si>
    <t>Cityposh, Inc. doing business as Draft operates a streamlined online word processor with version control. It offers clean saves of drafts instead of the usual autosave jumble, clear version control between multiple users, easy importing from popular file services like Dropbox and Evernote, and something pretty unique, and editing service.</t>
  </si>
  <si>
    <t>Draft is a service that provides tips and feedback for writers</t>
  </si>
  <si>
    <t>Dataglobal</t>
  </si>
  <si>
    <t>dataglobal.com</t>
  </si>
  <si>
    <t>dataglobal GmbH is a leading provider of intelligent software solutions for digital transformation. Their flagship product, dataglobal CS, offers content services that enable holistic digitalization strategies, enterprise-wide compliant archiving, and ...</t>
  </si>
  <si>
    <t>dataglobal GmbH is a software company. It offers an integrated software suite that lets users analyze, monitor, quantify, qualify, offload, control, archive, and delete various resources and data involved in IT storage environments. The company serves globally.</t>
  </si>
  <si>
    <t>Leading provider of enterprise information management and enterprise information archiving</t>
  </si>
  <si>
    <t>Deskle</t>
  </si>
  <si>
    <t>deskle.com</t>
  </si>
  <si>
    <t>Collaboration platform Deskle is a tailored workspace for visual thinking, research, and collaboration. We carefully collected experience of subject matter experts in various industries and fields: rockstar project managers, agile innovators, digital m...</t>
  </si>
  <si>
    <t>Deskle, Inc. provides a platform to communicate and collaborate privately with a team on all things visual. It provides a powerful tool to make the desk "alive" and can create popup, tooltips, nested layers, modal layers in two clicks.</t>
  </si>
  <si>
    <t>Visual collaboration platform for remote teams, business professionals, universities, business schools and online education</t>
  </si>
  <si>
    <t>Whaller</t>
  </si>
  <si>
    <t>whaller.com</t>
  </si>
  <si>
    <t>Whaller is a secure and customizable collaboration platform that allows users to build their own collaborative and social networks. It offers a comprehensive solution for communication and teamwork, from a collaborative intranet to a corporate social n...</t>
  </si>
  <si>
    <t>Whaller SAS is a developer of a network management tool intended to expand professional, institutional, and associative networks. The company's tool helps to create secure social networks for free and without limit, enabling professionals to increase efficiency.</t>
  </si>
  <si>
    <t>Platform that enables you to create private social networks for your business, school or community</t>
  </si>
  <si>
    <t>HotelForce</t>
  </si>
  <si>
    <t>hotelforce.io</t>
  </si>
  <si>
    <t>'In Zeiten des Pflegenotstandes machen wir uns Gedanken, wie wir als Unternehmen herausragen können. Überblick ist eine dieser Maßnahmen und alle Kollegen waren direkt voll mit dabei.'</t>
  </si>
  <si>
    <t>Bonpland Software GmbH doing business as HotelForce, is an information technology and services company. It combines communication, task, and knowledge management, making everything that happens in the hotel transparent, visible, and measurable with the goals of increasing efficiency, quality, employee satisfaction, and finally the perceived service quality by the guests. The company offers its services to customers across the globe.</t>
  </si>
  <si>
    <t>Elucido Media Networks Pvt. Ltd.</t>
  </si>
  <si>
    <t>eminera.com</t>
  </si>
  <si>
    <t>Eminera Technology Pvt (eminera.com) offers an agile, real time collaboration platform for highly engaged interaction among professionals, over the Internet. Incorporated in April 2017, we are a seed funded startup having acquired a critically acclaime...</t>
  </si>
  <si>
    <t>Eminera Technology Pvt., Ltd. provides platforms to deliver digital media for out-of-home digital signage and professional display applications. It offers LCD/LED displays; networked media players that support multiple videos, graphics, animation, and text formats; centralized content management systems that manage, control, and monitor media players and displays; interactivity modules that interoperate with digital signage systems; audience and ROI measurement module that tracks viewers; and touchpad module, an application that runs on browsers, and provides menu-driven interactivity with large format displays.</t>
  </si>
  <si>
    <t>Collaboration among distributed groups and individuals</t>
  </si>
  <si>
    <t>Biggerflip</t>
  </si>
  <si>
    <t>ideaflip.com</t>
  </si>
  <si>
    <t>Ideaflip is an online platform that provides virtual sticky notes for planning, brainstorming, and organizing with your team. It allows you to bring your team together for remote meetings, share sticky note boards, and invite guests for quick intuitive...</t>
  </si>
  <si>
    <t>Biggerflip, Ltd. doing business as Ideaflip builds software that transforms creativity, problem-solving, and effectiveness in teams and organizations. The company offers software that makes it easy for a team to quickly turn thoughts into ideas and share.</t>
  </si>
  <si>
    <t>Ideaflip - Online sticky notes</t>
  </si>
  <si>
    <t>Unifyer</t>
  </si>
  <si>
    <t>unifyer.com</t>
  </si>
  <si>
    <t>With our feature release next week, Unifyer will integrate with ACS Technologies database software. †ACS Technologies develops outstanding software products specifically for faith-based organizations. ACS Technologies designed all of their products to work together, integrated to increase efficiency and reduce redundancies for the churches benefit. Through the integration of ACS and Unifyer, churches will be able to seemlessly tie their existing database of church members directly into their communication/social network platform. †We are excited about the possiblities this gives the local church. Unifyer will have a presence at the 2009 ACS Technologies National Convention, and if you will be in attendance, we would love to visit with you there. Yesterday, I had the chance to visit with Sally Grantham, R&amp;D Project Manager for ACS Technologies. †Below is a quick video from our chat.</t>
  </si>
  <si>
    <t>UnitingTruth Media, LLC doing business as Unifyer is created to help organizations communicate effectively and build affinity. The company is essential for the success of any organization and the Unifyer platform provides a framework for users to contribute to a vibrant community.</t>
  </si>
  <si>
    <t>ZestSoft Systems Pvt. Ltd</t>
  </si>
  <si>
    <t>zestsoftsystems.com</t>
  </si>
  <si>
    <t>at zestsoft, we all walk to work every day with zest to design and develop enterprise products. our products improve sharing and utilization of information, knowledge and documents more efficient. we perform better when work as a team. organizations don't realize the time (money) they are losing for not having proper connections between different individuals. throughout human history vast knowledge created. most of the time as this knowledge is not manage it disappear or just stay with very few people. same is happening with the organizations. as organization grows, people walk in-out of the organization. knowledge they generate also follow their path. at zestsoft we realize this problem and developing a solution to keep knowledge with organization. our mission is to have accurate information available to each and every one whenever and wherever it is needed.</t>
  </si>
  <si>
    <t>ZestSoft Systems Pvt., Ltd. design and develop enterprise products. Its products improve sharing and utilization of information, knowledge, and documents more efficiently.</t>
  </si>
  <si>
    <t>Vialect</t>
  </si>
  <si>
    <t>vialect.com</t>
  </si>
  <si>
    <t>Vialect is a company that provides Noodle's Intranet Software &amp; Collaboration tools for teams. Noodle is a social intranet software that improves communication, enhances collaboration, and encourages innovation in the enterprise. It brings microbloggin...</t>
  </si>
  <si>
    <t>Vialect, Inc. is the social intranet software that improves communication, enhances collaboration, and encourages innovation in the enterprise. The company brings microblogging, wikis, document sharing, instant messaging, and other social business tools in a single portal. It is the provider of Noodle, a social intranet software that brings microblogging, wikis, document sharing, and instant messaging.</t>
  </si>
  <si>
    <t>Provider of noodle, a social intranet software that brings microblogging, wikis, document sharing, instant messaging</t>
  </si>
  <si>
    <t>hubley</t>
  </si>
  <si>
    <t>hubley.com</t>
  </si>
  <si>
    <t>hubley is a company that provides SharePoint intranet solutions and bespoke Microsoft 365 solutions. They offer a packaged SharePoint intranet solution for companies of all sizes, helping them get the most out of their SharePoint and Microsoft 365 inve...</t>
  </si>
  <si>
    <t>Rogue Services and Solutions, LLC doing business as Hubley is an information technology and services industry. It delivers company news, events, alerts, and business process applications. The company offers SharePoint autonomy to business users and it helps businesses avoid the significant hour's investment of highly customized solutions with maintenance dependencies on outside services. It serves within the area.</t>
  </si>
  <si>
    <t>My Digital Office</t>
  </si>
  <si>
    <t>mydigitaloffice.io</t>
  </si>
  <si>
    <t>My Digital Office is an interactive online office and event space for remote and hybrid teams. It is a cutting-edge virtual workplace that helps distributed teams communicate, plan, and work together effectively. With MDO, team leaders can manage their...</t>
  </si>
  <si>
    <t>Cointract KK doing business as My Digital Office provides a virtual office where teams meet to work and collaborate in real time. It features status updates, tasks, video conferencing, and much more. The company's digital office can store files and get a real-world phone numbers for over 70 countries where users can be contacted by its clients.</t>
  </si>
  <si>
    <t>My Digital Office is a digital workplace for remote-first teams</t>
  </si>
  <si>
    <t>Claromentis</t>
  </si>
  <si>
    <t>claromentis.com</t>
  </si>
  <si>
    <t>Claromentis is a highly customisable collaborative online workspace providing a digital workplace solution for businesses. They specialize in building and designing intranets, business processes, and custom applications for a global customer base. Thei...</t>
  </si>
  <si>
    <t>Claromentis, Ltd. is an IT company that provides intranets, extra nets, business process management, and custom web development services. The company supplies all organizations regardless of size, location, or industry sector with a web-based foundation for the business that offers learning, participation, and sharing in support of the evolving business goals. It provides solutions for information management, business processes, modern collaborative tools, and custom applications in a single, well-designed web platform. The company serves its clients across the country.</t>
  </si>
  <si>
    <t>Provider of intranets, extranets, business process management and custom web evelopment</t>
  </si>
  <si>
    <t>Liveboard - Interactive whiteboard</t>
  </si>
  <si>
    <t>liveboard.online</t>
  </si>
  <si>
    <t>LiveBoard is an online tutoring management platform that provides solutions for one-on-one and group tutoring, classroom teaching, and video tutoring. It brings together teachers, tutors, and students worldwide by offering a platform to efficiently org...</t>
  </si>
  <si>
    <t>LiveBoard, Inc. brings together teachers, tutors, and students worldwide by providing a platform to more efficiently organize the teaching and learning processes via interactive whiteboards. The company provides solutions for one-one and group tutoring, classroom teaching as well as video tutoring.</t>
  </si>
  <si>
    <t>Interactive whiteboard for online tutoring</t>
  </si>
  <si>
    <t>Invotra Ltd</t>
  </si>
  <si>
    <t>invotra.com</t>
  </si>
  <si>
    <t>Invotra is a leading SaaS provider of enterprise intranet and portal solutions. Every day, thousands of people around the globe rely upon our secure software services. We power intranets for over 47% of central UK Government civil servants, as well as ...</t>
  </si>
  <si>
    <t>Invotra, Ltd. provides a comprehensive toolset designed specifically to help organizations achieve digital transformation requirements. The company offers an enterprise-ready intranet that will give both control and flexibility in a highly secure and accessible way.</t>
  </si>
  <si>
    <t>Enterprise Intranet and Portal solutions for organisations worldwide</t>
  </si>
  <si>
    <t>Sococo</t>
  </si>
  <si>
    <t>sococo.com</t>
  </si>
  <si>
    <t>Sococo is an online workplace for distributed teams. It offers a virtual office where business teams can interact with one another wherever they are. Sococo provides a business platform designed to eliminate response delays, connect from anywhere, and ...</t>
  </si>
  <si>
    <t>Sococo, LLC is a company that develops applications that help businesses communicate with customers. The company provides a sales engagement platform that enables organizations to close more deals and allows sales teams to quickly and easily create a personal place to engage each prospect and client beyond email, calls, and meetings to win, retain, and grow more accounts.</t>
  </si>
  <si>
    <t>At last, a business platform designed for the distributed team</t>
  </si>
  <si>
    <t>IT-Brama</t>
  </si>
  <si>
    <t>it-brama.com</t>
  </si>
  <si>
    <t>Корпоративный интранет портал IT-Brama на базе ASP.NET MVC и Microsoft SharePoint</t>
  </si>
  <si>
    <t>IT-Brama Enterprise Portal Solutions is a developer and supplier of portal intranet solutions developed on the basis of ASP.NET MVC. It allows to increase the efficiency of employees, provides them with up-to-date corporate information, searches tools for necessary documents and knowledge, automates workflow, and combines the data and processes of various business processes and systems.</t>
  </si>
  <si>
    <t>Codesigned</t>
  </si>
  <si>
    <t>codesigned.com</t>
  </si>
  <si>
    <t>Codesigned builds SharePoint intranets matched to the pace of enterprise business. Codesigned creates SharePoint solutions that enhance collaboration and improve communication. Codesigned handles all aspects of SharePoint—from alignment to development,...</t>
  </si>
  <si>
    <t>Codesigned, LLC is a team of designers, developers, and problem-solvers who creates wonderful things, from custom solutions for enterprise SharePoint infrastructure, to ready-to-deploy robust Intranets. It keeps organizations connected, engaged, and aligned, and creates solutions that enhance collaboration, improve business processes, and minimize operating expenses with Microsoft SharePoint. The company handles all aspects of SharePoint from alignment to development, design, and support based on the client company's needs.</t>
  </si>
  <si>
    <t>Honey</t>
  </si>
  <si>
    <t>honey.is</t>
  </si>
  <si>
    <t>Honey is a simple &amp; beautiful intranet that can be live at your company in under 24 hours. Everything happening at your company in one simple, private place. Honey is a simple and beautiful modern intranet.</t>
  </si>
  <si>
    <t>Front and Main, Inc. doing business as Honey operates an online platform for announcements, industry news, HR policies, important files, and quick links to other tools. The company offers its solution to organize company resources, project files, and shared interests into a flexible and easy-to-search group; and share news, events, and trends with Honey's RSS integrations and link-sharing tools. Its platform allows users to post content that includes text, links, images, files, code files, and media, as well as provides full-text URL, file and image, and media sharing services.</t>
  </si>
  <si>
    <t>Communication platform that reflects the way companies already love to share</t>
  </si>
  <si>
    <t>ivicos</t>
  </si>
  <si>
    <t>ivicos.eu</t>
  </si>
  <si>
    <t>ivicos is a start-up based in Frankfurt, Germany, that develops solutions for virtual collaboration in distributed work environments. Their products focus on virtual communication, interaction, and collaboration for teams and employees in companies and...</t>
  </si>
  <si>
    <t>ivicos GmbH is a computer software company that specializes in delivering digital solutions. It also develop intelligent virtual collaboration solutions. The company serves customers in Germany.</t>
  </si>
  <si>
    <t>ivicos • The next level of collaboration</t>
  </si>
  <si>
    <t>Backfeed</t>
  </si>
  <si>
    <t>backfeed.cc</t>
  </si>
  <si>
    <t>Backfeed develops governance schemes and economic models for decentralized organizations, enabling a true collaborative economy using blockchain technologies.</t>
  </si>
  <si>
    <t>Backfeed develops governance and economic models for decentralized organizations. It enabling a truly collaborative economy using blockchain technologies.</t>
  </si>
  <si>
    <t>Develops governance &amp; economic models for decentralized organizations</t>
  </si>
  <si>
    <t>CrankWheel</t>
  </si>
  <si>
    <t>crankwheel.com</t>
  </si>
  <si>
    <t>CrankWheel is a screen sharing platform that provides instant and effortless screen sharing to any device without the need for setup or downloads. It is a valuable tool for inside sales and telesales teams, offering a simple and fast way to share scree...</t>
  </si>
  <si>
    <t>CrankWheel ehf. offers enterprise-friendly screen sharing. It focuses on sharing the browser tab with customers and integrating fully into the enterprise's service offering. The company enables customers to add a visual presentation to the phone call in 10 seconds flat.</t>
  </si>
  <si>
    <t>Airtame</t>
  </si>
  <si>
    <t>airtame.com</t>
  </si>
  <si>
    <t>Airtame is an all-in-one platform for screens that offers hybrid conferencing, wireless screen sharing, and digital signage solutions. It is a user-friendly wireless streaming solution designed for schools and businesses. With Airtame, users can connec...</t>
  </si>
  <si>
    <t>Airtame, Inc. provides hybrid conferencing, screen sharing, and digital signage, all in a single platform. It develops a wireless HDMI dongle to display computer screens on TVs, projectors, and monitors. Its wireless HDMI dongle enables users to send slides, documents, pictures, and videos to TVs, projectors, and monitors; controls the experiences from computers, smartphones, or tablet devices.</t>
  </si>
  <si>
    <t>The most user-friendly streaming solution for work</t>
  </si>
  <si>
    <t>Powell Software</t>
  </si>
  <si>
    <t>powell-software.com</t>
  </si>
  <si>
    <t>Powell Software is a company that develops digital workplace solutions to improve the employee experience and promote inclusivity. They offer a comprehensive Digital Workplace platform that covers business communication, employee engagement, collaborat...</t>
  </si>
  <si>
    <t>Powell Software, Inc. is an international software vendor that drives digital transformation by offering a suite of intelligent digital workplace products. The company helps companies realize digital workplace projects from A to Z with ease through its collection of easy-to-use collaboration, productivity, and governance products.</t>
  </si>
  <si>
    <t>Develops digital workplace solutions that improve the employee experience, helping companies write their own “future of work” by leveraging the talent of their entire workforce</t>
  </si>
  <si>
    <t>SOSIUS</t>
  </si>
  <si>
    <t>sosius.com</t>
  </si>
  <si>
    <t>Simply the best way to work and collaborate online. Sosius is an award-winning online collaboration environment which helps businesses become more efficient and intelligent. With Sosius, users can create custom workspaces and invite others to connect a...</t>
  </si>
  <si>
    <t>Webb Technologies (UK), Ltd. doing business as Sosius is a award winning online collaboration environment which helps businesses become more efficient and intelligent. The company is a leading online collaboration and team workspace platform for SMEs and large enterprises.</t>
  </si>
  <si>
    <t>Sosius is a award winning collaboration platform, accessible from any internet connected device. Powerful, flexible, with an easy-to-use interface.</t>
  </si>
  <si>
    <t>Explain Everything</t>
  </si>
  <si>
    <t>explaineverything.com</t>
  </si>
  <si>
    <t>Explain Everything is a leading interactive whiteboard platform for teaching. It allows teachers to create interactive lessons, record video tutorials, and collaborate in real-time with students. The software is designed to facilitate quick communicati...</t>
  </si>
  <si>
    <t>Explain Everything, Inc. is a computer software company. It offers content creation and editing tools and presentation applications, and it designs and develops software solutions. The company provides its services to clients in the United States.</t>
  </si>
  <si>
    <t>The Explain Everything™ Interactive Whiteboard is a mobile-first learning and knowledge-building platform existing at the intersection of natural response, video capture, collaboration, and presentation</t>
  </si>
  <si>
    <t>Habanero Consulting Group</t>
  </si>
  <si>
    <t>habaneroconsulting.com</t>
  </si>
  <si>
    <t>Habanero Consulting is a company that helps organizations succeed through employee experience consulting and crafting digital workplace solutions. They specialize in creating employee experiences, intranets, and records management solutions. Habanero i...</t>
  </si>
  <si>
    <t>Habanero Consulting Group, Inc. is an information technology company. It provides strategy, design, implementation, support, and evolution services to deepen employee engagement. The company's solution includes Intranets and portals, websites and eCommerce, and enterprise resource planning. It offers IT consulting and technology solutions.</t>
  </si>
  <si>
    <t>Strategy, design, implementation, support and evolution services to deepening employee engagement</t>
  </si>
  <si>
    <t>JUST SOCIAL</t>
  </si>
  <si>
    <t>just.social</t>
  </si>
  <si>
    <t>Just Social is your Digital Workplace with all collaboration apps in one place. Software Development collaboration software and social software</t>
  </si>
  <si>
    <t>Just Software AG provides customers with all collaboration tools needed, fully integrated, and an easy-to-use, and beautifully designed one-stop solution. It provides the clients with all collaboration apps the clients need, beautifully integrated.</t>
  </si>
  <si>
    <t>Just Social | Your Digital Workplace</t>
  </si>
  <si>
    <t>Bisner</t>
  </si>
  <si>
    <t>bisner.com</t>
  </si>
  <si>
    <t>Bisner offers smart technology solutions to enhance the workplace experience and maximize the workday. They revolutionize the way people work and create smarter, more productive workplaces. Their products are fully customizable and configurable to suit...</t>
  </si>
  <si>
    <t>Bisner Holding B.V. is an online social communication and collaboration platform. The company built a white-label solution for coworking spaces. It serves customers within the area.</t>
  </si>
  <si>
    <t>Social communication and collaboration platform for coworking spaces</t>
  </si>
  <si>
    <t>Silverline</t>
  </si>
  <si>
    <t>silverlinecrm.com</t>
  </si>
  <si>
    <t>Silverline is a Salesforce Partner that provides strategic planning, implementation, and ongoing support for businesses in the Financial Services, Healthcare, Media, and custom development industries. They offer industry experts, consulting services, c...</t>
  </si>
  <si>
    <t>Sonnick Partners, LLC doing business as Silverline is a cloud consulting company. It offers salesforce innovation, including strategic planning, salesforce optimization, ongoing enhancements, technical expertise, lightning migration, integration updates, data management, center of excellence development, quarterly business reviews, development operations, analytics, reports, dashboards, and marketing automation. The company serves businesses globally.</t>
  </si>
  <si>
    <t>Deploys and customizes Salesforce</t>
  </si>
  <si>
    <t>Vizetto</t>
  </si>
  <si>
    <t>vizetto.com</t>
  </si>
  <si>
    <t>Vizetto is a company that provides the best interactive remote presentation software for audience engagement. Their product, Reactiv Suite, transforms remote meetings by creating an immersive and engaging meeting experience. With Reactiv Suite, present...</t>
  </si>
  <si>
    <t>Vizetto, Inc. is a company that develops presentation and collaboration software. It optimizes to give users the same handwriting experience as using a pen and paper and is tailored to address a variety of customer needs and requirements, helping customers get increased efficiencies in presentations, meetings, training, and teaching.</t>
  </si>
  <si>
    <t>Vizetto works closely with your team to develop eye-popping custom software that drives home your message in a concise and professional</t>
  </si>
  <si>
    <t>Ikno</t>
  </si>
  <si>
    <t>ikno.io</t>
  </si>
  <si>
    <t>iKNO is a social intranet platform on the cloud. It's the easiest intranet platform you'll ever use.</t>
  </si>
  <si>
    <t>ikno Intranet, Inc. is a cloud-based mobile intranet. It is an easy platform for growing companies to share information that the employees need to do the job and can access from anywhere.</t>
  </si>
  <si>
    <t>Ikno intranet keeps employees on the same page by improving communication at a lower cost of acquisition, training and operation</t>
  </si>
  <si>
    <t>Ziteboard</t>
  </si>
  <si>
    <t>ziteboard.com</t>
  </si>
  <si>
    <t>Ziteboard is an online whiteboard with real-time collaboration for tutoring. It allows users to explain, sketch, and teach anything. The platform is accessible on any desktop or mobile device and does not require any installation. Ziteboard can be used...</t>
  </si>
  <si>
    <t>Ziteboard is a computer software company. it develops an online app with a zoomable whiteboard for collaboration on any desktop or mobile device that can be used to explain, sketch, and teach anything; design layouts, workflows, and prototypes, and extend video conferences with visual teamwork including discussions, meetings, daily presentations, online training, tutoring, and mind mapping. It serves the IT sector.</t>
  </si>
  <si>
    <t>Ziteboard is an online app with a zoomable whiteboard for collaboration on any desktop or mobile device</t>
  </si>
  <si>
    <t>Zonopact, Inc.</t>
  </si>
  <si>
    <t>zonopact.com</t>
  </si>
  <si>
    <t>Best Software Development is an innovative software development company specializing in web apps, mobile apps, enterprise apps, and cloud computing. With 80k hours of development and 900k hours of team experience, we provide customized software product...</t>
  </si>
  <si>
    <t>Zonopact, Inc. is a software development company that specializes in developing high-performance and innovative business solutions. The company provides enterprise software development, mobile app development, blockchain development, and cloud computing. It serves customers globally.</t>
  </si>
  <si>
    <t>Software development firm specializing in developing high-performance and innovative business solutions</t>
  </si>
  <si>
    <t>Involv Intranet</t>
  </si>
  <si>
    <t>involv-intranet.com</t>
  </si>
  <si>
    <t>Involv is a company that specializes in building intranets on the Microsoft 365 and SharePoint ecosystem. Their intranet solutions are designed to boost communication and unify workforces.</t>
  </si>
  <si>
    <t>Involv Intranet is a user-centered digital workplace that helps organizations build a strong organizational culture and boosts employee engagement and involvement. It specializes in inventing, developing, and implementing solutions that allow people to collaborate more efficiently. It is built on the Office 365 and SharePoint ecosystems and contains all best-practice intranet features for maximal user adoption.</t>
  </si>
  <si>
    <t>Involv Office 365 intranet. Best value for money. Reclaim productivity!</t>
  </si>
  <si>
    <t>Silverpeas</t>
  </si>
  <si>
    <t>silverpeas.com</t>
  </si>
  <si>
    <t>Silverpeas is an open source collaborative platform that facilitates collaboration within an organization and with its partners. It is available as free software under the Affero GPL.</t>
  </si>
  <si>
    <t>Silverpeas is a software publisher company. It can be used to share documents (GED), to facilitate project management, to organize content management (CMS), and to promote knowledge capitalization. The company operates throughout the country.</t>
  </si>
  <si>
    <t>Dock 365 Inc.</t>
  </si>
  <si>
    <t>mydock365.com</t>
  </si>
  <si>
    <t>Dock 365 is a leading SharePoint business solutions provider. We offer easy to use, fully customizable Enterprise Contract Lifecycle Management (CLM) software. Powered by Microsoft Office 365 and SharePoint, our CLM software suits both small businesses...</t>
  </si>
  <si>
    <t>Dock 365, Inc. is a Sharepoint business solutions provider. It offers easy-to-use, fully customizable Enterprise Contract Lifecycle Management (CLM) software. It specializes in developing productivity platforms customized to unique business needs and goals.</t>
  </si>
  <si>
    <t>SharePoint Intranet Portal-Intranet Portal Development | Dock365</t>
  </si>
  <si>
    <t>BindTuning</t>
  </si>
  <si>
    <t>bindtuning.com</t>
  </si>
  <si>
    <t>BindTuning is an online provider of processes for creating customized websites, web themes, and SharePoint designs quickly and easily without developers or coding. Customers create designs regardless of the platform using the BindEngine® technology and...</t>
  </si>
  <si>
    <t>Bind, Lda. doing business as BindTuning is an online theme store that creates a community where the industry's best designers sell and share its designs regardless of platform using the BindEngine technology. The company supports over a dozen web content management systems including Microsoft SharePoint, Office365, DotNetNuke, Kentico, Umbraco, Orchard, Drupal, and others.</t>
  </si>
  <si>
    <t>Online marketplace for .Net-based CMS themes. Web Development</t>
  </si>
  <si>
    <t>Creative Web Mall</t>
  </si>
  <si>
    <t>creativewebmall.com</t>
  </si>
  <si>
    <t>Creative Web Mall India Pvt Ltd is a web and software solutions company based in Mumbai, India. With over 20 years of experience, we offer a wide range of services including web design, application development, e-commerce, CMS, SEO, SMO, intranets, and...</t>
  </si>
  <si>
    <t>Creative Web Mall (India) Pvt., Ltd. an enterprise web, mobile, intranet application development and Digital marketing company. the company use most recent technologies, web friendly colors, personalized web applications, clean and innovative animations, exclusive graphics, flash movies while offering complete, tangible and ideal web solutions for business.</t>
  </si>
  <si>
    <t>Klaxoon</t>
  </si>
  <si>
    <t>klaxoon.com</t>
  </si>
  <si>
    <t>A visual and collaborative platform to work more efficiently | Klaxoon With Klaxoon Visual Platform, boost the productivity, engagement and efficiency of your teams in no time. Klaxoon est une solution 100% interactive qui permet de partager des connai...</t>
  </si>
  <si>
    <t>Klaxoon SAS is a provider of a suite of collaborative tools intended to help teams communicate ideas within a group. Its cloud-based platform helps in training, conferences, and meetings and lets users propose quizzes, surveys, and challenges, enabling clients to seamlessly manage teams. The company provides its services to businesses within the area.</t>
  </si>
  <si>
    <t>Facilitates interactivity within a group</t>
  </si>
  <si>
    <t>Pesto</t>
  </si>
  <si>
    <t>pesto.app</t>
  </si>
  <si>
    <t>Pesto is the digitally native, authentically human workplace.</t>
  </si>
  <si>
    <t>Pragli, Inc. is a virtual office for remote teams. The company enables remote workers to frictionlessly dive into impromptu conversations with audio channels and direct conversations, similar to a walkie-talkie. It allows it to feel more present with the team by helping it craft a unique digital identity with live avatars.</t>
  </si>
  <si>
    <t>This company was about selling pesto, but it has since been discontinued</t>
  </si>
  <si>
    <t>Inspirehub</t>
  </si>
  <si>
    <t>inspirehub.com</t>
  </si>
  <si>
    <t>IHUBApp is a no-code platform that allows users to build their own next-gen apps and web hubs. They have been building enterprise-grade progressive web apps since 2013 and provide affordable solutions for non-profits and charities to increase member en...</t>
  </si>
  <si>
    <t>InspireHUB, Inc., gives any organization a centralized hub that produces individualized feeds for your staff. It also provide streamline, collaborate, and measure communications in one easy-to-use hub.</t>
  </si>
  <si>
    <t>IHUBApp™ - The Small Business Digital Experience Platform (DXP).</t>
  </si>
  <si>
    <t>BaiBoard</t>
  </si>
  <si>
    <t>baiboard.com</t>
  </si>
  <si>
    <t>Bai Board is a collaboration provider for education and a top app reviewer platform. They specialize in reviewing free apps for communication and collaboration, with a focus on apps for educators and small businesses. They have extensive industry exper...</t>
  </si>
  <si>
    <t>BaiBoard, Inc. offers a mobile-centric collaboration app for educators. The company makes online education easy by enabling users not only to create and publish education content but also to share and collaborate with others.</t>
  </si>
  <si>
    <t>Collaboration provider for Education</t>
  </si>
  <si>
    <t>meetingRoom</t>
  </si>
  <si>
    <t>meetingroom.io</t>
  </si>
  <si>
    <t>meetingRoom is a service that allows people to work with each other using well known meeting room facilities, like whiteboards, in a virtual environment. meetingRoom provides a solution for improved team collaboration in the form of secure and reliable...</t>
  </si>
  <si>
    <t>meetingRoom Software, Ltd., is a service that allows people to work with each other using well-known meeting room facilities, like whiteboards, in a virtual environment. It improves productivity and relationships for smart working teams.</t>
  </si>
  <si>
    <t>Enterprise Virtual Space as a Service</t>
  </si>
  <si>
    <t>Proteus</t>
  </si>
  <si>
    <t>proteus.co</t>
  </si>
  <si>
    <t>Proteus.co is a company that helps businesses digitally transform and create efficiency in services, systems, tools, processes, and workflows. They offer a cloud-based platform, along with a team of business and technology experts, to deliver exception...</t>
  </si>
  <si>
    <t>Proteus Co. is an information technology and services company. It helps companies digitally transform to create growth in the digital age. The company serves clients in the United States.</t>
  </si>
  <si>
    <t>Proteus helps companies digitally transform to create dramatic efficiencies and grow in the digital age</t>
  </si>
  <si>
    <t>Ziik</t>
  </si>
  <si>
    <t>ziik.io</t>
  </si>
  <si>
    <t>Ziik.io is a social intranet software for businesses that replaces legacy systems and communication chaos. It provides an all-in-one platform for communication, information sharing, and collaboration. With Ziik, all relevant information such as FAQs, d...</t>
  </si>
  <si>
    <t>Chainintra ApS doing business as Ziik is a whole new generation of the intranet. It combines the best intranet features with social technologies in a single company app, enabling effective and engaging communication for all.</t>
  </si>
  <si>
    <t>The complete solution for internal communication</t>
  </si>
  <si>
    <t>Engynn Software</t>
  </si>
  <si>
    <t>engynn-intranet.com</t>
  </si>
  <si>
    <t>Intranet Software | Engynn Social Intranet Software An intranet you'll LOVE. Looking for a simple and social company intranet software? Your intranet search ends here! Get started with a free trial in two minutes and see why companies across the globe ...</t>
  </si>
  <si>
    <t>Engynn Technologies, Ltd. simplifies the processes related to employee engagement including hiring, on boarding, training, and management. The company offers tools or solutions that help the business increase organizational engagement without the hassles, unlike other software.</t>
  </si>
  <si>
    <t>Intranet Software You'll Love - Engynn Social Intranet Software</t>
  </si>
  <si>
    <t>Oak</t>
  </si>
  <si>
    <t>oak.com</t>
  </si>
  <si>
    <t>Modern Intranet Software | Oak Engage Modern intranet software for any business. Mobile first and everything you need to engage and retain your employees. Request a demo today! We’re Oak Engage. A better way to mobilise, motivate and engage your people...</t>
  </si>
  <si>
    <t>Oak Engage, Ltd. is a ready-set-go, cloud-based, social intranet provider. The company offers Intranet consultancy, intranet support, training, and education. It also serves retail, construction, finance, banking, healthcare, professional services, media, and other industries.</t>
  </si>
  <si>
    <t>Digital workplace for enterprises that need to communicate with their workford</t>
  </si>
  <si>
    <t>MuseApp</t>
  </si>
  <si>
    <t>museapp.com</t>
  </si>
  <si>
    <t>Muse is a canvas for thinking that helps you get clarity on things that matter. Think in private or collaborate with others. Available for iPad and Mac. Dive into big ideas with Muse — whiteboarding, notetaking, and connecting the dots. Muse is a canva...</t>
  </si>
  <si>
    <t>Muse Software, Inc. is a software development company. It is for creative professionals such as writers, filmmakers, designers, and entrepreneurs. The company provides services to clients globally.</t>
  </si>
  <si>
    <t>Muse — your tool for thought</t>
  </si>
  <si>
    <t>Cynapse</t>
  </si>
  <si>
    <t>cynapse.com</t>
  </si>
  <si>
    <t>Cynapse is a software company headquartered in Mumbai, India. They specialize in transforming data into actionable insights through their innovative KPI dashboard called Numerics. Numerics unifies key metrics and keeps teams in sync with a 360° view of...</t>
  </si>
  <si>
    <t>Cynapse India Pvt., Ltd. develops and provides software that enables people to communicate, collaborate, and share information. It invents software products that benefit fundamental aspects of everyday life.</t>
  </si>
  <si>
    <t>Headquartered in Mumbai, India, Cynapse invents software products that benefit fundamental aspects of everyday life</t>
  </si>
  <si>
    <t>IBV</t>
  </si>
  <si>
    <t>ibvsolutions.com</t>
  </si>
  <si>
    <t>IBV Solutions is a Software Development firm specialized in developing state of the art business applications for Microsoft Surface Hub and HoloLens. IBV develops customized solutions and applications tailored to your business needs that work across al...</t>
  </si>
  <si>
    <t>IBV Informatik AG is a software development and consultancy firm. The company specializes in developing business applications with the latest technologies, such as the Microsoft HoloLens and Surface Hub, as well as its own ERP/CRM/DMS solution myCompany and the storage analyzing application myDataSpace.</t>
  </si>
  <si>
    <t>IBV Solutions | Surface Hub Apps | HoloLens Application Development</t>
  </si>
  <si>
    <t>Precurio</t>
  </si>
  <si>
    <t>precurio.com</t>
  </si>
  <si>
    <t>Precurio Software is a company that provides a simple, affordable, and open intranet platform for mid-sized organizations. Their innovative technology allows customers to customize their intranet exactly as they want it, without compromising on feature...</t>
  </si>
  <si>
    <t>Precurio Software Co. operates as a Software Development. It specializes in Enterprise Features, Architecture, Healthcare, Manufacturing, Cloud and Infrastructure, Cyber Security, IT Operations, and more.</t>
  </si>
  <si>
    <t>An Intranet solution that is affordable, easy to deploy, and just works</t>
  </si>
  <si>
    <t>Teemyco</t>
  </si>
  <si>
    <t>teemyco.com</t>
  </si>
  <si>
    <t>Teemyco is a virtual office space that allows distributed teams to improve engagement, collaboration, and happiness. With Teemyco, you can work from anywhere in the world and be visible to your team. The platform offers features such as real-time colla...</t>
  </si>
  <si>
    <t>Teemyco AB is an internet company that features an online that connects employees online to conduct meetings online. The company specializes in providing virtual rooms designed for teams to customize. It serves across the country.</t>
  </si>
  <si>
    <t>A virtual office space to work from anywhere in the world that allows to be visible, collaborate, and to chat</t>
  </si>
  <si>
    <t>Knock</t>
  </si>
  <si>
    <t>knockhq.co</t>
  </si>
  <si>
    <t>A virtual office for remote teams and companies. IT Services and IT Consulting remote work future of work collaboration saas b2b synchronous communication</t>
  </si>
  <si>
    <t>Knock. is a virtual office for remote teams and companies. It offers virtual office software to collaborate, socialize, and hang out with remote teammates.</t>
  </si>
  <si>
    <t>A virtual office for distributed teams</t>
  </si>
  <si>
    <t>Cnverg</t>
  </si>
  <si>
    <t>cnverg.com</t>
  </si>
  <si>
    <t>Cnverg is an interactive visual environment that allows teams to create, plan, and manage in real time, from any modern browser. Collaborative Visual Planning for Teams. Cnverg is a real-time interactive visual dashboard for Enterprise Process/Producti...</t>
  </si>
  <si>
    <t>Cnverg, LLC is a developer of a Web-based application for visual data collaboration. It offers a visual planning and strategy tool that allows distributed product development teams to manage projects more efficiently through better planning and visually collaborating on data and information from any device and any location. The company serves clients globally.</t>
  </si>
  <si>
    <t>Visual Planning + Strategy for Product Development Teams: a real-time whiteboard for GitHub and Trello</t>
  </si>
  <si>
    <t>Sensimob</t>
  </si>
  <si>
    <t>sensimob.com</t>
  </si>
  <si>
    <t>Secure Messaging Real time Tracking, Geospatial Intelligence Take control of your field team. Having trouble finding and communicating with your employees? Sensimob apps give you real time tracking, private, secure instant messaging and location based ...</t>
  </si>
  <si>
    <t>Sensimob, Inc. is a company that offers a mobile messenger designed specifically for field teams. It also provides real-time location awareness plus private, secure messaging. The company operates in the United States.</t>
  </si>
  <si>
    <t>SpatialChat</t>
  </si>
  <si>
    <t>spatial.chat</t>
  </si>
  <si>
    <t>SpatialChat is a virtual space platform that provides engaging video meeting experiences for all types of events, including all hands meetings, keynotes, and online classes. It eliminates geographic boundaries and saves time with its powerful virtual s...</t>
  </si>
  <si>
    <t>Funtech Publishing, Ltd. doing business as SpatialChat is a video chat for customers at online events of any size. It brings a casual meeting and networking experience for customers through online conferences, webinars, corporate events, all-hands meetings, summits, and online parties.</t>
  </si>
  <si>
    <t>Offering video chat conversations that recreate real-life social interactions</t>
  </si>
  <si>
    <t>Synigo Pulse</t>
  </si>
  <si>
    <t>synigopulse.com</t>
  </si>
  <si>
    <t>Synigo Pulse is an award-winning social intranet and digital workplace platform for Office 365. It offers a personal workspace that is turnkey and integrated with your applications. With Synigo Pulse, you can access everything you need for work, such a...</t>
  </si>
  <si>
    <t>Synigo Pulse B.V. is a digital workplace, a beautiful social intranet, fully personalizable, integrated with Office 365. The company helps to collaborate easily, effectively, ly and with more fun. It provides Collaboration, Interaction with colleagues, Personalise, and  Integrate.</t>
  </si>
  <si>
    <t>Synigo Pulse: Award winning Social Intranet &amp; Digital Workplace for Office 365 | Synigo Pulse</t>
  </si>
  <si>
    <t>Bluescape</t>
  </si>
  <si>
    <t>bluescape.com</t>
  </si>
  <si>
    <t>Bluescape is a visual collaboration platform complete with infinite canvases, online whiteboarding, and mission ready security. Bluescape is a visual collaborative workspace designed to elevate your work. A visual workspace for collaboration and creati...</t>
  </si>
  <si>
    <t>Thought Stream, LLC doing business as Bluescape is a cloud-based platform. Its products include features, security, integrations, templates, bluetube videos, and downloads. The company's solutions include agile planning, brainstorming, customer engagement, operations centers, review and approve, and virtual war rooms. It offers its products and solutions to government and defense, advertising and marketing, fashion and apparel, higher education, manufacturing, media and entertainment, and system integrators internationally.</t>
  </si>
  <si>
    <t>Visual collaborative workspace for teams to create, interact with, and share content</t>
  </si>
  <si>
    <t>Jostle</t>
  </si>
  <si>
    <t>jostle.me</t>
  </si>
  <si>
    <t>Jostle is an employee success platform that helps organizations create connected and vibrant workplaces. They offer simple intranet software with high engagement rates, allowing employees to connect, communicate, and celebrate together. Jostle's platfo...</t>
  </si>
  <si>
    <t>Jostle Corp. is a developer of a social intranet platform intended to facilitate employee engagement. The company's platform helps employees drive culture, in simple and engaging ways and enterprise, enabling organizations to connect employees and facilitate teamwork. It offers its services to businesses and consumers within the area.</t>
  </si>
  <si>
    <t>Jostle Corporation develops enterprise software</t>
  </si>
  <si>
    <t>Octonius</t>
  </si>
  <si>
    <t>octonius.com</t>
  </si>
  <si>
    <t>Octonius is a Palo Alto based tech startup that helps you search, manage and collaborate on your files across all cloud platforms. They offer a next generation cross cloud collaboration tool that combines team communication, people and work management ...</t>
  </si>
  <si>
    <t>Octonius Corp. is a work management company. It provides the enterprise-level features growing companies need to streamline collaboration, unite teams, and accelerate results. The company serves clients across Spain.</t>
  </si>
  <si>
    <t>Digital workspace for global teams</t>
  </si>
  <si>
    <t>Cybele Software</t>
  </si>
  <si>
    <t>cybelesoft.com</t>
  </si>
  <si>
    <t>Cybele Software is a leading provider of software solutions for remote desktop, host integration, terminal emulation, and GUI remoting. Our innovative SDK allows organizations to take their Windows applications to the web, enabling web access and remot...</t>
  </si>
  <si>
    <t>Cybele Software, Inc. is a software company that provides software solutions. It offers solutions for secure web and desktop app delivery. The company serves customers in the United States, Canada, and Argentina.</t>
  </si>
  <si>
    <t>Gowall</t>
  </si>
  <si>
    <t>gowall.com</t>
  </si>
  <si>
    <t>GoWall is a meeting productivity tool that combines the simplicity of notes on a wall with the power of a database. It engages participants, accelerates meeting results, and captures every comment for real-time analysis, action, and archiving. With fea...</t>
  </si>
  <si>
    <t>GoWall, Inc. is a meeting productivity tool that delivers on the promise of bringing people together. Its WallShare and Designed Dialogue features, facilitators structure meeting dialogue so participants can share ideas efficiently and simultaneously.</t>
  </si>
  <si>
    <t>GoWall — Better Meetings. Guaranteed.</t>
  </si>
  <si>
    <t>digitally induced</t>
  </si>
  <si>
    <t>digitallyinduced.com</t>
  </si>
  <si>
    <t>We combine extensive software expertise with a startup mindset. Our development teams create exceptional software solutions for companies with the most demanding requirements. digitally induced is a software company based in Ennepetal. Our selected cus...</t>
  </si>
  <si>
    <t>digitally induced GmbH is a developer of a software studio. The company's active checklist tool helps users easily define and work on the recurring processes of its work. Its selected customers and partners are among the leading and most innovative companies in its industry.</t>
  </si>
  <si>
    <t>Provides the technical backbone for software products</t>
  </si>
  <si>
    <t>BroadVision</t>
  </si>
  <si>
    <t>broadvision.com</t>
  </si>
  <si>
    <t>BroadVision is a global leader in providing organizations with the rules, tools, and infrastructure for doing business on the Web. They offer innovative solutions for collaboration, personalization, agile/DIY development, content creation and managemen...</t>
  </si>
  <si>
    <t>BroadVision, Inc. doing business as BroadVision Group (BVG)  is an asset management firm. It develops, markets, and supports application software solutions that personalize e-business. It enables e-businesses to use the Web and a variety of wireless devices as platforms to conduct electronic commerce. It provides online customer self-service and support, delivers information, and provides financial services. The firm serves its services to customers in the United States.</t>
  </si>
  <si>
    <t>Provides organisations with the rules, tools and infrastructure for doing business on the Web</t>
  </si>
  <si>
    <t>ElevatePoint Intranet</t>
  </si>
  <si>
    <t>elevatepoint.com</t>
  </si>
  <si>
    <t>Intranet strategy, design and implementation services featuring ElevatePoint's Intranet Platform for planning, publishing, and analytics of internal communications on SharePoint. Find out more about our products and services at ElevatePoint.com Modern ...</t>
  </si>
  <si>
    <t>Coldwater Software, Inc. doing business as ElevatePoint creates modern SharePoint intranets for communicators. It is a team of Microsoft alumni, technology gurus, communicators, and change managers. The company offers smart intranet platforms for savvy communicators, intranet news that's easy, flexible, and powerful, intranet services and IT services.</t>
  </si>
  <si>
    <t>ElevatePoint creates modern intranets for communicators</t>
  </si>
  <si>
    <t>Card Smith</t>
  </si>
  <si>
    <t>cardsmith.co</t>
  </si>
  <si>
    <t>Cardsmith is a web-based productivity tool that allows teams to brainstorm, collaborate, and manage projects using virtual sticky notes on a visual whiteboard. Inspired by real-world post-it notes, Cardsmith provides a simple and flexible platform for ...</t>
  </si>
  <si>
    <t>Cardsmith, LLC is a computer software company. Its specialized transaction system powers custom card processing solutions for clients. The company serves its clients nationwide.</t>
  </si>
  <si>
    <t>CardSmith manage a specialized transaction system powering custom card processing solutions for clients nationwide</t>
  </si>
  <si>
    <t>Groupsite</t>
  </si>
  <si>
    <t>groupsite.com</t>
  </si>
  <si>
    <t>Groupsite is an online community software that provides community management and collaboration services. It offers a platform for creating collaborative intranets and branded communities. With Groupsite, organizations can create communities, connect te...</t>
  </si>
  <si>
    <t>Groupsite.com, Inc. develops a Web-based hosted social collaboration platform. The company's platform allows professional and social groups to communicate via subgroups, discussion forums, a group blog, and more; share important dates, and email invitations, and centralize RSVP responses and comments; and share files, documents, photos, embed videos, widgets, and more. Its customers range from small businesses, clubs and committees, and educational and alumni groups to groups within large companies and non-profit organizations.</t>
  </si>
  <si>
    <t>Groupsite.com - Where Social Networking and Collaboration Meet</t>
  </si>
  <si>
    <t>Hoylu</t>
  </si>
  <si>
    <t>hoylu.com</t>
  </si>
  <si>
    <t>Hoylu is a company that provides a virtual workspace for teams to work together in real time. Their software combines whiteboarding, planning, and task management in one easy-to-use solution. They specialize in construction planning software and also o...</t>
  </si>
  <si>
    <t>Hoylu AB is an information technology and services company. It offers cloud-based project management and whiteboarding tools. It serves customers across the globe.</t>
  </si>
  <si>
    <t>Hoylu is delivers solutions for presentation, ideation and collaboration that focus on enhancing the user experience</t>
  </si>
  <si>
    <t>Dead Simple Screen Sharing</t>
  </si>
  <si>
    <t>deadsimplescreensharing.com</t>
  </si>
  <si>
    <t>Free Screen Sharing, Audio and Video conferencing, Chat right from the browser without Login or Signup. Share your screen with multiple people and conduct online meetings, webinars, sales presentation and online tutoring for free. Dead Simple Screen Sh...</t>
  </si>
  <si>
    <t>DeadSimpleScreen Sharing, Inc. is a company that provides a free and simple solution to conduct screen sharing, audio conferencing, web meetings, and webinars for sales, customer support, team collaboration, health care professionals, and education. The company's screen sharing tool is built with HTML5, JavaScript, and NodeJs, making it very compatible with all sorts of browsers and operating systems. It is designed to work with mobile devices, providing users with a screen sharing application.</t>
  </si>
  <si>
    <t>Free Screen Sharing &amp; Online Meetings | Dead Simple Screen Sharing</t>
  </si>
  <si>
    <t>Axero Solutions</t>
  </si>
  <si>
    <t>axerosolutions.com</t>
  </si>
  <si>
    <t>Axero Solutions is a company that provides intranet and social collaboration solutions. They offer customizable and user-friendly intranet software that allows companies to communicate, collaborate, and develop their company culture. Their platform com...</t>
  </si>
  <si>
    <t>Axero Holdings, LLC is an enterprise social collaboration company providing enterprise, social business, and community software solutions. It provides intranet solutions and collaboration software.</t>
  </si>
  <si>
    <t>Intranet Software &amp; Collaboration Solutions</t>
  </si>
  <si>
    <t>Hoozin</t>
  </si>
  <si>
    <t>hoozin.com</t>
  </si>
  <si>
    <t>Hoozin is a digital workplace platform that improves productivity by connecting employees, customers, integration, and workflows. It helps organizations consolidate their digital assets into one collaboration stack, boosting app consumption and improvi...</t>
  </si>
  <si>
    <t>Hoozin, Inc. allows customers to materialize the Social Business strategy and meet the requirements of improved collaboration, innovation, and silo effect reduction for the Business. The company offered on-premises or as a cloud option. It's Social Business Software portfolio including trials, documentation and SDK kits for developers.</t>
  </si>
  <si>
    <t>Break from your routine and start to disrupt with Hoozin solutions Learn how to manage Office 365 integration and design a Social Intranet</t>
  </si>
  <si>
    <t>Zoapi</t>
  </si>
  <si>
    <t>zoapi.com</t>
  </si>
  <si>
    <t>Zoapi is a company that provides enterprise collaboration solutions. Their flagship product, Zoapi Hub, is a wireless presentation system and meeting room solution that enables hybrid meetings. It offers features such as video conferencing, screen shar...</t>
  </si>
  <si>
    <t>Zoapi Innovations Pvt., Ltd. is a computer software company. It provides a conferencing and collaboration platform designed for productivity and connectivity for businesses and remote teams. The company also offers Wireless Presentation, Video Conferencing, and Room Controllers. The company also offers its services in India.</t>
  </si>
  <si>
    <t>A collaborative wireless presentation in meetings</t>
  </si>
  <si>
    <t>ISAAC Intelligence</t>
  </si>
  <si>
    <t>isaacintelligence.com</t>
  </si>
  <si>
    <t>ISAAC Intelligence is a company that provides end-to-end cloud transformation and flexible working solutions, with a core solution called The Oxygen Digital Workplace that manages everything from processes to people.</t>
  </si>
  <si>
    <t>ISAAC Intelligence, Ltd. is an IT services and IT consulting company. It provides cloud computing, office 365, SharePoint Online, process workflow automation, Microsoft Azure, AWS, and cloud transformation migration. It serves its services within the area.</t>
  </si>
  <si>
    <t>ISAAC create Digital Workplaces that manage everything from processes to people</t>
  </si>
  <si>
    <t>DEON GmbH &amp; Co. KG</t>
  </si>
  <si>
    <t>deon.de</t>
  </si>
  <si>
    <t>DEON is a visual collaboration platform that integrates various systems and formats into a universal workspace. It allows users to work visually and use familiar tools in a new way. The platform boosts agility, creativity, and efficiency in digital wor...</t>
  </si>
  <si>
    <t>DEON GmbH &amp; Co. KG is a software development company. It integrates with a rapidly growing number of systems and formats, especially in the Microsoft Ecosystem with MS Teams, O365, Sharepoint, and OneDrive.</t>
  </si>
  <si>
    <t>DEON The Visual Collaboration Platform</t>
  </si>
  <si>
    <t>Colibo A/S</t>
  </si>
  <si>
    <t>colibo.com</t>
  </si>
  <si>
    <t>Colibo is a Workplace Integration Hub that unifies your entire digital workplace and delivers a seamless employee experience across all departments and across all devices. We are the launchpad to all your existing business tools and unite all your soft...</t>
  </si>
  <si>
    <t>Colibo A/S is a straightforward social intranet platform that enables complex organizations to collaborate efficiently on business and working culture goals. The company wants to help define the future of a digital workplace by solving the unique knowledge sharing challenges that companies face.</t>
  </si>
  <si>
    <t>Workplace Integration Hub that unifies the entire digital workplace and delivers a seamless employee experience across all departments and across all devices</t>
  </si>
  <si>
    <t>Elastic Cloud Solutions</t>
  </si>
  <si>
    <t>elastic365.com</t>
  </si>
  <si>
    <t>Easy to install and use set of tools for building a ready-to-go intranet in the Office 365 Cloud and on-premise environment, which fills the gap between SharePoint offerings and your company's needs.</t>
  </si>
  <si>
    <t>Elastic Cloud Solutions Sp. z o.o. doing business as workai is a computer software company. The company helps people responsible for internal communication, knowledge management, and employee engagement in organizations of all sizes and industries to conduct personalized and engaging communication and measure its impact.</t>
  </si>
  <si>
    <t>Qalgo</t>
  </si>
  <si>
    <t>qalgo.shop</t>
  </si>
  <si>
    <t>Synapcus Software is a software platform developed specifically for the project and service oriented middle class organizations. With Synapcus:360 ERP Software general planning companies, architects and engineers can digitalize and easily manage all th...</t>
  </si>
  <si>
    <t>Qalgo GmbH is a software manufacturer and service company. It offers a web-based solution (SSOT) for medium-sized companies in the areas of project management, CRM, collaboration, risk management, human resources, document management, and BIM. The company provides its services to customers throughout the area.</t>
  </si>
  <si>
    <t>Enterprise Productivity Software</t>
  </si>
  <si>
    <t>epsfamily.com</t>
  </si>
  <si>
    <t>Easy-to-use, modular encrypted cloud platform designed for both intra- and inter-company workflow, communication and collaboration. Qolabr: Secure, Modular, Intuitive. Total Team Collaboration.</t>
  </si>
  <si>
    <t>Enterprise Productivity Software (EPS) Corp. is a Canadian Software as a Service (SaaS) company that provides cloud-based collaborative and multiplex communications in a single, integrated application to organizations and individuals alike on a global scale. The product, Qolabr- A Total Team Collaboration Platform - synchronizes all users in a secure environment with a custom encryption algorithm developed by EPSFamily.</t>
  </si>
  <si>
    <t>Qolabr- A Total Team Collaboration Software</t>
  </si>
  <si>
    <t>Bonzai Intranet</t>
  </si>
  <si>
    <t>bonzai-intranet.com</t>
  </si>
  <si>
    <t>Bonzai Intranet is a company that provides stress-free intranet software and digital workplace solutions. They offer pre-built intranet software for Office 365 and SharePoint, which helps improve engagement, collaboration, and productivity. Bonzai Intr...</t>
  </si>
  <si>
    <t>Dynamic Owl Consulting doing business as Bonzai Intranet is a new way of jumpstarting to the SharePoint. It leverages its team's extensive experience creating custom intranets to help companies bypass the initial implementation process. The company offers Bonzai, a product that boxes together common customizations in SharePoint projects, it allows its clients to spend resources that are needed without having to start at ground zero.</t>
  </si>
  <si>
    <t>New way of jumpstarting your sharepoint</t>
  </si>
  <si>
    <t>stg</t>
  </si>
  <si>
    <t>stg-inc.com</t>
  </si>
  <si>
    <t>Summit Technology Group (STG) offers computer peripherals, electronics, software &amp; software development services for a variety of applications. It aids Microsoft Windows, Microsoft Exchange, Microsoft MapPoint, Tablet PC, Microsoft, ASP, C# , VB.NET, SQL Server Databases, Oracle Databases, Microsoft Access, Microsoft SharePoint, Microsoft Office, Windows CE.NET / PocketPC, Web Services, PeopleSoft, Linux, and Flash.</t>
  </si>
  <si>
    <t>eXo Platform</t>
  </si>
  <si>
    <t>exoplatform.com</t>
  </si>
  <si>
    <t>eXo Platform is an open source social collaboration software designed for enterprises. It is full featured, based on standards, extensible and has an amazing design. eXo Platform is an out of the box social intranet solution. Rich collaboration feature...</t>
  </si>
  <si>
    <t>eXo Platform SAS is a company that provides digital workplace solutions. It offers social networking, spaces, documents, project management, security, knowledge, integration, communication, and more. It serves its clients in France.</t>
  </si>
  <si>
    <t>EXo Platform, a digital collaboration platform for business portals and social intranets, provides collaborative solutions to enhance productivity and teamwork</t>
  </si>
  <si>
    <t>Sitevision</t>
  </si>
  <si>
    <t>sitevision.se</t>
  </si>
  <si>
    <t>Sitevision is a content management solutions provider to businesses and institutions. Our main services is intranet and websites. At Sitevision we unite competence and quality with innovation. From our long experience of web based technical solutions w...</t>
  </si>
  <si>
    <t>SiteVision AB is a product company focused on developing portal and web publishing platforms. It provides content management solutions and develops a web publishing tool (CMS) for engaging websites and social intranets. It offers its products and services to businesses and institutions.</t>
  </si>
  <si>
    <t>A Swedish product company focused on developing the leading portal and web publishing platform SiteVision</t>
  </si>
  <si>
    <t>Worktile</t>
  </si>
  <si>
    <t>worktile.com</t>
  </si>
  <si>
    <t>Worktile is a project collaboration tool used by over 700,000 teams. It integrates project and task management, OKR, cloud storage, and online communication applications, with support for customizable features to meet the personalized work needs of var...</t>
  </si>
  <si>
    <t>Worktile, Inc. is an Enterprise Services Startup. It provides a life management tool that uses lightweight notes to provide task management, collaboration, and a cool tablet experience. Its platform helps in linking tasks, communication, documents, and other work scenarios.</t>
  </si>
  <si>
    <t>A life management tool that leverages lightweight notes to provide task management, collaboration, and super cool experience on tablet</t>
  </si>
  <si>
    <t>The Lean Way</t>
  </si>
  <si>
    <t>theleanway.net</t>
  </si>
  <si>
    <t>The Lean Way is a continuous improvement software that enables teams of all types and across all levels of the organization to apply Lean principles to their work and harness the power of the organization's improvement potential. The software simplifie...</t>
  </si>
  <si>
    <t>The Lean Way AS helps develop and sustain its lean and continuous improvement culture. The company provides a continuous improvement software that enables teams of all types and across all levels of the organization to apply Lean principles to its work and harness the power of the organization's improvement potential.</t>
  </si>
  <si>
    <t>The Lean Way | Lean &amp; Continuous Improvement Software</t>
  </si>
  <si>
    <t>Simple Simon</t>
  </si>
  <si>
    <t>simple-simon.net</t>
  </si>
  <si>
    <t>Werkbonnen creëren, plannen en uitvoeren met Simple Simon. Simple Simon is een digitale werkbon app waarmee je eenvoudig je field service kunt stroomlijnen. Met Simple Simon kun je werkbonnen digitaliseren, werk en reistijd registreren, koppelen met je...</t>
  </si>
  <si>
    <t>Mobile Operating B.V. doing business as Simple-Simon can easily and quickly process all work orders digitally on smartphone or tablet. It helps handle work efficiently.</t>
  </si>
  <si>
    <t>Development of SaaS solutions</t>
  </si>
  <si>
    <t>Scrintal</t>
  </si>
  <si>
    <t>scrintal.com</t>
  </si>
  <si>
    <t>Scrintal is a company that provides an easy-to-use digital canvas to convert creative ideas into structured knowledge. Their online whiteboard allows users to visually organize and connect their notes via backlinks, combining the powers of visual mind ...</t>
  </si>
  <si>
    <t>Building the most intuitive knowledge management system to effortlessly organize and create connections</t>
  </si>
  <si>
    <t>Echo it</t>
  </si>
  <si>
    <t>echo.it</t>
  </si>
  <si>
    <t>Echo.it is an enterprise social networking platform that helps companies translate their goals, values, and strategies into actionable initiatives. The platform uses gamification and internal social media technology to engage and recognize employee act...</t>
  </si>
  <si>
    <t>Echo IT ApS is a re-brandable, proven successful, cloud-based platform that uses gamification and internal social media technology to engage and recognize employee actions that support corporate values and strategies. It provides relevant statistics and other insights.</t>
  </si>
  <si>
    <t>echo.it – the Enterprise Social Network with a Purpose.</t>
  </si>
  <si>
    <t>Unily</t>
  </si>
  <si>
    <t>unily.com</t>
  </si>
  <si>
    <t>Unily is an award-winning intranet that sets the standard for enterprise technology. It connects key business stakeholders with best-in-class tools for driving communication, collaboration, and productivity. Unily is a full digital workplace solution t...</t>
  </si>
  <si>
    <t>Unily, Ltd. is the full digital workplace solution uniting the very best of Microsoft Enterprise Technology. The company offers global workforces the ability to communicate and collaborate from any device anywhere serving as a driver for digital transformation. Its solution is also supported by a comprehensive Customer Success framework, designed to drive ongoing value and adoption.</t>
  </si>
  <si>
    <t>SaaS provider of digital workplaces and digital experience platforms</t>
  </si>
  <si>
    <t>Hyperwave</t>
  </si>
  <si>
    <t>hyperwave.com</t>
  </si>
  <si>
    <t>Hyperwave is a leading provider of content management solutions with a focus on document and knowledge management in intranet environments. Hyperwave solutions help companies bring greater efficiency to their decision making processes, make decisions t...</t>
  </si>
  <si>
    <t>Hyperwave GmbH provides content management solutions with a focus on document and knowledge management in Intranet environments. The company offers a Document Management System that is integrated into Windows Explorer which facilitates copying, moving or editing attributes.</t>
  </si>
  <si>
    <t>Information is the life-blood of every organization</t>
  </si>
  <si>
    <t>Screenleap</t>
  </si>
  <si>
    <t>screenleap.com</t>
  </si>
  <si>
    <t>Screenleap is a Y Combinator backed company that provides free screen sharing and online meeting software. Their mission is to make screen sharing a hassle-free experience that works across all devices, similar to what Dropbox did for file sharing. Wit...</t>
  </si>
  <si>
    <t>Screenleap, Inc. is a provider of a software platform intended to be used for sharing computer screens with others. The company's platform helps in sharing the screen and viewing it from any Web-enabled device without installing any software, enabling users to easily share screens with no visual disturbance.</t>
  </si>
  <si>
    <t>Screenleap allows you to share your screen and view it from any web-enabled device without installing any software</t>
  </si>
  <si>
    <t>Ribose</t>
  </si>
  <si>
    <t>ribose.com</t>
  </si>
  <si>
    <t>Ribose is a social collaboration platform that provides all the necessary tools and connections needed to simultaneously plan activities of all sizes with friends, family, colleagues, and partners. It brings together real-time, social, and cloud-based ...</t>
  </si>
  <si>
    <t>Ribose, Inc. is a software company. It provides services with all the necessary tools and connections needed to simultaneously plan activities of all sizes with friends, family, colleagues, and partners. The company provides its services within the area.</t>
  </si>
  <si>
    <t>Cloud collaboration platform that makes working together easy and fun while keeping your data safe</t>
  </si>
  <si>
    <t>Red Wolf Online</t>
  </si>
  <si>
    <t>redwolfonline.com</t>
  </si>
  <si>
    <t>Red Wolf Online is a professional services and software development company, offering world-class custom solutions and web-based business productivity tools. We are a leading developer and enabler of Software as a Service (SaaS) products, focusing on content-managed systems that automate and improve a company's communications, productivity and workflow. Red Wolf Online recognizes that online business tools such as Content Management Systems, Customer Relationship Management and other online business and communications tools are becoming so critical to business that it is no longer a matter of competitiveness, but a matter of viability. We also recognize the level of frustration &amp; tension that technology typically fosters in a business environment. We build custom applications and solutions that give businesses greater power &amp; control over their technology. We simplify the use of technology, allowing you to feel more comfortable with your business systems. Getting a better handle on your business enables self-reliance and creates a stronger relationship with your data. We help you stay focused on your business, not your business systems. For the latest news about Red Wolf Online, check out our blog. Ready to see OnDex in action? Experience the ease and power of the best Enterprise Knolwedge Managment System available today! Contact Paul Goldenberg at Red Wolf Online to schedule a demonstration at (416) 633-3633 x 5 or via email at: paul@redwolfonline.com.</t>
  </si>
  <si>
    <t>Red Wolf Online, Inc. is a professional services and software development company, offering world-class custom solutions and web-based business productivity tools. It offers developers and enables Software as a Service (SaaS) products, focusing on content-managed systems that automate and improve a company's communications, productivity, and workflow.</t>
  </si>
  <si>
    <t>Happeo</t>
  </si>
  <si>
    <t>happeo.com</t>
  </si>
  <si>
    <t>Happeo is a next-gen intranet that helps teams manage knowledge and internal communications in one unified place. Offering a template-based page builder, as well as integrations and universal search across all company tools, Happeo is easy to use and s...</t>
  </si>
  <si>
    <t>Happeo Oy is an information technology and services company. It offers post messages, file sharing, comments, tagging, and file collaboration solutions. Its platform brings together an intranet, collaboration, and social networking into one unified solution. The company offers its services throughout Europe.</t>
  </si>
  <si>
    <t>Combines a digital workplace and collaboration platform with a social intranet</t>
  </si>
  <si>
    <t>Beezy</t>
  </si>
  <si>
    <t>beezy.net</t>
  </si>
  <si>
    <t>Beezy is a digital workplace solution that replaces outdated intranets and improves team connectivity and engagement. It is the premier enterprise collaboration solution for Office 365 and SharePoint, offering enhanced features for on-premises, cloud, ...</t>
  </si>
  <si>
    <t>Beezy, Inc. operates as an enterprise q and a software provider that extract knowledge from Enterprise Social Networks. The company helps employees translate problems into questions using proprietary algorithms. It finds answers by leveraging existing knowledge and condenses the answers into a structured repository of actionable corporate knowledge.</t>
  </si>
  <si>
    <t>Beezy - Collaboration at work</t>
  </si>
  <si>
    <t>Intraboom, Inc.</t>
  </si>
  <si>
    <t>intraboom.com</t>
  </si>
  <si>
    <t>All-in-one digital workplace that makes communicating and collaborating with your team more efficient for your internal and external projects.</t>
  </si>
  <si>
    <t>Intraboom, Inc. is an all-in-one communication platform for businesses. The company offers comprehensive messaging systems (bulletins, discussions, online chat, mobile text messaging), file sharing, group calendars, tasks, and more.</t>
  </si>
  <si>
    <t>The toggle free digital workplace</t>
  </si>
  <si>
    <t>Tixio Technologies AS</t>
  </si>
  <si>
    <t>tixio.io</t>
  </si>
  <si>
    <t>Tixio is a collaboration tool that provides a shared workspace for teams to manage their online work. It offers a combination of useful tools such as a task manager, whiteboard, docs, bookmarks, chat, widgets, and automation. With Tixio, teams can work...</t>
  </si>
  <si>
    <t>Tixio A.S. is a software development company. It helps teams organize online tools and information, making it easy to navigate from one task to another and creating a tool that people will love. The company offers its products and services to businesses and consumers within the area.</t>
  </si>
  <si>
    <t>Makes team collaboration fast and easy</t>
  </si>
  <si>
    <t>Limnu</t>
  </si>
  <si>
    <t>limnu.com</t>
  </si>
  <si>
    <t>Limnu is an online whiteboard platform that allows users to sketch, share, collaborate, and brainstorm with their remote teams. It is designed for business analysts, tutors, distributed engineering teams, product teams, and freelance designers to visua...</t>
  </si>
  <si>
    <t>Limnu, Inc. is a software development company. It offers a web-based application that allows users to draw on virtual whiteboards and invite others by e-mail or by sharing a link. The company provides its services worldwide.</t>
  </si>
  <si>
    <t>Whiteboards for your team Draw together</t>
  </si>
  <si>
    <t>Twiddla</t>
  </si>
  <si>
    <t>twiddla.com</t>
  </si>
  <si>
    <t>Twiddla is an online whiteboard platform that allows users to mark up websites, graphics, and photos, as well as brainstorm on a blank canvas. It offers voice and text chat for collaboration. Twiddla is a web-based service that helps distributed teams ...</t>
  </si>
  <si>
    <t>Twiddla, LLC offers a web-based service that helps distributed teams meet virtually and collaborate in real-time by providing tools to create mark-ups of live websites, uploaded images and documents, or a blank canvas. The firm offers an opportunity for collaborators to speak with one another via PhoneFromHere.com.</t>
  </si>
  <si>
    <t>Team WhiteBoarding with Twiddla - Painless Team Collaboration for the Web</t>
  </si>
  <si>
    <t>Alma Suite</t>
  </si>
  <si>
    <t>almasuite.com</t>
  </si>
  <si>
    <t>AlmaSuite is an integrated software for human resources, communications, and agility to achieve great things. It powers communications, discovers talent, and empowers your organization. AlmaSuite is a private social network with tools to improve intern...</t>
  </si>
  <si>
    <t>AlmaSuite SPA is a private social network with tools to improve internal communication and collaboration between people in a business, achieving alignment so that everyone can work as a great team and boost productivity, together. The company is a private social network, combined with an easy-to-use task manager and a private Wikipedia.</t>
  </si>
  <si>
    <t>Simple application to improve communication inside companies and with clients</t>
  </si>
  <si>
    <t>Conceptboard</t>
  </si>
  <si>
    <t>conceptboard.com</t>
  </si>
  <si>
    <t>Secure Collaboration Tool for Hybrid teams | Conceptboard Secure online collaboration tool and GDPR compliant online whiteboard with over 14M+ users around the world. Experience the power of visual collaboration! Back in 2007, Conceptboard's founders D...</t>
  </si>
  <si>
    <t>Conceptboard Cloud Service GmbH is an information technology and services company. It offers products such as; an online collaboration tool, pricing and plans, an online whiteboard, security (GDPR), data protection, security measures, hosting options, features, templates, integrations, accessibility, changelog, and service status. The company offers its products to marketing, sales, project management, product management, human resources (HR), UX and design, enterprise, public sector, pharma and healthcare, and education sector.</t>
  </si>
  <si>
    <t>Offers online workspace for teams to complete tasks using instant online whiteboards</t>
  </si>
  <si>
    <t>Jalios</t>
  </si>
  <si>
    <t>jalios.com</t>
  </si>
  <si>
    <t>Jalios is a French software publisher specializing in digital workplace solutions. They offer a range of products and services including collaborative intranets, enterprise social networks, document management, social learning, and content management s...</t>
  </si>
  <si>
    <t>Jalios S.A. is a software developer specializing in Digital Workplace, enterprise social networks, collaborative intranets, documentary management, social learning, content management, and enterprise portals. It enables data management, portal connection, content management, and collaborative workspace services. The company provides solution development system maintenance and consulting services across France and Germany.</t>
  </si>
  <si>
    <t>Working together efficiently</t>
  </si>
  <si>
    <t>Capgemini Nederland</t>
  </si>
  <si>
    <t>capgemini.com</t>
  </si>
  <si>
    <t>Capgemini is a global leader in consulting, technology services, and digital transformation. They offer an array of integrated services combining technology with deep sector expertise. Their services include consulting, technology, outsourcing, and loc...</t>
  </si>
  <si>
    <t>Capgemini Services SAS is an information technology services and consulting company. It offers digital services, technology solutions, cloud services, customer-first solutions, sustainability, artificial intelligence solutions, cybersecurity, and enterprise management services. The company provides its services to companies and businesses in the aerospace, defense, automotive, banking, capital markets, consumer goods, energy, utilities, healthcare, technology, hospitality, travel, insurance, life science, manufacturing, media, entertainment, retail, and telecommunication industries.</t>
  </si>
  <si>
    <t>A leader in consulting, technology and outsourcing services</t>
  </si>
  <si>
    <t>JumpMind</t>
  </si>
  <si>
    <t>jumpmind.com</t>
  </si>
  <si>
    <t>JumpMind is an enterprise software company specializing in retail commerce, data integration and data synchronization software. Our mission is to build software that is creative, practical, and easy to use. In addition to software, we provide consultin...</t>
  </si>
  <si>
    <t>JumpMind, Inc. is a software company that provides open-source software specializing in data replication and software packages for the enterprise. Its line of business includes providing computer-related services and consulting.</t>
  </si>
  <si>
    <t>Open source software company specializing in data replication and software packages for the enterprise</t>
  </si>
  <si>
    <t>Centerstone Technologies</t>
  </si>
  <si>
    <t>centerstonetech.com</t>
  </si>
  <si>
    <t>Helping brand marketers connect with their customers across the web and mobile devices, online and offline, with dealers, reps, pros and employees, leveraging guided wholesale e-commerce sales tools, and unparalleled order management software.</t>
  </si>
  <si>
    <t>CenterStone Technologies, Inc. develops Software-as-a-Service (Saas) and Web based business-to business (B2B) e-commerce software solutions for specialty retailers and sales representatives. The company serves consumer brands in lifestyle apparel, footwear, outdoor recreation, snow sports, action sports, surf, specialty running, golf, team sports, and cycling industries in the United States and internationally.</t>
  </si>
  <si>
    <t>CenterStone and the iVendix Suite is wholesale B2B e-commerce for brands</t>
  </si>
  <si>
    <t>Peddle Plus</t>
  </si>
  <si>
    <t>peddleplus.in</t>
  </si>
  <si>
    <t>Peddle Plus is India's leading retail transformation company that helps small and medium businesses to sell online to their local customers. Peddle Plus bridges the technological gap between traditional retailers and organised retail, providing them wi...</t>
  </si>
  <si>
    <t>Nexme Retailtech Pvt., Ltd. doing business as Peddle Plus is India's first digital platform for traditional retailers that enables each to stay competitive and relevant in the era of tech-savvy consumers. It specializes in retail software, billing software, retail Omni channel, pos software, o2o in retail, a marketplace for retailers, technology for small &amp; medium retailers, retail technology, and retail digitalization.</t>
  </si>
  <si>
    <t>Postree</t>
  </si>
  <si>
    <t>postree.ie</t>
  </si>
  <si>
    <t>PosTree is a POS software company that helps businesses grow online and in-store by providing innovative technology and design. They offer cloud and offline solutions, eCommerce integration, and website design services.</t>
  </si>
  <si>
    <t>Abmiro Europe, Ltd. doing business as Postree Global operates as an IT Service and IT Consulting. The company also specializes in Cloud and Infrastructure, Business Development, Fintech, and Business Intelligence. It serves within the area.</t>
  </si>
  <si>
    <t>POS Software Ireland, Point of Sale Takeaway POS for Restaurants</t>
  </si>
  <si>
    <t>Replyco</t>
  </si>
  <si>
    <t>replyco.com</t>
  </si>
  <si>
    <t>Replyco is a helpdesk software designed to help eCommerce sellers manage and centralize inbox messages across marketplaces. With Replyco, sellers can automate tasks, streamline workflows, and deliver exceptional customer support in a fraction of the ti...</t>
  </si>
  <si>
    <t>Replyco, Ltd. is a helpdesk software designed to help e-commerce sellers. Its top priority is helping eCommerce sellers communicate by centralizing customer messaging and organizing its email response process. The company serves within the area.</t>
  </si>
  <si>
    <t>Replyco | Helpdesk software for eCommerce sellers - Replyco is a helpdesk software built for multichannel ecommerce businesses. With Replyco, help your customers with their orders in hours, not days.</t>
  </si>
  <si>
    <t>Wizaplace</t>
  </si>
  <si>
    <t>wizaplace.com</t>
  </si>
  <si>
    <t>Wizaplace is a marketplace maker that provides an all-in-one solution for creating marketplaces. Their SaaS platform includes a back office for administrators, a back office for sellers to aggregate third-party catalogs, and a front office for the mark...</t>
  </si>
  <si>
    <t>Wizacha SAS doing business as Wizaplace offers software as a service marketplace creation platform for realizing B2C, B2B, and C2C projects, as well as marketplaces for tailor-made services. It also offers an E-commerce/E-services/crowdfunding/collaborative platform.</t>
  </si>
  <si>
    <t>All in one marketplace solution</t>
  </si>
  <si>
    <t>AutoCommerce</t>
  </si>
  <si>
    <t>autocommerce.io</t>
  </si>
  <si>
    <t>AutoCommerce is a company that specializes in collecting and integrating customer data. They provide a platform that allows businesses to gather all their customer data in one place and create targeted and intelligent email campaigns. The unique aspect...</t>
  </si>
  <si>
    <t>AutoCommerce is a product recommendation app for Shopify stores and offers recommendations based on customer feedback. It collects and integrates all customer data in one place, and creates better-targeted, more intelligent emails - all without having to abandon existing tools.</t>
  </si>
  <si>
    <t>Bypass Mobile</t>
  </si>
  <si>
    <t>bypassmobile.com</t>
  </si>
  <si>
    <t>Bypass, now Clover Sport, is a leading innovator in enterprise point of sale systems, robust back office management tools, and rich insights engines for the multi-site food &amp; beverage industry.</t>
  </si>
  <si>
    <t>Bypass Mobile, LLC is the leading innovator in enterprise point-of-sale systems, robust back-office management tools, and rich insights engines for the multi-site food and beverage industry. It does with tablet POS terminals and a cloud-enabled open API platform broad enough to serve the full spectrum of today's needs and agile enough to rapidly support future requirements.</t>
  </si>
  <si>
    <t>Developer of a POS software tool designed to offer clients enterprise point of sale systems and tools</t>
  </si>
  <si>
    <t>Boku</t>
  </si>
  <si>
    <t>boku.com</t>
  </si>
  <si>
    <t>Boku Inc. is a global mobile payments network that provides mobile-enhanced payments in e-commerce and at physical point of sale. They are the leading global provider of local mobile-first payment solutions, trusted by major tech giants such as Apple, ...</t>
  </si>
  <si>
    <t>Boku, Inc. is a global mobile payments network providing mobile-enhanced payments in e-commerce and at physical point-of-sale. The company offers a payment platform that integrates into mobile network operator protocol and enables people to pay for goods using a mobile phone. It serves customers within the area.</t>
  </si>
  <si>
    <t>PsiGate</t>
  </si>
  <si>
    <t>psigate.com</t>
  </si>
  <si>
    <t>PsiGate is a payment gateway service provider that offers online payment solutions. They specialize in helping businesses easily accept online payments through cost-effective and custom solutions. Whether you're new to eCommerce or looking to switch fr...</t>
  </si>
  <si>
    <t>Payment Service Interactive Gateway, Inc. doing business as PSiGate specializes in eCommerce and card-not-present payment solutions for merchants in North America. The company provides online and mobile merchant services to sports and recreation, health and medical associations, and travel and tourism industries.</t>
  </si>
  <si>
    <t>Full-service canadian provider of electronic payment processing services</t>
  </si>
  <si>
    <t>Amity</t>
  </si>
  <si>
    <t>getamity.com</t>
  </si>
  <si>
    <t>Amity provides the world's most powerful Customer Success software. Amity, senses changes in customer health or rhythms, recommends the right actions and measures effectiveness. The combination of real-time playbooks, intelligence, and automation helps...</t>
  </si>
  <si>
    <t>Lilikoi Data, Inc. doing business as Amity is a computer software company. It provides customer and engagement software. It serves customers throughout Canada.</t>
  </si>
  <si>
    <t>Amity - Customer Success Software</t>
  </si>
  <si>
    <t>Magefan</t>
  </si>
  <si>
    <t>magefan.com</t>
  </si>
  <si>
    <t>Magefan is a company that specializes in providing high-quality e-commerce solutions for Magento 2. They believe in the importance of product quality and top-notch customer service. Their solutions are trusted and reliable, offering open solutions for ...</t>
  </si>
  <si>
    <t>Magefan is a Computer Software company. It specializes in custom development.</t>
  </si>
  <si>
    <t>BeezUP</t>
  </si>
  <si>
    <t>beezup.com</t>
  </si>
  <si>
    <t>BeezUP is a product feed management platform for e-commerce sales in marketplaces and price comparison engines. They provide a SaaS solution for online retailers to manage, centralize, and automate their e-commerce activities. With BeezUP, retailers ca...</t>
  </si>
  <si>
    <t>BeezUP S.A.S. is an e-commerce feed management platform designed to meet the challenges of profitability, automation, and internationalization of e-merchants, brands, and marketing agencies. The company has focused exclusively on e-commerce sales in marketplaces and price comparison engines by providing an e-commerce data feed management platform to more than 1,000 online retailers in Europe, including Norauto, Lapeyre, Gémo, Intersport, Maxitoys, Castorama, and Mobiliermoss. It provides its customers with an e-commerce data feed management platform to list products on a wide range of high-traffic European websites.</t>
  </si>
  <si>
    <t>Optimise your online store visibility</t>
  </si>
  <si>
    <t>CLAI PAYMENTS</t>
  </si>
  <si>
    <t>clai.com</t>
  </si>
  <si>
    <t>CLAI PAYMENTS Global Payment Solutions is a company that specializes in providing payment solutions for financial and retail companies. With over 28 years of experience, they offer a range of products and services including an enterprise-class payment ...</t>
  </si>
  <si>
    <t>Clai Payments Corp. is a company of technology solutions for the financial and retail sectors. It offers digital payments, payment switches, ATM management solutions, payment authorization and stand-in, communication, reconciliation statements, and more, thereby helping banks, financial companies, commerce, retailers, and processors with comprehensive solutions that allow easy management of the payment environment. The company serves clients globally.</t>
  </si>
  <si>
    <t>AtomStore</t>
  </si>
  <si>
    <t>atomstore.pl</t>
  </si>
  <si>
    <t>AtomStore is a company that specializes in creating custom online stores and B2B systems. They offer comprehensive implementations from A to Z, mobile stores using responsive web design, and integrations with programs such as Comarch Optima, XL, WF Mag...</t>
  </si>
  <si>
    <t>AtomStore Sp. z o. o is a software company that offers the capabilities and functions of many systems within one product. The company offers comprehensive implementations from A to Z, mobile stores in responsive web design technology, integration with Comarch Optima, XL, WF-Mag, Subject. It serves across Australia.</t>
  </si>
  <si>
    <t>Idealever Solutions</t>
  </si>
  <si>
    <t>idealever.com</t>
  </si>
  <si>
    <t>ideaLEVER Solutions is a web development and software company specializing in SaaS Content Management and eCommerce systems for small to medium enterprises. They offer responsive web design, international eCommerce, custom programming, and digital mark...</t>
  </si>
  <si>
    <t>ideaLEVER Solutions, Inc. is service provider of web development and software company specializing in SaaS Content Management and eCommerce systems for small to medium enterprises. The company offers SiteCM and CommerceCM which is s multi-currency and multi-lingual eCommerce platforms.</t>
  </si>
  <si>
    <t>Sysfore</t>
  </si>
  <si>
    <t>sysfore.com</t>
  </si>
  <si>
    <t>Sysfore Technologies is a leading IT Solutions Company for Cloud Consulting Services and one of the best Microsoft Azure Partners in India. Sysfore is an AWS and Microsoft Gold Consulting partner having a decade plus experience in application engineeri...</t>
  </si>
  <si>
    <t>Sysfore Technologies Pvt., Ltd. specializes in building computing systems for enterprise clients using the best of cloud, mobile, and responsive web technologies. The company serves a global client base, offering consulting, technology, and managed services. It develops and makes cloud-managed services and mobile applications.</t>
  </si>
  <si>
    <t>Systems integrator (si) specialized in building computing systems for enterprise clients using the best of cloud</t>
  </si>
  <si>
    <t>Tradepoint360</t>
  </si>
  <si>
    <t>tradepoint360.com</t>
  </si>
  <si>
    <t>Tradepoint 360, Inc. is a North America based software design and manufacturing company creating Windows based ERP software, web based software using the DotNetNuke platform, and Ecommerce solutions. The Company was originally formed in 1999 from a con...</t>
  </si>
  <si>
    <t>Tradepoint 360, Inc. is a consulting company that designed software solutions for Fortune 500 companies. It designs and manufactures Windows-based ERP software, web-based software using the DotNetNuke platform, and E-commerce solutions.</t>
  </si>
  <si>
    <t>ERP and Business Management Solution</t>
  </si>
  <si>
    <t>Dimensional Business Solutions</t>
  </si>
  <si>
    <t>dimensionalbusinesssolutions.com</t>
  </si>
  <si>
    <t>Dimensional Business Solutions is an Information Technology Consulting firm that helps clients plan their investments in Retail, ERP, Human Resources and Payroll technology. We implement projects that drive competitive advantage, and manage critical pr...</t>
  </si>
  <si>
    <t>Dimensional Business Solutions is an Information Technology Consulting firm that helps clients plan its investments in Retail, ERP, Human Resources, and Payroll technology. The company implements projects that drive competitive advantage and manage critical projects to successful returns. It provides a fully integrated solution including software, hardware, and services, including installation, configuration, training, and support.</t>
  </si>
  <si>
    <t>Wonder Lister</t>
  </si>
  <si>
    <t>wonderlister.com</t>
  </si>
  <si>
    <t>Grow your eCommerce Business with the Best eBay Lister. WonderLister, an eBay Seller software, has helped thousands of eBay sellers manage over 20+ million eBay listings.</t>
  </si>
  <si>
    <t>The Solutions Channel, LLC doing business as Wonder Lister is an eBay listing platform that allows users to create, edit, duplicate, submit, and relist product listings. It includes tools for automation, sales reporting, order management, shipment tracking, consignor payouts, and data export for eCommerce sites including Shopify, Amazon, Etsy, and more. The company is a premier eBay Seller Software - has helped thousands of customers manage.</t>
  </si>
  <si>
    <t>Vectron Systems</t>
  </si>
  <si>
    <t>vectron.co.za</t>
  </si>
  <si>
    <t>Leading in POS Technology. Mobile and Stationary POS, Stock Control and Loyalty for all Business types and sizes. Vectron POS Systems are made in Germany.</t>
  </si>
  <si>
    <t>Vectron Systems Pty., Ltd. installed more than 140,000 POS systems all over the world and ranks among the "Top Ten" European manufacturers of POS systems. The company tops technology and applies stable, fast, and elegantly designed POS systems as well as comprehensive trade solutions.</t>
  </si>
  <si>
    <t>2Captcha</t>
  </si>
  <si>
    <t>2captcha.com</t>
  </si>
  <si>
    <t>2Captcha is a human-powered image and CAPTCHA recognition service. Use API to send your captcha to the CAPTCHA solvers. Earn with us.</t>
  </si>
  <si>
    <t>2captcha are images containing distorted text that should be entered or a set of different images where user's should select only those fitting some condition. All this needs to be done to confirm that user's are not a robot. 2Captcha is made to connect customers who need to recognize many captchas in real time and workers who earn money recognizing captchas.</t>
  </si>
  <si>
    <t>2Captcha: reCaptcha Solving Service, Online Captcha Recognition and bypass</t>
  </si>
  <si>
    <t>Flint</t>
  </si>
  <si>
    <t>flint.com</t>
  </si>
  <si>
    <t>Flint Mobile is a mobile payment service that enables users to easily take credit cards on the spot by scanning, via invoice, or online. It is designed for small businesses that operate outside of traditional retail stores. With Flint, users can accept...</t>
  </si>
  <si>
    <t>Flint Mobile, Inc. is a mobile payment service that enables users to easily take credit cards on the spot by scanning, via invoice or online. The company's application process credit card payments by scanning or keying card, enabling users to make encrypted payments. It offers digital coupons, customized e-receipts, and a merchant portal for payment tracking, invoice management, and more, providing instant setup without a merchant account and low transaction fees.</t>
  </si>
  <si>
    <t>The easiest way to accept credit card payments and invoice with just your phone</t>
  </si>
  <si>
    <t>Squirrel Systems</t>
  </si>
  <si>
    <t>squirrelsystems.com</t>
  </si>
  <si>
    <t>Squirrel Systems is a leading provider of point-of-sale (POS) solutions for the hospitality industry. They offer a complete range of POS solutions, including powerful software, sleek hardware, and fast 24/7 support. With a history of innovation, Squirr...</t>
  </si>
  <si>
    <t>Squirrel Systems, Inc. is a company delivering hospitality point-of-sale systems for restaurants, hotels, bars, and other food service operators. It delivers mobility, payments, data security, above-store reporting, kitchen video, table management, and enterprise management software. It serves customers within the area.</t>
  </si>
  <si>
    <t>Group FiO</t>
  </si>
  <si>
    <t>groupfio.com</t>
  </si>
  <si>
    <t>Group FiO is a leading provider of Innovative Business Solutions specializing in cloud based Multi Tenant ERP, CRM, Order Management and Retail applications. The Solutions are aimed at small and medium businesses as the applications will enable them to...</t>
  </si>
  <si>
    <t>Group FiO, Inc. is a provider of Innovative Business Solutions specializing in cloud-based CRM solutions, Multichannel Marketing, Business Intelligence, Omni Channel Order management, and ERP applications. The company's services allow clients to tremendously increase marketing effectiveness while reducing the cost of hiring more staff. It serves within the country.</t>
  </si>
  <si>
    <t>Internet company offering order management and retail marketing systems</t>
  </si>
  <si>
    <t>JP Software Technologies</t>
  </si>
  <si>
    <t>jpgroups.org</t>
  </si>
  <si>
    <t>JP Software Technologies is a software development company established in 2008. They specialize in providing a complete software solution, including software development, web development, and ERP development. Their services are focused on real-time bus...</t>
  </si>
  <si>
    <t>JP Software Technologies Pvt., Ltd. provides the best Software service and specializes in real-time business systems across various industry verticals. The company's service offerings are built around the core competencies gained by the business system development focus since 2008.</t>
  </si>
  <si>
    <t>Radial</t>
  </si>
  <si>
    <t>radial.com</t>
  </si>
  <si>
    <t>Radial is a leading 3PL provider that specializes in tailored, scalable eCommerce fulfillment solutions for mid-market and enterprise brands. We streamline fulfillment processes with cutting-edge solutions, ensuring seamless transitions from cart to cu...</t>
  </si>
  <si>
    <t>Radial, Inc. is a technology company that provides commerce technologies, omnichannel operations, and marketing solutions for retailers in the United States and internationally. Its omnichannel solutions include retail order management, a cloud-based suite of tools, services, and technology designed to manage orders and inventory across distribution centers, stores, and suppliers, store fulfillment, a cloud-based omnichannel solution to turn stores into active fulfillment centers, dropship manager that allows users to leverage the inventory and resources of third-party suppliers to fulfill online orders directly to its customers and add-ons.</t>
  </si>
  <si>
    <t>Omnichannel commerce technology and operations</t>
  </si>
  <si>
    <t>eMagicOne</t>
  </si>
  <si>
    <t>emagicone.com</t>
  </si>
  <si>
    <t>eMagicOne Store offers smart and convenient solutions for e-commerce. Start, run, and grow your online business with eMagicOne. Update, enrich, rewrite, translate your Shopify, WooCommerce, PrestaShop or Magento data with Chat GPT; get printable LookBo...</t>
  </si>
  <si>
    <t>eMagicOne, LLC is an internet company that develops software solutions for e-commerce platforms. It offers a number of eCommerce solutions related to products customers and orders management for Magento, PrestaShop, VirtueMart, Zen Cart, X-Cart, osCommerce, CRE Loaded, Pinnacle Cart, and Cube Cart shopping carts. The company serves customers within the area.</t>
  </si>
  <si>
    <t>Software solutions for e-commerce platforms</t>
  </si>
  <si>
    <t>AmberPOS</t>
  </si>
  <si>
    <t>amberpos.com</t>
  </si>
  <si>
    <t>Pacific Amber Technologies is a leading provider of retail point of sale (POS) software solutions. Our flagship product, AmberPOS, is specifically designed for retail businesses in North America. With its easy-to-use interface, logical concepts, and us...</t>
  </si>
  <si>
    <t>Pacific Amber Technologies, Inc. doing business as AmberPOS, provides a point of sale software solutions to a variety of retail specialties, ranging from small to midsized. The company offers an optional e-commerce add-on module that allows the software to integrate with the BigCommerce shopping cart.</t>
  </si>
  <si>
    <t>Point of Sale Software - AmberPOS Retail POS Software</t>
  </si>
  <si>
    <t>AltPayNet</t>
  </si>
  <si>
    <t>altpaynet.com</t>
  </si>
  <si>
    <t>AltPayNet is a global digital payments solutions provider that offers a full suite of eCommerce services. Their services include a white label payment gateway, Software as a Service (SaaS) cloud eCommerce payments, cybersecurity and compliance, Discove...</t>
  </si>
  <si>
    <t>AltPayNet, Ltd. is adopting the vision of "Breaking the Barriers in Payments. The company understands the complexities of payments on a global scale which oftentimes puzzling for merchants and its solutions vendor, it simplifies it by putting together all components of the puzzle and bundles it so CLIENTS can quickly grasp and can rather focus on things that really matter- SELLING to customers.</t>
  </si>
  <si>
    <t>We provide a secure, flexible, and seamless payment experience</t>
  </si>
  <si>
    <t>Antusa</t>
  </si>
  <si>
    <t>antusa.com</t>
  </si>
  <si>
    <t>ANT USA is a retail analytics company that specializes in tools for merchants and store operations. They provide software development, retail analytics, task management, and workflow management solutions. Their Retail Planning and Forecasting solutions...</t>
  </si>
  <si>
    <t>Ant USA, Inc. is a retail analytics company. It provides ready-to-use merchandise and assortment planning solutions. The company serves clients in the retail industry ranging from small regional chains to specialty chains.</t>
  </si>
  <si>
    <t>Usha Informatique</t>
  </si>
  <si>
    <t>ushainformatique.com</t>
  </si>
  <si>
    <t>Usha Informatique is a web and software development company based in India. They offer a range of services including WhatACart store development, web development, software development, Opencart store development, business application development, and b...</t>
  </si>
  <si>
    <t>Usha Singhai Neo Informatique Pvt., Ltd. develops eCommerce store using an open cart, implement enhancements, perform maintenance services for the existing stores. The company offers Web Development Services, Software Development Services, Ecommerce Store Development, and Software Support Service.</t>
  </si>
  <si>
    <t>Merchant Technologies</t>
  </si>
  <si>
    <t>merchanttechnologies.com</t>
  </si>
  <si>
    <t>Point of Sale Software Systems POS Point of Sale Software for Retail Systems by Merchant Technologies offers the fastest solution in the retail industry. Our headquarters is in Wilmington, NC Retail SoftwareMerchant Technologies pos software is running...</t>
  </si>
  <si>
    <t>Merchant Technologies, Inc. is a company that operates in the Software Development Industry. It develops, sells, and supports a comprehensive retail system, which provides the highest level of integrity in both its product and its relationships with its customers and employees. The company provides the best overall product at a very competitive price, resulting in the best value in the Retail Systems industry. It serves within the area.</t>
  </si>
  <si>
    <t>Point of Sale Software Systems</t>
  </si>
  <si>
    <t>AGEify</t>
  </si>
  <si>
    <t>age-ify.com</t>
  </si>
  <si>
    <t>AGEify is an online age verification solution for businesses. It offers a reliable age verification mechanism that can be used to control access to online resources. With its AI-powered facial analysis solution, AGEify can effectively and precisely ver...</t>
  </si>
  <si>
    <t>AGEify, Ltd. offers a reliable age verification mechanism that can be used to control access to online resources. It includes a mobile app, which allows users to prove its date of birth, using a reliable Identity Provider (e.g. a bank, a telecom operator, etc.).</t>
  </si>
  <si>
    <t>Offers a reliable age verification mechanism that can be used to control access to online resources</t>
  </si>
  <si>
    <t>Nethone</t>
  </si>
  <si>
    <t>nethone.com</t>
  </si>
  <si>
    <t>Nethone is a challenger machine learning based fraud prevention SaaS company that enables ecommerce merchants and financial institutions to holistically understand their end users. They offer a unique profiling solution that analyzes hardware, software...</t>
  </si>
  <si>
    <t>Nethone Sp. z o.o. is a company that develops anti-fraud and business intelligence software designed to detect and eliminate fraudulent activities using artificial intelligence. The company's software provides fraud prevention, real-time adaptive customer segmentation, and retention tools, as well as account takeover detection based on behavioral biometrics. It serves clients in Europe.</t>
  </si>
  <si>
    <t>Nethone offers a risk detection product designed to protect the entire user journey, from onboarding to post-payment</t>
  </si>
  <si>
    <t>CPGToolBox</t>
  </si>
  <si>
    <t>cpgtoolbox.com</t>
  </si>
  <si>
    <t>Trade Promotion Management in the cloud! Leave the spreadsheets behind and move your TPM process to the cloud. CPGToolBox provides cloud-based trade promotion management and foodservice rebate management software solutions that will save CPG companie...</t>
  </si>
  <si>
    <t>CPGToolBox, Inc. has developed a cloud-based Trade Promotion Management system built on the force.com platform. The company's tool is a full function TPM solution selling at 1/10th the price on typical on-premise TPM solutions. Its CPGToolBox solution can be deployed quickly and easily allowing manufacturers to be up and running within four months.</t>
  </si>
  <si>
    <t>clerk</t>
  </si>
  <si>
    <t>clerk.io</t>
  </si>
  <si>
    <t>Clerk.io powers personalization and relevance for 2,500+ stores worldwide to grow sales across site search, product recommendations, emails, social media &amp; ads. Clerk.io is a Danish tech start-up based in Copenhagen. We build eCommerce software, and ou...</t>
  </si>
  <si>
    <t>Clerk.io ApS is a digital shopping assistant for an online store that is ready 24/7 to help customers find products. It is powered by a near-human-like AI to deliver the best and most relevant recommendations for the customer.</t>
  </si>
  <si>
    <t>Personalize your customer journey and helps your eCommerce store to acquire, convert and retain more customers</t>
  </si>
  <si>
    <t>MageAnts</t>
  </si>
  <si>
    <t>mageants.com</t>
  </si>
  <si>
    <t>MageAnts is a team of certified Magento developers with years of experience in specialized domains. They provide Magento 2 Marketplace and Development Services, striving to provide 100% bug-free plugins and modules for Magento 2 Ecommerce stores. They ...</t>
  </si>
  <si>
    <t>MageAnts is a full service website development company. It specializes in hiring Magento 2 Developers, Magento theme development, Magento extension development, Magento 2 development, Magento 1 to Magento 2 migration, Magento 2 upgrade service, Magento 2 Hyva theme development, and Magento 2 support and maintenance. The company serves its clients globally.</t>
  </si>
  <si>
    <t>MageAnts Provide magento 2 extensions for eCommerce store</t>
  </si>
  <si>
    <t>Ohoshop mCommerce</t>
  </si>
  <si>
    <t>ohoshop.in</t>
  </si>
  <si>
    <t>OhoShop is an eCommerce website and mobile app builder for Android and iOS. It offers a complete and innovative mobile commerce platform that allows retail stores to have their own branded mobile apps. With OhoShop, customers can easily submit orders f...</t>
  </si>
  <si>
    <t>OhoShop mCommerce Pvt., Ltd. is a new venture of Rightway Solutions which offers customers to create retail mobile apps for clothing, grocery, flowers, optical, and other retail businesses. The company's SaaS platform allows businesses to create and personalize apps, manage, catalog, and inventory, accept orders from customers and deliver to the customer's doorstep with easy monthly plans.</t>
  </si>
  <si>
    <t>Personalized mCommerce Platform to create retail mobile app</t>
  </si>
  <si>
    <t>Itoris Inc.</t>
  </si>
  <si>
    <t>itoris.com</t>
  </si>
  <si>
    <t>At ITORIS we provide a Joomla and Magento marketplace for extensions, templates and other applications, and offer full service customization options for our customers. Robust and multi functional Magento extensions from a certified Magento Modules Ente...</t>
  </si>
  <si>
    <t>Itoris, Inc. develops extensions for the Magento eCommerce platform. The company provides e-commerce plugin extensions, templates, and other applications for Magento 1, Magento 2, and Joomla platforms. It offers full-service customization services.</t>
  </si>
  <si>
    <t>Magento Marketplace – Joomla Extensions &amp; Templates | ITORIS</t>
  </si>
  <si>
    <t>SalesWarp</t>
  </si>
  <si>
    <t>saleswarp.com</t>
  </si>
  <si>
    <t>SalesWarp is an eCommerce software solution that helps merchants consolidate all eCommerce operations into one complete system. With an easy to use interface and powerful integration tools, retailers can manage all products, orders and customers while ...</t>
  </si>
  <si>
    <t>6th Street, Inc. doing business as SalesWarp operates an E-commerce software platform that helps retailers to build and manage online stores by integrating its back-end business system. The company enables clients to combine its  product with a customized Magento enterprise solution to provide facilities ranging from templating, adding customized features and building out extensions.</t>
  </si>
  <si>
    <t>Omnichannel commerce management system designed to help retailers manage all of their retail and e-commerce operations</t>
  </si>
  <si>
    <t>CatalogPlayer</t>
  </si>
  <si>
    <t>catalogplayer.com</t>
  </si>
  <si>
    <t>CatalogPlayer is the cloud based platform which allows companies of any size or sector to offer their sales network a complete sales and business management tool for Tablets which includes interactive catalogs, management systems for orders and clients...</t>
  </si>
  <si>
    <t>CatalogPlayer is a cloud platform designed to create and manage catalogs of products and services. The company has been specially designed to facilitate the presentation and dissemination of multimedia content in a dynamic and interactive terminals using tablet.</t>
  </si>
  <si>
    <t>Cloud platform designed to create interactive catalogs, manage customers, sales and tasks from a tablet</t>
  </si>
  <si>
    <t>Simply Easier Payments</t>
  </si>
  <si>
    <t>simplyeasierpayments.com</t>
  </si>
  <si>
    <t>Online and mobile payment solutions tailored to fit the needs of the insurance industry– at NO cost to you. Offering PCI level 1 compliance and NO cost integration with your AMS</t>
  </si>
  <si>
    <t>Simply Easier Payments, Inc. (SEP) provides online payment services. Its convenience fee programs offer a Web-based self-service payment solution. The company's solutions include electronic payment delivery, credit card payment processing, ACH payments, cardholder information storage, recurring billing, online bill presentation, E-mail invoices, value and pricing, and payment integration, as well as Software as a Service solution for online credit, debit, and E-check payments.</t>
  </si>
  <si>
    <t>Simply Easier Payments | Eliminate the High Cost of Credit Card Acceptance</t>
  </si>
  <si>
    <t>SellerMobile</t>
  </si>
  <si>
    <t>sellermobile.com</t>
  </si>
  <si>
    <t>SellerMobile is a software company that provides Amazon FBA and Walmart software for sellers. Their software allows sellers to customize business reports, streamline restocking, automate repricing, simplify product reviews, and more. SellerMobile offer...</t>
  </si>
  <si>
    <t>MarketPlaceMerchantSolutions, LLC doing business as SellerMobile is a computer software firm. It provides software solutions and its software allows sellers to customize business reports, streamline restocking, automate repricing, simplify product reviews, and more. It markets its services to the technology sector.</t>
  </si>
  <si>
    <t>Amazon merchants with mobile access to the functionality provided by amazon seller central</t>
  </si>
  <si>
    <t>eTail Solutions</t>
  </si>
  <si>
    <t>etailsolutions.com</t>
  </si>
  <si>
    <t>Etail Solutions is an all-in-one centralized control tower platform that helps brands optimize their Direct to Consumer (D2C) efforts. They provide enterprise-class software solutions for brands and other ecommerce businesses to manage their ecommerce ...</t>
  </si>
  <si>
    <t>Etail Solutions, LLC is an internet publishing company. It provides integrated sales and supply chain automation solutions for online channel retailers. The company primarily serves clients across the United States.</t>
  </si>
  <si>
    <t>Online Retail Consulting and BPO</t>
  </si>
  <si>
    <t>Netrivals</t>
  </si>
  <si>
    <t>netrivals.com</t>
  </si>
  <si>
    <t>Netrivals is a price intelligence and market analysis solution for e-commerce businesses and brands in competitive scenarios. Our platform offers a comprehensive vision of the market through competitive pricing analysis. We provide tools to monitor com...</t>
  </si>
  <si>
    <t>Netrivals, S.L. is an information technology company. It specializes in providing analysis solutions for e-commerce businesses and brands in scenarios.  The company serves customers internationally.</t>
  </si>
  <si>
    <t>Software for competitive pricing analysis</t>
  </si>
  <si>
    <t>IZBERG Marketplace</t>
  </si>
  <si>
    <t>izberg-marketplace.com</t>
  </si>
  <si>
    <t>IZBERG is a SaaS platform that enables companies to develop their business through a digital sales channel by building and operating their own marketplace. The platform seamlessly turns any website or mobile app into a powerful multi-seller platform, a...</t>
  </si>
  <si>
    <t>Izberg SAS is a marketplace platform on the market, allowing mid-size and large companies. It enables any company positioned on a b2b or b2c product and service market to develop its business through a digital sales channel by building and operating its own marketplace.</t>
  </si>
  <si>
    <t>Multi-seller Ecommerce API</t>
  </si>
  <si>
    <t>PrimeiroPay</t>
  </si>
  <si>
    <t>primeiropay.com</t>
  </si>
  <si>
    <t>PrimeiroPay is a financial technology company that provides efficient and reliable payment and financial solutions for merchants looking to expand their online businesses into emerging markets. With a focus on Brazil and Mexico, PrimeiroPay offers serv...</t>
  </si>
  <si>
    <t>PrimeiroPay S.a.r.l. is a unique payment service provider in Latin America. The company is connected to the major acquirers, providing Credit Card Payments as well as local payment methods such as Boleto Bancario. It provides merchants with a simple and efficient way to process payments.</t>
  </si>
  <si>
    <t>PrimeiroPay | Payment Solution for Global Businesses</t>
  </si>
  <si>
    <t>buySAFE</t>
  </si>
  <si>
    <t>buysafe.com</t>
  </si>
  <si>
    <t>BuySafe is an ecommerce shopping guarantee, providing added protection for shoppers and instilling trust and confidence in online stores. Businesses partner with BuySafe to instill trust and confidence in their online store by providing added protectio...</t>
  </si>
  <si>
    <t>buySAFE, Inc. provides brand building and website conversion solutions for online merchants. It offers eCommerce bonding services that build consumer confidence and provide financial and brand-building benefits to merchants; and identity theft protection services. The company inspects and underwrites an online merchant to ensure its financial stability; and monitors merchants' delivery on its terms of sale.</t>
  </si>
  <si>
    <t>On a mission to increase trust &amp; confidence in online shopping</t>
  </si>
  <si>
    <t>Wise Athena</t>
  </si>
  <si>
    <t>wiseathena.com</t>
  </si>
  <si>
    <t>Wise Athena is a company that specializes in pricing and trade promotion optimization for consumer packaged goods (CPGs). They offer an AI-powered tool that uses big data analysis to improve the efficiency of pricing and trade promotion strategies for ...</t>
  </si>
  <si>
    <t>Wise Athena, Inc. is a developer of a software platform designed to predict retailer sales and prices of goods at every promotional cycle. The company's platform combines artificial intelligence and machine learning algorithms to predict the price and demand of stock-keeping units, reveals actionable insights to increase profits, analyzes competitors' actions and product performance to get the best prices, enabling businesses to predict the right price, maximize its gross margin with a prescriptive service, saving its money on every promotional cycle.</t>
  </si>
  <si>
    <t>Helps CPG companies to optimize their pricing and promotion strategies through A.I., thereby achieving the increase in sales and margin</t>
  </si>
  <si>
    <t>Wristcode Technologies Pvt</t>
  </si>
  <si>
    <t>wristcodetech.com</t>
  </si>
  <si>
    <t>Wristcode a perfect mobile application development company in Bangalore, India supporting both the Android and iPhone app development. Our team in Bangalore is highly expertise in mobile app development also the web app. Check out our mobile app portfo...</t>
  </si>
  <si>
    <t>Wristcode Technologies Pvt., Ltd. leading mobile app development company. The company provide top-notch, impeccable, dynamic and multi-featured mobile application development services.</t>
  </si>
  <si>
    <t>Swash Convergence Technologies Limited</t>
  </si>
  <si>
    <t>swashconvergence.com</t>
  </si>
  <si>
    <t>Swash Convergence Technologies Limited is a global leader in software services and solutions that help businesses realize their full potential. They offer IT solutions, including on-demand Enterprise Resource Planning (ERP) solutions that integrate var...</t>
  </si>
  <si>
    <t>SWASH Convergence Technologies Ltd. provides business consulting, technology, engineering and outsourcing services to help clients, in over 25 countries, build tomorrow's enterprise. Swash Convergence Technologies specializes in the business of providing Software Outsourcing and offshore software Development services to the clients globally. The firm is a leading provider of on-demand Enterprise Resource Planning (ERP) solution which integrates Human Resource, Finance, Inventory, Production, Sales, Purchase and Customer Relationship Management.</t>
  </si>
  <si>
    <t>Swash Convergence Technologies Specializes in Providing On demand Business Applications and Cloud ERP Software Development Services</t>
  </si>
  <si>
    <t>SkyBOX Checkout</t>
  </si>
  <si>
    <t>skyboxcheckout.com</t>
  </si>
  <si>
    <t>SkyBOX Checkout is an international eCommerce solution that solves all cross border eCommerce barriers. It allows businesses to show customers the Total Delivered Cost Calculation in real time and on product basis anywhere on their website. The platfor...</t>
  </si>
  <si>
    <t>SkyBOX Checkout, Inc. is the best e-commerce solution for international customers and retailers. Its solution includes real-time full landed cost calculation on a product-by-product basis, language currency and pricing localization, international payment processing, and fraud screening, competitive international shipping rates and full tracking, multilingual customer service and returns management, and regional marketing tools and international promotion management.</t>
  </si>
  <si>
    <t>SkyBOX Checkout - International eCommerce Solution</t>
  </si>
  <si>
    <t>PAAY</t>
  </si>
  <si>
    <t>paay.co</t>
  </si>
  <si>
    <t>PAAY provides ecommerce merchants with a SaaS to increase payment authorizations, reduce unnecessary chargebacks, and seamlessly monitor for fraud. PAAY LLC provides mobile payment solutions for card processors, merchants, and consumers. They offer con...</t>
  </si>
  <si>
    <t>Paay, LLC is a financial service company that offers an e-commerce payment authentication software solution. It also provides mobile payment solutions. The company serves customers in the United States.</t>
  </si>
  <si>
    <t>InstaPayments</t>
  </si>
  <si>
    <t>instapayments.io</t>
  </si>
  <si>
    <t>InstaPayments is a platform that provides out-of-the-box solutions for Stripe Payments. With InstaPayments, you can easily create signup pages and a customer portal in just a few clicks. The platform allows you to take one-time or subscription payments...</t>
  </si>
  <si>
    <t>InstaPayments, Inc. is an out-of-the-box solution for Stripe, Braintree, and Auth.net. The company provides payment forms and a hosted customer portal to help users get billing up and running quickly.</t>
  </si>
  <si>
    <t>Stripe Out Of The Box | InstaPayments</t>
  </si>
  <si>
    <t>Intelocate</t>
  </si>
  <si>
    <t>intelocate.com</t>
  </si>
  <si>
    <t>Intelocate is changing the way multi location businesses manage their daily operations. Intelocate works with over 18,000 locations across the world, helping multi location businesses manage activities and issues across locations. We are the first oper...</t>
  </si>
  <si>
    <t>Spinmetry, Inc. doing business as Intelocate is a communication and execution platform that optimizes the complexities of multi-location business operations to deliver a remarkable experience for clients, employees, and external stakeholders. The Company is a collaborative way to plan, launch, communicate, and connect all layers of multi-location businesses and projects. It increases transparency at the head office level by providing clarity into operations while driving efficiencies and increasing profits.</t>
  </si>
  <si>
    <t>Collaborative way to plan, launch, communicate and connect all layers of multi-location businesses and projects</t>
  </si>
  <si>
    <t>ILance</t>
  </si>
  <si>
    <t>ilance.com</t>
  </si>
  <si>
    <t>ILance Software is a leading provider of modern auction marketplace technology. With over 10 years of experience, ILance offers a range of products and services to both leading companies and small businesses. Their expertise lies in providing state-of-...</t>
  </si>
  <si>
    <t>ILance, Inc. is an online auction software solution provider for entrepreneurs and businesses worldwide. Its software framework is extremely versatile, allowing all types of content to be used as a complete and robust RFQ and liquidation platform to allow bidding up or down for products and services.</t>
  </si>
  <si>
    <t>Innovative software company building high-performance auction or ecommerce software</t>
  </si>
  <si>
    <t>Avatria</t>
  </si>
  <si>
    <t>avatria.com</t>
  </si>
  <si>
    <t>Avatria is a Chicago based, independent digital commerce firm founded in 2014 by a team of industry veterans. We provide high quality, innovative solutions for our B2C and B2B customers informed by our extensive experience with sophisticated enterprise...</t>
  </si>
  <si>
    <t>Avatria, Inc. is a digital commerce firm that provides solutions for B2C and B2B customers. It specializes in developing modern digital commerce strategies, building new systems on platforms, and helping customers evolve existing processes and technology to support long-term business. The company serves clients globally.</t>
  </si>
  <si>
    <t>Avatria Home Page | Avatria</t>
  </si>
  <si>
    <t>Analyse²</t>
  </si>
  <si>
    <t>analyse2.com</t>
  </si>
  <si>
    <t>Analyse² is a company that provides advanced retail analytics solutions for the FMCG industry, including brands and retailers. They offer assortment solutions to help retailers and suppliers serve customers with the right products, based on shopper beh...</t>
  </si>
  <si>
    <t>Analyse² Oyj provides merchandise planning and supplier collaboration solutions. It offers software tools, training, consulting, analysis, and segmentation services that combine product attributes and consumer trends to help companies build optimal assortments. The company offers analyse² assortment planning solutions, analyse² pricing, analyse² campaign planning, and analyse² category analytics. It also operates in the Software Development industry.</t>
  </si>
  <si>
    <t>Software tool that helps companies capitalize shopper understanding and build the optimal assortment</t>
  </si>
  <si>
    <t>FastFetch Corporation</t>
  </si>
  <si>
    <t>fastfetch.biz</t>
  </si>
  <si>
    <t>Fastfetch is a company that provides high performance order fulfillment solutions for e-commerce, replenishment, returns processing, kitting, sequencing, manufacturing, and automotive assembly. They offer revolutionary order picking technologies that a...</t>
  </si>
  <si>
    <t>FastFetch Corp. develops hardware and software products for the distribution, manufacturing and logistics industries. The company provides technologies for eCommerce order fulfillment, store replenishment, returns processing, and kitting and sequencing for manufacturing assembly lines.</t>
  </si>
  <si>
    <t>Fastfetch High Performance Order Fulfillment Solutions</t>
  </si>
  <si>
    <t>X-Cart</t>
  </si>
  <si>
    <t>x-cart.com</t>
  </si>
  <si>
    <t>X Cart is an agile and scalable eCommerce platform designed to fuel long term business growth wherever and whatever you sell. X Cart is a leading PHP shopping cart software and eCommerce solutions. Key features include tons of features, built-in Apps &amp;...</t>
  </si>
  <si>
    <t>Qualiteam Software, Ltd. doing business as  X-Cart Holdings, LLC develops electronic commerce solutions that facilitate the overall operation of the Internet business. The company specializes in custom Internet application development, system integration, and migration, e-commerce Web site design, and developing database-driven client/server applications. It offers X-CART, a PHP shopping cart software, and e-commerce solution; an X-Cart Payments module that enables users to accept credit cards on the website pages; LiteCommerce, an open-source e-commerce solution, and X-Shops, which allows users to set up a sales channel on Facebook.</t>
  </si>
  <si>
    <t>Fraudio</t>
  </si>
  <si>
    <t>fraudio.com</t>
  </si>
  <si>
    <t>Fraudio is a company that specializes in Payment Fraud and AML Solutions. They offer a patent-pending AI super brain that helps detect and prevent fraudulent transactions in real time. By connecting all their customers to the same centralized AI super ...</t>
  </si>
  <si>
    <t>Fraudio BV is a Fintech startup based in Amsterdam that focuses on helping companies in the payment ecosystem to fight payment fraud and financial crime by utilizing artificial intelligence, machine learning, and multi-dataset network effects. It connects merchants, payment service providers, merchant acquirers, and card issuers of all sizes to a powerful centralized AI / smart brain that prevents, detects, and fights fraud in real-time, creating unrivaled value.</t>
  </si>
  <si>
    <t>Rain Retail Software</t>
  </si>
  <si>
    <t>rainpos.com</t>
  </si>
  <si>
    <t>Rain is a cloud-based Point of Sale (POS) and Website system for retailers. With Rain, your inventory is always up to date because your POS, website, and mobile site all update simultaneously. The easy-to-use interface allows you to easily manage your ...</t>
  </si>
  <si>
    <t>Rain Retail Software, LLC operates in the computer software industry. It specializes in software for specialty retail stores, cloud-based point of sale, rental management software, websites, email marketing, SEO, e-commerce, point of sale, and small businesses. The company's business philosophy is to serve extraordinary service, honesty, and clear communication.</t>
  </si>
  <si>
    <t>An integrated point-of-sale and website system for retailers</t>
  </si>
  <si>
    <t>epicinsights</t>
  </si>
  <si>
    <t>epic-insights.com</t>
  </si>
  <si>
    <t>Epicinsights is an agency for Artificial Intelligence &amp; Data Consulting. With robust and user-friendly AI applications, we accompany your business into the AI era! We unlock complex data sets and build tailor-made AI applications. Interested in Predict...</t>
  </si>
  <si>
    <t>epicinsights  operates as a leading data specialist and reliable technology partner in the targeted design and implementation of any digital campaigns, websites, apps and online shops. It provides accurate forecasts of user behavior, content relevance, store and campaign performance.</t>
  </si>
  <si>
    <t>ReturnLogic</t>
  </si>
  <si>
    <t>returnlogic.com</t>
  </si>
  <si>
    <t>ReturnLogic is a returns management software company that provides a cloud-based platform for ecommerce retailers to manage and optimize their product returns strategy. With ReturnLogic, retailers can automate returns, exchanges, and warranties, reduci...</t>
  </si>
  <si>
    <t>ReturnLogic, Inc. is a Software Development Company. It provides a return management platform for retailers. The company draws in analyzing sample returned products and provides users with needful insights. Its platform also assists customers in understanding return rates and eliminating problems at the source; mitigating risk and identifying fraud; preventing returns and creating customer value.</t>
  </si>
  <si>
    <t>Seller Labs</t>
  </si>
  <si>
    <t>sellerlabs.com</t>
  </si>
  <si>
    <t>Seller Labs is a company that provides Amazon seller software, tools, and services. Their cloud-based tools help E-commerce businesses source, sell, and provide customer service on Amazon. They offer a free 30-day trial of their Seller Labs PRO softwar...</t>
  </si>
  <si>
    <t>Seller Labs, LLC creates cutting-edge tools for the Amazon and eBay Marketplace feedback genius is a tool for customer communication and feedback management. The company's technology allows to improve the user experience and increase the seller rating. It can also use the tool to obtain valuable product ratings.</t>
  </si>
  <si>
    <t>Seller Labs | Tools For Amazon Sellers | Amazon Feedback</t>
  </si>
  <si>
    <t>My Order Box</t>
  </si>
  <si>
    <t>myorderboxhq.com</t>
  </si>
  <si>
    <t>My Order Box POS is a cloud-based POS system that provides a complete solution for takeaways and restaurants. It offers features such as online ordering, inventory control, delivery management, and more. With My Order Box POS, businesses can streamline...</t>
  </si>
  <si>
    <t>Fita Ventures, Ltd. doing business as My Order Box, Ltd. offers cloud-based ePOS, online ordering, and delivery management solutions for takeaway and restaurants. It brings online ordering, inventory control, delivery management, and much more directly into the POS terminal for takeaways and restaurants.</t>
  </si>
  <si>
    <t>Inventrik Pte Ltd</t>
  </si>
  <si>
    <t>inventrik.com</t>
  </si>
  <si>
    <t>Inventrik Pte is a Singapore-based business technology company that offers a wide range of technology solutions and services. They provide a gift voucher system, inventory management solution, voucher management solution, omni-channel retail solution, ...</t>
  </si>
  <si>
    <t>Inventrik Pte., Ltd. is a full-service IT Company, providing technology products and managed services (Software development) for organizations across industries. The company focuses on Retail IT, Retail Consulting and Retail Training, Software Development Services, Managed Services, Technology solutions to drive business growth, Retail solutions, IoT Solutions, and System Integration.</t>
  </si>
  <si>
    <t>Providing Innovation Driven IT Solutions &amp; Services</t>
  </si>
  <si>
    <t>StoreYa</t>
  </si>
  <si>
    <t>storeya.com</t>
  </si>
  <si>
    <t>StoreYa is an eCommerce advertising company that offers a suite of marketing and advertising apps to help small and medium-sized businesses (SMBs) increase sales, leads, and social following. Their platform includes tools such as Coupon Pop, which capt...</t>
  </si>
  <si>
    <t>StoreYa Feed, Ltd. is a developer of a social commerce platform intended to increase sales and leads. It offers a suite of marketing and adverting apps that help SMBs to increase sales, leads, and social following. The company assists retailers, entrepreneurs, and innovators, turn dreams, and passions into reality, by driving targeted traffic that generates sales and leads so that the clients can focus on its products.</t>
  </si>
  <si>
    <t>Offers a suite of marketing and advertising apps that help SMBs to increase sales, leads, and social following</t>
  </si>
  <si>
    <t>First Atlantic Commerce</t>
  </si>
  <si>
    <t>firstatlanticcommerce.com</t>
  </si>
  <si>
    <t>First Atlantic Commerce (FAC) is a leading provider of secure and robust Internet payment solutions. Established in 1998, this PCI certified payment gateway offers custom, online payment and risk management solutions to merchants, banks and other payme...</t>
  </si>
  <si>
    <t>First Atlantic Commerce, Ltd. is a provider of secure and robust Internet payment solutions. It provides online international merchant accounts, alternative payment options, and fraud management solutions to merchants and banks in the Latin American Caribbean Region, Europe, and Mauritius. The company also offers merchant services, such as accepting online payments, tailored multi-currency Internet payments, standalone and integrated real-time solutions, international merchant accounts, offshore credit card processing, virtual terminal-MO/TO, alternative payments, pre-authentication, payer authentication, and real-time transaction services.</t>
  </si>
  <si>
    <t>At First Atlantic Commerce, we offer online payment solutions and fraud management for merchants, banks, and partners</t>
  </si>
  <si>
    <t>IWD Retail Software</t>
  </si>
  <si>
    <t>iwd.io</t>
  </si>
  <si>
    <t>IWD Retail Software is a global Retail Thinking agency that offers a full slate of innovative merchandising and retail solutions. They provide a visual merchandising platform that helps boost retail productivity by creating, executing, and analyzing vi...</t>
  </si>
  <si>
    <t>IWD SAS develops boutique software solutions specializing in retail display applications. The company offers a full state of retail solutions, from online networking and visualization platform to team coaching, conference coordination, and strategic planning.</t>
  </si>
  <si>
    <t>One-stop retail thinking agency providing innovative consulting, tailor-made training and merchandising software solutions</t>
  </si>
  <si>
    <t>Vcommerce</t>
  </si>
  <si>
    <t>vcommerce.com</t>
  </si>
  <si>
    <t>Vcommerce solutions deliver a complete SaaS solution paired with Web-based management tools that provide visibility and control across all steps in your commerce chain, along with optional professional and managed services. Highly-scalable and customizable, Vcommerce management tools provide a comprehensive overview of the critical metrics and key performance indicators (KPIs) you need to manage your business proactively and cost-effectively.</t>
  </si>
  <si>
    <t>Channel Intelligence, Inc. doing business as Vcommerce Corp. offers enterprise e-commerce solutions for online retail. The company provides software-as-a-service solutions for its clients in the areas of online marketing, e-commerce, storefront, order management, fulfillment and integration, and customer service. It serves retailers, branded manufacturers, and apparel and entertainment companies.</t>
  </si>
  <si>
    <t>Enterprise e-commerce solutions for retailers, branded manufacturers, and entertainment companies</t>
  </si>
  <si>
    <t>Servant Systems</t>
  </si>
  <si>
    <t>servantsystems.com</t>
  </si>
  <si>
    <t>Servant Systems is a software development firm which specializes in solutions for franchise based companies. Customers include Domino's Pizza, Mr. Rooter, Mr. Electric, Mr. Appliance, Molly Maid, Mr. Handyman and many other franchise concepts. We devel...</t>
  </si>
  <si>
    <t>Servant Systems, Inc. is a software solutions provider to franchise systems and other multi-unit organizations. It develops custom sales reporting applications and other essential management tools that help businesses improve operational efficiency, marketing performance, and profitability.</t>
  </si>
  <si>
    <t>Servant Systems develop software for the franchising industry</t>
  </si>
  <si>
    <t>Newgen Payments</t>
  </si>
  <si>
    <t>newgenpayments.com</t>
  </si>
  <si>
    <t>Newgen Payments is a global payments and fraud prevention solutions provider. They offer merchants online payments, mobile payments, and a single reconciliation for all payment types. Their services are available worldwide and aim to help merchants con...</t>
  </si>
  <si>
    <t>Newgen Payment Gateway Pvt., Ltd. develops online payments and e-commerce solutions. The company offers Newgen Payments, a cloud-based payment gateway that enables merchants to accept payments securely from websites or applications.</t>
  </si>
  <si>
    <t>Newgen Payments: Global Payments &amp; Fraud Prevention Solutions</t>
  </si>
  <si>
    <t>CloudMe Software Solution</t>
  </si>
  <si>
    <t>cloudmesoft.com</t>
  </si>
  <si>
    <t>POS Software Solution Dubai | Point of Sale Software in UAE - Restaurant POS Management Solution, Retail POS Management Solution</t>
  </si>
  <si>
    <t>CloudMe Computer Trading, LLC doing business as Cloudme Software Solution specialized in implementing pos software, queue management systems, and ERP systems in a retail and wholesale domain like supermarkets, department stores, footwear shops, automobile spare parts, electrical showrooms, restaurants, and travels. It provides innovative, competitive, and top-quality services to customers.</t>
  </si>
  <si>
    <t>Incopro</t>
  </si>
  <si>
    <t>incoproip.com</t>
  </si>
  <si>
    <t>Protect your brand, revenue &amp; customers from the dangers of online infringement. Our brand protection technology is trusted by the world's largest</t>
  </si>
  <si>
    <t>Incopro, Ltd. provides cutting-edge protection against online intellectual property theft. The company develops brand protection and intellectual property (IP) enforcement system solutions. It offers anti-piracy consulting, automated processing and analysis for websites, social media, paid search, and mobile applications,  information technology.</t>
  </si>
  <si>
    <t>Online brand and intellectual property protection</t>
  </si>
  <si>
    <t>Aisle411</t>
  </si>
  <si>
    <t>aisle411.com</t>
  </si>
  <si>
    <t>Aisle411 is a company that provides indoor navigation, analytics, and augmented reality solutions for retail stores, airports, offices, and more. They offer a mobile indoor mapping and location services platform that allows retailers and venue owners t...</t>
  </si>
  <si>
    <t>Aisle411, Inc. provides mobile in-store location services platform for retailers. Its platform allows shoppers to map products and lists by aisle location, as well as discover information based on a shopper's in-store location. It also enables retailers to reach shoppers at the shelf with context and location-relevant information that enhances the shopper experience.</t>
  </si>
  <si>
    <t>Aisle411, a location services platform, allows retailers to develop searchable store maps to help consumers better navigate through stores</t>
  </si>
  <si>
    <t>AShop Commerce</t>
  </si>
  <si>
    <t>ashop.com.au</t>
  </si>
  <si>
    <t>Ashop Commerce is an Australian shopping cart software service provider on a mission to make business fun again. We are a team of internet enthusiasts who are passionate about ecommerce. Our focus is purely helping entrepreneurs succeed in the world of...</t>
  </si>
  <si>
    <t>Ashop Commerce Pty., Ltd. is a complete shopping cart e-commerce platform solution company. Its focus is purely on helping entrepreneurs to succeed in the world of online selling. The company serves businesses around the world.</t>
  </si>
  <si>
    <t>Complete shopping cart ecommerce platform solution</t>
  </si>
  <si>
    <t>Prediggo</t>
  </si>
  <si>
    <t>prediggo.com</t>
  </si>
  <si>
    <t>Prediggo is a company that offers powerful tools to increase eCommerce sales and productivity. They provide strategic personalization software to e-shops, including intelligent search, merchandising, and 1-to-1 marketing solutions. With their suite of ...</t>
  </si>
  <si>
    <t>Prediggo S.A. provides strategic personalization software to e-shops. The company develops tools to make sales and merchandising more powerful and efficient for online retailers.</t>
  </si>
  <si>
    <t>Prediggo provides strategic personalization software to e-shops</t>
  </si>
  <si>
    <t>WorldFirst</t>
  </si>
  <si>
    <t>worldfirst.com</t>
  </si>
  <si>
    <t>WorldFirst UK helps businesses make international payments easily and securely at speed. They offer a World Account designed for cross-border businesses trading in multiple currencies, allowing them to pay and get paid quickly and easily. They also pro...</t>
  </si>
  <si>
    <t>World First UK, Ltd. is a financial services company. It provides tools and services for global money transfer, including hedging through forward contracts, local overseas currency accounts, Xero, and online marketplaces. The company established to help small and medium-sized businesses overcome the complexities and high fees.</t>
  </si>
  <si>
    <t>UK's leading currency exchange broker, offering better foreign currency exchange rates</t>
  </si>
  <si>
    <t>PRICEFY.IO</t>
  </si>
  <si>
    <t>pricefy.io</t>
  </si>
  <si>
    <t>Pricefy.io is a company that provides autopilot competitor price monitoring and dynamic repricing services. Their platform allows eCommerce businesses to monitor competitors with just a click, constantly overview their position in the market, and save ...</t>
  </si>
  <si>
    <t>Pricefy, Ltd. is an information technology and service company that helps e-commerce merchants monitor its competitor's products' prices daily. It specializes in competitor price monitoring, products, and market opportunities data, and monitoring every type of competitor. The company provides its services to clients across the country.</t>
  </si>
  <si>
    <t>PRICEFYIO helps e-commerce merchants monitoring their competitors products price on daily basis</t>
  </si>
  <si>
    <t>TouchSuite</t>
  </si>
  <si>
    <t>touchsuite.com</t>
  </si>
  <si>
    <t>TouchSuite is a leader in POS technology, merchant processing, and business funding. They offer merchant processing accounts to accept credit cards, including high-risk industries such as CBD, credit repair, and e-commerce. In addition to payment proce...</t>
  </si>
  <si>
    <t>American Bancard, LLC doing business as TouchSuite is a financial technology company. It designs, develops, supplies, and supports point-of-sale systems and cloud-based software. The company offers point-of-sale systems with payment processing services that cater to restaurants, salons, spas, and retail establishments.</t>
  </si>
  <si>
    <t>Smart wi-fi platform and social marketing tool that helps businesses better understand their customers</t>
  </si>
  <si>
    <t>Zakeke</t>
  </si>
  <si>
    <t>zakeke.com</t>
  </si>
  <si>
    <t>Zakeke is a 3D Product Configurator &amp; Customizer plugin for eCommerce. It allows stores to let customers personalize any product with 2D, 3D, AR, and Virtual Try-On. With Zakeke, merchants can offer their customers a rich and interactive 'design your o...</t>
  </si>
  <si>
    <t>Futurenext Srl doing business as Zakeke is a cloud-based Visual Commerce Solution company. It offers to help brands scale up, boost conversion and keep customers engaged with 2D, 3D, AR, and VTO. The company provides its services within the area.</t>
  </si>
  <si>
    <t>Empowers brands and retailers to offer their customers live product personalization and 3D / AR View</t>
  </si>
  <si>
    <t>iPages.biz</t>
  </si>
  <si>
    <t>ipages.biz</t>
  </si>
  <si>
    <t>eCommerce Website With Stock Control | iPages iPages is business enabling eCommerce software with expert, comprehensive support. Our eCommerce websites are affordable, easy to use, and hosted in UK. iPages is a hosted Content Management System develope...</t>
  </si>
  <si>
    <t>iPages, Ltd. provides integrated e-commerce websites for businesses. The company is a hosted Content Management System developed in-house by experienced programmers and hosted on its own resilient cloud solution.</t>
  </si>
  <si>
    <t>Trolley</t>
  </si>
  <si>
    <t>trolley.link</t>
  </si>
  <si>
    <t>Trolley is a no code payments platform that lets any business take credit card or Bank to Bank payments in minutes. Works with any website, or just send Payment Links to customers via email, SMS etc. Software Development</t>
  </si>
  <si>
    <t>Cohesive Technology, Ltd. doing business as Trolley is the simplest way to take payments with Stripe. It is a payments platform designed to help customers take money online as fast as possible, for rapid iteration on its startups or crowdfunding ideas. It also gives secure payment processing.</t>
  </si>
  <si>
    <t>Trolley - take payments from any website. Subscriptions and one-time payments.</t>
  </si>
  <si>
    <t>STS</t>
  </si>
  <si>
    <t>stspayments.com</t>
  </si>
  <si>
    <t>Payments Acceptance Software Specialists | Smart Technology Solutions Innovative payment acceptance solutions – EMV, Chip and PIN, Contactless, NFC and Mobile. PAYMENTS ACCEPTANCE SOFTWARE SPECIALISTS.STS is a leading payments acceptance application de...</t>
  </si>
  <si>
    <t>Smart Technology Solutions, Ltd. (STS) is a software production and systems integration company that develops smart card solutions. It focuses on enabling the use of smart cards at the point of sale or point of interaction, such as retail stores, kiosks, unattended devices, and the Internet. The company offers SmartNS, which delivers a smart card enablement layer that supports and integrates smart card applications through a point of interface with a business system.</t>
  </si>
  <si>
    <t>Payments Acceptance Software Specialists | Smart Technology Solutions</t>
  </si>
  <si>
    <t>Feefo</t>
  </si>
  <si>
    <t>feefo.com</t>
  </si>
  <si>
    <t>Feefo is a world-leading verified review platform that provides businesses with genuine customer reviews. Consumers can trust Feefo because reviews are only invited from customers who have made a purchase. For businesses, Feefo offers a safe and secure...</t>
  </si>
  <si>
    <t>Feefo Holdings, Ltd. is an independent customer review system for businesses. The company's platform collects honest feedback, straight from the customer to make sure that the reviews read are 100 percent authentic. It boasts some of the most amazing brains and talent across its worldwide team and it offers artificial intelligence, business improvement, business insight, business intelligence, customer reviews, feedback service, google seller ratings, it services, it services, machine learning, review-based advertising, and user-generated content (UGC).</t>
  </si>
  <si>
    <t>Supplier of ratings and reviews for businesses</t>
  </si>
  <si>
    <t>Reziew</t>
  </si>
  <si>
    <t>reziew.com</t>
  </si>
  <si>
    <t>Ratings and Reviews Software Reziew Ratings and Reviews software that's scalable, dependable and tailored to your needs Simple to install, easy to manage, cost effective and looks great across all devices. Reziew helps you to boost sales and build cust...</t>
  </si>
  <si>
    <t>Reziew is a cloud-based review and rating system that allows users to collect, manage and benefit from consumer reviews. Its system includes features such as customizable CSS, SEO benefits, custom post-purchase emails, multi-platform landing pages, social referrals and QR codes.</t>
  </si>
  <si>
    <t>Ratings and Reviews Software - Reziew</t>
  </si>
  <si>
    <t>Realtime POS</t>
  </si>
  <si>
    <t>realtimepos.com</t>
  </si>
  <si>
    <t>Realtime POS is a retail point of sale software company that provides cloud-based POS software for independent retailers. Their software allows retailers to access real-time point of sale and inventory control data, enabling them to make quick and info...</t>
  </si>
  <si>
    <t>Realtime POS, Inc. develops retail point-of-sale software systems for the specialty retailer. The company provides real-time retail management systems to all-size retail organizations.</t>
  </si>
  <si>
    <t>Retail point of sale software systems for the specialty retailer</t>
  </si>
  <si>
    <t>Powerweave Software Solutions</t>
  </si>
  <si>
    <t>powerweave.com</t>
  </si>
  <si>
    <t>Powerweave is a one-stop solution for all your print and digital publishing challenges. They offer services such as typesetting, ebooks, xml, magazine layouts, catalog layouts, image editing, publisher/publication specific website, and digital marketin...</t>
  </si>
  <si>
    <t>Powerweave Software Services, LLC is a web technologies and graphics outsourcing company. It offers services such as e-merchandising, analytics, publishing, and transaction management. The company offers its services to customers in the United States, United Kingdom, and India.</t>
  </si>
  <si>
    <t>Internet-based solutions such as cross media applications, website design, and software development to global clients</t>
  </si>
  <si>
    <t>Waiterio</t>
  </si>
  <si>
    <t>waiterio.com</t>
  </si>
  <si>
    <t>Waiterio is a restaurant management software that offers an easy-to-use, multifunctional, multilingual POS app for restaurateurs across the globe. It helps waitstaff take orders faster and makes the life of waiters and cooks easier. With a very fast PO...</t>
  </si>
  <si>
    <t>Waiterio, LCC offers the fastest way to annotate restaurants' orders. It provides an affordable and easy-to-use Point of Sale (POS) that is perfect for every restaurant, bar, coffee shop, pub, pizzeria, Deli, Bistro, and other business in the food industry. It is the most user-friendly restaurant POS for Android devices. Its product is offered to companies that specialize in Point of sale or (POS) technology.</t>
  </si>
  <si>
    <t>Fastest way to handle restaurants' orders</t>
  </si>
  <si>
    <t>Simplain Software Solutions</t>
  </si>
  <si>
    <t>simplain.com</t>
  </si>
  <si>
    <t>Simplain is a software solutions company that provides a vendor portal for retailers and wholesalers. Their vendor portal streamlines vendor collaboration, resulting in better data quality, faster speed to market, and improved digital initiatives. Simp...</t>
  </si>
  <si>
    <t>Simplain Software Solutions, LLC is a specialist in providing System Integration solutions for the Retail Industry. The company is known primarily for its product Vendor Portal, its expertise in providing implementation and integration services for Symphony EYC (Symphony Retail AI or SRAI)' supply chain solution; GOLD, its mobile applications for the retail grocery industry such as Smart shop app, Order Entry app, etc., and its simplified approach to delivering critical applications for the retail grocery industry.</t>
  </si>
  <si>
    <t>Streamlined Vendor Collaboration Online | Simplain</t>
  </si>
  <si>
    <t>Retailflux</t>
  </si>
  <si>
    <t>retailflux.com</t>
  </si>
  <si>
    <t>RetailFlux is the revolutionary retail analytic platform that unlocks the power of in-store video. The solution is engineered using video processing, cloud and big data technologies.</t>
  </si>
  <si>
    <t>Retailflux, Inc. is a technology pioneer company. It is the revolutionary retail analytic platform that unlocks the power of in-store video and also provides a complete set of retail analytic products with superior accuracy in the form of innovative visualizations. The company serves its clients internationally.</t>
  </si>
  <si>
    <t>Technology pioneer company, located oslo, norway we have been devising awesome retail analytic solutions to retailers</t>
  </si>
  <si>
    <t>Chargekeep</t>
  </si>
  <si>
    <t>chargekeep.com</t>
  </si>
  <si>
    <t>ChargeKeep is a Stripe recurring payments software that helps businesses grow with effortless payments. It is designed to power payments for the global creator economy, including coaches, consultants, influencers, podcasters, artists, and entrepreneurs...</t>
  </si>
  <si>
    <t>OwnerKit, LLC doing business as ChargeKeep is a web-based payment software that lets creators and consultants collect payments from the customers quickly and efficiently. It lets the customer manage one-time or recurring payments, issue refunds, re-charge credit cards, and manage payments through help desk.</t>
  </si>
  <si>
    <t>Pinogy</t>
  </si>
  <si>
    <t>pinogy.com</t>
  </si>
  <si>
    <t>Pinogy is a company that provides business solutions for retail operations. They offer a Point of Sale system that is specifically designed for pet-related businesses. The system is easy to use and efficient, with powerful tools to simplify, manage, an...</t>
  </si>
  <si>
    <t>Pinogy Corp. provides technology services, consulting, and marketing primarily to the pet industry. The company's multi-platform, state-of-the-art Point of Sale system is focused on small businesses and wants to compete in the world of the mega-conglomerate. Its applications are used in general retail, animal shelters, and pet stores throughout the United States, Canada, Mexico, and Brazil.</t>
  </si>
  <si>
    <t>Capillary Technologies</t>
  </si>
  <si>
    <t>capillarytech.com</t>
  </si>
  <si>
    <t>Capillary Technologies is a leading cloud-based omnichannel platform for loyalty, customer experience, and commerce. They provide OmniChannel Engagement and Commerce solutions that help consumer brands increase customer reach, engagement, sales, and lo...</t>
  </si>
  <si>
    <t>Capillary Technologies Pvt., Ltd. is an information technology &amp; services company. It develops customized and cloud-based customer analytics and marketing platforms. The company serves its clients across the United States, India, the Middle East, and Southeast Asia.</t>
  </si>
  <si>
    <t>Allows offline retail stores to engage with customers</t>
  </si>
  <si>
    <t>Outseer</t>
  </si>
  <si>
    <t>outseer.com</t>
  </si>
  <si>
    <t>Outseer is a company that provides fraud prevention solutions for card issuing banks, payment processors, and merchants worldwide. Their market-leading payment and account monitoring solutions protect over $200 billion in annual payments while increasi...</t>
  </si>
  <si>
    <t>Outseer, LLC is a leading technology company in the fight against payments fraud. The company empowers the digital economy to grow by authenticating billions of transactions annually. Its payment and account monitoring solutions increase revenue and reduce customer friction for card-issuing banks, payment processors, and merchants worldwide.</t>
  </si>
  <si>
    <t>VUI, Inc.</t>
  </si>
  <si>
    <t>vui.com</t>
  </si>
  <si>
    <t>Vui.com is an AI-powered eCommerce search solution that accurately finds the products customers want, increasing sales and customer retention. Their patented natural language query understanding and deep learning technology work with an optimized searc...</t>
  </si>
  <si>
    <t>VUI, Inc. has a conversational AI platform that allows retailers to voice-enable the eCommerce channels and delivers an effortless customer experience across mobile, social, web and smart speakers. The platform, developed by members of the original Alexa, Nokia, and Rakuten teams, gives customers the power of voice shopping.</t>
  </si>
  <si>
    <t>Seamless customer voice interactions, customizable to your brand</t>
  </si>
  <si>
    <t>DynamicAction</t>
  </si>
  <si>
    <t>dynamicaction.com</t>
  </si>
  <si>
    <t>DynamicAction is an AI-powered retail analytics solution that provides insights to retailers, enabling them to make data-driven decisions. Their platform enables retailers to optimize operations, improve customer experience, and increase profitability....</t>
  </si>
  <si>
    <t>DynamicAction Holdings, Inc. provides analytics solutions for retail merchandising organizations worldwide. It offers software as a service solution that summarizes business; connects, filters, distributes, and ranks data to identify and alert users to the merchandising opportunities on which to focus; recommends actions, as well as predicts practical profit and revenue improvement; coordinates work through task creation, assignment, scheduling, alerts, commentary, and activity trails; allows users to log actions taken to communicate clients with colleagues, and allows to analyze data.</t>
  </si>
  <si>
    <t>Retail’s fastest path to connected, profitable decisions from each click to every brick</t>
  </si>
  <si>
    <t>Moneris</t>
  </si>
  <si>
    <t>moneris.com</t>
  </si>
  <si>
    <t>Moneris is one of North America's largest providers of payment processing solutions. They offer credit, debit, wireless, and online payment services for merchants in various industries. With over 20 years of experience, Moneris processes more than 3 bi...</t>
  </si>
  <si>
    <t>Moneris Solutions Corp. is a financial technology company. It specializes in innovative mobile, online, and in-store payment solutions, processing approximately transactions. The company provides credit, debit, wireless, and online payment services for merchants; and electronic loyalty and stored-value gift card programs and it offers payment terminal solutions, including counter, tabletop, short-range wireless, long-range wireless, telephone (IVR), mobile payment application, PIN and point-of-sale pad; quick service solutions and E-Commerce solutions, such as online payments, security, fraud, risk tools, E-Business management tools, and shopping cart integrations. It offers its products and services to customers across North America.</t>
  </si>
  <si>
    <t>Develop business owners solution to accept payments from their customers, online or in-store</t>
  </si>
  <si>
    <t>Premise Data</t>
  </si>
  <si>
    <t>premise.com</t>
  </si>
  <si>
    <t>Premise is a mobile information network bringing hyperlocal visibility to the world’s hardest to see places. Human directed and machine refined, Premise indexes and analyzes millions of observations captured daily by our global network of contributors,...</t>
  </si>
  <si>
    <t>Premise Data Corp. develops a data and analytics platform powered by a global network of on-the-ground contributors, data science, and machine learning. The company provides visibility, attribution, and on-the-ground insights in key markets in a matter of days, not weeks. It offers an Android application for real-time macroeconomic data.</t>
  </si>
  <si>
    <t>A data and analytics platform that empowers decision makers with real-time, actionable intelligence</t>
  </si>
  <si>
    <t>ShopperKit</t>
  </si>
  <si>
    <t>shopperkit.com</t>
  </si>
  <si>
    <t>ShopperKit is an in-store order fulfillment platform designed specifically for Click&amp;Collect in the grocery industry. As eCommerce continues its rapid growth, grocers are seeing their physical stores, located close to customers, act as natural distribu...</t>
  </si>
  <si>
    <t>ShopperKit, Inc. offers an in-store order fulfillment platform designed specifically for Click and Collect in the grocery industry. The company's in-store fulfillment system enables existing brick-and-mortar stores to receive, prioritize, and process orders from online counterparts allowing grocers to offer in-store pickup or delivery services to online customers.</t>
  </si>
  <si>
    <t>ECommerce In-Store and Hub &amp; Spoke Fulfillment Platform</t>
  </si>
  <si>
    <t>OrderingPages</t>
  </si>
  <si>
    <t>orderingpages.com</t>
  </si>
  <si>
    <t>We are the ALL-IN-ONE solution you need!- Support? Feel free to contact Skype @OrderingCorp.</t>
  </si>
  <si>
    <t>Ordering Pages provides a SaaS-based platform that offers a complete offering for restaurant management including inventory management, order management, kitchen integration. It provides services for shops to delivery services in 1 or many cities. Its also features include multilingual and multi-currency platform, customizable template, mobile application, support for multiple product types, online ordering, pickup, and delivery feature, and online payment integration.</t>
  </si>
  <si>
    <t>Axind Software</t>
  </si>
  <si>
    <t>axind.com</t>
  </si>
  <si>
    <t>AXIND Software is a software company focused on providing domain specific solutions to the Fashion and Lifestyle industries. They have over 17 years of experience in the Fashion+Technology business and specialize in developing software for the global F...</t>
  </si>
  <si>
    <t>AXIND Software B.V. provides technology supporting the fashion and lifestyle industries, from planning to retail, and everything in between. The company's web-based, industry-specific, easy-to-use ChainReaction product line helps companies bring products to market faster, communicate better, decrease errors, and become more profitable and competitive.</t>
  </si>
  <si>
    <t>Provider of technology supporting the fashion and lifestyle industries, from planning to retail, and everything in between</t>
  </si>
  <si>
    <t>MerchantPlus</t>
  </si>
  <si>
    <t>merchantplus.com</t>
  </si>
  <si>
    <t>MerchantPlus is a leading provider of merchant account solutions and credit card processing services. With a focus on making electronic payments more powerful and less complicated for eCommerce and SaaS businesses, MerchantPlus offers innovative and sc...</t>
  </si>
  <si>
    <t>MerchantPlus, LLC offers electronic payment solutions for Internet businesses with a specialty in global eCommerce, subscription services, and multi-channel retail. The company serves thousands of merchants, from small startups to multinational corporations.</t>
  </si>
  <si>
    <t>MerchantPlus makes electronic payments more powerful and less complicated for eCommerce and SaaS companies</t>
  </si>
  <si>
    <t>StoreHub</t>
  </si>
  <si>
    <t>storehub.com</t>
  </si>
  <si>
    <t>StoreHub is an all in one platform that enables retailers and restaurants across Southeast Asia to automate and grow their businesses. StoreHub’s platform provides a comprehensive ecosystem of solutions ranging from a cloud based POS system to QR based...</t>
  </si>
  <si>
    <t>OneStoreHub Pte., Ltd. doing business as StoreHub Sdn. Bhd. is a software development company. It develops Point Of Sale (POS) systems. The company serves retail and restaurant outlets across Malaysia, Thailand, Philippines, and others.</t>
  </si>
  <si>
    <t>A cloud-based iPad POS and Store Management System</t>
  </si>
  <si>
    <t>JGSullivan Interactive</t>
  </si>
  <si>
    <t>jgsullivan.com</t>
  </si>
  <si>
    <t>JGSullivan Interactive is a technology company that specializes in providing local marketing solutions for national brands. They understand the challenges faced by brand and channel marketers and offer expertise in revenue growth, marketing ROI, cost c...</t>
  </si>
  <si>
    <t>JGSullivan Interactive, Inc. (JGSI) is a privately held interactive technology company. The company provides local marketing solutions to national brands.</t>
  </si>
  <si>
    <t>Cardlink</t>
  </si>
  <si>
    <t>cardlink.gr</t>
  </si>
  <si>
    <t>Cardlink, member of Worldline SA, was founded in 2004 and is the largest Network Service Provider in Greece. Cardlink operates more than 290,000 devices providing fast and secure services to merchants and consumers in their day to day payment transacti...</t>
  </si>
  <si>
    <t>Cardlink S.A. is the largest network service provider. It is an energy company that generates and sells electricity in the national electricity market. It operates more than 150,000 devices providing fast and secure services to merchants and consumers on a day to day payment transactions.</t>
  </si>
  <si>
    <t>L2C Inc.</t>
  </si>
  <si>
    <t>transunion.com</t>
  </si>
  <si>
    <t>TransUnion is a global information and insights company that makes trust possible in the modern economy. We provide solutions that help businesses optimize their risk-based decisions and enable consumers to understand and manage their personal informat...</t>
  </si>
  <si>
    <t>TransUnion, LLC is a global information and insights company. It offers products such as credit monitoring, identity theft protection, and a score simulator. The company provides services such as free annual credit reports, TransUnion credit reports, dispute credit reports, freeze credit reports, fraud alerts, active duty credit monitoring, consumer support services, and consumer privacy rights. The company serves customers globally.</t>
  </si>
  <si>
    <t>Total credit protection all in one place from credit alerts, credit reports and credit scores</t>
  </si>
  <si>
    <t>NextPay</t>
  </si>
  <si>
    <t>nextpay.com</t>
  </si>
  <si>
    <t>NextPay is a financial software provider that specializes in developing custom software solutions for leading financial institutions in the e-commerce area. With years of experience in the electronic payments industry, we work with the main market play...</t>
  </si>
  <si>
    <t>NextPay Latam, Inc. provides convenient and secure e-commerce options for merchants all around the world. It offers a simple pricing plan with ultra-low fixed fees for all services. The company's software offers an affordable all-around package for businesses of all sizes and industries and has clients that include apparel, electronics, hotels, education services, digital products, as well as many others.</t>
  </si>
  <si>
    <t>NextPay has successfully enabled hundreds of e-commerce retailers offer convenient online payment options</t>
  </si>
  <si>
    <t>InstanteStore</t>
  </si>
  <si>
    <t>instantestore.com</t>
  </si>
  <si>
    <t>InstanteStore is an ecommerce solutions provider that allows businesses to quickly and easily start their online stores. With their shopping cart software, businesses can sell their products and services to customers all over the world. InstanteStore o...</t>
  </si>
  <si>
    <t>InstanteStore helps businesses to sell online. It develops e-commerce software solutions for online shopping and marketing to business owners. Its proprietary ecommerce engine currently empowers merchants in 87 different countries in the world to sell online.</t>
  </si>
  <si>
    <t>PaySketch</t>
  </si>
  <si>
    <t>paysketch.com</t>
  </si>
  <si>
    <t>PaySketch is a software company that specializes in providing analytics and reporting solutions for PayPal users. Their software allows users to search and download PayPal transactions, analyze sales and payments, and issue refunds. With real-time sync...</t>
  </si>
  <si>
    <t>PaySketch Softwares delivers meaningful and actionable PayPal Analytics to businesses using PayPal for online transactions. The company's software helps users track, monitor, and analyze PayPal transactions. It includes complete data sets for trend analysis and forecasts of online sales, payments, customers, and products.</t>
  </si>
  <si>
    <t>Easebuzz</t>
  </si>
  <si>
    <t>easebuzz.in</t>
  </si>
  <si>
    <t>Easebuzz is a digital payment solutions platform that simplifies online payment processing for businesses. It allows freelancers and individuals to create their own digital shop and list items such as T-shirts, books, research papers, ebooks, paintings...</t>
  </si>
  <si>
    <t>Easebuzz Pvt., Ltd. is a software platform embedded with payments infrastructure that aids businesses to accept, process, and disburse payments with its API-based product suite. It continues to help SMEs with digital payment issues and offer scalable and reliable solutions that helps grow seamlessly in the market.</t>
  </si>
  <si>
    <t>Sell Products Online | Create Free WebStore - Easebuzz</t>
  </si>
  <si>
    <t>Rocket Bazaar</t>
  </si>
  <si>
    <t>rocketbazaar.com</t>
  </si>
  <si>
    <t>Rocket Bazaar is an enterprise-class marketplace platform that allows users to create their own multi-vendor marketplace. They provide customized features for ecommerce businesses and offer technology and expertise to quickly set up robust online marke...</t>
  </si>
  <si>
    <t>Rocket Bazaar is a Magento multi-vendor marketplace solution provider. It offers fully functional marketplace solutions designed to meet commerce goals.</t>
  </si>
  <si>
    <t>At Rocket Bazaar, we are a class apart! We provide the technology and the expertise essential to get robust online marketplaces</t>
  </si>
  <si>
    <t>Mezzofy</t>
  </si>
  <si>
    <t>mezzofy.com</t>
  </si>
  <si>
    <t>Mezzofy is a global digital coupon platform that provides a comprehensive solution for businesses to create, distribute, redeem, and manage coupons. With our user-friendly platform, businesses can easily create marketing campaigns with coupons without ...</t>
  </si>
  <si>
    <t>Mezzofy Pte., Ltd. is for the merchant to create, to distribute, to redeem coupons. It is also very scalable from a self-employed professional or freelancer, without any shop, a single shop or a multiple chains shop business.</t>
  </si>
  <si>
    <t>Mezzofy | Digital Coupon Platform</t>
  </si>
  <si>
    <t>Payoneer</t>
  </si>
  <si>
    <t>payoneer.com</t>
  </si>
  <si>
    <t>Payoneer is an online payment processing platform that enables businesses and professionals to pay and get paid globally. With its innovative cross-border payments platform, Payoneer connects businesses, professionals, countries, and currencies, allowi...</t>
  </si>
  <si>
    <t>Payoneer, Inc. is a financial services company that provides a digital commerce and payment platform. It offers bank transfer, prepaid, debit, and virtual card payments for businesses. It serves customers worldwide.</t>
  </si>
  <si>
    <t>Empowers global commerce with its cross-border payments platform</t>
  </si>
  <si>
    <t>Zenstores</t>
  </si>
  <si>
    <t>zenstores.com</t>
  </si>
  <si>
    <t>Zenstores is the best Shipping Software for Ecommerce | Easily integrate eBay, Amazon and Shopify with Royal Mail, DPD, Parcelforce, and many more leading couriers | Zenstores Zenstores is a platform to propel online sellers to ecommerce greatness. Its...</t>
  </si>
  <si>
    <t>Mechfeed, Ltd. doing business as Zenstores develops a shopping software for eBay and Amazon sellers in the United Kingdom, the United States, and internationally. Its software enables users to import and track user's orders from Web carts or marketplaces into one place; print invoices, packing slips, and labels; find orders by an order number, customer name, address, phone number, cart items, and others; create manual orders; provide bulk order printing and fulfillment, and search options; and others.</t>
  </si>
  <si>
    <t>Provides small businesses with workflow, order management and shipping software</t>
  </si>
  <si>
    <t>Jolt Fulfillment System</t>
  </si>
  <si>
    <t>jolt.dev</t>
  </si>
  <si>
    <t>Jolt is a custom software development company specializing in Ecommerce, Fulfillment, and Integration. Founded in 2009, JOLT has been providing clients with custom software, web design &amp; development services. Their Jolt Fulfillment System, released in ...</t>
  </si>
  <si>
    <t>Jolt Design, LLC is a custom software development company specializing in e-commerce, fulfillment, and integration. It has been providing clients with custom software, a web design, and a development company that helps its businesses optimize the technology that drives its success forward.</t>
  </si>
  <si>
    <t>CloudSuite</t>
  </si>
  <si>
    <t>cloudsuite.com</t>
  </si>
  <si>
    <t>CloudSuite is a complete eCommerce platform that offers a hybrid B2B and B2C solution for wholesalers, brand manufacturers, retailers, and manufacturers. The platform is designed to handle complex eCommerce strategies and provides essential functionali...</t>
  </si>
  <si>
    <t>CloudSuite BV is an internet company that provides intelligent commerce platforms for B2B and B2C environments with solutions for every imaginable eCommerce strategy. The company offers an optimal B2B e-commerce solution to (international) wholesalers, brand manufacturers, and large retailers. It also offers an omnichannel commerce platform to wholesalers and brand manufacturers.</t>
  </si>
  <si>
    <t>DEX</t>
  </si>
  <si>
    <t>Documoto</t>
  </si>
  <si>
    <t>documoto.com</t>
  </si>
  <si>
    <t>Documoto is a SaaS based digital publishing platform and interactive content management system for equipment manufacturers and asset intensive industries. They help companies transform their unstructured and hard to search data into a structured and se...</t>
  </si>
  <si>
    <t>Documoto, Inc. designs and develops cloud-based applications for original equipment manufacturers (OEM). The company offers Documoto, a Web-based library solution that delivers aftermarket technical documents on the cloud; provides technical documentation and parts catalogs that enable employees, dealers, distributors, and customers to find the right part, repair assemblies, and publish and access electronic parts catalogs.</t>
  </si>
  <si>
    <t>A SaaS Content Management System | Documoto</t>
  </si>
  <si>
    <t>BusyBench</t>
  </si>
  <si>
    <t>busybench.com</t>
  </si>
  <si>
    <t>BusyBench is a business management platform for IT Professionals and computer repair shops. BusyBench focuses on building a reliable platform for one industry not dozens. BusyBench was built to help IT professionals grow their businesses while making their lives easier.</t>
  </si>
  <si>
    <t>BusyBench is a business management platform for IT Professionals and computer repair shops. The company focuses on the often over-looked smaller company with ten or fewer employees. It provides a one-stop for any repair shop.</t>
  </si>
  <si>
    <t>Joomlapolis</t>
  </si>
  <si>
    <t>joomlapolis.com</t>
  </si>
  <si>
    <t>Joomlapolis is a company that provides Joomla social networking and subscription management software. They are the creators of Community Builder, which is the top-rated, best-supported, and most complete community system for Joomla 4 and Joomla 3. They...</t>
  </si>
  <si>
    <t>Community Builder (CB)  doing business as Joomlapolis open-source project on Joomlapolis.com is developing and supporting the most popular and flexible social community networking solution for all versions of Joomla! Community Builder (CB) is an extremely flexible and robust social networking solution for Joomla. CB has a huge user base, a long history and a great future.</t>
  </si>
  <si>
    <t>Community Builder - Joomla Social Networking</t>
  </si>
  <si>
    <t>TxtCart</t>
  </si>
  <si>
    <t>txtcartapp.com</t>
  </si>
  <si>
    <t>TxtCart® is a leading SMS marketing and cart recovery platform for Shopify and WooCommerce. With a focus on conversational text marketing, TxtCart helps ecommerce brands engage customers, gain insights, and increase revenue. Powered by AI, TxtCart achi...</t>
  </si>
  <si>
    <t>TxtCart, LLC is a software company that engages customers, gains powerful insights and increases revenue with TxtCart Conversational SMS Marketing. It offers SMS marketing and cart recovery services for eCommerce businesses. The company customers within the area.</t>
  </si>
  <si>
    <t>TxtCart | Text Message Abandoned Cart Recovery for Shopify</t>
  </si>
  <si>
    <t>Intersoft Systems &amp; Programming</t>
  </si>
  <si>
    <t>intersoft.co.uk</t>
  </si>
  <si>
    <t>Intersoft is a leading provider of carrier management software for eCommerce. With over 25 years of experience, they offer smart and simple multi-carrier solutions for international and domestic delivery management. Their innovative technology and tale...</t>
  </si>
  <si>
    <t>Intersoft Systems &amp; Programming, Ltd. develops delivery management software for the courier industry. It offers iShipper that expands and manages shippers' delivery options, order management, carrier selection (using routing management capability), carrier integration, label print and tracking, notification cost and price management, delivery performance, invoice checking, and payment authorization.</t>
  </si>
  <si>
    <t>Powering deliveries around the globe</t>
  </si>
  <si>
    <t>ChannelApe</t>
  </si>
  <si>
    <t>channelape.com</t>
  </si>
  <si>
    <t>ChannelApe is an e-commerce automation platform that provides a data platform for operations teams. It helps omni-channel e-commerce stores automate redundant tasks such as inventory, order, and fulfillment management. Unlike other e-commerce back-end ...</t>
  </si>
  <si>
    <t>ChannelApe, Inc. is an online E-commerce management platform that enables users to automate product data management. The company specializes in multi-channel e-commerce automation, inventory automation, order automation, 3pl integration, ERP integration, EDI, marketplaces, Amazon, and eBay. It also provides inventory and operations software for high-volume parcel companies.</t>
  </si>
  <si>
    <t>ChannelApe | Multichannel Inventory &amp; Backend Automation</t>
  </si>
  <si>
    <t>Local Hits Media</t>
  </si>
  <si>
    <t>vocalreferences.com</t>
  </si>
  <si>
    <t>VocalReferences is a testimonials, reviews, and ratings app that provides businesses with the tools they need to capture, display, and share customer testimonials. The app allows businesses to collect testimonials in video, audio, or text formats and e...</t>
  </si>
  <si>
    <t>Local Hits Media, LLC doing business as VocalReferences is leveraging customer testimonials for SEO value. The company provides feedback tools to capture, display and share customer testimonials. It has developed Vocalreferences which is a unique mobile application that enables businesses to easily capture, display, and share video testimonials.</t>
  </si>
  <si>
    <t>CartHook</t>
  </si>
  <si>
    <t>carthook.com</t>
  </si>
  <si>
    <t>CartHook is a company that provides a way to add real one-click post-purchase offers to the Shopify checkout, boosting revenue and average order value.</t>
  </si>
  <si>
    <t>CartHook, Inc. operates a website that automatically recovers abandoned carts for e-commerce sites. The company specializes in e-commerce, SaaS, and Shopify. It also provides leading e-commerce brands with full control over the marketing strategy through every step of the shopper experience.</t>
  </si>
  <si>
    <t>Helps increase ecommerce revenue by automatically recovering abandoned carts</t>
  </si>
  <si>
    <t>Solteq</t>
  </si>
  <si>
    <t>solteq.com</t>
  </si>
  <si>
    <t>Solteq is a Nordic industry independent IT provider and software house that specializes in digital business solutions. Solteq is a provider of IT services and software solutions specializing in the digitalization of business and industry specific softw...</t>
  </si>
  <si>
    <t>Solteq Plc is an independent operator specializing in digital business solutions. The company develops and markets strategic business information systems. It provides branch-specific solutions, which integrate operative systems and e-business components, for use in wholesale and retail trade, car sales, industry, and health, as well as for social welfare sectors.</t>
  </si>
  <si>
    <t>Passion to deliver the unexpected - Solteq</t>
  </si>
  <si>
    <t>SellerLion</t>
  </si>
  <si>
    <t>sellerlion.com</t>
  </si>
  <si>
    <t>SellerLion is a leading provider of review and feedback software for Amazon sellers. Our software helps sellers manage and improve their product reviews and feedback on the Amazon marketplace. With our automated feedback system, sellers can ask for fee...</t>
  </si>
  <si>
    <t>SellerLion develops a product review management tool in India at competitive prices, this is a customer communication tool that helps Amazon sellers manage customer feedback and product reviews. It allows users to send personalized emails to capture reviews about products &amp; services and inform customers about new products for both FBA or MFN orders.</t>
  </si>
  <si>
    <t>Best Review and Feedback Software for Amazon Sellers | Amazon Feedback App</t>
  </si>
  <si>
    <t>New Covenant Software, Inc.</t>
  </si>
  <si>
    <t>newcovsoft.com</t>
  </si>
  <si>
    <t>New Covenant Software, Inc. specializes in techniques that save money and improve quality. The company does by implementing the latest technology, enabling development at a fraction of the time and cost of competitors.</t>
  </si>
  <si>
    <t>PARKER Marketing Group</t>
  </si>
  <si>
    <t>parkermarketinggroup.com</t>
  </si>
  <si>
    <t>PARKER Marketing Group is a marketing and loyalty consultancy that helps clients better understand their customers and formulate business growth strategies. They specialize in CRM, loyalty programs, customer experience and journey mapping, integrated m...</t>
  </si>
  <si>
    <t>PARKER Marketing Group, LLC grows business by helping clients grow its most valuable assets: brand and customer base. The company brings that unique perspective to a wide variety of cost-effective marketing solutions - from new customer acquisition to maximization of current databases to frequent-customer promotional programs to customer segmentation to answering the marketing challenges of multi-unit companies.</t>
  </si>
  <si>
    <t>iLabMalta</t>
  </si>
  <si>
    <t>ilabmalta.com</t>
  </si>
  <si>
    <t>iLabMalta - Software Development specialising in Retail Solutions, POS, Auto-ID Scanning and Mobility</t>
  </si>
  <si>
    <t>iLabMalta, Ltd. is an IT company that offers software development, web development, and point-of-sale systems. It offers a suite of integrated software applications, from point of sale to inventory management, an e-commerce platform, and a sales representative tablet catalog and ordering software. The company serves in the areas of the Government of Malta, Public Entities, and other private clients across the country.</t>
  </si>
  <si>
    <t>Rewards</t>
  </si>
  <si>
    <t>loyaltylane.com</t>
  </si>
  <si>
    <t>Loyalty Lane is a Customer Relationship Management (CRM) tool that focuses on increasing the bottom line of its clients by driving customers back into their stores. Our Loyalty Programs are proven to increase customer frequency, average basket size, an...</t>
  </si>
  <si>
    <t>Loyalty Lane, Inc. is a customer relationship management tool that focuses on increasing the bottom line of its clients. The company offers a full-service solution for retail loyalty programs through planning, implementation, and continuing daily maintenance processes.</t>
  </si>
  <si>
    <t>Reconcile.ly</t>
  </si>
  <si>
    <t>reconcile.ly</t>
  </si>
  <si>
    <t>Install the Reconcile.ly Shopify app to sync Shopify orders and payouts with Xero automatically &amp; instantly, including fees, refunds, inventory and more. Starts at just $9/mo –with a 14 day-free trial.</t>
  </si>
  <si>
    <t>Reconcile.ly, Ltd. is to operates as a software company and provides a simple, accurate way to reconcile Shopify Payouts into Xero. It also automatically exports any Shopify payouts or orders, separating out any fees, shipping, gift card income, and so on, before pushing into Xero to make reconciling a breeze.</t>
  </si>
  <si>
    <t>Noticeable</t>
  </si>
  <si>
    <t>noticeable.io</t>
  </si>
  <si>
    <t>Noticeable is an all-in-one solution that helps companies keep their users updated, analyze feedback, measure satisfaction, and understand activities. With Noticeable, companies can engage their customers or team with regular updates, gather powerful f...</t>
  </si>
  <si>
    <t>Noticeable is a Marketing and Advertising company. It helps clients make product updates visible, increases customer retention, and improves user engagement with an easy-to-use newsfeed and changelog.</t>
  </si>
  <si>
    <t>Noticeable | The best way to announce news, features, and improve user engagement.</t>
  </si>
  <si>
    <t>TietoEVRY</t>
  </si>
  <si>
    <t>tietoevry.com</t>
  </si>
  <si>
    <t>Creating purposeful technology | Tietoevry Tietoevry creates purposeful technology. With Nordic roots and global scale, we reinvent the world, transform business and progress society. We create purposeful technology that reinvents the world for good. L...</t>
  </si>
  <si>
    <t>Tietoevry Oyj is an information technology company. It provides application development and management, end-user services business process services, financial services, business, IoT products, cybersecurity, and enterprise applications. It offers information management, cloud-native services, and infrastructure solutions and services. The company automotive, banking and financial services, education, energy and utilities, healthcare and welfare, public, and telecom industries. The company offers its services to clients within the area.</t>
  </si>
  <si>
    <t>TietoEVRY specializes in creating a digital advantage for businesses and society</t>
  </si>
  <si>
    <t>Particular Audience</t>
  </si>
  <si>
    <t>particularaudience.com</t>
  </si>
  <si>
    <t>Particular Audience is a B2B software business that uses Artificial Intelligence and Machine Learning to shortcut product discovery on ecommerce sites with 100% anonymous item data led personalization. They provide a single platform that harnesses the ...</t>
  </si>
  <si>
    <t>Anamantic Pty., Ltd. doing business as Particular Audience automates machine intelligent cross-selling on eCommerce. It redefines the personal shopping experience through onsite and offsite shopper assistant interfaces.</t>
  </si>
  <si>
    <t>We leverage big data and machine learning to know what customers want, often before they do, helping retailers sell more online</t>
  </si>
  <si>
    <t>OMNIOUS</t>
  </si>
  <si>
    <t>omnicommerce.ai</t>
  </si>
  <si>
    <t>At OMNIOUS.AI, we're committed to revolutionizing e-commerce through the power of AI technology. Our state-of-the-art AI services offer a more intuitive, efficient, and hyper-personalized shopping experience than ever before. Since our founding in 2015, we've been working to create a future where AI-powered commerce is accessible to all, driving e-commerce growth and innovation for both businesses and individuals. As a global company, with our headquarters in Seoul and offices in the United States, we're proud to be at the forefront of the AI revolution in the e-commerce industry.</t>
  </si>
  <si>
    <t>Omnious Co., Ltd. is an artificial intelligence company that excels in visual recognition of fashion. The company's fashion design services platform provides visual search and fashion-trained image-recognition technology which will precisely match similar options from the catalog and recognize the item category, color, pattern, shape, and other details, empowering businesses to increase conversion rate and customers to upload and search with images.</t>
  </si>
  <si>
    <t>Decision Software</t>
  </si>
  <si>
    <t>dsimarketingservices.com</t>
  </si>
  <si>
    <t>DSI Marketing Services is an established marketing services and software provider located in Landover, Maryland, near Washington D.C. They offer a range of marketing services including database hosting maintenance, data hygiene, e-marketing, surveys, m...</t>
  </si>
  <si>
    <t>Decision Software, Inc. (DSI) specializes in making customer segmentation and campaign targeting easy for companies and marketing agencies alike through database building and powerful marketing software. Its software won't solve all marketing problems and bottlenecks, but it does what it's designed to do extremely well, which helps save time and maximizes marketing dollars.</t>
  </si>
  <si>
    <t>Kimonix</t>
  </si>
  <si>
    <t>kimonix.com</t>
  </si>
  <si>
    <t>Kimonix helps eCommerce brands optimize sales and inventory by showing the right product, in the right place, at the right price. Our AI merchandising manager automatically optimizes and personalizes all merchandising aspects of an online store. Softwa...</t>
  </si>
  <si>
    <t>Kimonix, Ltd. helps e-commerce brands optimize sales and inventory by showing the right product in the right place and at the right price. The company's AI merchandising manager automatically optimizes and automatically adjusts all merchandising aspects of an online shop.</t>
  </si>
  <si>
    <t>Use personalization and advanced analytics to enhance your merchandising abilities</t>
  </si>
  <si>
    <t>Merlin Software Ltd</t>
  </si>
  <si>
    <t>merlinsoft.co.uk</t>
  </si>
  <si>
    <t>Merlinsoft Ltd provides award winning venue and event management systems for the visitor attraction, retail and charity sectors. Solutions include online ticketing, EPOS, hospitality and more. Merlinsoft Award winning event, venue and attractions man...</t>
  </si>
  <si>
    <t>Merlinsoft, Ltd. is a computer software company. It is a software developer that offers an EPOS solution and retail systems. The company specializes in Venue and Event Management Solutions and can supply any size of venue from small family-run operations to large theme parks.</t>
  </si>
  <si>
    <t>Merlinsoft Ltd | EPoS systems tailored to suit your needs</t>
  </si>
  <si>
    <t>Exceedra</t>
  </si>
  <si>
    <t>exceedra.com</t>
  </si>
  <si>
    <t>Exceedra is a software company that provides sales and distribution solutions for the Consumer Goods industry. Their technology is designed to make sales and distribution capabilities more efficient, agile, and smarter.</t>
  </si>
  <si>
    <t>Exceedra, Ltd. is a provider of integrated business planning and revenue management solutions intended to simplify clients' sales, finance, and demand planning processes and gain clearer visibility of the trade spend ROI. The company's solution enables customers to achieve greater performance in trade promotion management/optimization, customer business planning, joint business planning, demand planning, and S and OP.</t>
  </si>
  <si>
    <t>Exceedra | Integrated Business Planning Software</t>
  </si>
  <si>
    <t>Testseek</t>
  </si>
  <si>
    <t>testseek.com</t>
  </si>
  <si>
    <t>Testseek is a company that provides product reviews and ratings in one place. They help businesses increase customer loyalty and sell more by enabling expert reviews, consumer reviews, and product ratings. Testseek works as a content provider for the e...</t>
  </si>
  <si>
    <t>FMP Publishing AB doing business as Testseek offers a product review aggregator and shopping service. It provides clients with unbiased product review content which fits naturally into product pages.</t>
  </si>
  <si>
    <t>Testseek's main purpose is to inform consumers about the quality and performance of products</t>
  </si>
  <si>
    <t>Recommend Pro</t>
  </si>
  <si>
    <t>recommend.pro</t>
  </si>
  <si>
    <t>Recommend is a personalisation platform for E-commerce businesses. It offers a range of services including product recommendations, smart segmentation, email marketing, and more. Powered by AI, Recommend collects and analyzes customer data to create a ...</t>
  </si>
  <si>
    <t>Recommend OÜ is personalization and 360º marketing platform for eCommerce businesses. The company optimizes the website, analyses customers' journeys, and curates a personalized shopping experience anticipating the consumer's needs and desires.</t>
  </si>
  <si>
    <t>Recommend - the best personalisation platform for Ecommerce</t>
  </si>
  <si>
    <t>Illumaware</t>
  </si>
  <si>
    <t>illumaware.com</t>
  </si>
  <si>
    <t>Illumaware is a company that provides solutions for automotive parts catalog content authoring and communicating with trading partners or data receivers. They help their partners meet the changing requirements of the industry and create efficiencies in...</t>
  </si>
  <si>
    <t>Illumaware, LLC, provides the automotive aftermarket with online solutions for validating, authoring, and sending ACES, PIES, NAPA PARTS PRO and custom standard data to any manufacturing trading partner. The company Support are ACES and PIES XML experts helping parts and accessory suppliers create and sustain a profitable business asset by mitigating the industry norm 90 + 30 + 30 day time frame it takes to publish parts data, resulting in increased sales and speed to market advantages at Epicor, WHI, Amazon, Advance, O'Reilly's.</t>
  </si>
  <si>
    <t>Helping You Sell More Parts​ - Illumaware</t>
  </si>
  <si>
    <t>My Consignment Manager</t>
  </si>
  <si>
    <t>myconsignmentmanager.com</t>
  </si>
  <si>
    <t>My Consignment Manager provides consignment software and barcoded tags for seasonal consignment sales via an inexpensive web application that provides many benefits for consignment sellers and owners.</t>
  </si>
  <si>
    <t>My Consignment Manager (MyCM) provide detailed manuals for its costumer that will guide on how to integrate the system into its sale procedures. The company also provide tutorials for training and a presale trial scheduled appointment in order to make sure that its costumer are 100% ready for its real sale.</t>
  </si>
  <si>
    <t>My Consignment Manager. Consignment Software for Seasonal Consignment Sales</t>
  </si>
  <si>
    <t>Cannabispos</t>
  </si>
  <si>
    <t>waasims.com</t>
  </si>
  <si>
    <t>Now taking online orders. Order today and get 15% off your first order. Hurry while supplies last!</t>
  </si>
  <si>
    <t>Wall And Associates of Colorado, LLC have custom designed applications for many a business.  The company OA based RDBMS software is to help small business software for solutions. Lotus SmartSuite Approach is the tool for custom designed applications like Colorado Medical Marijuana (Cannabis) Registry for Patient care and the Caregiver practices, Department of Revenue title section state documents, preowned vehicle desktop application, Colorado sales and use retail sales tax for the State and it's Home Rule Cities, the Rental Property Management manages all the real Rental properties and more using Windows operating systems.</t>
  </si>
  <si>
    <t>Revers.io</t>
  </si>
  <si>
    <t>revers.io</t>
  </si>
  <si>
    <t>Revers.io is an aftersales platform that specializes in reverse logistics, repair, and secondlife management. They offer a range of services for repairing smartphones, tablets, gaming consoles, laptops, cameras, TVs, and large appliances. Their solutio...</t>
  </si>
  <si>
    <t>SAV Group SAS doing business as Revers.io designs, develops, and provides a software as a service (SaaS) platform for after-sale service. The company provides technology that connects all actors in reverse logistics, matching the specific requirements of major retailers, insurers, and manufacturers. The company offers its services around the world.</t>
  </si>
  <si>
    <t>Gérez vos retours clients en quelques clics – Revers.io</t>
  </si>
  <si>
    <t>VantageBP</t>
  </si>
  <si>
    <t>vantagebp.com</t>
  </si>
  <si>
    <t>VantageBP is a company that specializes in smart data analysis and advanced pattern recognition to identify and eliminate suspect product listings and unauthorized resellers. They offer services to help brands stop counterfeit products, identify rogue ...</t>
  </si>
  <si>
    <t>VantageBP, LLC offers a protection SaaS platform. The company work with the world's best brands to eliminate counterfeits, identify rogue re-sellers, and enforce unauthorized sales across 100 online marketplaces, social media platforms, and 3rd party websites, all around the world.</t>
  </si>
  <si>
    <t>VantageBP | Enforce Unauthorized Resellers on Amazon</t>
  </si>
  <si>
    <t>Simility</t>
  </si>
  <si>
    <t>simility.com</t>
  </si>
  <si>
    <t>Simility is a fraud detection system that offers real-time risk and fraud decisioning solutions to protect global businesses. Their offerings are underpinned by the Adaptive Decisioning Platform built with a data-first approach to deliver continuous ri...</t>
  </si>
  <si>
    <t>Simility, Inc. provides a fraud detection platform. The company offers an analytics engine module, manual signal builder, machine learning tool, reputation indices, graph, and network search, and analyst workflow management services, as well as sources, transforms, and consumes various data. It also offers real-time risk and fraud solutions to protect global businesses and serves customers worldwide.</t>
  </si>
  <si>
    <t>Helps companies prevent fraud and abuse in real time with machine learning, big data analytics and data visualization capabilities</t>
  </si>
  <si>
    <t>George K. Gregory &amp; Associates</t>
  </si>
  <si>
    <t>gkginc.com</t>
  </si>
  <si>
    <t>Gkg (gkginc.com) is a company that has been collaborating with trusted names in the warehouse, garment, grocery, jewelry, and health &amp; beauty industries for 33 years. They specialize in crafting efficient, straightforward, and profitable solutions. The...</t>
  </si>
  <si>
    <t>George K. Gregory and Associates, Inc., offers small and medium-sized businesses the opportunity to establish a professional presence on the web.  The company offer professional design, effective and revenue generating development, and the plan to market client's web site to welcome the internet traffic site deserves.</t>
  </si>
  <si>
    <t>2TouchPOS</t>
  </si>
  <si>
    <t>2touchpos.com</t>
  </si>
  <si>
    <t>2TouchPOS is a company that provides point of sale (POS) solutions for bars and restaurants. They offer a fast and easy way to process customer transactions, helping businesses increase their speed, control, and profits. With over 20 years of experienc...</t>
  </si>
  <si>
    <t>Xenios, LLC doing business as 2TouchPOS is a software company. It works in restaurants, bars, and nightclubs. Its professionals can provide one's establishment with all of the required planning, implementation of hardware and software, user training, and maintenance of the solution.</t>
  </si>
  <si>
    <t>2TouchPOS software company that works with Restaurant, Bars and Nightclub</t>
  </si>
  <si>
    <t>Sellerdeck</t>
  </si>
  <si>
    <t>sellerdeck.co.uk</t>
  </si>
  <si>
    <t>Sellerdeck is a trusted ecommerce web design and development agency based in Exeter, Devon. They specialize in WooCommerce, Magento, and their own in-house platform. With their E commerce software, it is easy to add and organize content using an explor...</t>
  </si>
  <si>
    <t>SellerDeck, Ltd. develops and supplies Web-based and desktop applications and services to smaller retailers and wholesalers primarily in the eCommerce industry, as well as for in-store and telephone, mail order operations to customers worldwide. The company provides online business consultancy services.</t>
  </si>
  <si>
    <t>Raise</t>
  </si>
  <si>
    <t>raise.com</t>
  </si>
  <si>
    <t>Raise is a marketplace where you can save on gift cards to thousands of stores, or sell unwanted gift cards for cash. Raise is the leading digital prepaid and retail payments platform for consumers to save money and earn rewards on every purchase. As a...</t>
  </si>
  <si>
    <t>Raise Marketplace, Inc. is an internet company. It offers a digital prepaid and retail payments platform that operates a gift card marketplace where users can buy and sell gift cards online at a discount. The company provides its products and services to local and foreign customers globally.</t>
  </si>
  <si>
    <t>Buy and Sell Gift Cards - Exchange Gift Cards</t>
  </si>
  <si>
    <t>MagTek</t>
  </si>
  <si>
    <t>magtek.com</t>
  </si>
  <si>
    <t>MagTek is a leading provider of payments and identification technology. Founded in 1972, MagTek manufactures electronic systems for the issuance, reading, transmission, and security of cards, checks, PINs, and identification documents. Their products i...</t>
  </si>
  <si>
    <t>MagTek, Inc. is a provider of payments and identification technology. It manufactures electronic devices and systems for the issuance, reading, transmission, and security of cards, checks, PINs, and other identification documents. The company offers secure card reader authenticators that deliver dynamic card authentication, data encryption, tokenization, and device or host authentication to protect customers from identity theft and card fraud; and card personalization and issuance products to produce personalized debit, credit, and gift cards as well as to verify PIN transactions.</t>
  </si>
  <si>
    <t>Welcome to MagTek, the Leading Provider of Payments and Identification Technology : MagTek</t>
  </si>
  <si>
    <t>PureClarity</t>
  </si>
  <si>
    <t>pureclarity.com</t>
  </si>
  <si>
    <t>PureClarity is a conversion rate optimization platform that helps businesses increase online sales by using artificial intelligence, automated website personalization processes, and proven industry practices. The platform collects and analyzes customer...</t>
  </si>
  <si>
    <t>PureClarity Technologies, Ltd. is to develop an AI-based e-commerce personalization platform proven to increase online revenue by 35% with Personalized Site Search, Merchandising, and Email Marketing. It also provides a powerful personalized search and merchandising toolset, powered by Artificial Intelligence and machine learning - without the management overhead.</t>
  </si>
  <si>
    <t>Software for e-commerce businesses to increase sales</t>
  </si>
  <si>
    <t>airpay</t>
  </si>
  <si>
    <t>airpay.co.in</t>
  </si>
  <si>
    <t>Airpay Payment Services is India's first integrated omnichannel financial services platform. They accept 140+ payment instruments across all sales points, including credit cards, debit cards, net banking, RTGS/IMPS/NEFT, Bharat QR, UPI, cash, corporate...</t>
  </si>
  <si>
    <t>Airpay Payment Services Pvt., Ltd. provides a payment gateway, which enables businesses to accept credit/debit card transactions across websites, websites, and mobile applications. The company also provides interactive voice response, net banking, and mobile point-of-sale solutions.</t>
  </si>
  <si>
    <t>Providing a secure, end-to-end cashless payment solution for institutions and parents</t>
  </si>
  <si>
    <t>Cardinity</t>
  </si>
  <si>
    <t>cardinity.com</t>
  </si>
  <si>
    <t>Cardinity is an all-in-one payment processing provider that offers subscription billing, competitive prices, and smooth integration. They provide a safe, effective, and economic online payment platform, allowing ecommerce merchants to accept credit and...</t>
  </si>
  <si>
    <t>UAB Click2Sell doing business as Cardinity is a secure and reliable online payment platform. It offers ecommerce merchants the possibility to accept credit and debit card payments from buyers anywhere in the world. Its online merchants are able to charge all the major credit and debit cards such as Visa, MasterCard, Maestro, Carta Si, Diners Club International, etc. in any currency.</t>
  </si>
  <si>
    <t>A secure and efficient payment system for e-commerce businesses. Sign up, integrate, and start processing card payments!</t>
  </si>
  <si>
    <t>Ordermentum Pty Ltd</t>
  </si>
  <si>
    <t>ordermentum.com</t>
  </si>
  <si>
    <t>Ordermentum is a wholesale online order management system for the food and beverage industry. It provides a seamless connection between suppliers and retailers, allowing them to place and manage orders, make payments, and gain insights through a mobile...</t>
  </si>
  <si>
    <t>Ordermentum Pty., Ltd. develops a web-based ordering and payments platform for the food and beverage industry. The company connects the 60,000 cafes, bars, and restaurants across Australia with suppliers, helping to increase business efficiencies, grow sales, and improve profitability.</t>
  </si>
  <si>
    <t>Ordering and payments platform for the food and beverage industry</t>
  </si>
  <si>
    <t>ACplus</t>
  </si>
  <si>
    <t>acplus.co.uk</t>
  </si>
  <si>
    <t>We specialise in developing solutions for the small and medium sized business across the UK. Our portfolio of applications also includes a new Mobile Sales/CRM app.</t>
  </si>
  <si>
    <t>Systems Created, Ltd. doing business as ACplus offers bespoke business software and bespoke software development services including EPOS software, EPOS systems, Stock control systems, stock Control software, Customised software, Hospitality software, IT maintenance services and web design services within Essex and Suffolk. The systems are in use across a wide range of businesses, including light and heavy engineering, transport and distribution, retail, and wholesale.</t>
  </si>
  <si>
    <t>Vladster</t>
  </si>
  <si>
    <t>vladster.net</t>
  </si>
  <si>
    <t>Vladster is a rapidly growing software development company that provides retail solutions. They offer the best restaurant inventory management software that boosts restaurant profits and productivity. Their products include IncoPOS, IncoCloud, and Inco...</t>
  </si>
  <si>
    <t>Vladster, Ltd. is a rapidly growing software development company for retail solutions. The company helps businesses to manage the stores and inventory process. It is the one behind IncoPOS, IncoCloud, and IncoDroid, wrapped in interface management system solutions.</t>
  </si>
  <si>
    <t>Best Point of Sale Software | Coffee Shop Pos Software</t>
  </si>
  <si>
    <t>Targetbay</t>
  </si>
  <si>
    <t>targetbay.com</t>
  </si>
  <si>
    <t>TargetBay is an ecommerce marketing platform that offers a suite of tools to help retailers and brands grow their online businesses. With TargetBay, businesses can run highly targeted automated email marketing campaigns, collect user-generated content,...</t>
  </si>
  <si>
    <t>TargetBay, Inc. specializes in marketing and advertising. The company helps retailers discover, track and analyze its shopper's activities across various touchpoints to foster emotional loyalty, resulting in improved brand commerce and customer lifetime value. It helps retailers discover, track, and analyze shoppers' activities across various touchpoints to foster emotional loyalty, resulting in improved brand commerce &amp; customer lifetime value.</t>
  </si>
  <si>
    <t>Saas firm focused on behavioral targeting, segmentation and email personalization for small and medium ecommerce businesses</t>
  </si>
  <si>
    <t>Dropee</t>
  </si>
  <si>
    <t>borong.com</t>
  </si>
  <si>
    <t>Dropee is a B2B marketplace that brings together suppliers and retailers. With Dropee, retailers can source products directly from qualified wholesalers, manufacturers, and principals in a faster, cheaper, and reliable way. The platform allows for digi...</t>
  </si>
  <si>
    <t>Macro Tech Ventures Sdn. Bhd. doing business as Borong is a B2B eCommerce solution company. It offers products related to food and beverages, baby kids and moms, office and stationeries, household and cleaning supplies, beauty and personal care, automotive, sports and outdoors, and product categories. The company serves its products and services in the Southeast Asia region.</t>
  </si>
  <si>
    <t>Dropee is a B2B eProcurement marketplace where businesses buy and sell in bulk easily</t>
  </si>
  <si>
    <t>eLeader Sp. z o.o</t>
  </si>
  <si>
    <t>eleader.biz</t>
  </si>
  <si>
    <t>eLeader is a leading provider of Retail Store Execution solutions. They offer a range of scalable and flexible solutions for Sales Force Automation, Field Force Management, Retail Store Execution, and Product Recognition. Their mobile systems with arti...</t>
  </si>
  <si>
    <t>eLeader Sp. z o.o. is one of the world's top innovators in the business smartphone mobile software market. The company also provides mobile banking systems (Finanteq) and solutions automating the development of business applications (Productive24). Its state-of-the-art mobile enterprise solutions and associated cloud services are used today by global, and national companies.</t>
  </si>
  <si>
    <t>eLeader Mobile Visit - SFA / FFM sales support systems for market leaders</t>
  </si>
  <si>
    <t>Pay.Asia</t>
  </si>
  <si>
    <t>pay.asia</t>
  </si>
  <si>
    <t>Pay, Ltd. doing business as Pay.Asia offers a payment platform as a service that enables merchant to accept payments in Indonesia, Malaysia, Philippines, Thailand, Myanmar, Vietnam, Cambodia, China, Taiwan, and Singapore using payment channels that every consumer can use. Its services include E-Invoice, E-Commerce, Card Scan &amp; Authorise, Social Commerce, QR Code Payments, and Recurring Payments.</t>
  </si>
  <si>
    <t>Sipexa</t>
  </si>
  <si>
    <t>sipexa.com</t>
  </si>
  <si>
    <t>Sipexa is a software development and consulting company based in London, United Kingdom. They specialize in creating paperless office solutions, including forms, polls, and workflows. Their main focus is on supporting small businesses by providing an a...</t>
  </si>
  <si>
    <t>Sipexa, Ltd. is a software development and consulting company. It develops a cloud-based help desk software that allows businesses to convert support emails to tickets, and track customer issues. The company provides its services to small-scale to Fortune 500 companies.</t>
  </si>
  <si>
    <t>Software development and consulting company</t>
  </si>
  <si>
    <t>Vignesh</t>
  </si>
  <si>
    <t>PayRange</t>
  </si>
  <si>
    <t>payrange.com</t>
  </si>
  <si>
    <t>PayRange is a mobile payment company that provides touchless payments for machines in the physical world. Their goal is to eliminate payment as a barrier to sales by leveraging the user's smartphone connectivity. They offer a simple and cost-effective ...</t>
  </si>
  <si>
    <t>PayRange, Inc. develops mobile payment solutions for vending machines. The company offers bulky, a device when installed in the vending machine gets connected to the mobile application and allows the user to swipe on the smartphone to make a payment.</t>
  </si>
  <si>
    <t>World's simplest mobile payment system for machines</t>
  </si>
  <si>
    <t>GK Software</t>
  </si>
  <si>
    <t>gk-software.com</t>
  </si>
  <si>
    <t>GK Software SE is an acclaimed global player in cloud services for retail. Our solutions redefine and set precedents for customer experience and drive growth and sustainability for our retail clients. We are recognized and awarded for our ability to de...</t>
  </si>
  <si>
    <t>GK Software SE operates as a technology solutions provider. The company designs and develops store device control and mobile merchandise management solutions for task management, centralization of back-office servers, and facility administration. It serves retail companies worldwide.</t>
  </si>
  <si>
    <t>Leading retail it provider</t>
  </si>
  <si>
    <t>Cybba</t>
  </si>
  <si>
    <t>cybba.com</t>
  </si>
  <si>
    <t>Cybba provides integrated marketing and advertising tools for eCommerce businesses to drive website traffic and increase onsite conversions. Our strategies include in-depth customer segmentation, digital display ads, onsite optimization, and email rema...</t>
  </si>
  <si>
    <t>Cybba, Inc. is a digital marketing and advertising company. It provides digital marketing, digital advertising, email marketing, remarketing, retargeting, display advertising, onsite engagement, and cart abandonment. The company offers its services to businesses worldwide.</t>
  </si>
  <si>
    <t>Softera</t>
  </si>
  <si>
    <t>softera.lt</t>
  </si>
  <si>
    <t>Softera Baltic is a Microsoft Gold Certified Partner. It is known in the market as a trustworthy Microsoft Business solutions partner with possibly the most experienced specialist team in Lithuania. Softera Baltic enables implementations of enterprise ...</t>
  </si>
  <si>
    <t>Softera Baltic UAB is a Microsoft partner for implementations of ERP, CRM, and Business Intelligence (Power BI) solutions. The company offers process management optimization solutions, consultations on work improvement, and consultations on the improvement using current business solutions, hardware, personnel, and processes of the customer. It has gained deep knowledge of business processes deploying solutions in areas of manufacturing, financial services, wholesale and retail, professional services, and real estate.</t>
  </si>
  <si>
    <t>Verslo skaitmenizavimo sprendimai - ERP | CRM | Power BI</t>
  </si>
  <si>
    <t>KalioCommerce</t>
  </si>
  <si>
    <t>kaliocommerce.com</t>
  </si>
  <si>
    <t>Kalio Commerce is a unified ecommerce solution that combines an enterprise-grade platform, cloud management services, and a dedicated professional services team. They provide an integrated solution that reduces complexity, improves response times, and ...</t>
  </si>
  <si>
    <t>Kalio, Inc. doing business as Kalio Commerce is a management consulting company. It develops and provides software-as-a service (SaaS)-based eCommerce applications for mid-market online merchants and multichannel retailers in the United States. The company's products include KalioCommerce, an integrated on-demand eCommerce platform that includes the KalioEnterprise application, a SaaS application that comprises various selling features and built-in practices for organizations looking to launch an online store, and KalioTablet. It serves as an extension for the organization.</t>
  </si>
  <si>
    <t>Enterprise, Cloud eCommerce Platform, Top IR1000 B2C and B2B Retailers Transform Ideas into Revenue Faster</t>
  </si>
  <si>
    <t>Dor</t>
  </si>
  <si>
    <t>getdor.com</t>
  </si>
  <si>
    <t>Dor is a company that provides an affordable and accurate foot traffic counting system for retailers. They offer a small but powerful unit called Dôr that tracks customer traffic and conversion. Dôr also aggregates relevant data and insights from the o...</t>
  </si>
  <si>
    <t>Dor Technologies, Inc. is a computer software company. It specializes in providing retail traffic counting solutions. The company offers its products and services to businesses in the area.</t>
  </si>
  <si>
    <t>Opmetrix</t>
  </si>
  <si>
    <t>opmetrix.com</t>
  </si>
  <si>
    <t>Opmetrix is a mobile sales and merchandising software specifically designed for FMCG or B2B commerce. It provides a customer relationship management (CRM) platform that helps sales teams maximize efficiencies with every store call. Opmetrix streamlines...</t>
  </si>
  <si>
    <t>Opmetrix, Ltd. is a privately owned company with offices in New Zealand and Australia. It focuses on developing an award winning cloud based consumer goods CRM solution which aims to make field team activity measurable and transparent.</t>
  </si>
  <si>
    <t>Privately owned company focused on developing an award winning cloud based consumer goods CRM solution</t>
  </si>
  <si>
    <t>PayGo POS</t>
  </si>
  <si>
    <t>paygopos.com</t>
  </si>
  <si>
    <t>PayGo is a point of sale software that provides independent retailers and restaurateurs with tools that can be tailored to do everything they want to do. It is powerful software that handles the core features of retail businesses. It is easy to use and...</t>
  </si>
  <si>
    <t>Christian James, Inc. doing business as PayGo POS offers a point of sale system built to work for independent retailers. The company provide sales, service, and development of software.</t>
  </si>
  <si>
    <t>Simplified Solutions</t>
  </si>
  <si>
    <t>simplifiedsolutionsfzc.com</t>
  </si>
  <si>
    <t>Simplified Solutions is a leading hospitality IT company headquartered in Dubai. With offices in Dubai and London, they offer a wide range of software and IT solutions for the hospitality industry. Their bouquet of internationally recognized Hospitalit...</t>
  </si>
  <si>
    <t>Simplified IT Solutions UK, Ltd. doing business as Simplified Solutions is a hospitality software sales and service company. It focuses on helping customers to choose the right solutions and leverage technology to help increase revenue and profitability through improved guest experience and loyalty.</t>
  </si>
  <si>
    <t>American Pearl</t>
  </si>
  <si>
    <t>pearlpos.com</t>
  </si>
  <si>
    <t>PearlPOS is a division of American Pearl Inc, a New York Registered Company since 1997. The company is based in Austin, Texas specializes in software development for Store Automation. We are committed to provide high quality software. Our goal is total customer satisfaction, we work hard to ensure our products are fully supported. This includes email and web based tech support.</t>
  </si>
  <si>
    <t>American Pearl, Inc. doing business as PearlPOS  Pearlpos.com provide high quality software. The company provides a simple and easy to use Point of Sale Software for Retail Store. Its software is highly flexible, affordable and loaded with features thathelps the store to run efficiently and smoothly.</t>
  </si>
  <si>
    <t>Mountain Media</t>
  </si>
  <si>
    <t>mountainmedia.com</t>
  </si>
  <si>
    <t>Mountain Media is a complete ecommerce solutions provider for online retailers. They offer robust ecommerce software, custom graphic design, search engine optimization, web hosting, and gateway and merchant account services. They provide cost-effective...</t>
  </si>
  <si>
    <t>Mountain Media, Inc. is an experienced Web development business. The company is dedicated to providing the best search engine-friendly web development services including the proprietary ecommerce software, Mountain Commerce. Its other services include custom graphic design, search engine optimization, content management, and web hosting services.</t>
  </si>
  <si>
    <t>Ecommerce Solutions | eCommerce consulting | eCommerce Solution Provider</t>
  </si>
  <si>
    <t>Vendo</t>
  </si>
  <si>
    <t>vendo.co.nz</t>
  </si>
  <si>
    <t>VENDORAMA LIMITED (vendo.co.nz) is an online marketplace for independent retailers and small businesses. They offer a free listing option for up to 50 products, and paid plans starting from $49 per month for up to 500 products or $99 per month for unli...</t>
  </si>
  <si>
    <t>Vendorama, Ltd. doing business as Vendo is a shopping search engine with a built-in web-based shopping cart application for selling online. Sellers can set up an online store with its own customized design and website address. Products added or updated on a store are updated instantly on the Vendo shopping search engine.</t>
  </si>
  <si>
    <t>Yieldigo</t>
  </si>
  <si>
    <t>yieldigo.com</t>
  </si>
  <si>
    <t>Yieldigo is a SaaS that equips retailers with scientifically optimal prices. Specifically designed to make complex pricing actions incredibly simple, our price management product empowers retail chain professionals with a solution that delivers advance...</t>
  </si>
  <si>
    <t>Yieldigo, s.r.o. is an AI price optimization plugin that uses machine learning and statistical algorithms to model shoppers' purchase behavior. It specializes in engineers, technology enthusiasts, and retail pricing professionals.</t>
  </si>
  <si>
    <t>A price optimization platform that equips retail pricing managers with predictability for strategic and daily pricing decisions</t>
  </si>
  <si>
    <t>Scout</t>
  </si>
  <si>
    <t>scoutcms.com</t>
  </si>
  <si>
    <t>Scout is a company that specializes in building investigation software and service solutions. They provide web-based software for collaborating, managing, tracking, and reporting on investigations related to brand protection, IP infringement, and anti-...</t>
  </si>
  <si>
    <t>Virtual Advantage, LLC doing business as Scout is to develop web-based investigation management software. The company offers Scout, an application for fraud investigation management. It caters to special and private investigations, banking fraud and corporate fraud investigation, law enforcement, self-insurers, fire investigation, and government fraud investigation organizations.</t>
  </si>
  <si>
    <t>AutoDS</t>
  </si>
  <si>
    <t>autods.com</t>
  </si>
  <si>
    <t>AutoDS is the #1 Automated Dropshipping Tool for Your Store. AutoDS saves you time by finding and importing products, price &amp; stock monitoring 24/7, automatically processing orders, and more. Effortlessly manage your dropshipping business with our all ...</t>
  </si>
  <si>
    <t>AutoDS, Ltd. is one dropshipping tool that automates - monitoring, product listings, product finding, orders, and full customer support. The company makes e-commerce and drop shipping easier with the best automatic tools.</t>
  </si>
  <si>
    <t>AutoDS is all in one Dropshipping tool which automates - price/stock monitoring, product finding &amp; listing, automated orders, all with full customer support</t>
  </si>
  <si>
    <t>VelocIT Business Solutions</t>
  </si>
  <si>
    <t>govelocit.com</t>
  </si>
  <si>
    <t>VelocIT is a software development company specializing in payments, point of sale, middleware and business process automation for Sage 100, Acumatica, and more. VelocIT provides advanced digital payment solutions for Acumatica Cloud ERP and Sage 100clo...</t>
  </si>
  <si>
    <t>JS Innovations, LLC doing business as VelocIT Business Solutions is a solutions-based company focused on development and business process automation. It offers many services locally out of its storefront including Point of Sale, ATMs, Digital Weighing Systems and much more and specializes in Payments, Point of Sale, Development, Business Process Automation, Acumatica, SageERP, SAP, Oracle, Ishida Scales, NCC Reflections, Clover POS, Gift &amp; Loyalty, ACH, and IT Services.</t>
  </si>
  <si>
    <t>VelocIT provides advanced payment integrations for Acumatica Cloud ERP and Sage 100cloud that automates payments and makes commerce seamless</t>
  </si>
  <si>
    <t>GeoPagos</t>
  </si>
  <si>
    <t>geopagos.com</t>
  </si>
  <si>
    <t>Geopagos is a leading provider of digital payment solutions in Latin America. We offer a comprehensive omnichannel value proposition, combining global technologies with regional expertise. Our flexible and modular tools are adaptable to each market, an...</t>
  </si>
  <si>
    <t>Geopagos is a software development company. It develops digital payment solutions for companies that want to create or scale its payment acceptance business. The company provides its services throughout the country.</t>
  </si>
  <si>
    <t>Empowers digital payments to transform the buying and selling experience of millions of people</t>
  </si>
  <si>
    <t>Epicuri</t>
  </si>
  <si>
    <t>epicuri.co.uk</t>
  </si>
  <si>
    <t>Epicuri is a ground-breaking platform for restaurants, hotels, pubs, and bars. It offers a comprehensive solution for online ordering, app ordering, POS, and guest management. With Epicuri, restaurants can attract, book, welcome, seat, serve, settle, a...</t>
  </si>
  <si>
    <t>ThinkTouchSee, Ltd. doing business as Epicuri is a cloud-connected, mobile, and social-media-ready app that helps restaurants better serve customers.  The company is displacing a market where restaurants must use a fragmented, expensive, and high-maintenance product set. It uniquely blends the best of Restaurant Point-of-Sale (POS) and Guest Management, allowing restaurants to attract, book, welcome, seat, serve, settle, and re-engage guests on a seamless platform.</t>
  </si>
  <si>
    <t>Unbxd</t>
  </si>
  <si>
    <t>unbxd.com</t>
  </si>
  <si>
    <t>Unbxd is a leading e-commerce product discovery platform that applies advanced data sciences to connect shoppers to the products they are most likely to buy, while providing predictive actionable insights for merchandising. With Unbxd’s Machine Learnin...</t>
  </si>
  <si>
    <t>Unbxd, Inc. is a software company that develops an AI-powered e-commerce product discovery platform. It offers site search, product information management (PIM), merchandizing, recommendation solutions, etc. It serves customers in the United States and India.</t>
  </si>
  <si>
    <t>Netcore Unbxd&amp;#039;s AI-powered search and category page personalization solution for eCommerce, providing natural language understanding, deep learning ranking, and real-time recommendations</t>
  </si>
  <si>
    <t>Wings Infonet</t>
  </si>
  <si>
    <t>wingsinfo.net</t>
  </si>
  <si>
    <t>Cloud based ERP Software, Fully GST compliant | India | Wings ERP World class business software, Designed to run your business better. Wings the better way to run your business better Designed to run your business better. 100% tailored for your busines...</t>
  </si>
  <si>
    <t>Wings Infonet, Ltd. is a software products company with a single objective to develop the finest and most valuable software products for businesses worldwide. Its products offer the finest in technology, design, architecture, functionality, features, and ease of use. Wings products offer a great user experience.</t>
  </si>
  <si>
    <t>And sells web-based and offline business software products to small and medium businesses worldwide</t>
  </si>
  <si>
    <t>Urbanwand</t>
  </si>
  <si>
    <t>urbanwand.com</t>
  </si>
  <si>
    <t>UrbanWand provides a SAAS platform for the food and restaurant industry encompassing digital menu, CRM, Loyalty, Feedback Management and POS systems. The key tenets of UrbanWand platform are simplicity, measurement and analysis to provide the food outl...</t>
  </si>
  <si>
    <t>UrbanWand MTS Pvt., Ltd. provides a SAAS platform for the food and restaurant industry encompassing digital menu, CRM, Loyalty, Feedback Management and POS systems. The key tenets of UrbanWand platform are simplicity, measurement and analysis to provide the food outlet owners a detailed insight about how to maximise business and at the same time provide a superlative experience to the customers.</t>
  </si>
  <si>
    <t>TrueKonnects</t>
  </si>
  <si>
    <t>truekonnects.com</t>
  </si>
  <si>
    <t>TrueKonnects is a company that provides POS (Point of Sale) system software for small businesses in New Jersey. They offer POS software for various types of businesses such as restaurants, pizzerias, dry cleaning stores, car washes, salons, spas, and r...</t>
  </si>
  <si>
    <t>TrueKonnects, Inc. provides a web and mobile platform for business owners and customers to manage the reward program and related services. Its platform is equipped to provide all the tools to run an online business including online ordering, table reservations, appointment manager, bookings, gift cards, memberships, loyalty programs, and more.</t>
  </si>
  <si>
    <t>Disputify</t>
  </si>
  <si>
    <t>disputify.com</t>
  </si>
  <si>
    <t>Disputify is a company that is redefining the ecommerce status quo. They empower merchants to offer instant refunds, make smarter refund decisions, and remove product uncertainty at checkout. Their main product is instant refunds, which is promoted on ...</t>
  </si>
  <si>
    <t>Disputify Pty., Ltd. is a pre-emptively identifies fraudulent E-commerce activity protecting the entire community from family businesses to big banks. It saves merchants time, money and commercial reputation.</t>
  </si>
  <si>
    <t>Protect your eCommerce business from Refund Fraud</t>
  </si>
  <si>
    <t>BeMyEye</t>
  </si>
  <si>
    <t>bemyeye.com</t>
  </si>
  <si>
    <t>BeMyEye is a high tech company that provides consumer brands with a complete solution to track, analyse and improve their in-store execution using real-time Image Recognition. The largest brands on the planet equip their sales force with our ‘Compass’ ...</t>
  </si>
  <si>
    <t>BeMyEye Holdings, Ltd. (BME) is a software development company. It allows buyers to ask for images and data from faraway places with an iPhone application and allows sellers to earn an extra wage by completing simple tasks in the neighborhood. It serves clients in the UK, Ireland, Italy, France, Spain, Portugal, Germany, Austria, Sweden, Norway, Denmark, Finland, the Czech Republic, Switzerland, Belgium, the Netherlands, Luxembourg, Poland, Romania, Russia, and the CIS.</t>
  </si>
  <si>
    <t>We identify gaps in execution across thousands of stores, putting this directly in the hands of field reps &amp; managers so they can take action where and when it matters</t>
  </si>
  <si>
    <t>Shoptet</t>
  </si>
  <si>
    <t>shoptet.cz</t>
  </si>
  <si>
    <t>Shoptet is the largest provider of e-commerce solutions in the Czech Republic and in recent years has also expanded into Slovakia and Hungary. There are over 32,000 e-shops in operation on Shoptet. In addition to a comprehensive e-shop solution suitabl...</t>
  </si>
  <si>
    <t>Shoptet s.r.o. allows creating a personalized e-shop for free and orders a cash register for the user's personal sale. It also offers an e-shop solution that allows managing sales in one place over the internet and through a store.</t>
  </si>
  <si>
    <t>Shoptet allows to create a personalized e-shop for free or order a cash register for the user's personal sale</t>
  </si>
  <si>
    <t>EFT</t>
  </si>
  <si>
    <t>etransfer.com</t>
  </si>
  <si>
    <t>EFT Corporation is a visionary financial institution that has been providing online giving and payment solutions since 1979. They specialize in payment solutions for non-profit organizations, churches, schools, and businesses. Their services include pr...</t>
  </si>
  <si>
    <t>EFT Corp., has specialized in automated banking systems and electronic payment solutions for non-profit organizations, churches, and businesses. It secures money processing solutions stand out because of its focus on customer service, technology and risk management. The company is useful in improving cash flow and streamlining operations in an organization.</t>
  </si>
  <si>
    <t>Payment card industry compliant service provider</t>
  </si>
  <si>
    <t>Storeworks</t>
  </si>
  <si>
    <t>storeworks.com</t>
  </si>
  <si>
    <t>Storeworks is a Store of the Future Consultancy and technology implementations partner with a unique, hyper focus on retail. Our technologists, thought leaders and store operations experts act as Architect and General Contractor for Omni Channel initia...</t>
  </si>
  <si>
    <t>Storeworks Technologies, Ltd. is a retail company. It specializes in consulting and development services. It offers products as well as custom solutions that allow customers to manage the needs of the transaction system. The company provides its services to customers nationally and throughout Southern Africa.</t>
  </si>
  <si>
    <t>BBPOS</t>
  </si>
  <si>
    <t>bbpos.com</t>
  </si>
  <si>
    <t>BBPOS is a leading innovator, designer, and manufacturer of end-to-end mobile POS solutions. They provide a range of mPOS devices that deliver quality solutions while implementing the highest security standards. Their products are designed to securely ...</t>
  </si>
  <si>
    <t>BBPOS International, Ltd. is one of the leading innovators, designers, manufacturers, and providers of end-to-end mobile point-of-sale (POS) solutions to all sectors, including mobile merchant, retail, hospitality, delivery, transport, and government. The company develops a family of innovative POS devices that deliver the highest standards of quality, security, and certification, with the flexible connectivity required to securely manage any transaction, in any environment.</t>
  </si>
  <si>
    <t>Leading innovator, designer, manufacturer and provider of end-to-end mobile pos solutions to all sectors</t>
  </si>
  <si>
    <t>Ace Pos Solutions</t>
  </si>
  <si>
    <t>acepos-solutions.com</t>
  </si>
  <si>
    <t>ACE POS Solutions Ltd. is a provider of complete point of sale and retail management systems. They offer installed, full feature retail point of sale software for Windows users with integrated inventory, customer, and purchasing management. Their softw...</t>
  </si>
  <si>
    <t>ACE POS Solutions, Ltd. solutions are built to handle all of the retail business needs. It features single, online, or store locations, its solutions will help the seamlessly manage the sales, inventory, and accounting so it can spend more time running the business, and less time on its tools.</t>
  </si>
  <si>
    <t>Retail Point-of-Sale Software | One-Time Cost | ACE POS | Canada</t>
  </si>
  <si>
    <t>limestats</t>
  </si>
  <si>
    <t>limestats.com</t>
  </si>
  <si>
    <t>Limestats is a professional data mining software solution that was developed for businesses selling on the eBay marketplace. E commerce companies can generate detailed analytics reports and market data. Our software gives you marketplace research, pric...</t>
  </si>
  <si>
    <t>Limestats, LLC is a software company that was developed by a team of e-commerce experts for businesses selling on the eBay Marketplace. The software was designed specifically for e-commerce companies that want to see revenue growth through a data-driven approach.</t>
  </si>
  <si>
    <t>Limestats is a professional data mining software solution that was developed for businesses selling on the eBay marketplace</t>
  </si>
  <si>
    <t>FTS Solutions</t>
  </si>
  <si>
    <t>ftssol.com</t>
  </si>
  <si>
    <t>FTS Solutions Inc. is a Houston-based company that provides a complete retail automation platform for grocery stores. Their software as a service (SaaS) offers a range of features including online ordering, business intelligence, rewards programs, and ...</t>
  </si>
  <si>
    <t>FTS Solutions, Inc. operates as a Software Development. It also specializes in Mobile Development, Website Development, Application Development, Database Development, Game Development, Internet of Things, Software Architecture, and more.</t>
  </si>
  <si>
    <t>FTS Solutions develops internet-based solutions for the evolving business</t>
  </si>
  <si>
    <t>Nuukik</t>
  </si>
  <si>
    <t>nuukik.com</t>
  </si>
  <si>
    <t>Nuukik is a French leader in personalized recommendation technologies. They provide a personalized recommendation engine for online and multichannel retailers. The engine optimizes and increases sales with automatic product recommendations through all ...</t>
  </si>
  <si>
    <t>Nuukik SAS offers an automatic recommendation engine that allows for offering customized merchandising. The company uses artificial intelligence and smart algorithms that enable retailers to provide better sales support and automatically recommend personalized products for customers.</t>
  </si>
  <si>
    <t>Specializes in Ultra Personalization for retail and eCommerce</t>
  </si>
  <si>
    <t>commercebuild</t>
  </si>
  <si>
    <t>commercebuild.com</t>
  </si>
  <si>
    <t>commercebuild is a B2B and B2C eCommerce software platform that helps businesses unlock the power of their ERP system to deliver a complete end-to-end digital eCommerce experience for their customers. It is an out-of-the-box eCommerce platform built in...</t>
  </si>
  <si>
    <t>Commercebuild Holdings, Inc. is an internet company. It has an eCommerce software platform designed for B2C &amp; B2B businesses. The company offers its services to clients and industries worldwide.</t>
  </si>
  <si>
    <t>Woolloo</t>
  </si>
  <si>
    <t>woolloo.com</t>
  </si>
  <si>
    <t>woolloo.com is a retail execution platform that provides a simple and efficient solution for consumer goods companies. Their offline-first iPadOS app, built on Salesforce, transforms retail execution in minutes, not months. With best practice workflows...</t>
  </si>
  <si>
    <t>Woolloo Pty., Ltd. is the retail execution platform trusted by respected brands to get an unparalleled view of people, products, and promotions. The company developed Virtual REP a revolutionary new mobile app that helps brands reach more stores, cost-effectively at scale. It helps define design and deploy mobile initiative in a unique pod approach to delivery.</t>
  </si>
  <si>
    <t>Only mobile-first salesforce partner disrupting workplaces with data-driven initiatives focused on efficiency and engagement</t>
  </si>
  <si>
    <t>Kaspien</t>
  </si>
  <si>
    <t>kaspien.com</t>
  </si>
  <si>
    <t>Kaspien is a leading e-commerce platform that helps brands sell on Amazon, Walmart, eBay, and other online marketplaces. With a full suite of seller tools, including inventory management systems and AI-powered ad management software, Kaspien provides i...</t>
  </si>
  <si>
    <t>Kaspien Holdings, Inc. helps brands maximize brand growth across e-commerce marketplaces. It provides the brand's ultimate online growth partner, software, and services to emerging and billion-dollar brands. The company partnership model is ideal for brands that want to maintain inventory control and direct relations with customers.</t>
  </si>
  <si>
    <t>A technology and data driven retailer obsessed with improving supplier and consumer experiences in multiple marketplaces, such as Amazon</t>
  </si>
  <si>
    <t>Ecomfit</t>
  </si>
  <si>
    <t>ecomfit.com</t>
  </si>
  <si>
    <t>Ecomfit is a user-friendly ecommerce analytics platform that helps businesses capitalize on their time and generate more profit. With a focus on ecommerce, analytics, and marketing, Ecomfit provides a comprehensive solution for businesses to optimize t...</t>
  </si>
  <si>
    <t>Ecomfit Pte., Ltd. provides an Analytics and Marketing Automation Platform for eCommerce Businesses. It offers Insight Analytics, Promotion Popup, Push Notifications, and Email Automation.</t>
  </si>
  <si>
    <t>Ecomfit - Ecommerce Analytics &amp; Marketing Automation Platform</t>
  </si>
  <si>
    <t>Dear Lucy</t>
  </si>
  <si>
    <t>dearlucy.co</t>
  </si>
  <si>
    <t>Dear Lucy is a revenue intelligence software provider that helps growth companies track sales, monitor sales activities, and forecast revenues. They offer user-friendly sales and revenue dashboards for CEOs, management groups, directors, teams, personn...</t>
  </si>
  <si>
    <t>Dear Lucy Oy provides Business Management Dashboards for CEO's, management groups, directors, teams, personnel, and investors. It helps customers increase intelligence, lucidity and reactivity.</t>
  </si>
  <si>
    <t>Dear Lucy – Dear Lucy Business Dashboard collects your key business metrics into one place offering realtime visibility for your board, your people and your investors.</t>
  </si>
  <si>
    <t>Splitit</t>
  </si>
  <si>
    <t>splitit.com</t>
  </si>
  <si>
    <t>Splitit is a company that provides installment buy now pay later services for businesses. They offer customers the option to pay for their purchases in installments over a period of up to 24 months using their own credit card, without any hidden fees o...</t>
  </si>
  <si>
    <t>Splitit, Ltd. is a company that provides interest-free installment payments technology solutions. The company provides merchants with a technology solution that offers customers interest-free payment installments at checkout, using its existing Visa or MasterCard credit cards. Its service also works as an intermediate layer between the merchant's platform, and the customer's existing payment gateway.</t>
  </si>
  <si>
    <t>Powers the next generation of Buy Now, Pay Later (BNPL) through merchant-branded Installments-as-a-Service</t>
  </si>
  <si>
    <t>BoxFox</t>
  </si>
  <si>
    <t>boxfox.co</t>
  </si>
  <si>
    <t>BoxFox is a B2B marketplace that hosts surplus inventory auctions for independent retailers to sell excess inventory to a network of authorized buyers. They focus on products in new condition and offer a platform for retailers to sell surplus, off MAP ...</t>
  </si>
  <si>
    <t>BoxFox Group, Inc., is a B2B marketplace for retailers to buy, sell, and evaluate overstock merchandise. It gives retailers around the world an easy way to buy, sell, and evaluate overstock merchandise through its online B2B marketplace and iPhone app.</t>
  </si>
  <si>
    <t>BoxFox | Turn Excess Retail Inventory Into Maximum Cash</t>
  </si>
  <si>
    <t>Brilliant POS</t>
  </si>
  <si>
    <t>brilliantpos.com</t>
  </si>
  <si>
    <t>Brilliant POS is a worldwide point of sale provider offering our customers complete POS systems. POS software, hardware, support, training, warranty, and credit card integration are some of the essentials that make up our point of sale solutions. Our f...</t>
  </si>
  <si>
    <t>Brilliant POS, LLC is a software development company. It specializes in complete point-of-sale system solutions. It offers its services to retailers and restaurants nationwide.</t>
  </si>
  <si>
    <t>PBSA</t>
  </si>
  <si>
    <t>pbsapos.com.au</t>
  </si>
  <si>
    <t>PBSA POS offers a Retail Point of Sale (POS) Systems providing user friendly integrated POS software for business and inventory management in Australia. The most important factor in your search for point of sale software (POS) is to get the right fit. ...</t>
  </si>
  <si>
    <t>Precise Business Solutions Australia Pty., Ltd. (PBSA POS) is experts in developing, extending and integrating business systems and databases. From this outset, it has continued to develop the system, including a complete re-write of the software utilizing the latest net architecture and technology.</t>
  </si>
  <si>
    <t>POS Software - Retail Point of Sale Systems Australia | PBSA POS</t>
  </si>
  <si>
    <t>minubo</t>
  </si>
  <si>
    <t>minubo.com</t>
  </si>
  <si>
    <t>minubo is an eCommerce Analytics Cloud that helps eCommerce organizations achieve their growth targets by establishing a data driven work culture and enabling better, data driven decision making. Our cloud based analytics solution provides out of the b...</t>
  </si>
  <si>
    <t>Minubo GmbH provides an e-commerce business intelligence solutions. The company works as the central data hub for every online shop and creates transparency in the entire process between acquisition costs and sales margins.</t>
  </si>
  <si>
    <t>eCommerce intelligence in the cloud</t>
  </si>
  <si>
    <t>Convertize</t>
  </si>
  <si>
    <t>convertize.com</t>
  </si>
  <si>
    <t>Convertize is a web consulting agency specialized in Conversion rate optimization. We help our clients implement quick and performing actions to improve their conversion process and increase their revenues. Convertize provides specialist conversion rat...</t>
  </si>
  <si>
    <t>Convertize, Ltd. offers a persuasion-based optimization platform and conversion rate optimization services. The company helps organizations to create customer experiences and increase revenues. It serves services worldwide.</t>
  </si>
  <si>
    <t>We enable brands to optimise their Online Marketing with Neuroscience</t>
  </si>
  <si>
    <t>Volanté Systems</t>
  </si>
  <si>
    <t>volantesystems.com</t>
  </si>
  <si>
    <t>Volanté Systems is a company that creates comprehensive and scalable point of sale solutions specifically designed for enterprises such as retirement and senior living communities, sports stadiums, hospitals and healthcare facilities, and restaurants. ...</t>
  </si>
  <si>
    <t>Volanté Software, Inc. is a software development company. It provides innovative, enterprise point-of-sale software solutions to the hospitality industry worldwide. It creates cutting-edge hospitality and restaurant point-of-sale software solutions. Its services are offered to companies that specialize in software technology platforms for monitoring sales.</t>
  </si>
  <si>
    <t>Volante Systems - Top POS Software Solutions for the Hospitality &amp; Restaurant Industries</t>
  </si>
  <si>
    <t>Passport Software</t>
  </si>
  <si>
    <t>pass-port.com</t>
  </si>
  <si>
    <t>Passport Software provides comprehensive Business Software, Business Accounting Software, Small Business Manufacturing Software and ACA Software. Today, we provide software solutions for many types of business including accounting, retail, manufacturin...</t>
  </si>
  <si>
    <t>Passport Software, Inc. is a provider of accounting and business software solutions for small to medium-sized businesses. The company offers companies with annual sales of 5  100 million in virtually any industry a reliable, professional-level accounting software solution, which can include a comprehensive payroll package. Its manufacturing and distribution software provides a complete supply chain solution, and EDI and eCommerce tools adapt to match specific processes and business needs.</t>
  </si>
  <si>
    <t>POS Online</t>
  </si>
  <si>
    <t>posonline.today</t>
  </si>
  <si>
    <t>POS Online is a flexible and affordable Point of Sale software trusted by businesses in the coffee shop, restaurant, retail, spa/beauty salon, hotel/resort, and coworking space industries. It offers a cloud-based Point of Sale and business management s...</t>
  </si>
  <si>
    <t>POS Online specializes in Software, Internet, Technology, Information Technology, Internet, Online, Point-of-Sale, Business Management Systems, Cloud Service, Hospitality, and SAAS. It offers a flexible, mobile-friendly, and non-hardware solution that supports running biz freely and peacefully.</t>
  </si>
  <si>
    <t>Emplate</t>
  </si>
  <si>
    <t>emplate.it</t>
  </si>
  <si>
    <t>Emplate is a shopping center loyalty platform that provides a loyalty app and CMS for shopping center marketing teams. The app allows shopping centers to effectively attract and retain loyal customers by offering personalized experiences. Emplate also ...</t>
  </si>
  <si>
    <t>Emplate ApS is a software company that brings shopping malls online with a platform that connects retailers to malls and malls to consumers. It offers a digital toolbox for the retail destination.</t>
  </si>
  <si>
    <t>The Shopping Center Loyalty Platform</t>
  </si>
  <si>
    <t>Sellpoints</t>
  </si>
  <si>
    <t>sellpoints.com</t>
  </si>
  <si>
    <t>Sellpoints is an e-commerce optimization platform that enables brands and retailers to engage consumers with targeted shopping experiences that help them make their desired purchase decision. Sellpoints enables brands to share their product stories on retail websites through interactive content experiences that engage, inform, and inspire shoppers. In addition, Sellpoints provides robust data and insights to help our clients make informed business decisions on how to optimize their product pages. The results are increased sales and a reduction in costly product returns. Sellpoints allows clients to fully enrich their SKUs with interactive content experiences that include marketing content such as videos, product tours, image galleries, 360 views, short animations, customer reviews, product comparison charts, and much more.</t>
  </si>
  <si>
    <t>Sellpoints, Inc. operates as a consumer insights platform that enables brands and retailers to see the impact of its product selling methodologies live. The company's platform also acts as a pre-marketing conversion engine that helps brands to orchestrate sales online.</t>
  </si>
  <si>
    <t>An e-commerce technology provider dedicated to helping brands and retailers sell more online</t>
  </si>
  <si>
    <t>Promisec</t>
  </si>
  <si>
    <t>promisec.com</t>
  </si>
  <si>
    <t>Promisec is a global company that transforms how organizations manage and control their endpoints. With their patented, agentless technology, Promisec provides full detection of enterprise environments, uncovering previously invisible vulnerabilities. ...</t>
  </si>
  <si>
    <t>Promisec, Ltd. is a computer and network security company. It offers cybersecurity and IT policy compliance services using an agentless technology that detects internal threats and inspects endpoints and services. The company provides its services to clients globally.</t>
  </si>
  <si>
    <t>Provides a high-end endpoint management solution designed to meet enterprises’ security and compliance requirements</t>
  </si>
  <si>
    <t>Payment Depot</t>
  </si>
  <si>
    <t>paymentdepot.com</t>
  </si>
  <si>
    <t>Payment Depot is a low cost, subscription based credit card processing company that aims to "level the paying field" of the processing industry by providing discount rates to small businesses. By charging a clearly defined monthly subscription fee with...</t>
  </si>
  <si>
    <t>Payment Depot, Inc. is a subscription-based debit/credit card processing company. It offers small businesses with the same discounted processing fees that big businesses have enjoyed for years.</t>
  </si>
  <si>
    <t>Subscription Based Card Processing</t>
  </si>
  <si>
    <t>Convermax</t>
  </si>
  <si>
    <t>convermax.com</t>
  </si>
  <si>
    <t>Convermax is a company that specializes in improving the search experience for eCommerce websites. They offer advanced site search solutions tailored specifically for e-commerce websites, providing fast and accurate search results that convert. Their f...</t>
  </si>
  <si>
    <t>Convermax Corp. offers Year Make Model fitment search for auto parts e-commerce. Its search solution is equipped with Year-Make-Model lookup, VIN search, garage, verify fitment, and many other industry-specific features for selling aftermarket auto parts.</t>
  </si>
  <si>
    <t>Advanced site search tailor-made for eCommerce websites</t>
  </si>
  <si>
    <t>Cardknox</t>
  </si>
  <si>
    <t>cardknox.com</t>
  </si>
  <si>
    <t>Cardknox is a leading omnichannel payment gateway for developers that can be seamlessly integrated with POS systems, ERP software, e-commerce, unattended retail, and mobile platforms. They offer flexible payment solutions, generous revenue sharing, whi...</t>
  </si>
  <si>
    <t>Cardknox Development, Inc. is a financial services company that develops a friendly payment solution to integrate secure payments in-store, online, or mobile, hassle-free. It offers an EMV solution that can be integrated with POS systems using only a few lines of code and provides gateway-only or integrated payments. It serves within the area.</t>
  </si>
  <si>
    <t>Leading developer-friendly payment solution to integrate secure payments in-store, online, or mobile, hassle-free</t>
  </si>
  <si>
    <t>SprintAI</t>
  </si>
  <si>
    <t>getsprint.ai</t>
  </si>
  <si>
    <t>SprintAI is an enterprise AI company that builds a system of intelligence for the retail industry. Their products are used by leading brands and retailers to make decisions around planning, buying, merchandising, inventory management, and fulfillment f...</t>
  </si>
  <si>
    <t>SprintAI is an Enterprise AI company building a system of intelligence for the retail industry. Its products are used by leading brands and retailers to take decisions around the entire planning and buying, merchandising and inventory management, and fulfillment functions of its businesses.</t>
  </si>
  <si>
    <t>SprintAI is an Enterprise AI company</t>
  </si>
  <si>
    <t>Omise</t>
  </si>
  <si>
    <t>omise.co</t>
  </si>
  <si>
    <t>Omise is a payment gateway for Thailand, Japan, and Singapore, providing both online and offline payment solutions to merchants from startups to large enterprises. Their powerful features include acceptance of credit and debit cards from major card net...</t>
  </si>
  <si>
    <t>Omise Co., Ltd. develops and operates an online payment platform that works on the Web or mobile. The company's platform allows users to transfer money from accounts to third-party bank accounts, return money back to customers, and save customers' cards to charge again in the future. It offers APIs for developers.</t>
  </si>
  <si>
    <t>Next generation of payment Platform</t>
  </si>
  <si>
    <t>Knowband Plugins</t>
  </si>
  <si>
    <t>knowband.com</t>
  </si>
  <si>
    <t>Knowband is a leading eCommerce solution provider and module development company. They offer feature-packed modules and extensions for platforms like Magento, Prestashop, OpenCart, and Shopify. They also provide a wide range of free modules and extensi...</t>
  </si>
  <si>
    <t>Velocity Software Solutions Pvt., Ltd. doing business as Knowband is a leading name as eCommerce solution provider and module development company. It gained a reputation for providing the best in class development services along with; efficient post-sales support and made a mark as a Prestashop Partner in a short duration.</t>
  </si>
  <si>
    <t>Avail feature packed modules for Magento, PrestaShop, OpenCart &amp; Shopify for eCommerce site in a seamless manner through Knowband</t>
  </si>
  <si>
    <t>WebAssist</t>
  </si>
  <si>
    <t>webassist.com</t>
  </si>
  <si>
    <t>WebAssist is a company that provides Dreamweaver extensions, pre-built PHP web applications, and an online hosted store called CafeCommerce. They have been offering innovative extensions to the Dreamweaver community since 1999. Their products and servi...</t>
  </si>
  <si>
    <t>WebAssist.com Corp. provides extensions for the Adobe and Macromedia platforms. Its products include e-commerce, productivity, books, recipes, and eBay and PAYPAL products.</t>
  </si>
  <si>
    <t>Extensions and php web applications to its clients</t>
  </si>
  <si>
    <t>Sabor</t>
  </si>
  <si>
    <t>saborpos.com</t>
  </si>
  <si>
    <t>Sabor is a company that provides Restaurant POS software to automate ordering and payment processes. Their software allows restaurants to upload menus, manage employees, and access sales data from anywhere using cloud-based technology. Sabor offers a f...</t>
  </si>
  <si>
    <t>Novaux, Inc. doing business as Sabor, offers waiter tablets for quick ordering at the table, Chef Screen which displays orders in the kitchen on a tablet, and an advanced wireless terminal that communicates with everything instantly. The company's system in the entire restaurant, allows company to access to a lot of data where it adds value.</t>
  </si>
  <si>
    <t>Point of Sale built for Restaurateurs in emerging Markets</t>
  </si>
  <si>
    <t>Azura Group Ltd</t>
  </si>
  <si>
    <t>azuragroup.com</t>
  </si>
  <si>
    <t>Azura Group is a franchise management system that provides technology solutions to help businesses manage their franchise networks. They offer consultation services to understand the needs of the network and implement technology solutions that have a p...</t>
  </si>
  <si>
    <t>Azura Group, Ltd. is a software company providing specialist services and knowledge to the Franchise Industry. The company provides specialist services and knowledge to the Franchise Industry. It offers franchise web applications, franchise intranets, franchise websites, franchise advice, mobile applications, and franchise CRM systems.</t>
  </si>
  <si>
    <t>We provide Franchise Information Management Software for Franchise Networks Our main product, Webchise, is used by over 30 franchise</t>
  </si>
  <si>
    <t>Sophatar</t>
  </si>
  <si>
    <t>sophatar.com</t>
  </si>
  <si>
    <t>Sophatar is a company that provides a subscription service for digital signage. Their software makes existing screens detect viewer proximity and adjusts the content shown based on the viewers' interest profiles. They aim to bridge the gap between onli...</t>
  </si>
  <si>
    <t>Sophatar, Inc. is a technology company that provides a more engaging customer experience by bringing some of the advantages of the web to physical spaces and providing an affordable subscription service. The company's service includes real-time and historical engagements analytics and other location-based services.</t>
  </si>
  <si>
    <t>Premmerce</t>
  </si>
  <si>
    <t>premmerce.com</t>
  </si>
  <si>
    <t>Premmerce is an integrated toolkit for WooCommerce stores, offering perfectly compatible plugins, themes, SEO, and marketing tools in one solution. With over 100,000 WooCommerce store owners using Premmerce plugins, customers can improve user experienc...</t>
  </si>
  <si>
    <t>Siteimage, Ltd. doing business as Premmerce, Ltd. is a team of developers and e-commerce experts who have produced and supported e-commerce products and users for over 9 years. The Company has a big team of gifted web designers and front-end developers and can provide businesses with high-quality services of online store development based on eCommerce solutions.</t>
  </si>
  <si>
    <t>All you need for your WooCommerce store</t>
  </si>
  <si>
    <t>Bluefin Payment Systems</t>
  </si>
  <si>
    <t>bluefin.com</t>
  </si>
  <si>
    <t>Bluefin is a leading provider of secure payment technology for ISVs, enterprises, and small medium-sized businesses worldwide. They specialize in the development of integrated, secure payment technologies that safeguard consumer data and reduce PCI DSS...</t>
  </si>
  <si>
    <t>Bluefin Payment Systems, LLC is a computer and network security company. It offers products such as ShieldConex, PayConex, PayConex for Salesforce, QuickSwipeR, Decryptx, and P2PE Manager. The company serves its services to healthcare, higher education, government or utilities, nonprofit or fundraising, petroleum or convenience stores, retail, and banks or credit unions industries globally.</t>
  </si>
  <si>
    <t>The recognized leader in encryption and tokenization technologies for payment and data security</t>
  </si>
  <si>
    <t>High Risk Merchant Account LLC</t>
  </si>
  <si>
    <t>hrma-llc.com</t>
  </si>
  <si>
    <t>HRMA LLC specializes in high risk merchant accounts and high risk credit card processing. They offer fast approvals for high risk merchant accounts and provide services such as offshore merchant accounts and international merchant accounts. They can ap...</t>
  </si>
  <si>
    <t>High Risk Merchant Account, LLC (HRMA-LLC) specializes in the best High-Risk merchant accounts and credit card processing. The company provides alternative payment solutions to high-risk businesses Including credit card merchant services and ACH check processing.</t>
  </si>
  <si>
    <t>Providing alternative payment solutions to high risk business Including credit card merchant services and ach check processing</t>
  </si>
  <si>
    <t>Octopos</t>
  </si>
  <si>
    <t>octopos.com</t>
  </si>
  <si>
    <t>Octopos is a point of sale software company that offers a powerful AI-powered point of sale and marketing toolkit for businesses, with a focus on grocery stores, retail, and restaurants. Their system provides fast checkout speeds and competitive credit...</t>
  </si>
  <si>
    <t>Sanecraft, LLC doing business as Octopos is backed by some of the most robust features. The company can provide a very fast checkout speed to increase ROI. It can also use AI-powered marketing to increase sales.</t>
  </si>
  <si>
    <t>Octopos offers best pos system software, pos software retail, restaurant point of sale systems for small business at Affordable Price</t>
  </si>
  <si>
    <t>Merchant One</t>
  </si>
  <si>
    <t>merchantone.com</t>
  </si>
  <si>
    <t>Merchant One is a full-service credit card processing company that provides direct processing for credit cards, free state-of-the-art equipment, next-day funding on all card types, and account executives. They serve businesses in various industries inc...</t>
  </si>
  <si>
    <t>Merchant One, Inc. provides payment processing services. It offers mail order, e-commerce, phone order, wireless programs, and swipe access services. The company serves restaurants and merchants.</t>
  </si>
  <si>
    <t>Easily find new customers, improve your marketing,and stay connected with advanced analytics</t>
  </si>
  <si>
    <t>Paychoice</t>
  </si>
  <si>
    <t>paychoice.com.au</t>
  </si>
  <si>
    <t>PayChoice is an online payment solution for over 3000 Australian businesses. They offer the ability to accept credit card or direct debit payments with or without a merchant account using the Paychoice payment gateway. With low fees, industry-leading s...</t>
  </si>
  <si>
    <t>Paychoice Pty., Ltd. is an Australia's newest payment processing company allowing payments and money transfers to be made through the Internet. The company serves as an electronic alternative to traditional paper methods such as checks, cash payments, and money orders.</t>
  </si>
  <si>
    <t>Payment processing without the hassle</t>
  </si>
  <si>
    <t>Doofinder</t>
  </si>
  <si>
    <t>doofinder.com</t>
  </si>
  <si>
    <t>eCommerce Site Search ▷ DOOFINDER Search Solutions A powerful, cheap and straightforward internal search engine for your website or e commerce. Increase sales and attract users with Doofinder Search Engine. The search engine that every website should h...</t>
  </si>
  <si>
    <t>Doofinder S.L. is a software development company. It is a search engine that helps e-commerce sites increase sales by helping its users. It helps in the creation and development of software of all kinds, the production and design solutions for the internet, graphic design, and marketing campaigns of all kinds both online and offline. It serves in Spain.</t>
  </si>
  <si>
    <t>Doofinder is a search engine that helps e-commerce sites increase sales by helping their users find what they want</t>
  </si>
  <si>
    <t>Sitoo</t>
  </si>
  <si>
    <t>sitoo.com</t>
  </si>
  <si>
    <t>Sitoo is a world leading Unified Commerce platform with a point of sale (POS) for global retailers. Providing a cost efficient, game changing technology, enabling retailers to unify all in store and online sales channels, in real time. The result is st...</t>
  </si>
  <si>
    <t>Sitoo AB is a developer of a cloud-based platform designed to provide a mobile point of sales for global retailers. The company's platform makes the physical stores a natural part of the omnichannel shopping experience helping retailers sell everywhere and fulfill anywhere, enabling clients to get unified product information and real-time access to all stock store associates, and increasing sales.</t>
  </si>
  <si>
    <t>A world-leading Unified Commerce platform with a point of sale (POS) for global retailers</t>
  </si>
  <si>
    <t>Demo Wizard</t>
  </si>
  <si>
    <t>demo-wizard.com</t>
  </si>
  <si>
    <t>Demo Wizard is the Ultimate Store Sampling &amp; Demonstration management software for Brick and Mortar Retailers and CPG Vendors</t>
  </si>
  <si>
    <t>Customer Experience IQ doing business as Demo Wizard is an In-Store Demo Management Automation service that helps to increase sales per customer visit with ease the team demands. It helps busy supermarket executives to bring more product demos to the stores building measurable uplift in foot traffic, revenue, and brand recognition.</t>
  </si>
  <si>
    <t>Drupal</t>
  </si>
  <si>
    <t>drupal.org</t>
  </si>
  <si>
    <t>Drupal is an open source platform for building amazing digital experiences. It's made by a dedicated community. Anyone can use it, and it will always be free. Easy to use, flexible and scalable, Drupal is an open source content management platform powe...</t>
  </si>
  <si>
    <t>The Drupal Association is an educational non-profit organization that tasks itself with fostering and supporting the software project the community, and its growth. It specializes in information technology and services, charity, education, IT software, localization, e-commerce, e-commerce platforms, web content management, translation management, information technology, and content management. The organization also uses resources, networks, and funds to constantly engage in new projects and initiatives to help educate people about the said association and support the growth of its project.</t>
  </si>
  <si>
    <t>SHELFERA</t>
  </si>
  <si>
    <t>shelfera.com</t>
  </si>
  <si>
    <t>Shelfera provides advanced analytics for retail businesses. Implementing data science so our clients can strategically navigate market growth to discover new markets &amp; opportunities in order to drive sales. Our company came from industries in data science, finance, advanced analytics, and consulting. From working at fortune 500 companies to mom-and-pop businesses, we have an understanding of what it takes to have the proper analytics to improve growth. What separates our firm from the rest, is our drive to be the best. Spending countless hours training, listening, and innovating to provide proper analytics for our clients.</t>
  </si>
  <si>
    <t>Shelfera, LLC offers retail brands with insights using point of sale data to navigate market growth and drive sales. Its analytical expertise provides the business with the ability to not just mine data, but to turn it into results.</t>
  </si>
  <si>
    <t>Ticketingsystems</t>
  </si>
  <si>
    <t>ticketingsystems.com</t>
  </si>
  <si>
    <t>Altogether, TicketingSystems.com has been in business for over 20 years. We have designed many types of POS (point-of-sale) systems over the years, and have come to know what customers expect. We are proud to present our newest system, which combines Ticketing and Concessions, together or separate, in any configuration you desire. Our systems can be designed to meet most any POS requirements in any industry. We design Ticketing and Concession Software that bring creative insights together with cutting edge technology. With all of our experience, we are able to precisely match your needs with an affordable system that will reap many benefits for your establishment in a short amount of time. We provide Technical Support 24 hours a day, 7 days a week. Should your server fail, we have designed "Redundant Backups", so that your company will still be "Business as Usual", without any major inconvenience to you or your customers. Call or email us today and see how we can help you make more money!</t>
  </si>
  <si>
    <t>TicketingSystems.com (TS) has been in business for over 20 years. The company have designed many types of POS (point-of-sale) systems over the years, and have come to know what customers expect. Its design Ticketing and Concession Software that brings creative insights together with cutting edge technology.</t>
  </si>
  <si>
    <t>ChronitoTechnologies</t>
  </si>
  <si>
    <t>chronitopos.com</t>
  </si>
  <si>
    <t>ChronitoPOS is a next-generation cloud-based Point of Sale (POS) platform for retail and restaurant businesses. It offers offline functionality at the store level with configurable synchronization with the cloud server, providing near real-time reports...</t>
  </si>
  <si>
    <t>Chronito Technologies, LLP offers ChronitoPOS is the next generation cloud-based Point of Sale Platform (POS ) for Retail and Restaurant businesses that promise to profitably restructure any business processes and maximize the ROI. Its software comprises of many conventional as well as unique attributes. The product aims to construct all the business information in an arranged manner to secure the maximum input for MIS.</t>
  </si>
  <si>
    <t>Paylax</t>
  </si>
  <si>
    <t>paylax.com</t>
  </si>
  <si>
    <t>PAYLAX is a digital escrow service that allows you to make secure and convenient payments over the Internet. Made in Germany</t>
  </si>
  <si>
    <t>pay &amp; relax GmbH (PAYLAX) is a technical service company. The company protects both platforms and its customers against payment defaults and fraud attempts. It develops a trust-based online payment system called PAYLAX, which gives the online shopper secure shopping. The Company serves its clients in Germany.</t>
  </si>
  <si>
    <t>Cornerstone Automation Systems</t>
  </si>
  <si>
    <t>casiusa.com</t>
  </si>
  <si>
    <t>Cornerstone Automation Systems (CASI) is a leading provider of warehouse automation solutions. Based in Frisco, Texas, CASI works closely with customers to consult, design, build, and deliver cost-effective automation solutions. Their systems are desig...</t>
  </si>
  <si>
    <t>Cornerstone Automation Systems, LLC (CASI) is an industrial automation company. It works closely with customers to consult, design, build, and deliver cost-effective automation solutions. The company offers its services to customers in the area.</t>
  </si>
  <si>
    <t>Our company designs and manufactures intelligent material handling automation solutions for warehouses, e-commerce, and retailers</t>
  </si>
  <si>
    <t>Preezie</t>
  </si>
  <si>
    <t>preezie.com</t>
  </si>
  <si>
    <t>preezie is a retail experience platform that bridges the gap between in-store and online shopping. They provide individualized journeys, guided selling experiences, and omnichannel strategies for customer engagement. Their platform, nextbuy, offers a b...</t>
  </si>
  <si>
    <t>Preezie Pty., Ltd. is a software start-up that offers businesses a platform to BOOST customer experience and conversions by using intelligent automation technologies to create virtual sales assistants. It uses configurable mathematical algorithms to assist with the decision-making process and is an extension to the current CRM or CMS system.</t>
  </si>
  <si>
    <t>A retail experience platform. Empowering shopping experiences through individuality</t>
  </si>
  <si>
    <t>Mrr io</t>
  </si>
  <si>
    <t>mrr.io</t>
  </si>
  <si>
    <t>MRR.io is a company that provides accurate metrics and insights for SaaS businesses. They offer integration with payment processors like Stripe and Paddle, allowing users to keep track of their Monthly Recurring Revenue (MRR). With their MRR dashboard,...</t>
  </si>
  <si>
    <t>MRR.io operates a 1-click Stripe integration to make it as easy as possible to see accurate business metrics for products. It keeps track of the monthly recurring revenue of Saas businesses.</t>
  </si>
  <si>
    <t>Keep track of your Monthly Recurring Revenue, no matter which payment processor you use - MRR.io</t>
  </si>
  <si>
    <t>SixBit Software</t>
  </si>
  <si>
    <t>sixbitsoftware.com</t>
  </si>
  <si>
    <t>SixBit Software is a company that provides eCommerce software and services. They have been in the industry since 1997 and have developed various desktop auction management software tools. Their low-cost subscription-based program is designed to help se...</t>
  </si>
  <si>
    <t>SixBit Software, LLC provides low-cost, fully featured eCommerce management software to make entrepreneurial individuals and small companies more successful in selling on the internet. The company developed the strongest, most reliable feature set available.</t>
  </si>
  <si>
    <t>Asperato Payment Systems</t>
  </si>
  <si>
    <t>asperato.com</t>
  </si>
  <si>
    <t>Asperato is a payments solution for Salesforce that allows businesses to streamline their payment collection process. By putting Salesforce in charge of payment collection, businesses can eliminate duplication, manual data inputs, and messy payment int...</t>
  </si>
  <si>
    <t>Asperato Payment Systems, Ltd. is a payment solution for Salesforce that provides payment processing services. It has a seamless integration with Salesforce and has an externally audited PCI-DSS level one compliant solution. The company serves its clients within the area.</t>
  </si>
  <si>
    <t>ClearCut Analytics</t>
  </si>
  <si>
    <t>clearcutanalytics.com</t>
  </si>
  <si>
    <t>ClearCut Analytics is a top retail analytics company that provides CPG brands with actionable insights to drive growth on eCommerce and Amazon. They offer a smarter path to growth by identifying and capitalizing on strategic opportunities with clear vi...</t>
  </si>
  <si>
    <t>CC Data Solutions, LLC doing business as ClearCut Analytics is a retail analytics and eCommerce services provider on a mission to support CPG companies make critical decisions with confidence and driving sustainable business growth. The company provides a marketing intelligence solution. It offers brands visibility, insights, and recommendations across categories and e-commerce channels. It helps in analytical insights to find opportunities that allow the brand to increase sales, gain market share, and enter new categories for selecting relevant marketing strategies.</t>
  </si>
  <si>
    <t>ClearCut is a top retail analytics company, providing CPG brands with actionable insights to drive growth on eCommerce and Amazon</t>
  </si>
  <si>
    <t>Vibetrace</t>
  </si>
  <si>
    <t>vibetrace.com</t>
  </si>
  <si>
    <t>Vibetrace is a customer database and marketing automation platform that helps online retailers optimize revenues. They offer a powerful customer data platform that automates all digital marketing data flows. Their full marketing automation cloud includ...</t>
  </si>
  <si>
    <t>Devant Media SRL doing business as Vibetrace helps online retailers increase conversion rates and sales. The company's solution is to personalize the website and automates the marketing communication for its client, similar to Amazon's. Its services can be integrated with any e-commerce platform.</t>
  </si>
  <si>
    <t>E-commerce marketing automation and personalisation solution</t>
  </si>
  <si>
    <t>EasyStoreHosting</t>
  </si>
  <si>
    <t>easystorehosting.com</t>
  </si>
  <si>
    <t>Best Online Store Builder, eCommerce Website Solutions Start your online store with free trial: Create Ecommerce Website using best online store builder for all your eCommerce website solutions. One of its kind in eCommerce industry. The best online st...</t>
  </si>
  <si>
    <t>Easy Store Hosting is an online store builder to create an online store with dedicated human support. It offers an entirely fresh outlook to doing virtual business in a highly competitive market. It offers an online shopping cart, shopping cart solution, e-commerce software, amazon products import, eBay import tool, amazon sellers, eBay sellers, eCommerce website solution, it software, e-commerce, e-commerce platforms, and information technology.</t>
  </si>
  <si>
    <t>Online store builder to create online store with dedicated human support</t>
  </si>
  <si>
    <t>Arcadier</t>
  </si>
  <si>
    <t>arcadier.com</t>
  </si>
  <si>
    <t>Arcadier is a leading marketplace platform company that helps anyone create marketplaces easily. They offer both bespoke and off-the-shelf solutions, allowing entrepreneurs, start-ups, large enterprises, and governments to create their own B2B, B2C, se...</t>
  </si>
  <si>
    <t>Arcadier Pte., Ltd. is a software company. It provides white-label marketplace solutions to enable entrepreneurs, start-ups, large enterprises, and governments to create its own B2B, B2C, service bookings, rental, or procurement marketplaces. The company markets its services to its customers all over Singapore.</t>
  </si>
  <si>
    <t>Arcadier enables anyone to develop their own marketplace or sharing economy idea, not coding knowledge needed</t>
  </si>
  <si>
    <t>RAHBAR INFOTECH SOLUTIONS PVT. LTD</t>
  </si>
  <si>
    <t>rahbarinfotech.com</t>
  </si>
  <si>
    <t>We are a software company running across India whose key stakeholders and investors are technology veterans with years of experience in the restaurant mobility and e-commerce world. We've carefully chosen the world's most reliable infrastructure and robust software frameworks to ensure that Rahbar availability and uptime is second-to-none. We believe in our products and obsess over every detail! The user experience of Rahbar POS is unmatched! And unlike traditional software, we continue to grow, refine and expand Rahbar POS weekly. Because it's cloud-based, you get the benefit of continuous updates for the lifetime of your subscription.</t>
  </si>
  <si>
    <t>Rahbar Infotech Solutions Pvt., Ltd. are a software company running across India whose key stakeholders and investors are technology veterans with years of experience in the Restaurant mobility and e-commerce world. Its services includes End-To-End Software Solutions, Point of Sale Solution (Restaurant and Retail Industry), CRM, Pub And Bar, Saloon, Grocery Stores, Health Clubs and Gyms.</t>
  </si>
  <si>
    <t>AGKSOFT</t>
  </si>
  <si>
    <t>agksoft.com</t>
  </si>
  <si>
    <t>AGKSoft is a company that provides back office software for gas stations, convenience stores, liquor stores, and service stations.</t>
  </si>
  <si>
    <t>AGKSoft has distinguished itself in the field of Convenience Stores (C-Stores), not only as a software supplier but as a provider of services to the industry in terms of site recommendation and on how to reduce shrink. Its specific tasks are carried by a team of qualified professionals who work in close coordination with clients in various aspects of the trade, being consultants, support engineers or management staff.</t>
  </si>
  <si>
    <t>StrivenGroupAus</t>
  </si>
  <si>
    <t>striven.com.au</t>
  </si>
  <si>
    <t>Striven is a trusted provider of POS software to the independent Hardware and Paint retail sectors. We are the only provider which also owns a Hardware store. Striven's Point of Sale solution is Australian Made and Owned. Striven has been developed to ...</t>
  </si>
  <si>
    <t>Striven Pty., Ltd. is a trusted provider of POS software to the independent Hardware and Paint retail sectors. It provides clear data and business intelligence that allows it to make decisions that drive each business to its full potential. The company specializes in business solutions for the retail sector working collaboratively with clients throughout Australia.</t>
  </si>
  <si>
    <t>Growth Connections</t>
  </si>
  <si>
    <t>growth-connections.com</t>
  </si>
  <si>
    <t>Growth Connections is a company that specializes in building Shopify applications for modern online stores. They offer a range of marketing campaign templates to help businesses increase online sales, boost brand awareness, and capture verified emails....</t>
  </si>
  <si>
    <t>Growth Connections, Ltd. offers a set of marketing campaign templates to build efficient viral and referral marketing opt-in forms to help grow sales. The company also provides capture verified emails with double opt-in forms, increases online sales with instant focused discounts, Boost brand awareness with referral marketing templates</t>
  </si>
  <si>
    <t>Adspert</t>
  </si>
  <si>
    <t>adspert.net</t>
  </si>
  <si>
    <t>Adspert is an AI-driven PPC optimization tool that helps grow eCommerce profit. It automatically optimizes Amazon Ads, eBay Ads, Google Ads, and Microsoft Ads. Adspert is a bid management tool that optimizes campaigns for advertisers of all industries ...</t>
  </si>
  <si>
    <t>Adspert GmbH is an advertising services company. It supports e-commerce companies in maximizing profit on Amazon, eBay, Google, and Bing by optimizing PPC campaigns. The company offers mathematical and statistical software that automatically manages and optimizes online campaigns by adjusting bids for search terms and placements for national and international companies in the e-commerce industry. It serves businesses and agencies.</t>
  </si>
  <si>
    <t>Retalon</t>
  </si>
  <si>
    <t>retalon.com</t>
  </si>
  <si>
    <t>Retalon is the leading provider of retail AI predictive analytics solutions. They offer AI solutions for intelligent retailing, including financial planning, merchandise planning, assortment optimization, open-to-buy budgeting, purchasing optimization,...</t>
  </si>
  <si>
    <t>Retalon, Inc. is a provider of retail predictive analytics solutions for supply chain, inventory management, pricing, merchandising, planning and marketing operations. Its products range from task-oriented solutions to a common analytic platform, resulting in tangible optimization of the supply chain and significant measurable benefits for the entire organization.</t>
  </si>
  <si>
    <t>Provider of retail predictive analytics solutions</t>
  </si>
  <si>
    <t>LetX</t>
  </si>
  <si>
    <t>letx.co</t>
  </si>
  <si>
    <t>LetX is a modern software as a service (SaaS) company that provides innovative marketing solutions to help businesses and marketers convert more visitors into leads and customers. Their offbeat marketing solutions have been proven to increase conversio...</t>
  </si>
  <si>
    <t>LetReach, Inc. helps businesses and marketers weave the new-age digital experience within websites that helps them grow and drive conversions like never before. The company offers LetReach,  LetGamify, and LetConvert.</t>
  </si>
  <si>
    <t>LetX | The New Way To Grow Online</t>
  </si>
  <si>
    <t>SKULabs</t>
  </si>
  <si>
    <t>skulabs.com</t>
  </si>
  <si>
    <t>SKULabs is an inventory management software and WMS for ecommerce retailers. It offers barcode-based picking, one-click shipping, and batch order fulfillment. With SKULabs, users can connect all of their ecommerce channels to a single cloud-based order...</t>
  </si>
  <si>
    <t>Skulabs, LLC develops an all-in-one eCommerce order management solution that helps multi-channel sellers get orders out the door faster. The company solution is a service that allows stores to fulfill a whole day's orders in one streamlined process. It also offers E-commerce order management, Barcode scanning, Multi-carrier shipping, and Inventory control. It serves people around the United States.</t>
  </si>
  <si>
    <t>SKULabs - Inventory management software and WMS for ecommerce retailers</t>
  </si>
  <si>
    <t>Zipporah</t>
  </si>
  <si>
    <t>zipporah.co.uk</t>
  </si>
  <si>
    <t>Zipporah Excelling in the industry for over 15 years, Zipporah leads the booking and resource management industry. We work with a wide range of clients in the UK and abroad, driving innovation and pushing boundaries. Our team of experts work closely wi...</t>
  </si>
  <si>
    <t>Zipporah, Ltd. is a company that supplies online booking, registration, and e-commerce systems. It offers products and services including test and trace, impact+, synergy, environment, accommodation and property management, sports pitches, generic and appointments, registrars complete, spotlight, courses and events, rooms and desks, hot desks, bulky waste, pest control, queue management, e-commerce, and scheduler. The company serves its clients in the UK and abroad.</t>
  </si>
  <si>
    <t>eBlox</t>
  </si>
  <si>
    <t>eblox.com</t>
  </si>
  <si>
    <t>eBlox is an e-commerce and web technology company based in Austin, TX. They provide e-commerce solutions for promotional products distributors and suppliers, including company stores, distributor and supplier websites, integration, payment services, an...</t>
  </si>
  <si>
    <t>eBlox, Inc. has provided e-commerce solutions, consulting, integration, marketing, and search engine optimization services to the products and apparel industries, and places beyond. It continues to deliver high-quality, focused services for companies that are serious about its online presence.</t>
  </si>
  <si>
    <t>EBlox has provided e-commerce solutions, consulting, integration, marketing and search engine optimization service</t>
  </si>
  <si>
    <t>Mentor POS</t>
  </si>
  <si>
    <t>mentorpos.com</t>
  </si>
  <si>
    <t>Mentor POS is a next-generation POS solution for restaurant businesses. It offers industry-leading features and seamless integration with delivery services. With Mentor POS, billing customers becomes effortless with its quick service POS that allows fo...</t>
  </si>
  <si>
    <t>Ambiosys Labs Pvt., Ltd. doing business as Mentor POS is a technology wise creative company doing extensive work in the field of Point of Sale Solutions, invoice apps, survey apps, and retail pos. It offers POS solutions, invoice app, survey app and retail POS solution.</t>
  </si>
  <si>
    <t>Quetzal POS</t>
  </si>
  <si>
    <t>quetzalpos.com</t>
  </si>
  <si>
    <t>Quetzal POS is a cloud-based and mobile iPad point of sale (POS) solution designed and built only for specialty retail. A typical customer is in the fashion-related space, but works very well with any type listed here; clothing, shoes, accessories, lea...</t>
  </si>
  <si>
    <t>Quiet Pub, Ltd. doing business as Quetzal POS is an iPad-based retail POS system specifically for clothing and shoe retailers. The company designed it primarily for small retail outlets and shoe stores and thus provides robust features that the owners of such shops will find immensely useful. Its typical customer is in the fashion related space, but works very with any listed here; clothing, shoes, accessories, leather goods, handbags, cosmetics, fragrances, toy stores, gift shops and pet supplies stores.</t>
  </si>
  <si>
    <t>Best iPad POS System | Upgrade to Quetzal POS Today</t>
  </si>
  <si>
    <t>Quicksoft Services</t>
  </si>
  <si>
    <t>quicksoftservices.com</t>
  </si>
  <si>
    <t>Quicksoft Services is a leading consulting and software company that provides enterprise solutions and point of sale (POS) solutions for various retail verticals. They specialize in retail management and offer intuitive solutions with ease of operation...</t>
  </si>
  <si>
    <t>Quicksoft Services is a leading software company having developed POS Solution for various Retail Verticals with indepth business processes analysis for ease of operation using Barcode solution for Medicine Shops, Malls, Supermarket, Grocery Stores, Petrol Pumps, Mobile-Phone Shops, Optical Stores, Wine Stores, Restaurants, Garment Stores etc., Automation with Remote Inventory Management for Chain Store works with minimum technology overheads giving companies the Crucial Data pertaining to stock movement and demand/supply of their products in the market. It is has enterprise solution for Improved CRM using the Web based application services like Customer HelpDesk, Sales Force Management, Asset Management Solution and Portfolio Management solution available in ASP mode.ers.</t>
  </si>
  <si>
    <t>TransNational Payments</t>
  </si>
  <si>
    <t>gotnpayments.com</t>
  </si>
  <si>
    <t>TransNational Payments is a company that provides credit card processing, mobile payment processing, full service payroll and online payment services. They offer a wide array of products to fit each business, large or small, including credit and debit ...</t>
  </si>
  <si>
    <t>TransNational Payments, Inc. provides payment processing solutions. It offers payment products and a gateway for entertainment, fitness, spa, food and beverage, healthcare, organizations, professional services, and transportation sectors.</t>
  </si>
  <si>
    <t>Electronic payments processor headquartered in illinois</t>
  </si>
  <si>
    <t>iyzico</t>
  </si>
  <si>
    <t>iyzico.com</t>
  </si>
  <si>
    <t>iyzico is a payment management platform designed for speed and efficiency. It provides easy and secure payment solutions for e-commerce companies of all sizes. With iyzico, businesses can accept payments from different payment options and receive payme...</t>
  </si>
  <si>
    <t>iyzi Ödeme ve Elektronik Para Hizmetleri A.Ş. (iyzico) develops and operates an online platform that enables online merchants to accept credit cards and other alternative payment methods. The company also operates an e-commerce platform. It provides online payment services and artificial intelligence-based payment technologies to businesses of various sizes in the world of e-commerce.</t>
  </si>
  <si>
    <t>Turkish online payment services provider</t>
  </si>
  <si>
    <t>CedCommerce</t>
  </si>
  <si>
    <t>cedcommerce.com</t>
  </si>
  <si>
    <t>CedCommerce is a leading multichannel eCommerce integration enabler that offers cutting-edge eCommerce solutions and AI integrations. They provide enhanced efficiency, growth, and success in the eCommerce landscape. CedCommerce is the official channel ...</t>
  </si>
  <si>
    <t>CedCoss Technologies Pvt., Ltd. doing business as CedCommerce, Inc. is an IT consulting company. It provides e-Commerce solutions for the clients’ specific needs. The company serves in India, UK, and the USA.</t>
  </si>
  <si>
    <t>CedCommerce Develops Well Researched &amp; Thoroughly Tested Extensions To Suit Your Unique Requirements</t>
  </si>
  <si>
    <t>One Door</t>
  </si>
  <si>
    <t>onedoor.com</t>
  </si>
  <si>
    <t>One Door is a leading provider of cloud-based visual merchandising software for increasing merchandising execution and compliance at each store for retailers across the globe. Their platform digitizes and organizes all visual merchandising information ...</t>
  </si>
  <si>
    <t>One Door, Inc. is a retail merchandising system that ensures store execution of localized, fixture-based planogramming. The company's web-based visual merchandising management solution cuts the cost of in-store merchandising, and promotions and drives revenue with localized campaign planning and compliance reporting for some of the brands. It serves customers within the United States.</t>
  </si>
  <si>
    <t>A retail merchandising system that ensures store execution of localized, fixture-based planogramming</t>
  </si>
  <si>
    <t>TeleTracker</t>
  </si>
  <si>
    <t>teletracker.com</t>
  </si>
  <si>
    <t>TeleTracker, Inc. is a leading provider of point of sale software and management solutions for wireless retailers. They offer powerful tools to manage day-to-day operations, including inventory tracking, employee hour tracking, sales commission calcula...</t>
  </si>
  <si>
    <t>TeleTracker, Inc. develops TeleTracker Sofware. TeleTracker Online is a Real-Time, Internet-based, Point of Sale program built exclusively for cellular retail. It can see and administer everything for multiple locations from anywhere an Internet connection can be established. Its not does TeleTracker Online do POS; Inventory control (Serialized), Tracks all commission from the carrier and to the salespeople, Carrier and White Pages Interfaces for seamless data entry, QuickBooks integration, And Much, Much More.</t>
  </si>
  <si>
    <t>Payflex</t>
  </si>
  <si>
    <t>payflex.co.za</t>
  </si>
  <si>
    <t>Payflex offers an online payment gateway solution to South African merchants that allows shoppers to pay over 6 weeks, interest free. Our mission is to offer shoppers the simplest, easiest way to buy now and pay later, at 0% interest. With Payflex, you...</t>
  </si>
  <si>
    <t>Payflex Pty., Ltd. offers a payment platform that enables shoppers to get what it wants now and pay later. The company's service is interest and fee-free and shoppers can pay for its goods over 6 weeks.</t>
  </si>
  <si>
    <t>Offers customers a free-spending plan, to spread their payments over 6 weeks in 4 equal instalments</t>
  </si>
  <si>
    <t>Airlift</t>
  </si>
  <si>
    <t>shipairlift.com</t>
  </si>
  <si>
    <t>Airlift is a simple ecommerce logistics and fulfillment company. They store, package, and ship inventory for small businesses, allowing them to focus on their unique products, brand, and customer experience. Airlift offers fast and affordable shipping ...</t>
  </si>
  <si>
    <t>Airlift, LLC is a transportation, logistics, supply chain, and storage company. It offers e-commerce logistics and fulfillment services. The company provides its services within the area.</t>
  </si>
  <si>
    <t>Simple ecommerce shipping and fulfillment</t>
  </si>
  <si>
    <t>Displaydata</t>
  </si>
  <si>
    <t>displaydata.com</t>
  </si>
  <si>
    <t>Displaydata is a leader in the design and supply of dynamic digital display solutions, specializing in fully graphic electronic shelf labels (ESLs). Our ESLs, with integrated Bluetooth, enable retailers to quickly refresh labels, launch engaging promot...</t>
  </si>
  <si>
    <t>Displaydata, Ltd. is an IT company providing electronic shelf labels. Its solution enables retailers to refresh labels, launch promotions, display updated stock levels, and change prices. The company offers a platform built to connect with big data and point-of-sales systems.</t>
  </si>
  <si>
    <t>With Displaydata’s Electronic Shelf Labels (ESLs) retailers can quickly change prices, promotions and inventory data on every shelf-edge across every store, in seconds</t>
  </si>
  <si>
    <t>PHP Point Of Sale</t>
  </si>
  <si>
    <t>phppointofsale.com</t>
  </si>
  <si>
    <t>PHP Point Of Sale is an easy-to-use online point of sale software company created for small businesses to track their sales and inventory. They provide powerful reports to help customers run their business easily and make data-driven decisions. Their s...</t>
  </si>
  <si>
    <t>PHP Point Of Sale, LLC is a firm that provides designed to help small businesses. It offers in keeping track of customers, items, and inventory, and generates reports based on sales.</t>
  </si>
  <si>
    <t>PHP Point Of Sale - Easy to use Online POS Software</t>
  </si>
  <si>
    <t>PaidYET</t>
  </si>
  <si>
    <t>paidyet.com</t>
  </si>
  <si>
    <t>PaidYET is a cutting-edge payment solutions company based in Los Angeles. They provide businesses with a customized payment link that can be sent to consumers via email or text, as well as shared online. This payment link allows consumers to pay the me...</t>
  </si>
  <si>
    <t>Paymintz, Inc. doing business as PaidYET is the first point-of-sale platform that uses patent-pending universal payment links for easy, quick, and secure one-click payments. It is delivering a high-quality product with value-added features and exceptional customer service in order to make it easier, faster, and more secure for businesses to get paid and consumers to make a payment.</t>
  </si>
  <si>
    <t>First point-of-sale platform that uses patent-pending universal payment links for easy, quick, and secure one-click payments</t>
  </si>
  <si>
    <t>Leafio</t>
  </si>
  <si>
    <t>leafio.ai</t>
  </si>
  <si>
    <t>Leafio is a SaaS company serving retail chains by enhancing, optimizing and automating supply chain processes. Keep your inventories balanced at every level of the supply chain completely autonomously and meet your demand needs stress free. Take comple...</t>
  </si>
  <si>
    <t>Leafio AI is a software development company. It offers services such as demand forecasting, automatic replenishment, fresh inventory, promotion management, multiechelon allocation, macro space management, micro space management, store specifics planograms, and auto planogram generation. The company serves its services throughout the United States, Brazil, Estonia, Canada, Mexico, and Poland.</t>
  </si>
  <si>
    <t>Midax</t>
  </si>
  <si>
    <t>midax.com</t>
  </si>
  <si>
    <t>Midax is a segment leader in real-time EFT and Loyalty solutions. They have a world-class, multinational development team and provide in-house development and US-based 24x7x365 support. Midax is known for pioneering cloud-based solutions with local red...</t>
  </si>
  <si>
    <t>Midax, Inc. is a software development company. It focuses on retail technology, anchored in grocery and C-stores. It also distributes its products directly, providing hardware, installation, and maintenance services. The company provides payment solutions for the grocery, C-Store, and petroleum industries across the country.</t>
  </si>
  <si>
    <t>Smile</t>
  </si>
  <si>
    <t>smile.eu</t>
  </si>
  <si>
    <t>Smile is the European leader in Open Source digital services. They are a team of 2000+ digital creatives and doers in 9 countries. Their approach is based on a deep understanding of market specificities, business and financial perspectives, and custome...</t>
  </si>
  <si>
    <t>Smile SAS is 2000+ digital creatives and doers in 9 countries that provide open source solutions to companies and institutions internationally. The company offers consulting services that include solution designing, project definition, and production management; integration and custom developments; training programs; third-party maintenance services that include corrective and upgrade maintenance; and mobile Websites development services. It specializes in IT Services and IT Consulting.</t>
  </si>
  <si>
    <t>Open source solutions leader | Smile.eu</t>
  </si>
  <si>
    <t>SnapPay</t>
  </si>
  <si>
    <t>snappay.ca</t>
  </si>
  <si>
    <t>SnapPay is a mobile payment gateway enabling Alipay, WeChat &amp; China UnionPay acceptance for North American merchants to accept payment in Chinese currency. Canadian born FinTech paving the way for Chinese consumer spend in North America. SnapPay is the...</t>
  </si>
  <si>
    <t>SnapPay, Inc. is a leading payment platform providing fast and secure cross-border payment solutions for online, mobile and in-store transactions. The company brings the most popular payment solution 'Wechat Pay' that is used by 938 million active users to Canada's merchants and users.</t>
  </si>
  <si>
    <t>Mobile Payment Gateway | Accept Alipay &amp; WeChat Pay | SnapPay</t>
  </si>
  <si>
    <t>ProvenExpert.com</t>
  </si>
  <si>
    <t>provenexpert.com</t>
  </si>
  <si>
    <t>ProvenExpert helps businesses harness the power of online customer reviews to increase visibility, create trust, and boost sales. With ProvenExpert, businesses can gather customer feedback and recommendations from all platforms and combine them into a ...</t>
  </si>
  <si>
    <t>Expert Systems AG develops and operates a software-as-a-service platform for online recommendation marketing and business-to-business interaction. The company creates trust with potential customers and boosts sales.</t>
  </si>
  <si>
    <t>WebShopApps</t>
  </si>
  <si>
    <t>webshopapps.com</t>
  </si>
  <si>
    <t>WebShopApps is a company that specializes in developing custom shipping extensions for Magento, as well as providing server-side services. They offer extensions for both Magento 1 and 2, and their ultimate shipping rate management platform allows users...</t>
  </si>
  <si>
    <t>Zowta, Ltd. doing business as WebshopApps is a software consultancy that trades under the WebShopApps, ShipperHQ, and Auctionmaid brands. The company provides an extensive set of software solutions for the Magento e-commerce market. It has built a reputation on the Magento e-commerce platform for providing shipping based solutions, making it to the market leader in this space.</t>
  </si>
  <si>
    <t>WebShopApps - Magento Shipping Specialists</t>
  </si>
  <si>
    <t>Dezdy</t>
  </si>
  <si>
    <t>dezdy.com</t>
  </si>
  <si>
    <t>Dezdy is an Augmented Reality eCommerce Solution company.</t>
  </si>
  <si>
    <t>Dezdy, LLC is a native cross-platform mobile commerce software solution (mCommerce) for any type of retail or wholesale business. It provides customers who are on the go with a completely branded, elegant, efficient, and easy user experience.</t>
  </si>
  <si>
    <t>Axanta Business Solutions</t>
  </si>
  <si>
    <t>axantaerp.com</t>
  </si>
  <si>
    <t>ERP &amp; POS Software for Retail i.e. Fashion, SuperMarkets, Restaurant, Cafe, Electronics, Hardware, Pet, Spa &amp; More. Kuwait, Qatar, Oman, Bahrain, UAE, KSA.</t>
  </si>
  <si>
    <t>Al Hassan Pearl Gen. Trd. W.L.L doing business as Axanta Business Solutions Pvt., Ltd. is a smart web-based ERP solution designed for Small, Mid Sized, and Large enterprises. It is a cost-effective solution that can enable the business to quickly move away from current manual processes to a fully integrated business solution.</t>
  </si>
  <si>
    <t>Inventorum</t>
  </si>
  <si>
    <t>inventorum.com</t>
  </si>
  <si>
    <t>Für die Inhaber stationärer Geschäfte, die ihre Wettbewerbsfähighkeit mit digitalen Maßnahmen erhöhen möchten, ist INVENTORUM die Marke, die am wirtschaftlichsten und effizientesten die richtige Komplettlösung anbietet, weil sie speziell auf die modern...</t>
  </si>
  <si>
    <t>Inventorum GmbH is a point of sale, inventory management, live reporting, and E-Commerce all in one iPad app. The company develops an iPad point of sale platform for retailers and online businesses. Its software enables small retailers to manage its offline and online businesses by supporting daily processes, such as point of sale and inventory management.</t>
  </si>
  <si>
    <t>Awesome Data</t>
  </si>
  <si>
    <t>awesomedata.com</t>
  </si>
  <si>
    <t>AWESOME DATA IS NOW PART OF DIGITAL BUSINESS ARCHITECTS. Contact us at 617.917.5373. Awesome Data enables manufacturers and retailers to organize, manage and share their product data throughout the supply chain. We offer a leading edge, user-friendly and flexible solution for centralized and reliable data management in the cloud.</t>
  </si>
  <si>
    <t>Awesome Data, Inc. is an information technology company. It offers fully integrated, end-to-end data synchronization for manufacturers, retailers, distributors, and brokers. The company provides its services to businesses across the country.</t>
  </si>
  <si>
    <t>Pinnacle Cart eCommerce Solution</t>
  </si>
  <si>
    <t>pinnaclecart.com</t>
  </si>
  <si>
    <t>Pinnacle Cart eCommerce Shopping Cart Software is a leading eCommerce solution that allows companies to build their online storefront and sell everywhere, including mobile, marketplaces, and Facebook. The software is obsessively engineered to increase ...</t>
  </si>
  <si>
    <t>PinnacleCart, Inc. is the all-in-one eCommerce platform that provides everything needed to grow an online business. The company offers e-commerce shopping cart software and a website-building application. It also offers design and SEO services, and SSL certificates and may offer coffee delivery if it means customers get everything needs to succeed online.</t>
  </si>
  <si>
    <t>Build The Perfect Online Store in Minutes! Try the world's most powerful, fully-integrated ecommerce solution for FREE. . #ecommerce</t>
  </si>
  <si>
    <t>Compliantia</t>
  </si>
  <si>
    <t>compliantia.com</t>
  </si>
  <si>
    <t>Inspections, Action Plans, Tasks and Corrective Actions for Operations, Merchandising, Loss prevention and Security.</t>
  </si>
  <si>
    <t>Compliant IA is retail audit and store execution software. The company helps retailers audit stores for operations, merchandising and loss-prevention standards with an app running on a smartphone, tablet or laptop.</t>
  </si>
  <si>
    <t>Retail Audit and Store Execution Software | Compliantia</t>
  </si>
  <si>
    <t>3S POS</t>
  </si>
  <si>
    <t>3s-pos.com</t>
  </si>
  <si>
    <t>3S POS is a leading POS solution provider in the hospitality sector. They offer complete EPOS and Company Management solutions to the Hospitality &amp; Retail industries. Their EPOS systems are designed to be user-friendly, fast, reliable, and feature-pack...</t>
  </si>
  <si>
    <t>Software Solution Systems, Ltd. doing business as 3S POS is a unique company specializing in EPOS till systems and software development. It develops industry-leading EPOS and Company Management Solutions to meet the demanding service requirements of the hospitality and retail sectors.</t>
  </si>
  <si>
    <t>Industry-leading EPOS software systems designed for hospitality &amp; retail, fully customisable to fit your business needs</t>
  </si>
  <si>
    <t>MinkasuPay</t>
  </si>
  <si>
    <t>minkasupay.com</t>
  </si>
  <si>
    <t>Minkasu is a mobile payments startup based in Silicon Valley, California. They provide a simple and secure way of making mobile payments. Their mobile payment app allows users to pay securely on any device, any browser, and anywhere. The app uses finge...</t>
  </si>
  <si>
    <t>Minkasu, Inc. provides a mobile payment application. The company's application enables users to make payment for their online, on mobile, and in-store shopping needs through smartphones, tablets, laptops, or desktops. Its application is available on iPhones and Android devices.</t>
  </si>
  <si>
    <t>Minkasu | Mobile payments. Simple, Secure, Smart.</t>
  </si>
  <si>
    <t>dotNice</t>
  </si>
  <si>
    <t>dotnice.com</t>
  </si>
  <si>
    <t>dotNice is a leading company in the field of Digital Brand Protection. With over 15 years of experience, we offer a comprehensive range of services to help clients protect their brand equity online. Our team of specialists works closely with ICANN to p...</t>
  </si>
  <si>
    <t>dotNice International, Ltd. is a digital services company. It offers online brand protection, corporate domain name management, recovery, monitoring, and legal advisory services. The company serves clients within the area.</t>
  </si>
  <si>
    <t>Brand Protection, Domain Management, Brand Enforcement</t>
  </si>
  <si>
    <t>Pimcore</t>
  </si>
  <si>
    <t>pimcore.com</t>
  </si>
  <si>
    <t>Pimcore is an award-winning open-source software provider of data management and experience management solutions. With Pimcore, thousands of customers globally, including Burger King, Audi, Peugeot, and IKEA, are delivering digital experiences that cre...</t>
  </si>
  <si>
    <t>Pimcore GmbH provides an open-source software platform. The company offers data and customer experience management products as well as business consulting, training, cloud hosting, and other related services. It provides the data to any channel such as commerce, mobile apps, print, and digital signage. Its open-source license enables organizations of any size and in any industry to stay in full control of technology.</t>
  </si>
  <si>
    <t>An Open Source digital platform that aggregates, enriches, and manages enterprise data and provides up-to-date, consistent, and personalized experiences to customers. In a seamlessly integrated platform, it provides a centralized solution for PIM, MDM, DAM, CDP, DXP/CMS, and digital commerce</t>
  </si>
  <si>
    <t>MonkeyData</t>
  </si>
  <si>
    <t>monkeydata.com</t>
  </si>
  <si>
    <t>MonkeyData is an analytics platform for omnichannel sales. They provide advanced analytics to help businesses boost their online stores, increase revenues, and make informed business decisions. MonkeyData offers a centralized platform that integrates o...</t>
  </si>
  <si>
    <t>MonkeyData S.R.O. provides eCommerce analytics solutions for managers and owners of online stores. The company's platform allows e-commerce companies to consolidate its data sources into concise dashboards that show the status of the business and opportunities to gain value. Its platform comprises features such as automated reports, forecasting, and data showing the relationships between various metrics, giving business owners a thorough understanding of its business data.</t>
  </si>
  <si>
    <t>Embedded analytics plugins and mobile apps for online store</t>
  </si>
  <si>
    <t>FeedArmy</t>
  </si>
  <si>
    <t>feedarmy.com</t>
  </si>
  <si>
    <t>FeedArmy is a Google Shopping Data Feed Management Solution and Specialist &amp; Merchant Center Expert Consultant. They help merchants and agencies improve their ranking and publish products to Google Shopping and Text Ads. They provide a high-quality and...</t>
  </si>
  <si>
    <t>FeedArmy Co., Ltd. specializes in eCommerce and Google Ads, more precisely Google Shopping. It is helping merchants and agencies improve ranking &amp; publish products to Google Ads Shopping, Display, Text &amp; more, Microsoft Text &amp; Shopping, and DuckDuckGo.</t>
  </si>
  <si>
    <t>FeedArmy | Premium Data Feed Management</t>
  </si>
  <si>
    <t>Iconography</t>
  </si>
  <si>
    <t>iconography.co.uk</t>
  </si>
  <si>
    <t>Iconography Ltd specialising in eCommerce and omnichannel. We are Iconography. A team of seasoned eCommerce and omnichannel specialists, a dedicated group of digital artisans. Home of the superbly crafted IXO Commerce Somerset based professional web de...</t>
  </si>
  <si>
    <t>Iconography, Ltd. is an internet agency. It offers automation and integration, business analytics, CRM, ecommerce, epos, infrastructure, marketing tools, order management, PIM, purchasing and supplier management, and warehouse management. The company provides its services to furniture, department stores, and garden centers.</t>
  </si>
  <si>
    <t>SocialChat</t>
  </si>
  <si>
    <t>socialchat.ai</t>
  </si>
  <si>
    <t>SocialChat is a company that provides a social commerce solution to e-commerce stores, allowing brands to run live video shopping and simulate the in-person shopping experience for customers.</t>
  </si>
  <si>
    <t>SocialChat, Inc. provides a social commerce solution to e-commerce stores giving brands the ability to run live video shopping, simulating the in-person shopping experience for customers. The brands in turn get all the interactions to further optimize the experiences for the users both on the site and through CRM channels for the best branding and performance ROI.</t>
  </si>
  <si>
    <t>JDsofttech</t>
  </si>
  <si>
    <t>jdsofttech.com</t>
  </si>
  <si>
    <t>Our mission is to use state-of-the-art web technologies to positively impact 20,000 businesses by 2029. Here is how we are doing it, Our Ventures: 1. JD Softtech - Custom Web Application Development. 2. Unlimited WP - WordPress white label for agencies at fixed monthly cost for UNLIMITED tasks. 3. Hisably: C-Store business and lottery management system. 4. WPSchoolPress: WordPress school management plugin. Our team consists of 25 expert web developers, designers, testers, and project managers developing innovative solutions to our client's problems every day. Our company headquarters is located in Boston, MA. We have a second office in Ahmedabad, India. Pricing and process transparency is central to the value we offer our customers. Business leaders choose JD Softtech because we empower and inform stakeholders at every step of the development process.</t>
  </si>
  <si>
    <t>JD Softtech, LLC, is a web design and web development firm that focuses on the user experience. Its team of 17 expert developers know that successful experiences transform users into followers and customers into brand ambassadors, and the company have demonstrated that fact for more than 100 clients worldwide. It specializes in responsive web designing, web development and custom web application development.</t>
  </si>
  <si>
    <t>Boston based web design and web development company that focuses on the user experience</t>
  </si>
  <si>
    <t>Now In Store</t>
  </si>
  <si>
    <t>nowinstore.com</t>
  </si>
  <si>
    <t>Now In Store is a platform that allows businesses to instantly create smart catalogs. Over 20,000 businesses use Now In Store to build smart catalogs because we’re easy to use and 10 times faster than competitors. Now In Store directly integrates with ...</t>
  </si>
  <si>
    <t>Now In Store, Inc. operates as a wholesale marketplace that connects independent fashion designers to retailers. It is an online platform that allows businesses to create print and digital catalogs for online and offline marketing campaigns. It automatically creates print &amp; digital catalogs for online and offline marketing purposes.</t>
  </si>
  <si>
    <t>Ecommerce Marketing Materials - Now In Store</t>
  </si>
  <si>
    <t>Vaporware</t>
  </si>
  <si>
    <t>vaporware.net</t>
  </si>
  <si>
    <t>Vaporware is a B2B SaaS startup studio that partners with founders to take their next B2B SaaS startup from idea to paying customers and seed funding. They provide a full-service innovation studio that creates high-growth startups. With their Startup B...</t>
  </si>
  <si>
    <t>Vaporware, Inc. is a B2B software startup company. It delivers exceptional product-led outcomes and specialists in technology, design, and product, expert team is equipped to solve challenges and helps ambitious adopt ways to build products and businesses. The company offers its services to clients worldwide.</t>
  </si>
  <si>
    <t>Gradient.io</t>
  </si>
  <si>
    <t>gradient.io</t>
  </si>
  <si>
    <t>Gradient.io is an intelligent insights platform for Amazon. Using proprietary machine learning technology, Gradient.io’s platform helps brands understand and optimize their digital point of sale presence. Gradient.io solutions include Gradient Digital ...</t>
  </si>
  <si>
    <t>Gradient Technologies, Inc. helps increase sales by combining machine learning with millions of data points. The company's AI tools and services provide real-time, in-depth, accurate, and data-driven insights that cover every aspect of brand performance which also maximizes shelf presence and customer conversion while increasing ROI for marketing spend. It serves its clients in Washington, United States.</t>
  </si>
  <si>
    <t>Machine learning platform that optimizes presence for brands in amazon</t>
  </si>
  <si>
    <t>Bunting</t>
  </si>
  <si>
    <t>bunting.com</t>
  </si>
  <si>
    <t>Bunting is a company that believes in the power of amazing software to empower creative minds. They build tools that ignite ideas and innovation. Their main tool, Bunting, is designed to personalize the content of e-commerce websites, allowing each pag...</t>
  </si>
  <si>
    <t>Bunting Software, Ltd. specializes in website personalization, conversion rate optimization, product recommendations, and website sales growth. It offers a tool designed to personalize the content of e-commerce websites so that a once static page can now instantly adapt itself to the unique interests of every visitor.</t>
  </si>
  <si>
    <t>Website Personalization &amp; Shopcast - Ecommerce Optimization Tools</t>
  </si>
  <si>
    <t>Extreme Point of Sale</t>
  </si>
  <si>
    <t>extremepos.com</t>
  </si>
  <si>
    <t>Extreme Point of Sale, Inc. is a company that specializes in providing the best point of sale systems for video game, music, and bookstores. They offer software products such as ExtremePOS Musicware and Praiz, which are designed to address the specific...</t>
  </si>
  <si>
    <t>Extreme Point of Sale, Inc. is a Software Development Company. It provides an independent retailer, a onestop shopping destination for all its POS needs. Its POS systems are designed for a wide variety of independent retail stores and focus on features to handle both new and used merchandise. The company specializes in New and Used CD / DVD / Record Store POS, Video Game Store POS, Bookstore POS, Music Store POS, Gift Store POS, and Restaurant POS.</t>
  </si>
  <si>
    <t>Extreme Point of Sale, Inc. | Home</t>
  </si>
  <si>
    <t>NaviPartner</t>
  </si>
  <si>
    <t>navipartner.com</t>
  </si>
  <si>
    <t>NaviPartner is a company that specializes in omnichannel solutions for retail and attractions. They deliver and support world-class PoS systems, web stores, and ticketing systems. They are a software house that supplies business solutions based on Micr...</t>
  </si>
  <si>
    <t>Navi Partner A/S doing business as Navi Partner København Aps offers information technology solutions and consulting services. The company offers a wide range of vertical solutions, as well as customized solutions for the SMB market.</t>
  </si>
  <si>
    <t>findniche.com</t>
  </si>
  <si>
    <t>SBSSolutions</t>
  </si>
  <si>
    <t>consignmentsoftware.biz</t>
  </si>
  <si>
    <t>SBS Solutions, LLC doing business as The Consignment Shop is a software development specializing in providing software for managing small and midsize consignment businesses. The company offers a suite of tools that includes point of sale, e-commerce, inventory, and customer management.</t>
  </si>
  <si>
    <t>Aspin UK</t>
  </si>
  <si>
    <t>aspin.co.uk</t>
  </si>
  <si>
    <t>Aspin is a B2B sales software company that provides distributors and wholesalers with a range of products and services. Their leading ecommerce platform and sales app for reps help businesses take higher value orders and sell more efficiently. They off...</t>
  </si>
  <si>
    <t>Aspin Management Systems, Ltd. is a software company. It offers sales applications, product information software, digital asset management solutions, business-to-business e-commerce, events, and customer services. The company offers its services to the wholesale, distribution, e-commerce, and business sectors.</t>
  </si>
  <si>
    <t>Homepage - Aspin, eCommerce for Brands, Wholesalers and Distributors</t>
  </si>
  <si>
    <t>Metrilo</t>
  </si>
  <si>
    <t>metrilo.com</t>
  </si>
  <si>
    <t>Metrilo is an ecommerce analytics platform that helps online stores grow thanks to data. It offers instant ecommerce analytics, powerful CRM, and personalized email marketing all in one place. Metrilo tracks user activity on site, analyzes sales trends...</t>
  </si>
  <si>
    <t>Metrilo, Ltd. is an IT company that offers e-commerce analytics, e-commerce customer relationship management, email marketing, and pricing services. It helps clients to understand how people behave on its online store by providing revenue, purchases, visitors, conversion rates, and everything else that needs to know about how its online store is performing. The company serves 1000+ eCommerce stores around the world.</t>
  </si>
  <si>
    <t>An all-in-one analytics, CRM and email marketing platform</t>
  </si>
  <si>
    <t>Profitek Systems</t>
  </si>
  <si>
    <t>profitek.com</t>
  </si>
  <si>
    <t>Profitek is a leading software development company specializing in Point of Sale (POS) solutions for the Hospitality and Retail industries. With over 30 years of expertise, Profitek has helped thousands of businesses, from small shops to national chain...</t>
  </si>
  <si>
    <t>InfoSpec Systems, Inc. doing business as Profitek is a software development company specializing in Point-of-Sale solutions. It provides manufacturing, assembly, programming, wholesale, and distribution business of "point of sales" systems for retail businesses and restaurants.</t>
  </si>
  <si>
    <t>Profitek has been an industry-leading provider of POS solutions for over 30 years. Our propriety software has helped businesses increase revenue, improve processes, and ensure that customers have a seamless transactional exprience. Learn more about Pro..</t>
  </si>
  <si>
    <t>Solveda Software</t>
  </si>
  <si>
    <t>solveda.com</t>
  </si>
  <si>
    <t>Solveda is a leading provider of eCommerce strategy consulting and application development services. They also offer AI-powered software development. With a focus on innovation, Solveda has served customers ranging from Fortune 500 companies to the wor...</t>
  </si>
  <si>
    <t>Solveda, LLC is a software design and development company. It offers custom development and product engineering solutions. It provides e-commerce web development and strategies, enterprise solutions for governments, transportation and logistics businesses, manufacturing firms, and insurance software. The company serves customers worldwide.</t>
  </si>
  <si>
    <t>Software design and development company and develops e-commerce applications</t>
  </si>
  <si>
    <t>Magestore</t>
  </si>
  <si>
    <t>magestore.com</t>
  </si>
  <si>
    <t>World’s #1 POS for Magento | Magestore Magestore POS is the world’s #1 POS for Magento. Manage real time retail operations across channels and customize to fit business needs. Who we areFounded in January 2010, Magestore has rapidly developed to an exp...</t>
  </si>
  <si>
    <t>Magestore Co., JSC is an expert in Magento eCommerce solutions with 5 Magento certified developers and over 50 high-qualified developers, more than 70,000 customers, and around 200 partners globally. Its strategic products include Omnichannel Retail Solutions for Magento Retailers.</t>
  </si>
  <si>
    <t>Leading omnichannel solution for magento retailers</t>
  </si>
  <si>
    <t>eComEngine</t>
  </si>
  <si>
    <t>ecomengine.com</t>
  </si>
  <si>
    <t>eComEngine is a software engineering company that provides powerful Amazon seller tools. They offer top-rated software such as FeedbackFive and RestockPro, which help accelerate growth on Amazon. Their specialties include Amazon seller solutions, e-com...</t>
  </si>
  <si>
    <t>eComEngine, LLC is a software-as-a-service (SaaS) engineering company that provides intuitive, enterprise-class solutions for Internet retailers. The company provides software solutions to help Amazon sellers succeed. It offers great benefits, including flexible time off and a virtual work environment.</t>
  </si>
  <si>
    <t>eComEngine - Software for Amazon Sellers</t>
  </si>
  <si>
    <t>The Merchant Solutions</t>
  </si>
  <si>
    <t>themerchantsolutions.com</t>
  </si>
  <si>
    <t>The Merchant Solutions is a leader in the bankcard processing industry and a versatile payment solutions provider. They offer complete payment solutions to maximize merchant profits, including credit, debit, EBT, check conversion and guarantee, and gif...</t>
  </si>
  <si>
    <t>The Merchant Solutions (TMS) is an unparalleled company and a leader in the bankcard processing industry and is a versatile payment solutions provider. It offers an extensive variety of payment processing services for businesses of all kinds and sizes including the latest technology in POS equipment and mobile device POS apps.</t>
  </si>
  <si>
    <t>Vesta eCommerce</t>
  </si>
  <si>
    <t>vesta.us</t>
  </si>
  <si>
    <t>Vesta eCommerce is a company that specializes in automating product data operations for eCommerce. They collect and normalize vendor product data, making it ready to flow into your PIM or online store. Vesta acts as your digital shelf stackers, increas...</t>
  </si>
  <si>
    <t>Vesta eCommerce, Ltd. automates the collection and cleaning of product data from the vendors to connect to the online store. The company sets up automated workflows to collect product data and updates from each of the vendors continuously over time. It maps and merges the incoming data into a normalized format.</t>
  </si>
  <si>
    <t>Product Data Management | Digital Shelf Stockers | Vesta eCommerce - Vesta</t>
  </si>
  <si>
    <t>RICS Software</t>
  </si>
  <si>
    <t>ricssoftware.com</t>
  </si>
  <si>
    <t>RICS Software is a cloud-based retail POS and inventory management software as a service solution. Founded in 1983, RICS provides easy-to-learn and easy-to-operate point of sale, inventory management, and reporting tools. They also offer full-service o...</t>
  </si>
  <si>
    <t>Rics Software, Inc. developer of point-of-sale and inventory management software intended for footwear and apparel retailers. The company offers inventory and customer relationship management, point of sale, reporting, data management, accounts receivable, and e-commerce services to retailers, ensuring them real-time access to data, streamlined operations, and lowered costs. It serves people around the United States.</t>
  </si>
  <si>
    <t>Cloud-based Retail POS System | RICS Software</t>
  </si>
  <si>
    <t>Cygneto Apps</t>
  </si>
  <si>
    <t>cygneto-apps.com</t>
  </si>
  <si>
    <t>Cygneto is a technology-driven company that offers a suite of applications for developing e-commerce, m-commerce, and field sales solutions. Their tailored ordering apps cater to sellers, retailers, distributors, wholesalers, and field sales teams. Cyg...</t>
  </si>
  <si>
    <t>Cygneto Apps Pvt., Ltd. offers solutions across the globe and industries. It also provides a strategic mix of solutions ranging from mobile, and web applications, QR code ordering, and field force management.</t>
  </si>
  <si>
    <t>Holistic business solutions</t>
  </si>
  <si>
    <t>ZotaPay</t>
  </si>
  <si>
    <t>zotapay.com</t>
  </si>
  <si>
    <t>ZotaPay is a global payment service provider that facilitates online payment processing solutions for emerging markets worldwide. They offer credit and debit card processing, alternative payment methods, and local payment solutions. With connections to...</t>
  </si>
  <si>
    <t>Zota Technology Pte., Ltd. doing business as ZotaPay is a financial technology company. It offers online payment processing solutions including but not limited to credit and debit cards and local payment solutions. The company serves people around the world, including those in Europe, Southeast Asia, China, Africa, Japan, Latin America, and more.</t>
  </si>
  <si>
    <t>Connects global companies with emerging markets through it's unique cross-border payment technology</t>
  </si>
  <si>
    <t>Red Technology Solutions</t>
  </si>
  <si>
    <t>redtechnology.com</t>
  </si>
  <si>
    <t>Red Technology is a leading ecommerce technology company delivering multichannel ecommerce solutions via their next generation ecommerce platform, tradeit. Red Technology is a leading ecommerce solution provider, combining ecommerce agency services and...</t>
  </si>
  <si>
    <t>Red Technology Solutions, Ltd. is a retail and B2B e-commerce software provider company. It offers services such as e-commerce consulting, responsive web design, e-commerce development, systems integration, e-commerce hosting, support and training, and commerce optimization. The company provides its services throughout the United Kingdom and international commerce.</t>
  </si>
  <si>
    <t>Ecommerce Platform &amp; Ecommerce Solutions - Red Technology</t>
  </si>
  <si>
    <t>Nova Point Of Sale</t>
  </si>
  <si>
    <t>novapointofsale.com</t>
  </si>
  <si>
    <t>Nova Point of Sale is a retail point of sale solution that aids owners and franchisees in managing and improving their business. Founded as a retail consulting company, Nova helps businesses develop and grow their enterprises with a suite of tools and ...</t>
  </si>
  <si>
    <t>Nova Point of Sale is a technology solutions company offering services that aid entrepreneurs in managing and improving the business. The company helps businesses develop and grow its enterprises. It provides tools to help control every aspect of a business, either on-site or remotely. The firm also operates in the Robotics industry.</t>
  </si>
  <si>
    <t>Software company specializing in retail business related mobile applications</t>
  </si>
  <si>
    <t>SavvyCube</t>
  </si>
  <si>
    <t>savvycube.com</t>
  </si>
  <si>
    <t>SavvyCube is an ecommerce analytics software that provides insights and reporting tools to help businesses grow. It offers analytics on sales, products, customers, marketing channels, and more. SavvyCube specializes in Magento analytics and reporting, ...</t>
  </si>
  <si>
    <t>MGworx, LLC doing business as SavvyCube is an eCommerce analytics software that was developed by the team that runs MageWorx. It also aggregates the historical data and consolidates it into a data warehouse, providing a complete view of the eCommerce business.</t>
  </si>
  <si>
    <t>Ecommerce Analytics for Magento</t>
  </si>
  <si>
    <t>FlipBooker</t>
  </si>
  <si>
    <t>flipbooker.com</t>
  </si>
  <si>
    <t>FlipBooker is a company that provides easy-to-use tools to convert PDF documents into online flipbooks that look great on all devices. They aim to give ordinary businesses, community organizations, and individuals a better way to publish content online.</t>
  </si>
  <si>
    <t>Web4Work Pty., Ltd., doing business as FlipBooker is a flip book creation software that gives businesses and individuals a faster and better way to publish content online. The software takes the content in PDF format and converts it to an identical HTML page that looks great on all devices.</t>
  </si>
  <si>
    <t>Web Masters</t>
  </si>
  <si>
    <t>webmasterstech.com</t>
  </si>
  <si>
    <t>Web Masters Technologies is an IT company based in Singapore with offices in Dubai, UAE and Ahmedabad, India. They provide a range of enterprise solutions, including CRM, ERP, and cloud solutions. As a Microsoft Partner, they also offer licensing and c...</t>
  </si>
  <si>
    <t>Web Masters, LLC is an IT Company that provides Business Management Solutions and provider for the jewelry industry. The company integrates complex information systems and offers consulting, training, and software solutions across the full spectrum of industries, including information technology, financial services, education, retail, manufacturing, gold and jewelry, construction, utilities, engineering, and contracting. It serves customers worldwide.</t>
  </si>
  <si>
    <t>Web Masters LLC is Dubai based Leading IT Company providing Business Management Solutions and leading provider for the jewellery industry</t>
  </si>
  <si>
    <t>Computac</t>
  </si>
  <si>
    <t>computac.com</t>
  </si>
  <si>
    <t>Computac designs market leading business software and integrated technology solutions for trucking businesses and retail stores. IT Services and IT Consulting</t>
  </si>
  <si>
    <t>Computac, LLC designs market-leading business software and integrated technology solutions for trucking businesses and retail stores. The company has three products on the market which include MARC system, built for wholesale magazine distributors; RoadVision, a Transportation Management System for less-than-truckload trucking companies, and iMerchant for independent booksellers.</t>
  </si>
  <si>
    <t>Restaurant Manager</t>
  </si>
  <si>
    <t>rmpos.com</t>
  </si>
  <si>
    <t>Restaurant Manager POS offers mobile POS and touchscreen restaurant POS systems to help independent restaurants cut costs and increase revenue.</t>
  </si>
  <si>
    <t>Restaurant Manager, LLC provides open architecture software solutions for Restaurant Manager, its point of sale (POS) system for the food service and restaurant industry. The company's POS product lines have continued to grow to covers all areas of the foods service industry, including table services, nightclubs and bars, pizza and delivery, quick service and chain operations.</t>
  </si>
  <si>
    <t>Restaurant POS, iPad POS, Mobile POS - Restaurant Manager</t>
  </si>
  <si>
    <t>Fillr: Autofill as a Service</t>
  </si>
  <si>
    <t>fillr.com</t>
  </si>
  <si>
    <t>Fillr is a company that has developed 'autofill as a service' technology, which seamlessly integrates into apps to enable faster transactions for customers. This boosts conversions and revenue for businesses. Fillr's autofill technology is highly accur...</t>
  </si>
  <si>
    <t>Pop Tech Pty., Ltd. doing business as Fillr develops autofill technology for mobile transactions. It develops Fillr, an intelligent autofill technology designed to read forms in various languages, including English, Russian, German, French, Italian, Korean, Chinese, Japanese, Spanish, Portuguese, and more. The company's mapping engine, algorithms, and machine learning technologies utilize textual heuristics to read forms; and standardizes mobile forms into a format that users can read and fill its data.</t>
  </si>
  <si>
    <t>'Autofill as a Service' that integrates into your app, enabling your customers to transact faster, boosting your conversions and revenue</t>
  </si>
  <si>
    <t>SSCS</t>
  </si>
  <si>
    <t>sscsinc.com</t>
  </si>
  <si>
    <t>SSCS is a leader in retail petroleum automation, providing backoffice software solutions for convenience stores, gas stations, car washes, automotive repair, towing operations, and fuel marketers. Their flagship program, the Computerized Daily Book (CD...</t>
  </si>
  <si>
    <t>Service Station Computer Systems, Inc. (SSCS) designs and develops prepackaged computer software. The company offers its software solutions to the C-store, auto repair, and fuel wholesaling industries. It has been the leader in the field of retail petroleum and convenience store back-office technology.</t>
  </si>
  <si>
    <t>Back office software solutions</t>
  </si>
  <si>
    <t>Grey Jean Technologies</t>
  </si>
  <si>
    <t>gjny.com</t>
  </si>
  <si>
    <t>Grey Jean Technologies is a personalization company that improves customer acquisition and sales across all retail channels. They have developed a platform called GetGenie, which is an AI-powered recommendation engine. GetGenie provides accurate predic...</t>
  </si>
  <si>
    <t>Grey Jean Technologies, LLC is an IT Services and IT Consulting company. It provides predictions of consumer behavior, enabling retail marketers to target customers and prospects with contextually relevant messages that drive desired actions. The company serves businesses.</t>
  </si>
  <si>
    <t>Home - Grey Jean Technologies</t>
  </si>
  <si>
    <t>Shopi</t>
  </si>
  <si>
    <t>shopihq.com</t>
  </si>
  <si>
    <t>Shopi is an all-in-one store platform for omnichannel retailing. It offers a modular, API-based, and mobile-first omnichannel retailing platform to increase customer satisfaction and revenue growth. With Shopi, retailers can seamlessly integrate the ph...</t>
  </si>
  <si>
    <t>Shopi Retail Technologies, Ltd. provides a seamless omnichannel experience for innovative retailers and customers. The company is a technology solution provider focused on perfecting the in-store customer journey by empowering store associates with its effective plug-and-play SaaS platform.</t>
  </si>
  <si>
    <t>The modular, API-based and mobile-first omnichannel retailing platform</t>
  </si>
  <si>
    <t>Orion Digital Integration.</t>
  </si>
  <si>
    <t>odiglobal.com</t>
  </si>
  <si>
    <t>Orion Digital Integration Inc is a company that specializes in providing solutions for refunding past orders. They offer the option to refund orders to store credit, gift cards, or back to the customer using the original payment method.</t>
  </si>
  <si>
    <t>Orion Digital Integration Inc. is an organization that has specialized, from its inception, in all aspects of Point of Sale Software development, support, integration and maintenance. It provides Accpac DOS, Accpac for Windows, Sage 300 ERP (Accpac), Sage 50 (Simply Accounting) and now Sage X3.</t>
  </si>
  <si>
    <t>Orion Digital Integration is a software company that works exclusively in POS software development, support, integration and maintenance</t>
  </si>
  <si>
    <t>Winpos Ab</t>
  </si>
  <si>
    <t>winpos.com</t>
  </si>
  <si>
    <t>Winpos is a company that provides tailored Point of Sale (POS) systems for various industries, including restaurants, cafes, hotels, retail stores, arenas, stadiums, tourism, and ferry/cruise. Their POS solutions are user-friendly, versatile, and can b...</t>
  </si>
  <si>
    <t>Oy Botnia Retail Data Ab (BRD) doing business as Oy Winpos Ab focuses on retail customers and Oy ISI Industry Software Ab that focuses on industrial customers. The company offer Nordic clients POS systems, that are developed with solid competence.</t>
  </si>
  <si>
    <t>Point of Sale system | POS systems | POS system » Winpos POS System</t>
  </si>
  <si>
    <t>Antera Software USA</t>
  </si>
  <si>
    <t>anterasoftware.com</t>
  </si>
  <si>
    <t>Antera Software USA is a company that provides cloud-based business management and automated workflow solutions for the promotional goods industry. They offer advanced order management CRM, automated workflow, dynamic quotes and invoicing, PO module, a...</t>
  </si>
  <si>
    <t>Antera Software USA, Inc. develops and implements custom software focused on solving the problems of specific industries. The company offers enterprise content management, optical character recognition, CRM customer relationship management, ifr intelligent character recognition, promotional products software, promotional products industry, web portals, web store eCommerce, and integrating technologies.</t>
  </si>
  <si>
    <t>PromoStandards | Promotional Products Software - Antera Software USA</t>
  </si>
  <si>
    <t>LiquidPixels</t>
  </si>
  <si>
    <t>liquidpixels.com</t>
  </si>
  <si>
    <t>LiquidPixels is a privately held company that leads the imaging revolution. Their LiquiFire OS platform is an enterprise-wide dynamic imaging solution that integrates with every aspect of your ecosystem. It combines advanced imaging capabilities and co...</t>
  </si>
  <si>
    <t>LiquidPixels, Inc. is a Computer Software company. It offers liquifire platform, website imagery survey, production imaging, advanced imaging, liquifire resolve, liquifire viewer suite, real-time inbox with liquifire os, and delivery options. The company provides its services to retailers worldwide.</t>
  </si>
  <si>
    <t>Provides enterprise-class dynamic imaging services to online retailers, Web-to-print vendors, custom product manufacturers, and more</t>
  </si>
  <si>
    <t>Style.me</t>
  </si>
  <si>
    <t>style.me</t>
  </si>
  <si>
    <t>Style.me is a company that specializes in transforming digital fashion and virtual fitting. They offer 3D technology that allows consumers to visualize and interact with fashion, creating digital experiences of the future. Their patented technology del...</t>
  </si>
  <si>
    <t>StyleMe, Ltd. is a revolutionary virtual fit and styling solution that provides consumers with an effective and personalized shopping experience. Its powerful plugin for any e-commerce platform, integrates a 3D virtual fitting room to any online retail website, solving the biggest pain points that online apparel retailers are facing: low conversions and high return rates.</t>
  </si>
  <si>
    <t>The leading 3D virtual fitting and styling solution bringing the physical 'try-and buy' experience to ecommerce</t>
  </si>
  <si>
    <t>Oceanpayment</t>
  </si>
  <si>
    <t>oceanpayment.com</t>
  </si>
  <si>
    <t>Oceanpayment is an online payment service provider that offers fast and secure payment processing for global businesses. They have passed PCI DSS and provide online payment solutions with a professional operation team and technicians. Their services in...</t>
  </si>
  <si>
    <t>Oceanpayment Co., Ltd. is a payment service provider that offers safe, swift, specialized, and simple payment solutions to merchants conducting cross-border business such as e-commerce, online games, and online travel. It also offers top-class fraud detection tools and a robust risk management system, which enables customers to minimize risk, reduce cost, and increase revenue.</t>
  </si>
  <si>
    <t>Oceanpayment is a professional global payment service provider</t>
  </si>
  <si>
    <t>WeSupply Labs</t>
  </si>
  <si>
    <t>wesupplylabs.com</t>
  </si>
  <si>
    <t>WeSupply is a post-purchase customer experience platform that drives sales and improves customer loyalty. We bring customers back and increase customer satisfaction by providing real-time order and shipment tracking, proactive order and shipping notifi...</t>
  </si>
  <si>
    <t>WeSupply, LLC displays clear delivery dates on the product, cart, and checkout pages to mitigate shipping anxiety for a big conversion boost. The company reduces the environmental impact by planting trees with Drones and installing trash collectors on rivers around the world.</t>
  </si>
  <si>
    <t>VPCart StoreFront</t>
  </si>
  <si>
    <t>vpcart.com</t>
  </si>
  <si>
    <t>VPCart StoreFront is a leading provider of easy-to-use shopping cart solutions for developers and business owners with little or no technical experience. With VPCart, you can quickly set up an online store and start selling products or services. The pl...</t>
  </si>
  <si>
    <t>Rocksalt International Pty., Ltd. doing business as VP-ASP Shopping Cart is an all-in-one hosted e-commerce solution. Its main product is shopping carts and is in use by over 60,000 businesses globally.</t>
  </si>
  <si>
    <t>E-commerce Hosting and Shopping Cart Software | VP-Cart Shopping Cart</t>
  </si>
  <si>
    <t>IAI S.A.</t>
  </si>
  <si>
    <t>idosell.com</t>
  </si>
  <si>
    <t>IdoSell is an ecommerce platform that provides a comprehensive, multi-functional e-commerce solution in the SaaS model. With IdoSell, merchants can create beautiful and functional online stores and sell their products online, on social media, or in per...</t>
  </si>
  <si>
    <t>IAI Sp. z o.o. doing business as IdoSell is a leader in the Polish e-commerce market that dynamically develops online sale services offered in SaaS model Software as a Service. The company designs and develops software for Internet systems and the offering includes consulting and Internet marketing services, as well as Iess AI-Shop.com and IdoSell Shop, an application that supports the administration of online stores and mail order companies.</t>
  </si>
  <si>
    <t>SaaS shopping platform for mid&amp;large size merchants. Focusing on polish market with 6000+ stores and 2,5bn€ GMV</t>
  </si>
  <si>
    <t>X-Formation</t>
  </si>
  <si>
    <t>x-formation.com</t>
  </si>
  <si>
    <t>X Formation is a dynamic and innovative company with focus on providing superior license management solutions to help companies increase revenue and cut costs. X Formation listens to its customers and builds great software products used in the field of...</t>
  </si>
  <si>
    <t>X-Formation Denmark ApS is a computer software that provides companies with license management solutions. The company's solutions  License Statistics, LM-X License Manager, and License Activation Center (LAC) are all precisely tailored to address unique license management needs, from licensing software products, to license fulfillment and activation, to monitoring and optimizing license usage, all with exceptional customer service and support.</t>
  </si>
  <si>
    <t>X-Formation is a dynamic and innovative company with focus on providing superior license management solutions to help companies increase revenue and cut costs.</t>
  </si>
  <si>
    <t>Valomnia</t>
  </si>
  <si>
    <t>valomnia.com</t>
  </si>
  <si>
    <t>Valomnia is a subsidiary of Proxym Group founded in 2006. With its different entities (Proxym France, Proxym IT, Proxym Middle East, Chifco, and Calys IT) based in France, the United Kingdom, the Middle East, and Tunisia. Valomnia helps you optimize yo...</t>
  </si>
  <si>
    <t>Apptiv-IT doing business as Valomnia provides cloud solutions that allow for optimizing sales and control of distribution channels. The company offers omnichannel, mobility, cloud, and big data that differentiates from traditional ERPs through simple implementation and business orientation.</t>
  </si>
  <si>
    <t>Visual Retail Plus</t>
  </si>
  <si>
    <t>visualretailplus.com</t>
  </si>
  <si>
    <t>Visual Retail Plus is a company that provides small businesses with Point of Sale (POS) and Inventory Management software. They offer a complete software solution with an integrated e-commerce platform, designed specifically for retailers. Their system...</t>
  </si>
  <si>
    <t>Visual Retail Plus, Inc. (VRP) is a computer software company. It offers point-of-sale and inventory management software solutions. The company provides its services to clients across the country.</t>
  </si>
  <si>
    <t>Visual Retail Plus, a complete point of sale &amp; inventory management software solution</t>
  </si>
  <si>
    <t>Involves</t>
  </si>
  <si>
    <t>involves.com</t>
  </si>
  <si>
    <t>Involves is a technology company based in Santa Catarina, Brazil, with branches in São Paulo, Mexico City, and Colombia. They provide software solutions for trade marketing, including their flagship product, Involves Stage. With Involves Stage, busines...</t>
  </si>
  <si>
    <t>Involves Soluções Tecnológicas S.A. is a developer of a marketing platform created to provide solutions for trade marketing management. The company's platform is designed to keep the point of sale and the back-office team in tune, hence maximizing sales and improving brand image. It serves its services worldwide.</t>
  </si>
  <si>
    <t>Digital Vantage Point</t>
  </si>
  <si>
    <t>dvp.net</t>
  </si>
  <si>
    <t>Digital Vantage Point is a global leader in delivering responsive and integrated e-commerce solutions for Microsoft Dynamics NAV. Their flagship solution, Nav to Net™, allows businesses to manage their e-commerce websites entirely within NAV, improving...</t>
  </si>
  <si>
    <t>Digital Vantage Point, Inc. (DVP) delivers responsive and tightly integrated e-Commerce solutions to Microsoft Dynamics NAV customers and partners. The company empowers organizations with business agility through rapid reliable e-Commerce transactions, reduced maintenance costs, and improved customer online experience. It serves people around Canada.</t>
  </si>
  <si>
    <t>e-Commerce for Microsoft Dynamics NAV | Digital Vantage Point</t>
  </si>
  <si>
    <t>Shoptree</t>
  </si>
  <si>
    <t>shoptreeapp.com</t>
  </si>
  <si>
    <t>Shoptree is a cloud-based point of sale (POS), payments, inventory, and customer management software for businesses. It offers an easy-to-use interface optimized for touch screen devices and desktop computers. With Shoptree, businesses can access and m...</t>
  </si>
  <si>
    <t>Shoptree, Inc. develops cloud-based point-of-sale software that gives the power to run and analyze the retail business with simple and easy-to-use software for tracking sales, inventory, gross margin earned, and powerful reports making retail business safer and easier. The company has access to manage clients' POS from anywhere in the world.</t>
  </si>
  <si>
    <t>iPad POS, Online POS | Web based and iPad Point Of Sale Software from Shoptree</t>
  </si>
  <si>
    <t>Snipcart</t>
  </si>
  <si>
    <t>snipcart.com</t>
  </si>
  <si>
    <t>Snipcart is a developer-first, low-footprint eCommerce platform that allows you to add a shopping cart to any website in minutes. With simple HTML markup, you can turn any existing website into an extensive shopping cart platform. Snipcart offers payme...</t>
  </si>
  <si>
    <t>Snipcart, Inc. offers third-party applications allowing developers to quickly turn any website into an extensive shopping cart platform, fully customizable and responsive. It allows payment processing, shipping estimates, and order management without ever letting the customers leave the website.</t>
  </si>
  <si>
    <t>Easy, flexible e-commerce for developers. Feedback: http://t.co/l7xQ4shL2j</t>
  </si>
  <si>
    <t>UpSellit</t>
  </si>
  <si>
    <t>upsellit.com</t>
  </si>
  <si>
    <t>UpSellit is a conversion rate optimization agency that helps online businesses increase their conversion rates. They offer a suite of proprietary on-site and email technologies that provide highly personalized customer experiences. Their marketing stra...</t>
  </si>
  <si>
    <t>USI Technologies, Inc. doing business as UpSellit, Inc. delivers businesses with custom online engagement strategies that integrate seamlessly with the site experience and exceed campaign goals. The company specializes in conversion optimization strategies and cart abandonment solutions, that help the internet's biggest brands turn browsers into buyers.</t>
  </si>
  <si>
    <t>Conversion Enhancement Solutions</t>
  </si>
  <si>
    <t>Tap2Pay</t>
  </si>
  <si>
    <t>tap2pay.me</t>
  </si>
  <si>
    <t>Tap2Pay is a platform for accepting payments by cards, PayPal, ACH, SEPA on all online channels: websites, social media, messengers. Tap2Pay is a payment solution which available everywhere Web, Mobile, Messengers, SMS. Try it now in your Messenger! Us...</t>
  </si>
  <si>
    <t>Global Payments Provider Sp. z o.o doing business as Tap2Pay, Inc. is the payment system that allows a customer to buy on social media or on the website in 2 clicks, paying invoices in messenger chat. It helps users to set up online shops and sell products and subscriptions, send shipment notifications and manage interactions with customers. It provides lead management functionality and a central dashboard that displays statistics and aggregated analytics across platforms.</t>
  </si>
  <si>
    <t>Platform for accepting payments on all online channels</t>
  </si>
  <si>
    <t>Exorbyte</t>
  </si>
  <si>
    <t>exorbyte.com</t>
  </si>
  <si>
    <t>exorbyte is a software company based in Konstanz am Bodensee, specializing in intelligent technologies for efficient data utilization. With their high-performance matching engine called matchmaker, exorbyte provides integrated views of master data to u...</t>
  </si>
  <si>
    <t>exorbyte GmbH is a German software company providing intelligent software for search and analysis of structured and semi-structured data. The company develops intelligent software for search and analysis of structured and semi-structured data. It serves the e-commerce, healthcare, insurance, and security industries.</t>
  </si>
  <si>
    <t>exorbyte.com « Identity Resolution – Next to Magic. Intelligent Search &amp; Match Without Limits.</t>
  </si>
  <si>
    <t>Royal Cyber</t>
  </si>
  <si>
    <t>royalcyber.com</t>
  </si>
  <si>
    <t>Royal Cyber is a global digital services and solutions provider specializing in software deployment. They are an IBM Premier Business partner, IBM Authorized trainer, and Microsoft Certified Gold Partner. With a global presence and diverse workforce, R...</t>
  </si>
  <si>
    <t>Royal Cyber, Inc. is a management consulting company. It provides software such as Watson, IoT, ChatBoT, BPM, DevOps, B2Bi, and mobility. The company serves its services worldwide.</t>
  </si>
  <si>
    <t>Modernized e-business solutions provider specializing in software deployment</t>
  </si>
  <si>
    <t>An e-commerce platform that allows merchandisers to create their online channel and communicate with subscribers in real-time</t>
  </si>
  <si>
    <t>PayAnywhere</t>
  </si>
  <si>
    <t>payanywhere.com</t>
  </si>
  <si>
    <t>Payanywhere is an all-in-one payments platform that enables businesses to accept mobile payments through a payment processing app and handheld Bluetooth credit card reader. They offer two main products: PayAnywhere Mobile, a free app and credit card re...</t>
  </si>
  <si>
    <t>PayAnywhere, LLC offers mobile payment solutions to sole proprietors, small businesses, and non-profit organizations in the United States and internationally. The company offers PayAnywhere, an application and credit card reader that transforms smartphones or tablets into a portable credit card terminal, which allows users to accept credit card payments. Its applications are used in the iPhone, iPad, Apple, Android, and BlackBerry devices.</t>
  </si>
  <si>
    <t>uCommerce</t>
  </si>
  <si>
    <t>ucommerce.net</t>
  </si>
  <si>
    <t>Ucommerce is a leading .NET based enterprise e-commerce platform that is fully integrated with Umbraco, Sitefinity, and Sitecore. It is designed to grow with your business needs and offers a range of features and tools for content and commerce. With Uc...</t>
  </si>
  <si>
    <t>Ucommerce ApS develops an e-commerce platform. The company offers uCommerce for Umbraco, a platform for business needs; and uCommerce for Sitecore, an enterprise class CMS and e-commerce platform that offers digital marketing suite. Its products are deployed for customers worldwide.</t>
  </si>
  <si>
    <t>The uCommerce platform is designed to grow with your business as requirements change and expand</t>
  </si>
  <si>
    <t>ONU</t>
  </si>
  <si>
    <t>onu1.com</t>
  </si>
  <si>
    <t>ONU One is a differentiator. Stand out from your competition with 3D visualization. More commerce is done online now than ever before, but product views are static and outdated. By incorporating interactive 3D into your website or mobile app, you'll di...</t>
  </si>
  <si>
    <t>ONU, LLC developed a software called ONU One which is the only platform created to help clients differentiate products using 3D. The company software is compatible with iOS and Android devices and is responsive for the web. It also works with Shopify, Magento and major e-commerce platforms, and moves into the virtual reality space on hardware like the HTC Vive and Oculus Rift.</t>
  </si>
  <si>
    <t>ONU - Create 3D Web, AR, VR and Mobile Experiences Using Native CAD</t>
  </si>
  <si>
    <t>Udaan</t>
  </si>
  <si>
    <t>udaan.com</t>
  </si>
  <si>
    <t>Udaan is a B2B trade platform, designed specifically for small &amp; medium businesses in India. It brings traders, wholesalers, retailers and manufacturers in India on to a single platform. With real insights into active trends, and great B2B trade featur...</t>
  </si>
  <si>
    <t>Hiveloop Technologies Pvt., Ltd. doing business as Udaan is a B2B trade platform. It brings manufacturers, traders, retailers, and wholesalers into a single platform. The company's platform serves people across the country.</t>
  </si>
  <si>
    <t>A B2B trade platform that brings manufacturers, traders, retailers, and wholesalers into a single platform</t>
  </si>
  <si>
    <t>Ikajo</t>
  </si>
  <si>
    <t>ikajo.com</t>
  </si>
  <si>
    <t>Ikajo International is a merchant service provider that allows merchants to accept payments in 120+ countries. We open merchant accounts for various business verticals and safeguard transactions with fraud and chargeback prevention system. Ikajo Intern...</t>
  </si>
  <si>
    <t>Ikajo International BV is an international group of payment service providers. Its own payment platform and global payment solutions ensure customers around the world receive its money in a timely and cost-effective manner.</t>
  </si>
  <si>
    <t>International group of payment service providers with companies in europe, asia and latin america</t>
  </si>
  <si>
    <t>Omnipos</t>
  </si>
  <si>
    <t>omnipos.com.au</t>
  </si>
  <si>
    <t>OmniPOS Australia is a provider of iPad and Cloud POS Solutions. They offer iPad POS till cash register systems, online ordering, QR code-based table ordering, and free Point of Sale software when paired with a partner's EFTPOS system. Their versatile ...</t>
  </si>
  <si>
    <t>Omnipos Systems Pty., Ltd. has been delivering highly successful and efficient POS systems. It started out by distributing an international POS system, a product that knew could highlight the commitment to quality and efficiency.</t>
  </si>
  <si>
    <t>OmniPOS | iPad Point of sale | iPad POS – POS Solutions| Cloud POS Solution|</t>
  </si>
  <si>
    <t>MyRegistry.com</t>
  </si>
  <si>
    <t>myregistry.com</t>
  </si>
  <si>
    <t>All Stores, One Registry. Add any item from any website, sync existing store registries &amp; tastefully register for cash. Great for any gift giving occasion! MyRegistry.com is a universal gift registry that allows members to add gifts and services to a b...</t>
  </si>
  <si>
    <t>My Registry, LLC provides online gift registry services globally. It enables users to create a centralized registry for various gift-giving occasions, including weddings, baby showers, birthdays, graduations, housewarmings, and holidays. The company also offers tools for the registering and managing process, such as customizable eCards, SMS text message alerts when a gift is purchased, thank note reminder tools, Facebook synchronization, and the ability to register for cash gifts.</t>
  </si>
  <si>
    <t>Online gift registry enabling users to create a centralized registry for any gift-giving occasion</t>
  </si>
  <si>
    <t>WeCashUpGv</t>
  </si>
  <si>
    <t>wecashup.com</t>
  </si>
  <si>
    <t>Accept all the cash and mobile money solutions in Africa in your web or mobile app via a single API.</t>
  </si>
  <si>
    <t>Infinity Space S.A.S doing business as WeCashUp is a universal payment platform that enables digital companies to accept any Cash and Mobile Money payments on its web and mobile apps via a single REST API integration. The company offers conversion rates and technology and also provides all the relevant local cash and mobile payment methods.</t>
  </si>
  <si>
    <t>Accepts all the mobile payments in Africa</t>
  </si>
  <si>
    <t>Signature IT</t>
  </si>
  <si>
    <t>signature-it.co.il</t>
  </si>
  <si>
    <t>Signature IT provides a next gen E business platform that promotes &amp; supports trade among technical industrial companies. Signature IT's Configure to Quote software empowers companies to CONFIGURE, PRICE, and QUOTE (CPQ) accurately, swiftly, and smart...</t>
  </si>
  <si>
    <t>Signature-IT, Ltd. is specializes in Configure, Price, Quote (CPQ) web-based software to sell easier, market faster, and manage products better. The company's platform enables error-free configuration, accurate pricing, and quick quoting for even the most complex of products. Its range of solutions is serving industrial sectors due to the highly technical nature of its activity.</t>
  </si>
  <si>
    <t>Specializes in the development and deployment of highly technical online Catalogs and Guided Selling platforms, with robust Configurators and Quotation Software</t>
  </si>
  <si>
    <t>BayBridgeDigital</t>
  </si>
  <si>
    <t>baybridgedigital.com</t>
  </si>
  <si>
    <t>BayBridgeDigital is a game changing software company that drives digital transformation to create new growth and business value faster. They specialize in building a suite of digital applications on the Salesforce platform and connecting brands, techno...</t>
  </si>
  <si>
    <t>BayBridgeDigital, LLC is an information technology company. It specializes in digital transformation leveraging Salesforce. The company provides its services globally.</t>
  </si>
  <si>
    <t>A game changing new company that drives digital transformation to create new growth and business value faster</t>
  </si>
  <si>
    <t>AbanteCart</t>
  </si>
  <si>
    <t>abantecart.com</t>
  </si>
  <si>
    <t>AbanteCart is a free eCommerce application that is designed, built and supported by experienced enthusiasts that are passionate about their work and contribution to rapidly evolving eCommerce industry. Ideal OpenSource eCommerce Solution. Start your sh...</t>
  </si>
  <si>
    <t>Belavier Commerce, LLC doing business as AbanteCart provides eCommerce products and services for businesses. Its product is a free PHP-based eCommerce solution for merchants to help create an online business and sell products online quickly, and efficiently. Its application is built and supported by experienced enthusiasts that are passionate about its work and contribution to the rapidly evolving eCommerce industry.</t>
  </si>
  <si>
    <t>Ecommerce products and services for businesses</t>
  </si>
  <si>
    <t>Secret Sauce Partners</t>
  </si>
  <si>
    <t>secretsaucepartners.com</t>
  </si>
  <si>
    <t>Secret Sauce Partners Inc. is a company that specializes in data-driven fashion merchandising. They provide e-commerce solutions for apparel retailers and consumers, transforming the shopping experience through deep fashion data. Their products include...</t>
  </si>
  <si>
    <t>Secret Sauce Partners, Inc. a market leader in providing data-driven merchandising solutions to apparel and footwear retailers globally. The company's Data-Driven Merchandising (DDM) Platform empowers retailers to leverage the value of shopper and product data the company already have increasing shopper engagement, decreasing costs and enabling transformative user experiences.</t>
  </si>
  <si>
    <t>Secret Sauce Partners Inc. | Creators of Fit Predictor, Style Finder, Outfit Maker</t>
  </si>
  <si>
    <t>DimOrder - So Much More Than Ordering!</t>
  </si>
  <si>
    <t>dimorder.com</t>
  </si>
  <si>
    <t>DimPOS is a one-stop restaurant POS system in Hong Kong. It offers a self-ordering system that allows customers to place orders themselves with a simple and user-friendly interface. The electronic menu includes images, snacks, and drinks with additiona...</t>
  </si>
  <si>
    <t>Infinity Technology Corp., Ltd. doing business as Dimorder is a developer of a restaurant management application intended to help restaurateurs easily manage a business. The company's application offers a self-ordering system that allows customers to place orders through a simple and easy-to-use layout, enabling restaurants to market to customers, order food from suppliers, and receive short-term loans.</t>
  </si>
  <si>
    <t>TAKU Retail</t>
  </si>
  <si>
    <t>takulabs.io</t>
  </si>
  <si>
    <t>TakuLabs is an all-in-one retail management software that helps merchants sell and grow revenue in store, off site, and online under one login. With TakuLabs, retailers can automate inventory across all channels and handle sales on multiple platforms, ...</t>
  </si>
  <si>
    <t>TAKU Canada, Ltd. doing business as TAKU Retail is a cloud-based POS that drives more local shoppers in-store. The company sells more, reduces costs and reacts quickly to in-store and online opportunities from one platform on any device.</t>
  </si>
  <si>
    <t>Home | The easiest way for retailers to sell in-store &amp; online | US | Canada</t>
  </si>
  <si>
    <t>Auromine Solutions</t>
  </si>
  <si>
    <t>auromine.com</t>
  </si>
  <si>
    <t>Auromine Solutions is a fast-growing software development company based in south central Asia. They specialize in providing end-to-end business automation solutions for various industries, including retail, jewelry, e-commerce, distribution, and supply...</t>
  </si>
  <si>
    <t>Auromine Solutions Pvt., Ltd. is recognized as the Software Development provider of end to end business automation solutions for Jewellery Retail, Jewellery Whole Sales, Point of Sales, E-Commerce , Distribution, Bar-coding Software, Address Book and Supply Chain business. The company offer services to Small and medium size companies, large enterprises.</t>
  </si>
  <si>
    <t>POS Software | Jewellery Software | POS | GST| ERP | Billing Software</t>
  </si>
  <si>
    <t>AeroPay</t>
  </si>
  <si>
    <t>aeropay.com</t>
  </si>
  <si>
    <t>Aeropay is a financial technology company that helps people move money with bank to bank (ACH) transfers. We enable businesses to accept compliant, cashless and contactless payments, giving customers the freedom to spend. Leaving cash and cards behind ...</t>
  </si>
  <si>
    <t>AeroPay Payments, Inc. is a financial technology company that develops an app that simplifies in-store payments by creating a new mobile payment method. It allows a customer to pay a business directly without the risks of cash or a third-party processor. It also enables businesses to accept compliant, cashless, and contactless payments, giving customers the freedom to spend. The company provides its services to its customers for small businesses in the United States.</t>
  </si>
  <si>
    <t>A financial technology company reimagining the way money is moved in exchange for goods and services</t>
  </si>
  <si>
    <t>Starfish Reviews - WP Plugin</t>
  </si>
  <si>
    <t>starfish.reviews</t>
  </si>
  <si>
    <t>Starfish Reviews is a WordPress plugin that helps businesses, authors, marketers, podcasters, ecommerce stores, and more, to improve their online reviews, ratings, and reputation management. Our plugin will help you get 5 star reviews on Google, Facebo...</t>
  </si>
  <si>
    <t>Fiddler Online, LLC doing business as Starfish Reviews is a WordPress plugin that helps businesses, authors, marketers, podcasters, ecommerce stores, and more, to improve online reviews, ratings, and reputation management. It is designed for online marketers and small business owners who want to do online review marketing.</t>
  </si>
  <si>
    <t>Starfish Reviews Review Generation WordPress Plugin</t>
  </si>
  <si>
    <t>Seg</t>
  </si>
  <si>
    <t>getseg.com</t>
  </si>
  <si>
    <t>a clever customer data platform specially designed for online businesses. what can i do with seg? assemble your customer data from all sources discover and target your new and returning audiences personalise campaigns and web content automate and optimise your marketing activity report on campaign attribution, customer ltv and revenue</t>
  </si>
  <si>
    <t>Koan Creative, Ltd. doing business as Seg connects to an e-commerce store and website. It offers extracting customer behavior from browsing and buying patterns to supercharge email providers (like MailChimp, Campaign Monitor, etc.) with powerful, actionable information about customers.</t>
  </si>
  <si>
    <t>StyleSage</t>
  </si>
  <si>
    <t>stylesage.co</t>
  </si>
  <si>
    <t>StyleSage is a strategic analytics web platform that helps fashion retailers and brands with critical in and next season decisions in local and global markets. Our platform, often hailed as 'the Bloomberg for fashion', analyzes over 1000 retailers, 23,...</t>
  </si>
  <si>
    <t>StyleSage, Inc. manages an online platform that monitors and analyzes pricing and social signals to provide competitive intelligence to fashion retailers and brands. The company allows users to see how its brand is positioned amongst its competition, hear what tastemakers and shoppers are saying about its brand, know the fashion trends, such as most popular styles, colors, and items, price, and discount items optimally to get the best profit margins and feature the right product mix that shoppers love.</t>
  </si>
  <si>
    <t>Smart machines that see the world of retail the way you do</t>
  </si>
  <si>
    <t>Retail Velocity (Vendor Managed Technologies, Inc.)</t>
  </si>
  <si>
    <t>retailvelocity.com</t>
  </si>
  <si>
    <t>Retail Velocity is a company that provides retail POS analytics for consumer goods. They help consumer goods suppliers generate actionable insights from daily retail POS data, reporting, and analytics to drive profitable decisions. Their services enabl...</t>
  </si>
  <si>
    <t>Vendor Managed Technologies, Inc. doing business as Retail Velocity provides point of sale (POS) information solutions for sales and market analysis, store-level replenishment, and store service optimization applications to consumer products companies and brokers. The company's products include Velocity, which is an enterprise demand signal repository (DSR) and analytics solution that collects, updates, and integrates retail POS demand data with forecasts, shipments, and syndicated data by cleansing, normalizing, and storing information in a relational data warehouse.</t>
  </si>
  <si>
    <t>ERP demand data and analytics for consumer goods manufacturers to plan, forecast, market, sell and execute more profitably</t>
  </si>
  <si>
    <t>Shoptimize India</t>
  </si>
  <si>
    <t>shoptimize.ai</t>
  </si>
  <si>
    <t>Shoptimize is a one-stop D2C eCommerce platform that leverages AI to help brands drive predictable growth in their online business.</t>
  </si>
  <si>
    <t>Shoptimize India Pvt., Ltd. designs and develops eCommerce technology solutions for merchants in India. It offers Shoptimize, an eCommerce Software-as-a-Service solution on the cloud that helps merchants to set up, operate, manage, and grow its online sales. The company's solution works on tablets and smartphones.</t>
  </si>
  <si>
    <t>esaPRODUCTMANAGER</t>
  </si>
  <si>
    <t>esaproductmanager.com</t>
  </si>
  <si>
    <t>esaPRODUCTMANAGER is a company that specializes in importing eBay listings to Shopify, Etsy, and Bigcommerce. They offer a full multichannel integration sync, making it easy for eBay sellers to import and sync their products and listings to these e-com...</t>
  </si>
  <si>
    <t>esa Software, Inc. provides revolutionary software to enable small businesses to sell products on multiple channels to increase sales. It specializes to import and sync products and listings from eBay to Shopify, Etsy, and Bigcommerce.</t>
  </si>
  <si>
    <t>Import eBay Listings to Shopify, Etsy &amp; Bigcommerce</t>
  </si>
  <si>
    <t>seller snap</t>
  </si>
  <si>
    <t>sellersnap.io</t>
  </si>
  <si>
    <t>Seller Snap is a software company that provides an AI-powered Amazon repricer. Their repricer uses Game Theory tactics to ensure optimal performance and maximum profit for sellers. It is the first Game Theory Repricer for Amazon sellers and is availabl...</t>
  </si>
  <si>
    <t>Seller Snap, Inc. offers a fully automated, proprietary AI-powered Game Theory Repricer. The company developed analytics to assist sellers in making more informed business decisions to help scale and grow businesses. It also operates in the Technology, Information, and Internet industry.</t>
  </si>
  <si>
    <t>The first Game Theory Repricer for Amazon. We apply a new approach to repricing based on game theory tactics</t>
  </si>
  <si>
    <t>Doku</t>
  </si>
  <si>
    <t>doku.com</t>
  </si>
  <si>
    <t>DOKUid is an Indonesian online payment solution company that provides convenient and secure online transactions. They are the largest and fastest growing provider of electronic payment and risk management in Indonesia. DOKUid offers a comprehensive ran...</t>
  </si>
  <si>
    <t>PT. Nusa Satu Inti Artha doing business as Doku is Indonesia's largest and fastest-growing provider of electronic payment and risk management. Its main business is Internet Payment Gateway, providing online internet payment solutions to e-commerce, b2c, retailing, and even to b2b business concepts.</t>
  </si>
  <si>
    <t>Indonesia's leading e-payment solutions provider</t>
  </si>
  <si>
    <t>onePOS</t>
  </si>
  <si>
    <t>onepos.com</t>
  </si>
  <si>
    <t>onePOS is a turnkey POS solution for restaurants, bars, nightclubs, and quick service restaurants. It is a hybrid point of sale software that provides all the durability, reliability, and functionality of a traditional POS system. With onePOS, business...</t>
  </si>
  <si>
    <t>onePOS, LLC is a company provider of restaurant hospitality software solutions for the full service, quick service, bar and nightclub, and resort marketplaces. The company develops easy-to-use, stable, and feature-rich point-of-sale software solutions for the hospitality market using its brands onePOS, onePOS Mobile, and oneMetrix. It serves in the United States.</t>
  </si>
  <si>
    <t>Restaurant POS | Orlando | OnePOS LLC</t>
  </si>
  <si>
    <t>Combeenation</t>
  </si>
  <si>
    <t>combeenation.com</t>
  </si>
  <si>
    <t>Combeenation is a cloud-based product configurator management system that helps businesses increase sales through product customization. With their 3D configurator software, customers can easily create unique and personalized product designs in real ti...</t>
  </si>
  <si>
    <t>Combeenation GmbH is a company that builds Software as a Service-based product configurator management system, including a Webshop. It offers a product that allows users to enable customization options for the products, such as various components, sizes, colors, textures, custom text fields, and picture upload, creates a shopping experience and allows users to manage business activities and keep track of the orders, production processes, and sales. It serves within the area.</t>
  </si>
  <si>
    <t>To make selling customizable products online simple and effective</t>
  </si>
  <si>
    <t>DCKAP</t>
  </si>
  <si>
    <t>dckap.com</t>
  </si>
  <si>
    <t>DCKAP is an Enterprise Magento Agency, specializing in building high performance e commerce store fronts. Simplifying commerce for distributors. DCKAP Integrator connects your distribution ERP with eCommerce, CRM, Shipping, Inventory and other applicat...</t>
  </si>
  <si>
    <t>DCKAP, Inc. is a digital e-commerce solution provider. It designs, develops, integrates, and implements digital solutions that drive revenue for manufacturers and distributors online. The company also offers services in formulating a strategy roadmap for an e-commerce business and developing an online store in Magento. It serves customers globally.</t>
  </si>
  <si>
    <t>Digital commerce solution provider we design, develop, integrate, and implement digital for manufacturers and distributors</t>
  </si>
  <si>
    <t>This domain may be for sale!</t>
  </si>
  <si>
    <t>Zipify</t>
  </si>
  <si>
    <t>zipify.com</t>
  </si>
  <si>
    <t>Zipify Apps for Shopify is a company that provides simple and powerful apps to help business owners supercharge their Shopify stores. Their flagship products include Zipify Pages, the first landing page builder designed specifically for ecommerce, and ...</t>
  </si>
  <si>
    <t>Mensch Products, LLC doing business as Zipify, LLC utilizes its own experience growing successful e-commerce businesses to develop tools that make life easier and stores more profitable. The company is the first online business and helps get more from the Shopify store.</t>
  </si>
  <si>
    <t>Freeing Returns</t>
  </si>
  <si>
    <t>freeingreturns.com</t>
  </si>
  <si>
    <t>Freeing Returns is a woman &amp; veteran owned IT solution provider, specializing in retail consulting and integrations. They are one of the top system integrators in the retail industry, working with Tier 1 and Fortune 500 retailers. Their areas of expert...</t>
  </si>
  <si>
    <t>Lillii RNB, Inc. doing business as Freeing Returns, Inc. is a woman-veteran-owned IT solution provider, specializing in retail consulting and integrations. Its organization has multiple areas of expertise and execution - including executive consulting, profit optimization, point-of-sale system implementation/optimization, as well as omnichannel and e-commerce technologies. The company's SaaS platform helps retailers uncover the Fraudsters and Organized Crime Rings hiding in its data; leveraging the power of machine learning, graph-link analysis, and entity resolution.</t>
  </si>
  <si>
    <t>Users a unique way to return bought items to stores</t>
  </si>
  <si>
    <t>AgeChecker.Net</t>
  </si>
  <si>
    <t>agechecker.net</t>
  </si>
  <si>
    <t>AgeChecker.Net is an online age verification service compatible with all major ecommerce platforms. Designed to be fast and simple, it checks a customer’s name, address, and date of birth against a database of various public records to confirm they are...</t>
  </si>
  <si>
    <t>AgeChecker.Net is an information technology and service company. It is an online age verification service compatible with ecommerce platforms. The company provides its services to clients throughout the United States.</t>
  </si>
  <si>
    <t>Immerss</t>
  </si>
  <si>
    <t>immerss.live</t>
  </si>
  <si>
    <t>Immerss is a live interactive fashion and lifestyle network that curates and monetizes fashion, beauty, and lifestyle content. They work with top influencers to connect them with major retail brands, driving live real-time and VOD product sales. Viewer...</t>
  </si>
  <si>
    <t>WAVA, Inc. doing business as Immerss is a live-streaming video platform. It runs off its own platform and is focused on the curation and monetization of fashion, beauty, and lifestyle content.</t>
  </si>
  <si>
    <t>A powerful app with a suite of features to enable brands of all sizes to engage their customers in a more personal way</t>
  </si>
  <si>
    <t>Related Digital</t>
  </si>
  <si>
    <t>relateddigital.com</t>
  </si>
  <si>
    <t>Related Digital is a leading omnichannel campaign management solution provider, offering a wide range of best-in-class digital marketing technologies and services. They provide an integrated data-driven marketing automation platform called Related Mark...</t>
  </si>
  <si>
    <t>Related Digital, Ltd. is the leading digital marketing solution provider; offering a wide-range of best-in-class digital marketing technologies and interactive services for many of the world's leading brands. It empower more than 1,500 brands in 15 countries to design, build, automate and optimize experiences that facilitate omnichannel engagement, increase conversions, and deliver measurable business results across Email, Mobile, Web, and Social Media Channels.</t>
  </si>
  <si>
    <t>Provides marketing automation solutions that includes advanced email marketing, customer data platform, and social marketing</t>
  </si>
  <si>
    <t>Alice POS</t>
  </si>
  <si>
    <t>alicepos.com</t>
  </si>
  <si>
    <t>Alice POS is an all in one retail POS for multi site stores such as franchises, corporate buying groups, as well as individual stores. Alice POS is built for multi stores like franchises and corporate buying groups and corporate networks. Alice POS is ...</t>
  </si>
  <si>
    <t>SE2, inc. doing business as Alice POS is a mature and rapidly growing startup software company. It develops and markets Alice POS, a cloud-based point of sale solution designed for multi-site stores such as franchises, buying groups, and corporate networks. The company offers an inclusive, open space, where continuous learning and human growth is key.</t>
  </si>
  <si>
    <t>Retail Express</t>
  </si>
  <si>
    <t>retailexpress.com.au</t>
  </si>
  <si>
    <t>Retail Express is Australia's leading cloud-based retail operating software and POS. They provide a range of key features including point of sale, eCommerce, stock control, loyalty, marketing, business intelligence, and logistics. Their software is eas...</t>
  </si>
  <si>
    <t>Retail Express International Pty., Ltd. is one of Australia's markets leading cloud-based retail operating software. The company has a powerful reporting platform that provides deep insights into sales, inventory, customer, and financial data, all enabling enhanced decision-making and streamlining even the most complex back-office operations.</t>
  </si>
  <si>
    <t>Market leader in cloud retail software</t>
  </si>
  <si>
    <t>Pathfinder Payments</t>
  </si>
  <si>
    <t>pathfinderpayments.com</t>
  </si>
  <si>
    <t>Payment Processing Company Specializing In ACH Credit, ACH Debit, and eCheck Solutions Pathfinder Payment Solutions is a leader in providing you with guaranteed low cost, all in one ACH/eCheck, credit card, and debit card payment processing solutions. ...</t>
  </si>
  <si>
    <t>Pathfinder Payment Solutions, Inc. delivers comprehensive payment solutions that enable businesses to quickly and reliably monetize sales. Its advanced payment gateway accepts payments initiated through traditional, wireless, and mobile terminals; the internet (both merchant and customer-initiated), and the telephone and supports credit and debit cards, electronic checks, and Electronic Funds Transfers. The company provides advanced payment solutions to many thousands of businesses across a wide range of sizes, geographies, and industry types.</t>
  </si>
  <si>
    <t>Payment Processing Company Specializing In ACH Credit, ACH Debit, and eCheck Solutions</t>
  </si>
  <si>
    <t>NetStores</t>
  </si>
  <si>
    <t>netstores.com</t>
  </si>
  <si>
    <t>NetStores is a company that provides quick and affordable e-commerce solutions for small businesses and web developers. They offer a range of powerful and effective e-commerce software, including shopping carts and point of sale systems. NetStores also...</t>
  </si>
  <si>
    <t>NetStores, customizable, cost effective e-commerce that fits the unique needs of business, quick and easy shopping cart that set-up gets on board fast. Front page is a worry-free merchant which account 100% safe, secure credit card transactions. Software and online access for a monitor and update of site's inventory--anytime.</t>
  </si>
  <si>
    <t>SoftTouch POS</t>
  </si>
  <si>
    <t>softtouchpos.com</t>
  </si>
  <si>
    <t>SoftTouch POS is a next generation provider of point of sale technology and services to thousands of restaurants, bars, nightclubs and foodservice establishments throughout the United States. They offer a full suite of restaurant POS solutions for upsc...</t>
  </si>
  <si>
    <t>SoftTouch, LLC is an innovative point-of-sale solution for the hospitality industry. It focuses on the development of a sophisticated yet user-friendly restaurant management system. It helps businesses everywhere save time, increase efficiency, maximizes profits, and manages needs more effectively. It serves within the area.</t>
  </si>
  <si>
    <t>Development of a sophisticated yet user-friendly restaurant management system</t>
  </si>
  <si>
    <t>Halo Platform</t>
  </si>
  <si>
    <t>haloplatform.tech</t>
  </si>
  <si>
    <t>Halo Platform is the next generation in cryptocurrency management. Users can access the most diverse set of cryptocurrency tools on the web, fully customizable to suit your needs. For the first time, crypto traders, and users can manage their crypto ac...</t>
  </si>
  <si>
    <t>Halo Platform Technology S.A. is a crypto portfolio management platform which include master node management, wallet integrations. Its developers leverage innovative technologies to develop responsive applications in an Agile start-up environment.</t>
  </si>
  <si>
    <t>Halo - The Premier Cryptocurrency Platform | Welcome to Halo Platform</t>
  </si>
  <si>
    <t>Wazala!</t>
  </si>
  <si>
    <t>wazala.com</t>
  </si>
  <si>
    <t>Wazala is an ecommerce solution that allows anyone to sell online. With Wazala, you can easily set up an online store to sell digital or shippable goods. You can add your store to multiple websites, blogs, and social profiles, including Facebook. Wazal...</t>
  </si>
  <si>
    <t>Wazala.com, LLC is a company that offers an e-commerce solution that anyone can use to sell online. It has multiple language and currency support, inventory tracking, and fulfillment assistance.</t>
  </si>
  <si>
    <t>Ecommerce solution that anyone can use to sell online</t>
  </si>
  <si>
    <t>Testimonial Robot</t>
  </si>
  <si>
    <t>testimonialrobot.com</t>
  </si>
  <si>
    <t>TestimonialRobot is a company that provides a testimonial and reviews widget for websites. Their widget allows customers to add Google-friendly reviews and testimonials to their websites, helping to drive sales and boost customer confidence. The widget...</t>
  </si>
  <si>
    <t>Testimonial Robot is a customer testimonial widget that assists its users to drive sales on websites. Its services include Customer Testimonials Widget for website to help drive sales, adds client customer testimonials or rated reviews to website, and plugin free trial.</t>
  </si>
  <si>
    <t>Customer testimonial widget that assists its users to drive sales on their websites</t>
  </si>
  <si>
    <t>Zoined</t>
  </si>
  <si>
    <t>zoined.com</t>
  </si>
  <si>
    <t>Zoined provides reporting and analytics for different roles from top management to store managers. The service can be taken into use without an IT project and it is available with special features for different kind of businesses including fashion, spe...</t>
  </si>
  <si>
    <t>Zoined Oy provides reporting and analytics for merchants in different roles, from top management to store managers. The company offers sales and customer analytics services, such as customer lifecycle, market basket, campaign, and white space-sales potential analytics, inventory, and product analytics, including ABC analysis, and inventory valuation and season analytics. It serves retailers, restaurants, and wholesalers.</t>
  </si>
  <si>
    <t>Offers retail and hospitality analytics-as-a-cloud based services for different roles from top management to manager level</t>
  </si>
  <si>
    <t>OXID eSales</t>
  </si>
  <si>
    <t>oxid-esales.com</t>
  </si>
  <si>
    <t>OXID eSales AG, based in Freiburg Germany, is one of the leading providers of e-commerce solutions. Numerous B2C and B2B online shops value the scalability, modularity, and quality of OXID eShop. This includes major companies such as Lekkerland, Fressn...</t>
  </si>
  <si>
    <t>OXID eSales AG is one of the leading providers of e-commerce solutions. The company provides an online shopping platform for B2C and B2B shops in Germany. It is a leading provider of sustainable multi-channel e-commerce solutions and services and Integrates all touchpoints such as Webshop, Mobile, and Point of Sale (POS).</t>
  </si>
  <si>
    <t>One of the leading providers of e-commerce solutions</t>
  </si>
  <si>
    <t>Agility Multichannel</t>
  </si>
  <si>
    <t>agilitymultichannel.com</t>
  </si>
  <si>
    <t>Agility® Product Information Management (PIM) puts your most valuable product data at the stable core of a go-anywhere commerce strategy.</t>
  </si>
  <si>
    <t>Agility Multichannel, Ltd. provider of product information management (PIM) services focused on product content management and syndication for multi-channel commerce enablement. The company's Agility Modular Interface (AMI) is easy to configure for every role - merchants, product managers, vendors, and content managers thereby ensuring efficient processes and workflow for all users. It serves people around the United Kingdom.</t>
  </si>
  <si>
    <t>Product Information Management (PIM) &amp; MDM | Agility Multichannel</t>
  </si>
  <si>
    <t>ProffittCenter</t>
  </si>
  <si>
    <t>proffittcenter.org</t>
  </si>
  <si>
    <t>ProffittCenter is Not only Pound, but Dollar, Rand and Euro friendly too. A substantial choice of customer offers! Discounts, BOGOF etc. ProffittCenter now works with all versions of Windows up to XP! What you get with ProffittCenter is a fully functional free POS program with automatic ordering, shelf edge labels, bar code printing, cheque printing, and stock taking; all with a fully featured sales screen that will wow! your customers and your competitors. ProffittCenter has been generally available since 1999 and has over a 100 users worldwide. Join the growing band of dedicated supporters. This POS system is the only free Windows program for retail scanning at the point of sale. Come inside and discover the benefits. The hardware requirements are quite modest at a minimum. For most situations, a bar-code scanner would be desirable. Other than that, a standard computer and ink jet printer are all that are required. You can of course move on to a fully professional system with receipt printer and cash drawer. ProffittCenter can supply all the hardware at fair prices. Check out our hardware prices. We can also supply complete turnkey systems without breaking the bank. Support is always available, even if you don't buy our hardware. So step into our site and explore the possibilities. When you are convinced by the power of ProffittCenter, you can also purchase cheap POS hardware to complete your installation, with the assurance that there will be no problems with compatibility. A free POS program together with quality, low cost POS hardware.</t>
  </si>
  <si>
    <t>ProffittCenter  provides free POS system designed for small retailers. Comes with reporting and inventory management. Runs on multiple interfaces.</t>
  </si>
  <si>
    <t>IPQualityScore</t>
  </si>
  <si>
    <t>ipqualityscore.com</t>
  </si>
  <si>
    <t>Fraud Detection &amp; Bot Detection Solutions | Detect Fraud with IPQS Prevent fraud and detect bots confidently with IPQS fraud detection solutions including bot detection, proxy detection, &amp; email validation. IPQS fraud prevention tools detect fraud, bot...</t>
  </si>
  <si>
    <t>IPQualityScore, LLC (IPQS) is a technology, information and internet company. It offers a free and premium anti-fraud service that prevents fraud and abuse by detecting proxies and VPN connections in addition to device fingerprinting techniques to identify high-risk users. The company services include Proxy VPN Detection and IP Filtering, Email Verification, and Device Fingerprinting. It offers anti-fraud, real-time fraud detection, fraud specialists, chargeback prevention, CPI install fraud, click fraud, duplicate accounts, bot detection, credit card fraud, affiliate fraud, ad fraud, fraud detection, machine learning, email verification, email hygiene, and quality control.</t>
  </si>
  <si>
    <t>Provides the most accurate and affordable real-time anti-fraud solutions on the planet</t>
  </si>
  <si>
    <t>Findbox GmbH</t>
  </si>
  <si>
    <t>ses-imagotag.com</t>
  </si>
  <si>
    <t>SES imagotag is the global leader in Electronic Shelf Labels and IoT solutions for retail. Turn your physical stores into digital assets with VUSION. SES imagotag is a specialist in digital solutions for physical stores and a global leader in electroni...</t>
  </si>
  <si>
    <t>SES-imagotag SA is a company that operates in the Technology, Information, and Internet industry. It focused on the development of digital solutions for retail businesses and offers electronic shelf labeling systems. The company serves its services to consumers and businesses Globally.</t>
  </si>
  <si>
    <t>Electronic shelf labeling systems</t>
  </si>
  <si>
    <t>LOC Software</t>
  </si>
  <si>
    <t>locsoftware.com</t>
  </si>
  <si>
    <t>LOC Software is a company that delivers solutions designed to fully integrate retail operations. They provide point of sale systems, inventory control, merchandising management, headquarters and host, customer loyalty and analytics, mobility and e-comm...</t>
  </si>
  <si>
    <t>LOC Software, Inc. is a software development comapny. It delivers solutions that are designed to allow more frequent, profitable, and manageable transactions. The company is a fully connected platform breaking traditional molds by bridging yesterday with the future of retail. It also offers a range of training and education to more professional service offerings like custom design, project management, and even site surveys.</t>
  </si>
  <si>
    <t>LOC Software LOC Software delivers solutions designed to make transactions more manageable, more profitable and more frequent</t>
  </si>
  <si>
    <t>Content Status</t>
  </si>
  <si>
    <t>contentstatus.com</t>
  </si>
  <si>
    <t>Content Status is a company that provides product page audit software. Their software allows users to monitor their digital shelf strategy across multiple retailers. With Content Status, users can quickly and easily assess the live, completeness, accur...</t>
  </si>
  <si>
    <t>Content Status, LLC audits and monitors retail product pages for brands and retailers to ensure its products are live and the content is accurate, complete, and search optimized. The company offers a cloud-based platform that is plug-in-play easy. Its platform reviews every product page providing clients with automated reports, insights, and workflows that provide answers to all of the questions.</t>
  </si>
  <si>
    <t>Fully automated digital shelf content auditing and monitoring tool</t>
  </si>
  <si>
    <t>Jasper PIM</t>
  </si>
  <si>
    <t>jasperpim.com</t>
  </si>
  <si>
    <t>Jasper PIM is a powerful tool that centralizes, merchandises, and synchronizes product data for eCommerce businesses. They offer a leading Product Information Management (PIM) solution to accelerate online business growth. With powerful automation capa...</t>
  </si>
  <si>
    <t>Jasper Commerce, Inc. doing business as Jasper PIM is a software-as-a-service (SaaS) solution. It helps retailers manage and merchandise product information so that clients can unify the entire technology stack and optimize the way clients sell and market products. It provides product information management services to businesses all over the world.</t>
  </si>
  <si>
    <t>Global Leading PIM Solutions | Choose Jasper PIM Today</t>
  </si>
  <si>
    <t>Zienix</t>
  </si>
  <si>
    <t>zienix.co.uk</t>
  </si>
  <si>
    <t>Zienix is a company that specializes in providing E-commerce web solutions and EPOS systems for restaurants and food takeaways. They offer a free 30-day trial to turn website visitors into paying customers. Zienix provides online ordering websites and ...</t>
  </si>
  <si>
    <t>Zienix POS Software is specialized in developing new online and mobile technologies that are specifically aimed at the catering industry to enhance the way restaurants and food commercial outlets run the business in today's digital market. Its primary focus is on E-Commerce web solutions and Point of Sale systems that have been specifically developed to be used by restaurants and fast food takeaways.</t>
  </si>
  <si>
    <t>Zienix is specializes in providing E-Commerce web solutions and EPOS systems for restaurants and food takeaways</t>
  </si>
  <si>
    <t>Growave</t>
  </si>
  <si>
    <t>growave.io</t>
  </si>
  <si>
    <t>Growave is an all-in-one marketing platform for Shopify brands. They offer a bundle of powerful Shopify tools for photo reviews, wishlists, loyalty programs, referrals, gift cards, and user-generated content (UGC). Their services help bridge the commun...</t>
  </si>
  <si>
    <t>Growave, LLC operates a social commerce platform. It provides social apps for e-commerce sites to enrich shopping experience: social login, sharing, com feed, Wishlist, refer friends, reviews, product comments, ask friends, personalized widgets, and more.</t>
  </si>
  <si>
    <t>All-in-one marketing platform for Shopify brands | Growave</t>
  </si>
  <si>
    <t>Niflr</t>
  </si>
  <si>
    <t>niflr.com</t>
  </si>
  <si>
    <t>Niflr is an autonomous checkout and data platform for retail. They specialize in software development, retail artificial intelligence, sensor/iot, saas, and automation.</t>
  </si>
  <si>
    <t>Niflr Technologies Pvt., Ltd. is a store technology company that develops artificial intelligence-based grocery retail platforms designed to operate cashier-less checkout stores. The company's software has an unmanned autonomous checkout solution that helps retailers to provide a frictionless shopping experience. It enables advanced analytics to help in improving the operational efficiency of the stores and retail chains.</t>
  </si>
  <si>
    <t>SourceSage</t>
  </si>
  <si>
    <t>sourcesage.co</t>
  </si>
  <si>
    <t>Sourcesage is a B2B Marketplace Aggregator that aims to make long tail buying hassle-free for companies. With a global footprint across multiple countries, SourceSage offers fast and simple quoting, access to business contacts, crowdsourced market pric...</t>
  </si>
  <si>
    <t>SourceSage Pte., Ltd. is the Expedia for B2B buyers. It is Asia's largest B2B Marketplace Aggregator to make long-tail buying hassle-free for companies. With a global footprint across the U.S, Singapore, Malaysia, Thailand, Vietnam, Indonesia, China, India, Australia, and Japan, and has been entrusted by its clients such as DHL, Certis, Cushman, and Wakefield, Mitsui, Anphat to become its Sage for Sourcing.</t>
  </si>
  <si>
    <t>Amazon of Market Information, which transforms Data into real-time Business Opportunities</t>
  </si>
  <si>
    <t>Tongdun Technology</t>
  </si>
  <si>
    <t>tongdun.net</t>
  </si>
  <si>
    <t>同盾科技 is a professional third party intelligent risk management service provider that focuses on intelligent analysis and decision-making to predict fraud risks. They offer intelligent risk control solutions in various industries such as credit, banking...</t>
  </si>
  <si>
    <t>Tongdun Technology Co., Ltd. is a developer of anti-theft and fraud management software designed to provide security services in the financial sector. The company's fraud management software focuses on providing financial and network risk control and anti-fraud services, enabling institutional clients in the banking, third-party payment, credit dealers, and gaming industries to forecast credit and fraud risk through intelligent big data analysis.</t>
  </si>
  <si>
    <t>Develops online software solutions for anti-theft and fraud management applications</t>
  </si>
  <si>
    <t>Alexander Chulpanov</t>
  </si>
  <si>
    <t>mybusinesscatalog.com</t>
  </si>
  <si>
    <t>MyBusinessCatalog is a product catalog maker software. Create a catalog / line sheet PDF, Line sheet, Printable, Android, on Flash drives and online store</t>
  </si>
  <si>
    <t>MyBusinessCatalog, Inc. allows creating product catalogs on CD to provide the customers with the latest information on the products. The company provides flexible means for customizing the appearance of the digital catalog. It includes an internal print-copy appearance customization module.</t>
  </si>
  <si>
    <t>Create catalog software - catalog and price list maker for Print, PDF, Android, Online</t>
  </si>
  <si>
    <t>SixLeaf</t>
  </si>
  <si>
    <t>sixleaf.com</t>
  </si>
  <si>
    <t>SixLeaf is a company that provides comprehensive tools and strategies to help brands become ecommerce empires. They offer a range of services including Amazon E Commerce Tools &amp; Automation with ZonBlast, Bridge, Courier, and more. Their tools and servi...</t>
  </si>
  <si>
    <t>SixLeaf, LLC is a company that provides tools and expertise to online sellers in an effort to help build and scale its operation to the next level. It helps build, launch, and scale businesses with tools and strategies designed to develop the brand into a household name.</t>
  </si>
  <si>
    <t>Sku IQ</t>
  </si>
  <si>
    <t>skuiq.com</t>
  </si>
  <si>
    <t>SKU IQ is a company that offers a Real Time Inventory SaaS for brick and mortar retailers selling inventory in both a physical location and online. They integrate POS systems with eCommerce to keep inventory in sync across channels, enabling retailers ...</t>
  </si>
  <si>
    <t>Boutiika, Inc. doing business as Sku IQ develops a cloud-based integrated commerce platform to sync in-store point-of-sale systems with e-commerce sites. The company's platform helps retailers to manage inventory between online and physical stores allowing the users to combine the in-store experience, cross-sell, up-sell, and build customer loyalty.</t>
  </si>
  <si>
    <t>Sku IQ by Boutiika Labs | Omni-Channel Software Services for Retailers In-Store, Online</t>
  </si>
  <si>
    <t>Payvision</t>
  </si>
  <si>
    <t>payvision.com</t>
  </si>
  <si>
    <t>Payvision is a global payment solution provider specializing in card processing for the e-commerce market. They offer a secure and compliant payment processing platform for Acquiring Banks, PSP/ISO, and their Merchants. With 24/7 support, 150+ transact...</t>
  </si>
  <si>
    <t>Payvision B.V. provides e-commerce payment processing solutions. The company offers solutions in the areas of acquiring networks, card processing, cross-border e-commerce, risk management, innovative payments, and sharing payments. It serves business partners, including acquiring banks, ISOs, PSPs, and merchants.</t>
  </si>
  <si>
    <t>Leading, fast-growing payment solutions provider specialised in global card processing</t>
  </si>
  <si>
    <t>AdNabu</t>
  </si>
  <si>
    <t>adnabu.com</t>
  </si>
  <si>
    <t>AdNabu is a product feed management software for Shopify and Shopify Plus. It offers data feed optimization and management services to help Shopify merchants sell more on various channels, including Google Shopping, Facebook, Instagram, Bing, and TikTo...</t>
  </si>
  <si>
    <t>AdNabu, Inc. helps growing E-Commerce companies generate more sales from its Google Ads campaigns. Its software for search, shopping, and display campaigns enables advertisers to find new opportunities in Google Ads as well as optimize existing campaigns.</t>
  </si>
  <si>
    <t>Easy Google Shopping Feed for Shopify Stores - AdNabu</t>
  </si>
  <si>
    <t>eComchain</t>
  </si>
  <si>
    <t>ecomchain.com</t>
  </si>
  <si>
    <t>eComchain is a B2B2C eCommerce platform that offers enhanced solutions for midmarket and enterprise businesses. With over 15 years of experience, eComchain provides all the functionalities and features needed to succeed in the competitive world of onli...</t>
  </si>
  <si>
    <t>eComchain, LLC is a provider of a SaaS-based platform hosting a wide variety of online stores. The company has continued to enhance its platform with customer-centric features and functionalities that increase eComchains enterprise-wide solution, which delivers the lowest total cost and quickest time to revenue. It offers its services in the area.</t>
  </si>
  <si>
    <t>Strands</t>
  </si>
  <si>
    <t>strands.com</t>
  </si>
  <si>
    <t>Strands is a leading FinTech company that develops digital banking software using real-time data to create actionable insights and revolutionize customer experiences. We help banks and corporations build stronger relationships with clients through inno...</t>
  </si>
  <si>
    <t>Strands Labs, S.A.U. develops data, machine learning, and digital money management software for the banking industry worldwide. The company provides personalization and recommendation solutions for financial institutions and online retailers. It offers Strands Personal Financial Management, an application that drives financial engagement between account holders and financial institutions, and Business Financial Management, which enables banks to help small businesses understand and manage finances, as well as allows business owners to manage personal and business finances.</t>
  </si>
  <si>
    <t>Fintech Partner for banks, building financial solutions that allow banks to offer more personalized experience to their customers</t>
  </si>
  <si>
    <t>ChargebackHe</t>
  </si>
  <si>
    <t>billapay.com</t>
  </si>
  <si>
    <t>BILLAPAY is a full-service chargeback management solution provider. Our team of payment specialists, security professionals, and engineers have built cutting-edge technologies and provided world-class support to help maximize our merchants' profits. Ou...</t>
  </si>
  <si>
    <t>BillAPay, LLC is an e-commerce payment professional specializing in helping online merchants start processing transactions quickly and smoothly. It accepts all major credit cards with ease by incorporating a suite of flexible, customizable solutions and starts processing transactions immediately.</t>
  </si>
  <si>
    <t>Beckmann GmbH</t>
  </si>
  <si>
    <t>beckmann-gmbh.de</t>
  </si>
  <si>
    <t>Die Beckmann GmbH ist auf die Herstellung von SB-Bezahlsystemen für die folgenden Branchen spezialisiert: • Parkplatzbewirtschaftung • Camping &amp; Wohnmobilstellplätze • Freizeit, Tourismus &amp; Kultur • Autowaschparks &amp; Waschsalons</t>
  </si>
  <si>
    <t>Beckmann GmbH offers database software that gathers data from Beckmann cash systems and makes them available as an SQL database. The company specializes in the production of payment systems in the following application areas: parking, access, camping and mobile homes, car wash parks, and laundromats.</t>
  </si>
  <si>
    <t>PushCommerce</t>
  </si>
  <si>
    <t>pushcommerce.com</t>
  </si>
  <si>
    <t>All-in-one eCommerce software &amp; shopping cart platform.</t>
  </si>
  <si>
    <t>PushCommerce, Ltd. provides a hosted e-commerce platform designed and built for U.K. businesses. its platform includes a responsive visual shop builder, integrated payments, unlimited products, social selling, analytics, and more.</t>
  </si>
  <si>
    <t>Mimsoft</t>
  </si>
  <si>
    <t>mim-soft.com</t>
  </si>
  <si>
    <t>Pakistan's Leading IT Company | MIMSOFT PVT Ltd. MIMSOFT is one of the Leading IT Company in Pakistan. which provide; Microsoft services, Ecommerce Solutions, Web Designing &amp; Development Mimsoft is one of the prime IT Company that aims to provide all o...</t>
  </si>
  <si>
    <t>Mimsoft Pvt., Ltd. is a leading IT company that publishes a software suite called Mimcart. The company specializes in Website Development, CMS, web designing, CCTV, Software Development, Call Center Applications Design, social Media, Mobile applications, Open source software, Team Foundation Server (TFS), Microsoft Sharepoint Server, Microsoft Exchange and AD, and Microsoft SQL Server.</t>
  </si>
  <si>
    <t>Focus POS</t>
  </si>
  <si>
    <t>focuspos.com</t>
  </si>
  <si>
    <t>Focus POS Systems is a Texas based company with a rich heritage of delivering innovative software technology to the hospitality industry with thousands of installations since 1990. Our philosophy is simple: create a smart, uncomplicated solution that p...</t>
  </si>
  <si>
    <t>Focus POS Systems, Inc. is a company with a rich heritage of delivering innovative software technology to the hospitality industry with thousands of installations. It provides a reliable restaurant, management software to well-known hospitality establishments worldwide.</t>
  </si>
  <si>
    <t>Websys Infotech</t>
  </si>
  <si>
    <t>websysinfotech.in</t>
  </si>
  <si>
    <t>Grow your retail business with our POS system. Our Advanced retail POS software with integrated payments, inventory management, &amp; real-time reporting.</t>
  </si>
  <si>
    <t>Websys Infotech Pty., Ltd., is a Retail POS Software Application Company that develops and provides ERP Retail software solutions for Garments, Fashion, and Lifestyle brands, Footwear, Supermarkets, and many more commercial and manufacturing industries segments. It helps to reduce operational costs and time to entertain the customers.
without much effort.</t>
  </si>
  <si>
    <t>Payfusion</t>
  </si>
  <si>
    <t>payfusion.io</t>
  </si>
  <si>
    <t>Payfusion is a payment processing company that helps software businesses integrate payment processing into their products. They offer multiple payment options and aim to generate substantial residual income for their clients. Payfusion also automates t...</t>
  </si>
  <si>
    <t>Payfusion, Ltd. is part of a software businesses company. It helps software businesses integrate payment processing into its products in a way that it generates substantial residual income for the clients and saves its customers tons of money on its expensive payment processing fees.</t>
  </si>
  <si>
    <t>Payfusion | Integrate Payment Processing Into Your Software Products</t>
  </si>
  <si>
    <t>Retailware Softech Pvt</t>
  </si>
  <si>
    <t>retailware.in</t>
  </si>
  <si>
    <t>Retailware Softech Pvt. Ltd. specializes in software solutions for micro, small, and medium retailers. With over 20 years of experience and more than 5,000 installations across the country, we cater to various verticals within the retail space, includi...</t>
  </si>
  <si>
    <t>Retailware Softech Pvt., Ltd. is a computer software company. It offers software solutions and technology services for retail billing software, restaurant billing software, and POS software. It markets software solutions for micro, small, and medium retailers.</t>
  </si>
  <si>
    <t>Marcaria.com</t>
  </si>
  <si>
    <t>marcaria.com</t>
  </si>
  <si>
    <t>Marcaria.com is a leading international brand protection company that specializes in global trademark and domain name registration. Experience unparalleled trademark and domain registration services with us. As a world renowned company, we serve indivi...</t>
  </si>
  <si>
    <t>Marcaria.com. International, Inc. is an ICANN Accredited country code Domain and Trademark Registration Company that employs a team of international domain registration specialists. It specializes in corporate global domain portfolio management and has experience managing high-volume transactions efficiently and effectively, providing solutions in countries with special requirements. It serves clients of varying profiles, ranging from individuals seeking to protect a single trademark in a specific country to intellectual property attorneys with a diverse clientele or even large companies requiring protection rights across multiple countries.</t>
  </si>
  <si>
    <t>International brand protection company specialized in global trademark and domain name registration</t>
  </si>
  <si>
    <t>Venzee Technologies, Inc.</t>
  </si>
  <si>
    <t>venzee.com</t>
  </si>
  <si>
    <t>Venzee is the leading artificial intelligence platform for the transfer of product data between brands and retailers. Venzee’s platform allows brands to accelerate the delivery of product data to an unlimited number of retail channels. For retailers, V...</t>
  </si>
  <si>
    <t>Venzee Technologies, Inc. is a retail company. It develops and markets a cloud-based platform for suppliers and manufacturers to share product information and inventory updates with retailers. The company serves small and medium-sized businesses, mid-market vendors, suppliers, distributors, and enterprise customers.</t>
  </si>
  <si>
    <t>The artificial intelligence platform for consumer brands to send product data to all of their retailers with infinite scale</t>
  </si>
  <si>
    <t>Sathiya</t>
  </si>
  <si>
    <t>printedmint.com</t>
  </si>
  <si>
    <t>Printed Mint is a print on demand company that offers products ready for your design at wholesale prices. They also provided custom branded packing solutions to their online E tailers for the ultimate customer experience Wholesale</t>
  </si>
  <si>
    <t>Printed Mint, LLC is a wholesale company that specializes in one-off printing and branded drop-ship solutions. It offers wholesale pricing, branding, and drop solutions. The company serves customers in the United States.</t>
  </si>
  <si>
    <t>Mondido</t>
  </si>
  <si>
    <t>mondido.com</t>
  </si>
  <si>
    <t>Mondido Payments is a new payment solution that offers companies a simple and fast way to start accepting payments on webpages and mobile applications while offering smart features helping to increase sales. The Mondido payment platform is designed to ...</t>
  </si>
  <si>
    <t>Mondido Payments AB offers a simple and fast way to start accepting payments on websites and mobile applications while offering smart features for analyzing and increasing sales. The company also enables the acceptance of payments on websites and mobile applications while offering smart features for analyzing and increasing sales. Its merchants and webshops can get up and running with payments fast and effective using hosted payment windows, JavaScript forms, and API integrations.</t>
  </si>
  <si>
    <t>Online and mobile payment solution for ecommerce</t>
  </si>
  <si>
    <t>Connected Business</t>
  </si>
  <si>
    <t>connectedbusiness.com</t>
  </si>
  <si>
    <t>Unified ERP eCommerce Shipping POS The #1 ERP / eBusiness Platform For Wholesale, Retail, And Ecommerce. Finally, a fully integrated business solution designed for Retail, eCommerce, Distribution and everything in between. CSS and JS are here Complete...</t>
  </si>
  <si>
    <t>Connected Business is a computer software company. It develops business software designed to unify sales channels, back-end processes, and data analytics in real time. The company's software centralizes sales channels and business operations, streamlines sales force automation, spots trends early, prints detailed account statements, it creates automation routines, and configures inventory items. It serves clients in both retail and eCommerce.</t>
  </si>
  <si>
    <t>Connected Business provide businesses the tools they need to better manage their business</t>
  </si>
  <si>
    <t>Dalenys</t>
  </si>
  <si>
    <t>dalenys.com</t>
  </si>
  <si>
    <t>The unified payment platform for  online, mobile, in-store, marketplaces. Payment is just the start ✅</t>
  </si>
  <si>
    <t>Dalenys SA provides various payment solutions for Website publishers, media groups, online retailers, and stores in France and internationally. The company develops direct marketing solutions that allow merchants to acquire new clients; a multi-channel bank card payment solution to enhance conversion rates at the checkout; and telecom solutions, which allows the tracking of identified clients to increase the loyalty.</t>
  </si>
  <si>
    <t>Payment Marketing solutions that aim to increase revenues for online and point-of-sale merchants</t>
  </si>
  <si>
    <t>Advantage 360</t>
  </si>
  <si>
    <t>advantage360.com</t>
  </si>
  <si>
    <t>Advantage 360 Software, LLC is a telecommunications software company headquartered in southern California. Since 1984, they have been providing leading OSS (Operational Support Software), BSS (Business Support Software), and convergent billing software...</t>
  </si>
  <si>
    <t>Advantage 360 Software, LLC provides billing, customer care, and POS software to nearly 200 customers worldwide. Its considerable experience has guided it through every step of the ongoing development process and has positioned products at the leading edge of technology, innovation, and ever-changing industry requirements.</t>
  </si>
  <si>
    <t>Evolved in POS, CRM and operational support software</t>
  </si>
  <si>
    <t>DivideBuy</t>
  </si>
  <si>
    <t>dividebuy.co.uk</t>
  </si>
  <si>
    <t>DivideBuy is a UK-based credit provider that offers interest-free finance solutions for retailers. Their mission is to transform the point of sale finance industry through innovation and technology. They work with high-end and specialist brands, allowi...</t>
  </si>
  <si>
    <t>Zopa Embedded Finance, Ltd. doing business as DivideBuy is an independent lender revolutionizing Point of Sale Interest-Free Credit for E-commerce and Omni-Channel Retailers. It's a technology and ground-breaking lending model that will help the customers convert more of its browsing visitors into paying customers - increasing conversions and sales.</t>
  </si>
  <si>
    <t>Interest-Free Credit Retail Finance provider</t>
  </si>
  <si>
    <t>Computant</t>
  </si>
  <si>
    <t>computant.com</t>
  </si>
  <si>
    <t>CompuTant is a leading provider of NCR Counterpoint retail and iTab restaurant POS solutions. With decades of experience, we help businesses operate more efficiently, with lower overhead and streamlined product delivery. As a certified premier partner ...</t>
  </si>
  <si>
    <t>DataNet Systems, Inc. doing business as CompuTant, Inc. is a  Computer Company. It helps local retailers, restaurateurs, and wholesalers grow businesses and effectively manage operations with the most powerful omnichannel systems on the market provided by NCR Corp.  It offers quality products and quality services for its client's needs.</t>
  </si>
  <si>
    <t>Top POS System by CompuTant Hawaii | iPad POS for Small Business |</t>
  </si>
  <si>
    <t>Moneywell</t>
  </si>
  <si>
    <t>moneywell.biz</t>
  </si>
  <si>
    <t>Moneywell Pawnbroker Software is a web-based, Software as a Service program that provides pawn shops, thrift and consignment stores, metal buyers, scrap yards, and gun shows with a comprehensive solution for managing their pawn and sales transactions. ...</t>
  </si>
  <si>
    <t>Data Link, Inc. doing business as Moneywell is a web-based, Software-as-a-Service program. It originates, tracks, and reports transactions common to pawn shops, thrift and consignment stores, metal buyers, scrap yards, and gun shows. It offers free email and phone support that can handle any pawn issues.</t>
  </si>
  <si>
    <t>AVSecure</t>
  </si>
  <si>
    <t>avsecure.com</t>
  </si>
  <si>
    <t>AVSecure is the safest online age verification solution provider; founded by experts, built on blockchain. AVSecure has been designed and developed to be a leading worldwide age verification solution. The AVSecure Platform is built on blockchain techno...</t>
  </si>
  <si>
    <t>AVSecure, LLC is a global company focusing on privacy, security, and innovation. The company helps to identify new areas that will benefit from the application of blockchain and similar emerging technologies. Its platform is built on blockchain technology with the associated security that comes with its encryption processes.</t>
  </si>
  <si>
    <t>Maker</t>
  </si>
  <si>
    <t>maker.co</t>
  </si>
  <si>
    <t>Maker is a commerce experience platform that allows users to create, manage, and optimize high converting ecommerce content without any coding. With Maker, users can engage their customers better and increase conversion rates easily. The platform offer...</t>
  </si>
  <si>
    <t>Maker, Inc. provides the best platform to enhance commerce sites with high-quality content. The company helps retailers and brands offer the richest experience in commerce without needing to re-platform the underlying sites.</t>
  </si>
  <si>
    <t>Discover And Share The Stories Behind Products | Maker</t>
  </si>
  <si>
    <t>SellerChamp</t>
  </si>
  <si>
    <t>sellerchamp.com</t>
  </si>
  <si>
    <t>SellerChamp is a multi-channel ecommerce listing software solution that helps business owners, from resellers to retailers, quickly list, manage, and automate their products across the world's largest selling channels. With one-click integrations with ...</t>
  </si>
  <si>
    <t>SellerChamp, Inc. is a software company that provides multi-channel selling solutions to vendors. It also offers chat and email support. The company serves customers in the United States.</t>
  </si>
  <si>
    <t>ProPlanet</t>
  </si>
  <si>
    <t>proplanet.nl</t>
  </si>
  <si>
    <t>Proplanet is a leading IT company in the field of data solutions, Product Information Management (PIM) and e-commerce solutions. Founded in 2000, Proplanet has a mission to help manufacturers, wholesalers, and retailers to purposefully communicate thei...</t>
  </si>
  <si>
    <t>ProPlanet B.V. is an IT services and IT consulting company. It specializes in data solutions and 3D technology and has very specialized knowledge of search processes in combination with design and sales processes. The company serves in the Netherlands.</t>
  </si>
  <si>
    <t>iPresta</t>
  </si>
  <si>
    <t>ipresta.ir</t>
  </si>
  <si>
    <t>پرستاشاپ is the official representative of PrestaShop in Iran. They provide free and open-source templates and modules for creating online stores. PrestaShop is the leading e-commerce management system used by over 100,000 stores worldwide. The powerfu...</t>
  </si>
  <si>
    <t>Paya Electronic Pars Trading Co. doing business as Ipresta is an online store of Persian Radiation and a wide range of products in Iran. It provides design and development of online store, design and development of store facilities, training and support, analysis and consulting, and more.</t>
  </si>
  <si>
    <t>Shopping Cart</t>
  </si>
  <si>
    <t>shopbuilder.com.au</t>
  </si>
  <si>
    <t>Shopbuilder.com.au is an e-commerce platform that provides a range of services for businesses looking to create and manage their online stores. With a user-friendly interface and customizable templates, Shopbuilder.com.au allows businesses to easily se...</t>
  </si>
  <si>
    <t>CAHM Corp. Pty., Ltd. doing business as Shop Builder is an eCommerce software system for online businesses worldwide. The company's inception has gone through many version improvements and its solution provides a user-friendly development tool with step-by-step templates to make building an online store quick and easy.</t>
  </si>
  <si>
    <t>Shopping Cart Software - Full shoppingcart from $240pa - Easy Online Store Builder</t>
  </si>
  <si>
    <t>Samba.ai</t>
  </si>
  <si>
    <t>samba.ai</t>
  </si>
  <si>
    <t>Samba.ai is an AI-powered marketing platform that specializes in customer personalization at scale. With their ultimate AI-powered marketing automation tool, Samba.ai helps eCommerce businesses skyrocket their revenue by generating new orders. They off...</t>
  </si>
  <si>
    <t>DiffSolutions s.r.o. doing business as Samba.ai is focused on providing data analysis for businesses culminated in the creation of a predictive model that would help businesses meet customer needs. The company creates new products that go beyond that scope and focuses on utilizing machine learning algorithms in marketing and advertising applications. It creates a 360-degree understanding of each and every customer and activity.</t>
  </si>
  <si>
    <t>Revenue booster platform for SMB online stores</t>
  </si>
  <si>
    <t>Syncio</t>
  </si>
  <si>
    <t>syncio.co</t>
  </si>
  <si>
    <t>Syncio is a Shopify app that provides real-time inventory and product syncing across multiple Shopify stores. It allows businesses to easily manage inventory, avoid overselling, and streamline order fulfillment. With Syncio, merchants can collaborate w...</t>
  </si>
  <si>
    <t>Syncio, Inc. offers an app that allows multiple online stores to connect through real-time inventory sync. It is the simplest way to manage inventory from multiple Shopify stores by real-time syncing directly with Shopify stores so that every product is one click away from the primary store.</t>
  </si>
  <si>
    <t>Syncio is Shopify app that allows multiple online stores to connect through real-time inventory sync</t>
  </si>
  <si>
    <t>Litium</t>
  </si>
  <si>
    <t>litium.com</t>
  </si>
  <si>
    <t>Litium is a scalable e-commerce platform for companies aspiring to online excellence. Based in Scandinavia, designed for the world. Litium helps accelerate sales for large and medium-sized companies within both B2B and B2C. Their platform offers e-comm...</t>
  </si>
  <si>
    <t>Litium AB is a cloud-based e-commerce platform. It helps accelerate sales for large and medium-sized companies. The company provides a smarter and simpler platform for e-commerce that helps companies grow each business.</t>
  </si>
  <si>
    <t>Lithium is a cloud-based e-commerce platform that helps accelerate sales for large and medium-sized companies</t>
  </si>
  <si>
    <t>Retail Integration</t>
  </si>
  <si>
    <t>retail-int.com</t>
  </si>
  <si>
    <t>Retail Integration is a leading provider of powerful and flexible EPOS systems and ticketing software. With over 25 years of experience, we offer state-of-the-art multichannel retail and ticketing technology capabilities for the retail, visitor attract...</t>
  </si>
  <si>
    <t>Retail Integration, Ltd. is an Electronic point of sale EPOS POS software developer. The company specializes Electronic Point of Sale Software EPOS /POS, Loyalty Card, Retail software POS, Retail consultancy, POS, Gift Cards, Tourism POS, Fashion EPOS, Stock Control, EPOS, and Purchasing.</t>
  </si>
  <si>
    <t>uSizy</t>
  </si>
  <si>
    <t>usizy.com</t>
  </si>
  <si>
    <t>uSizy is a complete machine learning platform that provides the best sizing tool for retailers. They offer a range of eCommerce tools based on machine learning, including a size recommendation tool, stock management optimization, pricing intelligence i...</t>
  </si>
  <si>
    <t>Usizy Labs S.L. operates a platform that recommends the exact clothing size for users from measurements that are similar. It recommends the exact size for apparel and footwear: boost purchases, reduce returns, and increase customer loyalty with the big data and algorithms that match each product with the exact size and fit for each customer.</t>
  </si>
  <si>
    <t>Top size recommendation and prediction solution for eCommerce and the latest technology of its kind</t>
  </si>
  <si>
    <t>James and James Fulfilment</t>
  </si>
  <si>
    <t>ecommercefulfilment.com</t>
  </si>
  <si>
    <t>James &amp; James Fulfilment is an award-winning fulfilment partner that offers state-of-the-art eCommerce and order fulfilment services. They cater to small and large companies in various industries, including fashion, hair and beauty, supplements and vit...</t>
  </si>
  <si>
    <t>James and James Fulfilment, Ltd. operates in the E-Commerce industry. It specializes in Fulfilment, Order Fulfilment, Fulfilment Services, Warehouse management, Pick and pack services, Cloud services, Returns handling, eCommerce, eCommerce Fulfilment and Brands. The company also serves within its area.</t>
  </si>
  <si>
    <t>James and James offer state-of-the-art eCommerce and order fulfillment</t>
  </si>
  <si>
    <t>Smart Engine</t>
  </si>
  <si>
    <t>smartengine.solutions</t>
  </si>
  <si>
    <t>Smart Engine Group is a global company that provides innovative solutions for mobile payment platforms, eCommerce payment gateways, (m)POS, and digital banking. With their Smart Ads powered by Smart Engine, they enable merchants, brands, and advertiser...</t>
  </si>
  <si>
    <t>Smart Engine GmbH offers a cloud-based payment ad solution that enables merchants, brands, and advertisers. The company provides data-driven loyalty marketing solutions and helps CMOs to manage the digital customer relationships.</t>
  </si>
  <si>
    <t>Customer loyalty and retention programs from Smart Engine</t>
  </si>
  <si>
    <t>NETbilling</t>
  </si>
  <si>
    <t>netbilling.com</t>
  </si>
  <si>
    <t>NETbilling is a popular payment processing company providing credit card and ACH processing as well as 24/7/365 call center services. Since 1998, NETbilling has provided transaction processing services to thousands of internet merchants and companies o...</t>
  </si>
  <si>
    <t>NETbilling, Inc. is a financial services company that provides transaction processing services to Internet merchants and companies in the country and internationally. It offers call center services, including billing inquiry, order verification, answering, and managing inbound/outbound telemarketing campaign services. The company provides its services to clients throughout the country.</t>
  </si>
  <si>
    <t>NETbilling - Putting You In Charge | Transaction Processing Thats Pack A Punch</t>
  </si>
  <si>
    <t>Navisiontech,</t>
  </si>
  <si>
    <t>navisiontech.com</t>
  </si>
  <si>
    <t>Navisiontech is a leading provider of end to end integrated, adaptable Business Applications built on a Microsoft Dynamics Platform. They offer ERP software management system solutions and services in Microsoft Dynamics Solutions. Their solutions empow...</t>
  </si>
  <si>
    <t>Navisiontech, Inc. provides services in ERP and cross-platform software design, development, and support. It is specialized in Microsoft Dynamics ERP, point of sale, accounting software, WMS software, inventory management, and planning, custom solution development, and more.</t>
  </si>
  <si>
    <t>VeriMe</t>
  </si>
  <si>
    <t>verime.net</t>
  </si>
  <si>
    <t>A simple yet and robust age-verification solution for the UK market.</t>
  </si>
  <si>
    <t>VeriMe, Ltd., a simple and secure online adult age verification (AV) solution using the mobile phone. It presented to the Determination Board of ATVOD, (the Authority for Television On Demand) the UK's independent co-regulator for the content of video on demand. The solution is compliant with all ATVOD rules and guidelines.</t>
  </si>
  <si>
    <t>VeriMe - Age verification solution by mobile phone</t>
  </si>
  <si>
    <t>Sopsy</t>
  </si>
  <si>
    <t>sopsy.com</t>
  </si>
  <si>
    <t>Sopsy is an online platform that enables businesses to set up their own online stores. Sopsy offers e-commerce solutions for individuals and businesses. The services we offer to our customers at Sopsy are aimed at putting aside all the frustrating aspe...</t>
  </si>
  <si>
    <t>Sopsy, Inc. offers an online platform that enables businesses to set up on own online stores. The services it offers to its customers are aimed at putting aside all the frustrating aspects of opening an e-commerce site, such as complexity and cost. The firm stores are mobile compatible and incorporate online payment options using PayPal.</t>
  </si>
  <si>
    <t>Lizeo Tech</t>
  </si>
  <si>
    <t>lizeo-group.com</t>
  </si>
  <si>
    <t>LIZEO Group is a Global Information Technology company focused on managing and adding value to Big Data for the Tire industry. The company gathers Tire product experts, marketing professionals and IT gurus to deliver the best Smart Data &amp; Data Manageme...</t>
  </si>
  <si>
    <t>Lizeo SAS doing business as Lizeo Group is a global information technology company. It is focused on managing and adding value to Big Data for the Tire industry. The company gathers Tire product experts, marketing professionals, and IT gurus to deliver the best Smart Data and Data Management services within the Tire Industry, in any geographical area.</t>
  </si>
  <si>
    <t>Mekorma</t>
  </si>
  <si>
    <t>mekorma.com</t>
  </si>
  <si>
    <t>Master ERP Accounts Payable Automation with Mekorma. Mekorma helps you automate accounts payable in Microsoft Dynamics GP, Business Central, and Acumatica ERPs. Accounts Payable automation solutions for Microsoft Dynamics GP, Microsoft Dynamics 365 Bus...</t>
  </si>
  <si>
    <t>Mekorma Enterprises Colorado, Inc. is a software development company. It offers a line of tools developed by Winthrop Development Consultants including; GP Power Tools, the Batch Posting Service Toolkit, and the Visual Studio Integration Toolkit. It provides access to facility information on Mekorma MICR check stubs for companies running both Mekorma MICR and Binary Stream's Multi-Entity Management (MEM). It serves in the United States.</t>
  </si>
  <si>
    <t>Mekorma - Software You Trust. Service You Love.</t>
  </si>
  <si>
    <t>Moka</t>
  </si>
  <si>
    <t>mokapos.com</t>
  </si>
  <si>
    <t>Moka is a mobile technology company providing cloud based Point of Sale and payment solutions that empower small and medium sized businesses to better sell and grow. Moka is currently present across 100+ cities in Indonesia with over 35,000 merchants a...</t>
  </si>
  <si>
    <t>Moka Teknologi Indonesia is an Indonesian fintech startup that focuses on building mobile point-of-sale (mPOS) for small and medium businesses. It develops a cloud-based point-of-sale application and an integrated card reader that allows users to give option to pay with debit/credit cards to its customers. The company's application creates sales reports across multiple outlets, tracks inventory, receives feedback from customers, and provides analytics.</t>
  </si>
  <si>
    <t>Transforms a company's iPad into a point of sale and provides customer relationship management software</t>
  </si>
  <si>
    <t>SEMBA Technologies</t>
  </si>
  <si>
    <t>sembatechnologies.com</t>
  </si>
  <si>
    <t>SEMBA Technologies is a B2B digital commerce platform that revolutionizes B2B marketplaces and supply chain processes using Artificial Intelligence and Machine Learning. They provide a B2B Marketplace powered by AI and ML, fostering strong relationship...</t>
  </si>
  <si>
    <t>SEMBA Mobile, Inc. doing business as SEMBA Technologies offers a flexible platform that scales the business needs. The company makes it possible for medium and enterprise businesses to deploy its own branded high-performance e-commerce mobile app and website Expensive Agencies. It has a mobile app engages a rapidly growing segment for the customer base.</t>
  </si>
  <si>
    <t>Provides a B2B SaaS digital commerce platform built to optimize enterprise-scale online sales operations, associated analytics, and integrations</t>
  </si>
  <si>
    <t>Tomia</t>
  </si>
  <si>
    <t>tomiaglobal.com</t>
  </si>
  <si>
    <t>TOMIA is a global telecommunications company that provides innovative Roaming and Interconnect connectivity solutions for operators worldwide. They offer a range of products and services, including VoLTE Roaming, 5G Roaming, IoT Monetization, Origin Ba...</t>
  </si>
  <si>
    <t>Tomia, Inc. is a leading provider of interconnect and settlement software solutions to telecom communication service providers (CSPs) worldwide. The company's products drive ROI for customers by enabling and optimizing the connecting, routing, and transfer of voice, video, and data from one CSP's network to another. It supports a global community of carriers and processes voice, SMS, content, and data minutes each year.</t>
  </si>
  <si>
    <t>Creating value through innovation and advancing innovative solutions and services</t>
  </si>
  <si>
    <t>Doogma</t>
  </si>
  <si>
    <t>doogma.com</t>
  </si>
  <si>
    <t>Doogma Designs is a company that specializes in creating custom product builders and customization software. With their easy-to-use product customization software, customers can create unique and personalized products by customizing everything from col...</t>
  </si>
  <si>
    <t>Doogma, Inc. was designed to help online merchants create exciting and engaging new buying experiences for customers. The company provides the ideal solution for eCommerce sites, able to customize anything and everything. It has built thousands of product configurators, personalization, and customization solutions for almost every kind of product.</t>
  </si>
  <si>
    <t>Doogma - Product Customization Software - Doogma</t>
  </si>
  <si>
    <t>AMZshark</t>
  </si>
  <si>
    <t>amzshark.com</t>
  </si>
  <si>
    <t>AMZShark.com is the premier toolkit for professional Amazon sellers. It offers a comprehensive set of power research tools for serious Amazon sellers, helping them make more money on Amazon. With AMZShark, retailers and brand owners can accurately trac...</t>
  </si>
  <si>
    <t>AMZShark is a research toolkit for retailers and brand owners on Amazon. The company can provide daily sales, review alerts and sales predictions for any ASIN. It search result rank tracking allows split-testing of listing page changes.</t>
  </si>
  <si>
    <t>AMZShark.com - The Premier Toolkit for Professional Amazon Sellers</t>
  </si>
  <si>
    <t>Summit Computer Networks</t>
  </si>
  <si>
    <t>summitcn.com</t>
  </si>
  <si>
    <t>Summit Computer Networks, Inc. Let us help you with all of your technology needs as a small business. We can help you design, install, secure and maintain network systems, help you establish a presence on the Internet by helping you setup and maintain ...</t>
  </si>
  <si>
    <t>Summit Computer Networks, Inc. provides services and consulting to small to medium-sized businesses. It helps design, set up, and maintain computer network systems, telephone systems, Internet websites, and email, as well as many other IT-based solutions to help a business grow and run more efficiently.</t>
  </si>
  <si>
    <t>Tab King USA</t>
  </si>
  <si>
    <t>tabkingusa.com</t>
  </si>
  <si>
    <t>Tab King USA is a point of sale and business management software company specializing in the Food &amp; Beverage and Pull Tab industries. Their products, Tab King Pro POS and Tab King Online, allow clients to manage their entire operation, including multip...</t>
  </si>
  <si>
    <t>Tab King USA is a subscription based Bar, Restaurant, Pull Tabs, and Bingo Hall software solution that features integrated Point of Sale, automated inventory management, customer management and analytics for Food &amp; Beverage, Pull Tab Gambling and Bingo. It offers features such as age verification, commissions, mobile analytics and loyalty rewards programs.</t>
  </si>
  <si>
    <t>Visulon Inc.</t>
  </si>
  <si>
    <t>visulon.com</t>
  </si>
  <si>
    <t>Visulon is a cloud-based solution provider for digital transformation in the B2B apparel, footwear, and fashion industry. They offer real-time, data-driven applications that enable visual assortment planning, financial planning, and customer-specific m...</t>
  </si>
  <si>
    <t>Visulon, Inc. is a Software Development company that provides a technology platform to automate marketing and sales operations processes for apparel, footwear, and accessories brands. The company supports Sales Operations, Marketing, and Merchandising departments by providing web-based, online database-driven applications. It serves clients in the area.</t>
  </si>
  <si>
    <t>Visulon's cloud-based, real-time, data, and image-driven applications enable digital roadmap for Apparel, Sports, and Fashion’s big brands</t>
  </si>
  <si>
    <t>Citizen</t>
  </si>
  <si>
    <t>citizen.is</t>
  </si>
  <si>
    <t>Citizen is a fintech company committed to simplifying the way businesses and consumers make and receive payments. Based on open banking standards, Citizen’s PayBlox platform comprises a purpose built online toolkit that traders and merchants can deploy...</t>
  </si>
  <si>
    <t>Citizen UK Holding, Ltd. develops a platform for secure, frictionless authentication and information exchange. The firm provides a secure customer relationship and authentication platform that enables to comply with the new General Data Protection Regulation (GDPR) in minutes.</t>
  </si>
  <si>
    <t>Bluefish Retail</t>
  </si>
  <si>
    <t>bluefishretail.com</t>
  </si>
  <si>
    <t>BluestoreLive is a hybrid POS system designed for small to medium-sized retailers. With a focus on providing a seamless and efficient checkout experience, BluestoreLive offers a range of features and functionalities to help businesses streamline their ...</t>
  </si>
  <si>
    <t>Bluefish Retail, Ltd. is a hybrid POS for small to medium-sized retailers. It provides retailers a sales platform that will grow with the business. The company integrates online stores, telesales, kiosk, iPhone apps, and future sales channels.</t>
  </si>
  <si>
    <t>posIPOS</t>
  </si>
  <si>
    <t>posipos.com</t>
  </si>
  <si>
    <t>posIPOS is a cloud-based iPad Point of Sale (POS) system designed for small and medium businesses in the food and retail industry. It offers a comprehensive solution for restaurants, coffee shops, bakeries, fast food establishments, ice cream parlors, ...</t>
  </si>
  <si>
    <t>MindSoft, LLC doing business as posIPOS implement the best cloud-based iPad POS system for restaurants, retail stores, fast food, coffee shops, bars, food trucks, beauty saloons, service providers, mobile kiosks and expo stands. It offer customers a simple and cost-effective point of sale solution based on the proven and affordable iPad tablet, that can take advantage of current technologies, including cloud based data storage, secure wireless communication and receipt printing, mobile payments, easy software upgrades, and more.</t>
  </si>
  <si>
    <t>Restaurant POS - iPad Point of Sale for Restaurants and Fast Food</t>
  </si>
  <si>
    <t>VisitBasis Tech, LLC</t>
  </si>
  <si>
    <t>visitbasis.com</t>
  </si>
  <si>
    <t>VisitBasis Tech is a company that provides retail execution software, merchandising, and store audit solutions. They offer a comprehensive mobile solution for effective retail execution, field team management, retail audits, market intelligence, and da...</t>
  </si>
  <si>
    <t>VisitBasis Tech, LLC is a B2B software-as-a-service (SaaS) company specializing in the development of cost-effective, cutting-edge, and comprehensive mobile solutions that aim to increase sales and reduce costs, improving the bottom-line of businesses that rely on field professionals. It offers cloud-based enterprise data collection SaaS software for managing, scheduling, and monitoring field team activities in real-time.</t>
  </si>
  <si>
    <t>#OnDemand comprehensive mobile solution for effective #RetailExecution. #FieldTeamManagement #RetailAudits #MarketIntelligence #DataCollection #Merchandising</t>
  </si>
  <si>
    <t>Przelewy24</t>
  </si>
  <si>
    <t>przelewy24.pl</t>
  </si>
  <si>
    <t>Przelewy24 is a group of almost 200 e-commerce enthusiasts setting trends on the payment market and turning clients' visions into innovative products. Thanks to this, we provide the widest range of payment services on the market, the highest level of s...</t>
  </si>
  <si>
    <t>DialCom24 Sp. z o.o. doing business as Przelewy24 is an online service provider intermediating the transfer of payments between a Customer and a Beneficiary. Its service makes it available for Customers to use various methods of payment, accepts Customers' payments to clients' accounts, confirms affected payments, and transfers to Beneficiary's accounts.</t>
  </si>
  <si>
    <t>Pays special attention to providing top quality applications</t>
  </si>
  <si>
    <t>Eva</t>
  </si>
  <si>
    <t>eva.guru</t>
  </si>
  <si>
    <t>Eva.guru is a tech company and services provider that combines AI, big data, and ex-Amazonian expertise to help sellers on Amazon and other platforms. They offer a suite of tools, management services, and 3PL fulfillment services to help sellers sell s...</t>
  </si>
  <si>
    <t>Eva Commerce, Inc. is a tech company and services provider that combines AI, big data, and ex-Amazonian expertise to amplify traffic, conversion, availability, and profit margins. It offers an integrated suite of tools, management services, and 3PL fulfillment services that help clients sell smarter, faster, and more profitably on Amazon and beyond. The company provides a platform and management services that are used by brands, agencies, and other eCommerce sellers in more than 100 countries.</t>
  </si>
  <si>
    <t>Where Amazon Sellers outsmart competition and drive profits</t>
  </si>
  <si>
    <t>ViuBox - SenseMi</t>
  </si>
  <si>
    <t>viubox.com</t>
  </si>
  <si>
    <t>ViuBox by SenseMi is a leading provider of revolutionary fashion technology solutions. They offer a range of products and services including virtual fitting rooms, virtual mirrors, and more. Their flagship product, ViuBox, is the world's first virtual ...</t>
  </si>
  <si>
    <t>SenseMi, LLC doing business as ViuBox is a technology company and a leader in Virtual Dressing solutions. It develops and produces Augmented Reality and Smart Products for retail stores, e-commerce companies, and the general public. Its platform ViuBox, enables users to try out clothes on different e-Commerce websites, and in stores, on mobiles, with avatars personalized to body proportions and matched with a face as well.</t>
  </si>
  <si>
    <t>Sparrow</t>
  </si>
  <si>
    <t>getsparrow.io</t>
  </si>
  <si>
    <t>Collect product reviews for your WooCommerce store on autopilot</t>
  </si>
  <si>
    <t>Quick Brown Fox OPC Pvt., Ltd. doing business as Sparrow generates product reviews for the WooCommerce store on autopilot. It helps increase conversion with product reviews such as WooCommerce stores see a substantial increase in conversions by gaining stars in Google Search and displaying on-site reviews using widgets.</t>
  </si>
  <si>
    <t>Collect product reviews for your WooCommerce store on autopilot - Sparrow</t>
  </si>
  <si>
    <t>aiCommerce</t>
  </si>
  <si>
    <t>aicommerce.com</t>
  </si>
  <si>
    <t>aiCommerce is an eCommerce digital marketing consultancy that specializes in developing custom strategies for businesses. They offer services such as SEO, paid search, paid social, and marketplace management. Their focus is on growing revenue and impro...</t>
  </si>
  <si>
    <t>aiCommerce, Inc. is a marketing agency that provides full-service marketplace management through the synergy of artificial and human intelligence. The company offers expertise across all relevant marketplaces, deep proficiency in marketplace best practices, and a full range of solution options, from ad hoc projects to full end-to-end marketplace management.</t>
  </si>
  <si>
    <t>MobiPOS</t>
  </si>
  <si>
    <t>mobi-pos.com</t>
  </si>
  <si>
    <t>MobiPOS is a cost-effective standalone POS application that is fully integrated, now with online ordering and table ordering. It aims to provide restaurant owners with a cheaper and easier solution in managing their restaurant. MobiPOS is a full-featur...</t>
  </si>
  <si>
    <t>Techbox Solution Pte., Ltd. doing business as MobiPOS is a full-featured point-of-sales application that runs on an iPad. It provides restaurant owners with a cheaper and easier solution to managing the restaurant.</t>
  </si>
  <si>
    <t>Infobytes Solutions</t>
  </si>
  <si>
    <t>infobytessolutions.com</t>
  </si>
  <si>
    <t>A holistic software development and design solution provider, we are a bunch of enthusiastic people, committed to deliver the best of the digital world. Our range of software solutions includes windows based applications, websites, mobile applications ...</t>
  </si>
  <si>
    <t>Infobytes Solutions is a holistic software development and design solution provider. The Company's software solutions include windows based applications, websites, mobile applications, and digital marketing that helps excel in the core market.</t>
  </si>
  <si>
    <t>Dreamguys Technologies Pvt Ltd</t>
  </si>
  <si>
    <t>dreamguystech.com</t>
  </si>
  <si>
    <t>Dreamguys Technologies is a company that offers flexible hiring models for web and software development, mobile app development, digital marketing, and IT services. They have a team of specialist enthusiasts who are experts in website designing, web an...</t>
  </si>
  <si>
    <t>Dreamguys Technologies Pvt., Ltd. is a technology solutions company that provides expert tech resources to develop scalable, secure, and compliance-ready web and mobile apps using CSS, Php, CodeIgniter, Drupal, Laravel, Java, Swift, and more. The company's services include web app development, e-commerce service, digital marketing services, CRM development, full stack web development, mobile-based application, and cloud computing, serving diverse types of clients.</t>
  </si>
  <si>
    <t>LiSA</t>
  </si>
  <si>
    <t>hello-lisa.com</t>
  </si>
  <si>
    <t>LiSA is an all-in-one video commerce suite that offers a range of social commerce solutions. With LiSA, businesses can supercharge on-site engagement and sales by incorporating live shopping, shoppable videos, and shoppable stories. The platform allows...</t>
  </si>
  <si>
    <t>LiSA Retail Innovation GmbH is a live-stream-shopping plugin for e-commerce and online shops. Its software plug-in enables retailers and brands to offer live-stream shopping events in its own online shop.</t>
  </si>
  <si>
    <t>Live Stream Shopping – LiSA makes live video streams shopable for brands and retailers</t>
  </si>
  <si>
    <t>Footmarks</t>
  </si>
  <si>
    <t>footmarks.com</t>
  </si>
  <si>
    <t>Footmarks brings creative experiences and digital intelligence to physical spaces, through smart, simple and secure beacon technology. Footmarks’ SmartConnect™ is an experience based analytics solution that delivers meaningful and personalized value th...</t>
  </si>
  <si>
    <t>Footmarks, Inc. provides beacons to businesses and developers that enable them to deliver proximity services to clients and customers. The company offers the SmartConnect beacon platform, an end-to-end proximity solution that enables contextual awareness and new customer insight profiles as a service, and adds real-time mobile targeting, and value creation to existing mobile applications using iBeacon technology.</t>
  </si>
  <si>
    <t>Footmarks brings creative experiences and digital intelligence to physical spaces, through smart, simple and secure beacon technology.</t>
  </si>
  <si>
    <t>INKAS Payments</t>
  </si>
  <si>
    <t>inkaspayments.ca</t>
  </si>
  <si>
    <t>INKAS Payments Point-Of-Sale Processing Solutions is a leading merchant service provider in Canada, offering a wide range of payment processing solutions. They provide easy and fast transactions both online and offline, with the best fees on the market...</t>
  </si>
  <si>
    <t>INKAS Payments Corp. provides payment processing solutions and merchant account services on a national scale. It helps thousands of Canadian businesses of all sizes reduce payment processing fees while providing an exceptional customer experience. It offers services such as retail, restaurant, service provider, e-commerce, and customer service.</t>
  </si>
  <si>
    <t>ProphetLine Point of Sale Software</t>
  </si>
  <si>
    <t>prophetline.com</t>
  </si>
  <si>
    <t>ProphetLine is a leading provider of POS software solutions. Their fully integrated and automated POS software offers flexible and comprehensive point of sale functions, order processing, accounting, billing, customer tracking, and inventory control fo...</t>
  </si>
  <si>
    <t>ProphetLine, Inc. is a retail management software company. It offers integration and customization, training, customer support services, installation and roll-out, and documentation. The company provides its products and services to small and mid-tier retailers in the United States.</t>
  </si>
  <si>
    <t>ProphetLine executives applied more than 40 years of combined retail experience in designing flexible solutions</t>
  </si>
  <si>
    <t>Payment Collect</t>
  </si>
  <si>
    <t>paymentcollect.com</t>
  </si>
  <si>
    <t>PaymentCollect is a company that provides simple, convenient, efficient, and affordable solutions to automate collections and reduce overhead and variable costs for corporations. They offer QuickBooks Payment Processing plugins that allow users to proc...</t>
  </si>
  <si>
    <t>Payment Collect, LLC is a main provider of innovative QuickBooks integration solutions and services. The company provides simple, convenient efficient, and inexpensive affordable solutions to corporations to automate collections and reduce overhead and variable costs by receiving, processing and automatically posting payments into QuickBooks. It serves people around the United States.</t>
  </si>
  <si>
    <t>POSRocket</t>
  </si>
  <si>
    <t>posrocket.com</t>
  </si>
  <si>
    <t>POSRocket is a company that provides an intuitive, secure, cloud-based point of sale system for small to medium-sized businesses. Their platform helps businesses optimize staffing, regulate inventory, accept payments, and access sales reports and custo...</t>
  </si>
  <si>
    <t>POSRocket manufactures point-of-sales machines. Its product is a cloud-based system and can be used by merchants. The company serves restaurants, boutique shops, coffee shops, bakeries, salons, spas, and dry cleaners.</t>
  </si>
  <si>
    <t>Businesses grow</t>
  </si>
  <si>
    <t>Eurostop</t>
  </si>
  <si>
    <t>eurostop.com</t>
  </si>
  <si>
    <t>Eurostop is a one stop shop for all your retailing needs. Eurostop supplies EPOS and Stock Control systems with Merchandise Management. These systems have been developed by retailers and are both logical and methodical as they mirror traditional mercha...</t>
  </si>
  <si>
    <t>Eurostop, Ltd. develops and provides computer software services to the retail industry. The company supplies EPOS and Stock Control systems with Merchandise Management. It's provide a system developed by retailers and both logical and methodical as it mirrors traditional merchandise flow processes.</t>
  </si>
  <si>
    <t>Recapture</t>
  </si>
  <si>
    <t>recapture.io</t>
  </si>
  <si>
    <t>Recapture Email Marketing is a platform that helps improve the average order value (AOV) and customer lifetime value (LTV) for online stores. It offers automated abandoned cart recovery, SMS and email marketing, and popups with excellent analytics. The...</t>
  </si>
  <si>
    <t>Skyline Consulting Co. doing business as Recapture.io offers the easiest and most cost-effective way to convert abandoning customers into paying customers in the client's Magento store. It automatically sends personalized, responsive emails to customers who abandon its shopping cart.</t>
  </si>
  <si>
    <t>An insanely simple solution to help you recover Magento abandoned carts! Integrate your Magento store in 5 minutes, for free</t>
  </si>
  <si>
    <t>shopreme</t>
  </si>
  <si>
    <t>shopreme.com</t>
  </si>
  <si>
    <t>shopreme is a global leader in the mobile self checkout market, revolutionizing brick and mortar retail with their Scan &amp; Go solution. They help retailers create outstanding hybrid shopping experiences with their scan and go and exit solutions. Their i...</t>
  </si>
  <si>
    <t>Shopreme GmbH engages in a mobile self-checkout solution. It is a leader in the mobile self-checkout market and offers customers a unique experience with shopping lists, personalized recommendations, and the support of all common payment methods. The company has a self-checkout system consisting of white label scan and go apps for android, ios, and a web client.</t>
  </si>
  <si>
    <t>shopreme – the Scan &amp; Go solution</t>
  </si>
  <si>
    <t>Keepa</t>
  </si>
  <si>
    <t>keepa.com</t>
  </si>
  <si>
    <t>Keepa is an Amazon price tracker that provides price history charts, price drop alerts, price watches, daily drops, and browser extensions.</t>
  </si>
  <si>
    <t>Keepa GmbH is a computer software company. It provides an Amazon price tracker with price history charts, price drop alerts, price watches, daily drops, and browser extensions. The company provides its services to the consumer and technology sectors.</t>
  </si>
  <si>
    <t>Amazon price history charts, price drop alerts, price watches, daily drops and browser extensions</t>
  </si>
  <si>
    <t>Talkoot, inc.</t>
  </si>
  <si>
    <t>talkoot.com</t>
  </si>
  <si>
    <t>Talkoot is the most powerful and complete AI product storytelling platform for ecommerce. Talkoot helps the world's leading retailers produce thousands of on brand, search optimized product descriptions across every channel, increasing traffic, convers...</t>
  </si>
  <si>
    <t>Talkoot, Inc. is a software development company that provides a collaborative content production system that brings small teams together to create a mind-boggling amount of product content. It develops a product information management platform for DTC brands.</t>
  </si>
  <si>
    <t>Created to help the world’s most loved brands tell real-time, brand-right, shopper-friendly product stories at scale</t>
  </si>
  <si>
    <t>Paytia</t>
  </si>
  <si>
    <t>paytia.com</t>
  </si>
  <si>
    <t>Paytia is a payment service allowing businesses to take payments from customers over telephone calls and meet PCI DSS compliance. Merchants receive instant authorization on the call and real-time payments in full compliance with PCI DSS and GDPR. Payti...</t>
  </si>
  <si>
    <t>Paytia, Ltd. is a information technology company. It offers Credit Card Payments, PCI Complaince, PCI-DSS, Telephone payments, Stripe, fraud, Paypal, SagePay, WorldPay, and Payments by Phone. The company serves the business sectors.</t>
  </si>
  <si>
    <t>A software as a service solution that allows customers to use their telephone key pads to enter their card details when making payments over the telephone</t>
  </si>
  <si>
    <t>DemoUp</t>
  </si>
  <si>
    <t>demoup.com</t>
  </si>
  <si>
    <t>DemoUp reinvents e-commerce by creating the world’s largest hub for product videos that massively increase conversion. DemoUp is an end-to-end solution that not only shoots videos but also hosts, integrates and tracks them. 96% of online shoppers love ...</t>
  </si>
  <si>
    <t>DemoUp GmbH, offers an e-commerce video database for online retailers. The company enables online retailers to integrate videos automated into the product page. It collects and processes videos; matches videos and product pages; and provides online streaming on end devices.</t>
  </si>
  <si>
    <t>Automatically embed Product Videos on your Online Store</t>
  </si>
  <si>
    <t>anyWarePOS</t>
  </si>
  <si>
    <t>anywarepos.com</t>
  </si>
  <si>
    <t>anyWarePOS is a smart point of sale solution designed by hospitality people. It is an easy and affordable cloud-based system that runs on any computer. With advanced security features, it is perfect for the hospitality industry, including restaurants, ...</t>
  </si>
  <si>
    <t>anyWarePOS, LLC is an all-in-one, restaurant management system designed to assist in building, maintaining, and growing business. The company is an easy, and affordable cloud-based point-of-sale solution. It is a 100 percent point of sale for the hospitality industry.</t>
  </si>
  <si>
    <t>Introwise</t>
  </si>
  <si>
    <t>introwise.com</t>
  </si>
  <si>
    <t>Introwise is a business platform that makes it easy for everyday experts to offer coaching and advice online. They handle scheduling, payments, and video calls all in one place. Experts can set their availability and price, and clients can book session...</t>
  </si>
  <si>
    <t>SharedTrip OU doing business as Introwise offers computer science degree to stitch together all the different tools need to offer virtual visits: online appointment scheduling, accepting digital payments, hosting sessions, etc. Introwise makes virtual coaching and advice accessible to these real-world experts. It is a social platform for events and its communities</t>
  </si>
  <si>
    <t>Making it easy for everyday experts to offer coaching and advice online</t>
  </si>
  <si>
    <t>Loopz</t>
  </si>
  <si>
    <t>loopz.io</t>
  </si>
  <si>
    <t>Loopz Gift Cards is a company that sells digital and physical gift cards for businesses. They support popular platforms like Clover, Shopify, Square, and WooCommerce. By offering gift cards, businesses can increase sales and attract new customers. Loop...</t>
  </si>
  <si>
    <t>Loopz Technologies, Inc. provides an app that allows merchants, events, and venues to set up and run its own mobile payment program. It enables them to manage its payment program online as well as check metrics, reports, and usage.</t>
  </si>
  <si>
    <t>Loopz enables merchants to create a closed loop payment program for their business, event, or venue</t>
  </si>
  <si>
    <t>Shopbox</t>
  </si>
  <si>
    <t>shopbox.com</t>
  </si>
  <si>
    <t>Shopbox is an all in one POS solution for small and medium sized businesses. It allows you to receive card payments, optimize employee productivity, and maximize revenue. With Shopbox, you can manage multiple physical shops and obtain real time sales u...</t>
  </si>
  <si>
    <t>Shopbox ApS is a cloud-based cash register that combines all essential management functions in one place. It provides web and mobile-based business management applications. The company's tools include point-of-sale (POS) system, customer club, staff function, and finance module.</t>
  </si>
  <si>
    <t>All the merchants' needs - from payment to accounting, discounts and offers - in one app</t>
  </si>
  <si>
    <t>Dirxion</t>
  </si>
  <si>
    <t>dirxion.com</t>
  </si>
  <si>
    <t>Dirxion is a leading provider of digital publishing solutions that transform print publications into interactive digital editions. They specialize in converting various types of publications, such as newspapers, catalogs, directories, magazines, travel...</t>
  </si>
  <si>
    <t>Dirxion, LLC is a leading provider of digital publications for catalogs, newspapers, directories, and magazines. The companies are responsive to all platforms like desktop, tablet, mobile, online, and USB flash drives. It also customized hands-on approach that utilizes the powerful interactivity of rich media to bring print publications to life.</t>
  </si>
  <si>
    <t>Dirxion | Digital Publishing Solutions for Directories, Catalogs, Magazines, Newspapers and More</t>
  </si>
  <si>
    <t>Innowerk</t>
  </si>
  <si>
    <t>innowerk-it.de</t>
  </si>
  <si>
    <t>innowerk it GmbH is an innovative, agile, and owner-managed software and IT consulting company. With proven consulting patterns and agile development processes, we shape your IT of tomorrow. We help our clients reliably with digitalization and process ...</t>
  </si>
  <si>
    <t>Innowerk-IT GmbH is a provider of enterprise software.The company also provides scalable software platforms designed to optimize and accelerate sales and business processes, from capture at the point of sale (POS), order processing and management, to invoicing. The company's products are designed to integrate with existing systems, including customer relationship management (CRM), enterprise resource planning (ERP), billing, and financial accounting. The platform has applications for regional, national, and international technology suppliers.</t>
  </si>
  <si>
    <t>aPurple</t>
  </si>
  <si>
    <t>apurple.co</t>
  </si>
  <si>
    <t>aPurple is a top-notch clone and mobile app solution provider company. From taxi to food and grocery, we offer the best solutions. We provide market-ready advanced delivering modern design, clean code, and dedicated support. Our digital transformation ...</t>
  </si>
  <si>
    <t>Apurple operates as a software development company. It has a slew of popular and readymade clone solutions for every industry startup. The company serves consumers within the area.</t>
  </si>
  <si>
    <t>ConnectBooks</t>
  </si>
  <si>
    <t>connectbooks.com</t>
  </si>
  <si>
    <t>ConnectBooks is an eCommerce accounting software that allows users to sync their Amazon, Ebay, Walmart, and Shopify data to QuickBooks or Xero. With ConnectBooks, users can automate their accounting processes, track inventory in real time, and get dail...</t>
  </si>
  <si>
    <t>Intelleapps, LLC doing business as Connectbooks, LLC is a software development company. It provides eCommerce accounting software to sync all Amazon, eBay, Walmart, and Shopify data to QuickBooks or Xero. The company software is widely used by Amazon FBA sellers.</t>
  </si>
  <si>
    <t>TRAY</t>
  </si>
  <si>
    <t>tray.com</t>
  </si>
  <si>
    <t>TRAY is an Enterprise POS System that delivers full independence to multi unit restaurant operators, removing system inefficiencies. TRAY provides you with the technology needed to thrive in today’s ever changing environment. Cloud based POS platform f...</t>
  </si>
  <si>
    <t>Vendsy, Inc. doing business as TRAY operates as a software development company that develops technology solutions for the hospitality and service industry. It provides self-service and staff-assisted ordering and checkout technology for the hospitality and service industry that enables a seamless user experience for customers; staff and owners. The company serves consumers within the area.</t>
  </si>
  <si>
    <t>The All-In-One, Enterprise Class Solution For All Your Self-Service And POS Needs</t>
  </si>
  <si>
    <t>WizSoft Inc.</t>
  </si>
  <si>
    <t>wizsoft.com</t>
  </si>
  <si>
    <t>WizSoft is a leading developer of software products based on data mining technology. They provide data mining and predictive analytics software for businesses. Their business intelligence software is easy to learn and use, and allows users to uncover r...</t>
  </si>
  <si>
    <t>WizSoft, Inc. is a computer software company. It provides data mining and predictive analytics software for businesses. The company offers its products and services internationally.</t>
  </si>
  <si>
    <t>WizSoft | Sophisticated Data Mining &amp; Audit Software Applications</t>
  </si>
  <si>
    <t>Cushion</t>
  </si>
  <si>
    <t>cushion.ai</t>
  </si>
  <si>
    <t>Cushion is a financial technology company that provides an app for organizing, paying, and building credit with existing bills and Buy Now Pay Later services. The app securely connects to users' accounts and uses AI to automatically find and organize b...</t>
  </si>
  <si>
    <t>Cushion AI, Inc. focuses on safeguarding people's hard-earned money. The company also develops a money-saving platform for consumers with a stealth startup that uses Artificial Intelligence to save the consumer's money.</t>
  </si>
  <si>
    <t>Automatically negotiates bank fees and credit card interest on behalf of consumers</t>
  </si>
  <si>
    <t>OpenWrench</t>
  </si>
  <si>
    <t>useopenwrench.com</t>
  </si>
  <si>
    <t>OpenWrench is a technology company that provides maintenance solutions for businesses. They offer a platform for stores, operations, and maintenance teams to communicate, track maintenance, manage costs, and deliver a better customer experience. Truste...</t>
  </si>
  <si>
    <t>OpenWrench is a software development company. It offers a tool to manage all repair and maintenance with features like issue tracking, planned maintenance, asset management, site inspections, real-time messaging, vendor management, proposals, invoicing, and analytics. The company markets its services to retailers, multi-unit businesses, and service providers throughout the United States and Canada.</t>
  </si>
  <si>
    <t>Helps companies manage all repair and maintenance activities across their locations</t>
  </si>
  <si>
    <t>Uniken</t>
  </si>
  <si>
    <t>uniken.com</t>
  </si>
  <si>
    <t>Uniken is a cybersecurity firm that provides technology solutions for fundamental problems that impact human lives. Their flagship product, the REL ID platform, offers certainty in identity and security while delivering amazing customer experiences. Un...</t>
  </si>
  <si>
    <t>Uniken, Inc. is a cybersecurity company that provides fraud detection solutions. The company develops platforms for digital banking, security, simplified infrastructure, multi-channel user experience, and analysis-driven decision-making. It serves customers in America, Europe, Asia and Africa.</t>
  </si>
  <si>
    <t>Uniken Inc. provides digital solutions. The Company develops platforms for digital banking, security, simplified infrastructure, multi channel user experience, and analysis driven decision making. Uniken markets to banks and other financial instituti</t>
  </si>
  <si>
    <t>OpenNova Software</t>
  </si>
  <si>
    <t>opennovasoftware.com</t>
  </si>
  <si>
    <t>OpenNova Software provides flexible and highly customizable payment solutions for big and small Payment Service Providers (PSP) and e merchants worldwide. Our clients leverage 10+ years of team experience in building payment applications and a bunch of...</t>
  </si>
  <si>
    <t>OpenNova Software GmbH provides flexible and highly customizable payment solutions for big and small Payment Service Providers (PSP) and e-merchants worldwide. The company's clients leverage 10+ years of team experience in building payment applications and a bunch of successful installations to satisfy a quite various scopes of business needs.</t>
  </si>
  <si>
    <t>Frogmi</t>
  </si>
  <si>
    <t>frogmi.com</t>
  </si>
  <si>
    <t>Frogmi is a web mobile execution solution that supports the critical points of the store operation by ensuring proper execution: increased visibility, correct execution of processes, communication to and from stores, improved implementation of commerci...</t>
  </si>
  <si>
    <t>Frogmi, Inc. is a software company. It offers in-store management, communication, and operation software. The company offers its products and services to the retail sector.</t>
  </si>
  <si>
    <t>Mobile solution designed to maximize the performance of retail in-store execution and optimize the workforce field operations</t>
  </si>
  <si>
    <t>Keonn Technologies</t>
  </si>
  <si>
    <t>keonn.com</t>
  </si>
  <si>
    <t>Keonn provides system integrators with the most complete, seamless and advanced set of RFID solutions for retail and other sectors. Keonn develops RFID based systems that improve the customer shopping experience at retail stores, and increase the sales...</t>
  </si>
  <si>
    <t>Keonn Technologies S.L. is a telecommunication company. Its products and services include Tag encoding, Automatic inventory &amp; tracking, Interactive retail systems, Points of sale, Loss Prevention, Readers, Multiplexers, Splitters, Connection boards, Antennas, Accessories, and Cables. The company's products and services are being offered to system integrators around the globe.</t>
  </si>
  <si>
    <t>Keonn Technologies - modular RFID products and systems</t>
  </si>
  <si>
    <t>PromotionPod</t>
  </si>
  <si>
    <t>promotionpod.com</t>
  </si>
  <si>
    <t>PromotionPod is a digital coupon management system for CPG brands to build and deliver seamless mobile and print at home coupons to their consumers. PromotionPod creates innovative digital coupon programs for some of the world's best CPG brands, and sh...</t>
  </si>
  <si>
    <t>PromotionPod, LLC is an innovative digital coupon management system for CPG brands, retailers, and shopper marketing agencies to design, build, and launch digital coupon marketing programs. The company software is used by some of the best shopper marketing agencies to power digital coupon strategies and it is easy to use and affordable for any size brand with pay-for-performance pricing. It serves people around the United States.</t>
  </si>
  <si>
    <t>eWAY</t>
  </si>
  <si>
    <t>eway.com.au</t>
  </si>
  <si>
    <t>Eway Australia is a leading global payment services provider that offers a secure and reliable online payment gateway. They enable businesses to accept secure credit card payments 24/7 from customers around the world. Eway's goal is to make eCommerce a...</t>
  </si>
  <si>
    <t>Web Active Corp. Pty., Ltd. doing business as eWAY is a company that operates in the financial services industry. The company specializes in providing an online payment gateway that processes credit card payments. It provides services to customers globally.</t>
  </si>
  <si>
    <t>Vortx</t>
  </si>
  <si>
    <t>vortx.com</t>
  </si>
  <si>
    <t>VORTX is an e-commerce company that offers a wide range of products and services to help businesses succeed online. With over 10,000 users, their flagship product is AspDotNetStorefront, a popular ASP.NET e-commerce shopping cart software with the opti...</t>
  </si>
  <si>
    <t>Vortx, Inc. is an e-commerce and enterprise software solution. The company offers mobile commerce solutions, site hosting for businesses, e-commerce systems integration, traffic analytics, search engine optimization, revenue-generating, and self-install widgets for Websites. It provides solutions with features, such as one-page checkout, mini-cart, Google product search feed, find product feed, skins, and shared hosting. It serves its customers globally.</t>
  </si>
  <si>
    <t>Privately-held company bringing a wide range of products and services to those serious about online success</t>
  </si>
  <si>
    <t>Auto-Star Compusystems</t>
  </si>
  <si>
    <t>auto-star.com</t>
  </si>
  <si>
    <t>Auto Star Compusystems Inc. is a software company that develops point of sale software for pharmacy, grocery, and health and natural products retailers across Canada, the United States and the Caribbean. The company’s products provide seamless end to e...</t>
  </si>
  <si>
    <t>Auto-Star Compusystems, Inc. is a software company. Its products provide seamless end-to-end solutions to optimize efficiency and customer satisfaction while helping retailers lower operating costs. The company develops point-of-sale software for pharmacy, grocery, and health and natural products retailers across Canada, the United States, and the Caribbean.</t>
  </si>
  <si>
    <t>Perfion</t>
  </si>
  <si>
    <t>perfion.com</t>
  </si>
  <si>
    <t>Perfion is a Product Information Management (PIM) solution for companies with a large number of product variants and parts, as well as a need for multi-channel, multi-language communication. It provides a single source of truth for product information,...</t>
  </si>
  <si>
    <t>Perfion A/S is a Danish software company. The company has developed a market-leading one hundred percent standard Product Information Management (PIM) solution for companies with a large number of product variants and parts and/or a need for multi-channel, multi-language communication. It is the easiest and fastest PIM solution to implement.</t>
  </si>
  <si>
    <t>A businesses manage product information</t>
  </si>
  <si>
    <t>Wimo App</t>
  </si>
  <si>
    <t>wimoapp.com</t>
  </si>
  <si>
    <t>WIMO® is a platform that allows users to compare courier services and pricing, open accounts with them, and use them all in one place. It provides access to an extensive network of shipping providers and offers pre-negotiated discounted shipping rates....</t>
  </si>
  <si>
    <t>Wimo APP, FZ-LLC is an innovative Last-Mile platform for businesses and enterprises, with customers in many vertical industries ranging from eCommerce and courier companies to banks and real-estate companies. The company solution empowers companies to seamlessly manage last-mile operations and delivery services.</t>
  </si>
  <si>
    <t>WIMO is a leading delivery experience management platform to track, manage, and analyze last mile operations for mobile field teams</t>
  </si>
  <si>
    <t>CardConnect</t>
  </si>
  <si>
    <t>cardconnect.com</t>
  </si>
  <si>
    <t>CardConnect is a payments platform of Fiserv, focused on providing Agent and ISO partners with powerful opportunities in Merchant Services that facilitate success and boost sales growth. CardConnect is a rapidly growing payments technology company that...</t>
  </si>
  <si>
    <t>CardConnect Corp. provides payment processing solutions to small, and medium business merchants, and enterprise customers. The company offers an online portfolio management tool that provides automated customer onboarding, product enrollment, digital merchant application, customer service ticketing, risk monitoring, residual payment calculation, and commission processing services. It serves within the United States.</t>
  </si>
  <si>
    <t>Provides secure payment processing and technology services for over 50,000 merchants, including point-to-point encryption and patented tokenization.</t>
  </si>
  <si>
    <t>branchbob</t>
  </si>
  <si>
    <t>branchbob.com</t>
  </si>
  <si>
    <t>Branchbob is a free online store builder that allows small and medium-sized businesses to easily create and manage their own online stores. With branchbob, users can quickly set up a legally compliant online store without any programming skills or mont...</t>
  </si>
  <si>
    <t>branchbob GmbH is a software and internet company. It is a cloud-based online shop platform that offers online shops. It offer additional features in the in-house App Store, which are then available to all users. It serves businesses locally and merchants from over 100 countries.</t>
  </si>
  <si>
    <t>Blueknow</t>
  </si>
  <si>
    <t>blueknow.com</t>
  </si>
  <si>
    <t>Blueknow is a company specialized in recommendation systems that has developed a simple and effective service for online businesses with the goal of increasing sales by 30%. Their technology is based on the behavior of online users to offer the most re...</t>
  </si>
  <si>
    <t>Blueknow, SL is an information technology and services company. It offers e-commerce sales optimization services. The company offers its service to its clients within the area.</t>
  </si>
  <si>
    <t>Provider of recommendation systems for e-commerce sites through analysing online users behaviour</t>
  </si>
  <si>
    <t>Willa</t>
  </si>
  <si>
    <t>willapay.com</t>
  </si>
  <si>
    <t>Willa is a platform that superpowers creator businesses and payments. It is used by over 50,000 creators and freelancers to work more efficiently and increase their earnings. Willa offers a range of services including payments, invoicing, banking, deal...</t>
  </si>
  <si>
    <t>Willa, Inc. is a fintech startup providing solutions to freelancers' biggest problems. It helps to take back control and get paid on the terms so that it can stay in the zone and focus on what really matters.</t>
  </si>
  <si>
    <t>Fintech startup providing solutions to freelancers</t>
  </si>
  <si>
    <t>ItsOnMe</t>
  </si>
  <si>
    <t>itson.me</t>
  </si>
  <si>
    <t>ItsOnMe is changing the way people gift. Not only can the world instantly send and receive gift cards, but people can choose specific items like a bottle of champagne, a craft cocktail... even a burger and fries! All merchants on the ItsOnMe platform a...</t>
  </si>
  <si>
    <t>Giftboard, Inc. doing business as ItsOnMe is a provider of digital gifting platform that allows anyone, anywhere to instantly send gifts to friends, family, and clients via mobile device or desktop. It drives increased gift card sales with a similar marketplace and on-demand solution.</t>
  </si>
  <si>
    <t>A digital gifting platform that allows anyone, anywhere to instantly send gifts to their friends, family and clients via mobile device or desktop</t>
  </si>
  <si>
    <t>m19</t>
  </si>
  <si>
    <t>m19.com</t>
  </si>
  <si>
    <t>m19 is a PPC automation software that provides Amazon PPC Software for agencies and sellers. It helps in managing multiple accounts with limited resources, gaining expertise and credibility towards brands, and reducing the operating risk linked to manu...</t>
  </si>
  <si>
    <t>M19 SAS is a software company that develops advertising technology intended to operate on large e-commerce platforms. It offers two main services: automated optimization of advertising campaigns &amp; performance visualization. It also offers Saas services to increase sales, and market share and launch a new product on retail marketplaces. The company has a global presence serving brands and sellers on Amazon and other e-commerce platforms.</t>
  </si>
  <si>
    <t>Open up your brand to new retail: stand out on Amazon, Alibaba and other leading e-commerce ecosystems</t>
  </si>
  <si>
    <t>PaySimple</t>
  </si>
  <si>
    <t>paysimple.com</t>
  </si>
  <si>
    <t>PaySimple is a leading SaaS Service Commerce platform that helps SMBs thrive. It provides integrated payments, appointment scheduling, online payments, mobile payments, point of sale credit card processing, recurring billing, secure customer management...</t>
  </si>
  <si>
    <t>EverCommerce Solutions, Inc. doing business as PaySimple, Inc. is a Software Development company. It develops cloud-based receivables automation technology for small businesses. The company offers a platform that simplifies billing and collection processes by enabling clients to bill, collect, and deposit payments automatically.</t>
  </si>
  <si>
    <t>PaySimple is the leading SaaS (Software as a Service) platform that helps service businesses thrive</t>
  </si>
  <si>
    <t>Acumium</t>
  </si>
  <si>
    <t>acumium.com</t>
  </si>
  <si>
    <t>Acumium is a strategic digital solutions provider of software applications and internet marketing to accelerate business growth. We design, develop, and support web and mobile applications that are custom fit to your business, easy to use, secure, scal...</t>
  </si>
  <si>
    <t>Acumium, LLC is a software company. It provides software applications and internet marketing. The company operates in the computer software development business industry within the business services sector.</t>
  </si>
  <si>
    <t>Group of technology and marketing savvy professionals who are passionately committed to growing your</t>
  </si>
  <si>
    <t>CityMall</t>
  </si>
  <si>
    <t>citymall.live</t>
  </si>
  <si>
    <t>CityMall is a community commerce platform focused on 300 million new to internet users living in small cities, towns, and villages in India. Backed by top tier VCs like General Catalyst, Elevation, Accel and Waterbridge, CityMall deals in Grocery, Fres...</t>
  </si>
  <si>
    <t>Cmunity Innovations Pvt., Ltd. (City Mall) is a social e-commerce platform that sells lifestyle and curated products via peer-to-peer referrals on WhatsApp. The company enables Bharat to experience the convenience of online commerce and offers several thousands of such micro-entrepreneurs and empowers them to create the go-to e-commerce platform for Bharat.</t>
  </si>
  <si>
    <t>A social e-commerce venture aiming to help the 200-300 million new to Internet users realize the power of Internet and e-commerce</t>
  </si>
  <si>
    <t>eSellerHub</t>
  </si>
  <si>
    <t>esellerhub.com</t>
  </si>
  <si>
    <t>eSellerHub is an end-to-end inventory management software that provides custom online inventory systems and high-end services for order management. It is tailor-made for the needs of online retailers. With eSellerHub, businesses can effectively manage ...</t>
  </si>
  <si>
    <t>eSellerHub is an amalgamation of excellent multi-marketplace inventory management software and warehouse management software that empowers online retailers to grow an online businesses. The company specializes in developing inventory management software that also has enough support for warehouse management. It offers inventory management, order management, multi-marketplace management, warehouse management - pick, pack, ship, supplier management, reporting and analytics, amazon Repricer, eBay Repricer, and Walmart Repricer.</t>
  </si>
  <si>
    <t>End-to-end multi-channel management software tailor-made for online retailers</t>
  </si>
  <si>
    <t>Paycadence</t>
  </si>
  <si>
    <t>paycadence.com</t>
  </si>
  <si>
    <t>Accept Online Payments? You do now.</t>
  </si>
  <si>
    <t>Paycadence Payment Solutions is a web-based application made for simplifying the online payment process for businesses and non-profit organizations. It provides an easy way for non-developers to easily accept payments online. It helps organizations manage online payments as efficiently as possible.</t>
  </si>
  <si>
    <t>Netcash</t>
  </si>
  <si>
    <t>netcash.co.za</t>
  </si>
  <si>
    <t>Netcash is a leading payment solutions provider in South Africa, offering simple and secure online payment services for debit orders, salary payments, supplier payments, and within the eCommerce industry. With over 19 years of experience, Netcash provi...</t>
  </si>
  <si>
    <t>Netcash Pty., Ltd. develops and delivers accounting and business management platforms and software solutions for small, medium, and large businesses in Africa. The company develops onsite and cloud-based software solutions covering the areas, such as accounting, business management, business intelligence, customer relationship management, human resource and payroll, inventory management, talent, and payment, as well as solutions for accountants and bookkeepers, personal finances, and business owners.</t>
  </si>
  <si>
    <t>Netcash offers simple and secure online payment for debit orders, risk management, salary payments, supplier payments, and also within the eCommerce industry</t>
  </si>
  <si>
    <t>Noibu</t>
  </si>
  <si>
    <t>noibu.com</t>
  </si>
  <si>
    <t>Noibu is an eCommerce error detection and resolution platform that helps eCommerce teams detect, prioritize, and resolve revenue impacting errors on their website. The platform monitors eCommerce sites in real time, flagging critical errors that are hu...</t>
  </si>
  <si>
    <t>Noibu Technologies, Inc. is a software development company that provides an error monitoring platform. It offers issue management, video replay, reproduction steps, error summary and reports, developer packets, error overview, and integrations. The company enables businesses to monitor add-to-cart functionality and website uptime as well as diagnose checkout errors. It serves in the e-commerce industry.</t>
  </si>
  <si>
    <t>A platform that allows retailers to create immersive e-commerce experiences</t>
  </si>
  <si>
    <t>BarnetPOS Systems</t>
  </si>
  <si>
    <t>barnetpos.com</t>
  </si>
  <si>
    <t>BarnetPOS is an information technology company that provides complete Management Systems, including hardware and software solutions based on the latest technology. With over 25 years of experience in Sales &amp; Inventory Management Systems and Software De...</t>
  </si>
  <si>
    <t>BarnetPOS Systems Corp. is a service Point of Sales (POS) Solutions provider, supplying general, specialized, customized, and proprietary POS solutions for almost three decades. The company's Management Systems include Sales Operations, Product Maintenance, Inventory Control, Customer Loyalty, and Cloud Technology Location operations management. It offers systems with powerful back-office reporting and configuration capabilities.</t>
  </si>
  <si>
    <t>POSimplicity</t>
  </si>
  <si>
    <t>posimplicity.com</t>
  </si>
  <si>
    <t>POSimplicity is a Family Owned Point of Sale Company Based in Rhode Island. POSimplicity was founded to offer retail businesses and restaurants a highly effective, customizable point of sale system at a resonable price. POSimplicity's goal is to help other businesses grow through having a more effective point of sale system while also cutting costs.</t>
  </si>
  <si>
    <t>Key Register, LLC doing business as POSimplicity offers retail businesses. The company provides restaurants a highly effective, customizable point of sale system at a reasonable price. It helps businesses tame social media and websites from its point of sale system.</t>
  </si>
  <si>
    <t>Alternative Payments</t>
  </si>
  <si>
    <t>alternativepayments.com</t>
  </si>
  <si>
    <t>Alternative Payments is a leading local payment methods service provider for eCommerce merchants. They offer a comprehensive portfolio of local payment methods, including SEPA DirectDebit, iDEAL, giropay, Sofort, and many more. With Alternative Payment...</t>
  </si>
  <si>
    <t>UAB Alternative Payments is a regulated global financial services organization and licensed e-money issuer authorized that carry out payment service activities for e-commerce merchants, government organizations, and independent sale organizations. The company operates in a white-label capacity for payment processors needing to support international payment methods.</t>
  </si>
  <si>
    <t>Local Payment Options for Ecommerce | Alternative Payments®</t>
  </si>
  <si>
    <t>Paymentwall</t>
  </si>
  <si>
    <t>paymentwall.com</t>
  </si>
  <si>
    <t>Paymentwall is a global payment provider that allows you to process credit card payments and local payment methods in 200 countries and territories. Paymentwall is the leading global payments platform. The platform allows 5 billion people make payments...</t>
  </si>
  <si>
    <t>Paymentwall, Inc. operates a global digital content distribution and e-commerce platform for selling games, digital content, and subscriptions to end-users. The company provides advanced billing solutions, allowing to sell digital goods and services globally, customized UI/UX, Storefront solutions, B2B Services, eInvoicing, Merchant of Record, VAT Solutions, Smart TV Solutions, Conference and Event Ticketing, and Travel Solutions. It serves clients worldwide.</t>
  </si>
  <si>
    <t>Accept payments and sell products anywhere in the world</t>
  </si>
  <si>
    <t>Commerce Layer</t>
  </si>
  <si>
    <t>commercelayer.io</t>
  </si>
  <si>
    <t>Commerce Layer is an API first commerce engine that makes it easy to go headless. Start fast with our micro frontends. Scale globally with our suite of APIs. We do headless better. Using Sanity CMS to model a product catalog. Commerce Layer is an API f...</t>
  </si>
  <si>
    <t>Commerce Layer, Inc. is a company that develops a commerce platform and order management system. It offers an application programming interface (API) solution that enables users to build websites and online shopping carts, add ecommerce tools to apps and wearables, make print catalogs, etc. It serves customers in United States and Italy.</t>
  </si>
  <si>
    <t>A commerce platform and order management system that allows to add global shopping capabilities to any website, mobile app, chatbot, or IoT device easily</t>
  </si>
  <si>
    <t>etailinsights, inc</t>
  </si>
  <si>
    <t>etailinsights.com</t>
  </si>
  <si>
    <t>eCommerce Leads | Directory of Online Retailers | eCommerce Sales Leads etailinsights is an industry leader in procuring eCommerce Leads. Our Directory of Online Retailers provides you eCommerce Sales Leads with email addresses. Sales Solution for Targ...</t>
  </si>
  <si>
    <t>Etailinsights, Inc. is a company that operates in the Information Services industry. It provides contact information on specific online retailers and shops.</t>
  </si>
  <si>
    <t>Leader in providing contact information for executives in the online retail (ecommerce) industry.</t>
  </si>
  <si>
    <t>Zetes</t>
  </si>
  <si>
    <t>zetes.com</t>
  </si>
  <si>
    <t>Zetes Industries is a leading provider of supply chain, identification, and mobility solutions. They help companies achieve agility, traceability, and visibility through their unique solution portfolio, which utilizes the latest technology. Zetes offer...</t>
  </si>
  <si>
    <t>ZETES Industries S.A. is a technology company specializing in supply chain optimization and citizen identification solutions. It provides public authorities and supranational institutions with solutions to authenticate the population and comply with the international requirements for the issuance of secure ID and travel documents as well as the organization of democratic elections. The company serves manufacturing, logistics, retail, postal, healthcare, and other industries.</t>
  </si>
  <si>
    <t>Helping you create a high-performing, collaborative, and connected supply chain</t>
  </si>
  <si>
    <t>IDology</t>
  </si>
  <si>
    <t>idology.com</t>
  </si>
  <si>
    <t>IDology is a global provider for Identity Verification and Document Authentication solutions to fight fraud and maintain KYC compliance for your business. In short, we help you identify real customers, real fast, while helping to prevent fraud. IDology...</t>
  </si>
  <si>
    <t>IDology, Inc. operates in the information technology and services industry that provides identity and age verification for anyone conducting business in a customer-not-present environment. The company offers real-time identity verification and fraud prevention technologies. Its platform serves as a collaborative hub for monitoring and stopping fraudulent activity while also driving revenue, decreasing costs, and meeting compliance.</t>
  </si>
  <si>
    <t>Provides innovative technology solutions that verify an individual identity</t>
  </si>
  <si>
    <t>e.fundamentals</t>
  </si>
  <si>
    <t>efundamentals.com</t>
  </si>
  <si>
    <t>e.fundamentals is a company that provides digital shelf analytics and insights for consumer packaged goods (CPGs). Their software allows businesses to monitor, measure, and manage their eCommerce performance. With a focus on online sales, e.fundamental...</t>
  </si>
  <si>
    <t>E Fundamentals (Group), Ltd. is a British-built, world-leading eCommerce analytics platform that helps major brand owners grow online revenues. The company guarantee to deliver a Return on Intelligence; an approach that will increase costumer's online sales and upskill its teams with advanced analytics.</t>
  </si>
  <si>
    <t>A digital shelf analytics growth engine | e.fundamentals</t>
  </si>
  <si>
    <t>Fit Analytics</t>
  </si>
  <si>
    <t>fitanalytics.com</t>
  </si>
  <si>
    <t>Fit Analytics is a size advisor providing clothing size recommendations for online customers by measuring individual dimensions via webcams. Our size advisor helps leading global fashion retailers instantly access the power of machine learning to deliv...</t>
  </si>
  <si>
    <t>Fit Analytics GmbH is a size advisor providing clothing size recommendations for online customers by measuring individual dimensions via webcams. The company measures individual dimensions in a few minutes via standard webcam. It offers Size advisor, eFashion and e-commerce.</t>
  </si>
  <si>
    <t>Apparel and footwear size advisor</t>
  </si>
  <si>
    <t>ShopWorks</t>
  </si>
  <si>
    <t>shopworx.com</t>
  </si>
  <si>
    <t>ShopWorks Business Software provides a better way to manage your shop. They offer software solutions for screen printing, embroidery, decorative apparel, and promotional products. Their software, ShopWorks OnSite, is specifically designed for screen pr...</t>
  </si>
  <si>
    <t>Shopworks Software, LLC is a business software company that provides industry-specific solutions for screen printing, embroidery, decorative apparel, and promotional product shops. It offers an apparel item size matrix, design or production variables including ink colors, mesh, counts, images, squeegee properties and custom parameters, margin-based price calculating, volume discounts, embellishment pricing, and department or individual production tracking. It serves clients in the United States.</t>
  </si>
  <si>
    <t>ShopWorks business software helps screen printing, embroidery, decorative apparel, and promotional products shops grow</t>
  </si>
  <si>
    <t>MIVA</t>
  </si>
  <si>
    <t>miva.com</t>
  </si>
  <si>
    <t>Miva is a digital media company offering e-commerce software and services to small and medium-sized businesses. They provide a flexible and secure e-commerce platform called Miva Ecommerce Platform, which allows businesses to build and manage their onl...</t>
  </si>
  <si>
    <t>Miva, Inc. is a software development company. It offers an e-commerce platform that powers conversions, and integrations, and lowers the total cost of ownership for a broad range of exciting American businesses. The company provides its services within the United States.</t>
  </si>
  <si>
    <t>Was a digital media company that had two focuses to its business: marketing browser-based toolbar and homepage products through its MIVA Direct division; and running a pay-per-click ad network through its MIVA Media division</t>
  </si>
  <si>
    <t>OnePatch</t>
  </si>
  <si>
    <t>onepatch.com</t>
  </si>
  <si>
    <t>OnePatch is a multi channel eCommerce software that connects your website with marketplaces, making it easy to list products automatically, sync your stock to avoid overselling, manage your inventory, orders and sales.</t>
  </si>
  <si>
    <t>Anderson Butler Media, Ltd. doing business as OnePatch is an inventory and order management platform for current wholesale merchants. The company is a multi-channel eCommerce software that connects websites with marketplaces, making it easy to list products automatically, sync stock to avoid overselling, and manage inventory, orders, and sales. Its sellers have the solution to organize product stock and manage online orders, shipping, and accounts all from one simple and effective system, saving valuable time and expanding business growth.</t>
  </si>
  <si>
    <t>A multi-channel eCommerce software that connects website with marketplaces,</t>
  </si>
  <si>
    <t>mPAY24</t>
  </si>
  <si>
    <t>mpay24.com</t>
  </si>
  <si>
    <t>mPAY24 is a payment service provider that offers a wide range of payment solutions for businesses. They provide secure and convenient payment processing services, allowing businesses to accept payments from customers through various channels, including...</t>
  </si>
  <si>
    <t>mPAY24 GmbH, provides an online-payment platform for e-commerce and m-commerce. The company offers various payment systems, such as credit and debit card, national and international online-banking, direct debit, online hire-purchase, purchase on account, prepaid, paybox, PayPal, and other payment systems.</t>
  </si>
  <si>
    <t>MPAY24 GmbH is a go-to specialist for solutions in online payment transactions in German speaking countries</t>
  </si>
  <si>
    <t>pirobase imperia</t>
  </si>
  <si>
    <t>pirobase-imperia.com</t>
  </si>
  <si>
    <t>pirobase imperia is a software manufacturer that provides tailor-made solutions for content and product information management, as well as enterprise and web content management. They focus on product experience management and have created powerful and ...</t>
  </si>
  <si>
    <t>Pirobase imperia GmbH develops and delivers the imperia content management system (CMS) for German-speaking countries. The company offers imperia CMS Solutions for the Internet that include citizens services, extranets, Facebook connector, internationalization, marketing and corporate communication, and microsite and camping management; and imperia CMS Solutions for Intranet that include document and media asset management, information and image management, knowledge management, portal and content management, and process and workflow management.</t>
  </si>
  <si>
    <t>Yehuda Oratz Software Development</t>
  </si>
  <si>
    <t>yehudaoratz.com</t>
  </si>
  <si>
    <t>Yehuda Oratz is a graphic designer from Lakewood, New Jersey. He specializes in consistently delivering design solutions to established businesses and startups.</t>
  </si>
  <si>
    <t>Yehuda Oratz Software Development is an accomplished SQL development data architect with 20 years of experience in full life cycle software development (SDLC) including business requirements and analysis, architecture &amp; design, development, testing, deployment, and support. It is creating programs to help businesses to succeed.</t>
  </si>
  <si>
    <t>Intellinet Systems Private Limited</t>
  </si>
  <si>
    <t>intellinetsystem.com</t>
  </si>
  <si>
    <t>Intellinet Systems Private Limited is a software development company that specializes in providing B2B software solutions and after-sales information management solutions. They offer a range of products and services including electronic spare parts cat...</t>
  </si>
  <si>
    <t>Intellinet Systems Pvt., Ltd. is a computer software company. It is a market-leading provider of software solutions for illustrated electronic spare parts catalog software. The company provider of aftermarket software solutions for OEMs globally.</t>
  </si>
  <si>
    <t>Market-leading provider of software solutions for illustrated electronic spare parts catalog software</t>
  </si>
  <si>
    <t>Foodmark</t>
  </si>
  <si>
    <t>foodmarksoftware.com</t>
  </si>
  <si>
    <t>We are a privately owned company based in Cincinnati, Ohio. Our sole focus is the Food Service Sales Agency. Our team has almost 100 years of combined experience developing order management and customer management software within food service. We are the low cost producer of very effective software and we have over 100 agency customers using our applications. | Home | Company | Products | Services | Contact | Login |</t>
  </si>
  <si>
    <t>Onebeat</t>
  </si>
  <si>
    <t>1beat.com</t>
  </si>
  <si>
    <t>Onebeat is an Israeli retail tech company that specializes in adaptive inventory management at scale, item by item. They enable retailers to respond quickly to real market demand, maximize sell through, optimize inventory, and boost profitability. Oneb...</t>
  </si>
  <si>
    <t>Onebeat, Ltd. is a software company that develops and implements advanced Retail solutions globally. The company helps retailers, wholesalers, and brands achieve results through operational optimization. It offers solutions for the needs of the technology of retail.</t>
  </si>
  <si>
    <t>Committed to helping retailers, wholesalers, and brands achieve breakthrough results through operational excellence and innovation</t>
  </si>
  <si>
    <t>OrderPort</t>
  </si>
  <si>
    <t>orderport.net</t>
  </si>
  <si>
    <t>OrderPort Everywhere Commerce is a leading provider of hosted eCommerce solutions. They offer a comprehensive set of easy-to-use tools that can be quickly integrated with your website, giving you a powerful and full-featured eCommerce solution. Their s...</t>
  </si>
  <si>
    <t>OrderPort, LLC is a computer software company. It provides a point of sale, e-commerce, wine club management, reservations, and loyalty programs. The company offers its services to wineries and small, and medium companies across the country.</t>
  </si>
  <si>
    <t>Home - OrderPort Everywhere Commerce</t>
  </si>
  <si>
    <t>Wooqer</t>
  </si>
  <si>
    <t>wooqer.com</t>
  </si>
  <si>
    <t>Wooqer is One App for All Ops that enables businesses and teams of all sizes to get actions on ground InSync with strategy. Digitise paper, excel or informal workflows, Train people &amp; share ideas, and know what needs decision in right time all in one p...</t>
  </si>
  <si>
    <t>Woas Technology Pvt., Ltd. doing business as Wooqer, Inc. offers mobile and Web applications for managing, communicating, and sharing business operations. The company provides a do-it-yourself collaboration platform for users to mentor, monitor, and measure themselves and activities with the scope.</t>
  </si>
  <si>
    <t>Wooqer keeps business execution In Sync with strategy &amp; accelerates org IT transformation to 1 Platform In Sync with changing times</t>
  </si>
  <si>
    <t>PDC Pay Data Center, LLC</t>
  </si>
  <si>
    <t>pdcflow.com</t>
  </si>
  <si>
    <t>Digital Communication and Payment Software | PDCflow Payment Communication Software for fast, secure workflows and automation to collect payments, send invoices, collect esignatures and more. PDCflow’s software gets a payment or signature quickly, effi...</t>
  </si>
  <si>
    <t>PDC Pay Data Center, LLC doing business as PDCflow is a complete Payment Management Solution that is simple, efficient, and secure, so businesses get paid faster. The company's application allows multi-channel payments, payment authorization with eSignatures, and document delivery for small businesses to enterprise-level organizations all from one central platform.</t>
  </si>
  <si>
    <t>Cutting edge technology provider of debt collection software</t>
  </si>
  <si>
    <t>Insightful.Mobi</t>
  </si>
  <si>
    <t>insightful.mobi</t>
  </si>
  <si>
    <t>Insightful.Mobi is a company that specializes in field sales execution for retail. They provide advanced tools and insights to help field teams improve their sales performance and retail execution. Their products go beyond traditional CRM functionality...</t>
  </si>
  <si>
    <t>Insightful Mobility, Ltd. is an independent mobility software developer and consulting company. The company offers help with the complexity of managing Promotional Activity at the store level and also provides to delivers with integrated sales execution, CRM, business intelligence, merchandising and promotional management advanced cloud, and mobile tools.</t>
  </si>
  <si>
    <t>A provider of purpose built solutions for consumer goods manufacturers and distributors</t>
  </si>
  <si>
    <t>ReactorOne</t>
  </si>
  <si>
    <t>reactorone.com</t>
  </si>
  <si>
    <t>ReactorOne is a modern e-commerce and experience management platform that enables and accelerates business innovation through easy-to-use, yet extremely powerful technologies. It can be hosted on premise or in the cloud for maximum scalability and avai...</t>
  </si>
  <si>
    <t>ReactorOne, Inc. platform was developed by a team of developers and IT executives who spent years working on large-scale, commerce systems with a variety of clients and technologists. The company has been involved in launching and working on e-commerce solutions for clients such as Timberland, DSW, Toys'r'us, Ralph Lauren, Sony, Levi's, World Market, Dick's Sporting Goods, RadioShack, Eastern Mountain Sports, and many others.</t>
  </si>
  <si>
    <t>E-Commerce Platform | Enterprise CMS | ReactorOne</t>
  </si>
  <si>
    <t>Accertify</t>
  </si>
  <si>
    <t>accertify.com</t>
  </si>
  <si>
    <t>Accertify is a leading, global provider of solutions that help businesses limit risk, reduce fraud, and enhance authentication within their fastest growing, digital channels. They offer fraud prevention, chargeback management, and payment gateway solut...</t>
  </si>
  <si>
    <t>Accertify, Inc. is a fraud and risk protection company. It offers digital identity, fraud management, chargeback management, payment gateway, strong customer authentication (SCA) optimization, and device intelligence solutions. The company serves e-commerce and retail, travel, financial, and online gaming markets.</t>
  </si>
  <si>
    <t>eCommerce Fraud Prevention &amp; Chargeback Management</t>
  </si>
  <si>
    <t>Silkron</t>
  </si>
  <si>
    <t>silkron.com</t>
  </si>
  <si>
    <t>Silkron specializes in Smart Vending and Automated Retail solutions, providing smart vending machines, intelligent vending machines, smart fridges, locker cabinets, coffee vending machines, unmanned vending kiosks, and unattended and automated retail e...</t>
  </si>
  <si>
    <t>Silkron Technology Sdn Bhd works intensely in research and development in smart vending and automated retail solutions which leads to the versatile platform. It specializes in Vendron Smart Vending solutions which enable the customers globally with smart vending/kiosk features and functionality such as multimedia interactivity, cash/cashless payment, digital signage, telemetry, remote manageability and etc to the new and existing vending machines and kiosks.</t>
  </si>
  <si>
    <t>Smart Vending &amp; Automated Retail Platform for Smart Vending Machines, Touch Screen Vending Machine, Smart Fridge, Self-Service Washing Machine, Self-service Kiosk, Self-ordering Kiosk, Smart Digital Signage, Cloud Vending, Mobile Vending around the world</t>
  </si>
  <si>
    <t>OrderCounter</t>
  </si>
  <si>
    <t>ordercounter.com</t>
  </si>
  <si>
    <t>OrderCounter is a cloud hybrid Point of Sale software company based out of Pensacola, FL, and has been powering restaurants around the world since 2007. OrderCounter is a #hybrid #pointofsale company based in #Florida, servicing #restaurants throughout...</t>
  </si>
  <si>
    <t>ECRS (ECR Software Corporation)</t>
  </si>
  <si>
    <t>ecrs.com</t>
  </si>
  <si>
    <t>ECRS is a retail automation company that provides a comprehensive suite of point of sale (POS) solutions. Their flagship product, CATAPULT® Retail POS, is a single platform that connects all critical retail touch points in real time. ECRS focuses on au...</t>
  </si>
  <si>
    <t>ECR Software Corp. (ECRS) automates the complex science of retail enabling its customers to focus on the art which is what catapults them above competitors and to long-term success. The company's comprehensive retail automation solution suite is proven to drive maximum ROI and is backed by award-winning customer training and support.</t>
  </si>
  <si>
    <t>Retail Smart</t>
  </si>
  <si>
    <t>retailsmart.com</t>
  </si>
  <si>
    <t>Home Retail Smart a UK category management and retail space planning software and services company. We supply the most innovative range assortment, planogram, store planing and interactive 3D retail experience to retailers and manufacturers. Our outsou...</t>
  </si>
  <si>
    <t>Retail Smart, Ltd. is a planogram solution provider and planogram design agency that develop the most innovative Scorpion 2D and 3D planograms in the market today. Its retail consultancy team are experts in providing solutions for store planning, range assortment, category insights and retail shelf planning optimisation for retailers and suppliers in the UK and around the world.</t>
  </si>
  <si>
    <t>Category management software and consultancy company</t>
  </si>
  <si>
    <t>The ai Corporation</t>
  </si>
  <si>
    <t>aicorporation.com</t>
  </si>
  <si>
    <t>The ai Corporation is a specialist in online payment fraud prevention. They offer real-time fraud protection to help B2Bs with online payment fraud prevention. Their solutions are trusted by over 100 banks and three million merchants worldwide to prote...</t>
  </si>
  <si>
    <t>The Ai Corp., Ltd. is a company in fraud and risk management. The company provides solutions to some of the world's largest financial institutions,  international merchants, and other major payment service providers. It offers a successful, growing software solution provider in the payment fraud prevention market.</t>
  </si>
  <si>
    <t>The ai Corporation | Real Time Fraud Detection | B2B Fraud Prevention</t>
  </si>
  <si>
    <t>Turis</t>
  </si>
  <si>
    <t>turis.app</t>
  </si>
  <si>
    <t>Turis is a digital B2B wholesale and insights platform dedicated to removing the burden of manual order input and providing rich and actionable insights to make your business perform better. Turis helps businesses work smarter by providing a seamless o...</t>
  </si>
  <si>
    <t>Turis ApS Corp. operates as a Software Development. It also specializes in Mobile Development, Website Development, Application Development, Database Development, Game Development, Internet of Things, Software Architecture, and more.</t>
  </si>
  <si>
    <t>Digital B2B wholesale and insights platform dedicated to removing the burden of manual order input</t>
  </si>
  <si>
    <t>ePaisa - enabling commerce</t>
  </si>
  <si>
    <t>epaisa.com</t>
  </si>
  <si>
    <t>ePaisa is a company that provides a Point of Sale (POS) system for businesses. Their POS system offers tools for starting, running, and improving a business, including accepting all forms of payments, managing inventory, and generating reports. They al...</t>
  </si>
  <si>
    <t>EPaisa Services Pvt., Ltd. provides a multilingual mobile-based payment solution that enables people to accept credit and debit card payments with smartphones and tablets. The company helps to generate revenue through multiple product offerings, including bill and utility payments, mobile recharge, cash register, inventory control, real-time reporting, money transfer, rail, air and events ticketing, gift cards, loyalty programs, and many more.</t>
  </si>
  <si>
    <t>The smart new way to run a business. A mobile point of sale app that is simple, powerful and free</t>
  </si>
  <si>
    <t>Innovecture</t>
  </si>
  <si>
    <t>innovect.com</t>
  </si>
  <si>
    <t>Innovecture is a global technology and management consultancy company, providing consulting, technology, and research services to clients around the world. They are a trusted business transformation partner for many Fortune 500 companies, delivering lo...</t>
  </si>
  <si>
    <t>Innovecture, LLC is a technology and management consultancy company that provides technical and management consulting services to businesses. The company offers strategy, architecture and design, rapid prototyping, program management, research and innovation, and product and vendor evaluation services. It serves fortune 500 clients in the United States and internationally.</t>
  </si>
  <si>
    <t>IT Services | Consulting | Digital Banking | Insurance As Service | Collaborative Commerce | B2B PAYMENT | Integrated Customer Experience |Innovecture</t>
  </si>
  <si>
    <t>Better.</t>
  </si>
  <si>
    <t>thebettersoftwarecompany.com</t>
  </si>
  <si>
    <t>Better Software is a leading provider of franchise management software systems for small businesses. Our software solutions include CRM, invoicing, scheduling, text messaging, reporting, customization, and more. We were founded by serial entrepreneur S...</t>
  </si>
  <si>
    <t>The Better Software Co., Inc. develops cloud-based integrated small business management software solutions. The company offers sales and marketing solutions, which include automated and customized marketing systems that allow communicating with clients, as well as generating and tracking sales; customer management solutions, which include customer follow-up and communication systems; scheduling, and workflow solutions for time management of delivery vehicles and staff/contractor scheduling by integrating with real-time updates; point-of-sale/work order processing solutions that include modules for sales, customer, and inventory management; and inventory management solutions.</t>
  </si>
  <si>
    <t>Small business management solution (sbms) provider</t>
  </si>
  <si>
    <t>Onison Corporation</t>
  </si>
  <si>
    <t>onison.com</t>
  </si>
  <si>
    <t>Onison Corporation is a leading global provider of branding tools that assists companies to manage their digital assets and contents for media outlets. Onison provides Rich Internet Applications (RIA) as a Service (SaaS) that are out innovating the com...</t>
  </si>
  <si>
    <t>Onison Corp. is an information technology and services company. It is a provider of branding tools that assist companies in managing digital assets and content for different media outputs. the company provides its products and services to more than 18,000 clients worldwide.</t>
  </si>
  <si>
    <t>Saas-based rich internet applications with integrated brand management tools</t>
  </si>
  <si>
    <t>EasyStore</t>
  </si>
  <si>
    <t>easystore.co</t>
  </si>
  <si>
    <t>Unified Commerce Solution for Retail and Ecommerce | EasyStore Both retail and ecommerce are embracing Unified Customer Experience (UCX) to grow their businesses online and offline with EasyStore. More than 30,000 people and businesses around the world...</t>
  </si>
  <si>
    <t>EasyStore Commerce Sdn Bhd is an easy-to-use tool for sellers to create a store and sell products online. It offers variants of pre-designed themes and web design skills.</t>
  </si>
  <si>
    <t>Easy-to-use tool for sellers to create store and sell products online</t>
  </si>
  <si>
    <t>Hyperwallet</t>
  </si>
  <si>
    <t>hyperwallet.com</t>
  </si>
  <si>
    <t>Hyperwallet is a purpose-built payout platform that provides growing organizations with a frictionless, transparent, and reliable way to manage payments and enhance the payee’s experience anywhere in the world. Trusted by enterprise, ecommerce, and on-...</t>
  </si>
  <si>
    <t>Hyperwallet Systems, Inc. develops online worker payout platform solutions for financial institutions and marketplace companies. It also specializes in Prepaid Cards, Online and Mobile Payments, Check Delivery, International Payments, and more.</t>
  </si>
  <si>
    <t>Growing organizations with a frictionless, transparent, and reliable way to send payments almost anywhere in the world</t>
  </si>
  <si>
    <t>Conjura</t>
  </si>
  <si>
    <t>conjura.com</t>
  </si>
  <si>
    <t>Conjura is an eCommerce Analytics platform that empowers data-driven decision making for e-commerce businesses. With intuitive dashboards and actionable insights, Conjura provides a fully integrated view of business performance. It allows users to acce...</t>
  </si>
  <si>
    <t>Conjura Ireland, Ltd. is a software development company that offers an e-commerce data analytics platform intended to provide advanced AI to equip businesses of all sizes. Its platform helps businesses integrate, benchmark, and action the data to unlock growth opportunities with data-driven decision-making with intuitive dashboards and actionable insights for e-commerce businesses. The company serves clients throughout Ireland and internationally.</t>
  </si>
  <si>
    <t>Providing a benchmarking and analytics platform for ecommerce businesses</t>
  </si>
  <si>
    <t>K-eCommerce</t>
  </si>
  <si>
    <t>k-ecommerce.com</t>
  </si>
  <si>
    <t>K ecommerce is a company that provides an innovative, cloud-based eCommerce solution for SMBs. Their platform is fully integrated with Microsoft Dynamics and offers a complete omnichannel platform for B2B and B2C. With over 15 years of experience, k ec...</t>
  </si>
  <si>
    <t>kCentric Technologies, Inc. doing business as K-eCommerce is a MDF commerces platform for SMBs that provides integrated e-commerce solutions for Microsoft Dynamics and SAP. The company offers online payment and design services. Its solutions provide B2B, B2C, customer service, sales portal, online marketing, and content management features; and generate and position information the search engine craves. It serves throughout the country.</t>
  </si>
  <si>
    <t>K-eCommerce provides integrated e-commerce solutions for Microsoft Dynamics and SAP</t>
  </si>
  <si>
    <t>AccuStore</t>
  </si>
  <si>
    <t>accustore.com</t>
  </si>
  <si>
    <t>AccuStore is a store intelligence technology and services company that helps businesses optimize store level efficiency. They provide a comprehensive survey of stores to build accurate profiles, and offer a mobile app and online dashboard to manage sto...</t>
  </si>
  <si>
    <t>AccuStore, Inc. is a software company. The company provides retail store management software to gain store-level intelligence to enhance operations, marketing, facilities management, loss prevention, and human resources. It offers its services to retailers worldwide.</t>
  </si>
  <si>
    <t>Retail store management software to reduce costs and manage multiple store locations in real time</t>
  </si>
  <si>
    <t>Oliver POS</t>
  </si>
  <si>
    <t>oliverpos.com</t>
  </si>
  <si>
    <t>Oliver POS is an All In One WooCommerce POS that brings the power of your online store to your physical store. It is a Point of Sale Operating System for WooCommerce, available on mobile. With Oliver POS, you can sell in-store and online, easily manage...</t>
  </si>
  <si>
    <t>Oliver POS, Inc. is a revolutionary point of sale system for woocommerce. It specializes in payment solutions companies website development agencies, and hosting providers.</t>
  </si>
  <si>
    <t>Point of Sale Software</t>
  </si>
  <si>
    <t>FarApp</t>
  </si>
  <si>
    <t>farapp.com</t>
  </si>
  <si>
    <t>FarApp is a company that has been in service for over 13 years and offers an automated hub to integrate e-commerce systems to central business systems. It provides services to link customer-facing systems, distribution and supply chain systems, and bac...</t>
  </si>
  <si>
    <t>The SGC Group, Inc. doing business as FarApp is an eCommerce automation solution which offers many different subscription-based connectors between systems. The company's platform connects customer-facing systems. It specializes NetSuite, Cloud Computing, Software as a Service (SaaS), Integration, Magento, Amazon, eBay, and Consulting.</t>
  </si>
  <si>
    <t>FarApp - Connectors for eCommerce Automation</t>
  </si>
  <si>
    <t>Software Performance Systems</t>
  </si>
  <si>
    <t>gosps.com</t>
  </si>
  <si>
    <t>SPS is a company that provides IT solutions and services. They apply best practices and proven methodologies to build award-winning IT solutions. Their team is trained, talented, and diverse, dedicated to mitigating risk and helping clients realize the...</t>
  </si>
  <si>
    <t>Software Performance Systems, Inc. (SPS) provides design and integration of information technology solutions to government and commercial clients in the United States and internationally. The company's solutions also include financial management, case management, e-government, enterprise architecture, environmental controls, network engineering, human resources, information technology infrastructure, information security, continuity of operations planning, and mobile/wireless solutions.</t>
  </si>
  <si>
    <t>skyPIM</t>
  </si>
  <si>
    <t>skypim.com</t>
  </si>
  <si>
    <t>Skypim is a Product Information Management (PIM) solution provider. Our Toolbox helps create professional PIM solutions in an efficient flow. We simplify the complex process of digitalization, making it easier for small and medium-sized businesses to m...</t>
  </si>
  <si>
    <t>Unik Skypim A/S is a cloud-based product information management solution that provides rapid multi-channel output. The company also provides PIM solutions within sales and marketing.</t>
  </si>
  <si>
    <t>Clouddish</t>
  </si>
  <si>
    <t>clouddish.com</t>
  </si>
  <si>
    <t>Clouddish is an all new business application with high end features tailor made for food businesses. It is a restaurant management system that does more than just receiving payments and processing sales. Adopting Clouddish would be the smart decision t...</t>
  </si>
  <si>
    <t>Clouddish is a online food ordering Software is used to manage and automate business. Build or create own online restaurant business with No.1 cloud-based Restaurant management system. On the whole, Clouddish is an all-in-one business solution which services extend from order management, table reservation, employee performance, and on-time delivery to a larger extent of organized business development and streamlined work process.</t>
  </si>
  <si>
    <t>Clouddish complete restaurant food ordering and delivery software</t>
  </si>
  <si>
    <t>Key IVR</t>
  </si>
  <si>
    <t>keyivr.com</t>
  </si>
  <si>
    <t>Key IVR is a company that provides cloud-based secure payment solutions and agent-assisted payments to organizations and contact centers. They offer fully automated and integrated solutions for payments made over the phone or online. Their services inc...</t>
  </si>
  <si>
    <t>Key IVR, Ltd. is an information technology and services company. It provides payment IVR, agent-assisted payments, contact center solutions, cryptocurrency payments, secure web payments, outbound voice and SMS, and click-to-pay. It serves customers in the UK and internationally through Europe and into the United States.</t>
  </si>
  <si>
    <t>PACT Business Solutions</t>
  </si>
  <si>
    <t>pactsoft.com</t>
  </si>
  <si>
    <t>PACT Business Solutions is an ERP software company that has been building solutions for businesses since 1998. With over 12,648 clients in 7 countries and serving diverse industry verticals, we provide secure, easy to use, customizable, scalable, and m...</t>
  </si>
  <si>
    <t>PACT Software Services Pty., Ltd. is a software development company that develops and sells ERP software and renders services to implement and further support the software's use. It specializes in accounting, ERP, and CRM software solutions.</t>
  </si>
  <si>
    <t>ERP Software Company - Dubai, UAE - PACT Business Solutions</t>
  </si>
  <si>
    <t>Profituity</t>
  </si>
  <si>
    <t>profituity.com</t>
  </si>
  <si>
    <t>Profituity, LLC is a preferred partner for ACH enablement and NSF recovery. They provide a cloud-based enterprise software that is specifically built for third-party ACH payment processors and high-volume originators. Their solution streamlines the ent...</t>
  </si>
  <si>
    <t>Profituity, LLC is a technology company that develops and markets software and web-based payment solutions, with an emphasis on facilitating ACH and check-based transactions. Its solution also streamlines the entire ACH and checks conversion process, from verifying critical information about customers' bank accounts to electronically processing payments and managing payments initially denied due to insufficient funds.</t>
  </si>
  <si>
    <t>A proud member of NACHA’s Affiliate Program</t>
  </si>
  <si>
    <t>CS Cart</t>
  </si>
  <si>
    <t>cs-cart.com</t>
  </si>
  <si>
    <t>CS-Cart is an experienced multi-vendor software and marketplace developer with more than 40,000 customers worldwide. They provide custom eCommerce marketplaces for both B2B and B2C businesses. CS-Cart is a cutting-edge and flexible eCommerce applicatio...</t>
  </si>
  <si>
    <t>Simbirsk Technologies, Ltd. doing business as CS-Cart is a PHP/MySQL shopping cart software that comes with an open-source code. The company provides a whole set of accompanying services such as technical support, installation, web design, and custom programming. It is based on modular architecture and template-driven design.</t>
  </si>
  <si>
    <t>Powerful and flexible shopping cart with open source. Facebook: http://t.co/RsobGB5H16 Blog: http://t.co/mi7sU79qoS</t>
  </si>
  <si>
    <t>HikaShop</t>
  </si>
  <si>
    <t>hikashop.com</t>
  </si>
  <si>
    <t>HikaShop is a home ecommerce solution for the Joomla CMS. It provides an interface for handling languages, currencies, zones, and advanced taxes to sell anywhere in the world. With HikaShop, you can easily manage your store using the built-in dashboard...</t>
  </si>
  <si>
    <t>Hikari Software SARL doing business as Hikashop provides an interface for handling languages, currencies, zones and advanced taxes to sell anywhere in the world. It easily manages the store using the built-in dashboard and its powerful statistics capabilities.</t>
  </si>
  <si>
    <t>Multi-Programming Solutions</t>
  </si>
  <si>
    <t>multi-programming.com</t>
  </si>
  <si>
    <t>Multi Programming Solutions is a software development company that provides outsourcing services for app development. They offer custom software solutions in game, mobile, and web application development. Their services include game development, web de...</t>
  </si>
  <si>
    <t>Multi-Programming Solutions, Ltd. develops custom software solutions that help the business grow. It improves the market by creating beneficial IT services, which are exceedingly great in performance at cost-effective budgets enabling smaller businesses to take full advantage of services and solutions offered and grow into larger ones.</t>
  </si>
  <si>
    <t>Software Development Company - Outsourcing Team in UK, USA | Multi-Programming Solutions</t>
  </si>
  <si>
    <t>KwickPOS</t>
  </si>
  <si>
    <t>kwickpos.com</t>
  </si>
  <si>
    <t>KwickPOS is a POS system provider that offers all-in-one order processing and cloud-based management solutions for restaurants, retails, and hospitality businesses. Their smart and seamless point-of-sale software is designed to enhance the efficiency a...</t>
  </si>
  <si>
    <t>Jins Tech Corp. doing business as KwickPOS is specialized in the browser-based POS system that allows restaurant and retail owners to operate its business with just a web browser. It has helped many restaurants and retailers of all sizes achieve marketing, management, and all-around development of smart operations.</t>
  </si>
  <si>
    <t>onthespot</t>
  </si>
  <si>
    <t>onthespot.com</t>
  </si>
  <si>
    <t>Telefónica On The Spot Services is the company of the Telefónica Group in the Internet of Things (IoT) unit, specialized in products and services that digitize physical spaces, offering our clients new ways to communicate and interact with their custom...</t>
  </si>
  <si>
    <t>Telefónica On The Spot Services, S.A.U. specializes in providing in-store media services and audiovisual services for businesses, and implementing and managing DOOH digital advertising networks. Its products include on music Ambiance Music solution for providing music at a point of sale; on visual solution, which includes digital signage, such as screens, totems, or touch panels that enable users to connect with the public through digital and interactive content; Onaction solution that includes new media platforms; on control solution for analyzing verified statistical data; and Contents solution that offers ad-hoc designed content on a corporate, promotional, or advertising audiovisual channel. The company also offers consulting, conceptualization, and project management services for tailored projects. It offers solutions for fashion retail, general retail, telco retail, hypermarket, hotel, healthcare, bank, and restaurant sectors; and corporate sectors, including stadiums, rooms, cultural centers, and classrooms in Spain and internationally.</t>
  </si>
  <si>
    <t>vSecure Processing</t>
  </si>
  <si>
    <t>vsecureprocessing.com</t>
  </si>
  <si>
    <t>vSecure Processing is a service provider specializing in consumer driven technologies that are cost effective and flexible solutions for developers of all sizes. They offer a suite of products including virtual terminal (vTerminal), invoicing services ...</t>
  </si>
  <si>
    <t>vSecure Processing, Inc. is a service provider specializing in consumer-driven technologies that are cost-effective and flexible solutions for developers of all sizes. It provides fully robust solutions in a highly secure fashion. Its products are very consumer-oriented and help different developers who choose not to utilize box solutions.</t>
  </si>
  <si>
    <t>Ignify</t>
  </si>
  <si>
    <t>ignify.com</t>
  </si>
  <si>
    <t>eCommerce for Dynamics and Sage ERP</t>
  </si>
  <si>
    <t>Ignify, Inc., provides technology and business consulting services. The company offers eCommerce, enterprise resource planning (ERP), customer relationship management (CRM), order management, and point of sale solutions based on the Microsoft Dynamics line of products. The firm provides ERP services, CRM services, SharePoint, J2EE/Java software development, business intelligence, and creative/design services.</t>
  </si>
  <si>
    <t>Provider of ecommerce, microsoft dynamics erp, crm, point of sale, and order entry solutions</t>
  </si>
  <si>
    <t>Sensormatic</t>
  </si>
  <si>
    <t>sensormatic.com</t>
  </si>
  <si>
    <t>Sensormatic is the global leader in retail systems, providing a wide range of solutions including RFID, EAS, anti-theft tags and labels, detachers, inventory management, and retail traffic solutions. With Sensormatic IQ, their suite of solutions powers...</t>
  </si>
  <si>
    <t>Sensormatic Electronics, LLC develops, manufactures, and distributes integrated security products for article protection, video surveillance, access control, and asset tracking. Its products include hard tags, labels, savers, detection systems, and detachers and deactivators. It offers electronic article surveillance systems, closed-circuit television, and digital video management systems, and access control, tracking, and management systems.</t>
  </si>
  <si>
    <t>Global retail solutions portfolio of Johnson Controls powering operational excellence at scale and enabling smart and connected shopper engagement</t>
  </si>
  <si>
    <t>TLD Registrar Solutions Ltd</t>
  </si>
  <si>
    <t>tldregistrarsolutions.com</t>
  </si>
  <si>
    <t>TLD SERVICES LIMITED is an entertainment company.</t>
  </si>
  <si>
    <t>TLD Registrar Solutions, Ltd., is the world's first registrar conceived as a service provider to operators of new TLDs. It is the only solution designed and proven for selling domain name registrations under a single TLD. Servicing all types of new TLDs, TRS enables registry operators to maximize profits and control its own retail interface while outsourcing the entire registrar function, including all technical, customer service, and ICANN compliance responsibilities.</t>
  </si>
  <si>
    <t>ouvar®</t>
  </si>
  <si>
    <t>ouvar.com</t>
  </si>
  <si>
    <t>a better way ouvar® is an industry-leading enterprise software platform giving visibility, sustainability and global control of all marketing assets. Features include: a-better-way-icons-4x Marketing Catalogue a-better-way-icons-4x Inventory Management...</t>
  </si>
  <si>
    <t>Ouvar is a completely new system, fully dedicated and purpose-built from the ground up for FMCG enterprise. It provides a new tool that delivers the greatest bang for POS buck.</t>
  </si>
  <si>
    <t>Argoscope</t>
  </si>
  <si>
    <t>argoscope.com</t>
  </si>
  <si>
    <t>Detelix is a company that provides a smart active protection system for detecting and preventing financial leaks. Their advanced multi-layered technology is installed on ERP systems such as SAP or Priority and provides real-time quality alerts based on...</t>
  </si>
  <si>
    <t>Detelix Software Technologies, Ltd. doing business as Argoscope is a fraud protection provider for large organizations. The company uses innovative technology and powerful algorithms to detect internal and external fraud in real time while providing regulatory compliance without interfering the workflow.</t>
  </si>
  <si>
    <t>Developing a unique fraud prevention solution that is based on years of experience in detecting and investigating fraud and embezzlement cases</t>
  </si>
  <si>
    <t>QUID Point of Sale</t>
  </si>
  <si>
    <t>quidpos.com</t>
  </si>
  <si>
    <t>Quid POS is a small business POS system that offers a range of merchant solutions, including point of sale, inventory management, customer management, and reservation control. The system can be used on Android devices and web browsers, allowing merchan...</t>
  </si>
  <si>
    <t>Quid Systems is a software development company. It offers a currency converter cashier for the shop, with management solutions for the back office. The company provides its services to clients globally.</t>
  </si>
  <si>
    <t>Small Business POS System | Best Point of Sale | Quid POS</t>
  </si>
  <si>
    <t>Lockside Software Limited</t>
  </si>
  <si>
    <t>locksidesoftware.com</t>
  </si>
  <si>
    <t>Lockside Software is a software developer established in 1995. They design and build eCommerce, Catalog Production, and PIM solutions. Their powerful and user-friendly app provides flexibility, faster data updates, and team collaboration. Lockside Soft...</t>
  </si>
  <si>
    <t>Lockside Software, Ltd. provides product information management software that connects systems and gathers information to push out customer-facing marketing pieces like websites, catalogs, advertorials, Amazon, and eBay. The company provides turnkey secure web shops in addition to its PIM and catalog production software.</t>
  </si>
  <si>
    <t>BrightStores</t>
  </si>
  <si>
    <t>brightstores.com</t>
  </si>
  <si>
    <t>BrightStores is a leading technology provider of Company Stores for the Promotional Product Industry. They offer fully customizable online Company Stores for distributors and suppliers in the industry, with robust features and integration capabilities ...</t>
  </si>
  <si>
    <t>Bright Stores, Inc. provides the right solution to fit the client's needs along with the support, experience, and passion to have a profitable store. The company offers Online Company Stores, eCommerce, Technology for promotional product distributors, Responsive Designs, Flexible, Scalable, Feature Rich, Brand Management, Employee Programs, Robust Report Features, Uniform Programs, and Rewards, and Recognition Programs. It provides quality solutions and the highest level of client support.</t>
  </si>
  <si>
    <t>Ivy Mobility</t>
  </si>
  <si>
    <t>ivymobility.com</t>
  </si>
  <si>
    <t>Ivy Mobility is a leader in cloud-based software for the consumer goods industry. They provide solutions for sales, merchandising, distribution, and retail execution. Their enterprise CRM solution is SaaS-based and helps companies manage stock, complet...</t>
  </si>
  <si>
    <t>Ivy Mobility, Inc. is a software development industry. It offers an enterprise CRM solution that is SaaS-based where users can easily manage stock, complete in-store selling, process orders and increase revenue. It serves in clients Singapore, North America, Europe, Asia, the Middle East, and Latin America.</t>
  </si>
  <si>
    <t>At Ivy we are passionate about our technology</t>
  </si>
  <si>
    <t>Monopile</t>
  </si>
  <si>
    <t>monopile.com</t>
  </si>
  <si>
    <t>Monopile is a company that powers high growth brands with a complete D2C infrastructure for product data, ecommerce, logistics, and customer care. They offer a unified view of products, inventory, and customers, allowing teams to have visibility into s...</t>
  </si>
  <si>
    <t>Monopile, LLC  powers high-growth brands with the complete infrastructure for multi-channel commerce, product management, fulfillment, and customer care. The company offers multi-channel fulfillment, e-commerce storefronts, inventory management, on-demand manufacturing, royalty management, and customer service primarily for the music and apparel industries.</t>
  </si>
  <si>
    <t>D2C Commerce, Order Management and Fulfillment Solution — Monopile</t>
  </si>
  <si>
    <t>SearchFit</t>
  </si>
  <si>
    <t>searchfit.com</t>
  </si>
  <si>
    <t>Ecommerce Shopping Cart Software and Ecommerce Services | Searchfit Searchfit provides top ecommerce software, solutions and ecommerce website design for enterprise and mid level retailers. SearchFit the FIRST search engine friendly shopping cart! Sear...</t>
  </si>
  <si>
    <t>SearchFit, Inc. is an online shopping cart service that improves traffic, conversion rates, and revenue with customer-friendly shopping features. It provides top ecommerce software, solutions, and ecommerce website design for enterprise and mid-level retailers.</t>
  </si>
  <si>
    <t>Online shopping cart service that improves traffic, conversion rates, and revenue with customer friendly shopping features</t>
  </si>
  <si>
    <t>Market Engine</t>
  </si>
  <si>
    <t>marketengine.com</t>
  </si>
  <si>
    <t>Market Engine is a global retailing software and support company offering Western brands direct access to half a billion new customers in China. Market Engine's world first, cloud based retail platform translates all copy, images and price points from ...</t>
  </si>
  <si>
    <t>Market Engine Global Pty., Ltd. operates a cloud retail platform that manages various aspects of online retail for brands in various markets. The company's retail platform offers a cloud-based interface that allows businesses to manage translated E-commerce store from the local office.</t>
  </si>
  <si>
    <t>Global retailing software and support company that enables businesses to manage their own e-commerce solution</t>
  </si>
  <si>
    <t>High Impact Analytics</t>
  </si>
  <si>
    <t>highimpactanalytics.com</t>
  </si>
  <si>
    <t>High Impact Analytics is a full-service retail agency specializing in Walmart and Sam's Club omni-channel solutions. They provide tools, technology, team, tactics, and training to help businesses grow and exceed expectations across global retailers. Th...</t>
  </si>
  <si>
    <t>High Impact Analytics, LLC  is a company that analyze company supply chains and help make them more efficient. It provides partners with manufacturers of consumer goods, specifically the Walmart supplier to help grow its business by improving supply chain and enabling them to establish a longer term and more profitable relationship with its retailer customers.</t>
  </si>
  <si>
    <t>Company that analyze company supply chains and help make them more efficient</t>
  </si>
  <si>
    <t>Mediaclip</t>
  </si>
  <si>
    <t>mediaclip.ca</t>
  </si>
  <si>
    <t>Mediaclip is the premier developer of white label software for the creation of a wide range of personalized products. Mediaclip is a developer of software solutions that allow the creation of any printable personalized product, including photo products...</t>
  </si>
  <si>
    <t>Mediaclip, Inc. is a software development company. It offers photobook, software, photo book, flex, net, greeting card, calendar, poster, rendering, print on demand, stationeries, printed products, print2web, personalised gifts, personalised photoprint module, personalised canva module, e-commerce plug-in magento, e-commerce plug-in woo Woo Commerce, e-commerce plug-in shopify, and a digital photo album. The company provides its products and services to customers in Montreal, Quebec, Canada.</t>
  </si>
  <si>
    <t>Flexible software solutions for personalized printed products, for Printers, Retailers, Web Solution Providers and Content owners</t>
  </si>
  <si>
    <t>MicroBiz Cloud POS</t>
  </si>
  <si>
    <t>microbiz.com</t>
  </si>
  <si>
    <t>MicroBiz Cloud POS is a modern and easy-to-use point of sale system designed for small businesses and retailers. It offers affordable and cloud-based software for managing store inventory, ecommerce sites, and mobile point of sale terminals. With real-...</t>
  </si>
  <si>
    <t>MicroBiz, LLC is a Cloud software that automates the operations of independent retailers. It is a retail automation software designed to automate manual tasks that can consume operations at independent retailers. It serves across the country.</t>
  </si>
  <si>
    <t>Commentary on retail technology for Omnichannel Retailers (targeted at small and mid-sized stores with Magento and iPad POS systems)</t>
  </si>
  <si>
    <t>Metricstory</t>
  </si>
  <si>
    <t>metricstory.com</t>
  </si>
  <si>
    <t>Metricstory is a company that provides a point &amp; click interface to add custom analytics to any website in a few minutes. They offer an ad automation toolkit that puts Google Ads to work for businesses. Their solution is the fastest, simplest, and most...</t>
  </si>
  <si>
    <t>Metricstory, Inc. develops an analytical tool that discovers and delivers decision-making insights by turning the data into reports. The company offers Metricstory, which searches various combinations of data to identify insights such as campaigns, channels, and segments that are influencing key metrics.</t>
  </si>
  <si>
    <t>MetricStory - Powerful and Valuable Marketing Insights</t>
  </si>
  <si>
    <t>Kissinger Associates</t>
  </si>
  <si>
    <t>kissingerassoc.com</t>
  </si>
  <si>
    <t>Trusted ERP Consultants and eCommerce Solutions provider Kissinger helps you drive business growth with integrated solutions that are built for your industry and implemented by ERP industry experts. Kissinger helps your business grow and succeed with a...</t>
  </si>
  <si>
    <t>Kissinger Associates, Inc. has been providing industry-integrated ERP and business management software solutions to small, and mid-sized businesses. It specializes in integrated ERP solutions that enhance business value, and help clients achieve strategic objectives.</t>
  </si>
  <si>
    <t>ERP Software and Business Consulting | Acumatica Cloud ERP | Sage</t>
  </si>
  <si>
    <t>Sifted</t>
  </si>
  <si>
    <t>sifted.com</t>
  </si>
  <si>
    <t>Sifted is the leading logistics data science platform that helps shippers save money by optimizing business decisions. Though originally founded in 2005, 2020 kicked off a new era as Sifted and VeriShip merged. The combination created a new model for m...</t>
  </si>
  <si>
    <t>Sifted, Inc. is a logistics company. It is a SaaS Software Company in B2B that enables companies to lower shipping costs through Software. It provides software and technology to organizations to lower the cost of shipping. It serves within the area.</t>
  </si>
  <si>
    <t>Parcel shipping audit software, FedEx Audit, DHL Audit, UPS Audit, Contract Negotiation | VeriShip</t>
  </si>
  <si>
    <t>gxcommerce</t>
  </si>
  <si>
    <t>gxcommerce.com</t>
  </si>
  <si>
    <t>gxCommerce is an all-in-one business application that provides point of sale solutions and is compatible with various devices.</t>
  </si>
  <si>
    <t>gxCommerce is a suite of applications including CRM, accounting, point-of-sale, inventory, support, and more for iPad, iPhone, Android, tablets, Mac, and PCs. Its interface is fast loading, and it's nice because everything is in one package.</t>
  </si>
  <si>
    <t>SellerLegend</t>
  </si>
  <si>
    <t>sellerlegend.com</t>
  </si>
  <si>
    <t>SellerLegend is a leading Amazon Seller Software that provides 3 Key Benefits: Adds value to the information provided by Seller Central, by mining Amazon data in novel ways and creating better visualizations. Makes it easier for you to manage your Amaz...</t>
  </si>
  <si>
    <t>SellerLegend, Ltd. is an Amazon Seller Software platform where many Amazon business owners benefit. The company adds value to the information provided by Seller Central, by mining Amazon data in novel ways and creating better visualizations. It also provides Many Benefits.</t>
  </si>
  <si>
    <t>Fondy</t>
  </si>
  <si>
    <t>fondy.io</t>
  </si>
  <si>
    <t>Fondy is a leading one-stop payment solution for cross-border commerce, marketplaces, and platforms. They enable businesses to move money without friction by providing a range of services. With Fondy, businesses can accept global payments from over 200...</t>
  </si>
  <si>
    <t>Fondy, Ltd. is a financial institution providing services for money transfers. It is a cloud-based payment service provider that has financial institutions in Europe and CIS regions that offer card processing and financial services for business. The company offers an international smart payment platform that acquires global benefits online. It serves its clients Globally.</t>
  </si>
  <si>
    <t>Akilaé Saas</t>
  </si>
  <si>
    <t>akilae-saas.fr</t>
  </si>
  <si>
    <t>Akilae is a software development company that specializes in creating innovative solutions for businesses. With a focus on delivering high-quality products, Akilae helps companies streamline their processes, improve efficiency, and enhance customer exp...</t>
  </si>
  <si>
    <t>Akilae-Saas is a publisher of multi-channel CRM / ERP software. It marketed in software-as-a-service mode for BtoB and BtoC trading and trading companies.</t>
  </si>
  <si>
    <t>Rosetta</t>
  </si>
  <si>
    <t>rosetta.ai</t>
  </si>
  <si>
    <t>Rosetta.ai is a company specializing in fashion-centric, image-based machine learning. Their mission is to help e-commerce merchants create unique shopping experiences that drive growth. Their technology allows merchants to understand fashion-savvy cus...</t>
  </si>
  <si>
    <t>Rosetta, Inc. helps e-commerce increase conversion and enlarge order value with deep learning-based technology to analyze the individual consumer's hidden preferences and behaviors, predict future sales, and provide personalized recommendations for online and offline during the consumer's shopping journey. It also focuses on the vertical e-commerce industry, and the fashion industry, and dives more into fashion, e.g. apparel, cosmetics, and accessory, to build dedicated deep learning models and algorithms for it and automatically arrange suitable models and algorithms for e-commerce.</t>
  </si>
  <si>
    <t>A.I. features into your websites or apps in few minutes</t>
  </si>
  <si>
    <t>Solrcommerce</t>
  </si>
  <si>
    <t>solrcommerce.com</t>
  </si>
  <si>
    <t>SolrCommerce is a group of fresh minds who have worked in a world-class commerce platform that had these objectives. The company is a fully-featured E-commerce Software designed to serve Startups, Enterprises. It provides end-to-end solutions designed for the Web.</t>
  </si>
  <si>
    <t>plug&amp;paid</t>
  </si>
  <si>
    <t>plugnpaid.com</t>
  </si>
  <si>
    <t>plug&amp;paid is an all in one eCommerce toolbox that helps businesses increase their revenue, easier and faster. The fastest way to sell online! Multiple ways of getting paid, managed in a single place. Easy to integrate billing plans for recurring paymen...</t>
  </si>
  <si>
    <t>plug&amp;paid GmbH is a software development company. It offers an eCommerce toolbox that helps businesses increase revenue. The company serves businesses and consumers throughout Germany.</t>
  </si>
  <si>
    <t>plug&amp;paid - eCommerce Shopping Cart Software. Sell Digital, Physical Products &amp; more.</t>
  </si>
  <si>
    <t>MTI Global Services</t>
  </si>
  <si>
    <t>mtigs.com</t>
  </si>
  <si>
    <t>Smart Locks, Access Control, Retail Display Security | MTI Global loss prevention and asset protection solutions including smart locks, phone &amp; tablet merchandising, access control software, and retail display security. MTI makes retail smarter, safer,...</t>
  </si>
  <si>
    <t>Mobile Technologies, Inc. (MTI) is an innovator in hardware and technology solutions company. It improves the customer and business operations for clients and customers including physical security, operational efficiency, and operational intelligence. It develops mobile device display technologies that deliver merchandising security for consumer electronics and mobile enterprise applications. It provides project management, preventive maintenance, and break-fix services. It offers its solutions for tablets, mobile phones, mobile enterprises, small electronics, cameras, laptops, gaming, GPS, media player or digital signage, MP3, and games and accessories. The company serves clients and businessess across Hillsboro, Oregon.</t>
  </si>
  <si>
    <t>Trustvocate</t>
  </si>
  <si>
    <t>trustvocate.com</t>
  </si>
  <si>
    <t>Verified customer reviews for online businesses. At Trustvocate, you can read and write reviews for online stores and businesses. We empower you with the wisdom of the crowd. Internet reviews and e commerce</t>
  </si>
  <si>
    <t>Dollapee Pvt., Ltd. doing business as Trustvocate is a customer reviews platform for online brands. The company enables customers to collect and display the real customer reviews in a trustworthy manner to increase website conversions. It features automated review collection, reminder invites, invite past customers, reply to reviews, reconsideration requests, and improved seo.</t>
  </si>
  <si>
    <t>gominga eServices GmbH</t>
  </si>
  <si>
    <t>gominga.com</t>
  </si>
  <si>
    <t>gominga is a software company that provides a one-stop-shop solution for review management on various eBusiness platforms. They enable businesses to respond to all reviews and questions across platforms, allowing them to analyze and reply to reviews in...</t>
  </si>
  <si>
    <t>gominga eServices GmbH is a review company that offers a software solution that enables tool-based interaction with the customer: review management in a one-stop shop and on various eBusiness platforms. It has product review monitoring and management for manufacturers and brands in order to increase the conversion rate in the channel.</t>
  </si>
  <si>
    <t>gominga - Respond to product and store reviews without technology!</t>
  </si>
  <si>
    <t>TransActPOS</t>
  </si>
  <si>
    <t>transactpos.com</t>
  </si>
  <si>
    <t>TransActPOS is a company that provides point of sale software for retail hardware stores. Their software simplifies day-to-day operations and helps businesses thrive. They offer a highly functional, robust, module-driven POS system that allows retail s...</t>
  </si>
  <si>
    <t>Profile Systems Design Group, Inc. doing business as TransActPOS has a module loaded Point of Sale system that supports Hardware to Gift store. The company helps to implement better ways of tracking inventory, accounts receivable, rental equipment, service tickets, and Multi-Store.</t>
  </si>
  <si>
    <t>SeekNShop.IO</t>
  </si>
  <si>
    <t>seeknshop.io</t>
  </si>
  <si>
    <t>SeekNShop.IO is a technology company that leverages artificial intelligence and natural language processing to bring the power of human understanding to e-commerce and enterprise search. They provide a one-stop search solution for e-commerce sites, off...</t>
  </si>
  <si>
    <t>SeeknShop.io, Inc. operates as a Machine Learning, Artificial Intelligence enthusiast with extensive experience in e-commerce determined to solve the problem of product discovery and decision-making in e-commerce and other domains. The company facilitates a digital shopping experience that feels a lot like the very best in-store shopping experience. It also provides intelligent auto-suggest and autocompletes that make searching effortlessly for the users.</t>
  </si>
  <si>
    <t>CheckPOS</t>
  </si>
  <si>
    <t>checkpos.com</t>
  </si>
  <si>
    <t>CheckPOS is a cloud-based tool that allows you to capture, manage, and analyze key business information in real-time for quick and effective decision-making. It provides data capture, consolidation, and reporting of real-time information from your fiel...</t>
  </si>
  <si>
    <t>CheckPOS, Inc. is a way to capture and consolidate information from the point of sale that offers survey solution software. It also offers solutions for different areas of the company, including the trade marketing team, sales teams, maintenance, logistics, surveys, and management.</t>
  </si>
  <si>
    <t>A Quick and Easy Way to Capture and consolidate information from point of sale</t>
  </si>
  <si>
    <t>Cognira</t>
  </si>
  <si>
    <t>cognira.com</t>
  </si>
  <si>
    <t>Cognira is a leading artificial intelligence solutions provider for retailers and wholesalers. They offer promotions management software solutions that help transform retail systems with AI. Their software provides intelligent promotion, accurate forec...</t>
  </si>
  <si>
    <t>Cognira, Inc. is a software development company that provides promotions management software solutions. It offers analytics, big data, consulting, data science, prescriptive analytics, forecasting, and other services. The company caters its services to retailers and wholesalers worldwide.</t>
  </si>
  <si>
    <t>AI analytics platform which aims to help retailers with data forecasting, in-store promotions, and customer demographics</t>
  </si>
  <si>
    <t>novomind AG</t>
  </si>
  <si>
    <t>novomind.com</t>
  </si>
  <si>
    <t>Software for digital commerce &amp; customer service. With our portfolio of software products and services, we develop tailored solutions in digital commerce and customer service.</t>
  </si>
  <si>
    <t>novomind AG is an innovative e-business solution for the modern Internet world and electronic customer communication. The company offers e-communication solutions for contact and service centers, such as agents for fusing written correspondence, telephone calls, emails, and live chats. It offers everything that is required today for modern omnichannel commerce and customer service.</t>
  </si>
  <si>
    <t>Developing innovative e-business solutions for the modern Internet world and electronic customer communication</t>
  </si>
  <si>
    <t>Global Business Commerce</t>
  </si>
  <si>
    <t>gbcommerce.com</t>
  </si>
  <si>
    <t>GBcommerce is a leading B2B ecommerce platform that provides marketplace software and solutions for small and medium businesses. Our comprehensive platform helps businesses streamline their operations, manage their product catalog, monitor sales, track...</t>
  </si>
  <si>
    <t>Global Business Commerce (GBC) doing business as Gbcommerce, Inc. is an all-in-one software designed to make managing companies. It offers computer software for enterprises. The company offers Accounting, E-Commerce, Productivity Tools, Retail, SaaS and Software.</t>
  </si>
  <si>
    <t>Mobius Knowledge Services</t>
  </si>
  <si>
    <t>mobiusservices.com</t>
  </si>
  <si>
    <t>Mobius Knowledge Services is a leading provider of Data and Technology services. With over 20 years of expertise, we empower businesses around the world with industry-standard services. Our comprehensive back-office services cater to data and content-i...</t>
  </si>
  <si>
    <t>Provider of data services and a pioneer in extracting publicly available information</t>
  </si>
  <si>
    <t>Skuuudle</t>
  </si>
  <si>
    <t>skuuudle.com</t>
  </si>
  <si>
    <t>Skuuudle is the leading pricing intelligence service. Accurate competitor price monitoring to increase your sales growth &amp; profit margins. Get your pricing right by tracking your competition online. Skuuudle provides retailers, distributors and brands ...</t>
  </si>
  <si>
    <t>TCM Technology, Ltd. doing business as Skuuudle is a premier product and price analysis company. It provides price and product intelligence for enterprises and SMEs, including some of the world's largest retailers. It has been serving its global client base with high-quality pricing and product data.</t>
  </si>
  <si>
    <t>Commerce.js</t>
  </si>
  <si>
    <t>commercejs.com</t>
  </si>
  <si>
    <t>Commerce.js is a flexible commerce engine that gives businesses the freedom to innovate and grow. Replatforming is optional. Delight customers and drive revenue, on your own terms. Test, iterate, and optimize every aspect of your eCommerce, including y...</t>
  </si>
  <si>
    <t>Chec Platform, Inc. doing business as Commerce.js is a developer of a modular eCommerce platform for developers and designers. It offers a decentralized eCommerce platform that is modular and extendable. The company provides unique functionality to merchants through its extended store with apps/plugins such as license keys, crowdfunding, and donations.</t>
  </si>
  <si>
    <t>Headless/ API-first eCommerce platform for building and managing eCommerce businesses</t>
  </si>
  <si>
    <t>Evanik Networks</t>
  </si>
  <si>
    <t>evanik.com</t>
  </si>
  <si>
    <t>eVanik is a cloud-based e-commerce management software that provides solutions for order and inventory management, payment reconciliation, and integrated accounting. It is designed for online sellers on platforms like Flipkart, Amazon, Snapdeal, and Pa...</t>
  </si>
  <si>
    <t>eVanik Networks Pvt., Ltd. is an online ecosystem enhancing and managing businesses of online and offline sellers and retailers by seamlessly connecting to its neighborhood online customers. It assists marketplaces to service customers in new and uncovered geographies, with access to organized and unorganized categories at reduced operating and logistics costs</t>
  </si>
  <si>
    <t>Online marketplace assistant</t>
  </si>
  <si>
    <t>Corduro</t>
  </si>
  <si>
    <t>corduro.com</t>
  </si>
  <si>
    <t>Corduro is a software mobile payments platform providing big data and social media capabilities with its payment processing. They offer a range of products and services including stand-alone terminals, POS systems, credit card readers, check readers, w...</t>
  </si>
  <si>
    <t>Corduro Processing, Inc. is a computer software company that offers an online payment gateway for merchants to accept debit or credit cards over the Internet. It also offers a software mobile payments platform providing big data and social media capabilities with its payment processing and solutions. The company serves retail stores, teams and clubs, educational institutions, property managers, healthcare organizations, fraternities and sororities, and the collections industry.</t>
  </si>
  <si>
    <t>Download the paymobile app.</t>
  </si>
  <si>
    <t>TraqIQ</t>
  </si>
  <si>
    <t>traqiq.com</t>
  </si>
  <si>
    <t>TraQiQ is a global technology company that provides next generation software solutions for managing distribution networks. Their products, including TraQGo, TraQSuite, and TraQPayments, are designed to optimize customer relationships, increase sales re...</t>
  </si>
  <si>
    <t>TraqIQ, Inc. is a global technology company. It provides digital transformation, business agility, content management, enterprise mobility, supply chain and logistics, payment and settlement solutions, enterprise application development and integration, business analytics, and intelligence. The company offers its services within Asia, North America, Africa, and Latin America.</t>
  </si>
  <si>
    <t>Development-stage company formed to operate as a film and television production company</t>
  </si>
  <si>
    <t>Microworks POS Solutions</t>
  </si>
  <si>
    <t>microworks.com</t>
  </si>
  <si>
    <t>Microworks POS Solutions is a company that provides POS systems for restaurants, including delivery, pizza, take out, and franchise POS systems. They offer single or enterprise management solutions that help businesses keep track of inventory, costs, a...</t>
  </si>
  <si>
    <t>Microworks POS Solutions, Inc. develop custom software and creates turn-key POS systems for pizza delivery and restaurant management. The company provides an ideal computer system for pizza delivery, restaurant management, and franchise automation. It offers a various kind of software.</t>
  </si>
  <si>
    <t>POS Systems for single or Enterprise Management</t>
  </si>
  <si>
    <t>genkiosk</t>
  </si>
  <si>
    <t>genkiosk.com</t>
  </si>
  <si>
    <t>Kiosk Software Management Platform Genkiosk is the most powerful kiosk software management system for interactive kiosks. Genkiosk ensures that each kiosk can be controlled to maximize performance – and ensure efficient reliable delivery of the right i...</t>
  </si>
  <si>
    <t>PWD Media, Ltd. doing business as Genkiosk is a software development company. It designs software for digital signature, license management, printing, remote access, secure browsing, and ticket fulfillment.</t>
  </si>
  <si>
    <t>Futura Retail UK</t>
  </si>
  <si>
    <t>futura4retail.co.uk</t>
  </si>
  <si>
    <t>Futura Retail UK is a leading provider of retail software solutions, specializing in Omni channel retail solutions, EPOS, and inventory control software for lifestyle retailers. With over 20 years of experience, Futura has a proven track record of prof...</t>
  </si>
  <si>
    <t>Futura Retail Solutions, Ltd. has been focused on delivering specialist technology solutions to the retail sector for over 30 years and with over 35,000 installations worldwide that can boast unrivaled experience with mid-sized lifestyle retailers. The Company solutions deliver tangible returns and value with robust and affordable POS, merchandising, planning, stock control and CRM functionality designed to improve customer experiences and more.</t>
  </si>
  <si>
    <t>Futura Retail software solution, EPOS, inventory management</t>
  </si>
  <si>
    <t>MarginDriver</t>
  </si>
  <si>
    <t>margindriver.com</t>
  </si>
  <si>
    <t>MarginDriver is a powerful multichannel ecommerce accounting, order analytics and reporting tool uniquely focused on delivering real time business intelligence on order profitability and margins. Take control of your business with a suite of multichann...</t>
  </si>
  <si>
    <t>Margindriver, LLC is a software development company. It develops a user-designed suite of multi-channel ecommerce reporting and analytics tools that provides meaningful data on margins and profitability while efficiently delivering the results to popular accounting software. The company offers critical business intelligence and eliminates countless hours of data manipulation and bookkeeping work.</t>
  </si>
  <si>
    <t>eCommerce Reporting, Analytics, and Accounting | MarginDriver</t>
  </si>
  <si>
    <t>Intelli-Check , Inc.</t>
  </si>
  <si>
    <t>intellicheck.com</t>
  </si>
  <si>
    <t>Intellicheck is an identity verification software company that delivers on-demand digital identity validation solutions for KYC, fraud, and age verification needs. They serve a diverse set of markets, including retail, hospitality, law enforcement, def...</t>
  </si>
  <si>
    <t>Intellicheck, Inc. is a technology solution that stops identity theft and fraud with real-time identification authentication and age verification. The company makes it possible for its clients to increase revenues, improve customer service, and increase operational efficiencies. It focused on partnering with banks credit card issuers, and retailers to prevent fraud.</t>
  </si>
  <si>
    <t>VST Enterprises</t>
  </si>
  <si>
    <t>vstenterprises.com</t>
  </si>
  <si>
    <t>VST Enterprises (VSTE) is a technology company founded by Louis James Davis in 2012. They have developed innovative products such as VCode®, VPlatform™, V Health Passport™, and VPayments™. These technologies have the potential to revolutionize offline ...</t>
  </si>
  <si>
    <t>VST Enterprises, Ltd. is a cybersecurity company. It offers VCode which allows genuine users to authenticate themselves across a variety of online transactions and interactions. It is currently being utilized to protect against fraud in many sectors, from document verification to unattended car park payment systems, end-to-end supply chain management, and interactive charitable giving transactions.</t>
  </si>
  <si>
    <t>Kiyoh</t>
  </si>
  <si>
    <t>kiyoh.com</t>
  </si>
  <si>
    <t>Kiyoh is hét reviewsysteem voor webshops. Verbeter je zichtbaarheid en geef je online winkel een boost met reviews. Kiyoh reviews opgenomen in Google Shopping, Google Adwords en koppelen aan Rich Snippets (Sterren) voor Google Organic Search. Verzamel,...</t>
  </si>
  <si>
    <t>KiyOh B.V. is a company based on customer ratings and reviews. It developed a tool that allows it to collect, publish, and share reviews from customers on social media. The company offers its services in the area.</t>
  </si>
  <si>
    <t>Harpo Solutions</t>
  </si>
  <si>
    <t>harposolutions.com</t>
  </si>
  <si>
    <t>Harpo Solutions Corp., specializes in providing business focused IT consulting and IT support solutions for small to mid-sized organizations in the New York Tri-State Area. It is dedicated to communication and web publishing.</t>
  </si>
  <si>
    <t>Nearbuy Systems</t>
  </si>
  <si>
    <t>retailnext.net</t>
  </si>
  <si>
    <t>RetailNext is the worldwide market leader and expert in retail analytics for brick and mortar retail, delivering real-time analytics that enable retailers and manufacturers to collect, analyze, and visualize in-store data. The patent-pending solution u...</t>
  </si>
  <si>
    <t>RetailNext, Inc. is an information technology and services company. It offers products such as traffic 2.0, video security, occupancy, shopper journey, visual merchandising, and aurora. It serves customers worldwide.</t>
  </si>
  <si>
    <t>Enables retailers and manufacturers to collect, analyze, and visualize data about in-store customer engagement</t>
  </si>
  <si>
    <t>Smart Protection</t>
  </si>
  <si>
    <t>smartprotection.com</t>
  </si>
  <si>
    <t>Smart Protection is a company that helps businesses protect their brands and intellectual property online. They offer a 360° visibility of threats throughout digital channels with 24/7 monitoring and enforcement. Their automated SaaS protection platfor...</t>
  </si>
  <si>
    <t>3antS Development and Strategies S.L. doing business as Smart Protection provides intellectual property and digital content protection services. The company's technologies detects and eliminates illegal uses of online intellectual property. It follows pirated content and goods online as a crawler, based on machine learning techniques, automatically geo-locating it and forcing its withdrawal.</t>
  </si>
  <si>
    <t>Helping businesses protect their brands, products, and content online</t>
  </si>
  <si>
    <t>Retail Shake</t>
  </si>
  <si>
    <t>retailshake.com</t>
  </si>
  <si>
    <t>Retail Shake is a 360° competitive intelligence tool for price monitoring, product comparison, promotions, and stock monitoring. It allows you to optimize your product range and provides real-time insights into your competitive landscape. With Retail S...</t>
  </si>
  <si>
    <t>Retail Shake SASU is a developer of competitive intelligence technology intended to monitor the retail market. The company has developed a competitive intelligence tool that offers price monitoring, product comparison, benchmarking, tracking promotions, geolocating stock, business intelligence, enabling businesses to optimize its stock, merchandising plan, and marketing strategy.</t>
  </si>
  <si>
    <t>mFilterIt</t>
  </si>
  <si>
    <t>mfilterit.com</t>
  </si>
  <si>
    <t>Verify, Optimize, Protect | mFilterIt Optimize your digital journey with efficient ad fraud verification, brand protection and eCommerce intelligence solution. mFilterIt neutrally validates the performance KPIs for advertisers to get an accurate measur...</t>
  </si>
  <si>
    <t>Six Dee Netad Solutions Pvt., Ltd. doing business as Mfilterit is a company that operates in the Advertising Services industry. It offers a marketing Ad Fraud prevention tool. The company provides the only solution with 360-degree protection by eliminating device fraud, click fraud, IP fraud, distribution fraud and incent fraud. Its service leverages advanced proprietary algorithms to identify bot and emulator signatures so that advertisers are protected from fraudulent sources of traffic.</t>
  </si>
  <si>
    <t>Clicksco</t>
  </si>
  <si>
    <t>clicksco.com</t>
  </si>
  <si>
    <t>Clicksco Digital Limited is a digital agency focused on delivering performance. They offer advertising services, analytics, data analysis, and performance design. With a strong focus on partnerships, transparency, and performance, Clicksco is becoming ...</t>
  </si>
  <si>
    <t>Clicksco Digital, Ltd. is a provider of performance-based marketing solutions trusted by an array of brands, media publishers, and agencies. It offers search optimization and marketing, customer loyalty solutions, direct mail campaigns, bespoke websites, specialist e-commerce tools, Web search, and comparison shopping solutions. It also generates leads, aggregates prices, processes transactions, and manages consumer relationships.</t>
  </si>
  <si>
    <t>Yakkyofy</t>
  </si>
  <si>
    <t>yakkyofy.com</t>
  </si>
  <si>
    <t>Yakkyofy is an e-commerce company that provides all-in-one solutions for dropshipping. With the help of AI, Yakkyofy simplifies the process of sourcing products from China, managing inventory, and handling order fulfillment. They offer multi-channel in...</t>
  </si>
  <si>
    <t>Yakkyo S.r.l. provides a solution for them so that it fills out a form within 5 min to write down what products wanted. It handles communications with suppliers, shipping, customs, quality control, and after-sales service and takes care of everything from the beginning to deliver of goods to the doors.</t>
  </si>
  <si>
    <t>Helps to manage and automate all dropshipping store daily tasks and to save time and money</t>
  </si>
  <si>
    <t>Brigade POS</t>
  </si>
  <si>
    <t>brigadesociety.com</t>
  </si>
  <si>
    <t>Brigade Society is a one-of-a-kind full-service Point Of Sale system for restaurants. It is designed to optimize the floor and create good communication between servers, bartenders, and kitchen staff. The system ensures that service speed is always at ...</t>
  </si>
  <si>
    <t>Brigade Society is a computer software firm. It provides a service Point of Sale system and its system is designed to optimize the floor and create communication between servers, bartenders, and kitchen staff. It serves its services to restaurants.</t>
  </si>
  <si>
    <t>A Complete POS For Your Restaurant | Brigade Society</t>
  </si>
  <si>
    <t>Business-Logics</t>
  </si>
  <si>
    <t>business-logics.de</t>
  </si>
  <si>
    <t>Business Logics is a software manufacturer, consultant, and service provider specializing in electronic banking. They are based in Hilden and focus on software development.</t>
  </si>
  <si>
    <t>Business-Logics GmbH is a company that operates in the manufacturing industry. It is one of the manufacturers of EBICS-based electronic banking systems in the world. The company's product range covers all sides of EBICS communication: clients, servers, and the protocol itself. It offers a wide range of tools and test systems for electronic payments.</t>
  </si>
  <si>
    <t>Commport Communications International</t>
  </si>
  <si>
    <t>commport.com</t>
  </si>
  <si>
    <t>Commport Communications provides a wide range of electronic commerce solutions including EDI, VAN, and GDSN. They are a trusted provider, offering fast, flawless, and flexible connections between businesses. They specialize in data synchronization and ...</t>
  </si>
  <si>
    <t>Commport Communications International, Inc. is a system integration and software company that provides custom communication solutions for public safety and mission-critical communications, federal, transit, and utility clients worldwide. The company's line of business includes providing communication services.</t>
  </si>
  <si>
    <t>Data synchronization for businesses</t>
  </si>
  <si>
    <t>TSecurePay</t>
  </si>
  <si>
    <t>tsecurepay.com</t>
  </si>
  <si>
    <t>TSecurePay, LLC is an online application that introduces the most innovative use of Encrypted Mobile Card reader to process credit card transactions. The company offers on premise and mobile point-of-sale solutions for Small-Medium Business.</t>
  </si>
  <si>
    <t>Radicalbit</t>
  </si>
  <si>
    <t>radicalbit.ai</t>
  </si>
  <si>
    <t>Radicalbit is a company that offers Continuous Intelligence Platforms that blend Stream Processing with Artificial Intelligence. Their products enable Continuous Intelligence &amp; Real Time situational awareness to effectively and instantly respond to bus...</t>
  </si>
  <si>
    <t>Radicalbit S.r.l. is a technology company. It specializes in the development of products and solutions for streaming data analysis. It offers solutions including Helicon, a data-for-AI platform, and GOLIVE, an AI-powered Live Shopping platform. The company provides its services throughout the country.</t>
  </si>
  <si>
    <t>VirtuBox Infotech Private Limited</t>
  </si>
  <si>
    <t>virtubox.io</t>
  </si>
  <si>
    <t>VirtuBox is a leading provider of kiosk software and digital signage solutions. Our easy-to-use, no-code platform allows businesses to transform their screens into interactive kiosks and digital signage. With VirtuBox, businesses can showcase their inv...</t>
  </si>
  <si>
    <t>VirtuBox Infotech Pvt., Ltd. is an innovative cloud-based digital experience platform with augmented and virtual reality for global branding/promotion, distribution/logistics and targeting audiences world-wide for marketing and customer support management. Its unique content management system (CMS) provides the user with a mobile app, kiosk, and website at once.</t>
  </si>
  <si>
    <t>Online app maker for Android, iOS and Kiosk</t>
  </si>
  <si>
    <t>AbleCommerce</t>
  </si>
  <si>
    <t>ablecommerce.com</t>
  </si>
  <si>
    <t>AbleCommerce is a custom eCommerce software for .Net that provides a secure eCommerce platform for B2B and B2C businesses. It offers a built-in Content Management System and easy store design tools, allowing users to create unlimited content pages mixe...</t>
  </si>
  <si>
    <t>Able Solutions Corp. doing business as AbleCommerce, LLC is a commercially available shopping cart systems sold on the internet. Its shopping cart software is a full eCommerce solution that can be easily installed and working in minutes. Its merchants have secure and complete online administration of its store while developers will find the object-oriented code easy to customize and integration friendly.</t>
  </si>
  <si>
    <t>Leading provider of complete electronic commerce solutions</t>
  </si>
  <si>
    <t>RepZio</t>
  </si>
  <si>
    <t>repzio.com</t>
  </si>
  <si>
    <t>RepZio is a company that provides sales rep software, a B2B eCommerce platform, and the ShopZio eCommerce marketplace. Their patented iPad/iPhone Point of Sales solution allows sales reps to browse products, check inventory levels, and place orders. Re...</t>
  </si>
  <si>
    <t>RepZio, LLC is a software company that provides a point of sale solution for the wholesale, retail, and hospitality industries. It provides simple to use and cost-effective app with the ability to sell clients' products.</t>
  </si>
  <si>
    <t>Sales Rep Software &amp; Showroom Software</t>
  </si>
  <si>
    <t>Humble Bundle</t>
  </si>
  <si>
    <t>humblebundle.com</t>
  </si>
  <si>
    <t>Humble Bundle is a distribution platform selling games, ebooks, software, and other digital content. Since Humble's founding in 2010, our mission has been to support charity ('Humble') while providing awesome content to customers at great prices ('Bund...</t>
  </si>
  <si>
    <t>Humble Bundle, Inc. is a computer game company that provides online distribution and marketing of software bundles. It is an operator of a distribution platform intended to sell games, ebooks, software, and other digital content. It serves programmers, consumers, and others in the software development industry worldwide.</t>
  </si>
  <si>
    <t>Apptuse</t>
  </si>
  <si>
    <t>apptuse.com</t>
  </si>
  <si>
    <t>Apptuse is a mobile first e commerce platform. Get your business online, on mobile and in retail. Native mobile apps. Apptuse.com is an omnichannel commerce platform which enables 14000+ businesses to sell their products across multiple channels from ...</t>
  </si>
  <si>
    <t>Apptuse Pte., Ltd. is a mobile platform that powers global brands to deliver exceptional mobile shopping experiences. The company is focused on crafting elegant and native shopping apps for businesses and individuals. It is an omnichannel commerce platform focusing on crafting native shopping apps for businesses and individuals and enables businesses to sell products across multiple channels from a single platform.</t>
  </si>
  <si>
    <t>Create beautiful mobile apps for your store with Apptuse</t>
  </si>
  <si>
    <t>FasTrax Solutions</t>
  </si>
  <si>
    <t>goftx.com</t>
  </si>
  <si>
    <t>POS Systems for Retail Businesses | FTx POS FTx POS specializes in retail POS solutions, warehouse management solutions, digital marketing solutions, and customer loyalty and rewards solutions. Whether you run a convenience store, liquor store, tobacco...</t>
  </si>
  <si>
    <t>FasTrax POS, LLC doing business as FasTrax Solutions is a software development or application service provider company. It develops an all-in-one POS and payment platform. The company serves retail, wholesale, and technology industries in New York and Pennsylvania.</t>
  </si>
  <si>
    <t>FasTrax Solutions - Best Retail POS Systems &amp; Enterprise IT Solution Provider</t>
  </si>
  <si>
    <t>Zaxaa</t>
  </si>
  <si>
    <t>zaxaa.com</t>
  </si>
  <si>
    <t>Zaxaa is a platform that allows you to instantly sell your products online, instantly deliver them to your customers, and instantly recruit affiliates to help sell your products. It provides the fastest sales funnels and hyper-relevant emails. With Zax...</t>
  </si>
  <si>
    <t>XooGuu, LLC doing business as Zaxaa is a shopping cart platform that allows users to instantly sell products online, instantly deliver to users' customers, and instantly recruit affiliates to help sell products. It automates the product management and sales funnel aspects of the business so users can focus on what matters most instead of worrying on technical know-how.</t>
  </si>
  <si>
    <t>Zaxaa - Fastest Sales Funnels &amp; Hyper-Relevant Emails</t>
  </si>
  <si>
    <t>ORIS Intelligence</t>
  </si>
  <si>
    <t>orisintel.com</t>
  </si>
  <si>
    <t>PriceSpider&amp;#039;s Brand Commerce tools help brands control the customer journey, optimize conversions, and increase brand integrity.</t>
  </si>
  <si>
    <t>ORIS Intelligence, LLC delivers actionable insights that preserve pricing integrity for product manufacturers, helping better support trusted retailers and focus on selling. The company's cloud-based platform also helps solve the complex selling challenges of today's manufacturers by patrolling and enforcing minimum advertised price (MAP) policies, unilateral price policies (UPP) and Resale Price Maintenance (RPM) everywhere its products sold online including discovering unknown sellers.</t>
  </si>
  <si>
    <t>ORIS Intelligence delivers actionable insights that preserve pricing integrity for manufacturers</t>
  </si>
  <si>
    <t>Sunrise Wholesale Merchandise</t>
  </si>
  <si>
    <t>sunrisewholesalemerchandise.com</t>
  </si>
  <si>
    <t>Sunrise Wholesale Merchandise is a dropshipping company that offers free wholesale dropshipping on a line of over 10,000 products, including home and garden decor, electronics, gifts, and holiday merchandise.</t>
  </si>
  <si>
    <t>Sunrise Wholesale Merchandise, LLC is a wholesale dropship facilitator. The company offers dropshipping on a huge selection of wholesale products, including home and garden decor, electronics, gifts and holiday merchandise and much more.</t>
  </si>
  <si>
    <t>Sunrise Wholesale Merchandise Home Page - Dropship company that sends products right to your customers</t>
  </si>
  <si>
    <t>CatalogVX</t>
  </si>
  <si>
    <t>chronsystems.com</t>
  </si>
  <si>
    <t>Chron Systems is a company that specializes in providing professional and sophisticated Catalog Creation software. Their flagship product, CatalogVX, is designed to help businesses quickly build and maintain their product catalogs in-house. With Catalo...</t>
  </si>
  <si>
    <t>Chronicles Systems Inc. (CSI) a computer technology corporation, which specializes in Custom Software Development, Technology Outsourcing, and Training. It has developed the CatalogVX Catalog Software in order to assist small to large business owners and organizations create multi-format professional Catalogs.</t>
  </si>
  <si>
    <t>KitOrder</t>
  </si>
  <si>
    <t>kitorder.com</t>
  </si>
  <si>
    <t>KitOrder creates personalized shopping experiences. Our tools make it easy for brand experts to curate targeted, micro merchandized experiences that are unique to individual or groups of consumers. KitOrder is a platform for curated personalized e Comm...</t>
  </si>
  <si>
    <t>KitOrder, Inc. is an e-commerce curation and merchandising tool. The company provides a robust, multi-store solution complete with integrated accounting, sales, marketing, and shipping packages. It has extended the reach of its micro-sites beyond team sports and group commerce, to include campaigns for employee engagement, influencers, and product launches. The company was launched to solve a problem faced by athletes across the globe the pain of the team clothing order.</t>
  </si>
  <si>
    <t>Store builder tools for team and group sales. Connect with consumers and sell more!</t>
  </si>
  <si>
    <t>AiHello</t>
  </si>
  <si>
    <t>aihello.com</t>
  </si>
  <si>
    <t>AiHello is a company that provides Amazon PPC Ads Automation Software. Their software helps FBA sellers and Amazon Ad Agencies manage their Sponsored Products, Display, and Brand ads. With AiHello's automation, sellers can increase revenues, lower ad c...</t>
  </si>
  <si>
    <t>AiHello, Inc. is a software development company. It provides an online platform designed to forecast sales, restock on time, and use fulfillment to grow sales. The company offers its service to companies and business sectors in the country.</t>
  </si>
  <si>
    <t>Amazon Ads Automation to help grow your revenues, reduce work hours spent on ads management and decrease your ad costs</t>
  </si>
  <si>
    <t>Malauzai Software</t>
  </si>
  <si>
    <t>malauzai.com</t>
  </si>
  <si>
    <t>our mission is to arm community financial institutions with innovative banking solutions to compete and win in the digital space against competitors and money center banks. malauzai – a finastra company, was incorporated in 2010 in austin, texas, in response to the growing demand for innovative mobile technology solutions for community financial organizations across the us. as a cool company in a cool town with a focus primarily on community banks and credit unions, we provide consumer, small and larger business, and employee smartapps™, that enhance the customer experience for mobile and internet banking, ultimately resulting in increased value for financial institutions. malauzai was acquired by finastra, a global financial technology company, in june 2018. together we deliver a fully integrated open core platform for payments, lending and digital. we believe mobile provides the best user experience, so we mox certify our designs across all channels. this ensures the design meets the</t>
  </si>
  <si>
    <t>Malauzai Software, Inc. is a software development company. It develops mobile and Internet banking solutions for community financial institutions. The company builds a suite of mobile and online banking solutions for community banks and credit unions.</t>
  </si>
  <si>
    <t>Cool SmartApps, Easily Managed and Measured</t>
  </si>
  <si>
    <t>Tagalys</t>
  </si>
  <si>
    <t>tagalys.com</t>
  </si>
  <si>
    <t>Tagalys is an online visual product merchandising software for eCommerce. They provide site search, product recommendations, and categories data-driven online merchandising for eCommerce product listing pages. Their software allows retailers to dynamic...</t>
  </si>
  <si>
    <t>Tagalys, LLC is a conversion with online merchandising. It offers collections, site searches, product recommendations, magneto, and many more. The company serves clients within the area.</t>
  </si>
  <si>
    <t>Increasing engagement &amp; conversions with the No 1 Visual Merchandising Tool for online commerce</t>
  </si>
  <si>
    <t>Reaction Commerce</t>
  </si>
  <si>
    <t>reactioncommerce.com</t>
  </si>
  <si>
    <t>Intuit Mailchimp is an email marketing and automations platform that helps businesses grow. They are building an ecommerce platform called Reaction Commerce, which is a real-time, open commerce solution for ambitious retailers and brands. Reaction Comm...</t>
  </si>
  <si>
    <t>Reaction Commerce, Inc. designs and develops software. The company offers an open and real-time commerce platform for small and medium-sized retailers. Its open and real-time eCommerce platform is internationalized and localized, architected for shops and marketplaces, enabling business owners, designers, and developers to create an online shop via an easy-to-use interface, leading developer tools, and pioneering frameworks.</t>
  </si>
  <si>
    <t>An open and real-time commerce platform for modern retailers</t>
  </si>
  <si>
    <t>LICENSE4J</t>
  </si>
  <si>
    <t>license4j.com</t>
  </si>
  <si>
    <t>License4J is a total solution for Java software product licensing. License4J provides solutions for Java software product licensing and protection. It includes Java API, License Manager GUI tool, Auto License Generation and Activation Server applicatio...</t>
  </si>
  <si>
    <t>License4J is a software development company. It offers Java libraries, a License Manager tool, an Auto License Generation and Activation Server application, and a Floating License Server for the generation and validation of license text, license keys, and floating license files. The company provides its products and services for Java software product licensing and protection.</t>
  </si>
  <si>
    <t>Vectaury</t>
  </si>
  <si>
    <t>vectaury.io</t>
  </si>
  <si>
    <t>VECTAURY (ex Adnow) - Acteur majeur de la programmatique mobile et du marketing prédictif. Techno propriétaire Vectaury (start up AdTech) a été fondée en 2014 et se positionne comme l’acteur majeur du Big data retailer. Solution complète de drive-t...</t>
  </si>
  <si>
    <t>Vectaury S.A.S develops software that provides advertising services. The company is efficient Drive-to-Store solution on the market, supports retailers and brands to act at every stage of the customer journey and generate qualified traffic in points of sale while respecting the privacy of mobile users.</t>
  </si>
  <si>
    <t>The most efficient Drive-to-Store solution on the market, supports retailers and brands to act at each stage of the customer journey and generate qualified traffic at points of sale, while respecting the privacy of mobile users</t>
  </si>
  <si>
    <t>Beauty Matching Engine</t>
  </si>
  <si>
    <t>beautymatchingengine.com</t>
  </si>
  <si>
    <t>BeautyMatchingEngine is an Artificial Intelligence (AI) based product recommendation engine for beauty. It applies complex machine learning algorithms to identify patterns within customer data and predict which products customers are more likely to buy...</t>
  </si>
  <si>
    <t>Beauty Matching Engine Ltd. (BME) is an automated solution that continuously optimizes, through the use of hyper-granular beauty specific analytics and testing. It offers personalized product recommendations, complementary products, landing pages, and beauty metadata layers at scale.</t>
  </si>
  <si>
    <t>AI personalisation platform that applies complex and dynamic machine learning algorithms to identify nuanced patterns within customer dataset to dynamically predict and personalise which products customers are more likely to buy</t>
  </si>
  <si>
    <t>Order Metrics</t>
  </si>
  <si>
    <t>ordermetrics.com</t>
  </si>
  <si>
    <t>OrderMetrics is a software development company that provides elegant and powerful ecommerce analytics. They offer insights from real human beings to help businesses increase profits and build a lasting brand. Their services include syncing data from Sh...</t>
  </si>
  <si>
    <t>OrderMetrics, Inc. is developed and maintained by e-commerce professionals who were dissatisfied with existing analytics tools to accurately track profitability and performance marketing metrics. It has grown into a small, independent software company with big ambitions.</t>
  </si>
  <si>
    <t>BuildaBazaar</t>
  </si>
  <si>
    <t>buildabazaar.ooo</t>
  </si>
  <si>
    <t>BuildaBazaar is India's largest SAAS based E commerce platform which helps you get your own online store in a matter of few clicks. Complete solution for all e commerce and travel portal businesses. BuildaBazaar offers an ecommerce platform for small, ...</t>
  </si>
  <si>
    <t>NSI Infinium Global, Ltd. dba BuildaBazaar (BAB) is an e-commerce software company. It offers services such as managing and sorting products, customizing for convenience, easy order management, SEO-friendly online marketing, connecting via social networks, and payment gateways. The company offers its services to small, medium, and large-scale businesses.</t>
  </si>
  <si>
    <t>BuildaBazaar, a SaaS-based e-commerce platform, allows businesses to create store web pages to showcase their products</t>
  </si>
  <si>
    <t>Shipup</t>
  </si>
  <si>
    <t>shipup.co</t>
  </si>
  <si>
    <t>Shipup is a SaaS for online retailers that transforms shipping into marketing. They provide real-time notifications, tracking pages, incident alerts, tracking data integration with CRM systems, live dashboards, CSV exports, and data sent to systems. Sh...</t>
  </si>
  <si>
    <t>Shipup, Inc. is a software company. It develops a package monitoring platform designed to track packages and report delivery issues. The company's platform permits the sending of proactive and branded shipping notifications at every stage of delivery and provides automatic refunds when packages are late or undelivered, enabling e-commerce sites to create an enhanced delivery and post-purchase experience for customers. It creates a unique post-purchase experience for online retailers.</t>
  </si>
  <si>
    <t>Facilitates tracking of parcels delivered by e-merchants</t>
  </si>
  <si>
    <t>Arqball LLC</t>
  </si>
  <si>
    <t>arqball.com</t>
  </si>
  <si>
    <t>Arqball is a research lab and product development company that specializes in interactive 3D visualization, computer graphics, computer vision, computational photography, and mobile photography/videography.</t>
  </si>
  <si>
    <t>Arqball, LLC is a research lab specializing in solving problems in computer graphics, computer vision and 3D. It developed a number of successful software services and applications that incorporate advances in interactive 3D visualization, computer graphics, computer vision, computational photography, and mobile photography or videography.</t>
  </si>
  <si>
    <t>Making mobile photography magic: Vinyet (http://t.co/GRmTfYVmlE), FocusTwist (http://t.co/rgGgx7zoCK), Arqspin (http://t.co/jV13vyN7MZ).</t>
  </si>
  <si>
    <t>Granbury Solutions</t>
  </si>
  <si>
    <t>granburysolutions.com</t>
  </si>
  <si>
    <t>Granbury Solutions is a client-obsessed business software company that provides technology solutions for small businesses in the restaurant industry. They offer a range of products and services, including point of sale systems, online ordering, mobile ...</t>
  </si>
  <si>
    <t>Granbury Restaurant Solutions, Inc. designs and develops point-of-sale, enterprise management, online ordering, and restaurant marketing software solutions. Its products include thrive pos, an online ordering system, a coffee shop manager, a single station software license for online and mobile ordering, loyalty marketing, and more.</t>
  </si>
  <si>
    <t>Granbury Solutions specializes in providing business software solutions to the restaurant and wine industry</t>
  </si>
  <si>
    <t>Printify</t>
  </si>
  <si>
    <t>printify.com</t>
  </si>
  <si>
    <t>Printify is a drop shipping and printing service for e-commerce. They allow sellers to create and sell custom products, including t-shirts, phone cases, and over 900 other products. Printify handles the printing and shipping to the customers. They offe...</t>
  </si>
  <si>
    <t>Printify, Inc. is a provider of an online marketplace that connects e-commerce merchants and print-on-demand manufacturers. It also offers a wide selection of products, competitive product prices, an easy-to-use mockup generator, an extensive network of printing partners, and automatic syncing with online stores. The company serves customers around the country.</t>
  </si>
  <si>
    <t>Printify is a print on demand marketplace that connects e-commerce merchants and print on demand manufacturers</t>
  </si>
  <si>
    <t>MainStream Merchant Services</t>
  </si>
  <si>
    <t>mainstreamms.com</t>
  </si>
  <si>
    <t>Mainstream Merchant Services is a leading provider of payment processing solutions. They offer affordable credit and debit card processing with a wide range of mobile solutions, countertop and smart terminal solutions, POS equipment, card readers, virt...</t>
  </si>
  <si>
    <t>MainStream Merchant Services, Inc. is one of a provider of merchant payment processing solutions. The company provides a wide array of debit and credit card processing solutions, offering the best in custom gift card programs, POS terminals, credit card terminals, Web and PC credit card processing solutions, and check conversion and guarantee services. It offers Merchant Payment Processing, Credit Card Processing, Check Guarantee, Check Conversion, Custom Gift Cards and Gift Card Processing, Web-Based Credit Card Processing, PC Credit Card Processing, POS Terminals, and Merchant Cash advances.</t>
  </si>
  <si>
    <t>Credit card processing firm based in georgia</t>
  </si>
  <si>
    <t>Aptos</t>
  </si>
  <si>
    <t>aptos.com</t>
  </si>
  <si>
    <t>Aptos Retail is the global leader in unified commerce solutions for retailers. They empower retailers to engage customers differently with personalized, efficient, and seamless experiences, no matter when, where, or how they shop. Aptos offers a compre...</t>
  </si>
  <si>
    <t>Aptos, LLC is a developer of an omnichannel software platform for the retail sector. It delivers innovative technology services, providing every shopper a personalized, empowered and seamless experience. The company's modern, cloud-native POS, and advanced enterprise technologies are trusted by hundreds of retail brands around the world.</t>
  </si>
  <si>
    <t>Unified commerce solutions to deliver every shopper a personalized, empowered and seamless experience</t>
  </si>
  <si>
    <t>Shieldpay</t>
  </si>
  <si>
    <t>shieldpay.com</t>
  </si>
  <si>
    <t>Shieldpay is a B2B payments business that provides simple and transparent payment solutions across the legal, financial, and professional services industries. They offer a cloud-based digital escrow and disbursement solution that makes it faster and mo...</t>
  </si>
  <si>
    <t>ShieldPay, Ltd. is a payment service provider and instant digital escrow service that enables secure transactions and payments between consumers all over the world. The company's services include payment processing, fund transfer, escrow facilities, and consumer credit options. It is an entity that collects holds and disburses funds according to buyer and seller instructions to eliminate risk and uncertainty in peer-to-peer transactions.</t>
  </si>
  <si>
    <t>Digital escrow facility that enables secure high value transactions</t>
  </si>
  <si>
    <t>TeletrackLIVE</t>
  </si>
  <si>
    <t>teletrack.live</t>
  </si>
  <si>
    <t>Simplify and centralise your retail execution and field workforce management with a live cloud based app from TeletrackLIVE. Customisable branding, GPS Check-in and comprehensive support packages available.</t>
  </si>
  <si>
    <t>Teletrack LIVE is a fully automated, innovative SaaS retail execution platform that was originally developed specifically as Field Marketing Software. It helps retail and FMCG / CPG companies capture complex Audit data with absolute ease and allows them to crunch this data to provide business critical intelligence.</t>
  </si>
  <si>
    <t>Retail Execution Software | TeletrackLIVE</t>
  </si>
  <si>
    <t>TigerPOS</t>
  </si>
  <si>
    <t>tigerpos.com</t>
  </si>
  <si>
    <t>TigerPOS is a company that provides point of sale solutions for high volume stores, specifically liquor and wine retailers. The POS system was developed by liquor store owners with over 30 years of retail experience, making it intuitive, cost-effective...</t>
  </si>
  <si>
    <t>C.I.S., Inc. doing business as TigerPOS Solutions develops the Wine Store POS which provides wine store management features including an age verification system, case pricing, and inventory tracking. The company is the leader in point-of-sale software and hardware solutions.</t>
  </si>
  <si>
    <t>AMZFinder</t>
  </si>
  <si>
    <t>amzfinder.com</t>
  </si>
  <si>
    <t>AMZFinder is an Amazon seller tool which can help you send emails and invoices automatically, as well as handle your store's reviews and orders on Amazon.</t>
  </si>
  <si>
    <t>Smart Selling Technologies, Ltd. doing business as AMZFinder, is a SaaS company focused on developing Amazon marketing tools, as well as providing marketing data analysis and management services. It improves marketing efficiency as well as boosting profits for Amazon sellers.</t>
  </si>
  <si>
    <t>KyckGlobal, Inc.</t>
  </si>
  <si>
    <t>kyckglobal.com</t>
  </si>
  <si>
    <t>KyckGlobal is a cloud-based platform that streamlines and simplifies the complexities of managing, paying, and reporting for contract workforces. The platform offers nearly two dozen payment methods to improve customer loyalty, decrease overhead, and i...</t>
  </si>
  <si>
    <t>KyckGlobal, Inc. is a digital disbursements platform that reduces cost and complication for companies paying individuals outside the standard parameters of payroll and supplier channels. It reduces risk and streamlines overhead for the payer while optimizing the payee experience with speed and choice of payment type.</t>
  </si>
  <si>
    <t>A cloud-based platform featuring 15 integrated payment methods to streamline overhead and optimize the payee experience</t>
  </si>
  <si>
    <t>Content Shelf</t>
  </si>
  <si>
    <t>contentshelf.com</t>
  </si>
  <si>
    <t>Shopping Cart Software for Any Website | ContentShelf.com Content Shelf is shopping cart software for selling digital content, tangible products, services, subscriptions and gift cards. We help people sell and deliver their digital content. Subscriptio...</t>
  </si>
  <si>
    <t>Content Shelf.com is an e-commerce software for selling and delivering digital content, tangible products, services, and subscriptions online. It offers store widgets, unlimited stores, dropbox integration, and streaming for audio and video to any device.</t>
  </si>
  <si>
    <t>Shopping Cart Software for Any Website | ContentShelf.com</t>
  </si>
  <si>
    <t>4 Flying</t>
  </si>
  <si>
    <t>4-flying.com</t>
  </si>
  <si>
    <t>4 Flying is a point of reference for international multi channel communication, a team of professionals dedicated to IT analysis and design, research and development of innovative solutions, customer care, marketing, consulting and services up to graph...</t>
  </si>
  <si>
    <t>4Flying S.r.l develops software solutions for integrated multi-channel communication and marketing strategy with graphic creativity and the development of websites and services. The company's solutions are born around the needs of the customer and drive growth by supporting the marketing and communications activities and integrating and automating processes.</t>
  </si>
  <si>
    <t>Digital River</t>
  </si>
  <si>
    <t>digitalriver.com</t>
  </si>
  <si>
    <t>Digital River is a global ecommerce solutions provider that offers flexible ecommerce solutions for brands of all sizes. They specialize in powering ecommerce around the world, facilitating payments, and opening doors to new markets. As an Adobe Platin...</t>
  </si>
  <si>
    <t>Digital River, Inc. is a commerce-as-a-service solutions company. It offers tenant SaaS commerce, payments, and marketing services to business-to-business and business-to-consumer digital product and cloud service companies, as well as branded manufacturers. It serves clients in the United States.</t>
  </si>
  <si>
    <t>Provider of global ecommerce, payments &amp;amp; e-marketing solutions</t>
  </si>
  <si>
    <t>Credit Key</t>
  </si>
  <si>
    <t>creditkey.com</t>
  </si>
  <si>
    <t>Credit Key is a leading provider of B2B credit solutions at the point of purchase. They offer fast and flexible payment options, including Net Terms and Pay Over Time, to help businesses access capital. With instant credit decisions and customer pre-ap...</t>
  </si>
  <si>
    <t>Snap Credit, Inc. doing business as Credit Key is a financial service company. It develops a business-to-business credit and payments platform. The company offers flexible, easy, and instant B2B purchase financing options to help businesses grow. It serves clients in the United States.</t>
  </si>
  <si>
    <t>A patented pay-over-time financing solution for e-commerce merchants</t>
  </si>
  <si>
    <t>Fitizzy</t>
  </si>
  <si>
    <t>fitizzy.com</t>
  </si>
  <si>
    <t>Fitizzy is a service company offering innovative tools in the area of clothing sales. Expert on morphological and digital data, we offer a solution for choosing the right size of any product and any sales channel. Fitizzy recommends the ideal size for ...</t>
  </si>
  <si>
    <t>Fitizzy SAS is a service company offering innovative tools in the area of clothing online sales. The company offers a cross-channel solution that solve the sizing issue for ready-to-wear and lingerie brands.</t>
  </si>
  <si>
    <t>Service company offering innovative tools in the area of clothing sales</t>
  </si>
  <si>
    <t>Actum Processing, LLC</t>
  </si>
  <si>
    <t>actumprocessing.com</t>
  </si>
  <si>
    <t>Actum Processing is a company that offers fast, secure, and reliable ACH payment processing solutions. They provide industry-leading ACH payment processing with SaaS integration, Same Day ACH, and Open Banking. With Actum, businesses can send and recei...</t>
  </si>
  <si>
    <t>Actum Processing, LLC operates in the financial services industry specializing in ACH payment solutions. The company offers secure and reliable ACH payment processing solutions and top-tier customer service to businesses across all industries.</t>
  </si>
  <si>
    <t>Actum offers industry-leading ACH payment processing</t>
  </si>
  <si>
    <t>Skava</t>
  </si>
  <si>
    <t>skava.com</t>
  </si>
  <si>
    <t>Skava.com is a leading digital commerce platform that helps businesses create personalized, engaging and easy-to-use shopping experiences across multiple channels. With robust APIs, advanced analytics and AI-driven personalization, Skava enables retail...</t>
  </si>
  <si>
    <t>Kallidus, Inc. doing business as Skava develops and hosts a cloud-hosted platform for mobile Websites, applications, and other digital shopping experiences across mobile, tablet, desktop, in-store, and other channels to retail clients worldwide. The company's platform allows retailers to offer a mobile-specific experience to customers enabling personalization and customer analytics across multiple channels. It offers mobile commerce web and apps, omnichannel commerce, a full e-commerce platform, and in-store solutions.</t>
  </si>
  <si>
    <t>AccuPOS</t>
  </si>
  <si>
    <t>accupos.com</t>
  </si>
  <si>
    <t>AccuPOS™ Point of Sale provides modern POS software to make running your business simple. It is a highly customizable software that integrates with your existing QuickBooks or Sage accounting product. With intuitive design, advanced hardware compatibil...</t>
  </si>
  <si>
    <t>AccuPOS, Inc. is an information services company that designs, develops, and delivers point of sale, inventory management, and time clock solutions for restaurant and retail industries. The company offers intuitive design, advanced hardware compatibility, and powerful integrations with the best accounting solutions. The company provides its services to clients across the country and internationally.</t>
  </si>
  <si>
    <t>Highly customizable food-service or retail point of sale software</t>
  </si>
  <si>
    <t>Vouchery.io</t>
  </si>
  <si>
    <t>vouchery.io</t>
  </si>
  <si>
    <t>Vouchery.io is an omnichannel marketing platform that helps brands to automate personalized marketing promotions, increasing the Promotional ROI as a result. Our programmable API based infrastructure enables to timely trigger the most relevant offer at...</t>
  </si>
  <si>
    <t>Vouchery Promotional Services, Ltd. is a software development company. It offers a promo automation platform that gives marketers the AI tools that need to scale promotional strategy. It serves its platform globally.</t>
  </si>
  <si>
    <t>Promo automation platform that gives marketers the AI-tools they need to scale their promotional strategy</t>
  </si>
  <si>
    <t>HeraldBee</t>
  </si>
  <si>
    <t>heraldbee.com</t>
  </si>
  <si>
    <t>Heraldbee is a company that specializes in customer acquisition for startups and ecommerce businesses. They offer a range of services including building ecommerce stores, teaching how to manage and advertise them, and automating Google Shopping Ads thr...</t>
  </si>
  <si>
    <t>Heraldbee Sp. z o. o. is a company that updates the XML feed every day so that the products are always up to date in the Google Merchant account. It leads companies through advertising platforms and marketplaces, focusing on customer acquisition and sales growth.</t>
  </si>
  <si>
    <t>Increase your sales with a well-known payment solution</t>
  </si>
  <si>
    <t>Proximi.io</t>
  </si>
  <si>
    <t>proximi.io</t>
  </si>
  <si>
    <t>Proximi.io is an API First Indoor Navigation solution for Mobile, Web, and Kiosks. It is a proximity platform that helps developers create location-aware mobile apps in a matter of minutes. The platform utilizes any indoor positioning technology to gui...</t>
  </si>
  <si>
    <t>Navture Apps Oy doing business as Proximi.io develops and maintains a proximity platform to support iBeacon transmitters. Its platform also enables software developers to start location-aware application projects and deliver context-aware content to customers.</t>
  </si>
  <si>
    <t>Unified SDK and API to all mobile positioning technologies</t>
  </si>
  <si>
    <t>Active Commerce</t>
  </si>
  <si>
    <t>activecommerce.com</t>
  </si>
  <si>
    <t>Active Commerce is a powerful, extendable e-commerce solution built on Sitecore that reconnects you to your customer. It offers a familiar development and authoring experience within Sitecore, along with built-in features and functionality to launch in...</t>
  </si>
  <si>
    <t>Active Commerce, LLC is an IT consulting services company. It offers manufacturing, associations, publishers, retailers, education, utilities, software, and financial. The company provides its services to consumers in the area.</t>
  </si>
  <si>
    <t>Strawberry</t>
  </si>
  <si>
    <t>strawberrypos.com</t>
  </si>
  <si>
    <t>Strawberry POS is an Integrated Software Solution for a Restaurant's POS that helps Supercharge and Scale your Business! You can call us at 08588800448</t>
  </si>
  <si>
    <t>Nikola Tech Pvt., Ltd. doing business as Strawberry POS is a developer of a cloud-based integration for a point-of-sale system for restaurants along with inventory management and customer loyalty. Its features include customer spend tracking, customer loyalty through discounts/rewards, inventory management through stock entries and low stock alerts, and staff management among others.</t>
  </si>
  <si>
    <t>Paladin Data Corporation</t>
  </si>
  <si>
    <t>paladinpointofsale.com</t>
  </si>
  <si>
    <t>Paladin Point of Sale is a powerfully simple POS system for hardware, pharmacy, and retail stores. They provide efficient inventory management solutions, cost management, and margin tracking. Their point of sale (POS) solutions are designed for indepen...</t>
  </si>
  <si>
    <t>Paladin Data Corp. is a retail technology company. It also offers ordering, advertising, customer management, mobile, and e-commerce. The company serves clients in the United States.</t>
  </si>
  <si>
    <t>Socital</t>
  </si>
  <si>
    <t>socital.com</t>
  </si>
  <si>
    <t>Socital is a SaaS provider of identity customer data and website marketing tools. They specialize in on-site campaigns for e-commerce, helping online retailers collect rich data, engage with customers, and convert visitors into paying clients. Socital'...</t>
  </si>
  <si>
    <t>Analytics Technology, Ltd. doing business as Socital is a SaaS platform specialized in personalization and lead generation for eCommerce. It helps businesses build relevant customer relationships through deep customer insights, engagement, and personalization tools powered by the Socital Audience Intelligence platform.</t>
  </si>
  <si>
    <t>E-comm Personalization SaaS Platform</t>
  </si>
  <si>
    <t>Engagement Agents</t>
  </si>
  <si>
    <t>engagementagents.com</t>
  </si>
  <si>
    <t>Engagement Agents helps retailers promptly optimize leases and/or reduce lease obligations, drive traffic &amp; sales (in store and online), prevent lost traffic &amp; sales to competitors, save measurable amounts of time, money and resources while ensuring th...</t>
  </si>
  <si>
    <t>Engagement Agents help retailers engage the shopping center's physical and digital marketing channels, which already pay for as part of its lease. The company's solution helps retailers' human resource teams to streamline the distribution of job postings to the shopping centers' in-mall or online career sections, making it easier and quicker for both the shopping center and retailer to fill its talent pipeline.</t>
  </si>
  <si>
    <t>Engagement Agents promptly solves these problems for retailers and shopping centres, saving both a significant amount of time, money</t>
  </si>
  <si>
    <t>Coriunder</t>
  </si>
  <si>
    <t>coriunder.com</t>
  </si>
  <si>
    <t>Coriunder is a payment gateway turned into a user management system. Our system allows you to manage your customers, merchants, affiliates, and banking partners from one backend solution. We provide backend-as-a-service for PSP and fintech companies, l...</t>
  </si>
  <si>
    <t>Coriunder, Ltd. is an e-payment company that develops a backend-as-a-service for fintech verticals that develops a payment-oriented user management system. It provides tools needed to manage a company from one enterprise-level solution. The company offers its services to clients across the country.</t>
  </si>
  <si>
    <t>A payment oriented user management system with a backend system</t>
  </si>
  <si>
    <t>Markinson Business Software Solutions</t>
  </si>
  <si>
    <t>markinson.com.au</t>
  </si>
  <si>
    <t>Markinson is a business software company, dedicated to the creation and provision of innovative solutions and services to companies across Australia, New Zealand and the Asia Pacific region. As part of Constellation Software via its operating group Fri...</t>
  </si>
  <si>
    <t>Markinson Business Solutions Pty., Ltd. is a business software company. it offers enterprise resource planning solutions that include momentum, unibis, and business management solutions.</t>
  </si>
  <si>
    <t>Business software company, dedicated to the creation and provision of innovative solutions and services to companies</t>
  </si>
  <si>
    <t>volusion.com</t>
  </si>
  <si>
    <t>Volusion is an all in one ecommerce solution that helps entrepreneurs build and manage successful online businesses. Volusion provides e commerce software, web design, and inbound marketing services to online businesses. Create Your Ecommerce Website B...</t>
  </si>
  <si>
    <t>Volusion, LLC provides e-commerce software and services for businesses ranging from startups to large enterprises. Its company's e-commerce software features an online store builder to build Web sites, various e-commerce templates, an advanced shopping cart technology for e-commerce Web sites and mobile commerce.</t>
  </si>
  <si>
    <t>Create your online store w/ a FREE 14-day trial of our award-winning ecommerce software</t>
  </si>
  <si>
    <t>MYR POS</t>
  </si>
  <si>
    <t>myr.io</t>
  </si>
  <si>
    <t>MYR POS System is the first POS system built specifically for quick service and fast food restaurants. They offer an online ordering app, POS system, and integration with food delivery apps. Their 100% cloud-based system is designed to streamline busin...</t>
  </si>
  <si>
    <t>9327-3100 Quebec, Inc. doing business as MYR, Inc. is a software development company. It offers point of sale, cloudPOS, omnichannel, and mobile ordering apps. The company provides services to clients throughout the country.</t>
  </si>
  <si>
    <t>Koomi POS System - Master Your Rush</t>
  </si>
  <si>
    <t>Tray</t>
  </si>
  <si>
    <t>tray.com.br</t>
  </si>
  <si>
    <t>Tray is a leading e-commerce platform in Brazil that provides a comprehensive solution for creating and managing online stores. With over 30 marketplace integrations, social media integration, payment methods, shipping options, and more, Tray offers ev...</t>
  </si>
  <si>
    <t>Tray Tecnologia Em Ecommerce, Ltda. is a provider of e-commerce products and services intended to help retailers manage e-commerce activities. The company's e-commerce products and services include online applications, software tools, logistic management services, call center services, online store portals, and management services, enabling retailers and entrepreneurs to sell more on the Internet every day.</t>
  </si>
  <si>
    <t>Plataforma de e-commerce integrada com os maiores marketplaces | Tray</t>
  </si>
  <si>
    <t>cloudBuy</t>
  </si>
  <si>
    <t>cloudbuy.com</t>
  </si>
  <si>
    <t>cloudBuy is a provider of cloud-based eCommerce and eProcurement solutions. They specialize in secure transactions and offer their solutions on G Cloud. Their cost management solution helps companies and organizations worldwide save money. cloudBuy aim...</t>
  </si>
  <si>
    <t>cloudBuy plc develops software solutions to facilitate e-procurement and e-commerce. The company has software solutions including cloud platform systems and artificial intelligence technology for use in business-to-business e-commerce.</t>
  </si>
  <si>
    <t>Solutions for buyers and sellers and brings them together to trade via e-marketplaces and private purchasing portals</t>
  </si>
  <si>
    <t>Amber Engine</t>
  </si>
  <si>
    <t>amberengine.com</t>
  </si>
  <si>
    <t>Amber Engine is a Detroit-based company that provides an easy Product Information Management (PIM) solution for managing products on various online marketplaces. They offer a comprehensive and efficient way to import, onboard, and optimize product data...</t>
  </si>
  <si>
    <t>Amber Engine, LLC creates simply powerful tools that make data sharing for the home furnishings industry easy and efficient. It provides the most accurate, complete, and timely record of product data for the home furnishings industry. The company offers solutions that meet the unique needs of manufacturers, retailers, and e-tailers to help further innovation across the home furnishings industry.</t>
  </si>
  <si>
    <t>Ambit Technologies</t>
  </si>
  <si>
    <t>ambittechnologies.com</t>
  </si>
  <si>
    <t>Ambit Technologies is a company that specializes in providing retail point of sale (POS) software and hardware solutions. They offer a powerful POS software solution that helps businesses effectively manage their operations and serve their customers. T...</t>
  </si>
  <si>
    <t>Ambit Technologies, LLC saw a need for simple and affordable specialized software. The company sets out to develop a Point of Sale System that meets the needs of Lumber, Hardware, and Farm and Home stores. It is designed with a specific target audience that needs bids, multiple units of measure, special orders and EDI with hardware industry leaders.</t>
  </si>
  <si>
    <t>Lumber Yard, Feed Store, and Building Supply Center, Retail Point of Sale Software (POS) by Ambit Technologies</t>
  </si>
  <si>
    <t>AlienHu</t>
  </si>
  <si>
    <t>alienhu.com</t>
  </si>
  <si>
    <t>AlienHu is a technology company that aims to connect consumers and merchants in the local market. They provide a platform that allows consumers to securely and seamlessly connect with their local merchants without compromising their privacy or social w...</t>
  </si>
  <si>
    <t>AlienHu Pvt., Ltd. is a developer of an AI-Driven Virtual Neutral network of Suppliers, Merchants &amp; Consumers through the ecosystem of ProfitGuru( a Seller App) and AlienHu(a Consumer App), AlienHu has its Merchants base across 100+ locations and 15+ Verticals. It provides a one-stop solution to Sellers called MBOSS ( Merchant Business Operating Software Systems) which seamlessly connects to regular consumers seamless.</t>
  </si>
  <si>
    <t>Netpay International</t>
  </si>
  <si>
    <t>netpay-intl.com</t>
  </si>
  <si>
    <t>Netpay is a premier payment service provider that offers worldwide online payment gateway solutions. Established in 1998, the company has been a leader in the industry, providing secure and innovative payment solutions for e-commerce transactions. Netp...</t>
  </si>
  <si>
    <t>Netpay International, Ltd. has been providing premier payment services. It has many years' experience in all aspects of the International and the online financial world. It  offers businesses a complete turn-key solution, and act as a one-stop-shop for all merchants' payment needs.</t>
  </si>
  <si>
    <t>Provides worldwide online payment gateway solutions</t>
  </si>
  <si>
    <t>ChannelAdvisor</t>
  </si>
  <si>
    <t>channeladvisor.com</t>
  </si>
  <si>
    <t>ChannelAdvisor is a leading multichannel commerce platform that helps brands and retailers increase their revenue, streamline their operations, and expand to new channels. They provide innovative software and integrated technology to maximize profits a...</t>
  </si>
  <si>
    <t>ChannelAdvisor Corp. offers cloud-based e-commerce solutions that enable retailers to integrate, manage and optimize sales activities. It leverages a single inventory feed to more efficiently list and advertises products online, connecting suppliers with shoppers to increase sales.</t>
  </si>
  <si>
    <t>ChannelAdvisor is a leading provider of cloud-based e-commerce solutions that enable retailers and manufacturers to increase the scale and profitability of their global sales through dozens of online channels including Amazon, Google, eBay, Facebook</t>
  </si>
  <si>
    <t>Slice</t>
  </si>
  <si>
    <t>startslice.com</t>
  </si>
  <si>
    <t>Slice is a company that revolutionizes the way businesses get paid. With recent law changes and their proprietary software, businesses can accept credit cards at no processing cost. They also offer a dual pricing program that allows merchants to offset...</t>
  </si>
  <si>
    <t>Slice Business Marketing, Inc. is a next-generation processing company. The company changed the way get paid. It also takes advantage of a variety of services to navigate in today's diverse business environment.</t>
  </si>
  <si>
    <t>0% Credit Card Processing | Slice</t>
  </si>
  <si>
    <t>Reliable Softworks</t>
  </si>
  <si>
    <t>reliablesoftworks.com</t>
  </si>
  <si>
    <t>Reliable Softworks is a software development company that specializes in creating point of sale (POS) and service systems for the retail industry. Originally developed for Appliance Dealers, their software can be tailored for any type of business model...</t>
  </si>
  <si>
    <t>Reliable Softworks, LLC provides its customers with the latest and most effective profit-building technologies available. The company understands the critical importance of robust business systems. It develops POS and service systems for the retail industry.</t>
  </si>
  <si>
    <t>Reliable Softworks develop POS and service systems for the retail industry</t>
  </si>
  <si>
    <t>Red Ant</t>
  </si>
  <si>
    <t>redant.com.au</t>
  </si>
  <si>
    <t>Red Ant is a Sydney-based technical agency that specializes in creating and building exceptional digital products. They offer custom digital platforms, including websites, apps, and e-commerce solutions, that align with their clients' goals. Red Ant's ...</t>
  </si>
  <si>
    <t>Red Ant Design Pty., Ltd. is a cross-functional technical agency of developers, digital program managers, and designers. It creates custom digital platforms and apps in open-source software. It also specializes in ruby on rails and react. The agency serves clients across the country.</t>
  </si>
  <si>
    <t>Pin Payments</t>
  </si>
  <si>
    <t>pinpayments.com</t>
  </si>
  <si>
    <t>Pin Payments is an online payment platform designed for small businesses. We build intentionally simple software to help our customers accept card payments, whether they run an online store, sell subscriptions, invoice their clients, or process card sa...</t>
  </si>
  <si>
    <t>Southern Payment Systems Pty., Ltd. doing business as Pin Payments owns and operates a multi-currency online payment system for small businesses and developers. It allows users to sell to local and international customers and accepts payments from any debit and credit cards bearing the visa and MasterCard brands.</t>
  </si>
  <si>
    <t>Provider of an all-in-one multi-currency online payment platform designed to bring the banks' traditional merchant services up to date with today's technology. The company's all-in-one multi-currency online payment platform integrates with key e-comm</t>
  </si>
  <si>
    <t>Brandbank</t>
  </si>
  <si>
    <t>brandbank.com</t>
  </si>
  <si>
    <t>NielsenIQ Brandbank is one of the world's most trusted providers of FMCG digital product content, delivering the end-to-end solution for all.</t>
  </si>
  <si>
    <t>Brandbank, Ltd. doing business as Nielsen Brandbank optimizes, manages and distributes best-in-class digital product master data and marketing content for manufacturers, retailers, and wholesalers in the FMCG industry. The company content powers eCommerce websites, mobile shopping apps, price comparison websites and diet apps all over the world. It is a behind-the-scenes content partner to brands and retailers all over the globe, creating and publishing content to meet consumer, industry and regulatory expectations.</t>
  </si>
  <si>
    <t>Brandbank creates and distributes best-in-class digital product master data and marketing content for manufacturers and retailers</t>
  </si>
  <si>
    <t>Okkular</t>
  </si>
  <si>
    <t>okkular.io</t>
  </si>
  <si>
    <t>Okkular is an Australian Fashion Tech startup that provides AI solutions for e-commerce retailers. Their Retail AI solutions enable effective and intuitive product discovery, using critical data to provide a uniquely tailored shopping experience. Okkul...</t>
  </si>
  <si>
    <t>Okkular Pty., Ltd. is an AI-based fashion tech startup. It provides automated product tagging and visual searches for fashion businesses using state-of-the-art computer vision and deep learning technology. The company also provides machine learning-driven artificial intelligence to help retailers improve sales and reduce costs with insightful automation and personalization.</t>
  </si>
  <si>
    <t>An Australian Fashion Tech startup focusing on providing automated product tagging and visual search for fashion business using state of the art computer vision and deep learning technology</t>
  </si>
  <si>
    <t>Cyrious Software, Inc.</t>
  </si>
  <si>
    <t>cyrious.com</t>
  </si>
  <si>
    <t>Cyrious Software is a company that specializes in developing, selling, and supporting business management software for sign and graphics companies. Their software, Control, provides estimating and business management solutions specifically designed for...</t>
  </si>
  <si>
    <t>Cyrious Software, Inc. is a computer software company that offers business management software. The company develops, sells, and supports pricing and business management and online ordering software that enables sign and graphics companies to increase sales, and profits and improve the manageability of the companies. It enables to put ordering directly into customers' hands.</t>
  </si>
  <si>
    <t>Bay Photo Lab</t>
  </si>
  <si>
    <t>bayphoto.com</t>
  </si>
  <si>
    <t>Professional Photo Printing Products &amp; Services | Bay Photo Lab Professional photographic printing, press printing, canvas wraps, mounting, Metal Prints, and more for photographers around the world from our state of the art lab. We provide Professional...</t>
  </si>
  <si>
    <t>Bay Photo Lab, Inc. is a photography company. It offers photographic printing and photofinishing services. It offers its services to professional photographers in California and around the world.</t>
  </si>
  <si>
    <t>Bay Photo Lab's professional services emanate from a long history of traditional and innovative photographic printing and photo finishing</t>
  </si>
  <si>
    <t>Multipub</t>
  </si>
  <si>
    <t>multipub.com</t>
  </si>
  <si>
    <t>Subscription Management and Recurring Billing Software Multipub is a subscription and audience management platform that automates recurring billing, accounting, marketing, fulfillment, inventory, events, and more! Multipub is a subscription management ...</t>
  </si>
  <si>
    <t>Datasystem Solutions, Inc. doing business as MultiPub operates as a provider of subscription management software. The company offers a vast suite of reports and detailed data exports that clearly address the needs.</t>
  </si>
  <si>
    <t>We were asked by American City Business Journals to create a subscription management system</t>
  </si>
  <si>
    <t>Rista Sales</t>
  </si>
  <si>
    <t>ristaapps.com</t>
  </si>
  <si>
    <t>Rista Sales is a global point of sale solution on mobile and cloud, packed with powerful smart features for small, medium, and large retail businesses. It is built on a mobile-first approach, making it simple, intuitive, and easy to use for all users. ...</t>
  </si>
  <si>
    <t>Rista Mobility India Pvt., Ltd. is a new-age, consumer-engaging, mobile Point-of-sale. It also offers an omnichannel sales platform on Cloud that helps streamline all online and offline sales channels with a common unified inventory system.</t>
  </si>
  <si>
    <t>Rista - The new age mobile Point of Sale (POS) | Rista Apps</t>
  </si>
  <si>
    <t>Payworks</t>
  </si>
  <si>
    <t>cybersource.com</t>
  </si>
  <si>
    <t>Cybersource is a payment platform and fraud management company that provides flexible and creative commerce solutions for everyday life. They offer a payment processing platform and fraud management solutions to accept payments online and in person. Wi...</t>
  </si>
  <si>
    <t>CyberSource Corp. is an internet company that provides digital payment processing, fraud, and security risk management solutions. It offers payment acceptance, fraud and risk management, and payment security services. The company serves medium and large-sized merchants in Asia, North America, the Middle East, Latin America, and Africa.</t>
  </si>
  <si>
    <t>Flexible and secure day-to-day trading and payments solutions</t>
  </si>
  <si>
    <t>EtailPro</t>
  </si>
  <si>
    <t>etailpro.com</t>
  </si>
  <si>
    <t>EtailPro is a full service eCommerce conversion optimization &amp; lead generation platform designed to convert more of your visitors into customers.</t>
  </si>
  <si>
    <t>EtailPro is a full-service eCommerce conversion optimization and lead generation platform designed to convert more of visitors into customers. The company platform also connects with all the major CRM and ESPs such as Salesforce, Hubspot, Infusionsoft, MailChimp, Marketo, Pardot, etc.</t>
  </si>
  <si>
    <t>eCommerce Conversion Optimization | Shopping Cart Abandonment Platform</t>
  </si>
  <si>
    <t>Sana Commerce</t>
  </si>
  <si>
    <t>sana-commerce.com</t>
  </si>
  <si>
    <t>Sana Commerce is an e-commerce platform designed to help manufacturers, distributors, and wholesalers succeed by fostering lasting relationships with customers who depend on them. Their platform integrates seamlessly with Microsoft Dynamics or SAP ERP,...</t>
  </si>
  <si>
    <t>Sana Commerce EMEA B.V. is a software development company. It specializes in delivering a comprehensive B2B e-commerce solution that seamlessly integrates with Microsoft Dynamics and SAP ERP. The company serves throughout the country.</t>
  </si>
  <si>
    <t>Sana delivers B2B e-commerce solutions for Microsoft Dynamics and SAP that help wholesalers, distributors and manufacturers to grow online</t>
  </si>
  <si>
    <t>Venly</t>
  </si>
  <si>
    <t>venly.io</t>
  </si>
  <si>
    <t>Venly is a web3 development company that offers a comprehensive set of tools for building and scaling projects in the web3 space. They provide wallet solutions, market solutions, NFT tools, and integration with platforms like Zapier, Shopify, Unity, Un...</t>
  </si>
  <si>
    <t>Venly, Inc. develops a cryptocurrency platform for enterprises to build blockchain with the core focus on digital asset creation and monetization with (white-labeled) custodial solutions. The company's wallet simplifies blockchain, builds an open network between individuals, ecosystems, and applications, removing complexity and offering simple, composable abstractions, enabling users to make transactions with other people, outside networks, and decentralized applications.</t>
  </si>
  <si>
    <t>Blockchain-agnostic technology provider with wallet, NFT and marketplace solutions</t>
  </si>
  <si>
    <t>Tech Pathway</t>
  </si>
  <si>
    <t>techpathway.com</t>
  </si>
  <si>
    <t>Tech Pathway is a talent acquisition partner solely focused on serving businesses in the skilled trades. They provide trending mobile app development, web development, and business consulting solutions to clients worldwide. Their team of recruiters are...</t>
  </si>
  <si>
    <t>Tech Pathway Consultancy, LLP is an information technology and services company. It specializes in conveying web development, software development, data analytics, and IT consulting services. The company offers its services to clients globally.</t>
  </si>
  <si>
    <t>eJeeva</t>
  </si>
  <si>
    <t>ejeeva.com</t>
  </si>
  <si>
    <t>eJeeva is a leading provider of Product Information Management system and e-commerce solutions. They offer a wide range of software solutions, including eCommerce websites, Product Information Management, Mobile Applications, and more. Their solutions ...</t>
  </si>
  <si>
    <t>eJeeva, LLC is an innovative technology-focused business that helps manufacturers, distributors, and wholesalers share and manage rich product content. The company's solution clients can improve efficiencies and reduce costs through fully integrated Catalog Management; B2B, B2C, and Mobile Commerce; and Product Information Management (PIM) technologies.</t>
  </si>
  <si>
    <t>InfoTouch</t>
  </si>
  <si>
    <t>infotouch.com</t>
  </si>
  <si>
    <t>InfoTouch Corporation develops POS solutions for growing retailers. Over 30 years of continuous innovation. InfoTouch develops all of its software applications which include hundreds of vertical solutions for retail specialties. Products are sold world...</t>
  </si>
  <si>
    <t>InfoTouch Corp. develops POS software solutions for successful small and large businesses for over 30 years. It has to lead the industry in developing comprehensive point-of-sale technology for specialty retailers, and service industry businesses. It develops all of its software applications which include hundreds of vertical solutions for retail specialties merchants and service industry professionals. Its products are sold nationwide directly and through a channel of highly qualified third-party distributors.</t>
  </si>
  <si>
    <t>POS Software Solutions | InfoTouch</t>
  </si>
  <si>
    <t>PowerReviews</t>
  </si>
  <si>
    <t>powerreviews.com</t>
  </si>
  <si>
    <t>PowerReviews is a leading provider of ratings, reviews and question and answer technology for brands and retailers. They work with more than 1,000 global brands and retailers to deliver cloud-based software that collects and displays ratings and review...</t>
  </si>
  <si>
    <t>PowerReviews, Inc. is a company providing cloud-based software that collects and displays ratings, reviews, questions, and answers on websites for brands and retailers. It offers a Software-as-a-Service platform, that delivers content origination capabilities and a syndication network that includes major retailers and search engines, making reviews widely available.</t>
  </si>
  <si>
    <t>PowerReviews is a leading provider of ratings, reviews, questions and answers technology</t>
  </si>
  <si>
    <t>Monitise</t>
  </si>
  <si>
    <t>monitise.com</t>
  </si>
  <si>
    <t>Monitise is a technology and services company that delivers mobile banking, payments, and commerce networks. Monitise plc is a specialist in financial services technology. The Company is focused on accelerating the digital transformation of banks and f...</t>
  </si>
  <si>
    <t>Monitise plc is a technology and services company that delivers mobile banking, payments, and commerce networks worldwide. It enables financial institutions and other payment companies to defend and extend market position by protecting existing customer relationships and transactions while enabling new forms of mobile commerce revenue.</t>
  </si>
  <si>
    <t>Mobile payments, banking and commerce solutions worldwide</t>
  </si>
  <si>
    <t>Catalog Machine</t>
  </si>
  <si>
    <t>catalogmachine.com</t>
  </si>
  <si>
    <t>Catalog Machine is a company that provides a simple solution for creating and sharing online and PDF product catalogs. Their platform allows users to customize templates for their products with images, attributes, and tiered pricing. The catalogs creat...</t>
  </si>
  <si>
    <t>Catalog Machine is a small development company that helps to build online catalogs for people that dislike complex design tools and prefer to make/publish catalogs themselves. The company allows anyone to create a database with any kind of products and services, design templates for them and then quickly build catalogs for publishing and sharing.</t>
  </si>
  <si>
    <t>Simple solution for creating, hosting and sharing online product catalogs</t>
  </si>
  <si>
    <t>Giftlogic</t>
  </si>
  <si>
    <t>giftlogic.com</t>
  </si>
  <si>
    <t>GiftLogic is a point of sale software for retail stores. It offers a simple, clean, and smart Windows-based solution for inventory control, point of sale, and customer relationship management. With an easy-to-use interface and a range of essential reta...</t>
  </si>
  <si>
    <t>Seamless Integration, LLC doing business as GiftLogic is the creator and marketer of SMP/IS Sheet Metal Program/Industry Standard CAD/CAM software. The company creates SMP/IS the fastest and most accurate feature-based 3D or 2D modeler available-dedicated CAD/CAM software for professional sheet metal fabricators worldwide. It has been constantly upgraded and enhanced to provide industry leading functionality and productivity.</t>
  </si>
  <si>
    <t>Point of Sale Software | GiftLogic</t>
  </si>
  <si>
    <t>StorIQ</t>
  </si>
  <si>
    <t>storiq.net</t>
  </si>
  <si>
    <t>StorIQ is a cloud-based software as a service that helps retail operations stakeholders to improve the performance of the retail portfolio through better communication and task management.</t>
  </si>
  <si>
    <t>Cowcross, Ltd. doing business as StorIQ is razor-focused on retail operations communication. The company's cloud-based software-as-a-service helps retail operations stakeholders (store managers, area managers, visual merchandising, and head office) improve the performance of the retail portfolio through better communication and task management.</t>
  </si>
  <si>
    <t>Software used to streamline and improve retail operations communications between hq, retail field operations, and stores</t>
  </si>
  <si>
    <t>Tactill</t>
  </si>
  <si>
    <t>tactill.com</t>
  </si>
  <si>
    <t>Tactill is a startup specializing in retail point-of-sale solutions. Their flagship product is the TacTill iPad cash register, which transforms an iPad or iPhone into a user-friendly and modern cash register. With Tactill, businesses can easily process...</t>
  </si>
  <si>
    <t>Tactill SAS is a software company that offers a mobile POS for the retail industry. The company offers the easiest yet most reliable solution to run a shop. Its shop owners can accept credit cards and run its business in any place.</t>
  </si>
  <si>
    <t>iPad POS cloud system</t>
  </si>
  <si>
    <t>Pathformance</t>
  </si>
  <si>
    <t>pathformance.com</t>
  </si>
  <si>
    <t>Pathformance is a company that specializes in streamlining consumer activation strategies for CPG brands and retailers. They leverage unique real-time data for digital marketing, localization, shopper conversion, and driving sales. Their platform, Path...</t>
  </si>
  <si>
    <t>Pathformance, LLC is an advertising company. Its data is leveraged for digital marketing, localization, shopper conversion, and driving sales, for categories in the Consumer Goods and Retail industries. It serves clients within the United States.</t>
  </si>
  <si>
    <t>Experts in CPG and Shopper Marketing Real Time Sku/Store Level /Quantity data for Brands, Ad-Tech, Agency, and Apps</t>
  </si>
  <si>
    <t>Sprucebooks</t>
  </si>
  <si>
    <t>sprucebooks.com</t>
  </si>
  <si>
    <t>Sprucebooks is a Payment Processing and Management Platform offering small businesses the ability to give their clients multiple ways to pay.</t>
  </si>
  <si>
    <t>R2P2, Inc. doing business as Sprucebooks offers a payment processing, relationship management platform, Invoicing, financing, expense tracking software built with the insurance agent in mind. The company's platform offers new ways for clients to pay its bill helping insurance agents increase its revenue.</t>
  </si>
  <si>
    <t>PayU</t>
  </si>
  <si>
    <t>payu.com</t>
  </si>
  <si>
    <t>PayU is a global financial services company that enables local and cross-border payments and provides innovative financial services across 50+ emerging markets. They offer PayU Payments, a platform that allows businesses to accept online and offline pa...</t>
  </si>
  <si>
    <t>A payment technology leader and one of the world’s top investors in fintech, PayU is building a more inclusive future of finance</t>
  </si>
  <si>
    <t>Xn Protel</t>
  </si>
  <si>
    <t>xnprotel.net</t>
  </si>
  <si>
    <t>Xn protel Systems is a global hospitality and hotel software company providing PMS, CRS, POS, AMS &amp; BI solutions to hotels, accommodation and food service organizations. Software solutions for the worldwide hotel and leisure industry. Xn protel Systems...</t>
  </si>
  <si>
    <t>Xn Protel Systems, Ltd. is a computer software company. It offers property management systems (PMS), point of sale (POS), property management, central reservations, and activity management solutions. The company offers its services to the hotel and residential sectors, as well as hospitality management solutions around the world.</t>
  </si>
  <si>
    <t>Global hospitality management software company</t>
  </si>
  <si>
    <t>Rodgerssoftware</t>
  </si>
  <si>
    <t>rodgerssoftware.com</t>
  </si>
  <si>
    <t>Software application development company featuring Preferred POS and Secure Password Vault.</t>
  </si>
  <si>
    <t>Rodgers Software, LLC is a software application development company featuring Preferred POS and Secure Password Vault. It concentrates on helping small businesses succeed.</t>
  </si>
  <si>
    <t>Endear</t>
  </si>
  <si>
    <t>endearhq.com</t>
  </si>
  <si>
    <t>Endear is the leading CRM and clienteling platform for omnichannel consumer brands. By empowering retail sales teams with their customers' data, Endear makes it easy to personalize every customer interaction and engage clients remotely to drive sales f...</t>
  </si>
  <si>
    <t>We Are Arthur, Inc. doing business as Endear operates in the computer software industry. It gives associates the resources that it needs to proactively reach out to customers over e-mail and text. The company transforms store associates into digital marketers with clienteling tools that empower them to engage customers across channels. It offers retail teams to amplify sales both in-store and online through relationships.</t>
  </si>
  <si>
    <t>Endear gives associates the resources they need to proactively reach out to customers over e-mail and text</t>
  </si>
  <si>
    <t>Deal POS</t>
  </si>
  <si>
    <t>dealpos.com</t>
  </si>
  <si>
    <t>Deal POS is a cloud-based point of sale (POS), inventory, and accounting software for retail businesses. It allows businesses to sell in-store and on marketplaces using one platform, accessible through Android or a web browser. Deal POS is the next gen...</t>
  </si>
  <si>
    <t>Deal POS is a cloud based point-of-sale ( POS ) inventory and accounting software for any business. The company provides small businesses with an easy to use software to help manage inventory and billing activities. Its retailers struggle with point of sale system and wanted to build an intuitive and user friendly register system.</t>
  </si>
  <si>
    <t>Cloud POS Software for retail business</t>
  </si>
  <si>
    <t>Micro Register</t>
  </si>
  <si>
    <t>microregister.com</t>
  </si>
  <si>
    <t>Microregister.com is a company that provides Point of Sale software for various business types. They offer a downloadable evaluation version of their software for $395.00. Micro Methods, located in Evansville, Indiana, handles all customer inquiries an...</t>
  </si>
  <si>
    <t>Micro Methods doing business as Micro Register is a company that specializes in point-of-sale and retail management systems. It provides a point-of-sale software system. The company has been serving the retail community.</t>
  </si>
  <si>
    <t>Cylindo</t>
  </si>
  <si>
    <t>cylindo.com</t>
  </si>
  <si>
    <t>Cylindo is a leader in 3D product visualization, dedicated to seamlessly bridging the gap between physical and digital customer experiences. They provide a platform that goes beyond high-quality product visualization and offers versatile assets that ca...</t>
  </si>
  <si>
    <t>Cylindo ApS is the fastest-growing 3D product visualization platform. It makes product visualization easy for furniture retailers and brands and uses 360 HD Viewer companies that can show any product from any angle in any variation.</t>
  </si>
  <si>
    <t>Cylindo is the leading 3D product visualization platform for commerce</t>
  </si>
  <si>
    <t>Prefixbox</t>
  </si>
  <si>
    <t>prefixbox.com</t>
  </si>
  <si>
    <t>Prefixbox is a company that offers a fully managed Hybrid Search, Recommend, and Insights solutions for online Enterprise stores. Their search SaaS cloud solution can be easily integrated into websites to provide instant suggestions as users type. With...</t>
  </si>
  <si>
    <t>Prefixbox, Ltd. offers an e-commerce search optimization service with autocomplete and search analytics. The company provides services including search analytics, spell correction, adult and junk suggestion detection, and performance monitoring in a customizable way. It also provides robust site search solutions.</t>
  </si>
  <si>
    <t>Prefixbox you can improve your users' search experience and get deeper insights into their needs</t>
  </si>
  <si>
    <t>Morpheus Commerce</t>
  </si>
  <si>
    <t>morpheusmobile.com</t>
  </si>
  <si>
    <t>Morpheus Commerce is a company that develops digital tools to streamline tasks like order processing and workforce management. Their platform, Morpheus Mobile, offers unmatched customization through its modular design, tailored to clients' needs. Their...</t>
  </si>
  <si>
    <t>Morpheus Commerce SA is an all-in-one cloud-based mobile B2B commerce platform empowering businesses to sell more goods. The company offers a better service and gains market intelligence. It is designed for businesses that manage teams of field representatives, outside sales reps, or field merchandisers/promoters. It serves people around South Africa.</t>
  </si>
  <si>
    <t>Mobile B2B Solutions. Shaping the future of business</t>
  </si>
  <si>
    <t>Current Payment Solutions</t>
  </si>
  <si>
    <t>currentpaymentsolutions.com</t>
  </si>
  <si>
    <t>Current Payment Solutions is a leading provider of innovative payment solutions. We offer a wide range of products and services to help businesses streamline their payment processes and improve customer experience. Our solutions include online payment ...</t>
  </si>
  <si>
    <t>Current Payment Solutions is a payments technology company that provides solutions for companies accepting bank card transactions, storing sensitive data and seeking to push the boundaries of innovation. The company offers a simple and secure healthcare payment solutions for a variety of industries, including dental, orthodontics, vision care, veterinary medicine, emergency medicine, pathology, radiology, obstetrics and cardiology, as well as general practitioners.</t>
  </si>
  <si>
    <t>Credit card processing, business financing, website development and seo</t>
  </si>
  <si>
    <t>SAS Net Reviews</t>
  </si>
  <si>
    <t>avis-verifies.com</t>
  </si>
  <si>
    <t>Avisvérifiés is a customer review management solution for e-commerce websites. They offer a comprehensive solution for collecting, managing, analyzing, and publishing customer reviews. Their services include review management, review balancing, communi...</t>
  </si>
  <si>
    <t>Net Reviews SAS doing business as Avis Verifies provides solutions to get customer and product reviews that help in increasing sales. The company's solutions increase conversion rate; publishes reviews and comments in 'Google Shopping' and 'Google Merchant'; and increases average basket size and provide an overview of customer satisfaction rate and online reputation. It is a customer review solution for e-commerce sites that allows generating real notes and comments after a transaction.</t>
  </si>
  <si>
    <t>Created an international solution specialised in the collection and publication of customer’s reviews</t>
  </si>
  <si>
    <t>Kore Technologies</t>
  </si>
  <si>
    <t>koretech.com</t>
  </si>
  <si>
    <t>Kore Technologies is dedicated to providing best in class solutions for enterprise integration, data warehousing, business intelligence and integrated eCommerce Web solutions. Kore leverages its technology and partnerships with Rocket Software and Micr...</t>
  </si>
  <si>
    <t>Kore Technologies, LLC is a software development company that specializes in enterprise through integrated solutions. Its enterprise integration, business intelligence, and e-Business Web solutions complement and extend the functionality of enterprise applications, increasing the lifespan of products for a fraction of the cost of developing or purchasing software. It serves in the United States.</t>
  </si>
  <si>
    <t>PayJunction</t>
  </si>
  <si>
    <t>payjunction.com</t>
  </si>
  <si>
    <t>PayJunction is a leading provider of payment processing solutions for developers and businesses. With their No code Payments Integration™, they make it easy to embed best-in-class payment features into any SaaS application. Their platform allows busine...</t>
  </si>
  <si>
    <t>Messiahic, Inc. doing business as PayJunction is a financial service company that powers mid-to large-scale businesses with smart payment processing, electronic signature capturing, and comprehensive multi-user multi-location reporting. Its smart terminal provides businesses with many options for accepting payments, including all major credit cards, checks, NFC-ready phones, and even the Apple Watch.</t>
  </si>
  <si>
    <t>Level 1 pci compliant merchant service provider and payment gateway for medium- to large-sized businesses</t>
  </si>
  <si>
    <t>SimpleConsign</t>
  </si>
  <si>
    <t>simpleconsign.com</t>
  </si>
  <si>
    <t>SimpleConsign is a web-based consignment solution that manages POS, consignors, inventory, and customers for consignment, resale, antique, and thrift stores. It offers fast and seamless checkout, tracks discounts and vendor splits, and allows for easy ...</t>
  </si>
  <si>
    <t>Traxia doing business as SimpleConsign is a web-based consignment solution. The company manages POS, consignors, inventory, and customers for consignment, resale, antique, and thrift stores. Its environment extends through its staff to customers with excellent customer support.</t>
  </si>
  <si>
    <t>Bluize</t>
  </si>
  <si>
    <t>bluize.com.au</t>
  </si>
  <si>
    <t>Bluize Hospitality Solutions is a leading provider of POS and gaming solutions specifically designed for the Hospitality Industry. With a team of experienced staff who have worked in bars, restaurants, bottleshops, hotels, and clubs, we understand the ...</t>
  </si>
  <si>
    <t>Bluize Client Care Pty., Ltd. is the largest independently owned Point of Sale and Business Software Solutions Company. The company specializes in the Design and Implementation of software and hardware solutions that are able to be tailored to each individual customer.</t>
  </si>
  <si>
    <t>UTC RETAIL</t>
  </si>
  <si>
    <t>utcretail.com</t>
  </si>
  <si>
    <t>UTC Retail is a leader in software, hardware, and service offerings for specialty retailers at the point of sale and in the back office that sells end to end merchandise and store operations solutions. Providing innovative and flexible POS HW &amp; SW solu...</t>
  </si>
  <si>
    <t>UTC Retail, Inc. is a software company. It offers point-of-sale software, hardware, and services. The company offers its products and services to the retail sector.</t>
  </si>
  <si>
    <t>Point-of-sale software company offering software solutions</t>
  </si>
  <si>
    <t>Numerator</t>
  </si>
  <si>
    <t>numerator.com</t>
  </si>
  <si>
    <t>Numerator is a data and tech company that provides unparalleled insights into modern consumer shifting behaviors, attitudes, opinions, and promotions that influence them. They offer a market research platform that blends first-party data from over 1 mi...</t>
  </si>
  <si>
    <t>Market Track, LLC doing business as Numerator operates as a data technology company reinventing market research. The company blends proprietary data with advanced technology and elite services to create unique insights in a market research industry that has been slow to change. It serves clients from the majority of Fortune 100 companies.</t>
  </si>
  <si>
    <t>Consumer Insights &amp; Omnichannel Market Intelligence | Numerator</t>
  </si>
  <si>
    <t>7Span</t>
  </si>
  <si>
    <t>7span.com</t>
  </si>
  <si>
    <t>7Span is a creative digital agency company, in the digital realm, right from branding to social media campaigns, and website design and development to mobile application development. With a team of young and creative designers and developers who always...</t>
  </si>
  <si>
    <t>7Span Internet Pvt., Ltd. is a software company. It specializes in web design and development, apps, social media, UX/ UI design, and email marketing solutions. The company offers its services across Canada and India.</t>
  </si>
  <si>
    <t>Shopdaddy</t>
  </si>
  <si>
    <t>shopdaddy.com</t>
  </si>
  <si>
    <t>Shopdaddy Merchant Services. Easy shopping cart and Accept credit cards.</t>
  </si>
  <si>
    <t>Shopdaddy Merchant Services secure E-commerce and data encryption, WordPress CMS and digest, easy content management with documents, specializing in gift packages and gift certificates. It provides the tools to perform the following website maintenance tasks Like image, cropping, and optimization, file conversions to PDF, uploads to FTP webspace, content changes through CMS, and inventory file(s) build or maintain.</t>
  </si>
  <si>
    <t>Webnexs</t>
  </si>
  <si>
    <t>webnexs.com</t>
  </si>
  <si>
    <t>Webnexs is a company that specializes in providing headless ecommerce solutions and entertainment video solutions. They offer an ecommerce store platform that is agile and scalable, allowing businesses to easily manage and sell across multiple channels...</t>
  </si>
  <si>
    <t>Webnexs, LLC is an information technology services and consulting company. It offers e-commerce solutions, video solutions, script solutions, platform solutions, marketing services, team services, and mobility services. The company provides its products and services to SMBs, start-ups, enterprises, and B2B clients in the area.</t>
  </si>
  <si>
    <t>E-commerce store, script, extension, email templates we have served 100+ clients in last few months</t>
  </si>
  <si>
    <t>GlobalCollect</t>
  </si>
  <si>
    <t>globalcollect.com</t>
  </si>
  <si>
    <t>Nimbus Hosting Ingenico ePayments is the online and mobile commerce division of Ingenico Group. As industry leaders since 1994, our innovative spirit drives us forward across all channels. We are the trusted partner of over 65,000 small and large merch...</t>
  </si>
  <si>
    <t>Global Collect Service B.V., provides payment services to customers worldwide.  The company processes international eCommerce payments for eCommerce brands in the digital goods and service, travel, retail, video gaming, and other industries. It offers local payment methods, including credit cards, debit cards, and alternative payment methods.</t>
  </si>
  <si>
    <t>Provider of local e-payment solutions for businesses. GlobalCollect was acquired by Ingenico. It is now part of the Worldline Merchant Services family</t>
  </si>
  <si>
    <t>Art and Antique Information Network</t>
  </si>
  <si>
    <t>aain.com</t>
  </si>
  <si>
    <t>AAIN has been designing and developing software for over 35 years for the Antique, Art and Collectible Industry. Our line of software includes POS (point of Sale amd Business Management Software for Antique, Art and Collectible Malls; Craft Malls; Cons...</t>
  </si>
  <si>
    <t>The Art and Antique Information Network, Inc. is a management consulting and software development company for Antique Dealers, Art Dealers, Collectable Dealers and Collectors. It offers customized and proprietary inventory and management software to meet the information needs of its clients.</t>
  </si>
  <si>
    <t>Enfore</t>
  </si>
  <si>
    <t>enfore.com</t>
  </si>
  <si>
    <t>The tailored POS system for your business | enfore With software, hardware, and payments all in one place. The only platform solution that digitizes your business from A to Z and scales with your growth individually tailored for retail, restaurant, bea...</t>
  </si>
  <si>
    <t>Enfore AG provides enterprise software designed to improve and expand point of sale and service efforts. The company's enterprise software platform provides productivity, communication, sales, production, procurement, delivery, reservation, and financial tools to run offline and online businesses, enabling businesses to utilize technology and stay competitive in a connected world.</t>
  </si>
  <si>
    <t>Gives small businesses access to the tools, capabilities and insights normally only available to larger companies</t>
  </si>
  <si>
    <t>Adplexity</t>
  </si>
  <si>
    <t>adplexity.com</t>
  </si>
  <si>
    <t>Adplexity is a leading provider of comprehensive performance improvement services for both online advertisers and publishers alike. Adplexity is privileged to serve a membership both far and wide sharing a commitment to best practice. Our team of quali...</t>
  </si>
  <si>
    <t>Adplexity, LLC is an advertising services company. It provides services for both online advertisers and publishers. The company serves clients across the United States.</t>
  </si>
  <si>
    <t>AdPlexity - The World's Best Competitive Intelligence Service</t>
  </si>
  <si>
    <t>BIM POS</t>
  </si>
  <si>
    <t>bimpos.com</t>
  </si>
  <si>
    <t>BIM POS is a provider of a full spectrum of point of sale, ERP (Enterprise Resource Planning), and IT solutions for hospitality and retail management. Our unique solutions range from front end point of service and customer service tools to back office ...</t>
  </si>
  <si>
    <t>Bim Pos Sarl is a provider of a full spectrum of point-of-sale, ERP (Enterprise Resource Planning), and IT solutions for hospitality and retail management. The company unique solutions range from front-end point of service and customer service tools to back-office operation management systems.</t>
  </si>
  <si>
    <t>Our industry-proven system, is a complete POS &amp; ERP solution for small, medium, or large organizations that is easy-to-use, easy to implement, and easy to train on. With the provided solutions users can quickly setup and customize their system to meet the current business’ needs allowing simplification of operations to accompany and adapt the business’ expansions and changes</t>
  </si>
  <si>
    <t>Reviewbox</t>
  </si>
  <si>
    <t>getreviewbox.com</t>
  </si>
  <si>
    <t>Reviewbox helps global brands optimize their digital shelf with our unified analytics platform. From conversations to content, we have you covered</t>
  </si>
  <si>
    <t>Reviewbox, Inc. helps manufacturer brands monitor key e-commerce data on Amazon, Walmart, and other major retail sites. The company's software tracks the following information daily on a per SKU level.</t>
  </si>
  <si>
    <t>Helping manufacturers &amp; brands monitor product reviews, prices, content, and search on Amazon and other major retail sites</t>
  </si>
  <si>
    <t>GHL Systems Berhad</t>
  </si>
  <si>
    <t>ghl.com</t>
  </si>
  <si>
    <t>GHL Systems Berhad (ghl.com) is a leading payment solutions provider in Asia. With over 29 years of experience, GHL offers contemporary end-to-end payment solutions to businesses across ASEAN. They are the principal third-party acquirer in ASEAN for ma...</t>
  </si>
  <si>
    <t>GHL Systems Bhd is a payment service provider. It provides card-related outsourcing services for business processes, sub-processes, transactions, and activities; electronic payment, and online and mobile merchant acquisition services, as well as other related activities; and sells hardware, software, and professional services. The company offers its services to businesses and consumers within the area</t>
  </si>
  <si>
    <t>catalog360</t>
  </si>
  <si>
    <t>catalog360.com</t>
  </si>
  <si>
    <t>Catalog360 is a cloud-based eProcurement tool that provides comprehensive end-to-end procure-to-pay (P2P) solutions for organizations. It is a unified P2P cloud-based solution that offers a highly featured yet intuitive suite of eProcurement tools. Wit...</t>
  </si>
  <si>
    <t>catalog360, Ltd. is a provider of cloud-based catalog solutions. The company specializes in Rich Product Catalogs, cxml, sap oci, gs1, hi-speed ordering platform, sap, ariba, oracle, coupa, basware, b-pack, sciquest, enterprise product information management, eprocurement, einvoicing, and procurement which provide remarkable satisfaction to the customers.</t>
  </si>
  <si>
    <t>Mobile-first spend management in the cloud</t>
  </si>
  <si>
    <t>SunLync</t>
  </si>
  <si>
    <t>sunlync.com</t>
  </si>
  <si>
    <t>SunLync is a software company dedicated to meeting the needs of the indoor tanning industry. They offer point of sale software and provide data-based decision making for businesses in the industry. SunLync's software helps track daily operations, sales...</t>
  </si>
  <si>
    <t>Jk-Holding GmbH doing business as SunLync Software, Inc. is an operations manager, security guard, administrative assistant, and equipment maintenance supervisor all in one. The company's business categories include Computer Software Development &amp; Applications and Custom Computer Programming.</t>
  </si>
  <si>
    <t>THE BEST IN DATA DECISION MAKING</t>
  </si>
  <si>
    <t>ECOMMPAY</t>
  </si>
  <si>
    <t>ecommpay.com</t>
  </si>
  <si>
    <t>ECOMMPAY is a payment service provider and a direct bank card acquirer. We create tailor made data driven technologies for e commerce clients to make online payments worldwide. ECOMMPAY ensures money movement in one click; our payment gateway facilitat...</t>
  </si>
  <si>
    <t>Ecommpay, Ltd. is an international payment service provider and a direct bank card acquirer with its own system, and engineering bespoke payment solutions. Its payment gateway facilitates an omnichannel payment process, combining acquiring capabilities, 100+ payment methods, mass payouts, and technological innovation within a single, seamless integration. It serves e-commerce clients worldwide.</t>
  </si>
  <si>
    <t>ECOMMPAY is an entire fintech ecosystem. We are a payment service provider, and we create data-driven payment technologies for e-commerce</t>
  </si>
  <si>
    <t>ClearCycle</t>
  </si>
  <si>
    <t>clearcycle.com</t>
  </si>
  <si>
    <t>ClearCycle is a leading provider of corporate Finance and Disbursement Systems for more than three decades. They utilize the latest proven technology to process disbursements supporting best payment practices that ensure management and financial contro...</t>
  </si>
  <si>
    <t>ClearCycle Corp. provides financial and disbursement management software for healthcare insurers. It specializes in tailored financial, claims, compliance, and information management solutions provided as software, consulting, analytics, and decision support services. The company offers ClearCycle Financial Management Solutions that maintains financial integrity and transparency to enable operational improvement, and provides information and automated tools to improve tracking and management of receivables, overpayment recovery, cash management, and operational efficiency; and ClearCycle Claims Management Solutions, which provides the clarity and control that enables customers to pay the right amount at the right time.</t>
  </si>
  <si>
    <t>Disbursement Technology Systems | ClearCycle</t>
  </si>
  <si>
    <t>CirQ App</t>
  </si>
  <si>
    <t>getcirq.com</t>
  </si>
  <si>
    <t>The Most Advanced Mobile Based Point of Sales System</t>
  </si>
  <si>
    <t>CirQ Connected POS is a complete platform for running a shop or grocery store and restaurant from any mobile device with real-time reporting on the web. It's designed to run on any device which makes it unique.</t>
  </si>
  <si>
    <t>Merch38</t>
  </si>
  <si>
    <t>merch38.com</t>
  </si>
  <si>
    <t>Merch38 is an online platform that allows businesses to print and sell custom t-shirts, sweatshirts, hoodies, and tote bags. They offer a free design helper, fast turnover, and the highest quality products. Merch38 helps businesses and brands increase ...</t>
  </si>
  <si>
    <t>Merch38, Inc. is a printing service company. It develops a B2B for printing merchandise and provides printed merchandise and shipping to businesses. The company offers its services to businesses and consumers across the country.</t>
  </si>
  <si>
    <t>Merch38 helps online businesses profit more by selling personalized merchandise to their customers</t>
  </si>
  <si>
    <t>PayOp</t>
  </si>
  <si>
    <t>payop.com</t>
  </si>
  <si>
    <t>PayOp is an international payment processor and a payment aggregator for various types of businesses. We help businesses accept payments on their websites worldwide by processing online payments from their clients no matter where they are and what paym...</t>
  </si>
  <si>
    <t>FinTech Decision Pte., Ltd. doing business as PayOp is a software development company. It offers to help businesses accept payments on its websites worldwide by processing online payments from its clients. The company offers its products and services to clients worldwide.</t>
  </si>
  <si>
    <t>PayOp - Online Payment Processing with 300+ methods</t>
  </si>
  <si>
    <t>KiBiz Systems</t>
  </si>
  <si>
    <t>kibizsystems.com</t>
  </si>
  <si>
    <t>KiBiz Systems is a company that provides customized business solutions through Claris FileMaker CRM ERP software. They offer a range of products and services including contact management, inventory management, sales management, purchase management, ful...</t>
  </si>
  <si>
    <t>Ki Systems, Inc. creates customized business solutions that serve the needs of a wide variety of businesses. The company is a powerful customizable pos solution for tablet, desktop, or cloud to quickly process retail sales in multiple store or mobile locations.</t>
  </si>
  <si>
    <t>Credova</t>
  </si>
  <si>
    <t>credova.com</t>
  </si>
  <si>
    <t>Credova is a point of sale financing platform providing buy now, pay later solutions to merchants operating both brick and mortar retail locations as well as through an integrated API eCommerce solution. Through the Credova platform and integrated API ...</t>
  </si>
  <si>
    <t>Credova Financial, LLC is a consumer financing company for online lenders that provides its users with consumer as well as business loans. It also provides "buy now, pay later" solutions to merchants with both brick-and-mortar retail locations and an integrated API eCommerce solution. The company serves customers within the area.</t>
  </si>
  <si>
    <t>Main Street Softworks Inc</t>
  </si>
  <si>
    <t>monetra.com</t>
  </si>
  <si>
    <t>Monetra Technologies is a private technology firm based in Gainesville, Florida. They specialize in the design and development of advanced electronic payment systems. Their flagship product, Monetra, is highly reliable payment processing software that ...</t>
  </si>
  <si>
    <t>Main Street Softworks, Inc. doing business as Monetra Technologies, LLC is a technology firm specializing in the design and development of advanced electronic payment systems. The company delivers state-of-the-art electronic payment processing solutions to large format retailers, government entities, hospitality chains, systems developers, and small merchants. Its technologies deliver the most secure, reliable, and cost-effective solution the industry has to offer, encompassing all the privacy and control benefits of locally installed applications.</t>
  </si>
  <si>
    <t>Authorize.Net</t>
  </si>
  <si>
    <t>authorize.net</t>
  </si>
  <si>
    <t>Authorize.net is a payment processing company that helps small businesses accept credit card and eCheck payments online, in person, via mobile devices, and more. They provide a reliable platform, scalability, and numerous value-adding services through ...</t>
  </si>
  <si>
    <t>Authorize.Net, LLC provides payment gateway solutions for processing transactions. The company offers online merchant solutions that allow users to accept credit cards and electronic checks from Websites and Internet auction sites virtual point of sale solutions to accept swiped card payments at retail locations accepts mail order and telephone order merchant solutions and mobile merchant solutions that accept credit card payments from a mobile device.</t>
  </si>
  <si>
    <t>Payment gateway for e-commerce, retail and mobile payments</t>
  </si>
  <si>
    <t>NETSTARS Japan</t>
  </si>
  <si>
    <t>netstars.co.jp</t>
  </si>
  <si>
    <t>Netstars Co., Ltd. is a Japanese internet service company launched by three IT engineers in 2009 and currently is the largest QR code payment aggregator in Japan. Netstars provides a multiple QR code payment gateway service 'StarPay' and is the first o...</t>
  </si>
  <si>
    <t>Netstars Co., Ltd. is a company that operates in the information technology and services industry. It is a Japanese internet service company that delivers services combining Japanese technologies with Chinese technologies through the internet to the world. The company engaged in Fintech payment services, international telecommunications services, and the development of applications for smartphones.</t>
  </si>
  <si>
    <t>Akinon</t>
  </si>
  <si>
    <t>akinon.com</t>
  </si>
  <si>
    <t>Akinon is a global software development company that provides state of the art omnichannel solutions for the top retail brands worldwide. With more than 20 years of retail industry experience and the support of a large team of highly skilled software d...</t>
  </si>
  <si>
    <t>Akinon Internet Yatirim ve Proje Gelistirme A.S. is a global software development company that provides state-of-the-art omnichannel solutions for the top retail brands worldwide. It offers custom-made solutions, available in a self-service platform that allows it to optimize time and improve its toughest metrics such as revenue, customer engagement, and more.</t>
  </si>
  <si>
    <t>Software development company that provides state-of-the-art omnichannel solutions for the top retail brands worldwide</t>
  </si>
  <si>
    <t>Mycom System</t>
  </si>
  <si>
    <t>mycomsys.com</t>
  </si>
  <si>
    <t>Mycom Systems is a total IT Solution provider for Retail &amp; Hospitality (Restaurant) businesses. Mycom has been providing solutions for the past 16 years in the region, having over 1000 installations. Our specialty is in providing end-to-end solutions, ...</t>
  </si>
  <si>
    <t>Mycom Systems, LLC is a dedicated point-of-sale (POS) consulting company. It specializes in providing an end-to-end solution, which gives the organization a single vendor who can integrate seamlessly across all required modules. The company serves retail and hospitality (restaurant) businesses.</t>
  </si>
  <si>
    <t>Hereâs the best part of our impressive services</t>
  </si>
  <si>
    <t>Cart2Cart</t>
  </si>
  <si>
    <t>shopping-cart-migration.com</t>
  </si>
  <si>
    <t>Cart2Cart is a shopping cart migration service that enables the migration of online store's products, categories, customers, orders, and other data from one shopping cart to a different one. The company provides a number of e-commerce solutions for eff...</t>
  </si>
  <si>
    <t>Cart2Cart is the leading automated shopping cart migration solution that lets to transfer data automatically within 90+ most popular e-Commerce platforms. It offers a quick migration setup that's easy to deal with even for non-technical users, the widest range of transferrable entities, not just products, customers, and orders, but as much other data as possible, numerous migration options to minimize manual work after the migration and migration packages in case of specific requirements for data transfer.</t>
  </si>
  <si>
    <t>Cart2Cart - Automated Shopping Cart Migration Service</t>
  </si>
  <si>
    <t>AdZis, Inc</t>
  </si>
  <si>
    <t>adzis.com</t>
  </si>
  <si>
    <t>Adzis is an eCommerce Content Engine that provides one-click content generation for online shops. Their AI Content Engine can generate videos, social banners, product descriptions, SEO tags, and articles with just a click of a button. Adzis aims to hum...</t>
  </si>
  <si>
    <t>AdZis, Inc. is a content generator for eCommerce and marketing agencies. It offers auto-generating product descriptions, videos, social posts or banners, blog posts, and meta tags for the online shop that helps eCommerce to automate the process of adding product descriptions. It is available as an API, Web App, Shopify App, and as a service.</t>
  </si>
  <si>
    <t>Adzis - Ecommerce Content Engine | Power of Artificial Intelligence</t>
  </si>
  <si>
    <t>Veratad Technologies</t>
  </si>
  <si>
    <t>veratad.com</t>
  </si>
  <si>
    <t>Veratad Technologies, LLC. is a world class provider of real time online Identity Verification, Age Verification, Knowledge Based and Out of Band Authentication Solutions. In addition to our U.S. Verification Services, Veratad's World Class Internation...</t>
  </si>
  <si>
    <t>Veratad Technologies, LLC is a provider of online or real-time identity verification and knowledge-based authentication solutions. The company develops cloud-based verification technologies that reduce fraud and compliance risks. It also provides age verification, identity verification, knowledge-based authentication, two-factor authentication, document capture, and compliance solutions.</t>
  </si>
  <si>
    <t>Veratad Technologies | Identity Verification Solutions</t>
  </si>
  <si>
    <t>Intellicate</t>
  </si>
  <si>
    <t>mikrostil.hr</t>
  </si>
  <si>
    <t>Mikrostil d.o.o. is engaged in the provision of IT services. It specializes in creating software solutions for the needs of business and accounting and PC cash registers. The company specializes services in developing software solutions for the needs of business and accounting, and PC cash registers.</t>
  </si>
  <si>
    <t>Asinkey</t>
  </si>
  <si>
    <t>asinkey.com</t>
  </si>
  <si>
    <t>#AsinKey keyword tool helps Amazon sellers to generate profitable keywords and increase products sales. AsinKey is the key to your success!</t>
  </si>
  <si>
    <t>Asinkey, Inc. helps find thousands of keywords and get better rankings. The company is to assist Amazon sellers and provide with relevant ways of improving product sales. It offers a keyword research tool.</t>
  </si>
  <si>
    <t>prodexa</t>
  </si>
  <si>
    <t>prodexa.com</t>
  </si>
  <si>
    <t>prodexa GmbH supports companies as a reliable partner in the handling of product information and the implementation of information processes. At our Dortmund location, we develop PIM and Omnichannel applications with which manufacturers and dealers can...</t>
  </si>
  <si>
    <t>prodexa GmbH is a software company that provides SaaS solution services. It is the reliable and creative partner users need when it comes to product information and the application of quality information processes. Its primary focus is on creating revenue from product information so that it constantly provides consumers, partners, and employees with possible product involvement across all online and offline channels.</t>
  </si>
  <si>
    <t>The Pinnacle Corporation</t>
  </si>
  <si>
    <t>pinncorp.com</t>
  </si>
  <si>
    <t>The Pinnacle Corporation provides technology to help convenience retailers and petroleum marketers operate more efficiently. They offer leading edge technology solutions to automate and streamline all aspects of the business. Their products and service...</t>
  </si>
  <si>
    <t>The Pinnacle Corp. is a computer software company that provides automation solutions. Its retail solutions include a point-of-sale system (POS), a Windows-based touch screen POS available for the petroleum convenience store industry, as well as tools and solutions for various issues, such as escalating credit card fees, fuel price volatility, fuel theft, supply issues, consumer loyalty, inventory control, business intelligence, audit controls, and workforce management.</t>
  </si>
  <si>
    <t>Convenience Store and Petroleum Marketer Software Solutions</t>
  </si>
  <si>
    <t>Keygen</t>
  </si>
  <si>
    <t>keygen.sh</t>
  </si>
  <si>
    <t>Keygen is a powerful software licensing API for desktop apps, on premise software and other software products written in C++, C#, Swift, Java, Kotlin, Node and more. Keygen is a dead simple software licensing and distribution API built for desktop apps...</t>
  </si>
  <si>
    <t>Keygen, LLC is a dead simple software licensing and distribution API built for desktop apps, software, and other digital products. It offers cloud-based SaaS (software-as-a-service). It provides secure license and user management for desktop apps and other types of software.</t>
  </si>
  <si>
    <t>Software Licensing and Distribution API - Keygen</t>
  </si>
  <si>
    <t>Jumeirah Lifestyle</t>
  </si>
  <si>
    <t>jumeirahlsi.com</t>
  </si>
  <si>
    <t>Jumeirah Lifestyle General Trading LLC is a UAE based provider of Point of Sale, Barcodes, Mobile Computing, Security &amp; Surveillance and RFID solutions. Started in 2015, we have worked hard and earned a reputation of being devoted, consistent, and customer-oriented in a very short span of time. Furthermore, we are product experts with deep experience in field mobility, inventory and point-of-sale solutions. Our Success lies in the Satisfaction of Our Customers. Jumeirah Lifestyle General Trading LLC is continuously growing with time. We have one prime objective: Focus on the customers. We listen carefully and work very hard to tailor our solutions to meet all of your needs. Then, we make ordering easy for you while providing a great value. Our goal is to build a growing relationship with you, and we appreciate the opportunity to serve you.</t>
  </si>
  <si>
    <t>Jumeirah Lifestyle General Trading, LLC is a UAE based provider of Point of Sale, Barcodes, Mobile Computing, Security &amp; Surveillance and RFID solutions. The company has worked hard and earned a reputation of being devoted, consistent, and customer-oriented in a very short span of time.</t>
  </si>
  <si>
    <t>Codisto Channel Cloud</t>
  </si>
  <si>
    <t>codisto.com</t>
  </si>
  <si>
    <t>Codisto is a leading omnichannel solution that helps ecommerce businesses connect to global sales channels, sync products, and create a multichannel presence for their brand. With powerful automation and flexible customization, Codisto allows businesse...</t>
  </si>
  <si>
    <t>On Technology Pty., Ltd. doing business as Codisto is a marketplace for the integration of software-as-a-service. The company is an extension for Shopify, Magento, and WooCommerce that provides next-generation Amazon and eBay integration capable of converting an entire Magento product catalog into fully integrated Amazon and eBay listings in minutes.</t>
  </si>
  <si>
    <t>Codisto Channel Cloud - Smarter Multichannel for Google, Amazon &amp; eBay</t>
  </si>
  <si>
    <t>3Dsellers</t>
  </si>
  <si>
    <t>3dsellers.com</t>
  </si>
  <si>
    <t>3Dsellers is an Israeli startup company that focuses on developing applications to improve the shopping experience on eBay. They provide a range of selling tools to manage, automate, and grow eBay businesses. Their tools include a multichannel helpdesk...</t>
  </si>
  <si>
    <t>3Dsellers, Ltd. is an all-in-one solution to boost eBay sales. The company creates an opportunity for eBay sellers to increase sales by up to 300%, create a professional brand and provide explicit customer care to elevate total score rating. Its features include an intuitive listing designer, a stunning PDF catalog generator, engaging feedback reminders, cross-sell email messaging tool, and a Facebook store.</t>
  </si>
  <si>
    <t>Improves the business of eCommerce sellers everywhere by developing eBay software and seller apps that help realize growth and time-saved</t>
  </si>
  <si>
    <t>TESI SpA</t>
  </si>
  <si>
    <t>tesisquare.com</t>
  </si>
  <si>
    <t>TESISQUARE® is a technology partner that enables the design and implementation of collaborative ecosystems to boost business companies. They specialize in enabling digital supply chain ecosystems and offer a platform that interconnects people, data, te...</t>
  </si>
  <si>
    <t>Tesi SpA doing business as TESISQUARE provides IT solutions in the areas of procurement and supply chain, logistics, finance and control, human resources, and sales and marketing, as well as HSE, risk management, and internal audit. Its products and solutions include contract agreement, supply chain management, order-to-pay collaboration, transportation management system, warehouse efficiency, Web order management, demand planning, continuous replenishment process, electronic data interchange, eInvoice, document management, cloud collaboration community, human resources management, and application management system; governance, risk, and compliance and Nephromeet, multimedia and interactive Web-based platform that enables to share the knowledge by establishing relationships among people operating in or interested in the field of nephrology.</t>
  </si>
  <si>
    <t>SULTS</t>
  </si>
  <si>
    <t>sults.com.br</t>
  </si>
  <si>
    <t>SULTS is a business management software that specializes in franchise networks. It offers a global enterprise management platform, centralized branch management, licensing network management, and fully integrated online ERP system. SULTS provides an ag...</t>
  </si>
  <si>
    <t>SULTS Technology, Ltda. is a software development. The company manages communication, engage the employees, ensure the quality of the business, increases productivity, and manages all day-to-day activities. It also manages the entire business with integrated applications.</t>
  </si>
  <si>
    <t>OneStepCheckout</t>
  </si>
  <si>
    <t>onestepcheckout.com</t>
  </si>
  <si>
    <t>OneStepCheckout is a company that provides a checkout extension for Magento stores. Their extension simplifies the checkout process by reducing the number of steps to just one and removing unnecessary questions and fields. This improves the user experi...</t>
  </si>
  <si>
    <t>OneStepCheckout.com provides a simple but robust way to simplify checkout and boost conversion. Over the years, the team has grown including best-in-class developers and marketers with FMCG and Retail experience, on the client's side.</t>
  </si>
  <si>
    <t>Checkout for Magento - One Step Checkout - Extension - Simple and fast checkout</t>
  </si>
  <si>
    <t>trbo</t>
  </si>
  <si>
    <t>trbo.com</t>
  </si>
  <si>
    <t>trbo GmbH is an independent Munich technology company that increases user engagement in e-commerce through scientific data analysis in real time and on-page. The goal is to increase revenue, conversions, and conversion rates for small and large webshop...</t>
  </si>
  <si>
    <t>trbo GmbH is one of the leading technology providers for dynamic on-site personalization, optimization, and testing. The company offers Big Data Cruncher that customizes retailers' targeting efforts for a specific customer segment.</t>
  </si>
  <si>
    <t>Real Time Behavioral Retargeting</t>
  </si>
  <si>
    <t>SPS Commerce</t>
  </si>
  <si>
    <t>spscommerce.com</t>
  </si>
  <si>
    <t>SPS Commerce is a leading EDI, sales &amp; item data company offering reliable solutions for retail businesses. The SPS Retail Network powers the retail supply chain around the globe, connecting trading partners and optimizing supply chain operations. With...</t>
  </si>
  <si>
    <t>SPS Commerce, Inc. is an IT Services and IT Consulting company that provides cloud-based supply chain management solutions. The company provides solutions through the SPS Commerce platform, a cloud-based product that enhances the way retailers, suppliers, distributors, logistics firms, and other trading partners manage and fulfill orders, manage sell-through performance, and source new items. It serves customers within the area.</t>
  </si>
  <si>
    <t>Retail Network, Cloud EDI and Analytics | SPS Commerce</t>
  </si>
  <si>
    <t>Innoviti</t>
  </si>
  <si>
    <t>innoviti.com</t>
  </si>
  <si>
    <t>Innoviti Technologies is a pioneer in using technology to solve real-world payment problems for merchants. They provide innovative solutions for payments automation and real-time credit distribution to consumers and small and medium enterprises (SME). ...</t>
  </si>
  <si>
    <t>Innoviti Payment Solutions Pvt., Ltd. develops payments processing, credit distribution, and payments management software solutions. It offers UnionPay, a unified payment and card management system for retailers; quickEMI, a solution that provides consumers the option of paying for its purchases in installments on its credit cards; It is a solution that provides consumers the option of paying for its purchases in installments; and fastCollect, an automated collection technology for banks and retailers or online megastores.</t>
  </si>
  <si>
    <t>An instrument for the delivery of Collaborative Commerce services that brings together brands, banks and merchants under one roof</t>
  </si>
  <si>
    <t>Modular Merchant</t>
  </si>
  <si>
    <t>modularmerchant.com</t>
  </si>
  <si>
    <t>eCommerce Shopping Cart Software | Digital Delivery, Subscription and Shipped Products.. Modular Merchant includes everything you need to sell anything online! It's the best ecommerce shopping cart software for shipped, digital, and recurring subscript...</t>
  </si>
  <si>
    <t>Stepping Stone Media, LLC doing business as Modular Merchant provides eCommerce solutions for companies selling downloads, shipped products or subscription products. Its web-based shopping cart software makes it easy to open an online store, run sales and promotions, manage to ship, engage customers, and track results.</t>
  </si>
  <si>
    <t>The best shopping cart software for subscription services</t>
  </si>
  <si>
    <t>Sales Temperature</t>
  </si>
  <si>
    <t>salestemperature.com</t>
  </si>
  <si>
    <t>Sales Temperature is a retail weather impact analytics company that helps businesses quantify and manage the daily and weekly weather impact on their retail operations. By signing up and importing historical sales data or entering a single day, Sales T...</t>
  </si>
  <si>
    <t>Sales Temperature, LLC offers a retail sales forecasting software application. It allows retail businesses to know its daily sales and customer counts prior to opening its doors. The company provides an accurate daily sales and ticket forecast, built on a state-of-the-art Machine Learning platform.</t>
  </si>
  <si>
    <t>Provides 5 day sales forecast</t>
  </si>
  <si>
    <t>IVR Technology Group</t>
  </si>
  <si>
    <t>ivrtechgroup.com</t>
  </si>
  <si>
    <t>IVR Technology Group is a company that specializes in customer engagement automation. They provide a range of products and services, including automated voice surveys, automated payments by voice and text, outbound campaigns by voice and text, and cust...</t>
  </si>
  <si>
    <t>IVR Technology Group, LLC develops secure voice and text applications. The company offers products for cloud routing, click to call, voice broadcasting, call tracking and analytics, interactive voice response (IVR) and web surveys design and administration, and over the phone payment applications. It provides healthcare solutions including automated answering, voice broadcasting, patient outreach systems, and payment processing.</t>
  </si>
  <si>
    <t>7Learnings</t>
  </si>
  <si>
    <t>7learnings.com</t>
  </si>
  <si>
    <t>7Learnings is a dynamic pricing software company that uses machine learning technology to optimize prices for retailers. Their goal-driven approach allows retailers to easily set prices that maximize their results, increasing revenues and profits by up...</t>
  </si>
  <si>
    <t>7Learnings GmbH provides a software service to help e-commerce companies optimize its prices. The company uses advanced machine learning models to forecast demand for different price points with high accuracy. It offers the most intuitive way to steer prices.</t>
  </si>
  <si>
    <t>Provides predictive software service to help e-commerce companies optimize their prices</t>
  </si>
  <si>
    <t>OrderStorm</t>
  </si>
  <si>
    <t>orderstorm.com</t>
  </si>
  <si>
    <t>OrderStorm is a company that specializes in eCommerce and Content Marketing. They provide a robust SaaS eCommerce solution for small and medium-sized businesses using WordPress. Their flagship product, OrderStorm WordPress e Commerce, is an enterprise-...</t>
  </si>
  <si>
    <t>OrderStorm Ecommerce, Inc. is a developer of enterprise-level e-commerce software designed to manage an unlimited number of e-commerce storefronts using shared data. The company's software offers WordPress e-commerce shopping carts, drop-shipping software, order management software, customer relationship management (CRM), and dealer program software. It enables businesses to sell products online and reach out to wide customers.</t>
  </si>
  <si>
    <t>SaaS e-commerce platform for WordPress</t>
  </si>
  <si>
    <t>Amaryllis</t>
  </si>
  <si>
    <t>amaryllispay.com</t>
  </si>
  <si>
    <t>Amaryllis Payment Facilitation Platform is a payment infrastructure platform that provides enterprises, ISVs, and SaaS companies with the power and flexibility to support evolving commerce models. They have developed a modular solution to support compl...</t>
  </si>
  <si>
    <t>Amaryllis Payment Solution, Ltd. develops a technology platform that delivers unparalleled value to marketplaces in any stage of the life cycle, powering marketplaces to define the payments strategy according to the business needs. It offers Payments, Payment Facilitation, Payments Management, Payments Processing, Transactions Management, Reconciliation, Dispute management, Risk Management, Marketplaces, Sharing Economy, PSP, Platform Payments and Complex Payments.</t>
  </si>
  <si>
    <t>Offers a modular end-to-end payment solution that provides marketplaces with full visibility into the transaction life cycle</t>
  </si>
  <si>
    <t>Jumper.ai</t>
  </si>
  <si>
    <t>jumper.ai</t>
  </si>
  <si>
    <t>Jumper.ai is an all-in-one conversational commerce solution that combines automated chatbots and live agents to enhance the customer journey. With Jumper.ai, customers can make purchases directly from social media platforms like Facebook, Instagram, Tw...</t>
  </si>
  <si>
    <t>Kotak Network Pte., Ltd. doing business as Jumper.ai offers a commerce enabler that helps entrepreneurs to sell the products instantly on social media with comments. Its suite of enterprise solutions personalize the customer experience, increase ad conversions, offer guided shopping, process orders, collect payments, send notifications, and gather insights for consumer re-engagement.</t>
  </si>
  <si>
    <t>Fastest commerce enabler that removes the need to build a website commerce on and within social media!</t>
  </si>
  <si>
    <t>GoDataFeed</t>
  </si>
  <si>
    <t>godatafeed.com</t>
  </si>
  <si>
    <t>GoDataFeed is a product feed management and optimization platform that helps online retailers optimize their product feeds, automate channel integrations, and reach more shoppers on over 200 channels including Google, Amazon, Facebook, eBay, TikTok, Wa...</t>
  </si>
  <si>
    <t>Method Merchant, Inc. doing business as GoDataFeed helps online retailers to get products everywhere by syndicating its product listings to a choice of over 100 shopping engines including Google Shopping, Amazon, Shopzilla, eBay, Rakuten, NexTag, Facebook, and many more. The company specializes in comparison shopping engine feeds, marketplace product data feeds, channel performance analytics, marketplace order synchronization, order synchronization, online retail, e-commerce marketing, Shopify marketing, Magento marketing, retargeting platforms, its software, e-commerce, multichannel retail, and information technology.</t>
  </si>
  <si>
    <t>We Empower Retailers for Success Online</t>
  </si>
  <si>
    <t>Worldnet Payments</t>
  </si>
  <si>
    <t>worldnetpayments.com</t>
  </si>
  <si>
    <t>Worldnet Payments is a leading payments gateway for ISVs in self service retail. They simplify payments strategy and revolutionize online, in store, or mobile payments journey. Their flexible end to end platform and team of payment experts unleash grow...</t>
  </si>
  <si>
    <t>WorldNet TPS, Ltd. doing business as Worldnet Payments provides online payment gateway services for eCommerce merchants in Ireland and internationally. It offers NetStart, an online payment gateway package for merchants who are launching an eCommerce Web site to accept online payments or who want to accept card payments over the phone; and NetSubscriber that receives, reconciles, and manages recurring subscription payments for subscription businesses.</t>
  </si>
  <si>
    <t>WorldNet TPS is an international payments gateway incorporating eCommerce, virtual terminal/ back-office processing and mobile payments with EMV authentication.</t>
  </si>
  <si>
    <t>OpenSolution</t>
  </si>
  <si>
    <t>opensolution.org</t>
  </si>
  <si>
    <t>OpenSolution.org is a company that provides free shopping cart and content management system (CMS) scripts written in PHP. They work with companies that design websites, supporting them by preparing offers and tools to help them do their job. OpenSolut...</t>
  </si>
  <si>
    <t>Open Solution Co. is a simple to use and easy to modify PHP scripts, Quick.Cart and Quick.Cms. Installation takes less than 5 minutes and it doesn't require MySQL. It developed professional editions, Quick.Cms.Ext and Quick.Cart.Ext</t>
  </si>
  <si>
    <t>CYPRESS SOLUTIONS</t>
  </si>
  <si>
    <t>cypresspos.com</t>
  </si>
  <si>
    <t>Cypress Solutions is a company that provides the Infinity POS System to retailers and resellers in California and throughout the country. The Infinity POS System is unique as it uses Microsoft SQL Server technology at each POS terminal, allowing them t...</t>
  </si>
  <si>
    <t>Cypress Solutions, Inc. is a manufacturing industry. It provides retail operations with the strongest systems available on the market. The company offers the Infinity POS System to retailers and resellers in California and throughout the Country.</t>
  </si>
  <si>
    <t>Temalogic AB</t>
  </si>
  <si>
    <t>temalogic.com</t>
  </si>
  <si>
    <t>Temalogic is a software, analytics, and consulting firm based in Scandinavia. They offer a new generation of planning and analytics software for the retail industry. Their software products include strategic and operational planning tools for campaign,...</t>
  </si>
  <si>
    <t>Temalogic AB builds software products for the retail industry and helps its clients solve important problems and make better decisions. The software products include strategic and operational planning tools for campaign price workforce and assortment management. It serves clients internationally.</t>
  </si>
  <si>
    <t>CSG International</t>
  </si>
  <si>
    <t>csgi.com</t>
  </si>
  <si>
    <t>CSG is a global company that helps clients launch and monetize communications and entertainment services in the digital age. With over 30 years of experience, CSG delivers market-leading revenue management and customer interaction solutions in licensed...</t>
  </si>
  <si>
    <t>CSG Systems International, Inc. is a customer engagement, revenue management, and payment solutions company. It provides customer interaction management and billing solutions. The company offers its services to businesses around the world.</t>
  </si>
  <si>
    <t>Business Solutions for the Majority of the Top 100 Global Communications Service Providers Worldwide</t>
  </si>
  <si>
    <t>Lexicon Software</t>
  </si>
  <si>
    <t>lexiconsoftware.com</t>
  </si>
  <si>
    <t>Lexicon Software is a digital design agency that specializes in software development.</t>
  </si>
  <si>
    <t>Lexicon Software is a small group of web developers and designers and everything seen on its site has been made by the developer, maintained by the owners, and supported by the users. The result of this choice is the continuous development of the services for the benefit of the customers, as always it uses state-of-the-art technology.</t>
  </si>
  <si>
    <t>Nuvei (formerly SafeCharge)</t>
  </si>
  <si>
    <t>safecharge.com</t>
  </si>
  <si>
    <t>We provide the intelligence and technology businesses need to succeed locally and globally, through one integration —propelling them further, faster.</t>
  </si>
  <si>
    <t>SafeCharge International Group, Ltd. is the payment service partner for the world's most demanding businesses. The company also provides global omnichannel payments services from card acquiring and issuance to payment processing and checkout, all underpinned by advanced risk management solutions. Its fully featured proprietary payment platform also connects directly to all major payment card schemes including Visa, MasterCard American Express and Union Pay as well as over 150 local payment methods.</t>
  </si>
  <si>
    <t>Provides global omni-channel payment services, from card acquiring and issuance to payment processing and checkout, all underpinned by advanced risk management solutions</t>
  </si>
  <si>
    <t>PlusMargin</t>
  </si>
  <si>
    <t>plusmargin.com</t>
  </si>
  <si>
    <t>PlusMargin is a company that specializes in driving e-commerce customer behavior through the use of psychographics and dynamic shopper profiling. They understand that customers respond well to specific messages that address their individual needs and m...</t>
  </si>
  <si>
    <t>PlusMargin Pte., Ltd. is a venture-backed predictive analytics platform for e-commerce merchants. It combines behavioral psychology and machine learning, it drives online customers to buy, buy more, and keep buying.</t>
  </si>
  <si>
    <t>PlusMargin | Predictive Persuasion Marketing Automation</t>
  </si>
  <si>
    <t>Importify</t>
  </si>
  <si>
    <t>importify.com</t>
  </si>
  <si>
    <t>Importify is a leading platform for eCommerce sellers looking to import and sell dropshipping products in their stores. The company fully integrates with top eCommerce platforms like Shopify, Wix, and WooCommerce, and allows users to import products fr...</t>
  </si>
  <si>
    <t>Importify, Ltd. is a company that operates in the Consumer Services industry. It is an automated solution for product management and order fulfillment. The company specializes in Consumer Electronics &amp; Computers Retail.</t>
  </si>
  <si>
    <t>Importify allows you to import dropshipping products to your Shopify/WooCommerce stores easily</t>
  </si>
  <si>
    <t>The Good Till Co</t>
  </si>
  <si>
    <t>thegoodtill.com</t>
  </si>
  <si>
    <t>Goodtill is an iPad-based POS system that offers feature-rich solutions to manage the entire estate of independent retailers, restaurants, bars, and coffee shops. Their POS system combines tablet computers with cutting-edge software, cloud technology, ...</t>
  </si>
  <si>
    <t>The Good Till Co., Ltd. is the country's provider of iPad EPOS systems for a smarter business that wants more flexibility and greater business insight. The company helps retailers, restaurants, bars, and coffee shops across the country to better compete against the dominant big names, get closer to its customers and successfully grow its businesses.</t>
  </si>
  <si>
    <t>goodtill™ | iPad POS Till System &amp; Business Retail Management Software</t>
  </si>
  <si>
    <t>MultiSafepay</t>
  </si>
  <si>
    <t>multisafepay.com</t>
  </si>
  <si>
    <t>MultiSafepay is a leading provider of multi-channel payment solutions and services for SMEs and large enterprises across Europe. With over 15 years of experience in the e-commerce industry, MultiSafepay offers a wide range of national and international...</t>
  </si>
  <si>
    <t>MultiPay B.V. doing business as MultiSafepay B.V. is a leading provider of multi-channel payment solutions and services and a reliable partner when it comes to managing and optimizing online payments. The company offers advanced integrations to enhance conversion, provide insight into data and allow the clients to save valuable time and increase turnover.</t>
  </si>
  <si>
    <t>The partner for payments of your online shop</t>
  </si>
  <si>
    <t>AiBUY</t>
  </si>
  <si>
    <t>aibuy.io</t>
  </si>
  <si>
    <t>AiBUY is a company that transforms the way consumers interact with any type of media, including video, images, 3D, 2D, and Augmented Reality. They merge commerce with media to make online shopping and interactions emotional. AiBUY works with brands to ...</t>
  </si>
  <si>
    <t>AiBuy, Inc. is a platform that makes videos shoppable without the viewer ever having to leave the content to complete the transaction. It offers products that transform the way brands engage with consumers while increasing the Return on Investment of high-quality media content through more direct sales. The company provides video shopping technology for E-commerce businesses.</t>
  </si>
  <si>
    <t>AiBUY: Shoppable Media Technology for eCommerce</t>
  </si>
  <si>
    <t>EveryBill</t>
  </si>
  <si>
    <t>everybill.com</t>
  </si>
  <si>
    <t>EveryBill is a company that provides enterprise software and services to make it easier for businesses to get paid. They offer web-based applications and payment collection platforms that allow businesses to collect, process, and settle electronic paym...</t>
  </si>
  <si>
    <t>Live Management, LLC doing business as EveryBill, LLC provides enterprise-class web-based applications and payment-collection platforms to businesses that collect process, and settle electronic payments and deposits through automatic and manual means. Its services include manual check drafting, electronic check drafting, credit card charging, and using the Automated Clearing House (ACH) Network.</t>
  </si>
  <si>
    <t>Findify</t>
  </si>
  <si>
    <t>findify.io</t>
  </si>
  <si>
    <t>Findify is an intelligent e-commerce search &amp; navigation solution with actionable analytics. Using data science, we continuously increase conversion rates for our merchants. Our products harness the power of machine learning and big data to deliver con...</t>
  </si>
  <si>
    <t>Findify AB provides e-commerce sites with advanced search and navigation. It develops an online platform for adding real-time personalized searches, recommendations, and collections to the online store. The company's technology features include spelling error tolerance which automatically gives results based on the correct spelling, autocompletes suggestions and product matches, filtering, synonym results, and a multi-lingual search interface.</t>
  </si>
  <si>
    <t>Findify is an intelligent e-commerce search &amp; navigation solution. Using data science we're continuously increasing conversion rates for our merchants</t>
  </si>
  <si>
    <t>RW Consulting</t>
  </si>
  <si>
    <t>rwc.it</t>
  </si>
  <si>
    <t>Dal 1991 al fianco delle imprese italiane. Siamo professionisti che lavorano a fianco di imprenditori, manager e personale aziendale, con l’obiettivo di apportare sviluppo reale e tangibile alle imprese e al loro business. Attraverso interventi diver...</t>
  </si>
  <si>
    <t>RW Consulting Srl is a professional firm that works alongside entrepreneurs, managers, and company staff. It brings real and tangible development to companies and businesses. It provides business consulting and services.</t>
  </si>
  <si>
    <t>ProTeam Softwares India Private Limited</t>
  </si>
  <si>
    <t>proteam.in</t>
  </si>
  <si>
    <t>ProTeam Softwares India Private Limited (PTL) is a leading global IT Service Provider, Outsourced Product Development, and Business Process Outsourcing Services Company. Since its inception in 2004, PTL has set competitive benchmarks in building custom...</t>
  </si>
  <si>
    <t>ProTeam Softwares India Pvt., Ltd. is an IT Services and IT Consulting company. It focuses exclusively on maximizing client returns from outsourcing and off-shoring. The company offers its services to consumers and businesses in its area.</t>
  </si>
  <si>
    <t>Bazaarbuilder Ecommerce Software</t>
  </si>
  <si>
    <t>bazaarbuilder.com</t>
  </si>
  <si>
    <t>Bazaarbuilder Ecommerce Software is a leading provider of easy-to-use ecommerce website shopping cart software solutions. They offer ecommerce website design and development services, along with free ecommerce software and shopping cart software develo...</t>
  </si>
  <si>
    <t>Global Solutions, Inc. doing business as BazaarBuilder provides leading-edge e-commerce software solutions by nurturing close business partnerships with key e-commerce service providers. It is a family of e-commerce software solutions for small and medium-sized businesses, eCommerce website design, Web designers, and Web hosting companies.</t>
  </si>
  <si>
    <t>AsiaPay</t>
  </si>
  <si>
    <t>asiapay.com</t>
  </si>
  <si>
    <t>AsiaPay is a leading digital payment service, solution, and technology provider in APAC. We provide a comprehensive array of secured, advanced, and integrated payment processing solutions to banks, payment service providers, and merchants. We have part...</t>
  </si>
  <si>
    <t>KeyTrend Technology Holdings, Ltd. doing business as AsiaPay, Ltd. provides electronic payment services for banks, merchants, and charities in Asia. The company also offers credit card payment processing, debit card payment, mobile payment, charity donation, micropayment, and payment security solutions. It provides a payment gateway, 3-D MPI, mobile payment, online shopping cart, online reservation management system, and hotel reservation management system solutions.</t>
  </si>
  <si>
    <t>World class electronic payment service, solution, technology provider, and merchant aggregator</t>
  </si>
  <si>
    <t>Sanguine Software Solutions</t>
  </si>
  <si>
    <t>sanguinesoftwares.com</t>
  </si>
  <si>
    <t>Sanguine Softwares is a software development organization based in Pune, India. They provide applications to diverse industries in various segments including hospitality, retail, and manufacturing. Their main focus is on developing and implementing lar...</t>
  </si>
  <si>
    <t>Sanguine Software Solutions Pvt., Ltd. is a software development organization providing applications to industries in Retail and Manufacturing. It is founded to help its clients augment its IT management capacities with Top Quality consulting help and make decisions in IT to enable the business to succeed.</t>
  </si>
  <si>
    <t>Dotaki</t>
  </si>
  <si>
    <t>dotaki.com</t>
  </si>
  <si>
    <t>Dotaki is a company that provides an artificial intelligence solution to increase online conversions by adapting digital content and experience to the personality of each visitor in real time.</t>
  </si>
  <si>
    <t>Zenweshare SAS doing business as Dotaki is an internet company. It offers software products like customer insights, cognitive ergonomics, and Chrome extensions. The company serves clients globally.</t>
  </si>
  <si>
    <t>Increase online conversions with UX personalisation - Increase online conversions with UX personalisation - Dotaki</t>
  </si>
  <si>
    <t>OpenWay Group</t>
  </si>
  <si>
    <t>openwaygroup.com</t>
  </si>
  <si>
    <t>OpenWay is the top ranked global software vendor. Tier 1 banks and processors run its WAY4 platform for their card issuing, merchant acquiring, transaction switching, digital wallet, digital banking and omni channel payments systems. OpenWay Group is t...</t>
  </si>
  <si>
    <t>OpenWay Europe S.A. developed a payment processing software vendor that provides software solutions for issuing and acquiring bank cards, payment processing, channel management, and financial transaction routing. The company offers WAY4, an e-payment processing framework for banks, payment processors, telecommunication companies, and petrol companies.</t>
  </si>
  <si>
    <t>OpenWay Group develops WAY4, an innovative e-payment processing framework</t>
  </si>
  <si>
    <t>Pixelshop</t>
  </si>
  <si>
    <t>pixelshop.io</t>
  </si>
  <si>
    <t>Pixelshop is a visual commerce &amp; visual marketing company for businesses that turns photos to purchasable products and utilize user generated content to revenue.</t>
  </si>
  <si>
    <t>Pixelshop is an all-in-one visual marketing platform. It provides easy for customers to shop for the products featured in Instagram posts, turning social engagement into website traffic and sales. It is a visual commerce and visual marketing company for businesses that turn photos into purchasable products and utilizes user-generated content for revenue. The company is an all-in-one visual marketing platform.</t>
  </si>
  <si>
    <t>Pixelshop is an eCommerce marketing solution designed to help brands and retailers increase their conversion rates and engagement by integrating real customer photos into the shopping experience</t>
  </si>
  <si>
    <t>Liana Technologies</t>
  </si>
  <si>
    <t>lianatech.com</t>
  </si>
  <si>
    <t>Liana Technologies is an international company specialized in digital marketing and communication software. Our clients are professionals in digital marketing, communications, and advertisement. Our mission is to give them the best possible tools in th...</t>
  </si>
  <si>
    <t>Liana Technologies Oy is an international company specializing in digital marketing and communication software. It has professionals in digital marketing, communications, and advertisement. The company cooperates with leading advertising agencies and communication professionals around the world.</t>
  </si>
  <si>
    <t>Brighte</t>
  </si>
  <si>
    <t>brighte.com.au</t>
  </si>
  <si>
    <t>Brighte is a company that provides finance for solar systems, battery storage, and home improvements. They offer easy finance options and work with a network of trusted tradies to make these sustainable upgrades affordable and accessible for Australian...</t>
  </si>
  <si>
    <t>Brighte Capital Pty., Ltd. provides no-interest credit for home energy improvements, such as solar panels and home batteries for residential homeowners. The company offers its services via an online portal and a mobile application, BrightePay. Its BrightePay Payment Plan enables users to make one or more purchases of approved goods and services, and then repay later.</t>
  </si>
  <si>
    <t>Digital credit platform for financing home energy improvements</t>
  </si>
  <si>
    <t>Yellow Dog Software</t>
  </si>
  <si>
    <t>yellowdogsoftware.com</t>
  </si>
  <si>
    <t>Yellow Dog Software offers a Retail, Food &amp; Beverage and Concessions inventory system to handle the merchandise needs of resorts, hotels, casinos, hospitals, restaurants, bars, breweries, stadiums, performance venues, amusement parks, universities, clu...</t>
  </si>
  <si>
    <t>Yellow Dog Software, LLC is a company developing inventory management software for hospitality and retail markets. It offers a retail and food and beverage inventory system to manage the merchandise needs of resorts, casinos, restaurants, bars, universities, clubs, and general retail operations. The company serves customers within the country.</t>
  </si>
  <si>
    <t>Thinksmart Ltd.</t>
  </si>
  <si>
    <t>thinksmartworld.com</t>
  </si>
  <si>
    <t>ThinkSmart is a financial technology company that specializes in digital retail B2B and B2C finance. They provide innovative point of sale finance products, such as Upgrade Anytime, and asset financing solutions for businesses. ThinkSmart's proprietary...</t>
  </si>
  <si>
    <t>RentSmart, Ltd. doing business as ThinkSmart, Ltd. a digital payments company, provides leasing and credit point of sale finance for consumers and businesses in the United Kingdom and Australia. It offers payment propositions, digital credit decisions, and customer life cycle contract management through its technology platform SmartCheck. Its products include Flexible Leasing, a mobile phone consumer leasing product; and ClearPay, a consumer credit product, which offers consumers the option to split retail purchases into three interest-free payments.</t>
  </si>
  <si>
    <t>ShopEx</t>
  </si>
  <si>
    <t>shopex.cn</t>
  </si>
  <si>
    <t>ShopEx is a leading digital service provider for brand retail, specializing in brand retail digital transformation for 21 years. With a focus on the concept of 'making internet business everywhere,' ShopEx offers a range of products and services includ...</t>
  </si>
  <si>
    <t>ShopEx, Inc. is an e-commerce software and service provider company. It offers a B2B mall system, Intelligent operation center, B2B2C multi-user mall system, Omni-channel one-package OMS solution, and DigiOS retail digital operating system products and services. The company serves its products and services throughout the country.</t>
  </si>
  <si>
    <t>ShopEx is an e-commerce software and service provider in China</t>
  </si>
  <si>
    <t>TSI Payments</t>
  </si>
  <si>
    <t>tsipay.com</t>
  </si>
  <si>
    <t>Tsipay.com is a leading provider of payment solutions for businesses. We offer a wide range of payment processing services, including online payments, mobile payments, and point-of-sale solutions. Our secure and reliable platform allows businesses to a...</t>
  </si>
  <si>
    <t>Transactional Services, Inc. doing business as TSI Payments is a service of Transactional Services Inc., which specializes in providing electronic payment processing using the latest technology. From a single point of service in a small business to the multi-user, many-entity environment of large organizations, it will custom-tailor a solution to maximize the cash flow.</t>
  </si>
  <si>
    <t>Nationwide provider of electronic payments processing</t>
  </si>
  <si>
    <t>B2BE</t>
  </si>
  <si>
    <t>b2be.com</t>
  </si>
  <si>
    <t>B2BE is a global leader in supply chain management solutions. They provide EDI and automated supply chain management solutions to empower businesses by providing full visibility, auditability, and control across the supply chain. B2BE also offers docum...</t>
  </si>
  <si>
    <t>B2BE Pty., Ltd. provides e-commerce-based supply chain solutions. The company offers solutions in the areas of business operations ranging from EDI, purchase to pay (P2P), e-invoicing, Three Way Matching, Web portals, accounts payable automation, document digitization, scan pack, and warehouse solutions to m-commerce, and tailored procurement systems.</t>
  </si>
  <si>
    <t>B2BE | e-Commerce Solutions Automating Back-Office and Supply Chain</t>
  </si>
  <si>
    <t>VoPay</t>
  </si>
  <si>
    <t>vopay.com</t>
  </si>
  <si>
    <t>VoPay is a fintech company that provides embedded financial services and payment capabilities through a single and scalable API. Their platform enables digital enterprises to offer secure, fast, and direct bank account payments, and includes payment to...</t>
  </si>
  <si>
    <t>VoPay International, Inc. is a developer of an online currency exchange platform intended to transfer money online worldwide. The company's platform offers money transfer services as well as a prepaid master card that can be loaded with multiple international currencies, enabling users to send and receive money online securely and safely at real-time currency value. It also focuses on growth rather than trying to solve the problem of payments.</t>
  </si>
  <si>
    <t>VoPay’s Fintech-as-a-Service platform embeds financial services and real-time payment capabilities into existing applications, products or services through a single and scalable API. VoPay’s unified technology stack eliminates the need to build the infrastructure and integrate multiple disparate financial systems. Businesses can go to market faster and offer innovative financial solutions to their customers</t>
  </si>
  <si>
    <t>EPOS System</t>
  </si>
  <si>
    <t>epos.com.sg</t>
  </si>
  <si>
    <t>EPOS is a leading Point Of Sales (POS) system vendor in Singapore. They provide integrated POS systems for retail, F&amp;B, and minimart businesses. Their systems assist retailers in everyday sales transactions, keep track of daily takings, and provide eas...</t>
  </si>
  <si>
    <t>EPOS Pte., Ltd. is a leading software developer that provides SMEs comprehensive and cost-effective IT solutions. It is one of the top three Point of Sales companies in Singapore.</t>
  </si>
  <si>
    <t>Integrated Point of Sale (POS) System Vendor Singapore</t>
  </si>
  <si>
    <t>reybex</t>
  </si>
  <si>
    <t>reybex.com</t>
  </si>
  <si>
    <t>reybex is a modular cloud-native ERP software system with an API-first approach for E-commerce, trade, and production. It offers features such as order processing, multi-channel sales, accounting, CRM, and point of sale. reybex is a scalable business s...</t>
  </si>
  <si>
    <t>Edit Systems GmbH doing business as reybex Cloud ERP operates as a Software Company. It also specializes in E-commerce, Sales and CRM, banking, financial accounting, Checkout and POS, Data Security, and more.</t>
  </si>
  <si>
    <t>Appath</t>
  </si>
  <si>
    <t>appath.com</t>
  </si>
  <si>
    <t>Appath is an online inventory and order management software for Amazon and eBay. It is a web-based solution integrated with various ecommerce marketplace channels. Appath allows multichannel ecommerce merchants to easily operate and grow their business...</t>
  </si>
  <si>
    <t>Appath, Inc. is a cloud solution for multichannel e-commerce retailers to centrally manage inventory, orders, shipping, and customer service. The company provides its clients with multichannel marketplace inventory management in a simplified central solution. It also offers e-commerce order management software, e-commerce shipping management software, and e-commerce inventory management software.</t>
  </si>
  <si>
    <t>Online Inventory &amp; Order Management Software for Amazon &amp; Ebay</t>
  </si>
  <si>
    <t>accesso</t>
  </si>
  <si>
    <t>accesso.com</t>
  </si>
  <si>
    <t>accesso Technology Group provides revenue driving virtual queuing technology and innovative point of sale and ticketing software to top attractions around the world. They offer cutting-edge queuing and ticketing technology solutions to theme parks, wat...</t>
  </si>
  <si>
    <t>Accesso Technology Group plc is a software company. It provides queuing and ticketing technology solutions to theme parks and attractions that deliver revenue-generating results. It serves customers around the world.</t>
  </si>
  <si>
    <t>Providing cutting edge queuing and ticketing technology solutions to some of the top attractions around the world, from theme parks, water parks and ski resorts to cultural attractions and sporting events</t>
  </si>
  <si>
    <t>Progress Retail</t>
  </si>
  <si>
    <t>progressretail.com</t>
  </si>
  <si>
    <t>Progress Retail is a retail operations platform that provides dynamic learning, task management, and company communications. It offers a one-stop shop for retail operations and learning, including sales training, leadership development, and personal de...</t>
  </si>
  <si>
    <t>People in Progress Global, Inc. doing business as Progress Retail is a retail operations and learning company. It provides dynamic learning, task management, and company communications. The company serves clients across the country.</t>
  </si>
  <si>
    <t>Essiell</t>
  </si>
  <si>
    <t>essiell.com</t>
  </si>
  <si>
    <t>Essiell is a market leading, pioneering, independent software house and industry expert in travel money and compliance. We specialize in the provision of travel money and prepaid retail technology, and seamless anti money laundering and customer due di...</t>
  </si>
  <si>
    <t>Essiell, Ltd. is a leading independent prepaid and foreign exchange point-of-sale systems provider. Its software, UltraPoS, is used by many organizations in both the foreign exchange and prepaid sectors with a local and international reach. The company's UltraPoS caters to the needs of any size organization, from a single shop to a large multinational corporation.</t>
  </si>
  <si>
    <t>BNG Infotech</t>
  </si>
  <si>
    <t>bng.co.in</t>
  </si>
  <si>
    <t>BNG is an ERP Software company in India, Delhi offering state of art, technology driven solutions for logistics, retail and manufacturing management</t>
  </si>
  <si>
    <t>BNG Infotech Pvt., Ltd. is to provide ERP software solutions to small and medium businesses, popularly known as the SME sector. With a modest beginning through the composite efforts of three young men, it grew to its present status as an enterprise software (ERP) provider in the country.</t>
  </si>
  <si>
    <t>Iconasys Inc.</t>
  </si>
  <si>
    <t>iconasys.com</t>
  </si>
  <si>
    <t>Iconasys is a leading provider of still and 360 degree product photography automation tools that enable users of any skill level to create high quality product images fast and efficiently.</t>
  </si>
  <si>
    <t>Iconasys, Inc. provides digital imaging software and hardware solutions for still and 360 photography. The company's Shutter Stream Product Photography Software is the world's first fully integrated image capture, editing and processing software designed for in-house photography.</t>
  </si>
  <si>
    <t>Developer of digital imaging software and hardware solutions for still and 360 photography</t>
  </si>
  <si>
    <t>SwiftPOS</t>
  </si>
  <si>
    <t>swiftpos.com.au</t>
  </si>
  <si>
    <t>SwiftPOS is a leading provider of point of sale (POS) systems in Australia. They offer smart and scalable POS software for clubs, pubs, restaurants, cafes, bars, hotels, bottle shops, quick service, and retail businesses. Their comprehensive POS system...</t>
  </si>
  <si>
    <t>SwiftPOS Pty., Ltd. is a software company. It focuses on point-of-sale system that can be scaled to meet the needs of any type of hospitality or retail operation. The company offers its products and services to consumers and businesses within that area.</t>
  </si>
  <si>
    <t>Industry leading pos solution, delivering innovation at the forefront of the hospitality industry</t>
  </si>
  <si>
    <t>Billbee</t>
  </si>
  <si>
    <t>billbee.io</t>
  </si>
  <si>
    <t>Billbee is a multichannel software that provides an easy-to-use order processing, inventory management, and automation solution for sellers who sell products through one or multiple online channels. It offers features for order management, article mana...</t>
  </si>
  <si>
    <t>Billbee GmbH is an information technology and services company offering cloud solutions. It provides extensive, yet easy-to-use order processing, merchandise management, and automation solutions for sellers who sell products through one or more (online) channels. It offers its services to small and medium multichannel retailers.</t>
  </si>
  <si>
    <t>Complete solution for multichannel retailers. Intuitive order processing, inventory management and automation for small and medium-sized companies</t>
  </si>
  <si>
    <t>Teamcore</t>
  </si>
  <si>
    <t>teamcore.net</t>
  </si>
  <si>
    <t>Teamcore LATAM is a technology company that helps brands increase their sales in retail and improve the real-time availability of their products on shelves. They provide software that enables modern retail to achieve new performance standards. Their te...</t>
  </si>
  <si>
    <t>TeamCore Solutions empowers sales reps and retail vendors with critical information of the business, at the point of sale. It accurately identify point of sales opportunities processing stores sales data on  machine learning algorithms. The company's platform enables a structured sales methodology, by crating a problem solving workflow across the entire sales team.</t>
  </si>
  <si>
    <t>Tech company that drives modern retail to achieve new performance standards</t>
  </si>
  <si>
    <t>iMarketVend</t>
  </si>
  <si>
    <t>imarketvend.com</t>
  </si>
  <si>
    <t>iMarketVend is a retail commerce cloud platform that offers a range of solutions for home POS, accounting, eCommerce, marketplace, and multi-store franchise. With iMarketVend, businesses can quickly launch online retail portals for a diverse customer b...</t>
  </si>
  <si>
    <t>iMarketVend, Inc. offers a platform that enables to launch online retail portals for a vast and varied target customer base in a very short time. The platform seamlessly provides Multi-Language and Multi-Currency capabilities.</t>
  </si>
  <si>
    <t>Lengow</t>
  </si>
  <si>
    <t>lengow.com</t>
  </si>
  <si>
    <t>Lengow is an ecommerce feed management platform that helps online retailers automate and optimize their online activity. With Lengow, retailers can easily sell their products everywhere by finding the right marketing channels to scale their business. T...</t>
  </si>
  <si>
    <t>Lengow SAS is an e-commerce automation company. It offers a SAAS solution for e-commerce sites to help them centralize, optimize, and track the distribution of product catalogs toward comparison shopping sites, marketplaces, affiliate networks, sponsored links, social networks, etc. The company serves people across the country.</t>
  </si>
  <si>
    <t>Optimize and track the distribution of your products</t>
  </si>
  <si>
    <t>LEMARIT</t>
  </si>
  <si>
    <t>lemarit.com</t>
  </si>
  <si>
    <t>LEMARIT is a company that provides tailor-made services to ensure the optimal protection and control of digital brands. They help organizations protect their brands and excel in business through the right domain strategy, keeping them safe from digital...</t>
  </si>
  <si>
    <t>LEMARIT GmbH has provided corporate domain management to internationally active large and mid-sized companies. The clients include some of largest and best-known brands in Europe and the world.</t>
  </si>
  <si>
    <t>LEMARIT – Corporate Domain Management</t>
  </si>
  <si>
    <t>SelbySoft</t>
  </si>
  <si>
    <t>selbysoft.com</t>
  </si>
  <si>
    <t>SelbySoft is a company that specializes in providing Point of Sale (POS) systems for coffee shops, cafes, and restaurants. With over 25 years of experience, SelbySoft offers the SP 1 Zero Training POS system, which is easy to use and specifically desig...</t>
  </si>
  <si>
    <t>SelbySoft, Inc. designs cutting-edge point of sale systems for the cafe, coffee, and pizza industries. The company specializes in supplying a popular SP-1 Zero Training POS system to coffee shops, cafes, and restaurants around the United States.</t>
  </si>
  <si>
    <t>Cafe POS System|Coffee Shop Software App - SelbySoft, Inc.</t>
  </si>
  <si>
    <t>BrandShield</t>
  </si>
  <si>
    <t>brandshield.com</t>
  </si>
  <si>
    <t>BrandShield is a digital risk and brand protection company that provides a comprehensive solution for detecting and removing online threats. Their easy-to-use technology-based solution simplifies brand protection and offers advanced analysis of online ...</t>
  </si>
  <si>
    <t>BrandShield, Ltd. is a financial company focused on building an investment portfolio that includes primarily natural resources and technology. It invests in fast-growing disruptive markets including technology metals, cybersecurity, and e-commerce.</t>
  </si>
  <si>
    <t>By utilizing propriety AI and big-data based technology, the company monitors, detects &amp; removes online threats facing companies</t>
  </si>
  <si>
    <t>Paymash</t>
  </si>
  <si>
    <t>paymash.com</t>
  </si>
  <si>
    <t>Paymash is a powerful business software allowing you to sell across all channels. Paymash supports you in managing your business and build loyal customers. IT Services and IT Consulting</t>
  </si>
  <si>
    <t>Paymash AG is a powerful business software allowing to sell across all channels. The company provides POS systems that makes selling quick and easy. It supports in managing business and build loyal customers.</t>
  </si>
  <si>
    <t>Four</t>
  </si>
  <si>
    <t>paywithfour.com</t>
  </si>
  <si>
    <t>Four is a technology company that focuses on buy now, pay later and purchase specific financing options. Four operates in the space of eCommerce plugins that allow Retailers to empower their shoppers with payment options. Financial Services ecommerce o...</t>
  </si>
  <si>
    <t>Four Technologies, Inc. is a fintech holding company that provides transparent and competitive payment options to credit-challenged consumers. It focuses on buy now, pays later and purchase-specific financing options. The company operates in the space of eCommerce plugins that allow Retailers to empower shoppers with payment options.</t>
  </si>
  <si>
    <t>Four is a technology company that focuses on buy now, pay later and purchase specific financing options</t>
  </si>
  <si>
    <t>Transformations</t>
  </si>
  <si>
    <t>transfrm.com</t>
  </si>
  <si>
    <t>Transformations Inc. is a software solutions company based in Franklin, Tennessee. They are the developer of Uluro, an award-winning Customer Communications Management (CCM) platform. Uluro allows businesses to securely create, produce, deliver, and tr...</t>
  </si>
  <si>
    <t>Transformations, Inc. is a software solutions company. It offers comprehensive CCM software on the market for securely creating, producing, delivering, and tracking critical customer communications and provides modules focused on additional revenue channels and compliance, such as multi-channel delivery, online document management, electronic presentation and payment, and securing and protecting confidential data. The company serves clients within the area.</t>
  </si>
  <si>
    <t>ArabyAds</t>
  </si>
  <si>
    <t>arabyads.com</t>
  </si>
  <si>
    <t>ArabyAds is an ad tech company that empowers ecommerce marketing. We offer multiple digital advertising platforms across different touchpoints of a brands’ journey in a customer lifecycle ranging from customer acquisition, retention, and monetisation.</t>
  </si>
  <si>
    <t>ArabyAds is the leading Performance Marketing company in the Middle East and North Africa Region. It provides CPA Models, Leads Generation, and Branding Campaigns to enrich ROI for Marketing Budgets.</t>
  </si>
  <si>
    <t>An ad-tech company that empowers ecommerce marketing</t>
  </si>
  <si>
    <t>Solusquare</t>
  </si>
  <si>
    <t>solusquare.com</t>
  </si>
  <si>
    <t>Solusquare Commerce Cloud is a French SaaS omnichannel e-commerce platform. They provide an end-to-end turnkey solution for e-commerce businesses, covering B2C, B2B, international, and in-store needs. With their highly flexible solution, they can quick...</t>
  </si>
  <si>
    <t>SOLUSQUARE Commerce Cloud is a French SaaS omnichannel e-Commerce platform. The company addresses all types of international B2B and B2C projects serving brands, distributors, and pure players. It is the only one to offer so many opportunities for adaptation to allow brands to focus on improving the customer experience and developing omnichannel revenue.</t>
  </si>
  <si>
    <t>French saas omnichannel e-commerce platform</t>
  </si>
  <si>
    <t>WiziShop</t>
  </si>
  <si>
    <t>wizishop.com</t>
  </si>
  <si>
    <t>WiziShop is a leading ecommerce solution that allows users to create and manage their own online stores. With a focus on performance and success, WiziShop offers AI-powered tools and intuitive features to help users automate their ecommerce websites. T...</t>
  </si>
  <si>
    <t>WiziShop, SAS is a technology, information, and internet company. It offers an innovative e-commerce solution that allows the creation and daily management of the online shop. The company serves customers in Nice, Provence-Alpes-Cote d'Azur, France.</t>
  </si>
  <si>
    <t>Pixyle.ai</t>
  </si>
  <si>
    <t>pixyle.ai</t>
  </si>
  <si>
    <t>Pixyle.ai is a company that specializes in AI product data enrichment for fashion ecommerce. They offer a range of services including product tagging, automatic tagging, augmented tagging, label recognition, and verified tags. Their visual AI solutions...</t>
  </si>
  <si>
    <t>Pixyle B.V. is a B2B innovative startup that offers a visual API for analyzing fashion items in images that helps fashion e-commerce companies improve conversion, net promoter score, and search engine optimization. Its Visual API is built on top of state-of-the-art artificial intelligence technology with a massive dataset and knowledge base for fashion.</t>
  </si>
  <si>
    <t>Visual AI for a better, more engaging customer experience in fashion e-commerce</t>
  </si>
  <si>
    <t>VoyageOne</t>
  </si>
  <si>
    <t>voyageone.com</t>
  </si>
  <si>
    <t>VoyageOne is a pioneer in the development of 'cross border' eCommerce business to China. They provide cloud-based eCommerce solutions that enable U.S. retailers and manufacturers to integrate, manage, and optimize their product sales across online mark...</t>
  </si>
  <si>
    <t>VoyageOne Group, Inc. is a provider of an e-commerce platform intended to unlock a new world of online shoppers to brands and retailers. The company's platform helps brands get easy access to Chinese commerce by converting orders into readable formats, handling customs, marketing support, carrying brand identity, leverages proprietary technology to combine content, order, warehouse, and CRM systems, enabling prominent foreign brands and merchants to enter the Chinese e-commerce market.</t>
  </si>
  <si>
    <t>VoyageOne enables prominent foreign brands and merchants to enter the Chinese ecommerce market</t>
  </si>
  <si>
    <t>Retail Technologies International</t>
  </si>
  <si>
    <t>retailpro.com</t>
  </si>
  <si>
    <t>Retail Pro International is a global leader in retail software. For over 35 years the company delivered its retail management products and unmatched global support services to become a proven solution for serious retailers everywhere. Today, Retail Pro...</t>
  </si>
  <si>
    <t>Retail Pro International, LLC (RPI) is a global provider of retail POS technology, merchandising, e-commerce, and business intelligence. It offers point-of-sale and inventory management solutions. It provides native retail functions to serve critical POS, customer engagement, e-commerce, store stock management, and replenishment needs. It also develops and markets Retail Pro, a point-of-sale and inventory management software used by specialty retailers worldwide.</t>
  </si>
  <si>
    <t>Retail Pro Software Solutions | Your global retail software partner</t>
  </si>
  <si>
    <t>Poool</t>
  </si>
  <si>
    <t>poool.tech</t>
  </si>
  <si>
    <t>Poool is a membership and subscription suite that provides an all-in-one audience conversion, management, and retention platform. Their suite consists of four products: Access, Subscribe, Connect, and Engage. Access is an audience conversion platform t...</t>
  </si>
  <si>
    <t>Poool is a management &amp; retention platform company. It offers products including Paywall, Registration Wall, Cookie Wall, and Subscription Platform. The company serves services throughout France.</t>
  </si>
  <si>
    <t>Orankl</t>
  </si>
  <si>
    <t>orankl.com</t>
  </si>
  <si>
    <t>Orankl is an online review platform that provides easy and effective solutions for ecommerce websites. Founded in 2013 at MIT in Boston, Orankl sees reviews as a powerful tool that can increase customer trust and drive sales. By adding reviews to your ...</t>
  </si>
  <si>
    <t>Orankl, Inc. is to offer smart email marketing services and reviews. The company inserts review forms in product pages of retailer websites, tracks customer behavior, and analyzes and processes the information to generate marketing emails with product suggestions according to the customers.</t>
  </si>
  <si>
    <t>Orankl | Easy online reviews for ecommerce websites</t>
  </si>
  <si>
    <t>Refermate</t>
  </si>
  <si>
    <t>refermate.com</t>
  </si>
  <si>
    <t>Refermate is a referral marketing platform that helps businesses grow by rewarding their customers for referring their products or services to their friends and family. With Refermate, users can easily refer their favorite brands and earn cash payments...</t>
  </si>
  <si>
    <t>Refermate, LLC allows users to earn cashback and commission by shopping and referring to favorite stores. Its users are able to access thousands of coupons, products, and stores to shop and share.</t>
  </si>
  <si>
    <t>Coupons, Promo Codes — Refermate</t>
  </si>
  <si>
    <t>NorthStar</t>
  </si>
  <si>
    <t>CASA Retail AI</t>
  </si>
  <si>
    <t>casaretail.ai</t>
  </si>
  <si>
    <t>Personalized engagement for the Digital Consumer</t>
  </si>
  <si>
    <t>CASA Retail AI is a one-stop digital platform provider that analyses customer behavior and clusters them into various buckets and engages with them in a personalized non-invasive manner. It provides a single view of customers and understands the customer's journey both offline and online and helps the retailer develop an ever-lasting relationship with the customer.</t>
  </si>
  <si>
    <t>Alacriti</t>
  </si>
  <si>
    <t>alacriti.com</t>
  </si>
  <si>
    <t>Alacriti is a leading financial technology company that specializes in providing electronic payment and financial services technology solutions. They offer payment processing solutions and provide software, services, and outsourcing of technology to fi...</t>
  </si>
  <si>
    <t>Alacriti, Inc. is a fintech company specializing in financial services and payment-related technology solutions. The company offers payment processing solutions and provides software, services, and outsourcing of technology for its clients. It has a successful track record in delivering several technology solutions for some of the world's largest financial services organizations in the areas of global payments, retail banking, wholesale banking, credit cards, and international remittances.</t>
  </si>
  <si>
    <t>Alacriti specializes in providing electronic payment and financial services related technology solutions for organizations in the banking,</t>
  </si>
  <si>
    <t>PayPro Global</t>
  </si>
  <si>
    <t>payproglobal.com</t>
  </si>
  <si>
    <t>PayPro Global is an e-commerce solutions provider for any business selling digital products. They offer a complete automation of the online sales management and optimization process through highly efficient in-house tools. With PayPro Global, businesse...</t>
  </si>
  <si>
    <t>PayPro Global, Inc. provides reselling and distribution services to software developers worldwide. The company offers EasyCommerce, an eCommerce solution to sell products online, accept payments worldwide, increase cart value, and maximize visitor-to-purchaser conversion rate; PayPro Passport which is designed to allow developers to embed near-zero footprint authentication technology into the existing applications; and PayPro Chat, provides buyer support and increases customer loyalty.</t>
  </si>
  <si>
    <t>E-commerce solutions provider for any business selling digital products</t>
  </si>
  <si>
    <t>Payaut</t>
  </si>
  <si>
    <t>payaut.com</t>
  </si>
  <si>
    <t>Payaut is a payment solution for online platforms and marketplaces. They help these platforms accept and collect payments via any PSP of choice. Payaut takes care of the seller onboarding process, split payments, and payouts through one API. They offer...</t>
  </si>
  <si>
    <t>Payaut BV offers an automated payment solution for online marketplaces. The company's solution provides a PSD2-compliance and automation of the payment process. It helps online businesses that are part of the payment flow to easily comply with the new PSD2 regulations, while still being able to use multiple Payment Service Providers (PSPs).</t>
  </si>
  <si>
    <t>Offers any online marketplace a PSP agnostic solution that enables the platform to be compliant with EU regulation</t>
  </si>
  <si>
    <t>Pixalate</t>
  </si>
  <si>
    <t>pixalate.com</t>
  </si>
  <si>
    <t>Pixalate is a market-leading ad fraud protection, privacy, and compliance analytics platform for Connected TV (CTV), Mobile Advertising, and Websites. They provide an Enterprise Security Platform that offers analytics and threat intelligence to adverti...</t>
  </si>
  <si>
    <t>Pixalate, Inc. provides fraud protection and data intelligence solutions for various advertisement events. It offers fraud protection products for auto re-loader, cookie click fraud, domain masking, IAB crawler, device click fraud, fast clicker, domain impression fraud, and cookie impression fraud; network and campaign analytics, which include a tracking device to marketing spend, and a rating system for programmatic advertising, including domain quality rating, seller quality rating, domain masking, pricing service, and targeting intelligence.</t>
  </si>
  <si>
    <t>Leading global intelligence platform and real time fraud protection provider</t>
  </si>
  <si>
    <t>Drive Commerce</t>
  </si>
  <si>
    <t>drivecommerce.com</t>
  </si>
  <si>
    <t>Drive Commerce is a company that provides ecommerce software solutions. They offer SaaS solutions that increase conversion, improve satisfaction, decrease workloads, and delight customers. Their main products include Customizer, which allows customers ...</t>
  </si>
  <si>
    <t>Drive Commerce, LLC supports global retailers with guided shopping, product audit, and custom product software solutions. The company is a team of eCommerce professionals leveraging experience in solving complicated problems for global retailers into easy-to-use, SaaS products that drive sales, increase customer satisfaction, and integrate seamlessly into the client's current platform.</t>
  </si>
  <si>
    <t>Ecommerce Tools to Boost Conversion | Drive Commerce</t>
  </si>
  <si>
    <t>Risk Ident</t>
  </si>
  <si>
    <t>riskident.com</t>
  </si>
  <si>
    <t>RISK IDENT is a software development company that offers anti fraud solutions to companies within the e commerce, telecommunication, mobility and financial services sectors. Reducing identity theft, account takeovers, payment fraud, and account and loa...</t>
  </si>
  <si>
    <t>Risk.Ident GmbH is a software development firm that offers anti-fraud solutions to companies within the e-commerce, telecommunication, and financial services sector. It provides anti-fraud solutions for companies within the e-commerce and financial sectors. The company is an expert in device fingerprinting, and behavioral analytics and its products are specifically tailored to comply with European data privacy regulations.</t>
  </si>
  <si>
    <t>Software development company that offers anti-fraud solutions to companies within the e-commerce, telecommunication and financial services sectors</t>
  </si>
  <si>
    <t>senangPay</t>
  </si>
  <si>
    <t>senangpay.my</t>
  </si>
  <si>
    <t>Senangpay.my is an online payment gateway managed by Simplepay Gateway Sdn. Bhd. It allows customers to make payments through credit/debit cards and online banking via various platforms such as Facebook, SMS, Email, Blog, and Instagram. Simplepay Gatew...</t>
  </si>
  <si>
    <t>Simplepay Gateway Sdn. Bhd. doing business as senangPay is an Online Payment Gateway that accepts payments for online transactions, through credit/debit cards or Internet Banking (FPX). senangPay eases online selling arrangements and online transactions between merchants and buyers. Buyers can directly pay the merchant straight on product view, whether it is on a blog, web, or media social such as Facebook, Instagram, and Twitter. Merchants can also receive payments through SMS and Email.</t>
  </si>
  <si>
    <t>Payment portal that cater card payment</t>
  </si>
  <si>
    <t>Shopmatic</t>
  </si>
  <si>
    <t>goshopmatic.com</t>
  </si>
  <si>
    <t>Shopmatic is an international ecommerce company that enables the entire ecosystem of selling online. They provide four different ecommerce solutions, including chat selling, social selling, marketplace selling, and selling via webstore. They help custo...</t>
  </si>
  <si>
    <t>Shopmatic Pte., Ltd. is an international eCommerce company. It has established partnerships with highly well-placed companies and has a team of extremely driven, experienced people, from relevant backgrounds.</t>
  </si>
  <si>
    <t>An international ecommerce company that was launched with the intent of helping anyone going online, succeed in selling their products and services</t>
  </si>
  <si>
    <t>VoipReview</t>
  </si>
  <si>
    <t>voipreview.org</t>
  </si>
  <si>
    <t>VoipReview is a comprehensive guide for VoIP service and VoIP service providers. They offer residential and business VoIP phone systems and provide reviews and ratings for various VoIP providers. Their website has thousands of reviews from real VoIP us...</t>
  </si>
  <si>
    <t>VoipReview.org is an information place for consumer VoIP providers and small business VoIP providers. It is a network monitoring software that helps businessess ensure that VOIP system works functionally and efficiently.</t>
  </si>
  <si>
    <t>VoIP Buyer's Guide | Compare VoIP Providers | voipreview.org</t>
  </si>
  <si>
    <t>eatOS - Restaurant Management Made Simple</t>
  </si>
  <si>
    <t>eatos.com</t>
  </si>
  <si>
    <t>Affordable technology ecosystem built exclusively for restaurants to help manage and serve customers better. eatOS creates affordable technology for restaurants to help manage their business and serve customers better. Software Development point of sal...</t>
  </si>
  <si>
    <t>POSLABS, Inc. doing business as eatOS POS, Inc. is to provide Point of Sale solutions to business micro verticals. It is a Point Sale Service provider for restaurants including QSR, Fine Dining, Café, and Food Courts with state-of-the-art features. It is designed to make it easier to manage guests, staff, marketing, finances, and even the menu, thereby helping restaurant operators thrive.</t>
  </si>
  <si>
    <t>Point of sale solutions to business micro verticals</t>
  </si>
  <si>
    <t>ReConvert</t>
  </si>
  <si>
    <t>stilyoapps.info</t>
  </si>
  <si>
    <t>ReConvert is a Shopify app that specializes in optimizing the thank you page for conversions. With a drag and drop interface, users can fully customize their thank you page to increase customer retention rate. ReConvert aims to help merchants increase ...</t>
  </si>
  <si>
    <t>StilyoApps, Ltd. builds Shopify apps that help merchants increase NET profit. The company apps are built around the real needs and pain points of merchants and aim to solve in the simplest way possible while giving store owners the full control needed. It offers eCommerce, Shopify, Shopify apps, customer retention</t>
  </si>
  <si>
    <t>Pollinate Networks</t>
  </si>
  <si>
    <t>pollinate.co.uk</t>
  </si>
  <si>
    <t>Pollinate gives banks a modern toolkit for small businesses. Cloud based, and designed to take data feeds from existing bank and third party systems.</t>
  </si>
  <si>
    <t>Pollinate International, Ltd. is a software business that focuses on reinventing merchant acquiring for banks around the world. The company's technology is an innovative cloud-based platform that wraps around a bank's legacy payment systems the platform powers merchant and consumer digital experiences including onboarding, portals, and loyalty programs, without costly and distracting platform migrations.</t>
  </si>
  <si>
    <t>A software business, focused on reinventing merchant acquiring for banks around the world</t>
  </si>
  <si>
    <t>Entriwise</t>
  </si>
  <si>
    <t>entriwise.com</t>
  </si>
  <si>
    <t>Entriwise is an intelligent accounting, reconciliation, inventory integration, and brand analytics solution for Amazon, eBay, Shopify, Stripe, Walmart, WooCommerce sellers, using QuickBooks Online, QuickBooks Desktop, and NetSuite. Entriwise provides v...</t>
  </si>
  <si>
    <t>Entriwise, LLC is an intelligent accounting integration solution for Amazon sales. The company automatically imports Amazon sales and expenses into accounting software strictly according to the corresponding Amazon statements. It offers accounting integration, Amazon, Amazon FBA, Amazon Seller Central, bookkeeping integration, computer hardware, e-commerce, marketplaces, NetSuite, QuickBooks, QuickBooks desktop, software, and Xero.</t>
  </si>
  <si>
    <t>Automated accounting for Amazon sellers in QuickBooks</t>
  </si>
  <si>
    <t>Get Me A Shop</t>
  </si>
  <si>
    <t>getmeashop.com</t>
  </si>
  <si>
    <t>GetMeAShop is a company that helps small and medium businesses come online and generate more revenue. They develop platforms and solutions that provide an easy and affordable way for people to sell their products online. Their comprehensive solution in...</t>
  </si>
  <si>
    <t>Get Me A Shop is a single, most-comprehensive solution to help start an online business that encompasses a website builder, e-commerce engine, marketing tools, social media marketing, digital marketing, and CRM suite all neatly packaged into one solution so that businesses can focus on what the best to do.</t>
  </si>
  <si>
    <t>Your Business'es online journey starts at Get Me A Shop !</t>
  </si>
  <si>
    <t>PurpleTree Software</t>
  </si>
  <si>
    <t>purpletreesoftware.com</t>
  </si>
  <si>
    <t>Purpletree Software is a technology company that specializes in developing innovative software products for business owners. They offer a range of solutions for ecommerce platforms like Magento and OpenCart, including plugins, themes, and extensions. T...</t>
  </si>
  <si>
    <t>Purpletree Software, LLP is a software development company. It is primarily involved in developing software for enabling E-commerce merchants. It serves customers around the world.</t>
  </si>
  <si>
    <t>DPD Technologies LLP</t>
  </si>
  <si>
    <t>queuebuster.co</t>
  </si>
  <si>
    <t>QueueBuster is India's leading POS solutions provider, managing Billing, Inventory, Online Dukaan, CRM &amp; Loyalty and many more. With over 65,000+ satisfied merchants makes it India's No.1 Super Business App. QueueBuster™ is a powerful Mobile POS Soluti...</t>
  </si>
  <si>
    <t>DPD Technologies Pvt., Ltd. doing business as QueueBuster is a company that operates in the computer software industry. The company specializes in developing android POS applications. It provides services to small and medium-sized businesses in India.</t>
  </si>
  <si>
    <t>Full-stack POS application to manage billing, inventory, Khata, online Dukaan, sustomers, loyalty and more</t>
  </si>
  <si>
    <t>ThinkTime</t>
  </si>
  <si>
    <t>thinktime.com</t>
  </si>
  <si>
    <t>ThinkTime is a company that specializes in Retail Task Management and Retail Help Ticketing. They have developed a set of web/mobile features that are unique in the industry. Their goal is to provide tools that solve the real challenges faced by their ...</t>
  </si>
  <si>
    <t>ThinkTime, LLC is a retail technology company. It offers retail task management and retail help ticketing. The company provides its services to its clients throughout the country.</t>
  </si>
  <si>
    <t>Syndy</t>
  </si>
  <si>
    <t>syndy.com</t>
  </si>
  <si>
    <t>Syndy is a data delivery platform that simplifies the process of delivering perfect product content to retailers. It serves as a single point of truth for suppliers and retailers, allowing content to be imported, exported, and efficiently distributed t...</t>
  </si>
  <si>
    <t>Syndy B.V. is a internet company. It provides a Content Collaboration Platform (CCP) for brands to streamline product content delivery to online retailers, customized to needs. The company provides its services to technology sectors and the internet industry.</t>
  </si>
  <si>
    <t>Create, manage, distribute and optimise product content for online retailers</t>
  </si>
  <si>
    <t>Retail Directions</t>
  </si>
  <si>
    <t>retaildirections.com</t>
  </si>
  <si>
    <t>Retail Directions is a leading provider of unified retail management software. Their platform enables retailers to simplify retail operations, reduce operating costs, and deliver seamless experiences for consumers and staff. The platform features a ran...</t>
  </si>
  <si>
    <t>Retail Management Systems Pty., Ltd. doing business as Retail Directions has unified retail management that enables retailers to simplify retail operations, reduce operating costs, and deliver seamless experiences for consumers and staff.</t>
  </si>
  <si>
    <t>Retail Directions | Retail, POS, ERP, Inventory Management Systems</t>
  </si>
  <si>
    <t>RJFSOFT</t>
  </si>
  <si>
    <t>rjfsoft.com</t>
  </si>
  <si>
    <t>consignment resale software</t>
  </si>
  <si>
    <t>RJFSoft is a software solution specifically designed for shops selling on consignment and handles "buy-outright" retail items. It provides automated POS transactions, inventory control, commission payouts, printable reports, label and tag barcode printing, integration with Shopify eCommerce, and free support.</t>
  </si>
  <si>
    <t>On Page</t>
  </si>
  <si>
    <t>onpage.it</t>
  </si>
  <si>
    <t>La nostra filosofia... "Comunicare per Vendere"</t>
  </si>
  <si>
    <t>Dinside Srl doing business as On Page is a Communication Data Manager that has been developed to collect, organize, update, and publish online all the information needed to communicate products to the sales force, distributors, and customers. It allows clients to easily manage, update and publish in real-time all product information on paper, web, and app documents.</t>
  </si>
  <si>
    <t>ReadySet</t>
  </si>
  <si>
    <t>readysetvr.com</t>
  </si>
  <si>
    <t>ReadySet VR is a company that offers immersive 3D VR software for retailers and product manufacturers. Their software allows users to design, test, and implement retail solutions in a virtual reality environment. With high-end VR experiences, ReadySet ...</t>
  </si>
  <si>
    <t>ReadySet offers a fully immersive, all-in-one, VR answer for product manufacturers, retailers, and researchers who need a better, faster way to design, test, and implement retail solutions. It enables its users to plan, test, and take solutions to market in a fraction of the time and at a fraction of the cost.</t>
  </si>
  <si>
    <t>The first immersive 3D VR software designed for product manufacturers and retailers to design, test and implement retail solutions</t>
  </si>
  <si>
    <t>Crimson Transaction Technologies</t>
  </si>
  <si>
    <t>crimsontt.com</t>
  </si>
  <si>
    <t>Crimson Transaction Technologies is a software development company specializing in store systems, fee collection systems, and secure payment processing software. They offer a suite of industry-leading transaction software solutions, including Point of ...</t>
  </si>
  <si>
    <t>Millenium Retail Solutions, Inc. doing business as Crimson Transaction Technologies is a software development company. It offers a suite of industry-leading solutions including Point-of-Sale, and Back Office. It helps clients achieve dramatic improvements in business performance with a line of software solutions.</t>
  </si>
  <si>
    <t>A suite of industry leading solutions including point-of-sale, back office</t>
  </si>
  <si>
    <t>Zoovy</t>
  </si>
  <si>
    <t>zoovy.com</t>
  </si>
  <si>
    <t>Zoovy is a 10 year old profitable company based in Carlsbad California focused on full turnkey e Commerce solutions. Our offering includes complete multi channel ready storefronts; secure shopping cart, auction integration, marketing assistance, design...</t>
  </si>
  <si>
    <t>Zoovy, Inc. develops Zoovy, an on-demand e-commerce solution that provides tools and services for merchants to streamline operations. The company's platform enables the business to simplify processes and allow product management, multi-channel listings, sales, inventory, shipping, accounting, and storefronts to work together while updating in real-time.</t>
  </si>
  <si>
    <t>Technology developer that specializes in building stable and integrated commercial platforms</t>
  </si>
  <si>
    <t>PremierWireless</t>
  </si>
  <si>
    <t>mypremierwireless.com</t>
  </si>
  <si>
    <t>PremierWireless is a point of sale software solution designed for wireless retail. PremierMerchant is an integrated software solution that will revolutionize the point of sale industry. Sleek and sophisticated, with unbeatable value, PremierMerchant is...</t>
  </si>
  <si>
    <t>PremierWireless develops a point-of-sale that is functional, versatile and will help to protect the investment, products and employees while growing the business. Its managing inventory, preventing theft and generating reports to assist the accounting department have all been developed and are an integral part of what makes it truly unique. The company specializes Product development, Point-Of-Sale Software, Customer Service, and Wireless Retail.</t>
  </si>
  <si>
    <t>Confer With</t>
  </si>
  <si>
    <t>conferwith.io</t>
  </si>
  <si>
    <t>Confer With is a company that provides 1-to-1 live video shopping services. They connect online shoppers with retail experts through live online shopping video calls, making all ecommerce products shoppable and connecting directly to the checkout. With...</t>
  </si>
  <si>
    <t>Confer with, Ltd. is an Immersive video engagement for retail and eCommerce, Marketing, and Software development that triggers live streaming video calls between shoppers and instore experts from a website, or outside a store. It helps high-value retailers impact consumer buying decisions by facilitating a rich, human interaction between retail experts and shoppers when at a distance.</t>
  </si>
  <si>
    <t>Immersive retail livestreaming</t>
  </si>
  <si>
    <t>iSolution Microsystems Pvt Ltd</t>
  </si>
  <si>
    <t>isolutiononline.com</t>
  </si>
  <si>
    <t>iSolution Microsystems Pvt. Ltd. is a needs based information technology company dedicated to business success through long term relationships with our clients and staff. Our expertise is providing market oriented and web based IT solutions. Our servic...</t>
  </si>
  <si>
    <t>iSolution Microsystems Pvt., Ltd. is a digital solutions company. It specializes in website design and result-oriented digital marketing services. It provides services to brands and companies.</t>
  </si>
  <si>
    <t>Businesses with website design and development services</t>
  </si>
  <si>
    <t>6Degree</t>
  </si>
  <si>
    <t>6degree.co</t>
  </si>
  <si>
    <t>6Degree is a fashion services company that offers a range of services including catalogue shoots, brand management, PR, and launches at multi-designer stores. They aim to help fashion brands maximize their potential through engagement and opportunities...</t>
  </si>
  <si>
    <t>Protinus Fashion Networking Pvt., Ltd. doing business as 6Degree is a E-commerce company. It provides an end-to-end online business scale solution for retail brands through an integrated e-commerce enablement platform and brand solutions. The company offers its services within the area.</t>
  </si>
  <si>
    <t>Provides an end to end brand solutions for the entire fashion ecosystem</t>
  </si>
  <si>
    <t>Syndeca</t>
  </si>
  <si>
    <t>syndeca.com</t>
  </si>
  <si>
    <t>Syndeca is a visual commerce platform that provides no code solutions for brands and retailers. They offer digital catalogs, shoppable lookbooks, and inspirational landing pages that drive engagement and streamline the path to purchase. With Syndeca, b...</t>
  </si>
  <si>
    <t>Synapse Group Corp. is a digital agency focused on visual commerce and marketing technologies for brands and retailers. The company offers a visual commerce platform that amplifies engagement and conversion in every channel by activating lifestyle photography, visual search, User Generated Content, and simplifying the path from inspiration to purchase.</t>
  </si>
  <si>
    <t>Award-winning digital agency focused on visual commerce and marketing technologies for brands and retailers</t>
  </si>
  <si>
    <t>Century Business Solutions</t>
  </si>
  <si>
    <t>centurybizsolutions.net</t>
  </si>
  <si>
    <t>Century Business Solutions is a leading integrated payment platform company headquartered in Irvine, California. They specialize in developing payment processing applications that facilitate electronic payment processing, enhance transaction security, ...</t>
  </si>
  <si>
    <t>Integra Capital Group, Inc. doing business as Century Business Solutions is a technology-based payment processing company. It provides cutting-edge payment processing technologies that increase business efficiency and reduce processing costs. The company offers its services to businesses and consumers within the area.</t>
  </si>
  <si>
    <t>Syspedia</t>
  </si>
  <si>
    <t>syspedia.co.in</t>
  </si>
  <si>
    <t>Syspedia Technologies Private Limited is a process-driven system solution provider based in India. Our aim is to design end-to-end solutions for our clients, helping them enhance efficiency and save time and costs on their projects. With a team of expe...</t>
  </si>
  <si>
    <t>Syspedia Technologies Pvt., Ltd. is a process-driven system solution provider. The company offers services such as application development &amp; maintenance, customized API development, implementation, and support services. It serves organizations &amp; enterprises across the country.</t>
  </si>
  <si>
    <t>Varthagam Software Technologies Pvt ltd</t>
  </si>
  <si>
    <t>varthagamsoft.com</t>
  </si>
  <si>
    <t>Develop the software, according the customer needs, Even though project develop as per their own knowledge, we give training for software work flow process.</t>
  </si>
  <si>
    <t>Varthagam Software Technologies Pvt., Ltd. is a computer software company. It provides quality, cost-effective, and billing software services to its clients. The company specializes in GST Billing Software.</t>
  </si>
  <si>
    <t>PayKickstart</t>
  </si>
  <si>
    <t>paykickstart.com</t>
  </si>
  <si>
    <t>PayKickstart is a subscription billing and affiliate management platform that helps businesses scale their subscription business without technical hurdles. It offers a modern commerce platform with tools, flexibility, and automation to maximize revenue...</t>
  </si>
  <si>
    <t>PayKickstart, LLC is a software development company that provides reinvented payment and affiliate platforms, providing vendors and digital publishers with the tools to sell its products online. The company offers a variety of plans and pricing options to fit the needs of any business.</t>
  </si>
  <si>
    <t>Subscription Billing &amp; Affiliate Management Platform | PayKickstart</t>
  </si>
  <si>
    <t>RPOWER POS</t>
  </si>
  <si>
    <t>rpowerpos.com</t>
  </si>
  <si>
    <t>RPOWER POS is a product of K3 Software Corp. Scottsdale, AZ 85260 RPOWER delivers the point of sale tools needed to minimize costs, maximize profits, and efficiently manage your establishment. Learn more on our web site at www.rpowerpos.com. Establishe...</t>
  </si>
  <si>
    <t>RPOWER Holdings, LLC doing business as RPOWER Restaurant POS is a premier provider of restaurant management software. The company provides a restaurant, bar, nightclub, and hospitality point-of-sale software and services. It delivers the point-of-sale tools needed to minimize costs, maximize profits, and efficiently manage restaurant establishments.</t>
  </si>
  <si>
    <t>RPOWERPOS - RPOWER Holdings Inc.</t>
  </si>
  <si>
    <t>SyncForce</t>
  </si>
  <si>
    <t>syncforce.com</t>
  </si>
  <si>
    <t>SyncForce is a unique software system that connects product development collaboration with product information distribution. With the SyncForce Product Success Platform, packaged goods manufacturers can accelerate product development and ensure optimal...</t>
  </si>
  <si>
    <t>SyncForce Holding BV is a software system company. It is a provider of business software that supports branded goods manufacturers. It connects product development with the distribution of product information. The company's platform helps consumer and professional packaged goods manufacturers accelerate product development through end-to-end communication. It offers its services to clients in the Netherlands.</t>
  </si>
  <si>
    <t>Portfolio Lifecycle Management cloud designed to make it easier to bring branded products to market</t>
  </si>
  <si>
    <t>Tradift</t>
  </si>
  <si>
    <t>tradift.com</t>
  </si>
  <si>
    <t>Tradift is a technology company providing e-commerce solutions for digitally determined businesses around the world. Tradift makes it easy to build a website and grow your business. Easily create an account to get started with Tradift. Choose a theme a...</t>
  </si>
  <si>
    <t>Tradift, Ltd. is a technology company. The company offers a platform with services that are engineered for reliability, making it easy for businesses to accept payments, ship products, and manage sales within a single platform. It provides e-commerce solutions for businesses of any size globally.</t>
  </si>
  <si>
    <t>Tradift - Best Ecommerce Software</t>
  </si>
  <si>
    <t>nChannel</t>
  </si>
  <si>
    <t>nchannel.com</t>
  </si>
  <si>
    <t>nChannel is a SaaS integration platform that empowers retailers and wholesalers to sync data between their eCommerce, ERP, POS &amp; 3PL systems to automate processes from order fulfillment to inventory synchronization and supply chain management. nChannel...</t>
  </si>
  <si>
    <t>nChannel, Inc. is a cloud-based integration and operations platform for multichannel sellers to share sales data across financial, POS, and eCommerce systems. Its cloud-based platform integrates management processes such as product information management (PIM), customer experience, order management, inventory synchronization, business intelligence, and supply chain integration through a highly agile and intuitive workspace.</t>
  </si>
  <si>
    <t>A cloud-based integration and operations platform for multichannel sellers to share sales data across financial, POS, and eCommerce systems</t>
  </si>
  <si>
    <t>Workarea</t>
  </si>
  <si>
    <t>workarea.com</t>
  </si>
  <si>
    <t>Flexible Enterprise Ecommerce Platform Workarea The most complete enterprise grade ecommerce platform on the market with commerce, content, search and insights combined in one. For 20+ years, we’ve helped retailers and brands outpace their competition....</t>
  </si>
  <si>
    <t>WebLinc Corp. doing business as Workarea is the only digital commerce platform built on a modern tech stack uniting commerce, content, and insights in one application. The company's SaaS product was custom-built to meet the demand of lean digital commerce teams to collaborate, execute, and perform with confidence. It helps retailers outpace the competition by removing redundant tasks, keeping current with technology, and empowering them to fully express the brand online.</t>
  </si>
  <si>
    <t>Flexible Enterprise Ecommerce Platform - Workarea</t>
  </si>
  <si>
    <t>Radixx International</t>
  </si>
  <si>
    <t>radixx.com</t>
  </si>
  <si>
    <t>Radixx is a technology supplier that provides state of the art Passenger Services Systems (PSS) for airlines across the world. Their solutions cater to the needs of hybrid, low cost and traditional airlines, including support for interlining, code shar...</t>
  </si>
  <si>
    <t>Radixx International, Inc. is an innovative technology approach with unique partnership models enabling airlines of all sizes and business models to be effective retailers and efficient operators. The company offers a world-class Internet Booking Engine, Radixx eCommerce, a cloud-based Passenger Services System, Radixx Res, and a leading Departure Services Suite, Radixx Go, uniquely designed to enable airlines to increase its profitability and maximize productivity through expanded distribution services.</t>
  </si>
  <si>
    <t>Company that helps airlines sell more tickets to passengers</t>
  </si>
  <si>
    <t>QuickSell</t>
  </si>
  <si>
    <t>quicksell.co</t>
  </si>
  <si>
    <t>QuickSell is an e-commerce enablement platform for WhatsApp-first businesses. It is a sales acceleration platform that helps businesses transform conversations into conversions using personal commerce. QuickSell provides a simple product communication ...</t>
  </si>
  <si>
    <t>Apport Software Solutions Pvt., Ltd. doing business as QuickSell, Inc. help businesses accelerate the sales process by enabling to communicate product offerings via an intelligent catalogue with inbuilt real-time customer insights and quick order bookings more. It is a sales acceleration platform enabling businesses to to transform conversations to conversions using Personal Commerce.</t>
  </si>
  <si>
    <t>OrderCup</t>
  </si>
  <si>
    <t>ordercup.com</t>
  </si>
  <si>
    <t>OrderCup is a web-based application that streamlines and automates order management and fulfillment for ecommerce businesses. It allows you to efficiently ship your orders from multiple leading online platforms and marketplaces with the leading shippin...</t>
  </si>
  <si>
    <t>Kuberas, Inc. doing business as OrderCup is an internet publishing industry that provides eCommerce shipping and fulfillment to businesses. The company provides a web-based software service that allows it to efficiently process and ship orders from integrated e-commerce carts using the leading carriers.</t>
  </si>
  <si>
    <t>Ecommerce shipping and fulfillment to businesses</t>
  </si>
  <si>
    <t>Attraqt</t>
  </si>
  <si>
    <t>attraqt.com</t>
  </si>
  <si>
    <t>Attraqt is a company that provides AI-driven search, merchandising, and personalization solutions for over 300 of the world's leading brands, manufacturers, and retailers.</t>
  </si>
  <si>
    <t>Attraqt Group plc develops and provides a SaaS-based merchandising platform for online retailers. The company enables retailers to control the merchandised products through the eCommerce sites including site search, product recommendations, category pages, product detail pages, check-out baskets, email, order tracking, and in-store devices.</t>
  </si>
  <si>
    <t>Online visual merchandising, site search and product recommendations which plugs-in to any ecommerce site</t>
  </si>
  <si>
    <t>Quick eSelling</t>
  </si>
  <si>
    <t>quickeselling.com</t>
  </si>
  <si>
    <t>Quick eSelling is a complete B2B/B2C ecommerce platform that offers a readymade eCommerce solution. With Quick eSelling, users can create a free native Ecommerce Mobile App and website. The platform focuses on advanced strategies and organizational cha...</t>
  </si>
  <si>
    <t>Quick eSelling, Inc. is an e-commerce software. It provides voice search, store locator, native app, BI dashboard, shipping configuration, user access management, order management, multi-currency, own domain, shipping agents, tax configuration, and push notifications. The company offers its services to manufacturers, wholesalers, and retailers.</t>
  </si>
  <si>
    <t>Create online store with QuickeSelling and get mobile ready website, so that your customers can reach you wherever they are</t>
  </si>
  <si>
    <t>Foundit</t>
  </si>
  <si>
    <t>foundit.com</t>
  </si>
  <si>
    <t>FoundIt! is an ecommerce tech company that provides a navigation platform for retailers. Their platform uses natural language AI to help customers find what they're looking for on a website quickly and easily. By collecting and analyzing shopper intera...</t>
  </si>
  <si>
    <t>FoundIt! Group, Ltd. is a Journey Optimisation platform that uses big data to learn what customer intent is in each category and on each page of the website. The company specializes in Customer Experience, SEO, Customer Intent Data, and Marketing Automation.</t>
  </si>
  <si>
    <t>Trade Vitality</t>
  </si>
  <si>
    <t>tradevitality.com</t>
  </si>
  <si>
    <t>Trade Vitality is a service company that helps brands monitor and enforce their minimum advertised price (MAP) policies. Our sound process and online tools reflect our team's unique level of expertise and insight into the online retail landscape. We of...</t>
  </si>
  <si>
    <t>Trade Vitality, LLC is an online dashboard for MAP policy monitoring and enforcement. The company helps brands monitor and enforce the minimum advertised price (MAP) policies. Its sound process and online tools reflect the team's unique level of expertise and insight into the online retail landscape.</t>
  </si>
  <si>
    <t>Trade Vitality - MAP Monitoring &amp; Enforcement Made Easy</t>
  </si>
  <si>
    <t>Uppler</t>
  </si>
  <si>
    <t>uppler.com</t>
  </si>
  <si>
    <t>Uppler is a leading B2B marketplace solution that provides a complete solution to create custom B2B marketplaces, B2B e-commerce, and e-procurement platforms. Their technology is used by worldwide leaders in fashion, food &amp; beverages, industrial produc...</t>
  </si>
  <si>
    <t>Uppler, Inc. is a B2B marketplace solution that provides an all-in-one solution to create a B2B marketplace, B2B e-commerce website, and e-procurement platform. It specializes in B2B, a large panel of B2B features that will help develop business.</t>
  </si>
  <si>
    <t>Cryptoloc Technology</t>
  </si>
  <si>
    <t>cryptoloctech.com</t>
  </si>
  <si>
    <t>Cryptoloc is a cybersecurity firm founded in 2010. They offer secure cloud storage, data backup, and data recovery services. Their patented encryption technology ensures the utmost security, ownership, and integrity of data. They have developed and pat...</t>
  </si>
  <si>
    <t>Cryptoloc Technology Group Pty., Ltd. is a cybersecurity firm specializing in EDMS and anti-counterfeiting solutions. It develops and patented one of the world's most secure encryption technologies which it deploys across five products: YDF, Vault, QA, S2C, and SecureShare.</t>
  </si>
  <si>
    <t>Sysnet Global Solutions</t>
  </si>
  <si>
    <t>sysnetgs.com</t>
  </si>
  <si>
    <t>We help build and support cyber and compliance security solutions that help improve overall security and ultimately reduce risk for companies regardless of their size or industry. Contact us today to discuss our range of information security solutions.</t>
  </si>
  <si>
    <t>Sysxnet, Ltd. doing business as Sysnet Global Solutions provides payment card industry compliance services to clients. The company specializes in Payment Application Data Security Standard compliance validation and merchant intelligence solutions. It offers SysnetAIR, a Web-based compliance management and merchant intelligence solution for acquirers, independent sales organizations, international banks, payment service providers, and merchants across various industries to attract new merchants, interact with it and retain its business.</t>
  </si>
  <si>
    <t>Cyber security and compliance solutions</t>
  </si>
  <si>
    <t>Altius Technologies</t>
  </si>
  <si>
    <t>altiussolution.com</t>
  </si>
  <si>
    <t>Altius Technologies is a leading eCommerce Product Data Listing, Enrichment and Platform Building Services Company, providing extreme scalability for an e Store. Altius Technologies is a one stop top premium eCommerce enabler providing end to end servi...</t>
  </si>
  <si>
    <t>Altius Technology Solution is an e-commerce company. It specializes in product data build, attributization, data cleansing and normalization, navigation enhancement, search term optimization, platform migration, competitor review, site analysis, and more. The company serves clients and businessess across Farmington, Michigan.</t>
  </si>
  <si>
    <t>SpurIT</t>
  </si>
  <si>
    <t>spur-i-t.com</t>
  </si>
  <si>
    <t>SpurIT is a world leader in website development services and eCommerce solutions. They offer a full cycle eCommerce development with a focus on digital accessibility. They have been working with Shopify since 2011 and have built 39 eCommerce in-house a...</t>
  </si>
  <si>
    <t>SpurIT, UAB is a software development and marketing company. The company is one of the biggest Shopify app developers - it has 24 apps in the Shopify App Store. It specializes in e-commerce and app development, marketing services for eCommerce.</t>
  </si>
  <si>
    <t>eCommerce Website Development Services and Solutions | SpurIT</t>
  </si>
  <si>
    <t>Retail Rocket</t>
  </si>
  <si>
    <t>retailrocket.net</t>
  </si>
  <si>
    <t>Retail Rocket is a Retention Management Platform that helps businesses create customer retention strategies, boost customer lifetime value (LTV), and increase repeat purchases. The platform uses a sophisticated mathematical model to segment customers b...</t>
  </si>
  <si>
    <t>Retail Rocket Netherlands B.V. provides a b2b SaaS product aimed at eCommerce projects and uses self-learning, and big data models, to increase eCommerce revenue through personalized product recommendations. It helps webshops to implement personalization technologies and take the marketing to the next level by real-time adjusting the website to each visitor's interests and ultimately increasing the conversion rate, average order value, and customer retention.</t>
  </si>
  <si>
    <t>Helps companies personalise their websites and raise customer retention</t>
  </si>
  <si>
    <t>ProvectaPOS</t>
  </si>
  <si>
    <t>provectapos.com</t>
  </si>
  <si>
    <t>Provecta POS is an innovative software designed to automate trade. It meets all international standards in the industry. With 15 years of experience and accumulated knowledge, we continuously improve and enhance our performance in automating trade proc...</t>
  </si>
  <si>
    <t>Provecta-Soft SRL is an innovative software, designed for trade automation. This system meets all the international standards in the relevant industry.</t>
  </si>
  <si>
    <t>Cloud-based service for small business retail and restaurants automation</t>
  </si>
  <si>
    <t>Fortune3</t>
  </si>
  <si>
    <t>fortune3.com</t>
  </si>
  <si>
    <t>Fortune3 is an award winning ecommerce shopping cart platform that delivers all the tools to build a successful online retail business. Fortune3 steps ahead of other Ecommerce and shopping cart providers by offering the most advanced Ecommerce software...</t>
  </si>
  <si>
    <t>Fortune3, Inc. is a leading E-commerce software company specializing in the development, and marketing of shopping cart software and E-commerce solutions. Its business model is founded on its quality IP technology for secure online transactions.</t>
  </si>
  <si>
    <t>Award-winning shopping cart software &amp; leading ecommerce platform</t>
  </si>
  <si>
    <t>Yfret</t>
  </si>
  <si>
    <t>yfret.com</t>
  </si>
  <si>
    <t>YFret is a marketing assistant built exclusively for Online Retailers and eCommerce companies. We leverage our proprietary AI based product recommendation engine to reach out to buyers across web, mobile, email and social. YFret Inc is a software produ...</t>
  </si>
  <si>
    <t>YFret, Inc. is a B2B SaaS company company. It offers a voice commerce platform that enables brands to create voice conversations with customers on touch points including marketing channels and website personalization and retargeting on email, text, and notifications services. The company serves its services for businesses like retail, healthcare media, travel, and content.</t>
  </si>
  <si>
    <t>Online content recommendation platform that auto generates content across web, mobile app, fb, email and sms</t>
  </si>
  <si>
    <t>ClearGate</t>
  </si>
  <si>
    <t>cleargate.com</t>
  </si>
  <si>
    <t>ClearGate specializes in providing all merchants with the most cost effective processing solutions available. ClearGate is the Unrivaled Provider of Plug and Play Payment Solutions to Developers of Industry Specific Software Platforms. They offer apps,...</t>
  </si>
  <si>
    <t>ClearChoice Merchant Services, LLC doing business as ClearGate is a proprietary, multi-product  fiat and crypto-currency payment gateway platform integrated with various software products  delivering safe and secure high-speed transaction processing. It offers Merchant Services, Merchant Services Software and Payment Integration Platform.</t>
  </si>
  <si>
    <t>Púca Technologies</t>
  </si>
  <si>
    <t>puca.com</t>
  </si>
  <si>
    <t>Púca (pronounced 'Pooka') is a company based in Dublin, Ireland, with offices in London and Beijing. They provide a comprehensive range of mobile technologies and services, including SMS services, mobile apps, multichannel solutions, and digital vouche...</t>
  </si>
  <si>
    <t>Púca Technologies, Ltd. is an information technology and services company. It provides interactive mobile communications solutions to the marketing community. It also offers Response that incorporates SMS and MMS response which allows brands to integrate a mobile response channel within the above-the-line (ATL) and below-the-line (BTL) communications; Target, which enables users to connect with consumers by advertising directly on the mobiles; and Engage that enable users to engage with the consumers through mobile content and applications. The company serves within the area.</t>
  </si>
  <si>
    <t>Mobile Marketing Services with App Development — Puca</t>
  </si>
  <si>
    <t>Managebystats</t>
  </si>
  <si>
    <t>managebystats.com</t>
  </si>
  <si>
    <t>ManageByStats is a software platform built by Amazon Sellers for Amazon Sellers. It provides functions that are not provided well by Amazon or other services, including product sales performance graphs, inventory management, and more. With ManageByStat...</t>
  </si>
  <si>
    <t>ManageByStats, LLC is a computer software company. It offers a software platform that is built for Amazon Sellers to provide functions that are not provided well by Amazon or by other services. The company offers its services to the computer software industry and consumers.</t>
  </si>
  <si>
    <t>Amazon Seller Tools by ManageByStats</t>
  </si>
  <si>
    <t>Qsic</t>
  </si>
  <si>
    <t>getqsic.com</t>
  </si>
  <si>
    <t>Qsic is the leading AI Audio Platform for Retail Media unlocking supplier side funding of advertising across store networks, increasing over the counter sales and providing a world first patented attribution on results and uplift. Q.SIC is a commercial...</t>
  </si>
  <si>
    <t>Qsic Pty., Ltd. is a software development company that creates smart environments that respond and learn with every customer by connecting everything; innovation, ideas, people, devices, and technology. The company specializes in AI, Machine Learning, Automation, Analytics, Enterprise, Retail, Restaurant, B2B SaaS, SaaS, Music Streaming, Music, and Commercial Music Supply.</t>
  </si>
  <si>
    <t>We use music to analytically drive sales in business</t>
  </si>
  <si>
    <t>Picario</t>
  </si>
  <si>
    <t>picario.com</t>
  </si>
  <si>
    <t>Picario is a leading technology company specializing in high quality, realistic visuals and interactive solutions. They have been providing 3D e-commerce solutions since 2000. Their flagship product is the Picario Visualization Engine, which allows bus...</t>
  </si>
  <si>
    <t>Picario BV is a visualization engine, software that allows one to realistically display every product in any possible color and fabric based on one picture. The company offers Online Product Configurators, E-commerce Solutions, Visualization Software, Visual Presentation Tools / Apps, Product Visualization, E-Commerce, and Product Rendering. It's ideal for webshop owners, design studios, photographers, developers, and marketing staff.</t>
  </si>
  <si>
    <t>BQool</t>
  </si>
  <si>
    <t>bqool.com</t>
  </si>
  <si>
    <t>BQool is a cloud-based e-commerce companion for merchants on Amazon Global Marketplaces. We offer unique multichannel tools for managing your seller ratings, product rankings, and dynamic repricing. We develop innovative software services for Amazon se...</t>
  </si>
  <si>
    <t>BQool, Inc. is a SaaS company. It develops software solutions for e-commerce business owners. The company provides Amazon sellers with a suite of automated, and time-saving solutions for managing daily operations. It offers its services across the country.</t>
  </si>
  <si>
    <t>SaaS company which was founded on the idea that Amazon sellers should always have access to the most innovative software solutions available</t>
  </si>
  <si>
    <t>StackTome</t>
  </si>
  <si>
    <t>stacktome.com</t>
  </si>
  <si>
    <t>StackTome is a SaaS software company that helps e-commerce businesses manage their online reviews and retain customers through segmentation. They provide an eCom Review Optimization Tool that allows businesses to segment their best customers and send t...</t>
  </si>
  <si>
    <t>Stacktome is an automating advertisement for e-commerce business. The company helps to convert one time shoppers to loyal customers. It also developing a SaaS product that will help businesses to reach and retain its existing customers using online platforms like Google Adwords, Facebook, and Twitter.</t>
  </si>
  <si>
    <t>Unlock the value of your Customer Review data | StackTome</t>
  </si>
  <si>
    <t>Envision Horizons</t>
  </si>
  <si>
    <t>envisionhorizons.com</t>
  </si>
  <si>
    <t>Envision Horizons is a team of specialists that provide a broad scope of e-commerce expertise for brands to scale their businesses on Amazon. They offer full-service e-commerce advertising and strategy agency services, including SEO and product detail ...</t>
  </si>
  <si>
    <t>Envision Horizons, LLC is an e-commerce agency that makes its clients top sellers across major third-party e-commerce channels such as Amazon, Jet, and other related channels. The company connects brands and manufacturers directly with online buyers providing a hands-off solution for companies looking to grow its business by many multiples on major online marketplaces.</t>
  </si>
  <si>
    <t>Iceshop</t>
  </si>
  <si>
    <t>iceshop.biz</t>
  </si>
  <si>
    <t>Iceshop is an e-commerce partner that provides solutions to automate e-commerce processes. With over 25 years of experience, Iceshop offers a range of services including Icepim, which collects and centralizes product information, manages assortments, a...</t>
  </si>
  <si>
    <t>Iceshop B.V. is an internet company. It specializes in e-commerce solutions, content data, and stock and pricing. The company offers its services to the electronic devices, IT products, and electronic industries worldwide.</t>
  </si>
  <si>
    <t>A specialist in automating sales, purchasing, and product content processes</t>
  </si>
  <si>
    <t>Jubi</t>
  </si>
  <si>
    <t>jubi.ai</t>
  </si>
  <si>
    <t>Jubi.ai is a company that specializes in behavioral science-based chat, voice, and WhatsApp bots for digital transformation. They help businesses build their AI capabilities and provide solutions for sales, marketing, and customer queries through voice...</t>
  </si>
  <si>
    <t>Infinity Internet Pvt., Ltd. doing business as Jubi.ai is an information technology and services company. It specializes in artificial intelligence, chatbots, NLP, machine learning, deep learning, third interface bots, conversational commerce, customer happiness, customer engagement, behavioral science, decision science, chatbots, and behavioral finance. It serves people around India.</t>
  </si>
  <si>
    <t>Rapid Garden POS</t>
  </si>
  <si>
    <t>rapidgardenpos.com</t>
  </si>
  <si>
    <t>Rapid Garden POS is a company that provides point of sale software, hardware, training, and support for garden centers, nurseries, and greenhouses in the United States and Canada.</t>
  </si>
  <si>
    <t>Rapid Garden POS is an IT company. It provides POS and software solutions for inventory management, plant care, garden centers, nurseries, greenhouses, and landscaping businesses, including inventory management, barcode management, and printing. It offers its services to businesses.</t>
  </si>
  <si>
    <t>Subuno</t>
  </si>
  <si>
    <t>subuno.com</t>
  </si>
  <si>
    <t>Subuno is a card not present fraud screening SaaS platform that allows SMBs to leverage multiple fraud prevention solutions easily in the cloud. Subuno's Review Dashboard gives you quick and ready access to all the data and tools you need. With Subuno,...</t>
  </si>
  <si>
    <t>MERS Technologies Corp. doing business as Subuno helps small and medium businesses prevent fraud and improve order review efficiency. The company does this by offering a comprehensive fraud prevention platform that provides data automation, manual review tools, and insurance coverage.</t>
  </si>
  <si>
    <t>Fraud prevention platform to your online store</t>
  </si>
  <si>
    <t>Wunderdata</t>
  </si>
  <si>
    <t>wunderdata.com</t>
  </si>
  <si>
    <t>Wunderdata is a business intelligence solution for online shops. We aggregate your data sources and create your own data warehouse in the cloud. We then give you a visualization layer, accessible from any browser, to display your data in an insightful ...</t>
  </si>
  <si>
    <t>Wunderdata GmbH is a SaaS business intelligence solution for online shops. The company provides KPI reporting for online shops; online analytical processing tools that enable various operations for data analysis, including filtering, sorting, drilling or slicing, and dicing; self-service business intelligence solutions; and visual business intelligence solutions.</t>
  </si>
  <si>
    <t>Collects all data sources for online shops and gathers them in one central place</t>
  </si>
  <si>
    <t>Print Aura</t>
  </si>
  <si>
    <t>printaura.com</t>
  </si>
  <si>
    <t>Printaura is a white label solution for companies to have products printed on demand under their brand. They offer high-quality t-shirt printing and drop shipping services, allowing businesses to sell t-shirts with no minimums, no inventory, or upfront...</t>
  </si>
  <si>
    <t>Print Aura is the white-label solution for companies to have products printed on demand under the brand. It offers apps that automatically print and ship shirts directly to customers of Shopify, Magento, WooCommerce, Storenvy, and Etsy store owners.</t>
  </si>
  <si>
    <t>Shirt Print &amp; Ship Fulfillment Apps for Shopify, WooCommerce, Storenvy &amp; Etsy</t>
  </si>
  <si>
    <t>СhangeNOW</t>
  </si>
  <si>
    <t>changenow.io</t>
  </si>
  <si>
    <t>ChangeNOW is a non-custodial service created for simple and fast cryptocurrency processing and exchanges. We strive for maximum safety, simplicity, and convenience. We do not store your funds or require any sort of account creation. ChangeNOW has more ...</t>
  </si>
  <si>
    <t>CHN Group, Ltd. doing business as ChangeNOW International, Ltd. is a web platform created for simple exchanges of more than 200 cryptocurrencies - no signups necessary, Mahé, Beau Vallon, Seychelles. It is a limitless non-custodial instant cryptocurrency exchange service, accelerating crypto mass adoption worldwide by making it easy, safe, and secure to interact with its non-custodial model of funds management and a sign-up-free environment.</t>
  </si>
  <si>
    <t>Sandpiper Digital Payments</t>
  </si>
  <si>
    <t>sandpiper.ch</t>
  </si>
  <si>
    <t>Sandpiper Digital Payments AG is a Switzerland based company that offers transaction and payment services. The Company’s activities are grouped into four divisions: Retail, Ticketing &amp; Transportation, Sports &amp; Events, and Education. They provide a rang...</t>
  </si>
  <si>
    <t>Sandpiper Digital Payments AG is a global platform company provider of closed-loop digital payment, proximity marketing, and loyalty on mobile. It provides mobile commerce solutions to financial institutions, sports- and events, publisher- and ad networks, retailers, and brands.</t>
  </si>
  <si>
    <t>Acquisition and fast consolidation of small and medium sized companies in digital payment sector</t>
  </si>
  <si>
    <t>InfiPlex</t>
  </si>
  <si>
    <t>infiplex.com</t>
  </si>
  <si>
    <t>InfiPlex is a platform built to help businesses grow easily. It includes an Inventory Management System, Order Management, CRM, Project Management System, Registration System, CMS, Support Tickets, and more... Build, Manage, and Grow your business with...</t>
  </si>
  <si>
    <t>InfiPlex Order Management System ( InfiPlex OMS ) offers a complete solution that helps simplify and optimize eCommerce sales channels. The company manages all orders, inventory, pricing, and fulfillment across all selling channels. It can also get connected with drop shippers to automate the shipping process, allowing it to grow faster.</t>
  </si>
  <si>
    <t>InfiPlex | eCommerce Inventory Management for All Marketplaces and Sales Channels</t>
  </si>
  <si>
    <t>Pymt</t>
  </si>
  <si>
    <t>pymtpos.com</t>
  </si>
  <si>
    <t>Pymt is a company that provides point of sale solutions for businesses. They offer a range of products and services to help businesses effectively run their operations, including cutting-edge hardware that supports EMV, Apple Pay, and digital wallets f...</t>
  </si>
  <si>
    <t>Pymt, LLC operates as a software company. It combines full-featured POS software with modern hardware to create an affordable solution that merchants and customers love. The company offers its services to consumers within the area.</t>
  </si>
  <si>
    <t>STEL Solutions</t>
  </si>
  <si>
    <t>stelsolutions.com</t>
  </si>
  <si>
    <t>STEL Solutions is a technology company that specializes in mobility systems and provides solutions for business management, control, and optimization. They offer technological consulting, cloud solutions, and customized product development. Their missi...</t>
  </si>
  <si>
    <t>STEL Solutions S.L propose the use of smart technologies to make business and life easier for everyone. The company offers products that help optimize business operations. It develops solutions that are aimed at increasing productivity and efficiency for every company.</t>
  </si>
  <si>
    <t>Blue Bite</t>
  </si>
  <si>
    <t>bluebite.com</t>
  </si>
  <si>
    <t>Blue Bite is a leading mobile solutions provider focused on adding digital experiences to objects in the physical world. With hundreds of thousands of deployments in outdoor media, retail, consumer products, and apparel, Blue Bite leverages a mix of mo...</t>
  </si>
  <si>
    <t>Blue Bite, LLC is a provider focused on adding digital experiences to objects in the physical world. With hundreds of thousands of deployments in outdoor media, retail, consumer products, and apparel, Blue Bite leverages a mix of mobile technologies to empower conversations between consumers and the objects and media around them. The company has developed a revolutionary platform that manages dynamic content and supports seamless interactivity, data flow, and reporting through eight unique technologies.</t>
  </si>
  <si>
    <t>Blue Bite connects brands and customers through products by transforming them into a content channel to deliver digital experiences</t>
  </si>
  <si>
    <t>Expandly</t>
  </si>
  <si>
    <t>expandly.com</t>
  </si>
  <si>
    <t>Expandly is a multi-channel eCommerce software that provides a cost-effective way for businesses to sell through multiple sales channels. It offers easy inventory management, listing, and order management, allowing businesses to streamline and simplify...</t>
  </si>
  <si>
    <t>Expandly, Ltd. is a computer software company that develops a multi-channel inventory and order management platform intended for e-commerce retailers. The company's platform allows businesses to connect, manage, and automate listing, inventory, orders, shipping, and accounting. It offers its services to businesses and consumers throughout the United Kingdom.</t>
  </si>
  <si>
    <t>Expandly multi-channel inventory &amp; order management platform enables you to sell on sales channels like amazon, ebay, etsy, shopify, alibaba &amp; magento</t>
  </si>
  <si>
    <t>Systems West</t>
  </si>
  <si>
    <t>systemswest.com</t>
  </si>
  <si>
    <t>Systems West is a retail management systems provider. We offer POS systems that increase store efficiency and accuracy. Our software solutions free up time for better customer handling.</t>
  </si>
  <si>
    <t>Systems West, LLC is the author of EzPOS, the leading Point Of Sale (POS) software solution for retail. The company produces software and integrations to increase clients stores efficiency and accuracy.</t>
  </si>
  <si>
    <t>systems west | POS Systems, Retail Management, Cash Register Software</t>
  </si>
  <si>
    <t>Till</t>
  </si>
  <si>
    <t>tillpos.com.au</t>
  </si>
  <si>
    <t>TILL POS is a cloud based mobile point of sale software for all food outlets, hospitality stores and retail shops. At TILL, we help businesses realise the benefits of going digital. We provide store owners a way to build, manage and grow their business...</t>
  </si>
  <si>
    <t>Till POS Pty., Ltd. is a cloud-based mobile point-of-sale software for all food outlets, hospitality stores, and retail shops. It helps businesses realize the benefits of going digital.</t>
  </si>
  <si>
    <t>Till is a cloud based mobile point-of-sale software company that enables business owners to stay connected to their business at all times</t>
  </si>
  <si>
    <t>Churchill Systems</t>
  </si>
  <si>
    <t>churchillsys.com</t>
  </si>
  <si>
    <t>For 35 years, Churchill Systems Inc. has been providing AI based machine learning software for every aspect of the retail life cycle. From Merchandise Planning to Supply Chain, to Pricing and Promotions, Churchill has the software to propel your existi...</t>
  </si>
  <si>
    <t>Churchill Systems, Inc. is a software and services organization that applies AI-based pattern recognition technologies to the understanding and forecasting of retail shopper buying behavior. It focuses on the real-world requirements of medium to large retailers.</t>
  </si>
  <si>
    <t>AI-Based Retail Analytics - Churchill Systems</t>
  </si>
  <si>
    <t>Ekos Global</t>
  </si>
  <si>
    <t>ekosglobal.com</t>
  </si>
  <si>
    <t>Ekos Global is a marketplace in Panama that offers eco-friendly and innovative products created by a passionate community of creators who care about the environment. They provide everything needed for retail businesses to go global, including multiling...</t>
  </si>
  <si>
    <t>Ekos Global, Ltd. provider of a global e-commerce platform. The company provides a cross-border e-commerce platform and allows businesses to sell in foreign markets on the same level as local competitors and to run fully localized web stores in new markets in the local language and currency. It serves people around the United Kingdom.</t>
  </si>
  <si>
    <t>Ekos Global is the fastest way for retail to go global: any language, any currency, on all devices and in one day.</t>
  </si>
  <si>
    <t>Intentwise</t>
  </si>
  <si>
    <t>intentwise.com</t>
  </si>
  <si>
    <t>Intentwise is a company that provides advertising and analytics services for ecommerce advertisers, aggregators, and agencies. Their platform offers recommendations and data infrastructure for Amazon, Walmart, and other marketplaces. They have a team o...</t>
  </si>
  <si>
    <t>Intentwise, Inc. is an operator of a marketing analytics company intended to solve traditionally time-consuming or unsolved challenges in digital marketing. The company's services leverage natural language processing and machine learning on providing analytical systems of pay-per-click advertising and marketing and provide deep analytical capabilities in the areas of keyword expansion, advertisement testing, bid optimization, and performance diagnostics, enabling users to find out the target customer or market by performing marketing analytics on the data from the customers's feedback. It offers Marketing, Analytics, Machine Learning, and Artificial Intelligence and it serves in the B2B, SaaS space.</t>
  </si>
  <si>
    <t>Marketing Analytics and Optimization through Machine Learning and AI</t>
  </si>
  <si>
    <t>AgeChecked</t>
  </si>
  <si>
    <t>agechecked.com</t>
  </si>
  <si>
    <t>AgeChecked is a global provider of secure and anonymised online age verification services. Compliant and secure online age verification software Stay compliant with UK Government approved software. It’s reliable, and super easy to integrate or switch t...</t>
  </si>
  <si>
    <t>AgeChecked, Ltd. is a specialist in global age verification. The company provides a fast, accurate, and easy-to-use single solution age verification system for websites that distribute goods or services that are age-restricted.</t>
  </si>
  <si>
    <t>Online Age Verification for Businesses</t>
  </si>
  <si>
    <t>Elavon</t>
  </si>
  <si>
    <t>elavon.com</t>
  </si>
  <si>
    <t>Elavon is a global leader in payment processing, providing innovative and secure solutions for businesses of all sizes. With over 30 years of experience, Elavon offers a wide range of payment processing services, including online, mobile, and in-person...</t>
  </si>
  <si>
    <t>Elavon, Inc. is a payment processing solution and service that helps businesses, small and large, accept all payment types. It offers reseller and referral programs that include merchant processing services for financial institutions, payment processing services for MSPs or ISOs, and customer relationship management services. The company provides its services to its customers worldwide.</t>
  </si>
  <si>
    <t>From payment processing to loyalty programs, fraud management to mobile innovations, security solutions to data-driven insights, together we can unlock a world of opportunities</t>
  </si>
  <si>
    <t>Kloudville</t>
  </si>
  <si>
    <t>kloudville.com</t>
  </si>
  <si>
    <t>Kloudville is a cloud-based software-as-a-service solution that provides a complete set of business modules, including integrated catalog, customer management, order management, inventory management, subscription management, business portal, billing an...</t>
  </si>
  <si>
    <t>Kloudville, Inc. is a software company. It develops a business software suite designed to help businesses streamline operations and transact commerce. The company's software features pipeline management and multiple sales channel integration. It serves its services within the area.</t>
  </si>
  <si>
    <t>BinderPOS</t>
  </si>
  <si>
    <t>binderpos.com</t>
  </si>
  <si>
    <t>BinderPOS is a global company that provides software solutions and integrations for local game stores. Whether you're just starting out or well established in your community, BinderPOS offers a range of features to fit your business needs. With support...</t>
  </si>
  <si>
    <t>BinderPOS, Ltd. provides and supports a fantastic range of custom website modules, website platforms, and POS solutions. It is a global company, with clients all over the globe, and currently supports many different currencies and support multi-language websites.</t>
  </si>
  <si>
    <t>TechnoSource Australia</t>
  </si>
  <si>
    <t>technosource.com.au</t>
  </si>
  <si>
    <t>TechnoSource Australia is a leading provider of cloud asset management and inventory systems, as well as point of sale and barcoding solutions. We offer a range of products including inventory control, asset tracking, mobile and wireless solutions, and...</t>
  </si>
  <si>
    <t>TechnoSource Australia Pty., Ltd. is a specialist provider of both on-premise and cloud software solutions, e-signature pads, barcode scanners, label printers and mobile PDAs to track sales, warehouse stock and company assets. It provide end-to-end  solutions comprising of barcoding software, hardware, set-up, implementation and support services.</t>
  </si>
  <si>
    <t>Asset Tracking, Barcode Stock Control and POS | TechnoSource</t>
  </si>
  <si>
    <t>Quant Retail</t>
  </si>
  <si>
    <t>quantretail.com</t>
  </si>
  <si>
    <t>Quant offers a wide range of solutions for intelligent retail management from space planning, category and task management to automatic replenishment. Quant is a cloud solution for the management of retail space, product categories, planograms, shelf l...</t>
  </si>
  <si>
    <t>Quant Retail s.r.o is a software company that offers retail space management, planogram software, task management, shelf label management, automatic ordering, and reporting. It also focused on developing its own software system called Quant and has a professional solution for managing retail spaces and category management.</t>
  </si>
  <si>
    <t>Overview | Quant - Intelligent Retail Management</t>
  </si>
  <si>
    <t>PandaPay</t>
  </si>
  <si>
    <t>pandapay.io</t>
  </si>
  <si>
    <t>PandaPay.io builds payments infrastructure for social good. They provide a modern, flexible API that takes care of the tax, legal, and engineering concerns associated with handling donations. Their services are designed for for-profit companies that wa...</t>
  </si>
  <si>
    <t>Viral Philanthropy, Inc. doing business as PandaPay helps for-profit companies accept and manage donations to charities without having to worry about tax, legal, or compliance concerns. The company's API handles incoming donations, IRS verification, and disbursement at scale.</t>
  </si>
  <si>
    <t>MerchantPlay</t>
  </si>
  <si>
    <t>merchantplay.com</t>
  </si>
  <si>
    <t>MerchantPlay is a web-based POS software that allows businesses to manage their inventory and sell both in-store and online. It offers flexible POS software that is easy to set up and customize as the business grows. Designed for retail businesses of a...</t>
  </si>
  <si>
    <t>MerchantPlay Technology Pte., Ltd. provides premium IT solution and specializes in delivering top notch solutions to the retail, healthcare services and F and B businesses. The company offers Cloud-based inventory management systems helps the client manage inventory in real-time with high-resolution genealogy and traceability.</t>
  </si>
  <si>
    <t>Cloud POS and Inventory Software | MerchantPlay</t>
  </si>
  <si>
    <t>Sku Grid</t>
  </si>
  <si>
    <t>skugrid.com</t>
  </si>
  <si>
    <t>Sku Grid is the ultimate solution for eCommerce sellers, drop shippers, and retail arbitrage sellers looking to manage and synchronize inventory across multiple marketplaces. With Sku Grid, you can effortlessly list new items and process orders on popu...</t>
  </si>
  <si>
    <t>Rachitskiy R&amp;D, LLC doing business as SKU Grid Grid provides services for marketplace sellers to work with product data from different sources. The company helps sellers manage inventory from multiple suppliers, create pricing structures, manage stock and update everything in real-time at multiple marketplaces, such as eBay Global, Amazon Global, Shopify, Etsy, WooCommerce, and others.</t>
  </si>
  <si>
    <t>SKU Grid - Extended Price Monitor</t>
  </si>
  <si>
    <t>Aspidistra Software</t>
  </si>
  <si>
    <t>aspidistra.com</t>
  </si>
  <si>
    <t>Aspidistra is a company that specializes in developing market-leading Sage ecommerce solutions for small and medium-sized organizations across the UK.</t>
  </si>
  <si>
    <t>Aspidistra Software, Ltd. designs and builds high-performing B2B e-commerce websites that are fully integrated with Sage, Pegasus and SAP Accounting packages. It has been working with businesses to help it become smarter online through seamless B2B e-commerce Solutions.</t>
  </si>
  <si>
    <t>Aspidistra has focused on developing, refining and implementing Shopfront, their market-leading ecommerce solution</t>
  </si>
  <si>
    <t>Arastta</t>
  </si>
  <si>
    <t>arastta.org</t>
  </si>
  <si>
    <t>Arastta is an Open Source eCommerce software with great features and performance. It is a free shopping cart software that allows users to create, manage, and sell products on their online store. Arastta provides hosting, support, security, and backup ...</t>
  </si>
  <si>
    <t>Arastta Association is the next generation of eCommerce software fully responsive and built with modern technologies. It uses its resources and network to constantly engage in new projects and initiatives to help educate people about Arastta and support the growth of the Arastta project.</t>
  </si>
  <si>
    <t>Best place to build an online store and start selling with ease</t>
  </si>
  <si>
    <t>PROFIT WHALES</t>
  </si>
  <si>
    <t>profitwhales.com</t>
  </si>
  <si>
    <t>Profit Whales is a top 100 Amazon marketing agency in the E-commerce niche. They provide the best Amazon marketing strategy for brands, helping to turn ad spend into ad investment and accelerate Amazon business growth. As a tech-enabled Amazon advertis...</t>
  </si>
  <si>
    <t>Profit Whales, LLC is a marketing agency. It offers an e-commerce brand, that scales on Amazon and through a cross-channel approach and also offers services such as PPC management, DSP ad services, product ranking, and PPC audit. The company offers its services and products to clients in the United States.</t>
  </si>
  <si>
    <t>MagicPay Mobile Credit Card Processing</t>
  </si>
  <si>
    <t>magicpay.net</t>
  </si>
  <si>
    <t>MagicPay is a merchant services company specializing in online and mobile payments. They offer credit card processing for all types of merchants, including mobile credit card processing through smartphones or tablets, traditional credit card terminals ...</t>
  </si>
  <si>
    <t>MagicPay Merchant Services, LLC provides payment solutions to all types of merchants. The company offers credit card processing through secure payment gateways. It has the right technology to easily and securely process payments.</t>
  </si>
  <si>
    <t>MagicPay is offered credit card processing for all types of merchants</t>
  </si>
  <si>
    <t>Outvio</t>
  </si>
  <si>
    <t>outvio.com</t>
  </si>
  <si>
    <t>Outvio is a software solution for online stores to manage and automate all post purchase processes in a single platform. Online retailers of all sizes use Outvio to automate fulfillment and returns, optimize customer support, strengthen brand presence,...</t>
  </si>
  <si>
    <t>BJ Technologies OÜ doing business as Outvio OÜ is a software development company. It offers a platform for shipping API, tracking API, Returns API, fulfillment, shipping, tracking, notifications, returns, exchanges, Shopify returns into revenue, customer support, and analytics. The company provides its services to companies, businesses, and clients in the e-commerce industry in Spain and throughout Europe.</t>
  </si>
  <si>
    <t>Outvio | More than a shipping app</t>
  </si>
  <si>
    <t>Silver Earth Inc.</t>
  </si>
  <si>
    <t>silverearth.com</t>
  </si>
  <si>
    <t>Silver Earth is a multi-channel e-commerce platform that offers a cloud-based solution for managing multiple e-commerce websites, POS storefronts, and online marketplaces. With features that rival or exceed most enterprise-level competitors, Silver Ear...</t>
  </si>
  <si>
    <t>Silver Earth, Inc. is an eCommerce software company. It offers a multi-channel e-commerce platform for websites, storefronts, marketplaces, inventory, POS, and more. The company provides a cloud-based platform that gives businesses the ability to manage multiple eCommerce websites, multiple inventory locations, multiple POS locations, and access to all of the major online marketplaces (eBay, Amazon, etc), from one cloud-based system, with real-time data across all sales channels.</t>
  </si>
  <si>
    <t>Omni-Channel Multi-Storefront eCommerce &amp; POS Platform</t>
  </si>
  <si>
    <t>uniCenta</t>
  </si>
  <si>
    <t>unicenta.com</t>
  </si>
  <si>
    <t>uniCenta is a commercial grade open source software for retail and hospitality. It is used by thousands of retailers, bars, cafes, restaurants, and stores worldwide. The software is free and offers low-cost support services. uniCenta oPOS has a strong ...</t>
  </si>
  <si>
    <t>Brosley, Ltd. doing business as UniCenta delivers a joined-up Click and Mortar Point of Sale platform to help retailers and hospitality businesses compete in fast-changing spaces. It helps retailers start to extend the storefront to a wider audience like never before.</t>
  </si>
  <si>
    <t>Point Of Sale - Commercial-grade open source software for retail and hospitality</t>
  </si>
  <si>
    <t>Carecart</t>
  </si>
  <si>
    <t>carecart.io</t>
  </si>
  <si>
    <t>CareCart is a company that specializes in developing Shopify applications to help online businesses grow. They focus on turning abandoned carts into sales and provide 24/7 support. They have helped multiple e-commerce stores succeed and also offer adve...</t>
  </si>
  <si>
    <t>CareCart is focused on delivering reliable and high-quality Shopify apps to help businesses grow. The company develops valuable Shopify apps that help businesses achieve excellence through smart apps, intelligent automation, and unparalleled support. It provides unlimited functionality when it comes to attending abandoned carts.</t>
  </si>
  <si>
    <t>CareCart – Abandoned cart recovery apps for Shopify and ecommerce sellers</t>
  </si>
  <si>
    <t>Apliiq</t>
  </si>
  <si>
    <t>apliiq.com</t>
  </si>
  <si>
    <t>Apliiq is a fashion on demand platform enabling entrepreneurs, creatives, and artists to start and scale their own online apparel businesses. Apliiq supports over 15,000 direct to consumer entrepreneurs through its relationship with Shopify, providing ...</t>
  </si>
  <si>
    <t>Apliiq, Inc. is a developer of an online retail platform intended to help in creating customized apparel and fashion. The company's platform offers access to private labeling and professional apparel branding on every product in the catalog. It offers dropshipping, custom packaging, professional finishing, product sourcing, and other related services, enabling users to design and purchase. The company serves the world.</t>
  </si>
  <si>
    <t>New media fashion company that manufactures garments for men and women</t>
  </si>
  <si>
    <t>Inventory Source</t>
  </si>
  <si>
    <t>inventorysource.com</t>
  </si>
  <si>
    <t>Inventory Source is a dropship automation software company that helps online sellers streamline their inventory management and order routing. They provide solutions for Shopify and Bigcommerce platforms, allowing sellers to automatically upload product...</t>
  </si>
  <si>
    <t>Inventory Source, Inc. is the world's largest and longest-running dropship data solution provider that connects resellers directly to the dropship supplier programs and allows resellers to efficiently manage product catalog updates. The company provides the resources and tools for business owners to find the right suppliers, get the inventory data in the right format, and more. It serves thousands of customers across the globe.</t>
  </si>
  <si>
    <t>Wholesale dropship inventory management solutions for online resellers</t>
  </si>
  <si>
    <t>Pace</t>
  </si>
  <si>
    <t>Salepoint</t>
  </si>
  <si>
    <t>salepoint.com</t>
  </si>
  <si>
    <t>SalePoint is a leading provider of high value business solutions to the retail point of sale, corporate retail, higher education, healthcare and public sector industries. Our staff is experienced in implementing cashiering, point of sale, and corporate...</t>
  </si>
  <si>
    <t>SalePoint, Inc. provides retail software solutions for chain store retailers. It offers store solutions, such as point of sale, hand-held receiving and inventory, and digital TV security solutions; corporate solutions, which includes Retail STAR, a software that provides inventory control and commerce solutions for traditional and Internet retail businesses and hardware solutions. It serves retail point of sale, corporate retail, higher education, healthcare, and public sector industries.</t>
  </si>
  <si>
    <t>Provider of business solutions to the retail point of sale, corporate retail, higher education, healthcare and public sector</t>
  </si>
  <si>
    <t>Card Watch</t>
  </si>
  <si>
    <t>cardwatchpos.com</t>
  </si>
  <si>
    <t>CARDWATCH is a Point of Sale, Meal and Charge Tracking Management Solution designed for the unique requirements of health care and senior living communities. Providing quality services and amenities means giving your residents more flexibility and choi...</t>
  </si>
  <si>
    <t>Retail Systems Group, Inc. doing business as Cardwatch POS is a software company. It provides a point-of-sale system for resident services and manages different plans, captures extra charges (residents), guest charges, and staff charges at any point of service in the community including fine dining, quick-serve casual dining, retail locations, or services. The company serves within the area.</t>
  </si>
  <si>
    <t>xSellco</t>
  </si>
  <si>
    <t>xsellco.com</t>
  </si>
  <si>
    <t>xSellco is an eCommerce software company that provides a range of products and services to online retailers. Their flagship product, eDesk, is a customer service helpdesk designed exclusively for eCommerce businesses. It allows customers to easily get ...</t>
  </si>
  <si>
    <t>xSellco, Ltd. is an information technology and services company that centralizes customer support queries. It offers a platform that enables the connection of websites, marketplaces, and social platforms, allowing centralized management of sales, support, and reputation. The company serves its services to clients throughout New York, the UK, and Ireland.</t>
  </si>
  <si>
    <t>E-commerce Help Desk, Amazon Repricer, Feedback Software | xSellco</t>
  </si>
  <si>
    <t>SimOneEMS</t>
  </si>
  <si>
    <t>sim1ems.com</t>
  </si>
  <si>
    <t>SimOneEMS is the first ever eCommerce Management Solution (EMS). Built from the ground up by successful eCommerce professionals, it was designed to replace the traditional OMS. Unlike the traditional OMS, SimOneEMS helps you run all aspects of your bus...</t>
  </si>
  <si>
    <t>SimOneEMS, Inc. offers its users with e-commerce management solutions, order management systems, and customized software development solutions. The company's software is the first ever eCommerce Management Solution (EMS).</t>
  </si>
  <si>
    <t>Its users with e-commerce management solutions, order management systems, and customized software development solutions</t>
  </si>
  <si>
    <t>Dharma Merchant Services</t>
  </si>
  <si>
    <t>dharmamerchantservices.com</t>
  </si>
  <si>
    <t>Dharma Merchant Services is a socially responsible provider of credit card processing solutions for small businesses and nonprofits. They offer transparent and environmentally conscious merchant services, with a focus on giving back to the community. T...</t>
  </si>
  <si>
    <t>Dharma Merchant Services, LLC is an MSP, offering essential card payment solutions with fair pricing and fully transparent practices. The company serves thousands of small businesses in retail and service industries, as well as nonprofits. It provides unparalleled customer service, and employ trained, non-commissioned salespeople, fostered in a culture that sees business and social responsibility as a path to awakening and purposeful living.</t>
  </si>
  <si>
    <t>Aten Software</t>
  </si>
  <si>
    <t>atensoftware.com</t>
  </si>
  <si>
    <t>Aten Software is a leading provider of product data feed management solutions for e-commerce businesses. Our software allows you to list your BigCommerce, Shopify, Magento, and Turbify store products on popular comparison shopping engines such as Googl...</t>
  </si>
  <si>
    <t>Aten Software, LLC provides data feed software that submits product listings to all the major comparison shopping engines (CSEs). The company supports e-commerce platforms, including Yahoo Store, Shopify, BigCommerce, Volusion, Magento, Magento Go, and AspDotNetStorefront.</t>
  </si>
  <si>
    <t>Providing e-commerce solutions.</t>
  </si>
  <si>
    <t>Bandicoot Imaging Sciences</t>
  </si>
  <si>
    <t>bandicootimaging.com.au</t>
  </si>
  <si>
    <t>Create digital twins of your textiles using Shimmer Scan for 3D fashion design and improve your online retail experience using Shimmer View</t>
  </si>
  <si>
    <t>Bandicoot Imaging Sciences, Pty., Ltd.  is an Australian company focused on building cutting edge image capture, alignment and image processing technologies that have applications in a diverse range of industries.</t>
  </si>
  <si>
    <t>Helping the fashion industry show how fabrics and materials really look online</t>
  </si>
  <si>
    <t>Finablr</t>
  </si>
  <si>
    <t>finablr.com</t>
  </si>
  <si>
    <t>Finablr is a global platform for Payments and Foreign Exchange solutions underpinned by modern proprietary technology. With deep regulatory know how, a relentless focus on innovation and leading industry partnerships, Finablr’s group companies provide ...</t>
  </si>
  <si>
    <t>Finablr, Ltd. is a holding company that engages in the provision of a platform for payments and foreign exchange solutions. It operates through the following segments: Cross-Border Payments and Consumer Solutions, Consumer Foreign Exchange Solutions, and B2B and Payments Technology Solutions.</t>
  </si>
  <si>
    <t>Finablr | Global Financial Services | Payments and Foreign Exchange | Technology Platform</t>
  </si>
  <si>
    <t>Profimetrics</t>
  </si>
  <si>
    <t>profimetrics.com</t>
  </si>
  <si>
    <t>Profimetrics is a retail business solutions company with more than 15 years of experience. They provide leading-edge solutions for pricing, promotions, markdowns optimization, and stock optimization. Their solutions allow retailers to manage prices eff...</t>
  </si>
  <si>
    <t>Profimetrics is a retail business solutions with more than 15 years of experience. It is a business unit belonging to the itim Group (UK), which develops business solutions for the retail industry.</t>
  </si>
  <si>
    <t>Profimetrics | Retail Business Solutions</t>
  </si>
  <si>
    <t>Yuzu</t>
  </si>
  <si>
    <t>yuzu.co</t>
  </si>
  <si>
    <t>Yuzu.co is a company that helps retailers optimize conversion rates and reduce acquisition costs by virtually sharing their shoppers' data. They join forces with retailers to reduce their dependence on Google, Amazon, and Facebook. Yuzu analyzes custom...</t>
  </si>
  <si>
    <t>Yuzu USA, Inc. helps retailers to optimize conversion rate its reduce acquisition costs, by virtually share its shopper's data. It analyses customers' behavior on-site and activates at the best time with an offer that will turn its customers.</t>
  </si>
  <si>
    <t>eMerchant cross-selling network for acquisition, loyalty and monetization</t>
  </si>
  <si>
    <t>RetailMagic</t>
  </si>
  <si>
    <t>retailmagicpos.ca</t>
  </si>
  <si>
    <t>SCHIECK FINANCIAL SOFTWARE INC. was incorporated in 1993 to create point of sale and accounting software for retailers and wholesalers. Our vision is to deliver business solution software to small businesses at an affordable price. In consultation with...</t>
  </si>
  <si>
    <t>Schieck Financial Software, Inc. doing business as Retail Magic is an incorporation that creates point-of-sale and accounting software for retailers and wholesalers. It was born and seamlessly integrates point-of-sale transactions with accounting information increasing the information available and reducing the time spent recording this information.</t>
  </si>
  <si>
    <t>Point-of-sale and accounting software for retailers</t>
  </si>
  <si>
    <t>roc.Kasse</t>
  </si>
  <si>
    <t>roc-kasse.de</t>
  </si>
  <si>
    <t>iPad Kassensysteme für Gastronomie, Handel, Clubs | roc.Kasse Mach' Deinen Laden zum besseren Geschäft: Mit iPad Kassensystemen von roc.Kasse, nebst Apps für Einlass, Service Küche, und Büro. Alle ohne Grundgebühr! Die roc. Gastrosuite besteht aus Soft...</t>
  </si>
  <si>
    <t>roc.Kasse GmbH develops iPad main box and server for roc. Mobile. It offers a mobile iPad POS system for gastronomy, hotel industry, and trade. The company consists of software solutions based on various computer platforms and offers applications for all user groups from restaurants, bar staff, and service staff to customers.</t>
  </si>
  <si>
    <t>Doba.com</t>
  </si>
  <si>
    <t>doba.com</t>
  </si>
  <si>
    <t>Doba is a commerce platform serving suppliers and buyers. We provide a marketplace that connects suppliers and retailers by automating the e-commerce supply chain through virtual inventory management and direct merchandise fulfillment. Doba's Supplier ...</t>
  </si>
  <si>
    <t>Doba, Inc. is a commerce platform serving suppliers and buyers. The company provides a marketplace that connects suppliers and retailers by automating the e-commerce supply chain through virtual inventory management and direct merchandise fulfillment. It helps a supplier grow distribution and manage retail channels efficiently.</t>
  </si>
  <si>
    <t>The premier B2B online product sourcing marketplace for wholesale suppliers and retailers. Follow us for tips on ecommerce, dropshipping, and digital marketing.</t>
  </si>
  <si>
    <t>Fanplayr</t>
  </si>
  <si>
    <t>fanplayr.com</t>
  </si>
  <si>
    <t>Fanplayr is a global leader in e-commerce and website behavioral data, using machine learning and AI to enable businesses to increase conversion rates and revenue, collect more leads, and retarget visitors with personalized recommendations during and a...</t>
  </si>
  <si>
    <t>Fanplayr, Inc. is a SaaS company that provides services to eCommerce, travel, and other websites enabling. It offers segmentation, messaging, email marketing, performance management, and other services.</t>
  </si>
  <si>
    <t>Innovative eCommerce solutions company tackling the most important and fundamental challenge in the space - converting a website visitor into a loyal customer</t>
  </si>
  <si>
    <t>Intale</t>
  </si>
  <si>
    <t>intale.com</t>
  </si>
  <si>
    <t>Intale is a digital assistant for convenience stores and mini-markets. They provide sales analysis and market insight advisory services for retail businesses. Their Intale Point software helps manage and control cash registers, shifts, inventory, suppl...</t>
  </si>
  <si>
    <t>Intale, SA develops a cloud-based application that enables brands to communicate and interact with retail stores and end consumers. It creates a transparent network for the retail markets, allowing all parties to communicate, promote, sell, buy, and order. The company offers a cloud retail tool that collects data and translates it into reports, to bridge the gap among retail industry brands, point of sale, and the end consumer, enabling small businesses to improve and increase daily transactions and grow its business.</t>
  </si>
  <si>
    <t>Intale connects and streamlines the retail industry through their business intelligence and communication platform</t>
  </si>
  <si>
    <t>Datamann</t>
  </si>
  <si>
    <t>datamann.com</t>
  </si>
  <si>
    <t>Datamann is a company that has been helping multi-channel merchants streamline, manage, and grow their businesses for over 3 decades. They offer a wide range of products and services aimed at tracking customer sales activity, managing assets, finding m...</t>
  </si>
  <si>
    <t>Datamann, Inc. offers complete solutions for ecommerce and catalog order management software, retail POS transactions, marketing databases, data management and list processing needs. The company is one of the nation's oldest service bureaus serving the direct marketing industry. It provides a full range of services aimed at allowing the clients to contact customers, drive response, and record transaction.</t>
  </si>
  <si>
    <t>Leading provider of order and transaction processing systems</t>
  </si>
  <si>
    <t>Eversight</t>
  </si>
  <si>
    <t>eversightlabs.com</t>
  </si>
  <si>
    <t>Eversight is a leading provider of AI-powered pricing and promotion solutions for retailers and consumer goods brands. They help their clients improve promotion effectiveness and optimize trade funds allocation through advanced digital A/B testing. Eve...</t>
  </si>
  <si>
    <t>Eversight, Inc. is a software company. It provides cloud-based solutions built on predictive, machine learning, and data science technologies for retailers and consumer goods manufacturers. The company serves clients throughout the area.</t>
  </si>
  <si>
    <t>Eversight - Offer Innovation Solutions</t>
  </si>
  <si>
    <t>CountrHQ</t>
  </si>
  <si>
    <t>countrhq.com</t>
  </si>
  <si>
    <t>Countr, formerly CashOrCard, is a tablet-based point of sale app designed to easily build, manage, and grow your business. Whether you have one store or many, Countr works perfectly on iOS and Android tablets, offline and online. Join other +3000 happy...</t>
  </si>
  <si>
    <t>Countr International B.V. is a hardware and software independent company. It offers services like providing a complete point-of-sale (POS) system designed to support the growth of hospitality and retail businesses. The company provides its services to various business clients globally.</t>
  </si>
  <si>
    <t>Countr is the point of sale designed to grow your business. Available on iOS &amp;amp; Android, online &amp;amp; offline, with support for Magento, WooCommerce &amp;amp; Lightspeed eCom.</t>
  </si>
  <si>
    <t>Fern Digital</t>
  </si>
  <si>
    <t>ferndigital.com</t>
  </si>
  <si>
    <t>DIGITAL FERN LIMITED is an internet company based out of 38 Clerk Rd, Penicuik, United Kingdom.</t>
  </si>
  <si>
    <t>Fern Digital, Ltd., provides unique amongst POS Systems, FernPOS gives the client instant performance control facilities from anywhere in the world. It is a New Zealand based IT company providing business information solutions to companies from all different industries in New Zealand and overseas.</t>
  </si>
  <si>
    <t>Aldelo</t>
  </si>
  <si>
    <t>aldelo.com</t>
  </si>
  <si>
    <t>Aldelo is a company that develops Restaurant Hospitality Point of Sale software for restaurant and bar operators. They offer a full-featured, easy-to-use POS system that can be used with iPad, Android, and Windows devices. Aldelo is known for its simpl...</t>
  </si>
  <si>
    <t>Aldelo Ventures Co. doing business as Aldelo, L.P. designs and develops a point of sale and payment processing software. The company offers Aldelo EDC, a payment processing solution, and XERA POS, a hospitality point of sale software. It provides media customer display products focusing on order confirmation and product advertising.</t>
  </si>
  <si>
    <t>Aldelo - iPad Point-of-Sale Simplified - Aldelo POS Software</t>
  </si>
  <si>
    <t>managed IP</t>
  </si>
  <si>
    <t>managed-ip.com</t>
  </si>
  <si>
    <t>managed IP GmbH is a specialized provider of worldwide domain management and protection. With over 10 years of experience, we help corporations protect their identities online through our comprehensive approach, personalized service, and extensive doma...</t>
  </si>
  <si>
    <t>managed IP GmbH provides corporations to protect identities online (corporate domain management, cybersquatting) on a worldwide basis. The company offers usually start off with an analysis of the international protection level, then help the clients define a worldwide strategy and portfolio, and then execute the strategy.</t>
  </si>
  <si>
    <t>Jazva</t>
  </si>
  <si>
    <t>jazva.com</t>
  </si>
  <si>
    <t>Jazva is a multi-channel ecommerce software company that provides innovative solutions to help retailers and wholesalers reach more customers and sell more. Their all-in-one cloud-based platform simplifies and automates the multichannel selling process...</t>
  </si>
  <si>
    <t>Jazva, Inc. develops a cloud-based platform for the automation of day-to-day business processes. It offers order management, inventory management, marketing management, financial management, and business intelligence features for mid to large-sized businesses. The company's clients operate in various industries, such as environmentally friendly and handmade toys, designer clothing for children and teens, and artisanal and designer jewelry.</t>
  </si>
  <si>
    <t>Most powerful cloud-based software available for the e-commerce market</t>
  </si>
  <si>
    <t>Socialsales.io</t>
  </si>
  <si>
    <t>socialsales.io</t>
  </si>
  <si>
    <t>Socialsales.io is a global sales enablement and content distribution platform that empowers sales and marketing teams to effectively distribute brand content to their field reps and help them grow sales. With our real-time analytics and native mobile a...</t>
  </si>
  <si>
    <t>Socialsales.io is a platform to personalize the social customer journey. The company's mobile application enables sellers to share personalized links, track customer activity, and quickly respond to any activity alerts triggered throughout the social customer journey.</t>
  </si>
  <si>
    <t>Socialsales.io : Social Selling Software for Direct Sellers</t>
  </si>
  <si>
    <t>IDScan.net</t>
  </si>
  <si>
    <t>idscan.net</t>
  </si>
  <si>
    <t>IDScan.net is a technology company that provides an AI-powered identity verification platform for ID scanning, age verification, and more. They offer ID scanning solutions for access control, visitor management, fraud prevention, data capture, and age ...</t>
  </si>
  <si>
    <t>Wizz Systems, LLC doing business as IDScan.net provides a full spectrum of solutions to its customers for fraud prevention, access control, visitor management, automated data capture, and age verification. Its solutions are used in a variety of industries, including retail, finance, security, entertainment, casinos, law enforcement, and more. The company's technology benefits any business needing to quickly, accurately, and efficiently validate an ID or auto-populate fields of any form.</t>
  </si>
  <si>
    <t>Industry leader in id scanning technology with over 13 years of experience in developing id scanning software</t>
  </si>
  <si>
    <t>ElasticRun</t>
  </si>
  <si>
    <t>elastic.run</t>
  </si>
  <si>
    <t>ElasticRun is a B2B eCommerce platform for rural India that extends the reach of brand's direct distribution networks to deep rural markets. It enables access to a set of net new stores and customers for the brands, which were not accessible through th...</t>
  </si>
  <si>
    <t>NTEx Transportation Services Pvt., Ltd. doing business as ElasticRun is a B2B e-commerce company. It specializes in crowdsourced logistics networks, direct distribution networks, and logistics and distribution platforms. The company offers its services to businesses and consumers in rural areas across India.</t>
  </si>
  <si>
    <t>An aggregated variable capacity transportation network built using idle transportation and logistics capacities</t>
  </si>
  <si>
    <t>BlackCart</t>
  </si>
  <si>
    <t>blackcart.com</t>
  </si>
  <si>
    <t>Blackcart is a software company that provides a 'Try Before You Buy' solution for eCommerce. Their software eliminates the fear and uncertainty of online shopping by allowing customers to touch, feel, and try products before making a purchase. This boo...</t>
  </si>
  <si>
    <t>BlackCart, Inc. is a software company. Its platform offers customers to try on items at home from its favorite brands without an upfront, enabling businesses to increase sales and profits. The company offers its services to clients and businesses in Canada.</t>
  </si>
  <si>
    <t>Removes friction during checkout, boosts conversions, AOV, and gives customers the best shopping experience</t>
  </si>
  <si>
    <t>Mangopay</t>
  </si>
  <si>
    <t>mangopay.com</t>
  </si>
  <si>
    <t>Mangopay is a modular payment infrastructure for marketplaces and platforms. They provide a fully customizable end-to-end payment technology that is tailored to the needs of marketplaces, crowdfunding, and sharing economy platforms. They accept multipl...</t>
  </si>
  <si>
    <t>Mangopay S.A. is an information technology and services company. It specializes in e-wallets, payments, payout, identity, fraud, and FX. The company provides its products and services to clients globally.</t>
  </si>
  <si>
    <t>An online payment technology designed for marketplaces, crowdfunding platforms and sharing economy businesses</t>
  </si>
  <si>
    <t>Virto Commerce</t>
  </si>
  <si>
    <t>virtocommerce.com</t>
  </si>
  <si>
    <t>Virto Commerce is an enterprise B2B open-source .NET eCommerce platform. They provide eCommerce technology, services, and expertise for hundreds of merchants and solution companies. Their platform allows easy customization and integration, utilizing st...</t>
  </si>
  <si>
    <t>Virto Solutions, Ltd. doing business as Virto Commerce is a provider of next-gen B2B-first e-commerce software. It provides all the tools required to establish, run and grow a successful e-commerce web store across multiple touch-points, websites, and regions.</t>
  </si>
  <si>
    <t>Fully-featured NET eCommerce platform</t>
  </si>
  <si>
    <t>Lucid POS</t>
  </si>
  <si>
    <t>lucidpos.com</t>
  </si>
  <si>
    <t>LUCID POS is a restaurant POS and ERP software that provides 24/7 tech support. With over 20 years of expertise in restaurant technology, it is used by over 2500 restaurants, pubs, microbreweries, cloud kitchens, food courts, hotels, resorts, and clubs...</t>
  </si>
  <si>
    <t>LUCID Restaurant ERP is an integrated Software Solution that automates all functions of the Restaurant business.</t>
  </si>
  <si>
    <t>Leading hotel and restaurant software company head quartered in bangalore</t>
  </si>
  <si>
    <t>Vrmspos</t>
  </si>
  <si>
    <t>vrmspos.com</t>
  </si>
  <si>
    <t>IntelliFlow Systems is a restaurant software company located in the heart of the Silicon Valley. Since 1993, we develop and sell our Visual Restaurant Management System (VRMS) (English/Chinese POS + BackOffice Software) . The VRMS is one of the first Windows based restaurant POS and management software. It won Microsoft RAD award as early as in 1996. The system is a Windows based restaurant software with rich features and affordable prices. Currently we have many satisfied customers all over the world using our English only, Chinese only or English/Chinese dual language restaurant software. Our restaurant software is backed up by previous experiences working with many fortune 100 companies. IntelliFlow Systems is a restaurant software company located in the heart of the Silicon Valley. Since 1993, we develop and sell our Visual Restaurant Management System (VRMS) (English/Chinese POS + BackOffice Software) . The VRMS is one of the first Windows based restaurant POS and management software. It won Microsoft RAD award as early as in 1996. The system is a Windows based restaurant software with rich features and affordable prices. Currently we have many satisfied customers all over the world using our English only, Chinese only or English/Chinese dual language restaurant software. Our restaurant software is backed up by previous experiences working with many fortune 100 companies.</t>
  </si>
  <si>
    <t>IntelliFlow Systems doing business as VRMS is one of the first Windows based restaurant POS and management software. Its system is a Windows-based restaurant software with rich features and affordable prices.</t>
  </si>
  <si>
    <t>CM.com</t>
  </si>
  <si>
    <t>cm.com</t>
  </si>
  <si>
    <t>CM.com is a global leader in cloud software for conversational commerce that enables businesses to deliver a superior customer experience. Our communications and payments platform empowers marketing, sales and customer support to automate engagement wi...</t>
  </si>
  <si>
    <t>CM.com NV is a telecommunications company that is providing mobile-based direct and push messaging solutions. It provides mobile applications and offers SMS Gateway Direct, a solution to send and receive text messages.</t>
  </si>
  <si>
    <t>A smart combination of messaging channels, voice solutions and innovative payment methods</t>
  </si>
  <si>
    <t>SMS Storetraffic</t>
  </si>
  <si>
    <t>storetraffic.com</t>
  </si>
  <si>
    <t>SMS Storetraffic is a company that provides people counting solutions for retail stores and organizations. They offer advanced customer counters and traffic software analytics. They have pioneered the use of pedestrian traffic data as a Key Performance...</t>
  </si>
  <si>
    <t>St. Michael Strategies, Inc. (SMS) doing business as Storetraffic is a leader in wireless and wired traffic counting solutions and software. It creates smart, right-size business solutions for all retailers.</t>
  </si>
  <si>
    <t>SMS Storetraffic developed the original electronic device to provide accurate and automated traffic information</t>
  </si>
  <si>
    <t>ExtendCredit.com</t>
  </si>
  <si>
    <t>extendcredit.com</t>
  </si>
  <si>
    <t>ExtendCredit.com provides businesses a comprehensive, easy to use service that enables them to offer their own flexible, extended payment terms to qualified customers as well as easily manage those credit accounts. ExtendCredit.com is a web based softw...</t>
  </si>
  <si>
    <t>ExtendCredit.com, Inc. provides a cloud-based SaaS financial services platform for companies, multi-location entities, and large enterprises. The company offers an ExtendCredit platform that provides an end-to-end solution for defining payment plan rules, signing up new customers, managing the billing and payments collections, customer communications (including email, customer portal, and more), and management reporting. Its solutions include payment plans, payment plan technology, membership solutions, membership software, and third-party credit integration.</t>
  </si>
  <si>
    <t>Web-based software platform that enables users to create and manage in-house customer financing plans</t>
  </si>
  <si>
    <t>CardUp</t>
  </si>
  <si>
    <t>cardup.co</t>
  </si>
  <si>
    <t>CardUp is a no code platform which helps individuals and businesses improve cash flow, save time and automate finance processes. CardUp allows you to make payments with your credit card even if your recipient doesn’t take cards. A whole new way to make...</t>
  </si>
  <si>
    <t>CardUp Pte., Ltd. is a fintech company offering a new way to pay all clients big monthly expenses. The company offers an online card payments platform for cash management which enables any payment made by bank transfer. It provides payment services.</t>
  </si>
  <si>
    <t>A platform that enables the payment and collection of big expenses using existing credit cards, in places where cards are not accepted today</t>
  </si>
  <si>
    <t>CrazyLister</t>
  </si>
  <si>
    <t>crazylister.com</t>
  </si>
  <si>
    <t>CrazyLister is a company that provides an easy and efficient way for retailers to list and sell their products on Amazon and eBay. With over 100,000 trusted retailers using their services, CrazyLister offers a beautiful listing software that allows use...</t>
  </si>
  <si>
    <t>CrazyLister, Inc. is a developer of Web-based designing software. The company offers an online platform that enables small and medium businesses to create customized and interactive sales and product pages without any in-depth experience in webpage design.</t>
  </si>
  <si>
    <t>Nexway</t>
  </si>
  <si>
    <t>nexway.com</t>
  </si>
  <si>
    <t>Nexway is a leading provider of managed e-commerce solutions for publishers and online retailers of digital PC and Android products. Nexway's complete e-commerce solution provides impeccable services, such as global payment acceptance, flexible subscri...</t>
  </si>
  <si>
    <t>Nexway SASU is a technology company that provides digital commerce-as-a-service solutions for games, applications, software publishers, and online merchants. It also develops and operates a cross-device digital commerce platform that allows publishers and merchants to sell and service digital products through traditional web interfaces, as well as within software and game interfaces, and offers account management, IT, digital catalog, digital agency, payment, and fraud prevention and customer support services. It serves customers worldwide.</t>
  </si>
  <si>
    <t>Nexway enables companies to sell their software and services online in more than 140 countries by connecting their e-store to its e-commerce and payment platform</t>
  </si>
  <si>
    <t>Fidzup</t>
  </si>
  <si>
    <t>fidzup.com</t>
  </si>
  <si>
    <t>Fidzup is the first performance Mobile Marketing platform for Brick &amp; Mortar retailers that allows them to analyze and connect both in store and online behavioral data to generate foot traffic in store through Mobile advertising. Thanks to its platform...</t>
  </si>
  <si>
    <t>Fidzup SAS is a software development company that designs and develops an indoor localization mobile application that allows professionals to send advertisements to customers when it enter a retail space. The company gives a lift to traditional businesses through technological innovation. The company provides its services to clients across the country and internationally.</t>
  </si>
  <si>
    <t>All-around Marketing tools from prospecting to analytics</t>
  </si>
  <si>
    <t>Singularity</t>
  </si>
  <si>
    <t>s1commerce.com</t>
  </si>
  <si>
    <t>S1NGULARITY Complete B2B Commerce Solutions The Singularity Commerce Management Platform provides a complete cloud based solution for multichannel commerce with a flexible business operations portal, mobile friendly eCommerce websites and seamless inte...</t>
  </si>
  <si>
    <t>S1ngularity, LLC helps manufacturers, distributors, wholesalers, and retailers develop omnichannel commerce strategies and implement technology to achieve the goals. It provides a complete cloud-based solution for multichannel commerce with a flexible management console, mobile-friendly eCommerce websites, and seamless integrations.</t>
  </si>
  <si>
    <t>Worklabs</t>
  </si>
  <si>
    <t>worklabstech.com</t>
  </si>
  <si>
    <t>Worklabs is a software solution and consultancy company which provides all the services that are needed for a venture. We work with the latest technologies and exclusive software development techniques with a skilled team of consultants, designers, mar...</t>
  </si>
  <si>
    <t>Helmsmen Solutions Pvt., Ltd. doing business as Worklabstech is a software solution and consultancy company that provides all the services that are needed for a venture. It works with the latest technologies and exclusive software development techniques with a skilled team of consultants, designers, marketers, and developers. The company provides its services to clients across the country.</t>
  </si>
  <si>
    <t>DashboardStream Software</t>
  </si>
  <si>
    <t>dashboardstream.com</t>
  </si>
  <si>
    <t>DataQlick is a software company that provides automated inventory planning and control apps for retail and e-commerce businesses. Their focus is on broad integration, simplification, and efficiency. With their apps, businesses can easily manage their i...</t>
  </si>
  <si>
    <t>DashboardStream Software Corp. is a software development company. It provides a simple POS app and a robust cloud inventory management platform that automates many small business processes: manage inventory levels, create sales orders, issue invoices from sales orders, create purchase orders to buy, and replenish inventory with just a few clicks, receive products from suppliers. Its product includes DataQlick, DataQlick Mobile, and BubblesPlanner.</t>
  </si>
  <si>
    <t>Dashboardstream | Simplify and Automate Inventory Management</t>
  </si>
  <si>
    <t>DATAWEPS</t>
  </si>
  <si>
    <t>dataweps.com</t>
  </si>
  <si>
    <t>Dataweps is a company that specializes in creating data tools for online retail. Their services include product data analytics, automation, and price monitoring. They help e-shops, distributors, and manufacturers across Europe to track the prices of th...</t>
  </si>
  <si>
    <t>DATAWEPS s.r.o. is a data company developing tools for online retail. It is specializing in the creation of tools for product analytics, automation of processes in e-shops, and development of data technologies.</t>
  </si>
  <si>
    <t>A market intelligence engine that provides insights for e-commerce retailers</t>
  </si>
  <si>
    <t>TransactionTree</t>
  </si>
  <si>
    <t>transactiontree.com</t>
  </si>
  <si>
    <t>TransactionTree is a provider of digital receipt solutions for the retail industry and other transaction-oriented enterprises. They transform the delivery of sales receipts into an opportunity for retailers to increase customer satisfaction, support lo...</t>
  </si>
  <si>
    <t>TransactionTree, Inc. is a technology company and a provider of digital receipt services. It offers digital receipt solutions for the retail industry and other transaction-oriented enterprises. The company serves the retail industry and other transaction-oriented enterprises throughout the country.</t>
  </si>
  <si>
    <t>Digital receipt solutions for the retail industry</t>
  </si>
  <si>
    <t>CB4</t>
  </si>
  <si>
    <t>cb4.com</t>
  </si>
  <si>
    <t>CB4 is a retail store artificial intelligence solution that helps retailers drive sales and enhance customer experience. They use sophisticated AI algorithms to optimize retail operations and enhance customer online and offline experience. CB4 applies ...</t>
  </si>
  <si>
    <t>Context-Based 4 Casting, Ltd. (CB4) is a developer of predictive analytics software designed to help retail teams capture lost sales and improve customer experiences. The company's software applies patented machine learning algorithms against the pre-existing point of sales data to identify physical issues in a store that are holding back sales and disappointing customers as well as capture lost sales by correcting operational inefficiencies on a store level, enabling clients to understand the demand of the customers and serve them with increased efficiency.</t>
  </si>
  <si>
    <t>AI algorithms to identify high local demand for specific products in stores</t>
  </si>
  <si>
    <t>Promidata B.V. / Promidata</t>
  </si>
  <si>
    <t>promidata.com</t>
  </si>
  <si>
    <t>"Your Business is our Passion. We will make it easier for Distributors and Suppliers". Met deze slagzin en de daadwerkelijke uitvoering heeft Promidata een communicatieplatform tussen de leveranciers en distributeurs binnen de promotionele productenbranche gerealiseerd. Iedere dag werken wij er hard aan om dit communicatieplatvorm uit te breiden en te verbeteren! Deze slagzin is niet zomaar bedacht, maar zegt iets over onze doelstelling. Omdat Promidata een groot aantal gebruikers in de Benelux en Duitsland telt is er een sterkere betrokkenheid bij de leveranciers ontstaan. De doelstelling die hieruit volgt is de distributeurs op een zo innovatief mogelijke wijze koppelen aan de leveranciers. Het online bestellen, online opvragen van voorraadinformatie en zelfs het online bekijken van een orderstatus bij een leverancier gaat bijdragen aan een verdere verbetering van de efficiëntie. Onze producten: - Promotional Office ERP (CRM, orderverwerking, magazijnbeheer oftewel van offerte t/m factuur) - Promotional Webshop - Promotional Catalog - Web2Print technology van JPG of PNG naar SVG, EMB (van website tot druk/borduurmachine) - Promotional Extranet - Promotional Data (XML feed of webservice koppeling) met meer dan 80000 geconfigureerde producten! - Op maat gemaakte website Waarom Promidata? - De onafhankelijke aanbieder van webshops, websites en ERP software speciaal ontwikkeld voor de Promotionele Producten branche - Uw business is onze passie - Alleen wij hebben up to date productinformatie van meer dan 200 suppliers - Ervaring van meer dan 10 jaar - Marktleider in Nederland en vestigingen in Duitsland en Engeland - Meer dan 900 klanten (circa 250 leveranciers en 750 distributeurs) - Wij maken gebruik van de nieuwste ontwikkeltechnieken - Microsoft Partner, PSI, BWL, BAPP en PPP lid</t>
  </si>
  <si>
    <t>Promidata B.V. is a dynamic software company. It focuses solely on the development, production, sales, and support of software specifically developed for the products industry in Europe. It offers its services to consumers and businesses in its area.</t>
  </si>
  <si>
    <t>Develops and delivers complete IT solutions for companies within the promotional products industry</t>
  </si>
  <si>
    <t>IT Retail</t>
  </si>
  <si>
    <t>itretail.com</t>
  </si>
  <si>
    <t>IT Retail is a grocery POS software company focused on creating innovative solutions that keep grocers ahead of the competition and on top of the technology curve. We have developed a comprehensive point of sale system that caters to both the grocer an...</t>
  </si>
  <si>
    <t>IT Retail, Inc. is a grocery POS software company. It focused on creating innovative solutions to keep grocers ahead of the competition and on top of the technology curve. It provides software designed specifically to improve the grocery store's organization while empowering the grocers to manage the store. The company serves clients throughout Riverside, California.</t>
  </si>
  <si>
    <t>POS software designed by grocers for grocers</t>
  </si>
  <si>
    <t>Sellgo</t>
  </si>
  <si>
    <t>sellgo.com</t>
  </si>
  <si>
    <t>Sellgo is a company that provides a comprehensive Amazon seller database solution. They offer a seller map to locate sellers anywhere in the world, including the United States, Canada, Mexico, United Kingdom, Germany, Spain, Italy, and India. They also...</t>
  </si>
  <si>
    <t>Sellgo, Inc. is a measurable and proven method to reach better ROI in Amazon Business. It was designed specifically to be an end-to-end solution for Amazon sellers. It captures, analyzes, and represents billions of data points from the Amazon marketplace in the most meaningful way to help sellers.</t>
  </si>
  <si>
    <t>Amazon Product Research Tools for FBA Sellers| Sellgo</t>
  </si>
  <si>
    <t>InTouchPOS</t>
  </si>
  <si>
    <t>intouchpos.com</t>
  </si>
  <si>
    <t>InTouchPOS® is a restaurant POS software company that specializes in Dine in, Take out, Delivery, &amp; Table services. They have been providing restaurant POS software worldwide since 1990 and are known for staying on the cutting edge of technology. InTou...</t>
  </si>
  <si>
    <t>ASSAL Corp. doing business as InTouchPOS engages in providing a point of sale systems for the restaurant and hospitality industry. The company becomes one of the leading restaurant POS Systems for the restaurant and hospitality industry.</t>
  </si>
  <si>
    <t>InTouchPOS has become one of the leading Restaurant POS Systems for the restaurant and hospitality industry</t>
  </si>
  <si>
    <t>Luminous</t>
  </si>
  <si>
    <t>joinluminous.com</t>
  </si>
  <si>
    <t>As a team of supply chain and ecommerce experts, we know how messy, time-consuming, and energy-draining it can be to manage your business when trying to balance multiple point solutions that lack integration or automation. We created Luminous to be the all-in-one solution that your business needs by providing supply chain management tools to help with planning inventory control, sourcing goods and services with compatible vendors to ensure product quality, and much more. You’re not a machine, so why manage like a machine? Jumping back and forth from point solution to point solution and having no single source of truth to rely on when gathering important product or revenue data is a cause of burnout for many mid-sized e-commerce companies. Luminous wakes you up from the nightmare of multiple point solutions and offers a seamlessly integrated, all-in-one platform to manage and grow your company the way you were meant to. Our advanced supply chain visibility software makes it easier to review business components that make up your B2B ecommerce supply chain with readily available data. It’s hard to stay on top of product sourcing when all your energy goes into menial accounting tasks. Luminous does the hard work for you by intelligently calculating COGS with support for multiple accounting methods, as well as managing RFQ’s, quotes, vendors, and purchase orders so you can easily find and build a relationship with the best supplier for your needs.</t>
  </si>
  <si>
    <t>Supply Chain Visibility for Ecommerce</t>
  </si>
  <si>
    <t>RCH Group Spa</t>
  </si>
  <si>
    <t>rch-group.com</t>
  </si>
  <si>
    <t>RCH Group Spa is present in 40 countries around the world. Design, production and distribution ensure the efficiency in the solutions at the Point of Sales. The Group has a strong Italian character of planning and quality, which it is continuing to enhance with the robustness of the Research &amp; Development department.</t>
  </si>
  <si>
    <t>Intcom Systems Pvt</t>
  </si>
  <si>
    <t>intcomsystems.com</t>
  </si>
  <si>
    <t>Intcom S stems Private Limited is a consumer services company based out of Ghatkopar West H O 7th A Main Muthylamma Nagara 20, Mumbai, Maharastra, India.</t>
  </si>
  <si>
    <t>IntCom Systems Pvt., Ltd. specializes in Microsoft technology platforms, leveraging a combination of cloud, on-premises, and hybrid configurations to increase productivity for end business users. The company provides quality IT Services with over 24 years of experience based in Mumbai offering tailor-made IT Solutions fitted around personal and unique requirements.</t>
  </si>
  <si>
    <t>Rich Returns</t>
  </si>
  <si>
    <t>richcommerce.co</t>
  </si>
  <si>
    <t>Rich Returns is a Shopify Returns App that brings seamless and fully immersive eCommerce returns to customers. It automates Shopify Returns, maximizes profits with exchanges, and builds customer loyalty. Trusted by over 1,000 Shopify merchants in more ...</t>
  </si>
  <si>
    <t>React Technologies GmbH doing business as RICH Commerce offers exceptional returns for the world's most customer-centric businesses. The company currently supports all major credit cards. It specializes in Shopify returns, Shopify exchanges, automation, merchant experience.</t>
  </si>
  <si>
    <t>VINCLE</t>
  </si>
  <si>
    <t>Klar</t>
  </si>
  <si>
    <t>Recart</t>
  </si>
  <si>
    <t>recart.com</t>
  </si>
  <si>
    <t>Recart is a text marketing app that helps Shopify store owners grow their business. With AI-powered campaigns, Recart allows users to send targeted texts to their subscribers based on their past purchase behavior. The app aims to help businesses spend ...</t>
  </si>
  <si>
    <t>Ghost Monitor, Inc. doing business as Recart developed a web application that turns cart abandoners into buyers on autopilot. It enables pre-built subscription tools and campaign templates with a single click and starts generating extra revenue in minutes.  The company's application works with every major e-commerce platform.</t>
  </si>
  <si>
    <t>Messenger marketing platform helping e-commerce brands to drive revenue through conversational marketing</t>
  </si>
  <si>
    <t>Printzware</t>
  </si>
  <si>
    <t>printzware.com</t>
  </si>
  <si>
    <t>Printzware is a gift personalisation platform for eCommerce websites. Our software enables you as a gift website owner to present live on screen personalization of any product to your end customers. Our plugin is compatible with all eCommerce platforms...</t>
  </si>
  <si>
    <t>Printzware, Ltd. is a gift personalization platform for eCommerce websites. The company provides a drop-ship service that includes live previews on a range of photo-based personalized gifts. Some of the products it provides include; canvas prints, photo books, cushions, blankets, tote bags, and much more.</t>
  </si>
  <si>
    <t>Gift personalisation platform for eCommerce websites</t>
  </si>
  <si>
    <t>Blueday</t>
  </si>
  <si>
    <t>blueday.com</t>
  </si>
  <si>
    <t>Stores are under immense pressure to do more with a smaller team and maximize sales opportunities from reduced traffic. To stay solvent, stores must now operate at maximum efficiency, make smarter decisions, and agilely respond to risks and opportunities. That’s where Blueday helps. Using the power of AI, Blueday crunches a retailer’s troves of data in real-time and finds the relevant patterns to drive action at the speed and detail of retail. This creates a powerful, data-driven approach to planning, execution, and optimization that’s tailored to each store and responsive to changing conditions. Trusted by over 50,000 users, across 5,000 stores around the globe, the Blueday Store Performance System enables stores to be more efficient, make smarter decisions, and agilely adjust to risks and opportunities. The results – time savings, less wasted efforts, maximum usage of labor assets, improvements in sales efficiency, and a path to long term success. With your system live as soon as you provide your data, Blueday is the solution your stores need now to succeed in the new retail landscape.</t>
  </si>
  <si>
    <t>Blueday, Inc. is an enterprise SaaS company focused on helping retailers survive and thrive in the new age of retail. It develops The Blueday Store Revenue Management system, a software as a system (SaaS) system that enables retailers in finance, operations, and in-store management. The company serves users and stores around the globe.</t>
  </si>
  <si>
    <t>Leading store revenue management system</t>
  </si>
  <si>
    <t>Advansys</t>
  </si>
  <si>
    <t>advansys.com</t>
  </si>
  <si>
    <t>Advansys is a web design, eCommerce, and software development company that specializes in building websites and web solutions to help businesses make money. With 20 years of experience, they offer a range of services including website design, website d...</t>
  </si>
  <si>
    <t>Advansys, Ltd. provides multilingual eCommerce solutions which give the ability to sell all over the world making the customer base global. The company also offers integration into major websites such as eBay and Amazon making the website a multi-channel eCommerce platform that will allow a widening target audience.</t>
  </si>
  <si>
    <t>Ecommerce Solutions, B2C &amp; B2B Websites - Advansys</t>
  </si>
  <si>
    <t>Sellers Commerce</t>
  </si>
  <si>
    <t>sellerscommerce.com</t>
  </si>
  <si>
    <t>SellersCommerce is the No.1 Ecommerce platform for Promotional Products, Medical Equipment and Fasteners. SellersCommerce powerful Ecommerce allows Manufacturers and Retailers to sell their products online. An eCommerce Platform that allows Suppliers t...</t>
  </si>
  <si>
    <t>SellersCommerce, LLC is a B2B eCommerce solution provider that helps manufacturers and retailers sell products online. The company's B2B retailer pro platform makes store building simple and easy.</t>
  </si>
  <si>
    <t>An eCommerce Platform that allows Suppliers to host and manage catalogs, and Retailers to build online stores, subscribe to the catalogs and sell online.</t>
  </si>
  <si>
    <t>What The Shop</t>
  </si>
  <si>
    <t>what-the-shop.com</t>
  </si>
  <si>
    <t>What the Shop is a retail solution dedicated to understanding the consumer and improving their experience throughout the buying journey. We have created a plug&amp;play solution that allows physical stores to have the same tools as digital ones. What the S...</t>
  </si>
  <si>
    <t>Peer2Me doing business as What The Shop creates plug-and-play solutions that allow the physical world to have the same tools as the digital world. It serves its customers throughout France. The company's digital tools for the physical world invest in stores that represent 90% of its clients businesses.</t>
  </si>
  <si>
    <t>Shopgate</t>
  </si>
  <si>
    <t>shopgate.com</t>
  </si>
  <si>
    <t>Shopgate is a solution for online and offline retailers, offering mobile apps, omnichannel fulfillment, and clienteling solutions. They develop apps and mobile websites for online shops, tailored to the requirements of iPhone, iPad, and Android devices...</t>
  </si>
  <si>
    <t>Shopgate GmbH is the leading mobile commerce platform. The company develops customized native apps optimized for mobile web, iOS, and Android to help online shops increase conversion rates, customer retention, and revenue. Its leading software-as-a-service (SaaS) enables online stores to easily create, maintain and optimize native apps and mobile websites for iPhone, iPad, Android Smartphones, and Android Tablets.</t>
  </si>
  <si>
    <t>Builds mobile shopping stores and apps for online retailers</t>
  </si>
  <si>
    <t>Magnius</t>
  </si>
  <si>
    <t>magnius.com</t>
  </si>
  <si>
    <t>Magnius is an industry leading Payment Platform for Merchants, PSPs and acquirers allowing them to serve competitive and innovative payment products. Magnius provides the Intelligent Payment Platform in two versions: one for financial institutions and ...</t>
  </si>
  <si>
    <t>Magnius B.V. is hosting a white-label intelligent payment platform for banks, PSPs, and acquirers that allow them to serve retailers with competitive and innovative payment products. The company provides the appropriate package for each customer.</t>
  </si>
  <si>
    <t>ClientServer Technology Solutions</t>
  </si>
  <si>
    <t>clientservertech.com</t>
  </si>
  <si>
    <t>ClientServer Technology Solutions (clientservertech.com) is a fast-growing IT solutions and services provider. They support clients in the USA, Canada, UK, and India. Their commitment is to help customers achieve their business objectives by offering i...</t>
  </si>
  <si>
    <t>Client Server Technology Solutions, LLC (CSTECH) operates as an Information Technology and Service. The company also specializes in Consulting Solutions, Cloud Solutions, Software Engineering, and Quality Engineering. It serves within the area.</t>
  </si>
  <si>
    <t>MarketplaceWorks</t>
  </si>
  <si>
    <t>marketplaceworks.com</t>
  </si>
  <si>
    <t>MarketplaceWorks is a cloud-based platform that simplifies listing and selling products, streamlines order processing, and tracks inventory and sales on multiple sales channels. It offers a user-focused interface with simple dashboards that provide cri...</t>
  </si>
  <si>
    <t>Marketplaceworks, LLC offers a cloud-based marketplace integration platform to streamline inventory management, product listing, orders, and fulfillment for sellers. It provides Marketplace, Selling, Integration, and Fulfillment management.</t>
  </si>
  <si>
    <t>Matica Technologies</t>
  </si>
  <si>
    <t>maticagroup.com</t>
  </si>
  <si>
    <t>We design, develop and manufacture payment and identity systems#Technology #Fintech #Security The Matica Group develops, manufactures and markets solutions for eID, ePassport, and payment applications. As a fast growing and innovative global company wi...</t>
  </si>
  <si>
    <t>Matica Group S.A. is a company that designs manufactures and markets electronic identification products. The company offers centralized systems, ID printers, and laser desktop machines to issue cards and identification documents, such as passports, credit cards, debit cards, ID cards, and SIM cards. It provides its products and services to financial services, government, citizens, enterprises, leisure, entertainment, retail, healthcare, insurance, transportation, and education sectors in Europe, America, Asia, and the Middle East.</t>
  </si>
  <si>
    <t>Matica | Technologies For A Safe World</t>
  </si>
  <si>
    <t>MerchantWords</t>
  </si>
  <si>
    <t>merchantwords.com</t>
  </si>
  <si>
    <t>MerchantWords is the go-to Amazon data and keyword tool for product research, SEO, PPC, and more. Since 2012, we have helped over 130,000 entrepreneurs discover new opportunities, achieve successful product launches, and run profitable advertising camp...</t>
  </si>
  <si>
    <t>MerchantWords, Inc. is a computer software firm. It provides a suite of tools for Amazon sellers to conduct product research, SEO, and PPC optimization. It markets its services to the technology sector.</t>
  </si>
  <si>
    <t>MerchantWords | The Largest Database of Shopper Search Trends</t>
  </si>
  <si>
    <t>Pagato</t>
  </si>
  <si>
    <t>pagato.com</t>
  </si>
  <si>
    <t>Pagato is a company that provides a platform for selling products and services via SMS, chat, email, or any other medium where a link can be shared. With Pagato, businesses can easily reach their customers and enable them to make purchases conveniently...</t>
  </si>
  <si>
    <t>Pagato, Inc. makes messaging a sales channel by allowing its users to take orders and accept payments via SMS, WhatsApp, Instagram, and more. The company specializes in information technology and messaging.</t>
  </si>
  <si>
    <t>Pagato | Accept Payments via Chat</t>
  </si>
  <si>
    <t>HiplayApp</t>
  </si>
  <si>
    <t>hiplayapp.com</t>
  </si>
  <si>
    <t>Hiplay is an evergreen content management tool that automates social media management tasks and improves content reach. With Hiplay, users can build a Content Library and set posting schedules for their social media accounts. The tool allows users to s...</t>
  </si>
  <si>
    <t>HiplayApp is a social media management tool that works on top of a user's Buffer account. It automates social media management tasks and improves the content reach to help the user save some time and reach more people.</t>
  </si>
  <si>
    <t>Automate your social media - Hiplay</t>
  </si>
  <si>
    <t>TylerNet</t>
  </si>
  <si>
    <t>tylernet.com</t>
  </si>
  <si>
    <t>TylerNet is a company that has been providing integrated POS systems to specialty retailers for over 30 years. Our fully integrated retail solution helps businesses track inventory, manage vendors, and sell products more efficiently. With our cloud-bas...</t>
  </si>
  <si>
    <t>Tyler Net, Inc. builds innovative, intelligent solutions for real-world companies. The company introduced one of the first cloud-based retail solutions in the industry. Its product has evolved to address each daily process retailers encounters in its business.</t>
  </si>
  <si>
    <t>eDebitDirect</t>
  </si>
  <si>
    <t>edebitdirect.com</t>
  </si>
  <si>
    <t>eDebit Direct is a full-service electronic check processing company that provides solutions for high-risk merchants. Their secure system allows businesses to debit customers' accounts and deposit the funds directly into their own. With their latest tec...</t>
  </si>
  <si>
    <t>eDebit Direct, LLC is an alternative payment processing solution known as Demand Drafting that was developed specifically for the unique needs of online merchants. Its patent-pending technology allows businesses the ability to quickly and securely process payments online or over the phone. The company offers personalized support for any customized reports that the clients may require.</t>
  </si>
  <si>
    <t>ViArt</t>
  </si>
  <si>
    <t>viart.com</t>
  </si>
  <si>
    <t>Viart is a company that provides powerful ecommerce solutions for small and medium-sized businesses. They offer a PHP Shopping Cart Software with CMS and HelpDesk, allowing users to build their online store in just a few minutes. Viart's advanced E-com...</t>
  </si>
  <si>
    <t>Viart, LLC  is an advanced e-commerce shopping cart and CMS solution. It provide a fully functional, though limited to the number of products and categories allowed, version of its software</t>
  </si>
  <si>
    <t>PHP Shopping Cart Software - ViArt Shop</t>
  </si>
  <si>
    <t>CrescoData</t>
  </si>
  <si>
    <t>crescodata.com</t>
  </si>
  <si>
    <t>CrescoData is a world-leading Platform as a Service (iPaaS) business in the Commerce Space. They provide a single integration point to 90+ commerce channels, allowing eCommerce providers to amplify sales across APAC. Their Commerce in the Cloud Suite h...</t>
  </si>
  <si>
    <t>Cresco Data Pte., Ltd. is a cloud-based technology business company. Its platform was designed with scalability to keep up with the rapidly growing Commerce demand. It also accelerates Pitney Bowes Enterprise Shipping and Locker's go-to-market strategy for the Retail and Pharmacy verticals.</t>
  </si>
  <si>
    <t>Cresco Data helps eCommerce providers amplify sales across APAC</t>
  </si>
  <si>
    <t>Formatech</t>
  </si>
  <si>
    <t>formatech.com</t>
  </si>
  <si>
    <t>At Formatech, we help make new drugs happen… at the speed of science! Formatech, founded in 1993, provides contract services that deliver unique solutions to our clients’ product development and manufacturing challenges. Our service offerings include: ...</t>
  </si>
  <si>
    <t>Formatech, Inc. is a software company that provides computer vision and graphics technology. It allows users to create a flexible visual identity from a single photo, instantly and photo-realistically. The company serves services to businesses and consumers.</t>
  </si>
  <si>
    <t>Forma is building photorealistic avatars that are a dynamic and deeply personal form for people’s online identity</t>
  </si>
  <si>
    <t>serfcompany.com</t>
  </si>
  <si>
    <t>Serf Company is a top-rated software development company that specializes in artificial intelligence and automation. We create remarkable websites that exceed client expectations by leveraging the latest technologies and industry best practices. Our de...</t>
  </si>
  <si>
    <t>SERF Co., LLC is an outsourcing IT development company. The company develops unique software that imitates user behavior based on visual construction. It teaches robots to think like humans and help many companies to grow up with the help of logic.</t>
  </si>
  <si>
    <t>serfcompany.com | COMPANY LEADER IN THE PROGRAMMING AND AUTOMATION</t>
  </si>
  <si>
    <t>Conversity Ltd</t>
  </si>
  <si>
    <t>conversity.com</t>
  </si>
  <si>
    <t>Conversity is the global leader in intelligent guided selling platforms for Retail, Telco &amp; Consumer brands. Making complex journeys, simple. We enable brands to gain visibility and insight into consumer profiles and mindsets across direct and affiliat...</t>
  </si>
  <si>
    <t>Conversity, Ltd. is an information technology and services company. It specializes in helping brands and retailers, both in-store and online, by developing active customer conversations that engage consumers and make customized recommendations. It serves people around the United Kingdom.</t>
  </si>
  <si>
    <t>Conversity - Create Advocates With Customer Engagements</t>
  </si>
  <si>
    <t>Remarkable Commerce</t>
  </si>
  <si>
    <t>remarkable.net</t>
  </si>
  <si>
    <t>Remarkable Commerce is a customisable and agile eCommerce platform that offers full tailored, headless commerce solutions. They are a full-service eCommerce agency specializing in online retail design, technology development, and digital marketing. Tru...</t>
  </si>
  <si>
    <t>Remarkable Internet, Ltd. is a commercially driven full service agency producing cutting-edge ecommerce that engages with customers. The company provides industry-leading software development, with a driving passion to achieve exceptional sales results and form close long-term partnerships with its clients.</t>
  </si>
  <si>
    <t>Specialist at delivering significant e-commerce performance and growth</t>
  </si>
  <si>
    <t>4POS</t>
  </si>
  <si>
    <t>4pos.co.za</t>
  </si>
  <si>
    <t>Software for the independently Minded Retailer! 4LODGE, 4CLOCK, 4MEAT, 4VEG, 4CRM also available!</t>
  </si>
  <si>
    <t>4POS Software is a software company. It offers a software titled called 4POS Application Suite. It is Software for the Independently Minded Retailer.</t>
  </si>
  <si>
    <t>4POS Software for the Independently Minded Retailer!</t>
  </si>
  <si>
    <t>Whiplash</t>
  </si>
  <si>
    <t>whiplash.com</t>
  </si>
  <si>
    <t>Whiplash is an ecommerce fulfillment company that provides shipping fulfillment services. They offer technologically advanced solutions tailored to meet the needs of businesses, with a focus on scalability. Whiplash manages a nationwide distribution an...</t>
  </si>
  <si>
    <t>Whiplash, Inc. is one of the nations leading omnichannel fulfillment providers catering to both established and emerging brands. It manages a sophisticated nationwide distribution and fulfillment network for maximum speed and flexibility.</t>
  </si>
  <si>
    <t>Provider of distribution, warehousing, and logistics services to businesses</t>
  </si>
  <si>
    <t>NTS Retail</t>
  </si>
  <si>
    <t>ntsretail.com</t>
  </si>
  <si>
    <t>NTS Retail is a software solution provider that specializes in telco retail optimization. They offer the NTS Retail Management Suite, which is used by leading telco brands such as Telefónica, Vodafone, and Etisalat. With their software, telecoms can dr...</t>
  </si>
  <si>
    <t>NTS Retail KG is the first software solution provider with a clear focus on telco retail optimization. It specialized in the development and implementation of retail management and touchpoint solutions for service-oriented retailers. The company also supports telecoms worldwide to maximize the in-store experience and sales performance.</t>
  </si>
  <si>
    <t>NTS Retail provides high-end retail management and in-store solutions for telecoms and specialist traders</t>
  </si>
  <si>
    <t>Emnos</t>
  </si>
  <si>
    <t>emnos.com</t>
  </si>
  <si>
    <t>Emnos Analytics is a leading provider of automated, data-driven solutions for Retail Category Management and Assortment Planning. Through its solutions, Emnos empowers retailers with a simpler, faster, and better decision-making ecosystem so that their...</t>
  </si>
  <si>
    <t>Emnos Analytics GmbH provides strategic planning, retail analytics, technology solutions, and customer insight category and media solutions worldwide. The company is a provider of automated, data driven solutions for retail category management and assortment planning. It helps retailers with a simple, fast, and better decision-making ecosystem so that a business will be ready.</t>
  </si>
  <si>
    <t>Leading provider of automated, data driven solutions for Retail Category Management and Assortment Planning</t>
  </si>
  <si>
    <t>Crystallize</t>
  </si>
  <si>
    <t>crystallize.com</t>
  </si>
  <si>
    <t>Crystallize is a superfast headless commerce platform that provides products and services for product obsessed brands and agencies. They offer a native GraphQL API for developers, allowing them to create unique and memorable product experiences and sel...</t>
  </si>
  <si>
    <t>Crystallize AS operates a headless commerce service with subscription management and a fast GraphQL-based PIM as a service. The company makes commerce heroes by providing an API-driven e-commerce platform for subscription business models. Its software uses cutting-edge technology to deliver blistering fast, easy-to-use APIs. Its diverse team is remote and globally distributed.</t>
  </si>
  <si>
    <t>A headless commerce service with subscription management and a fast GraphQL based PIM as a service</t>
  </si>
  <si>
    <t>Ciao Systems</t>
  </si>
  <si>
    <t>ciaosoftware.com</t>
  </si>
  <si>
    <t>Ciao Systems, Inc. is a leading provider of restaurant point of sale (POS) solutions. We offer low-cost POS software for various types of restaurants and small retail operations, including fine dining, quick service, convenience stores, cafeterias, hig...</t>
  </si>
  <si>
    <t>Ciao Systems, Inc. operates as a software development company. It provides Ciao POS, restaurant management or point-of-sale (POS) software; add-on modules, including credit card processing, delivery, gift cards, back office management, table management, enterprise, kitchen display, and mapping; and interfaces to third-party programs for accounting, inventory control, payroll, property management, and security applications.</t>
  </si>
  <si>
    <t>Ciao Systems, Inc. Restaurant Point of Sale | Low cost restaurant POS Solutions | Low-cost restaurant point of sale software | Table service, quick service, fast food, cafeteria, bar, lounge, pizza and delivery point of sale systems</t>
  </si>
  <si>
    <t>Knack Systems</t>
  </si>
  <si>
    <t>knacksystems.com</t>
  </si>
  <si>
    <t>Knack Systems is an SAP CX Partner and also Consultant and implementation services provider to many global brands across industries in their digital transformation journey. Knack Systems is a Co innovation and Gold Services partner of SAP with a focus ...</t>
  </si>
  <si>
    <t>Knack Systems, LLC is an SAP consulting company that provides digital solutions. It offers services such as strategy and planning, implementation, rollout and adoption, application management, and operations. The company caters to consumer brands, manufacturing, whole and distribution, chemical, life sciences, and other industries.</t>
  </si>
  <si>
    <t>Bridge-x Technologies has a successful track record in bringing innovations to SAP-powered businesses Some of the industry</t>
  </si>
  <si>
    <t>FINDOLOGIC GmbH</t>
  </si>
  <si>
    <t>findologic.com</t>
  </si>
  <si>
    <t>Findologic is an on-site search solution with A.I. that provides ecommerce search UX and product discovery tools. It is built for online stores that want to increase their conversion rates. The company offers features such as intelligent ranking, synon...</t>
  </si>
  <si>
    <t>Findologic GmbH is a developer and seller of site-search, merchandising, and mobile commerce solutions for online retailers. The company offers a semantic algorithm that provides a self-learning site-search, filter-navigation, and merchandising solution that links Google Analytics accounts to customer accounts to provide site managers with relevant information to convert browsers into shoppers. It provides training and education services; consulting services, on- or off-site training, software upgrades, user interface (UI) changes, managed services, and hosted solutions. The company serves clients across the country.</t>
  </si>
  <si>
    <t>Leading search and navigation platform including AI with intent discovery</t>
  </si>
  <si>
    <t>JTB Custom</t>
  </si>
  <si>
    <t>jtbcustom.com</t>
  </si>
  <si>
    <t>JTB Custom is a company that specializes in product customization software and services. They help brands launch custom products quickly and profitably by providing expert software, backend operations, and consulting services. Their comprehensive confi...</t>
  </si>
  <si>
    <t>JTB Consulting, LLC doing business as JTB Custom provides a turn-key production service to get brands into customers quickly. It offers simple decoration and personalization services to supplement the current offering and allow it to add custom to the eCommerce platform.</t>
  </si>
  <si>
    <t>The product customization experts</t>
  </si>
  <si>
    <t>OneGreenDiary</t>
  </si>
  <si>
    <t>onegreendiary.com</t>
  </si>
  <si>
    <t>OneGreenDiary is a cloud-based customer retention platform for local merchants such as grocers, bakers, and restaurants. They offer scalable enterprise product development services and specialize in working with startups. Their services include omnicha...</t>
  </si>
  <si>
    <t>OneGreenDiary Software Pvt., Ltd. is inspired by the common habit of keeping a diary of notes. The company is a cloud-based customer retention platform for local merchants such as grocers, bakers and restaurants.</t>
  </si>
  <si>
    <t>An agile and scalable enterprise product development</t>
  </si>
  <si>
    <t>California Software</t>
  </si>
  <si>
    <t>calsof.com</t>
  </si>
  <si>
    <t>Calsoft is a software development company that specializes in providing custom software development, software development outsourcing, software product development, team augmentation, cloud application development, and legacy software modernization ser...</t>
  </si>
  <si>
    <t>California Software Co., Ltd. is a global Product Engineering and  Enterprise Solutions company with a strong background in development and implementation. The company's approach is to deliver total solutions to customers leveraging the deep industry, technology and product expertise, along with the strategic global partnerships and alliances.</t>
  </si>
  <si>
    <t>Bulu</t>
  </si>
  <si>
    <t>bulugroup.com</t>
  </si>
  <si>
    <t>Bulu is #1 for Pick &amp; Pack Ecommerce Orders. Bulu's reliable and efficient pick and pack services are rooted in precision. Whether it's a single item or a complex multi-product order, Bulu ensures that each package is carefully assembled and delivered ...</t>
  </si>
  <si>
    <t>Bulu, Inc. builds and rebuilds subscription box programs. It is one of the first Subscription Boxes and continues to pioneer the industry. The company team works with multi-billion dollar companies executing full or a la carte private label Subscription Box businesses while continuing to operate Bulu Box subscriptions. It serves clients within the United States.</t>
  </si>
  <si>
    <t>PRIVATE LABEL SUBSCRIPTION BOX SOLUTIONS</t>
  </si>
  <si>
    <t>Afosto SaaS b.v.</t>
  </si>
  <si>
    <t>afosto.com</t>
  </si>
  <si>
    <t>Afosto is a headless commerce software company that develops tools to help e-commerce businesses scale. They offer a flexible and fully modular headless e-commerce B2B API platform, with features such as image optimization, instant search, and low host...</t>
  </si>
  <si>
    <t>Afosto SaaS BV is a platform to support the retailer. It develops and facilitates innovative and at the same time accessible store and web store software. It helps the company to organize efficiently with software so that current innovations and techniques can be used in-store.</t>
  </si>
  <si>
    <t>Develops and facilitates innovative yet accessible shop and web store software</t>
  </si>
  <si>
    <t>Easy Pay Direct</t>
  </si>
  <si>
    <t>easypaydirect.com</t>
  </si>
  <si>
    <t>Easy Pay Direct is an online payment gateway that provides an easy way for small businesses to accept credit cards, checks, ACH transactions, and send email invoices. The system offers recurring billing, a secure virtual terminal, customizable reports,...</t>
  </si>
  <si>
    <t>Easy Pay Direct, LLC is a merchant account provider. The company focuses on providing a valuable service that is efficient and easy to use. Its online system has the ability to accept credit cards, checks (electronically), ACH transactions, and send email invoices making the system available to all kinds of customers.</t>
  </si>
  <si>
    <t>Home | Easy Pay Direct</t>
  </si>
  <si>
    <t>Profitect</t>
  </si>
  <si>
    <t>profitect.com</t>
  </si>
  <si>
    <t>Profitect is a leading provider of prescriptive analytics for the retail and consumer packaged goods (CPG) industries. Their profit amplification software enables retailers to increase revenue and reduce costs by automatically interpreting data and ide...</t>
  </si>
  <si>
    <t>Profitect, Inc. develops cloud-based prescriptive analytics solutions for the retail industry. The company offers Profit Amplification Suite, a solution that uses predictive analytics to pinpoint value chain margin leakage, inventory distortion, on-shelf availability issues, shrink, waste,  damage, process non-compliance, cashier fraud, coupon abuse and operational risks. It also provides Mobile Field Application, a solution for retail field users to view store's activities in real-time, on the sales floor.</t>
  </si>
  <si>
    <t>Offers profit amplification software that enables retailers to quickly realize increased revenue and reduced costs</t>
  </si>
  <si>
    <t>ChargebackHelp</t>
  </si>
  <si>
    <t>chargebackhelp.com</t>
  </si>
  <si>
    <t>ChargebackHelp is a full-service chargeback management solution provider that helps merchants prevent chargebacks and recover revenue. Their dispute management application saves merchants from costly penalties and prevents the risk of losing their cred...</t>
  </si>
  <si>
    <t>Chargeback Help, LLC is a financial service company. It provides chargeback management solutions for merchants and offers dispute management, alert automation, delivery confirmation, payment gateway, and other services. The company serves services to customers throughout the country.</t>
  </si>
  <si>
    <t>ChargebackHelp - Chargeback Prevention and Revenue Recovery</t>
  </si>
  <si>
    <t>BrainSINS</t>
  </si>
  <si>
    <t>brainsins.com</t>
  </si>
  <si>
    <t>BrainSINS provides personalization technology and e commerce analytics services to online retailers. BrainSINS Smart eCommerce provides a 360º eCommerce Personalization Solution, that you can easily integrate into any online store. Our solution include...</t>
  </si>
  <si>
    <t>Social Gaming Platform S.R.L. doing business as BrainSINS is an information technology and services company. It provides an eCommerce personalization solution, including personalized product recommendations, email retargeting, behavioral targeting, gamification, and eCommerce analytics. The company offers its services within Spain.</t>
  </si>
  <si>
    <t>E-commerce personalization solution, product recommendations, email retargeting, behavioral targeting, Gamification and eCommerce Analytics</t>
  </si>
  <si>
    <t>ChannelGrabber</t>
  </si>
  <si>
    <t>channelgrabber.com</t>
  </si>
  <si>
    <t>ChannelGrabber is a multichannel ecommerce software that provides stock and order management, inventory management, invoicing, shipping, and messaging services. Their software allows merchants to manage listings, inventory, billing, shipping, and messa...</t>
  </si>
  <si>
    <t>Cloud Commerce Group, Ltd. doing business as ChannelGrabber builds intuitive, easy-to-use eCommerce software that helps its customers sell more, through any channel, delight customers, and conquer administration. The company's software enables merchants to manage listings, inventory, billing, shipping, and messaging all in one place. Its software has been designed and developed with the scalability and reliability required by large enterprises in mind but it can be used by any size of business, large or small.</t>
  </si>
  <si>
    <t>Multichannel eCommerce, Stock, Listing and Order Management</t>
  </si>
  <si>
    <t>BloomyPro</t>
  </si>
  <si>
    <t>bloomypro.com</t>
  </si>
  <si>
    <t>BloomyPro is a revolutionary 3D technology software for the floral industry. With BloomyPro, users can add sleeves in any color and design with just one click, manage their collection of flowers, and design bouquets. The software also allows users to s...</t>
  </si>
  <si>
    <t>Bloomy BV doing business as BloomyPro is a unique floral software solution designed to make the business bloom. It offers retailers the possibility to virtually design the flower display and find out how the flower display will look in real life.</t>
  </si>
  <si>
    <t>Revolutionary 3D technology software for the floral industry</t>
  </si>
  <si>
    <t>iTristan Media Group</t>
  </si>
  <si>
    <t>itristanmedia.com</t>
  </si>
  <si>
    <t>iTristan Media Group is a digital transformation company that specializes in business applications, workflow automation, and ecommerce integration. They offer a range of services from cost-effective startup websites to in-store retail, integrated ecomm...</t>
  </si>
  <si>
    <t>iTristan Media Group, Inc. is an information technology service provider company. It specializes in commerce and supply chain, finance, and ecosystem workflow automation. The company brings together a tightly integrated business tuned for the ever-evolving landscape.</t>
  </si>
  <si>
    <t>BetaList</t>
  </si>
  <si>
    <t>betalist.com</t>
  </si>
  <si>
    <t>BetaList is an online platform that enables users to discover and get early access to the latest internet startups. Discover tomorrow's startups, today. Building a product customers really want and marketing it to them are the most difficult parts of l...</t>
  </si>
  <si>
    <t>BetaList, Ltd. enables users to discover and get early access to the latest internet startups. It specializes in computer software, its software, marketing, online reputation management, and website monitoring. The company helps entrepreneurs to show off a startup to an audience of 15,000 early adopters ready to provide valuable feedback.</t>
  </si>
  <si>
    <t>Get early access to the latest internet startups</t>
  </si>
  <si>
    <t>ISISPOS</t>
  </si>
  <si>
    <t>aireus.com</t>
  </si>
  <si>
    <t>Aireus is a brand new iPad based restaurant POS system that works out of the box. It is incredibly easy to use with no long learning curve or complex staff training. Aireus offers a fully featured and easy to use solution designed for the restaurant in...</t>
  </si>
  <si>
    <t>Aireus, Inc. is an iPad cloud restaurant point-of-sale (POS) software company. The company operates as a restaurant industry game changer, putting sophisticated, cost-effective, multifunction tools within reach of more restaurants. It specializes in custom rapid feature development, ideation, and design.</t>
  </si>
  <si>
    <t>Aireus iPad POS | Best iPad POS</t>
  </si>
  <si>
    <t>OneMarket</t>
  </si>
  <si>
    <t>onemarketnetwork.com</t>
  </si>
  <si>
    <t>OneMarket Network is a leader in data management and activation, empowering retailers to identify, understand, and activate data to acquire new customers and increase the lifetime value of existing customers. They have developed a cloud-based, connecte...</t>
  </si>
  <si>
    <t>OneMarket Network, LLC develops digital technology solutions for consumers, retailers, and global brands. The company's network, retail partners globally can overcome data, technology, and speed-to-market challenges. It is the world's first retail technology network that unites retailers, brands, venues and partners to facilitate collaboration, encourage data sharing and implement new technologies such as AI and AR at scale.</t>
  </si>
  <si>
    <t>Action Card</t>
  </si>
  <si>
    <t>actioncardapp.com</t>
  </si>
  <si>
    <t>Action Card is a brand standards software that provides a mobile application for store audits and checklists. It helps streamline operations and save time by digitizing store walks, audits, and checklists. The software is developed by Volano Solutions,...</t>
  </si>
  <si>
    <t>Action Center Group, LLC doing business as Action Card is a mobile field management software that simplifies the standards and best practices managed across multiple locations. The company also helps users identify, track and reconcile action items critical to compliance and standards.</t>
  </si>
  <si>
    <t>Brand Standards Software | Action Card</t>
  </si>
  <si>
    <t>NewHaven Software</t>
  </si>
  <si>
    <t>newhavensoftware.com</t>
  </si>
  <si>
    <t>NewHaven Software is a recognized industry leader in inventory control, order management, and customer relationship software. NewHaven Software provides OMS &amp; Ecommerce Software and services to multi channel merchants. CMS is an affordable, scalable, S...</t>
  </si>
  <si>
    <t>BrodieWare, Ltd. doing business as NewHaven Software is a software company. It is a company that develops industry multi-channel order management solutions, including e-commerce and back-end software, consulting, data management, and ongoing support. The company's suite of services (including business analysis, project management, custom reporting tools, custom programming, and web/eCommerce development) and ongoing support services enable it to provide complete, scalable long-term solutions for small to mid-size businesses. It provides services to its clients and business consumers.</t>
  </si>
  <si>
    <t>Oms &amp; ecommerce software and services to multi-channel merchants</t>
  </si>
  <si>
    <t>Shoplo</t>
  </si>
  <si>
    <t>shoplo.com</t>
  </si>
  <si>
    <t>Shoplo is a multichannel e-commerce platform that allows businesses to sell their products via their own online store and multiple sales channels. With beautiful store themes and a drag-and-drop builder, users can easily create an online store that ref...</t>
  </si>
  <si>
    <t>Shoplo sp. z o.o. provides Shoplo Apps to add new features to an Internet store. The company's apps help track sales trends and more.</t>
  </si>
  <si>
    <t>Helps to create a beautiful e-commerce within 5 minutes</t>
  </si>
  <si>
    <t>EDGE Commerce</t>
  </si>
  <si>
    <t>edgecommercehq.com</t>
  </si>
  <si>
    <t>Edge Commerce is an advanced B2C and B2B ecommerce platform with fully customisable online ordering website, lots of features &amp; integrations. Complete eCommerce platform and website with powerful administrator and fully customisable design. No dotted l...</t>
  </si>
  <si>
    <t>Edge Commerce is a B2B eCommerce software with built-in ERP and CRM capabilities. It was developed and optimized for B2B online ordering and management. Running on the cloud, Edge Commerce allows managing the business on the go, anywhere, anytime.</t>
  </si>
  <si>
    <t>gastronovi</t>
  </si>
  <si>
    <t>gastronovi.com</t>
  </si>
  <si>
    <t>Gastronovi is a full-service expert for gastronomy with more than 10 years of experience. They offer an intelligent complete solution that organizes all areas of gastronomy, including cash register systems, table reservations, marketing, merchandise ma...</t>
  </si>
  <si>
    <t>Gastronovi GmbH is a cloud software solution company. It provides marketing, management, goods and prices, and digitization concepts. The company offers its services to the gastronomy and hotel industry.</t>
  </si>
  <si>
    <t>ReadyContacts</t>
  </si>
  <si>
    <t>readycontacts.com</t>
  </si>
  <si>
    <t>#1 Provider of Contact Databases for Successful Sales &amp; Marketing Campaigns. ReadyContacts delivers the power of relevant, accurate and fresh data to your marketing campaigns. The marketing database is central to the success of every sales &amp; marketing ...</t>
  </si>
  <si>
    <t>Better Industries, Inc. doing business as ReadyContacts, LLC is an advertising and marketing company. It provides services such as; discovering target accounts, technographic intel, role-based decision makers, building ABM campaigns, global intel for global teams, improving event marketing, empowering sales development, personalizing content marketing, and audience wishlists. The company offers its services to its business clients.</t>
  </si>
  <si>
    <t>Businesses with contact databases for their sales and marketing campaigns</t>
  </si>
  <si>
    <t>Helios</t>
  </si>
  <si>
    <t>gohelios.com</t>
  </si>
  <si>
    <t>Helios is a leader in salon software. Our salon POS (point of sale) system is designed for tanning salons, fitness centers, day spas and beauty salons. Helios is the industry leader in salon management software and the industry's most trusted salon sof...</t>
  </si>
  <si>
    <t>Helios, LLC is a leader in salon software. Its salon POS (point-of-sale) system is designed for tanning salons, fitness gyms, day spas and beauty salons. The company aims to be the number one salon software provider for tanning, hair, spa and related service-based industries in order to ensure commercial longevity and the viability of its business model.</t>
  </si>
  <si>
    <t>Salon Management Software, POS &amp; Marketing Services - Helios</t>
  </si>
  <si>
    <t>Oneir Solutions Inc</t>
  </si>
  <si>
    <t>oneirsolutions.com</t>
  </si>
  <si>
    <t>Oneir Solutions is a global ERP software solutions provider that offers business management software for a variety of industries. They have been in evolution since 1983 and provide fully integrated software solutions for business, accounting, and inven...</t>
  </si>
  <si>
    <t>Oneir Solutions, Inc. is a software company. It offers business, accounting, inventory control software solutions, consultation, programming of special needs, data implementation assistance, and training services. The company offers its products and services to the building materials, construction, food and beverage, industrial equipment, manufacturing, wholesale, retail, service, e-commerce, and textile sectors.</t>
  </si>
  <si>
    <t>Scandiweb</t>
  </si>
  <si>
    <t>scandiweb.com</t>
  </si>
  <si>
    <t>Scandiweb is a full service agency specializing in eCommerce. We can plan and deliver your strategic eCommerce roadmap for the next 5 years. From Adobe Magento, Akeneo, and other platform integration, hosting, 24/7 support to traffic acquisition (PPC, ...</t>
  </si>
  <si>
    <t>Scandi, Inc. is an IT services and consultancy company. Its services include PWA, headless react front end for performance, migration to Magento 2, Fixing issues with sites, 24/7 on-demand support, conversion rate optimization, and SEO audit. It serves clients in the United States.</t>
  </si>
  <si>
    <t>Scandiweb - full stack vertically integrated agency</t>
  </si>
  <si>
    <t>rateit.cool</t>
  </si>
  <si>
    <t>rateit.cool is a meta product review service where participating online shops worldwide collect and share product feedback. If 10 shops each collect 2 reviews, they can all display 20 product reviews together. rateit.cool provides a SaaS solution for e...</t>
  </si>
  <si>
    <t>Cool Services UG, LLC is a Germany-based company that helps its users get reviews for the products listed on an e-commerce website. It provides reviews from consumers for consumers.</t>
  </si>
  <si>
    <t>rateit.cool provides product reviews for your online shop.</t>
  </si>
  <si>
    <t>Datalab</t>
  </si>
  <si>
    <t>datalab.eu</t>
  </si>
  <si>
    <t>ERP Business system PANTHEON Datalab develops the ERP System PANTHEON under the motto 'Turning Data Into Profit'. With subsidiaries in multiple countries and over 60,000 users in the region, Datalab is the largest locally based ERP vendor in Southeaste...</t>
  </si>
  <si>
    <t>Datalab Tehnologije d.d. is a company that develops ERP business information software for small, mid-sized, and large companies in Slovenia and internationally. Its products include Pantheon, an ERP system for use in warehouse management, accounting, retail sales, management, farming, public service, etc. The company offers consulting and training services.</t>
  </si>
  <si>
    <t>BrewPOS</t>
  </si>
  <si>
    <t>brewpos.com</t>
  </si>
  <si>
    <t>BrewPOS is a full featured Point of Sale system built for restaurants, bars, and breweries. It offers a unique solution to point of sale for the restaurant industry. BrewPOS provides a system that cuts down on mistakes, speeds up table turns, and track...</t>
  </si>
  <si>
    <t>BrewPOS, Inc. offers feature-filled, Windows Based Touch Screen POS Systems, at low cost to the restaurant owner. The company also offers; Unlimited custom modifiers, Full Back office access to the POS, Tracking of all Voids, Discounts, and Cancels, Emv integration for chip cards, Fast payments, Included tax Items, Payroll reports, Inventory tracking, Gift card systems, Ticket splitting, and merging, Table layouts, Tabs, Foolproof ordering, Multi-language kitchen printing, Over 50 built-in reports, Complex server, and manager permissions, Delivery. It serves people around the United States.</t>
  </si>
  <si>
    <t>NuORDER</t>
  </si>
  <si>
    <t>nuorder.com</t>
  </si>
  <si>
    <t>NuORDER by Lightspeed is a global B2B commerce platform that empowers brands and retailers. With over 800 vendors and 300,000 buyers, NuORDER provides a central place for sales teams and buyers to browse products, access real-time sales and inventory d...</t>
  </si>
  <si>
    <t>NuORDER, Inc. operates a wholesale e-commerce platform intended to connect brands and retailers. The company's platform helps brands showcase products, power market appointments, boost sales, and help retailers visualize the buy and create merchandising stories, enabling brands to deliver a seamless, collaborative wholesale process where buyers can browse products, plan assortments, and make smart buys in real-time. It serves retail, hospitality, and golf businesses in over 100 countries.</t>
  </si>
  <si>
    <t>Cloud &amp; mobile B2B eCommerce platform</t>
  </si>
  <si>
    <t>KWI</t>
  </si>
  <si>
    <t>kwi.com</t>
  </si>
  <si>
    <t>KWI is a technology company that has been transforming retail and the shopping experience for over 30 years. They offer a complete and customizable portfolio of cloud-based enterprise solutions for specialty retailers. Their solutions include merchandi...</t>
  </si>
  <si>
    <t>Kliger-Weiss Infosystems, Inc. (KWI) is a cloud-based technology that powers all the solutions need to create unified customer experiences. The company offers a complete commerce solution for specialty retailers. It helps brands maximize sales by delivering delightful online and in-store shopper experiences using mobile-first and global payment technology.</t>
  </si>
  <si>
    <t>A complete commerce solution for specialty retailers</t>
  </si>
  <si>
    <t>mSIGNIA</t>
  </si>
  <si>
    <t>msignia.com</t>
  </si>
  <si>
    <t>mSIGNIA is a company that provides mobile security, mobile identity, and mobile authentication solutions. They offer EMV 3DS version 2 solutions that are enhanced for mobile and data management. These solutions are sold to merchants, credit card networ...</t>
  </si>
  <si>
    <t>mSIGNIA, Inc. operates a mobile credentials life-cycle management platform. The company offers mobile authentication and user-device recognition solutions.</t>
  </si>
  <si>
    <t>Mobile Security | Mobile Identity | Know Your Customers</t>
  </si>
  <si>
    <t>CellSell</t>
  </si>
  <si>
    <t>cellsell.com</t>
  </si>
  <si>
    <t>CellSell® is a retail ERP platform that provides POS software, accounting software, and retail ERP software for wireless retailers. It offers an easy-to-use POS system integrated with financial accounting, making it more complete than other retail poin...</t>
  </si>
  <si>
    <t>Worthware Systems International, Inc. doing business as CellSell is the leading Retail ERP platform designed for North American retailers of cellular phones, wireless devices, and telecommunications products and services. It supports single corporate entities with single or multiple retail locations or multiple distributed corporate entities with multiple retail locations.</t>
  </si>
  <si>
    <t>CellSell® the multi award winning ERP platform designed specifically for retailers of cellular phones, wireless devices</t>
  </si>
  <si>
    <t>Sellfy</t>
  </si>
  <si>
    <t>sellfy.com</t>
  </si>
  <si>
    <t>Sellfy is an all-in-one eCommerce platform for creators, providing an easy and hassle-free way to sell digital products and merchandise online. With Sellfy, creators can open a store in just a few clicks, add their products, customize their store, and ...</t>
  </si>
  <si>
    <t>Sellfy UAB provides an e-commerce platform for selling digital products. Its platform enables users to upload content and sell digital products, such as e-books, music, videos, photos, software, design templates, and graphics to fans and followers.</t>
  </si>
  <si>
    <t>An e-commerce platform for creators and small businesses</t>
  </si>
  <si>
    <t>WebSell</t>
  </si>
  <si>
    <t>websell.io</t>
  </si>
  <si>
    <t>WebSell is an e-commerce platform that integrates with your Point of Sale (POS) or ERP system. It provides a full-service e-commerce solution, including a responsive website. With WebSell, you can manage your business seamlessly by eliminating manual d...</t>
  </si>
  <si>
    <t>WebSell is to provide eCommerce solutions for retailers. The company offers implementation consulting services and provides solutions using a software-as-a-service model. It offers NitroSell eCommerce, an integrated eCommerce solution for Microsoft Dynamics retail management system store operations that features maintenance, automated payment processing, multiple Web stores, gift registry support, and a range of discounting and promotions.</t>
  </si>
  <si>
    <t>SmartStore</t>
  </si>
  <si>
    <t>smartstore.com</t>
  </si>
  <si>
    <t>Smartstore is the leading open source commerce platform in the ASP.NET world, offering B2B, B2C, and enterprise marketplace solutions. Smartstore includes all essential features to create multilingual and multi-currency stores targeting desktop or mobi...</t>
  </si>
  <si>
    <t>SmartStore AG is a manufacturer of e-commerce systems on a NET basis. The company offers B2B, D2C, B2C, and Enterprise Marketplace solutions. It has focused on customer-oriented business models, whether it is the creation of content, Website building, e-commerce, or personalization, and is characterized by international technology and solution partners and a globally networked community.</t>
  </si>
  <si>
    <t>The leading open source DXP commerce platform in the ASP.NET world, offering B2B, D2C, B2C as well as enterprise marketplace solutions</t>
  </si>
  <si>
    <t>LivePOS</t>
  </si>
  <si>
    <t>livepos.com</t>
  </si>
  <si>
    <t>LivePOS is a Hybrid Cloud Point of Sale System designed for retail chains and business franchises. It offers users with solutions for multi store implementation, real time analytics, work order management, and more.</t>
  </si>
  <si>
    <t>CSS Holdings, Inc. doing business as LivePOS is a software as a Service (SaaS) provider of Real-Time Cloud Point of Sale solutions for chains and franchises. The company is now a leading international turn-key POS provider. It specializes in delivering cost-effective and simple-to-implement solutions to small and mid-tier retailers who wish to grow businesses.</t>
  </si>
  <si>
    <t>Affordable, web-based retail point-of-sale (pos) software solution</t>
  </si>
  <si>
    <t>Best Consignment Shop Software</t>
  </si>
  <si>
    <t>bestconsignmentshopsoftware.com</t>
  </si>
  <si>
    <t>Consignment Software No Endless Fees Free Help Simple 1 Pay POS Inventory consignment software since 2002. Free Updates. Fast Remote Support. Financing. Malls. QuickBooks. NO MONTHLY FEE from $295 once. No fees software for consignment, resale and thri...</t>
  </si>
  <si>
    <t>Best Consignment Shop Software, LLC (BCSS) is a computer software company. It designs and develops consignment, resale, and thrift software. The company offers inventory and customer management, sales and settlement processing, and accounting services. It caters to managers of consignment, resale, and thrift stores, garage, and yard sales. It produces and maintains software programs for consignment, resale, thrift, pawn, scrap metal, antique and auction businesses, and shopping malls.</t>
  </si>
  <si>
    <t>International software developer for consignment, resale and pawn shops</t>
  </si>
  <si>
    <t>Shopgro</t>
  </si>
  <si>
    <t>shopgro.in</t>
  </si>
  <si>
    <t>Simple, Automated hyper-local search marketing platform for businesses and brands.</t>
  </si>
  <si>
    <t>Shopgro India Pvt., Ltd. is a provider of product data management solutions for businesses. The company developed a plug-and-play device that connects the barcode scanner and PoS (point of sale) at stores.</t>
  </si>
  <si>
    <t>Cybertill</t>
  </si>
  <si>
    <t>cybertill.com</t>
  </si>
  <si>
    <t>Cybertill is a cloud-based retail software company that provides EPoS (Electronic Point of Sale) systems and end-to-end retail management solutions. Their platforms, RetailStore and CharityStore, are used by over 700 general retail, wine and liquor sto...</t>
  </si>
  <si>
    <t>Cybertill, Ltd. develops and operates retail stores, a cloud retail management system that streamlines EPoS, MPoS, eCommerce, mail order, inventory, warehousing and merchandising, and delivery and return functions in multi-channel retail companies. The company offers RetailStore Express, a cloud-based EPoS and management system for independent retailers, and retail store Extra, a cloud-based retail management system for larger retailers.</t>
  </si>
  <si>
    <t>Omnichannel Commerce</t>
  </si>
  <si>
    <t>omnichannelcommerce.biz</t>
  </si>
  <si>
    <t>POS eCommerce Integration is a company that provides omnichannel commerce solutions. Their main product is a POS eCommerce integration tool that synchronizes products, stocks, prices, and orders between POS and eCommerce stores. The integration allows ...</t>
  </si>
  <si>
    <t>Omnichannel Commerce, LLC is a team of talented eCommerce professionals with over 18 years of experience exclusively in building eCommerce applications and multi-channel integrations for various POS companies, strategic channel partners, POS, and eCommerce store users. Therefore, integrating a Point-of-Sale System with various shopping cart platforms and marketplaces is its passion and core competence too.</t>
  </si>
  <si>
    <t>Omnichannel Commerce, SaaS, POS eCommerce Integration, POS Marketplace Integration, Multichannel Retailing</t>
  </si>
  <si>
    <t>Comecero</t>
  </si>
  <si>
    <t>comecero.com</t>
  </si>
  <si>
    <t>Comecero is a flexible, feature-rich, and scalable e-commerce solution that allows businesses to run their online operations globally. With customizable, ready-to-use solutions, Comecero enables companies to be open for business in a matter of minutes....</t>
  </si>
  <si>
    <t>Comecero, LLC helps companies large and small to develop and improve e-commerce strategies. It specializes in security, and compliance, open-source apps, payment solutions, deep analytics, invoicing, and PCI-compliant.</t>
  </si>
  <si>
    <t>Leading commerce platform with robust API and open-source marketplace of apps</t>
  </si>
  <si>
    <t>Pine Labs</t>
  </si>
  <si>
    <t>pinelabs.com</t>
  </si>
  <si>
    <t>Asia's leading merchant commerce platform offering a wide range of payment solutions and value added services for your business. Pine Labs is a leading merchant commerce omnichannel platform across India and Southeast Asia. Our deep technology is desig...</t>
  </si>
  <si>
    <t>Pine Labs Pvt., Ltd. is a merchant commerce platform. The company provides financing and last-mile retail transaction technology to merchants. It offers a merchant platform that includes technology and financial solutions for merchants.</t>
  </si>
  <si>
    <t>Offers a merchant platform that includes technology and financial solutions for merchants to help them in increasing their revenue, reduce the cost and complexity of running business, and managing the risks involved</t>
  </si>
  <si>
    <t>Sellbery</t>
  </si>
  <si>
    <t>sellbery.com</t>
  </si>
  <si>
    <t>Sellbery is a multi-channel product information management software that helps online sellers expand and grow their businesses. It offers a free 30-day trial and integrates with various platforms such as Amazon, eBay, Google Shopping, Etsy, WooCommerce...</t>
  </si>
  <si>
    <t>Sellbery, Inc. is a product feed automation platform. The company integrates business with the top marketplaces and reaches millions using its simple automated product feed solution. It specializes in Retail, Amazon marketplace, Google Shopping, Shopify, Magento, Product Feed, Inventory, eBay, Etsy, Shopware, Lazada, and Facebook.</t>
  </si>
  <si>
    <t>Sellbery is an all-in-one multichannel product management platform to help automate business processes with AI and AR</t>
  </si>
  <si>
    <t>Brisebox.com</t>
  </si>
  <si>
    <t>brisebox.com</t>
  </si>
  <si>
    <t>Brisebox is an online retailing company that fuels purchasing power for consumers through offerings such as spend cashback rewards and other spend management. They provide critical resources on e-commerce topics, including articles on reward points, fi...</t>
  </si>
  <si>
    <t>Brisebox, Inc. is an online retailing company fueling purchase power for consumers. It offers such as spend cashback rewards and other spend management.</t>
  </si>
  <si>
    <t>Save and pay less for products by shopping through Brisebox's list of brands and stores</t>
  </si>
  <si>
    <t>Acumen Connections</t>
  </si>
  <si>
    <t>acumenconnections.com</t>
  </si>
  <si>
    <t>Acumen Connections is a merchant services provider that sets up businesses and government agencies with the ability to accept all forms of electronic payments. They process credit/debit card transactions for merchants of all sizes and government agenci...</t>
  </si>
  <si>
    <t>Acumen Business Connections, Inc. is a merchant services provider, setting up businesses and government agencies with the ability to accept all forms of electronic payments. It processes credit/debit card transactions for merchants of all sizes and government agencies across the United States.</t>
  </si>
  <si>
    <t>PayPlug</t>
  </si>
  <si>
    <t>payplug.com</t>
  </si>
  <si>
    <t>Payplug is a French omnichannel payment solution designed for merchants, online merchants, and fintech companies. They offer a simple and customizable online payment solution, as well as an API for accepting online payments. Payplug also provides conta...</t>
  </si>
  <si>
    <t>PayPlug SAS provides an online payment solution. It enables users to create a payment page by entering the amount and the transaction description; paste the 'pay' button on its website or send the link directly by email or SMS to its customers, and allow its customers to pay on the secure page and get notified by email. Its solution is used by B and B and tourism clients, events, photographers, consultants and freelancers, non-profits and donations, trade shows and flea markets, online stores, drivers, repairs and services, professionals, and artists and craftsmen.</t>
  </si>
  <si>
    <t>The Paris-based PayPlug team aims to introduce innovative technology to the French online payment market</t>
  </si>
  <si>
    <t>Envoy B2B</t>
  </si>
  <si>
    <t>envoyb2b.com</t>
  </si>
  <si>
    <t>Envoy B2B is a premiere wholesale B2B e-commerce platform that helps businesses grow their wholesale channels, enable their reps, and create better connections with retailers. They offer powerful content and commerce tools to streamline the wholesale c...</t>
  </si>
  <si>
    <t>Appropos, LLC doing business as Envoy B2B is a wholesale e-commerce platform for footwear, apparel, and accessory brands. Its tools and services are designed to help create dynamic content, increase the speed of sales, and bring closer to the customer, and IT department.</t>
  </si>
  <si>
    <t>Wholesale B2B Ecommerce For Brands | Envoy B2B</t>
  </si>
  <si>
    <t>Prestozon</t>
  </si>
  <si>
    <t>prestozon.com</t>
  </si>
  <si>
    <t>Prestozon is a leading e-commerce SaaS automation platform specifically built for Amazon advertising. They provide tools and services to enable agencies and advertisers to quickly and efficiently set up, restructure, maintain, and optimize advertising ...</t>
  </si>
  <si>
    <t>MetaMuse Labs, LLC doing business as Prestozon provides online services for Amazon sellers to help automate and optimize product and marketing strategies. The company help automate sellers' PPC campaigns on Amazon to decrease costs and headaches.</t>
  </si>
  <si>
    <t>Prestozon – Amazon Ads Made Easy</t>
  </si>
  <si>
    <t>Infilect</t>
  </si>
  <si>
    <t>infilect.com</t>
  </si>
  <si>
    <t>Infilect is a pioneer in Visual Intelligence for worldwide Retail. With its global footprint, Infilect partners with Retail Brands and Retailers to help them super charge their supply chain and in store operations. Infilect's SaaS products, that are ba...</t>
  </si>
  <si>
    <t>Infilect Technologies Pvt., Ltd. is the potential of visual AI to free humans from mundane and slow decision-making, bringing automation at scale. The company creates this impact in an environmentally responsible way through its technology that helps optimize complex and manual processes, therefore bringing about a net-positive impact on the world.</t>
  </si>
  <si>
    <t>Provides scalable in-store automation and a powerful AI tool that derives deep insights from visual content using Computer Vision technology</t>
  </si>
  <si>
    <t>Creative Web Graphic Solutions</t>
  </si>
  <si>
    <t>creativewebgraphic.com</t>
  </si>
  <si>
    <t>CWGS is a web application design and development company that offers branding services and cloud solutions. They specialize in providing superior user experience (UX/UI) and branding services for B2B, B2C, enterprise, and lean startup companies worldwi...</t>
  </si>
  <si>
    <t>Creative Web Graphic Solutions, LLC is a full-service web application design and web development company that provides superior user experience(UX/UI design) for application and branding services for Business to Business, Business to Customers, enterprise and lean start-ups across the world.</t>
  </si>
  <si>
    <t>Payroc</t>
  </si>
  <si>
    <t>payroc.com</t>
  </si>
  <si>
    <t>Payroc is a privately held full-service payment processor founded in 2003, servicing over 130,000 clients and processing over $38 billion in annual card volume. They provide best-in-class payment processing options supported by world-class customer ser...</t>
  </si>
  <si>
    <t>Payroc, LLC is a Financial Services Company. It provides payment processing solutions. The company specializes in payment processing, merchant services, credit card processing, and interchange management. It also provides services and supports over 10,000 merchants throughout North America.</t>
  </si>
  <si>
    <t>Merchant services and payment processing organizatio</t>
  </si>
  <si>
    <t>HST</t>
  </si>
  <si>
    <t>hst.com.br</t>
  </si>
  <si>
    <t>HST Software Solutions is a leader in information technology for the payment ecosystem, providing complete solutions for the financial and retail sectors. With over 30 years of experience, HST offers solutions for card issuance and tokenization, securi...</t>
  </si>
  <si>
    <t>HST Systems and Technology, Inc. doing business as HST Software Solutions is a global company that offers software solutions and services for the financial and retail industries. The company provides a complete self-service solution for ATM and kiosk applications which comprises every aspect of development, management, control, and support. It offers highly adaptive software for each customer by listening to clients, understanding the needs, and then translating these into solutions that result in increased customer satisfaction as well as increased opportunities to reach untapped markets.</t>
  </si>
  <si>
    <t>Oodles Rewards</t>
  </si>
  <si>
    <t>oodlesrewards.com</t>
  </si>
  <si>
    <t>Oodles is a B2B customer engagement and retention platform for Shopify eCommerce brands. They provide a range of products and services including AI chatbots, loyalty programs, referrals, SMS marketing, and more. Their app helps Shopify merchants attrac...</t>
  </si>
  <si>
    <t>Oodles, Inc. offers a marketing and analytics platform connecting brands and retailers with local shoppers and converting every transaction into relationships. The company's loyalty engagement and insights platform opens the doors for brands and retailers to grow customer engagement and lifetime value utilizing AI and connected cars. Its app is a rewards hub where users can access promotions, earn cash back, receive location-based offers, and acts as a digital way to rack up store savings.</t>
  </si>
  <si>
    <t>A connected car and mobile marketing &amp; analytics platform for local shoppers</t>
  </si>
  <si>
    <t>Corevist</t>
  </si>
  <si>
    <t>corevist.com</t>
  </si>
  <si>
    <t>Corevist is a B2B eCommerce company that provides solutions for enterprise manufacturers. They offer B2B portals, online ordering, order tracking, and payment solutions integrated with SAP ERP. Their unique selling point is their fully managed cloud so...</t>
  </si>
  <si>
    <t>Corevist, Inc. is a stop shop for B2B eCommerce. It offers Corevist Platform (a managed, cloud-based solution for B2B eCommerce), implementation services, SAP integration, and ongoing support. It helps clients leverage investment in SAP to implement a risk-free, customer-friendly, and eCommerce solution. The company IT resources needed to run an enterprise eCommerce website by offering a fully managed cloud solution, all with real-time ERP data. It offers its service to companies and business sectors.</t>
  </si>
  <si>
    <t>B2B software company that provides SAP-integrated eCommerce solutions to manufacturers and distributors</t>
  </si>
  <si>
    <t>Meetanshi</t>
  </si>
  <si>
    <t>meetanshi.com</t>
  </si>
  <si>
    <t>Meetanshi is an Ecommerce Agency that specializes in Magento 2 Extensions and Magento Development Services. They offer a wide range of Free and Premium Magento 2 Extensions to enhance the sales and user experience of Magento stores. With a trusted plat...</t>
  </si>
  <si>
    <t>Meetanshi, Inc. is one of the leading companies providing best-in-class Magento extensions and Magento development services. It is actively contributing to the Magento Eco sphere for the betterment of e-commerce. Its offers include Magento security patches installation service, Magento upgrade service, and Magento 1 to Magento 2 migration service.</t>
  </si>
  <si>
    <t>Magento Development Company</t>
  </si>
  <si>
    <t>weDevs</t>
  </si>
  <si>
    <t>wedevs.com</t>
  </si>
  <si>
    <t>weDevs is a WordPress based product company passionate about open source development. Our most popular plugins include Dokan Multivendor E commerce solution, WP User Frontend, WP Project Manager and WP ERP. weDevs is a WordPress based product company p...</t>
  </si>
  <si>
    <t>weDevs Pte., Ltd. is a WordPress-based production company that specializes in developing plugins for business and productivity. The company delivers world-class industry solutions and provides quality support that users can completely rely on. It offers Dokan Multivendor E-commerce solutions, WP ERP, WP User Frontend, and WP Project Manager and serves within the area.</t>
  </si>
  <si>
    <t>Bangladesh-based web development agency that specializes in wordpress plugins and application themes</t>
  </si>
  <si>
    <t>Union Works</t>
  </si>
  <si>
    <t>unionworks.co.uk</t>
  </si>
  <si>
    <t>Union Works is a UK based software development company that builds and operates fast and reliable Shopify Apps to address real Shopify Merchant pain points. We also integrate 3rd party services with the Shopify platform and whilst our main focus is on ...</t>
  </si>
  <si>
    <t>Union Works, Ltd. is a UK-based software development company that builds and operates fast and reliable Shopify Apps to address real Shopify Merchant pain points. It combines development and eCommerce experience to deliver smart and robust apps and integrations to the Shopify platform.</t>
  </si>
  <si>
    <t>Shopify App Developers Union Works</t>
  </si>
  <si>
    <t>Smartshyp</t>
  </si>
  <si>
    <t>smartshyp.com</t>
  </si>
  <si>
    <t>SmartShyp is a free online software to help you find the cheapest shipping rates, print shipping labels, &amp; send your packages without leaving your house!</t>
  </si>
  <si>
    <t>SmartShyp, LLC designs and develops online shipping software solutions. The company offers SmartShyp, an eCommerce shipping solution that integrates with eCommerce shopping carts and platforms to manage and ship online orders. Its solution enables clients to print labels, manage and process orders, schedule pickups, and track packages, as well as save money through discounted shipping rates.</t>
  </si>
  <si>
    <t>Shipping software that saves you money through discounted shipping rates and simplifies label printing, order processing, and tracking</t>
  </si>
  <si>
    <t>Manhattan Associates</t>
  </si>
  <si>
    <t>manh.com</t>
  </si>
  <si>
    <t>Unified Commerce and Supply Chain Leader | M Transform your business with Manhattan's innovative unified commerce and supply chain solutions. Streamline operations, increase efficiency, and boost revenue. Manhattan Associates designs, builds and delive...</t>
  </si>
  <si>
    <t>Manhattan Associates, Inc. engages in providing information technology solutions for distribution centers. The company offers solutions to optimize the receipt, storage, and distribution of inventory, as well as manage equipment and personnel within a distribution center. Its solutions are designed to enable the efficient movement of goods through the supply chain.</t>
  </si>
  <si>
    <t>NSYS GROUP</t>
  </si>
  <si>
    <t>nsysgroup.com</t>
  </si>
  <si>
    <t>NSYS Group provides All in One software for the used device businesses. They offer a software solution for any business that deals with used devices like wholesalers, retailers, repair shops, refurbishers, etc. With their products, you can automate mob...</t>
  </si>
  <si>
    <t>Nsys Group, Inc. is an international IT- company which develops integrated software solutions for diagnosing the functionality of mobile devices. It helps companies in the used phones industry to check devices more accurately, quickly, and easily. The company specializes in developing software for diagnosing mobile device functionality.</t>
  </si>
  <si>
    <t>NSYS Group – Software Solution for Mobile Companies - NSYS GROUP</t>
  </si>
  <si>
    <t>Abowire</t>
  </si>
  <si>
    <t>abowire.com</t>
  </si>
  <si>
    <t>Abowire is a B2B Subscription Platform that provides scalable billing infrastructure for digital businesses. They automate recurring billing and subscription management, allowing businesses to focus on their core competencies. With expert support in bi...</t>
  </si>
  <si>
    <t>Abowire GmbH is an Information Technology company. It developed a Subscription Management software designed to automate recurring billing, collections, contracts, and cancellations. It serves clients Worldwide.</t>
  </si>
  <si>
    <t>The platform to scale your digital business</t>
  </si>
  <si>
    <t>ProcessOut</t>
  </si>
  <si>
    <t>processout.com</t>
  </si>
  <si>
    <t>ProcessOut is a payment analytics and routing platform that helps businesses analyze, optimize, and report on their entire payment ecosystem. With ProcessOut, businesses can easily route transactions to the most relevant payment providers, improving au...</t>
  </si>
  <si>
    <t>ProcessOut, Inc. provides a smart router that facilitates international payment solutions and services. The company enables its users to find and connect with payment providers and is able to analyze and control its customers' payment data. It offers payment, payment processors, payment automation, licensing, payment, payment gateways, payment analytics, payment platform, tax and fraud management.</t>
  </si>
  <si>
    <t>The payment monitoring &amp; smart-routing platform to build, scale and optimize your payments worldwide</t>
  </si>
  <si>
    <t>Elevar</t>
  </si>
  <si>
    <t>getelevar.com</t>
  </si>
  <si>
    <t>Elevar is a company that provides a tool for digital marketing strategy and data analysis. Their tool automates Google Analytics data analysis to surface key insights against eCommerce business KPIs. They help businesses increase profits and conversion...</t>
  </si>
  <si>
    <t>Elevar, LLC is an analytics and tracking platform. The company helps ensure direct-to-consumer brands on Shopify have a data foundation that can trust and scale with, as well as elevating the digital marketing strategy and finding opportunities to increase profits and conversions. It serves customers globally.</t>
  </si>
  <si>
    <t>Elevar | Radically Simpifying Analytics Tagging and Analysis for eCommerce</t>
  </si>
  <si>
    <t>QeRetail</t>
  </si>
  <si>
    <t>qeretail.com</t>
  </si>
  <si>
    <t>QeRetail is an independent, full service agency dedicated to eRetailers. Our expert designers, programmers, ecommerce specialists &amp; web marketers work with various shopping carts and offer amazing value adds. Having served 1000+ eRetailers, we know the...</t>
  </si>
  <si>
    <t>QeRetail is an independent, full-service agency. It provides digital marketing services, e-commerce development, and eCommerce solutions, which is specialized in product upload services, facelifts, e-commerce templates, Website Redesign services, graphic designs, and multiple eCommerce store management with efficiency and affordable rate.</t>
  </si>
  <si>
    <t>Bigcommerce | volusion | shopify | magento expert</t>
  </si>
  <si>
    <t>Beesion</t>
  </si>
  <si>
    <t>beesion.com</t>
  </si>
  <si>
    <t>Beesion is a leading provider of low code telecom solutions for digital businesses. Their Business Support System applications help telecom companies and CSPs innovate quickly using their low code technology. They offer low code microservices BSS solut...</t>
  </si>
  <si>
    <t>Beesion Technologies, LLC a multinational software company that helps businesses of all sizes to implement and automate effective corporate strategies that increase profits and maximize efficiencies. The company delivers intelligent enterprise applications that are built on its state of the art Swarm technology.</t>
  </si>
  <si>
    <t>Leader in low-code telecom software</t>
  </si>
  <si>
    <t>Mansion Ecommerce</t>
  </si>
  <si>
    <t>mansionecommerce.com</t>
  </si>
  <si>
    <t>B2B SaaS company helping eCommerce retail &amp; wholesale businesses operate efficiently and grow. Offers a suite of machine learning eCommerce bots Autonomous SaaS Bots helping B2B Ecommerce brands accomplish great things with small ( 1 20 people ) Delive...</t>
  </si>
  <si>
    <t>Mansion Ecommerce, Inc. is a SaaS company that makes IT-less eCommerce possible for retail businesses worldwide. Its  SaaS solutions include forward-looking products addressing new categories plus, operational solutions to help retail e-commerce businesses of all sizes, in any market.</t>
  </si>
  <si>
    <t>MansionEcommerce.com : B2B SaaS helping eCommerce brands accomplish highly skilled tasks on Autopilot</t>
  </si>
  <si>
    <t>ReadyCloud</t>
  </si>
  <si>
    <t>readycloud.com</t>
  </si>
  <si>
    <t>ReadyCloud is a suite of connected systems designed to improve the way you work. It provides shipping, returns, and growth marketing solutions for ecommerce businesses. With ReadyCloud CRM, you can get to know your customers better through instant prof...</t>
  </si>
  <si>
    <t>ReadyCloud, LLC is a Shipping, Returns, and CRM Suite built for eCommerce. The company offers powerful customer relationship management (CRM) software that is further enhanced with the ReadyShipper and ReadyReturns plugins to create an all-in-one e-commerce solution. It imports and manages all the orders and customer profiles in real-time, from invoices and order numbers to shipments.</t>
  </si>
  <si>
    <t>StorePep.com</t>
  </si>
  <si>
    <t>storepep.com</t>
  </si>
  <si>
    <t>One Stop Shipping Solution For WooCommerce, Magento and Shopify Store (storepep.com) is a comprehensive shipping solution for e-commerce businesses. It seamlessly integrates with popular e-commerce platforms like WooCommerce, Magento, and Shopify, and ...</t>
  </si>
  <si>
    <t>Solvilor Technologies Pvt., Ltd. doing business as StorePep is a one-stop shipping solution for an eCommerce store. The company is the perfect solution for all leading eCommerce platforms and carriers. It offers eCommerce platforms like WooCommerce, Magento, and Shopify with the shipping carriers and displays live shipping rates on the cart, automatically chooses the cheapest shipping cost from different Shipping carriers, Generate 100s of labels in a single click, requests pickups and generate Manifests, tracks shipments online with proactively sends delivery updates to customers.</t>
  </si>
  <si>
    <t>CustomCat</t>
  </si>
  <si>
    <t>customcat.com</t>
  </si>
  <si>
    <t>Inspired Print On Demand Custom Product Fulfillment | CustomCat Create &amp; sell custom products, build your brand, &amp; Earn Your Stripes with CustomCat! Make money by selling unique products to customers. Making a campaign is completely free with no hassle...</t>
  </si>
  <si>
    <t>CustomCat, LLC is the premier print-on-demand fulfillment solution used by online retailers to create, customize, sell and distribute high-quality products worldwide. It handles all of the merchandise and physical product fulfillment needs by offering over 550 styles of t-shirts, hoodies, mugs, cell phone cases, embroidered hats, and bags.</t>
  </si>
  <si>
    <t>Inspired Print-On-Demand Custom Product Fulfillment | CustomCat</t>
  </si>
  <si>
    <t>GoodsTag</t>
  </si>
  <si>
    <t>goodstag.com</t>
  </si>
  <si>
    <t>GoodsTag is a Smart Products Platform as a Service that empowers the product journey towards a circular economy. They offer a full suite of modules or individual modules that can be customized to fit specific use cases, whether it's B2B or B2C. Their p...</t>
  </si>
  <si>
    <t>Goodstag GmbH is a company that operates in the IT Services and IT Consulting industry. It provides enterprise software (SaaS) that specializes in product-journey analytics, product tracking, SaaS, enterprise software, e-commerce, and the Internet of Things. The company focuses on providing quality services to end-users and clients within the area.</t>
  </si>
  <si>
    <t>GoodsTag's enterprise IoT software for brands turns individual products into direct marketing channels along the B2B2C product lifecycle</t>
  </si>
  <si>
    <t>Shelfbucks</t>
  </si>
  <si>
    <t>shelfbucks.com</t>
  </si>
  <si>
    <t>Shelf Bucks is a leading in-store merchandising optimization and mobile media platform. They provide a digital tool and platform that enables users to interact with products on retail shelves via their smartphones. They offer real-time merchandising an...</t>
  </si>
  <si>
    <t>Shelfbucks, Inc. is the leading in-store shopper marketing optimization platform. The company offers digital in-store tool and platform that enables users to interact with products on retail shelves via smartphones. Its displays also instantly provide CPG manufacturers and retailers with access to millions of new data points for measuring the impact of merchandising on local, regional, and national levels, as well as historically unavailable indicators for determining product performance.</t>
  </si>
  <si>
    <t>A digital in-store tool and platform that enables users to interact with products on retail shelves via their smartphones</t>
  </si>
  <si>
    <t>Peel</t>
  </si>
  <si>
    <t>peelinsights.com</t>
  </si>
  <si>
    <t>Peel is a company that provides automated ecommerce analytics for Shopify stores. Their platform helps businesses convert, engage, and retain more customers by automating the analysis of their ecommerce data. With Peel, businesses can focus on growth a...</t>
  </si>
  <si>
    <t>Peel Insights, Inc. is a developer of a smart business intelligence tool designed to give business analytics in a short time. The company's tools automate business analytics and identify key insights and trends through hypersegmented reports and cohort analysis for eCommerce stores. It also provides prebuilt dashboards, revenue reports, and security, enabling businesses to continuously monitor business health and performance and measure data, and improve customer acquisition and retention.</t>
  </si>
  <si>
    <t>Automates business analytics and creates hyper-segmented reports to have the data needed to understand customers</t>
  </si>
  <si>
    <t>CrypKey</t>
  </si>
  <si>
    <t>crypkey.com</t>
  </si>
  <si>
    <t>CrypKey Inc. is a leading global provider of software licensing and copy protection solutions for Windows-based software and documents. With over 25 years of experience, CrypKey has been trusted by thousands of clients in over 60 countries worldwide. T...</t>
  </si>
  <si>
    <t>CrypKey (Canada), Inc. offers powerful encryption options to protect PDF, PowerPoint, audio, and video files. The company's line of business includes designing, developing, and producing prepackaged computer software.</t>
  </si>
  <si>
    <t>Software License Management and Software Copy Protection Solutions</t>
  </si>
  <si>
    <t>Avetti.Com Corporation</t>
  </si>
  <si>
    <t>avetticommerce.com</t>
  </si>
  <si>
    <t>Avetti Commerce is a highly customizable marketplace platform trusted by enterprises and retailers to power their B2B or B2C ecommerce sites. Avetti Commerce is a multinational company with offices in 5 countries serving our customers worldwide. The Av...</t>
  </si>
  <si>
    <t>Avetti.com Corp. doing business as Avetti Commerce is a stable, and experienced international eCommerce software development corporation. It specializes in helping global companies with high-volume eCommerce needs and provides integration and customization services. It helped retailers, distributors, banks, and governments.</t>
  </si>
  <si>
    <t>ThriveCart</t>
  </si>
  <si>
    <t>thrivecart.com</t>
  </si>
  <si>
    <t>ThriveCart is a software development company that offers a high converting cart for online businesses. With ThriveCart, businesses can create cart pages, funnels, affiliate campaigns, courses, and more. The company has helped online businesses generate...</t>
  </si>
  <si>
    <t>ThriveCart, LLC is a shopping cart, sales funnel, affiliate program, and educational course creation platform empowering SMB's worldwide. It provides entire business sales, metrics, subscriptions, affiliates, and online courses. The company also facilitates creating cart pages, funnels, affiliate campaigns and courses, enabling businesses to empower its businesses.</t>
  </si>
  <si>
    <t>Webplus Shop</t>
  </si>
  <si>
    <t>webplusshop.com</t>
  </si>
  <si>
    <t>Webplus is a full-service business website solution provider that has been helping merchants of all sizes sell online since 1996. They offer free shopping cart software and free ecommerce website hosting to help businesses sell their products online. T...</t>
  </si>
  <si>
    <t>Webplus, Inc. is an IT Services and IT Consulting industry. The company specializes in web based tools that are developed to help businesses succeed online. It serves customers within the area.</t>
  </si>
  <si>
    <t>Free Shopping Cart Software to Open an Online Store Website</t>
  </si>
  <si>
    <t>eReprice</t>
  </si>
  <si>
    <t>ereprice.com</t>
  </si>
  <si>
    <t>eReprice is the Amazon Seller repricing solution that’s quick and easy to setup! Increase Sales, manage stock and keep your listings up to date 24/7 without your constant attention. Retail</t>
  </si>
  <si>
    <t>eReprice, Ltd. is an Amazon repricing solution that monitors Amazon's marketplace prices and makes changes to keep listings competitive. The company is a customizable system with a 14-day trial and fast repricing to help sellers beat the competitors and increase profits. It offers retail, computer software, IT software, tools for amazon, e-commerce, and information technology.</t>
  </si>
  <si>
    <t>eReprice | Amazon Repricing Software</t>
  </si>
  <si>
    <t>MyAxisPoint</t>
  </si>
  <si>
    <t>myaxispoint.com</t>
  </si>
  <si>
    <t>MyAxisPoint is a company that provides an EMV certified cloud-based Point of Sale solution for Microsoft Windows. Their solution includes integrated rewards, loyalty, and gift cards. They cater to the restaurant, bar, and quick service restaurant (QSR)...</t>
  </si>
  <si>
    <t>Synderesis Technologies doing business as MyAxisPoint is a software development company. It is an industry profession that has watched for years as entrenched technology providers sold the same tools to friends as new and improved, charging upgrade and support fees for little to no upgrades or support. The company provides services to clients globally.</t>
  </si>
  <si>
    <t>Millennium Resources</t>
  </si>
  <si>
    <t>millresources.com</t>
  </si>
  <si>
    <t>We offer software for retail pos, tanning salons and standalone gift card systems. Our software is designed for windows operating systems. Easy to use scalable and affordable.</t>
  </si>
  <si>
    <t>Millennium Resources is a fully supports most point of sale equipment such as receipt printers, cash drawers, credit card readers and barcode scanners and printers. The company's MPOS point of sale can fully manage and track a customer sale with powerful marketing &amp; mailing tools.</t>
  </si>
  <si>
    <t>ByteStand</t>
  </si>
  <si>
    <t>bytestand.com</t>
  </si>
  <si>
    <t>ByteStand is a company that offers 3 Shopify apps to power your ecommerce business. These apps allow you to sync your inventory from Amazon FBA to Shopify with one click, fulfill Shopify orders globally through Amazon's Multi Channel Fulfillment soluti...</t>
  </si>
  <si>
    <t>Piedmont Red, Inc. doing business as Bytestand offers a Shopify app that moves and maintains inventories from Amazon to Shopify or BigCommerce store. It pushes to Shopify or BigCommerce all the information the user requires to build out each and every product from its inventory on Amazon.</t>
  </si>
  <si>
    <t>ByteStand - Amazon apps for Shopify - ByteStand</t>
  </si>
  <si>
    <t>Propeller</t>
  </si>
  <si>
    <t>propeller-commerce.com</t>
  </si>
  <si>
    <t>Propeller Commerce is a B2B commerce platform that offers innovative solutions, advanced platforms, and expert support for successful e-commerce in the Netherlands. With Propeller Commerce, businesses can optimize their online operations and achieve un...</t>
  </si>
  <si>
    <t>Propellor B.V. is the digital commerce platform that places itself at the heart of the digital ecosystem. It brings online and offline sales together in a cloud-based platform to drive revenue, reduce errors and build lasting relations.</t>
  </si>
  <si>
    <t>Ricochet</t>
  </si>
  <si>
    <t>ricoconsign.com</t>
  </si>
  <si>
    <t>Ricochet is a software company that specializes in providing powerful and elegant point of sale solutions for consignment and retail stores. Their software allows stores to sell retail and consigned products faster, manage inventory, accept credit card...</t>
  </si>
  <si>
    <t>Shift6 Solutions, LLC doing business as Ricochet Consignment Software is a web-based point of sales platform purpose-built for consignment and second-hand retailers. It builds and supports cutting-edge point-of-sale systems for retail and consignment environments.</t>
  </si>
  <si>
    <t>Ricochet | Consignment Software | Consignment POS by Ricochet</t>
  </si>
  <si>
    <t>PT Sterling Tulus Cemerlang</t>
  </si>
  <si>
    <t>ireappos.com</t>
  </si>
  <si>
    <t>iReap POS Pro is a Android Mobile POS (point of sale) Application system. For small and medium businesses, inventory, analytics etc. Download free version of the application in the ireap pos lite</t>
  </si>
  <si>
    <t>PT Sterling Tulus Cemerlang doing business as iREAP poses many challenges for both the customer and the implementation partner. It specializes in SAP Business One, ERP Consultant, Retail Business Specialist, iReap POS, Livestock, Point of Sale, SAP GOLD Partner, SAP Cloud, SAP Business One Cloud, SAP Hana, SAP Hana Cloud, retail, manufacturing, distribution, iReap, and mobile POS.</t>
  </si>
  <si>
    <t>Kiwisystem</t>
  </si>
  <si>
    <t>kiwisystem.com</t>
  </si>
  <si>
    <t>When Kiwi was founded, we had only one mission in mind; it is the mission to develop simple to use, feature rich, reliable and cost effective software solutions for the hospitality, retail and payment processing industries. Throughout the years, we have kept that mission in mind for our growth strategies and products. This unyielding focus to our original mission has helped us achieve over 1,500 installations and build over 50 channel partners around the states.</t>
  </si>
  <si>
    <t>Kiwi System is a company that currently markets KiwiRes, its advanced point of sale and management software for table service and quick service hospitality operations. Its products have been purchased by a large number of small and mid-sized restaurants nationwide.</t>
  </si>
  <si>
    <t>4ASoft</t>
  </si>
  <si>
    <t>4asoft.com</t>
  </si>
  <si>
    <t>http://t.co/UVPDgKlaOq presents the business software for contacts, stock, pos management.</t>
  </si>
  <si>
    <t>SPRL Architektura doing business as 4ASoft GO is a developer of business management software for small and medium companies. It offers competitively priced innovative management software for small to medium-sized businesses.</t>
  </si>
  <si>
    <t>Casperon Technologies Private Limited</t>
  </si>
  <si>
    <t>casperon.com</t>
  </si>
  <si>
    <t>Casperon Technologies Pvt is a leading technology company that specializes in developing software products, mobile application development, and IoT solutions. With a team of over 200 skilled professionals, Casperon delivers robust and customized digita...</t>
  </si>
  <si>
    <t>Casperon Technologies Pvt., Ltd. is a leading mobile app development company in India which is also an expert in creating cutting edge software products and IOT solutions to various clients all over the world. It has full-time skilled 200+ professionals and experts in the latest technology and IoT is providing support and cost-effective scalable product output at its best.</t>
  </si>
  <si>
    <t>Established global firm focussing on business intelligence, mobile application, software and iot products</t>
  </si>
  <si>
    <t>SmartCart Utah</t>
  </si>
  <si>
    <t>smartcart.com</t>
  </si>
  <si>
    <t>Ecommerce Hosting, Website Design, and Digital Marketing Services for Growing Online Businesses Get the best ecommerce hosting, website design, and digital marketing services for your growing online business. Our team of experts will help you create a ...</t>
  </si>
  <si>
    <t>SmartCart, LLC is an all-in-one e-commerce website manager that can be utilized to manage a complete website or seamlessly added to an existing website as a secure e-commerce extension. It exclusively hosts and manages SmartCart Ecommerce Systems, and has been providing professional web development, reliable web hosting, and secure e-commerce. The company specializes in customization not only in design but in web applications as well.</t>
  </si>
  <si>
    <t>Ecommerce Web Store Builder | Web Hosting | Website Design and Development</t>
  </si>
  <si>
    <t>Bravo</t>
  </si>
  <si>
    <t>getbravo.com</t>
  </si>
  <si>
    <t>Bravo Video is a platform that allows users to instantly capture user-generated videos from customers, users, and fans. With Bravo Video, you can effortlessly launch user-generated video campaigns by naming your campaign, setting a time limit, and prov...</t>
  </si>
  <si>
    <t>SGA Capital, LLC doing business as Bravo provides user needs to launch user-generated video campaigns. The company helps clients plan on its campaign in six simple steps: set-up of campaign goals, identifying a target audience, crafting a campaign message, building the campaign, promoting the campaign, and measuring results.</t>
  </si>
  <si>
    <t>MAPP Trap</t>
  </si>
  <si>
    <t>mapptrap.com</t>
  </si>
  <si>
    <t>MAPP Trap is an online brand protection solution that offers price monitoring software to find products on online platforms like Amazon, eBay, Walmart, and Google Shopping. The software provides actionable data through search reports, which can be acce...</t>
  </si>
  <si>
    <t>The Credit Collective, LLC doing business as MAPP Trap is a software development company. It offers a tool for online brand protection strategy with e-commerce price monitoring, seller identification, MAP policy enforcement, scanning, reporting, seller database, and enforcement tools. The company provides its services to manufacturers, wholesalers, distributors, and merchants in the online retailing industry.</t>
  </si>
  <si>
    <t>MAP Policy Monitoring &amp; Enforcement | MAPP Trap</t>
  </si>
  <si>
    <t>Marello</t>
  </si>
  <si>
    <t>marello.com</t>
  </si>
  <si>
    <t>Marello is a Digital Operations Platform for commerce. It offers a flexible solution that allows you to sell on any channel while unifying your back office processes. Enable a true omnichannel experience with lower operational risk, lower operating cos...</t>
  </si>
  <si>
    <t>Marello, Ltd. is an open source inventory tracking solution for online retailer which enables retailers to manage omnichannel inventory. The company focus on commerce designed for manufacturers, wholesalers, and retailers who are looking to systemize business processes.</t>
  </si>
  <si>
    <t>Marello | Digital Operations Platform | Achieve Omnichannel Excellence</t>
  </si>
  <si>
    <t>Oscworks</t>
  </si>
  <si>
    <t>oscworks.com.au</t>
  </si>
  <si>
    <t>Ozcart Shopping Cart Software</t>
  </si>
  <si>
    <t>OSC Works a software organization. It offers a piece of software called ozCart, an eCommerce software, and includes features such as catalog management, customer accounts, inventory management, order management, product configurator, promotions management, returns management, SEO management, shopping cart, templates, kitting, mobile access, data security, reviews management, and CRM.</t>
  </si>
  <si>
    <t>VimpTech</t>
  </si>
  <si>
    <t>vimptech.com</t>
  </si>
  <si>
    <t>Technologize Your Business</t>
  </si>
  <si>
    <t>Virtual Impulse Technologies is a complete IT Solution company. It is an absolutely intelligent solution provider. The company specializes in restaurant management software, ERP and retail systems, hotel management software, and e-commerce software.</t>
  </si>
  <si>
    <t>Kepler Analytics</t>
  </si>
  <si>
    <t>kepleranalytics.com</t>
  </si>
  <si>
    <t>Kepler Analytics is a global retail store traffic and sales growth solution that provides actionable insights to retailers. Their in-store analytics system uses proprietary traffic measurement technology to track retail traffic, sales, and customer beh...</t>
  </si>
  <si>
    <t>Kepler Analytics Pty., Ltd. is a retail company. It provides bricks-and-mortar retailers with tools to make profitable data-driven decisions. The company serves retailers across the globe.</t>
  </si>
  <si>
    <t>Grip</t>
  </si>
  <si>
    <t>Axoft</t>
  </si>
  <si>
    <t>axoft.com</t>
  </si>
  <si>
    <t>Axoft is a leading software development company in Argentina. We specialize in providing software solutions for businesses, accountants, restaurants, retail stores, chains, franchises, and professionals. Our software is designed to deliver the best res...</t>
  </si>
  <si>
    <t>Axoft Argentina S.A. is the leading company in the development of management software for companies, accounting firms and businesses. The company developed Tango for Windows being the first management software that worked on this platform in the country.</t>
  </si>
  <si>
    <t>NVision</t>
  </si>
  <si>
    <t>Andreas Rimheden</t>
  </si>
  <si>
    <t>ashopsoftware.com</t>
  </si>
  <si>
    <t>AShop Software is a company that specializes in shopping cart software and ecommerce solutions. They offer a range of products and services including order management, sales, vendor management, purchase order tracking, bill entry, digital product deliv...</t>
  </si>
  <si>
    <t>AShop Software develops a shopping cart software written in PHP with a MySQL database. It is installed on the user's website and controlled through a web-based administration panel which user's login to usings favorite web browser. It also can be customized through templates to smoothly integrate with an existing website.</t>
  </si>
  <si>
    <t>Shopping Cart Software, Ecommerce, Order Management</t>
  </si>
  <si>
    <t>Intelistyle</t>
  </si>
  <si>
    <t>intelistyle.com</t>
  </si>
  <si>
    <t>Intelistyle is a fashion AI platform that personalizes the customer experience of fashion retailers. They offer solutions like Shop The Look, Visual Search, Virtual Try Ons, Personalization &amp; Attribute Tagging to top retailers. With Intelistyle, custom...</t>
  </si>
  <si>
    <t>Intelistyle, Ltd. is an artificial intelligence fashion stylist. The company's software provides personalized styling recommendations. It offers features, such as complete the look, which creates multiple outfits for each of the selected products; personal styling advice via an AI chatbot; visually similar and out of stock, which provides alternatives for out-of-the-stock garments; and wardrobe management.</t>
  </si>
  <si>
    <t>Opterus</t>
  </si>
  <si>
    <t>opterus.com</t>
  </si>
  <si>
    <t>Opterus is a privately held company that provides an intuitive, cloud-based solution called Store Ops Center for retail task management and communications. Their solution is designed to simplify and effectively manage store tasks and communications. Wi...</t>
  </si>
  <si>
    <t>Opterus, Inc. is a software company for retail communication. It also specializes in retail, banking, and food service. The company serves clients around the world.</t>
  </si>
  <si>
    <t>Simplifying Retail Communication</t>
  </si>
  <si>
    <t>Cloudfy</t>
  </si>
  <si>
    <t>cloudfy.com</t>
  </si>
  <si>
    <t>Cloudfy is a B2B Ecommerce Platform with B2B Features tailored for distributors, manufacturers, and wholesalers. It offers a feature-rich B2B ecommerce platform, B2B sales rep app, ordering apps, and seamless integration. Cloudfy is designed to simplif...</t>
  </si>
  <si>
    <t>Cloudfy, Ltd. is a cloud-based B2B e-commerce platform that was designed to help retailers, wholesalers, manufacturers, distributors, and other businesses trade online. With Cloudy it can enjoy a brand new e-commerce website that gets updated constantly in weeks, not months, all for the price of a low-cost monthly subscription.</t>
  </si>
  <si>
    <t>RetailOps</t>
  </si>
  <si>
    <t>gudtech.com</t>
  </si>
  <si>
    <t>gudTECH solves real world problems with cutting edge technology. They are a web application development firm specializing in large scale multi-tenant systems. Their flagship product, RetailOps, is a highly specialized platform dedicated to bringing ent...</t>
  </si>
  <si>
    <t>Gud Technologies, Inc. doing business as gudTECH, Inc. is a web application development firm specializing in large-scale multi-tenant systems. Its flagship product, RetailOps, is a highly specialized platform dedicated to bringing enterprise-level efficiency to small and medium retailers.</t>
  </si>
  <si>
    <t>Intelligent Operations for Commerce</t>
  </si>
  <si>
    <t>CentralPay</t>
  </si>
  <si>
    <t>centralpay.eu</t>
  </si>
  <si>
    <t>CentralPay is a French payment solution that helps businesses accept payments, unify their customer base, make transfers, and much more. They specialize in online payment for e-commerce sites and marketplaces. Their services include Unified Account, Sm...</t>
  </si>
  <si>
    <t>CentralPay Co. offers a complete solution to automate complex payment processes. It allows online merchants or platform marketplaces to optimize local and international transactions.</t>
  </si>
  <si>
    <t>CentralPay - All your Payments in One platform</t>
  </si>
  <si>
    <t>KineticX Tech</t>
  </si>
  <si>
    <t>kineticxtech.com</t>
  </si>
  <si>
    <t>KineticX Tech Solutions Pvt Ltd is a software consulting and development company with a strong team of highly skilled IT experts from various fields and domains, catering to companies all across the globe with cost effective development, consulting, an...</t>
  </si>
  <si>
    <t>KineticX tech Solutions Pvt., Ltd. is a software consulting and development company. It offers development, consulting, and research services. The company provides its services across the globe.</t>
  </si>
  <si>
    <t>Printful</t>
  </si>
  <si>
    <t>printful.com</t>
  </si>
  <si>
    <t>Printful is an on demand printing and warehousing company that helps brands scale their businesses without inventory risks. We fulfill and ship custom clothing, accessories, and home &amp; living items on demand. Each item is made when someone orders it, a...</t>
  </si>
  <si>
    <t>Printful, Inc. is a dropshipping company. It ships custom clothing, accessories, and home and living items for online businesses. The company serves customers in the United States, Mexico, Canada, UK, Latvia and Spain.</t>
  </si>
  <si>
    <t>A global leader in print-on-demand and drop shipping services for scaling brands and enterprise-level businesses</t>
  </si>
  <si>
    <t>Primaseller</t>
  </si>
  <si>
    <t>primaseller.com</t>
  </si>
  <si>
    <t>Primaseller is a cloud-based SaaS platform that provides multichannel inventory and order management software for omnichannel retailers. It integrates online marketplaces and offers inventory management, point of sale, and B2B order management modules....</t>
  </si>
  <si>
    <t>Primaseller, Inc. is a company that provides software that is a service-based order fulfillment platform. It helps retailers to manage brick-and-mortar stores. Its platform enables small and medium retailers to add products, synchronize inventory, download orders from marketplaces, manage physical stores with billings and stock, and create digital records of various products.</t>
  </si>
  <si>
    <t>Simple, easy to use multi-channel platform which allows retailers to sell offline as well as online from a single platform</t>
  </si>
  <si>
    <t>Dressipi</t>
  </si>
  <si>
    <t>dressipi.com</t>
  </si>
  <si>
    <t>Dressipi is a personalized ecommerce company that helps apparel retailers show their visitors the products they're most likely to buy and keep. Dressipi learns about each individual's personal style, shape, and preferences, and combines that with the e...</t>
  </si>
  <si>
    <t>Stylemania, Ltd. doing business as Dressipi is the global leader in fashion-specific personalization, working with some of the world's biggest retailers. The company's SaaS solution helps apparel retailers give each customer a tailored shopping experience both online and in-store.</t>
  </si>
  <si>
    <t>A SaaS solution helps apparel retailers give each customer their own tailored shopping experience</t>
  </si>
  <si>
    <t>SLI Systems</t>
  </si>
  <si>
    <t>sli-systems.com</t>
  </si>
  <si>
    <t>SLI Systems is a global leader and provider of cloud-based, AI-powered e-commerce solutions and services. They enable the world's leading e-commerce retailers to accelerate sales by connecting shoppers with the products they're most likely to buy. Thei...</t>
  </si>
  <si>
    <t>SLI Systems, Inc. provides site search and navigation technologies to connect site visitors with products on e-commerce Websites worldwide. The company offers SLI Buyer Engine, a cloud-based machine-learning platform that powers various SLI apps, Learning Search, a site search product for online shoppers to buy; SLI Rich Auto Complete, which displays the product names, categories, and many more.</t>
  </si>
  <si>
    <t>SLI Systems sells on-demand website search software to large e-commerce websites</t>
  </si>
  <si>
    <t>Portal Labs</t>
  </si>
  <si>
    <t>portallabs.com</t>
  </si>
  <si>
    <t>Portal Labs specializes in building web based services for business using simple point-and-click interfaces, easy to understand options, and simple customization options. Our flagship product, DPD, is a service for selling and delivering downloadable content.</t>
  </si>
  <si>
    <t>Portal Labs, LLC is a self-funded and profitable web services company. It focused on fanatical customer support and developing advanced web-based eCommerce and marketing solutions for users with little to no technical knowledge. The company specializes in building web-based services for businesses using simple point-and-click interfaces, easy-to-understand options, and simple customization options.</t>
  </si>
  <si>
    <t>ShopSite</t>
  </si>
  <si>
    <t>shopsite.com</t>
  </si>
  <si>
    <t>ShopSite is an award-winning shopping cart software that provides an easy-to-use solution for small to medium-sized businesses. With our e-commerce software and intuitive interface, you can have a store online in just 15 minutes. Our rich feature set e...</t>
  </si>
  <si>
    <t>ShopSite, Inc. is an e-commerce company. It enables users to design, manage, implement search engine optimization (SEO), market, convert, and use fulfillment features while creating a store website. The company caters to small-to-medium-sized businesses.</t>
  </si>
  <si>
    <t>Online store building software helps create search engine friendly sites without any coding knowledge</t>
  </si>
  <si>
    <t>NisystEPoS</t>
  </si>
  <si>
    <t>nisyst.co.uk</t>
  </si>
  <si>
    <t>Nisyst is a cutting edge technology company which is renowned for charity EPoS solution ‘ChariotWeb’ and comprehensive cyber security services. We fully understand our market and by working with you to understand yours, we’ll deliver exactly what you n...</t>
  </si>
  <si>
    <t>Nirvana Intelligent Systems, Ltd. doing business as Nisyst is a software company. It develops efficient EPoS (Electronic Point of Sale) systems and Gift Aid solutions for the charity sector, as well as the wholesale and retail industry. The company serves clients nationwide.</t>
  </si>
  <si>
    <t>Daisy Intelligence</t>
  </si>
  <si>
    <t>daisyintelligence.com</t>
  </si>
  <si>
    <t>Daisy Intelligence is an AI software company that delivers explainable Decisions as a Service for retail merchandise planning and insurance risk management. Daisy’s unique autonomous AI system elevates employees, enabling them to focus on delivering th...</t>
  </si>
  <si>
    <t>Daisy Intelligence Corp. operates as an artificial intelligence Software-as-a-Service company. It analyzes the client's transaction and operational data to make automated operational decision recommendations, that retailers can capitalize on to improve business. The company offers solutions in the areas of promotional product selection, SKU rationalization, space planning optimization, site location, pricing, inventory, customer targeting optimization, and promotional targeting.</t>
  </si>
  <si>
    <t>Daisy Intelligence Corporation a Canadian-based artificial intelligence software-as-a-service company</t>
  </si>
  <si>
    <t>Pygmalios</t>
  </si>
  <si>
    <t>pygmalios.com</t>
  </si>
  <si>
    <t>Pygmalios is a company that provides in-store data-based solutions to enterprise retail chains across Europe, helping clients build more resilient, safe, and efficient retail stores.</t>
  </si>
  <si>
    <t>Pygmalios Analytics develops software to track and analyze store performance, customer experience, and staff utilization. The company software enables store managers to improve store performance, customer experience, and staff utilization by better understanding the behavior of customers and employees.</t>
  </si>
  <si>
    <t>Customer experience analytics software and services for physical stores</t>
  </si>
  <si>
    <t>zOrder</t>
  </si>
  <si>
    <t>zorder.in</t>
  </si>
  <si>
    <t>zOrder Technologies Pvt (zorder.in) is a software development company established in 2011. They specialize in developing ERP solutions for small to mid-sized organizations in India. Their ERP software helps businesses streamline and integrate their day...</t>
  </si>
  <si>
    <t>zOrder Technologies Pvt. Ltd. is a software development company that provides complete software solutions for Retail Businesses. It strives to achieve excellent solutions for retail business and hence comes up with an Array of state-of-the-art applications that will help any retail organization to manage, secure, and analyze the business in a more meaningful and efficient manner.</t>
  </si>
  <si>
    <t>ZOrder Technologies Pvt Ltd, always strive to achieve excellent solutions for retail business</t>
  </si>
  <si>
    <t>Finqu</t>
  </si>
  <si>
    <t>finqu.fi</t>
  </si>
  <si>
    <t>Finqu is a modern multi-channel sales and marketing platform. Grow your business by seamlessly selling online, in-store, or anywhere. One platform, endless possibilities. Create a stunning online store that truly sells and strengthens your brand. Sell ...</t>
  </si>
  <si>
    <t>Finqu Oy is a trade online, in-store, and at events with incredible ease. It helps merchants succeed by combining all merchant information and sales channels behind single management. It is the modern platform that makes managing information as well as sales incredibly easy.</t>
  </si>
  <si>
    <t>Digital Module Technologies</t>
  </si>
  <si>
    <t>digitalmodule.net</t>
  </si>
  <si>
    <t>Digital Module Technologies is a Canada-based company that specializes in providing website development, POS systems, and IT services. They have expertise in various Java and PHP frameworks and offer services such as website design, SEO, web applicatio...</t>
  </si>
  <si>
    <t>Digital Module Technologies offer multiple services, the majority of them associated with new businesses- with expertise in handling diverse-sized projects of varying natures. It provides the following: POS (Point Of Sale) for Retail and Restaurants Website Design and Development SEO IT Services provides the following: POS (Point Of Sale) for Retail and Restaurants Website Design and Development SEO IT Services.</t>
  </si>
  <si>
    <t>tracer.ai</t>
  </si>
  <si>
    <t>Brand protection software and services and anti counterfeit technology designed to protect your brand, reputation, and customers. Tracer accelerates Brand Success for the world’s most loved brands. We trace, analyze and mitigate digital brand misuse ac...</t>
  </si>
  <si>
    <t>Focus IP, Inc. doing business as AppDetex offers mobile application brand protection solutions for businesses and its customers. The company provides search, monitoring, and enforcement services to large brand-holders to combat infringements and fraud in the application space.</t>
  </si>
  <si>
    <t>Tracer is the industry's first Human-in-the-Loop AI Platform for Brand Success, offering brand protection and domain registration products</t>
  </si>
  <si>
    <t>Webeyez</t>
  </si>
  <si>
    <t>webeyez.com</t>
  </si>
  <si>
    <t>Webeyez is a leading e-commerce monitoring and analytics solution that helps teams detect, alert, prioritize, and resolve all operational and technical issues to recover lost revenue. With the ability to analyze over 1 billion data points per month and...</t>
  </si>
  <si>
    <t>Webeyez Analytics, Ltd. develops a digital intelligence platform designed bottom-up for eCommerce websites, analyzes real user data, in real-time, to help marketing and sales teams identify technical issues impacting online revenue. Its platform offers the first-ever session recording solution designed for eCommerce websites.</t>
  </si>
  <si>
    <t>A unique tool that helps to discover all those hidden problems that damage the marketing efforts</t>
  </si>
  <si>
    <t>TrustFeed</t>
  </si>
  <si>
    <t>trustfeed.co</t>
  </si>
  <si>
    <t>TrustFeed is a user-friendly platform that makes it easier for businesses to automatically capture, manage, and leverage reviews and customer feedback. They provide IT services and IT consulting, as well as ratings and reviews for user-generated conten...</t>
  </si>
  <si>
    <t>TrustFeed is a platform for online businesses. It is a user friendly platform that makes easier for businesses to automatically capture, manage and leverage Reviews and Customer Feedback.</t>
  </si>
  <si>
    <t>Duoplane</t>
  </si>
  <si>
    <t>duoplane.com</t>
  </si>
  <si>
    <t>Duoplane is the leading provider of dropship and operations automation software for ecommerce. Advanced order routing, inventory syncing. A dropship automation software for retailers and vendors that lets you automate order management, catalog updates,...</t>
  </si>
  <si>
    <t>Duoplane, Inc. is a provider of hosted order management software for eCommerce retailers, suppliers, and marketplaces. The company focused on the development of technology solutions to automate and manage business and supply chains of e-commerce businesses. Its software solution enables its customers to manage drop shipping, merchandising, and accounting.</t>
  </si>
  <si>
    <t>Platform for e-commerce,dropship management platform and automation</t>
  </si>
  <si>
    <t>Leeroy</t>
  </si>
  <si>
    <t>leeroy.se</t>
  </si>
  <si>
    <t>Uncover the joy of running a restaurant with Leeroy. Leeroy is the tech company that equips restaurant owners with the powerful, next generation tools they need to be successful and thrive. Founded in 2007, we provide a range of digital solutions that ...</t>
  </si>
  <si>
    <t>Leeroy Group AB provides software solutions. The company designs and develops software applications for making payments, handling menus, and generating discount codes. It serves customers in Sweden.</t>
  </si>
  <si>
    <t>Leeroy provides insight on consumer behavior and delivers digital campaign solutions with smart software that help retailers optimize for a more rewarding customer experience</t>
  </si>
  <si>
    <t>SAM Software</t>
  </si>
  <si>
    <t>samsoftware.com</t>
  </si>
  <si>
    <t>SAM Software Solutions is a UK based technology company that provides software and development services to help businesses grow and develop rapidly. They offer a range of solutions including service management software, stock control software, bespoke ...</t>
  </si>
  <si>
    <t>SAM Software Solutions, Ltd. is a computer software company. It provides business management solutions, including field service management software, stock control software, CRM software, point of sale solutions, and sage order software. The company provides its services to the business-to-business and technology sectors.</t>
  </si>
  <si>
    <t>SAM Software Solutions - SAM’s Field Service Management Software. Manage jobs, Assets and Parts. communicate with field workers in real time via a mobile app. Book a free demo.</t>
  </si>
  <si>
    <t>KLAES</t>
  </si>
  <si>
    <t>klaes.de</t>
  </si>
  <si>
    <t>Horst Klaes Verwaltungs- (klaes.de) is a leading company in the window and door industry, providing software solutions for producers, distributors, traders, and companies with automated production. Their flagship product, Klaes Software, is a window de...</t>
  </si>
  <si>
    <t>Horst Klaes GmbH &amp; Co., KG provides software solutions for manufacturers and sellers of windows, doors, facades, and conservatories. The company offers customized solutions for all sizes of companies from manageable and flexible solutions for the building components trade to highly integrated and consistent ERP solutions for the industrial production of building components.</t>
  </si>
  <si>
    <t>KeyCAPTCHA</t>
  </si>
  <si>
    <t>keycaptcha.com</t>
  </si>
  <si>
    <t>KeyCAPTCHA is an innovative anti-spam solution provider. They offer a unique and effective way to protect websites from spam and bots. KeyCAPTCHA's solution combines advanced technology with user-friendly features to ensure a seamless and secure user e...</t>
  </si>
  <si>
    <t>Mersane, Ltd. doing business as KeyCaptcha provides an anti-spam Website protection solution. The company's products and services offer a platform allowing advertisers and publishers to create own advertisements (CAPTCHAs) for its advertised goods, services, and brands on Websites. It provides products, such as KeyCAPTCHA that offer Website protection against spam.</t>
  </si>
  <si>
    <t>KeyCAPTCHA - Innovative Anti-Spam Solution</t>
  </si>
  <si>
    <t>Noosphere Ventures</t>
  </si>
  <si>
    <t>noosphereventures.com</t>
  </si>
  <si>
    <t>Noosphere is an NGO/NPO established with a mission to facilitate knowledge discovery and sharing as well as to promote science and technology on a global scale. Noosphere Ventures is a corporate venture arm of Noosphere. Noosphere Ventures provides a s...</t>
  </si>
  <si>
    <t>Noosphere Ventures Partners L.P. is a venture fund and the corporate venture arm of Noosphere Global. The company invests in teams and companies from incubation through seed to emerging growth. It also investing in great entrepreneurial teams, that are creating breakthrough technologies, transformative business models, and strong intellectual property that can change the world.</t>
  </si>
  <si>
    <t>Sizebay</t>
  </si>
  <si>
    <t>sizebay.com</t>
  </si>
  <si>
    <t>Sizebay offers a Size and Fit Advisor with Size Charts for hundreds of Fashion E commerces globally. Contact us to grow your Conversion Rate and decrease Changes and Returns!</t>
  </si>
  <si>
    <t>Sizebay Servicos de Informatica, Ltda. is a computer software company. It develops technology for recommending sizes and fashionability analysis, from the deduction of the user's body measurements. The company serves clients in the fashion sector.</t>
  </si>
  <si>
    <t>Sizebay - Virtual Fitting Room that helps your customers</t>
  </si>
  <si>
    <t>FlickRocket</t>
  </si>
  <si>
    <t>flickrocket.com</t>
  </si>
  <si>
    <t>Flickrocket specializes in flexible solutions for secure digital content distribution. We've bundled functionality into useful packages for different needs. Flickrocket is the leading online content shop platform. Since 2010, FlickRocket’s cloud-based ...</t>
  </si>
  <si>
    <t>ACE GmbH doing business as FlickRocket offers consulting, training, and support services. Its cloud-based solution shops for big and small content owners enable secure digital content sales and marketing.</t>
  </si>
  <si>
    <t>BANYAN (Accpre Software Technologies Pvt Ltd)</t>
  </si>
  <si>
    <t>banyan.space</t>
  </si>
  <si>
    <t>Banyan is a cloud-based, multichannel platform designed for restaurant businesses. Banyan offers a suite of cloud-based applications that help restaurants deliver a superior customer experience by optimizing both front and back house operations. Banyan...</t>
  </si>
  <si>
    <t>Accpre Software Solutions Pvt., Ltd. doing business as Banyan Space is a cloud-based, multichannel platform designed for restaurant businesses. It offers a suite of cloud-based applications that help restaurants deliver a superior customer experience by optimizing both front and back-house operations.</t>
  </si>
  <si>
    <t>Banyan has been focusing on solving challenges faced by restaurants &amp; food tech industry</t>
  </si>
  <si>
    <t>Sizer</t>
  </si>
  <si>
    <t>sizer.me</t>
  </si>
  <si>
    <t>Sizer is a fashion technology company that provides shoppers with size recommendations based on their body measurements. They have developed a patented computer vision technology that can measure a person's body with absolute accuracy using the front c...</t>
  </si>
  <si>
    <t>Sizer Technologies, Ltd. is an app that provides shoppers with exact size recommendations based on body measurements. It provides shoppers with the confidence of knowing that whatever buy online will always fit while providing retailers with a 360 solution that will build customer engagement, increase online sales and optimize offline-online customer behavior.</t>
  </si>
  <si>
    <t>Sizer helps shoppers determine the fit of clothes bought online and provides retailers with an end-to-end solution that will help build customer engagement, lower the rate of returns, increase online sales, and optimize offline–online customer behavi</t>
  </si>
  <si>
    <t>obopay</t>
  </si>
  <si>
    <t>obopay.com</t>
  </si>
  <si>
    <t>OBOPAY is a global mobile payments company that provides the most comprehensive solutions and expertise to help partners succeed. Founded in 2005, Obopay Inc. (www.obopay.com) offers partner branded mobile money technology and services that transform a...</t>
  </si>
  <si>
    <t>OBP Investments, Inc. doing business as Obopay, Inc. provides mobile payments solutions to businesses in North America, Asia, and Africa. It offers money transfer, mobile and online commerce, minutes top up, bill payment, and cash loading and unloading solutions; agent networks to harness new distribution channels; and solutions for other mobile payment needs. The company's solutions allow financial institutions to offer mobile money services to convert cash and checks into digital transactions; mobile network operators to offer its own carrier-branded mobile wallet service; handset manufacturers to launch and operate mobile money businesses; and merchants, acquirers, and gateways to convert cash and checks into digital transactions through mobile payment acceptance solutions.</t>
  </si>
  <si>
    <t>Mobile payment application</t>
  </si>
  <si>
    <t>Questudio</t>
  </si>
  <si>
    <t>questudio.com</t>
  </si>
  <si>
    <t>Questudio is a premier provider of software and services that help manufacturers, distributors, wholesalers, and catalogers manage their product content efficiently and deliver consistent product information to their customers across various marketing ...</t>
  </si>
  <si>
    <t>Questudio, Inc. is a premier provider of software and services that help manufacturers, distributors, wholesalers, and catalogers manage its product content efficiently and deliver consistent product information to its customers across various marketing channels. It provides flexible state-of-the-art software products to collect and manage product content in a central repository using a database to automatically publish to Print, PDF, Web, CD-ROM and other XML systems. The company offers custom services to convert existing catalogs from any format, including paper, to electronic format.</t>
  </si>
  <si>
    <t>Leading provider of turnkey digital commerce solution</t>
  </si>
  <si>
    <t>Ankerdata</t>
  </si>
  <si>
    <t>ankerdata.com</t>
  </si>
  <si>
    <t>Ankerdata Pty Ltd. is a quality IT provider focusing on the development, marketing and support of complete platforms for the Hotel, Restaurant and Retail Industries. Our solutions are End to End and are designed for complexity reduction and affordabili...</t>
  </si>
  <si>
    <t>Ankerdata Pty., Ltd. is a quality POS and Solutions provider focusing on the development, marketing, and maintenance of inventory control and interactive POS solutions. The company provides customers with the latest affordable technologies to ensure to gain and maintain a competitive edge in its respective markets.</t>
  </si>
  <si>
    <t>Adesso Solutions</t>
  </si>
  <si>
    <t>adessosolutions.com</t>
  </si>
  <si>
    <t>Adesso Solutions is a company that provides a complete Trade Promotion Management (TPM) solution to plan, execute, reconcile &amp; analyze the effectiveness of trade spending for small and midsize Consumer Packaged Goods manufacturers in North America.</t>
  </si>
  <si>
    <t>Adesso Solutions, LLC is an integrated technology solutions provider primarily serving the consumer goods industry. The company operates in the business-oriented computer software business industry within the business services sector.</t>
  </si>
  <si>
    <t>Adesso Solutions - Trade Promotion Effectiveness</t>
  </si>
  <si>
    <t>Sigma Systems</t>
  </si>
  <si>
    <t>sigma-systems.com</t>
  </si>
  <si>
    <t>Sigma Systems is the global leader in catalog-driven software solutions for communications, media, and high-tech companies. It serves over 80 customers in 40 countries with its award-winning products. The company’s portfolio spans enterprise-wide Ca...</t>
  </si>
  <si>
    <t>Sigma Systems Canada, LP offers an operational support system (OSS)/business support system products for communications, media, and high-tech companies. The company's product portfolio comprises software capabilities that streamline the design, sale, delivery, and management of Internet/data, voice, mobile, satellite, trunking, TV/video, cloud, and M2M services.</t>
  </si>
  <si>
    <t>Sigma Systems - Catalog-Driven OSS and BSS</t>
  </si>
  <si>
    <t>RevuCue</t>
  </si>
  <si>
    <t>revucue.com</t>
  </si>
  <si>
    <t>RevuCue is a company that empowers local businesses online by optimizing their reputation through good honest customer reviews. They make it easy to ask for, generate, and monitor customer reviews. They offer advertising services and online reputation ...</t>
  </si>
  <si>
    <t>RevuCue, LLC offers an automated system that specializes in generating and monitoring customer reviews for multiple offices or stores with ease. The company makes it easy to ask for, generate, and monitor customer reviews, and turns a large percentage of its clients' happy customers into the best online marketers.</t>
  </si>
  <si>
    <t>RevuCue | Reputation Management For Your Business</t>
  </si>
  <si>
    <t>Mobipaid</t>
  </si>
  <si>
    <t>mobipaid.com</t>
  </si>
  <si>
    <t>One platform for accepting all types of payments. Mobipaid is an easy-to-use payment technology that helps businesses effectively collect payments using text messaging, email, and social media. With Mobipaid, businesses can reach their customers direct...</t>
  </si>
  <si>
    <t>Mobipaid, LLC provides a cloud-based payment request application that enables merchants to request payment by sending customers an email or text message. Its application can be used for social media, scheduled, and standard payments. The company's application can be accessed through personal computers, laptops, tablets, iPads, or smartphones. It serves micro-merchants or large businesses.</t>
  </si>
  <si>
    <t>Mobipaid | Payments anywhere, anytime!</t>
  </si>
  <si>
    <t>Pricedex Inc.</t>
  </si>
  <si>
    <t>pricedex.com</t>
  </si>
  <si>
    <t>Pricedex Software is the leader in Product, Part &amp; Pricing Information Management Systems for the automotive, commercial vehicle, and industrial service industries and aftermarkets. They provide Product Information Management solutions that enable comp...</t>
  </si>
  <si>
    <t>Pricedex Software, Inc. is a developer of world-class product, part, and pricing information management solutions. It allows companies to rapidly launch new products, and bring life to overall product lines, by leveraging product master data management in a continuous, collaborative process to create replete, rich content to support and enhance customer and supplier relationships.</t>
  </si>
  <si>
    <t>Developer of world-class product, part and pricing information management (pim) solutions</t>
  </si>
  <si>
    <t>PeakCommerce</t>
  </si>
  <si>
    <t>peakcommerce.com</t>
  </si>
  <si>
    <t>PeakCommerce is a subscription business platform that provides powerful tools to optimize subscription businesses. They offer a digital journey monetization platform for every subscription business, along with the latest news, articles, and resources. ...</t>
  </si>
  <si>
    <t>PeakCommerce, Inc. is a private company that provides a subscription e-commerce platform that enables B2C and B2B merchants to create uniquely branded shopping experiences optimized for any device. Its cloud-based software platform manages the complexity and simplifies the process of customer self-service and other subscription experience elements, cost-effectively and with e-commerce-class scale, speed, and reliability.</t>
  </si>
  <si>
    <t>PeakCommerce, formerly PeakPortal, Provides Customer Self-Service Software to Subscription Businesses</t>
  </si>
  <si>
    <t>PocketSuite</t>
  </si>
  <si>
    <t>pocketsuite.io</t>
  </si>
  <si>
    <t>PocketSuite is an all-in-one app that helps service professionals run their business on the go. It allows clients to book, pay, and communicate with professionals all in one place. With PocketSuite, professionals can schedule appointments, accept payme...</t>
  </si>
  <si>
    <t>PocketSuite, Inc. provides a mobile booking and communication tool for independent professionals to confirm appointments. The company offers a mobile app that enables companies to keep track of all upcoming bookings and helps consumers to communicate with businesses by text message. It then serves people around the United States.</t>
  </si>
  <si>
    <t>Easiest way to run your small business from your smartphone</t>
  </si>
  <si>
    <t>PAYMILL</t>
  </si>
  <si>
    <t>paymill.com</t>
  </si>
  <si>
    <t>PAYMILL offers an innovative payment solution which enables online businesses and services to accept card payments on their websites. The developer friendly API as well as the fast account activation process within a couple of days only differentiate P...</t>
  </si>
  <si>
    <t>Paymill GmbH is a company that owns and operates an online payment platform. It offers an innovative payment solution that enables online businesses and services to accept card payments. The company supports all major credit and debit card brands like Visa, Mastercard, AMEX, JCB, CuP, Diners, Discover, etc.</t>
  </si>
  <si>
    <t>The fastest and easiest way to accept payments online</t>
  </si>
  <si>
    <t>Happy Returns</t>
  </si>
  <si>
    <t>happyreturns.com</t>
  </si>
  <si>
    <t>Happy Returns is a company that provides returns software and reverse logistics for e-commerce merchants. They aim to make returns beautiful for shoppers, merchants, and the planet with their returns software and reverse logistics. They have a nationwi...</t>
  </si>
  <si>
    <t>Happy Returns, Inc. provides technology and logistics services that enable in-person returns for online shoppers. The company is also building a network of physical Return Bars where online shoppers can return in person for an immediate refund, eliminating the hassle and waiting for returns by mail.</t>
  </si>
  <si>
    <t>Happy Returns enables in-person returns for online shoppers</t>
  </si>
  <si>
    <t>GrandNode</t>
  </si>
  <si>
    <t>grandnode.com</t>
  </si>
  <si>
    <t>GrandNode is an open-source e-commerce platform based on ASP.NET and MongoDB. It is the most advanced e-commerce platform available for free. GrandNode provides easy-to-use, flexible, and ready-to-use software that fully adjusts to the latest e-commerc...</t>
  </si>
  <si>
    <t>GrandNode is a group of young, engaged people, passionate about e-commerce and programming. It develops a functional, cross-platform, open-source solution for building scalable eCommerce software. It provides a flexible all-in-one platform for merchants to easily establish, promote, and sell products or services online.</t>
  </si>
  <si>
    <t>PayZang</t>
  </si>
  <si>
    <t>payzang.com</t>
  </si>
  <si>
    <t>PayZang is a leading provider of credit card processing, ACH payments, and merchant services. We offer omni-channel payment solutions for business owners accepting online and mobile payments. Our pay-as-you-go model allows you to accept credit card and...</t>
  </si>
  <si>
    <t>PayZang, Inc. is a financial services company. It offers contactless transactions, mobile processing, online payments, recurring transactions, and electronic invoicing. The company provides its services to consumers in the area.</t>
  </si>
  <si>
    <t>Leading provider of payment technology and services to merchants and corporations of any size</t>
  </si>
  <si>
    <t>Paystack</t>
  </si>
  <si>
    <t>paystack.com</t>
  </si>
  <si>
    <t>Paystack is a fintech company that helps African merchants accept online and offline payments from anyone, anywhere in the world. With over 60,000 businesses trusting Paystack, they provide software development solutions for online payments, card payme...</t>
  </si>
  <si>
    <t>Paystack Payments, Ltd. doing business as Paystack is a software development industry that offers tools for developers to create payment flows. It provides front-end and back-end APIs for developers. The company's businesses also accept payments via credit card, debit card, money transfer, and mobile money on websites or mobile apps.</t>
  </si>
  <si>
    <t>Accept payments via credit card, debit card, money transfer and mobile money on their websites or mobile apps</t>
  </si>
  <si>
    <t>Soraco Technologies</t>
  </si>
  <si>
    <t>soraco.co</t>
  </si>
  <si>
    <t>Soraco Technologies is a software company located in Montreal, Canada. Founded in 1994, the company provides enterprise-class software solutions and consulting services. Their flagship product, Quick License Manager (QLM), offers license protection for...</t>
  </si>
  <si>
    <t>Soraco Technologies, Inc. provides enterprise-class software solutions as well as consulting services. The company's software licensing product, adds license protection to any software application. It offers an end-to-end solution for selling software online.</t>
  </si>
  <si>
    <t>Software Protection and Licensing Service Protection</t>
  </si>
  <si>
    <t>WP EasyCart</t>
  </si>
  <si>
    <t>wpeasycart.com</t>
  </si>
  <si>
    <t>WP EasyCart is a leading eCommerce solution for WordPress websites. It offers a feature-rich and capable plugin that allows products to be displayed on a WordPress website, customers to add items to a shopping cart, checkout using popular payment gatew...</t>
  </si>
  <si>
    <t>Level Four Storefront, LLC doing business as WP EasyCart is a shopping cart plugin designed to integrate into any new or existing WordPress website. It offers the ability to have products displayed on the WordPress website, customers can add to shopping cart systems, checkout and use popular payment gateways, redeem coupons and special promotions, and manage accounts all from the easy-to-use plugin.</t>
  </si>
  <si>
    <t>Creators of the WordPress Shopping Cart plugin. eCommerce made easy!</t>
  </si>
  <si>
    <t>11Ants Analytics</t>
  </si>
  <si>
    <t>11ants.com</t>
  </si>
  <si>
    <t>11Ants Retail Insights Cloud rapidly unlocks customer insights from retailer loyalty programs. Our cloud-based solutions in live in hours, meaning no need to spend months or years on implementation. Zero risk retail customer analytics.</t>
  </si>
  <si>
    <t>11Ants Analytics, Ltd. is a company that develops data mining software solutions for technical and non-technical people. It offers Microsoft Excel that converts Excel into a data mining tool for predictive analytics and classification applications. The company helps airlines and retailers around the globe increase profits with simple-to-deploy customer analytics solutions.</t>
  </si>
  <si>
    <t>The AI powered virtual retail data scientist that helps retail business and analyst teams do far more with less, faster</t>
  </si>
  <si>
    <t>ETS Corp.</t>
  </si>
  <si>
    <t>etsms.com</t>
  </si>
  <si>
    <t>Electronic Transaction Systems (ETS) is an international corporation recognized as an innovative leader in the merchant and mobile processing industries.</t>
  </si>
  <si>
    <t>Electronic Transaction Systems Corp. (ETS) is an international corporation. It develops state-of-the-art products utilizing the latest technologies to service, and enable all merchants with the most comprehensive processing solutions.</t>
  </si>
  <si>
    <t>ETS, a financial technology company</t>
  </si>
  <si>
    <t>VirtueMart</t>
  </si>
  <si>
    <t>virtuemart.net</t>
  </si>
  <si>
    <t>VirtueMart is a free and open-source eCommerce solution for the popular Joomla! Content Management System. It has been active in development since 2002 and is a non-profit organization. With VirtueMart, users can easily create and customize their onlin...</t>
  </si>
  <si>
    <t>iStraxx UG doing business as VirtueMart offers a complete eCommerce solution. The company ensures and steers the steady and ongoing development of VirtueMart to become the best e-commerce solution of choice.</t>
  </si>
  <si>
    <t>Free online shop solution</t>
  </si>
  <si>
    <t>AMZScout</t>
  </si>
  <si>
    <t>amzscout.net</t>
  </si>
  <si>
    <t>AMZScout is a company that provides Amazon product research tools and seller software. They offer a range of services including the AMZScout PRO Chrome Extension, Product Database, Keyword Search, and more. With these tools, users can analyze niches, g...</t>
  </si>
  <si>
    <t>AMZSout Corp. offers the most accurate product research tools for Amazon with a web app and chrome browser extension, giving detailed sales and market data for any product or niche category. Using AMZScout's collection of services, Amazon sellers can utilize a plethora of information to formulate better strategies, helping them beat the competition and capture the market.</t>
  </si>
  <si>
    <t>Data on similar product in just a few clicks</t>
  </si>
  <si>
    <t>SupplySpy</t>
  </si>
  <si>
    <t>supplyspy.com</t>
  </si>
  <si>
    <t>Amazon Product Research Made Easy. Finding product to sell on Amazon can be challenging. Our Amazon product finder will help you find profitable products and make smart inventory choices.</t>
  </si>
  <si>
    <t>Megaorb, Inc. doing business as SupplySpy.com provides a host of powerful, data-driven products for Amazon Sellers. Its exclusive software includes the Popular Brands and Popular Products tools (searchable databases that hold critical info on the most popular products on Amazon). Its Supplier Directory contains info for thousands of U.S. wholesale suppliers, its Bulk Analyzer tool pulls data from supplier lists and tracks price and profitability fluctuations over time.</t>
  </si>
  <si>
    <t>Amazon Product Finder &amp; Product Research Tool | SupplySpy</t>
  </si>
  <si>
    <t>Systum</t>
  </si>
  <si>
    <t>systum.com</t>
  </si>
  <si>
    <t>Systum is a cloud-based software platform that brings together and streamlines B2B sales, CRM, order management, and inventory for wholesale distributors. It allows companies to manage all customer-facing activity, from lead to invoice, within a single...</t>
  </si>
  <si>
    <t>Systum, Inc. is a software platform that allows wholesale distributors to easily adopt or successfully operate a B2B eCommerce business. It provides its customers with a single view of the business and the real-time data needed to sell. The company´s platform is a provider of a cloud-based, digital operating platform for small to medium-sized businesses.</t>
  </si>
  <si>
    <t>Provider of a cloud-based, digital operating platform for small to medium-sized businesses</t>
  </si>
  <si>
    <t>Openbucks</t>
  </si>
  <si>
    <t>openbucks.com</t>
  </si>
  <si>
    <t>Openbucks is a safe and convenient alternative to credit cards for online payments. Consumers can buy a gift card from a trusted retailer such as Subway, CVS Pharmacy, Dollar General, OBucks, EPlus Online and Pacific Coffee to use as a payment method o...</t>
  </si>
  <si>
    <t>Openbucks Corp. is a software development company. It develops an alternative payment gateway. The company's platform is widely used in North America and the USA.</t>
  </si>
  <si>
    <t>Openbucks® - Now Everyone Can Pay Online.</t>
  </si>
  <si>
    <t>Wiser Solutions</t>
  </si>
  <si>
    <t>wiser.com</t>
  </si>
  <si>
    <t>Wiser Solutions is a global leader in Commerce Execution SaaS products. They provide software and insights for brands and retailers to boost sales, save time, and make confident decisions. Wiser collects and analyzes online and offline data with unmatc...</t>
  </si>
  <si>
    <t>Wiser Solutions, Inc. is a provider of actionable online and in-store data for better decisions. The company provides a complete suite of solutions to give retailers, brands, and manufacturers the edge to stay both competitive and most importantly, profitable. It offers merchandising, pricing, retail, retail analytics, retail marketing, shopper marketing, consumer insights, trade marketing, channel marketing, omnichannel retail, and digital shelf.</t>
  </si>
  <si>
    <t>Reprice Your Products to Optimize for Profit</t>
  </si>
  <si>
    <t>Paragon Payment Solutions</t>
  </si>
  <si>
    <t>paragonsolutions.com</t>
  </si>
  <si>
    <t>Paragon Payment Solutions is leading the next generation of integrated payments by delivering tailored solutions and strategic partnerships that help software providers and their customers thrive. We spot, track and then re create best digital experien...</t>
  </si>
  <si>
    <t>Blue Parasol Group, LLC doing business as Paragon Payment Solutions is the next era of integrated payments, delivering secure, cost-effective solutions and purpose-built programs, thoughtfully designed to meet the unique needs of software providers and customers. The company is an industry-integrated payments provider focused on delivering tailored solutions and strategic partnerships that help software providers and customers excel.</t>
  </si>
  <si>
    <t>Paragon Payment Solutions | Integrated Payments</t>
  </si>
  <si>
    <t>Cosmic Shovel</t>
  </si>
  <si>
    <t>cosmicshovel.com</t>
  </si>
  <si>
    <t>Cosmic Shovel is a software company founded in Oakland, CA in 2008. We are a web services provider and specialize in software development.</t>
  </si>
  <si>
    <t>Cosmic Shovel, Inc. focusing on ease of use and optional registration, these simple web apps are used by thousands of people every month to save money. It is developing interesting and possibly-useful projects.</t>
  </si>
  <si>
    <t>NCC</t>
  </si>
  <si>
    <t>nccusa.com</t>
  </si>
  <si>
    <t>NCC is a leading developer of affordable and intuitive point of sale software. Our POS software has the tools your business needs to thrive. For the past 30 years, NCC has been creating comprehensive management solutions for food service and retail ind...</t>
  </si>
  <si>
    <t>National Computer Corp. (NCC) manufactures and distributes computer hardware. It engages in the implementation of ERP systems, production planning, and management systems, and maintenance and repair management systems, as well as proprietary software, and distributes telecommunications equipment and measuring instruments. The company offers solutions in the areas of system integration and information technology (IT) infrastructure, IT consulting, management process automation, portal software, E-Government, customized programming, IT outsourcing, industrial automation, corporate federal supplies, and management consulting. It serves clients within the United States.</t>
  </si>
  <si>
    <t>NCC has installed more than 50,000 systems in Retail and Food Service establishments</t>
  </si>
  <si>
    <t>Explorex</t>
  </si>
  <si>
    <t>explorex.co</t>
  </si>
  <si>
    <t>Explorex is a full stack OS that helps restaurants manage their operations in one place. They provide a best-in-class restaurant ecosystem for owners who care about their restaurant, staff, and customers. Their services include software development, sa...</t>
  </si>
  <si>
    <t>Explorex Technologies, Inc. is an ecosystem designed to optimize establishment and a one-stop solution for all business needs. It specializes in Saas, Fand B, Social, Engagement, Loyalty, and Retention.</t>
  </si>
  <si>
    <t>Helps Restaurants Deliver Remarkable Service, Operations &amp; Exponential Growth</t>
  </si>
  <si>
    <t>Innovit</t>
  </si>
  <si>
    <t>innovit.com</t>
  </si>
  <si>
    <t>Innovit is a global company that provides trusted data management solutions. They specialize in PIM (Product Information Management) solutions that manage, optimize, and accelerate the syndication of a company's master data for omni-channel e-commerce ...</t>
  </si>
  <si>
    <t>Innovit, Inc. is a globally certified PIM solution. It manages, optimizes, and accelerates the syndication of a company's data for omnichannel and e-commerce. The company's systems deliver automated workflow management and enforce control over data governance, validity, and regularity.</t>
  </si>
  <si>
    <t>Leading global provider of software solutions</t>
  </si>
  <si>
    <t>eStoreMedia.com</t>
  </si>
  <si>
    <t>estoremedia.com</t>
  </si>
  <si>
    <t>eStore+Media is a digital brand intelligence company that provides consumer product manufacturers with a suite of software-as-a-service (SaaS) solutions to maximize e-commerce sales. Their integrated suite includes eStore Shelf Analytics, Product Infor...</t>
  </si>
  <si>
    <t>eStoreMedia Sp. z o.o. is a pioneer in the field of e-packaging, finding new ways to utilize e-commerce as a medium, and has extensive experience measuring and leveraging the impact of social media activities on brand equity. The company provides impactful information so brands can create content that sells and specializes in delivering actionable insights, content, and tools to help clients grow online competencies and capabilities.</t>
  </si>
  <si>
    <t>eStoreMedia – Digital Brand Inteligence</t>
  </si>
  <si>
    <t>Linvio</t>
  </si>
  <si>
    <t>linvio.com</t>
  </si>
  <si>
    <t>Linvio is a Salesforce development partner and leader in the Salesforce commerce solutions space. They offer premier payment management framework and library of native Salesforce add ons to build a wide range of commerce solutions. They also provide ev...</t>
  </si>
  <si>
    <t>Linvio, Inc. is a software development company and a Salesforce development partner. The company provides payment management and eCommerce solutions for Salesforce. It represents a wide variety of clients from Fortune 500 to small businesses.</t>
  </si>
  <si>
    <t>Linvio – Salesforce Commerce Solutions</t>
  </si>
  <si>
    <t>Cooler Screens</t>
  </si>
  <si>
    <t>coolerscreens.com</t>
  </si>
  <si>
    <t>Cooler Screens is transforming retail cooler surfaces into IoT enabled screens. Our media platform reimagines the brick and mortar shopping experience for consumers in the cooler and freezer aisle while delivering new marketing opportunities and smart ...</t>
  </si>
  <si>
    <t>Cooler Screens, Inc. develops IoT-enabled screens for retail cooler surfaces that deliver marketing opportunities and merchandising. The company also delivers new marketing opportunities, and smart merchandising for the ultimate shopper experience.</t>
  </si>
  <si>
    <t>Transforming retail cooler surfaces into IoT-enabled screens</t>
  </si>
  <si>
    <t>Comcash</t>
  </si>
  <si>
    <t>comcash.com</t>
  </si>
  <si>
    <t>Comcash is a global leader in cloud-based POS solutions, offering a retail software suite that includes digital receipts, POS software, food and retail inventory, catering, CRM, and an e-store. With over 25 years of experience, Comcash empowers busines...</t>
  </si>
  <si>
    <t>ComCash, Inc. develops point-of-sale software and systems for the retail and restaurant industries. The company offers applications that include a fuel management system and a wireless liquor monitoring system. It removes friction in retail transaction processes within stores to allow for increased human interaction between retail associates and customers.</t>
  </si>
  <si>
    <t>Cloud Retail POS Software, Cloud POS System, Cloud POS, Mobile Point of Sale, mPOS | comcash.com</t>
  </si>
  <si>
    <t>Posterita</t>
  </si>
  <si>
    <t>posterita.com</t>
  </si>
  <si>
    <t>Posterita is a cloud-based platform offering POS and retail management solutions for businesses. We combine in-depth retail experience and software development expertise to help retailers streamline everyday operations and workflows in a multi-store en...</t>
  </si>
  <si>
    <t>Posterita, Inc. offers a cloud-based software application that enables retailers to operate an entire chain or a single store from any computer with an Internet connection, at any time. It also makes it possible for retailers to maintain a uniform database about every aspect from sales to inventory.</t>
  </si>
  <si>
    <t>Posterita | Retail POS Software - Web Based POS &amp; iPad POS</t>
  </si>
  <si>
    <t>Storenvy</t>
  </si>
  <si>
    <t>storenvy.com</t>
  </si>
  <si>
    <t>Storenvy is a socially driven marketplace where users can buy and sell unique and inspired goods from real authentic brands. It offers a platform for small businesses to open a free custom storefront and sell their products directly to customers. Store...</t>
  </si>
  <si>
    <t>Storenvy, Inc. is a web development company. It provides an online store builder feature for sellers and enables shoppers to buy arts, books, DVDs, edibles, health and beauty products, housewares, invitations, jewelry, music products, paper goods, pets, shoes, toys and games, and wedding-related products. It serves in the United States.</t>
  </si>
  <si>
    <t>From the creator of the Adventures of the 19XX comes new custom cards inspired by the Golden Age of Aviation in the Art Deco era.</t>
  </si>
  <si>
    <t>Market Beyond</t>
  </si>
  <si>
    <t>themarketbeyond.com</t>
  </si>
  <si>
    <t>Market Beyond provides market share and accurate sales data across the eCommerce universe</t>
  </si>
  <si>
    <t>Market Beyond, Ltd. provides Fortune 500 companies with actionable, real-time, product-level insights to increase e-commerce market share. The company's platform derives real-time insights from analyzing billions of e-shoppers' decisions across the global e-commerce universe. Its unique technology employs advanced Machine Learning and AI across billions of online shopping journeys, correcting deficiencies in product assortments, pricing models, website traffic, and other conversion factors, thereby ensuring growth by both revenue and market share.</t>
  </si>
  <si>
    <t>Market Beyond provides Fortune 500 companies with actionable, real-time, product level insights to increase your e-commerce market share</t>
  </si>
  <si>
    <t>Kibly</t>
  </si>
  <si>
    <t>kibly.com</t>
  </si>
  <si>
    <t>Kibly is the #1 Amazon sales and review software that helps boost your listings. With Kibly, you can collect 5x more feedback, reviews, rankings, and sales. It integrates seamlessly into your Amazon business in less than 3 minutes. Kibly's review softw...</t>
  </si>
  <si>
    <t>Kibly, LLC specialize in automated business tools for e-commerce sellers. Its features include, but are not limited to e-mail and direct mail follow up, sales and marketing tools, and sale monitoring tools.</t>
  </si>
  <si>
    <t>Kibly™ — #1 Amazon Sales &amp; Review Software, Boost Your Listings!</t>
  </si>
  <si>
    <t>TUKU</t>
  </si>
  <si>
    <t>tukuinc.com</t>
  </si>
  <si>
    <t>TUKU is a company that specializes in reinventing how consumers connect and interact with brands in bricks and mortar stores. They use near field communications (NFC) and other technology platforms to deliver targeted and dynamic product content to con...</t>
  </si>
  <si>
    <t>Tuku, Inc. provides an uninterrupted direct channel for brands to communicate directly with consumers. It engages, informs, and inspires consumers, via personal mobile devices, to make confident in-store purchase decisions.</t>
  </si>
  <si>
    <t>Sonder Payments</t>
  </si>
  <si>
    <t>sonderpayments.com</t>
  </si>
  <si>
    <t>Sonder Payments is a company that provides custom-built payment solutions. They offer transparent and simplified pricing, faster deposits, and the ability to integrate anywhere. Sonder Payments helps businesses tackle ambitious payment projects and bui...</t>
  </si>
  <si>
    <t>Sonder Payments, LLC is able to participate and thrive in the economy. It pays true cost plus 8¢ per transaction as opposed to a percentage of its revenue. The Company is created to eliminate the barriers that exist between merchants and payment providers.</t>
  </si>
  <si>
    <t>Members pay true cost + 8¢ per transaction, as opposed to a percentage of your revenue</t>
  </si>
  <si>
    <t>POSitouch</t>
  </si>
  <si>
    <t>skytab.com</t>
  </si>
  <si>
    <t>POSitouch is preferred POS system for Restaurants, Bars and Nightclubs. Complete POS systems for the food and hospitality industries.</t>
  </si>
  <si>
    <t>SkyTab is a complete Point of Sale (POS) designed exclusively for restaurants, hospitality environments, and the food and beverage industry. It manufactures and sells POS systems and other hardware devices for restaurant management. The company serves nationwide.</t>
  </si>
  <si>
    <t>POSitouch | Food Service Industry POS System</t>
  </si>
  <si>
    <t>Acenda</t>
  </si>
  <si>
    <t>acenda.com</t>
  </si>
  <si>
    <t>Acenda is a dynamic, new Web Content Management Solution (WCMS) combined with a powerful eCommerce application system. It is a marketplace platform that connects products with consumers everywhere. Acenda supports over 500 consumer brands and provides ...</t>
  </si>
  <si>
    <t>Acenda, Inc. offers solutions for retailers both small and large; from a single-store vendors to big box retailers. The company connects and optimizes products with consumers everywhere: amazon vendor and seller central, eBay, Walmart, overstock.com, b2c, and b2b, and launches a white-label marketplace.</t>
  </si>
  <si>
    <t>Acenda | The Multi-Channel Ecommerce Platform For Suppliers</t>
  </si>
  <si>
    <t>Viva Wallet</t>
  </si>
  <si>
    <t>vivawallet.com</t>
  </si>
  <si>
    <t>Viva Wallet is a leading European cloud based neobank. Viva Wallet’s mission is to change the way businesses pay and get paid with cutting edge technology and unprecedented agility. They offer truly unifying, yet localized, end to end advanced digital ...</t>
  </si>
  <si>
    <t>Viva Payment Services S.A. doing business as Viva Wallet is a licensed e-money institution for operations in the EEA-31 region by the Bank of Greece. The company is a global, fully cloud-based digital payments factory, providing innovative, reliable, and secure payment services.</t>
  </si>
  <si>
    <t>On a mission to change how businesses pay and get paid</t>
  </si>
  <si>
    <t>Virtusize</t>
  </si>
  <si>
    <t>virtusize.com</t>
  </si>
  <si>
    <t>Virtusize is a fashion tech company that provides a virtual fitting solution to help online fashion retailers illustrate size and fit for consumers. Their main product is an online try-on solution called Virtusize, which allows shoppers to compare the ...</t>
  </si>
  <si>
    <t>Virtusize Co., Ltd. provides a virtual fitting solution that helps online retailers visually illustrate the size and fit of clothing in Europe and Asia. The company's garment-to-garment two-dimensional illustrator allows online shoppers to measure a favorite garment by tagging a previously bought item; compare the difference between the item it want to purchase and the item it already owns, and buy clothes that fit.</t>
  </si>
  <si>
    <t>Helps online shoppers find the right size and fit for clothing</t>
  </si>
  <si>
    <t>Gourmetmiles</t>
  </si>
  <si>
    <t>gourmetmiles.com</t>
  </si>
  <si>
    <t>GOURMETMILES Digitize your diet. Holistic health starts with accurate diet monitoring. Gourmetmiles digitizes natural, packaged, and restaurant foods. Making diet awareness and preventive health easier than ever. An App that rewards you for doing what ...</t>
  </si>
  <si>
    <t>Southern Page, LLC doing business as Gourmetmiles operates the only cardless, effortless, and hardware-free loyalty solution. The company provides customer data and produces customer ratings while collecting tons of customer feedback.</t>
  </si>
  <si>
    <t>Nutrition Monitoring Loyalty App</t>
  </si>
  <si>
    <t>Dropified</t>
  </si>
  <si>
    <t>dropified.com</t>
  </si>
  <si>
    <t>Dropified is a web app that automates the dropshipping business on platforms like eBay and AliExpress. It allows users to easily add products to their Shopify or CommerceHQ store with just one click. Dropified also offers features such as 1-click order...</t>
  </si>
  <si>
    <t>Dropified, LLC is the international leader in e-commerce product discovery. The company's clients increase revenues while it enjoys a seamless retail distribution experience.</t>
  </si>
  <si>
    <t>Dropified Dropshipping Software - Find It, Sell It, Profit, Repeat.</t>
  </si>
  <si>
    <t>Red Door Software</t>
  </si>
  <si>
    <t>reddoorsoftware.com</t>
  </si>
  <si>
    <t>Red Door Software, LLC is a software company specializing in the development of E Commerce applications for small to mid sized (SMB) industrial companies. With offices in Virginia and Connecticut, Red Door's staff of highly trained professionals and ex...</t>
  </si>
  <si>
    <t>Red Door Software, LLC is a software company specializing in the development of E-Commerce applications for small-to-mid-sized (SMB) industrial companies. The company offers Product Syndication and Product Hosting. It also operates in the Software Development industry.</t>
  </si>
  <si>
    <t>DropStream</t>
  </si>
  <si>
    <t>getdropstream.com</t>
  </si>
  <si>
    <t>DropStream is a leading provider of eCommerce and ERP integrations for Third Party Logistics providers, Online Merchants, and Multi Channel Retailers. They offer automated eCommerce fulfillment integrations that connect warehouses to shopping carts, ma...</t>
  </si>
  <si>
    <t>DropStream is a leading provider of system integrations, connecting the world's most popular e-commerce, fulfillment, and shipping platforms. The company serves third-party fulfillment providers, e-commerce merchants, and multi-channel retailers. It provides seamless integrations that automate commerce and fulfillment workflows.</t>
  </si>
  <si>
    <t>Provides third-party logistics suppliers, online vendors, and multi-channel retailers with eCommerce and ERP integrations</t>
  </si>
  <si>
    <t>Cognito</t>
  </si>
  <si>
    <t>cognitohq.com</t>
  </si>
  <si>
    <t>Cognito is a company that provides identity verification and KYC solutions. Their platform offers instant KYC and AML compliance, watchlist screening, and more, globally. With just a few lines of code, customers can integrate Cognito's frictionless and...</t>
  </si>
  <si>
    <t>BlockScore, LLC doing business as Cognito, Inc. is a software company. It offers simplified identity verification through cutting-edge technology integrations and partnerships. The company's platform connects users' phone numbers with traditional ID data like name, date of birth, address, and SSN to help verify user identities. It offers services to clients within the area.</t>
  </si>
  <si>
    <t>BlockScore is an identity verification and anti-fraud solution for online transactions</t>
  </si>
  <si>
    <t>Askuity</t>
  </si>
  <si>
    <t>askuity.com</t>
  </si>
  <si>
    <t>Askuity is a retail analytics platform and wholly owned division of The Home Depot. Our software powers The Home Depot's supplier analytics program; whose mission is to drive collaboration between our merchants and their suppliers. Teams include: softw...</t>
  </si>
  <si>
    <t>Askuity, Inc. is a software development company specializing in retail analytics software. It develops a platform that combines automated POS data collection with analytics and mobile technology to uncover sales enablement insights. The company serves customers in Canada.</t>
  </si>
  <si>
    <t>Offers computer programming services</t>
  </si>
  <si>
    <t>24Seven Commerce</t>
  </si>
  <si>
    <t>24sevencommerce.com</t>
  </si>
  <si>
    <t>24Seven Commerce is a global provider of Integration as a Service. Our integration solution connects POS/ERP systems with eCommerce stores and marketplaces, offering an omnichannel experience to customers. We specialize in providing eCommerce integrati...</t>
  </si>
  <si>
    <t>LAN Services, Inc. doing business as 24Seven Commerce, LLC is a global provider of POS integrated e-commerce and marketplace solutions for independent retailers. It allows Retail Pro POS eCommerce Integration. The company provides a web storage method for a retail pro with advanced Features of Retail Pro integration.</t>
  </si>
  <si>
    <t>Omnichannel eCommerce Retailing Platform for Physical Stores</t>
  </si>
  <si>
    <t>Partial.ly</t>
  </si>
  <si>
    <t>partial.ly</t>
  </si>
  <si>
    <t>Partial.ly is a payment plan software that allows businesses to offer customizable payment plans to their customers. With no monthly fees and easy integration with popular ecommerce platforms like Shopify, Woocommerce, and BigCommerce, Partial.ly helps...</t>
  </si>
  <si>
    <t>Partially, Inc. provides businesses with a powerful, easy-to-use platform to sell products and services with payment plans. It offers a payment plan option to businesses or individuals that owe money.</t>
  </si>
  <si>
    <t>Offer your customers a custom, flexible payment plan</t>
  </si>
  <si>
    <t>Monyx Wallet Ltd</t>
  </si>
  <si>
    <t>monyx.com</t>
  </si>
  <si>
    <t>Monyx is a consumer payment app and consumer engagement platform that connects operators with consumers. It allows users to purchase products at vending machines quickly and easily using their smartphones. Monyx provides special discounts and promotion...</t>
  </si>
  <si>
    <t>Monyx Wallet, Ltd. provides an app that allows consumers to purchase products at vending machines quickly and easily using smartphones. It provides special discounts and promotions on participating machines worldwide. With Monyx app, users can use Debit/Credit card/Paypal, track purchases history, send gift products to friends and much more.</t>
  </si>
  <si>
    <t>The Monyx app is a cashless vending machine app that allows you to purchase products at vending machines quickly and easily</t>
  </si>
  <si>
    <t>KodyPay</t>
  </si>
  <si>
    <t>kody.com</t>
  </si>
  <si>
    <t>KodyPay is a company that revolutionizes in-person payments by providing a trustworthy and innovative solution. They aim to make in-person payment acceptance easy for businesses by addressing common problems such as high cost, long queues, and limited ...</t>
  </si>
  <si>
    <t>KodyPay, Ltd. is a developer of a financial platform built to upgrade the payment process. The company's platform offers personalized checkout processes, and different payment options along with a reward system and is applicable for all types of businesses, enabling merchants to save money, reduce the use of materials, and give them an alternative payment process.</t>
  </si>
  <si>
    <t>On a mission to make in-person payment acceptance easy</t>
  </si>
  <si>
    <t>Plug’n Pay</t>
  </si>
  <si>
    <t>plugnpay.com</t>
  </si>
  <si>
    <t>Plug'n Pay Technologies is a leading provider of innovative payment solutions. They offer a wide range of products and services to maximize online and point of sale profits, reduce fraud, and build customer loyalty. Their eCommerce gateway is easy to i...</t>
  </si>
  <si>
    <t>Plug and Pay Technologies, Inc. (PNP) provides payment processing solutions for Web and retail merchants. The company offers WebXpress, a processing gateway to integrate with Web sites; ACH e-Check, a solution to accept e-Checks; membership management service, an online tool that enables membership or subscription-based eCommerce sites to manage subscriber base and to enable members to register for events; digital download delivery, a solution for authors and vendors that can offer information or software online; POS WebXpress, a point-of-sale solution; FraudTrak2 security tools that block fraudulent transactions before it becomes a sale; shopping cart solutions; and coupon management solutions.</t>
  </si>
  <si>
    <t>PlugnPay – The Express Lane to e-Commerce</t>
  </si>
  <si>
    <t>KiWiPOS</t>
  </si>
  <si>
    <t>kiwipos.com</t>
  </si>
  <si>
    <t>KiwiPOS is a leading provider of point-of-sale (POS) solutions for businesses of all sizes. Our cloud-based software and hardware solutions help businesses streamline their operations, improve customer service, and increase sales. With our user-friendl...</t>
  </si>
  <si>
    <t>KiWiPOS offers the point of sale system for restaurants. The company is the first of a Suite of POS products developed for small business. It supports midsize businesses.</t>
  </si>
  <si>
    <t>commonsku</t>
  </si>
  <si>
    <t>commonsku.com</t>
  </si>
  <si>
    <t>Promotional Products Software for Promotional Products Industry commonsku is a CRM software for promotional products industry. Top ranked promotional products software for Order Management, Billing and Production Management. commonsku was created to em...</t>
  </si>
  <si>
    <t>Commonsku, Inc. is a software development company. It offers a cloud-based CRM, order management platform. It serves within the area.</t>
  </si>
  <si>
    <t>commonsku | Promotional Products Software</t>
  </si>
  <si>
    <t>marketRelay</t>
  </si>
  <si>
    <t>marketrelay.com</t>
  </si>
  <si>
    <t>MarketRelay is a cloud-based platform that empowers product marketers to aggregate and manage product line content and pricing all in one place, syndicate it to their distribution channels, and publish it across any number of digital platforms in real ...</t>
  </si>
  <si>
    <t>marketRelay, LLC is a cloud-based platform that empowers product marketers to aggregate and manage product line content and pricing all in one place, syndicate it to its distribution channels, and publish it across any number of digital platforms in real-time. It is a simple cloud-based solution for managing product line content and pricing, distributing it to downstream channels, and publishing it across any number of digital platforms.</t>
  </si>
  <si>
    <t>Greendeck</t>
  </si>
  <si>
    <t>greendeck.co</t>
  </si>
  <si>
    <t>Greendeck is a dynamic pricing engine that provides intelligence to online retailers and brands. They help retail companies with price and promotion optimization, competitor intelligence, and ensuring they stock the right products. Their services inclu...</t>
  </si>
  <si>
    <t>Greendeck, Inc. is one of the leading retail-tech companies that uses artificial intelligence to help retailers and retail brands make better pricing, marketing, and merchandising decisions. The company creates state-of-the-art technologies using image recognition, natural language processing, and deep learning algorithms to tackle the hottest problems in retail and e-commerce. It enables clients to make better pricing and buying decisions with intelligence on market trends and the competitive landscape.</t>
  </si>
  <si>
    <t>Helps you optimize prices on a real time basis to increase profits by a dynamic pricing and a promotions management solution</t>
  </si>
  <si>
    <t>SmartScout</t>
  </si>
  <si>
    <t>smartscout.com</t>
  </si>
  <si>
    <t>SmartScout is an Amazon FBA product research software that helps growing wholesale, arbitrage, and private label businesses. It allows users to find Amazon brands quickly and provides detailed information about the brand, such as the number of products...</t>
  </si>
  <si>
    <t>Smartest Seller, LLC doing business as SmartScout is an information technology and service company. It is the most innovative Amazon research tool ever made. The company discovers hundreds of Amazon businesses that need the services with its unique Seller database and Seller Map.</t>
  </si>
  <si>
    <t>The Most Extensive Amazon Brand and Product Finder Ever Made | SmartScout</t>
  </si>
  <si>
    <t>Pricing Excellence</t>
  </si>
  <si>
    <t>pricingexcellence.com</t>
  </si>
  <si>
    <t>Pricing Excellence is a leading provider of pricing solutions and services. We help businesses optimize their pricing strategies and achieve pricing excellence. Our comprehensive suite of products includes pricing analytics, price optimization software...</t>
  </si>
  <si>
    <t>Pricing Excellence, LLC is the leading provider of online pricing and market share intelligence solutions to manufacturers and distributors. It provides online pricing, promotion, and market share information, enabling clients to find market opportunities and to address competitive threats.</t>
  </si>
  <si>
    <t>robora</t>
  </si>
  <si>
    <t>robora.com</t>
  </si>
  <si>
    <t>Robora is a platform that allows users to create simple payment pages to sell products, services, or files. They help people run promotions for cool products and offer features like running a daily deal, offering a sale/pre-sale, or charging monthly fo...</t>
  </si>
  <si>
    <t>Robora, LLC promotes products and services by running a sale. The company can sell the product easily with hassle-free.</t>
  </si>
  <si>
    <t>Ekm Systems Ltd</t>
  </si>
  <si>
    <t>ekm.com</t>
  </si>
  <si>
    <t>EKM is the UK's top ecommerce platform, offering everything you need to create and run a successful online shop. With their cloud-based solution, EKM upgrades, optimizes, and repairs itself to ensure your ecommerce business is always improving. They pr...</t>
  </si>
  <si>
    <t>Ekm Systems, Ltd. is a software development company. It offers features, subscriptions, themes, EKMPay-embedded payments, account manager support, evolution mode, PPC advertising, shop design, and email marketing. The company provides its products and services to various individual users in the United Kingdom.</t>
  </si>
  <si>
    <t>E-commerce platform that enables individuals to sell products online</t>
  </si>
  <si>
    <t>Soldsie</t>
  </si>
  <si>
    <t>soldsie.com</t>
  </si>
  <si>
    <t>Soldsie is a social commerce platform that allows customers to purchase products through comments on Facebook, Instagram, and Pinterest. With Soldsie, you can seamlessly drive traffic from your social media pages to your website, increasing conversions...</t>
  </si>
  <si>
    <t>Soldsie, Inc. develops and provides an e-commerce tool that enables business owners and retailers to post products for sale on its Facebook pages. The Company helps modern retailers grow bottom line using Facebook and Instagram. Its experience begins when a retailer posts a product photo along with its price and the available quantity.</t>
  </si>
  <si>
    <t>Swoopos</t>
  </si>
  <si>
    <t>swoopos.com</t>
  </si>
  <si>
    <t>Swoopos is a complete electronic point of sale solution for hospitality and retail businesses. They provide powerful, flexible, and affordable point of sale solutions that include seamless mobile ordering and payment, intuitive inventory and staff mana...</t>
  </si>
  <si>
    <t>Swoopos is an innovative mobile point-of-sale system that connects businesses directly to customers for easier, faster, and more rewarding transactions. The company works intuitively alongside the customer app to enable seamless ordering and payment as well as powerful mobile marketing and analytics.</t>
  </si>
  <si>
    <t>mobile point-of-sale system</t>
  </si>
  <si>
    <t>RevenueWize</t>
  </si>
  <si>
    <t>revenuewize.com</t>
  </si>
  <si>
    <t>RevenueWize is an Amazon PPC management tool that helps sellers optimize their ad campaigns to maximize return on ad spend. With RevenueWize, sellers can take control of their campaigns and achieve their desired ACOS. The tool also provides insights on...</t>
  </si>
  <si>
    <t>RevenueWize.com  is the First Competitive Driven Conversion Optimization Solution for Brands selling on marketplaces. Its solution increases profits and sales using AI driven predictions on how likely shoppers will purchase an item given its competitive landscape.</t>
  </si>
  <si>
    <t>The First Competitive Driven Conversion Optimization Solution for Brands selling on marketplaces</t>
  </si>
  <si>
    <t>PAZO</t>
  </si>
  <si>
    <t>gopazo.com</t>
  </si>
  <si>
    <t>Pazo is a task management platform that empowers the frontline workforce in the retail, hospitality, and facility management industries. With Pazo, teams can align their tasks and strategies in one place, ensuring foolproof execution across all stores,...</t>
  </si>
  <si>
    <t>Pazo Innovations Pvt., Ltd. is a company that developed a task management platform designed for retail, hospitality, and facility management. The platform offers features such as task management, performance tracking, auditing, chat capabilities, and customizable dashboards for headquarters leadership teams. It serves retail, shopping malls, and hospitality industries.</t>
  </si>
  <si>
    <t>B2b saas company that has an operational excellence software for retail chains, malls and large facilities</t>
  </si>
  <si>
    <t>PayDock</t>
  </si>
  <si>
    <t>paydock.com</t>
  </si>
  <si>
    <t>Paydock is a global payments orchestration platform that simplifies payment management, reduces costs, and streamlines compliance. It is a payment hub that allows merchants to take payments the way they want, without feeling trapped. Paydock provides a...</t>
  </si>
  <si>
    <t>Paydock Holdings UK, Ltd. provides a payments middle ware adapter unlocking access to all payment types and third-party integrations from a single API. The company helps reduces cost, increases conversions and opens up new possibilities of customer engagement.</t>
  </si>
  <si>
    <t>Payments middleware adapter unlocking access to all payment types and third party integrations from a single api</t>
  </si>
  <si>
    <t>Mswipe Technologies Private Limited</t>
  </si>
  <si>
    <t>mswipe.com</t>
  </si>
  <si>
    <t>Mswipe Technologies Pvt (mswipe.com) is India's largest independent mobile POS merchant acquirer and network provider. They offer safe and secure swiping machines, EDC machines, and card swipe machines that accept all debit and credit cards. Mswipe aim...</t>
  </si>
  <si>
    <t>Mswipe Technologies Pvt., Ltd. is a financial services company. It operates as a card payment processor. It offers point-of-sale and business payment solutions and wireless payment terminals. It provides an app for all major platforms - Android, iOS, Windows Mobile, Windows PC, Java, and Linux. The company serves its service to customers in India.</t>
  </si>
  <si>
    <t>Portable point of sale solutions</t>
  </si>
  <si>
    <t>Broadleaf Commerce</t>
  </si>
  <si>
    <t>broadleafcommerce.com</t>
  </si>
  <si>
    <t>Broadleaf Commerce is an open source eCommerce framework that enables online retailers to realize their ecommerce vision. They provide an enterprise composable eCommerce solution that eliminates barriers to innovation. Their platform is truly headless,...</t>
  </si>
  <si>
    <t>Broadleaf Commerce, LLC is an eCommerce framework that enables online retailers. It offers to develop an open-source, enterprise-ready eCommerce solution using the adopted Spring Framework, which is the platform to build and run enterprise Java applications. The company provides its services to companies and business sectors worldwide.</t>
  </si>
  <si>
    <t>The best platform for customized commerce</t>
  </si>
  <si>
    <t>HubVision Business Intelligence</t>
  </si>
  <si>
    <t>hubvisioninc.com</t>
  </si>
  <si>
    <t>HubVision Inc. is a leading Minimum Advertised Price Monitoring firm that offers tools for Complete Channel Management, allowing you to make informed decisions about your products and preserve your brand integrity and profits.</t>
  </si>
  <si>
    <t>HubVision Business Intelligence, Inc. is a leading minimum advertised price monitoring firm. The company specializes in Map Monitoring, Map Enforcement, Minimum Advertised Prices, Price Comparison, and Software Development.</t>
  </si>
  <si>
    <t>Hub Vision Pricing Intelligence - HubVisionInc, pricing intelligence for manufacturers, distributors and retailers</t>
  </si>
  <si>
    <t>Builderfly</t>
  </si>
  <si>
    <t>builderfly.com</t>
  </si>
  <si>
    <t>Builderfly is a SAAS ecommerce platform &amp; Marketplace for both Sellers &amp; Resellers. Builderfly helps Sellers to come online &amp; increase their sales with in built sales channels. Most importantly, it all happens without compromising their brand identity....</t>
  </si>
  <si>
    <t>Zaptech Solutions Pvt., Ltd. doing business as Builderfly is the world's leading eCommerce platform for rapidly growing and established businesses. It's the one platform with all the eCommerce and point-of-sale features needed to start, build and grow a business.</t>
  </si>
  <si>
    <t>Start selling online and Grow your business with Builderfly - Top Ecommerce Platform</t>
  </si>
  <si>
    <t>Accpol School App</t>
  </si>
  <si>
    <t>accpol.com</t>
  </si>
  <si>
    <t>Leading award winning mobile app and web software product company</t>
  </si>
  <si>
    <t>Pleasant Realtors Pvt., Ltd. doing business as Accpol is a software company. It helps any organization to use all the modules of the product without investing in a large product and allows the companies to grow from small to large with the application. The company reduces the operational time and cost of generating invoices with a click of a button. It serves clients across India.</t>
  </si>
  <si>
    <t>Multiply Software</t>
  </si>
  <si>
    <t>multiply.cloud</t>
  </si>
  <si>
    <t>Multiply is an omnichannel repricing tool that helps ambitious retailers to optimize their prices. Powerful algorithms monitor competitors and reprice products up to 30 times an hour on all channels. The platform integrates with 30+ channels, including...</t>
  </si>
  <si>
    <t>Multiply Software, Ltd. is an internet company. It offers an omnichannel repricing tool that helps retailers optimize prices and maximize sales. The company serves clients in the United Kingdom.</t>
  </si>
  <si>
    <t>Wincor Nixdorf</t>
  </si>
  <si>
    <t>wincor-nixdorf.com</t>
  </si>
  <si>
    <t>Wincor Nixdorf AG is a Germany based company that provides information technology (IT) solutions for the retail and banking sectors. The Company is active in two business segments: Banking and Retail. The Banking segment includes the development, manuf...</t>
  </si>
  <si>
    <t>Wincor Nixdorf AG is a Germany-based company that provides information technology (IT) solutions for the retail and banking sectors. The company's portfolio of products and services includes hardware, software, and consulting services. It provides banks with a range of automated and self-service systems, such as automated teller machines (ATMs) and cash deposit terminals.</t>
  </si>
  <si>
    <t>They provide IT solutions and services to retailers and retail banking,</t>
  </si>
  <si>
    <t>ShipLeaf</t>
  </si>
  <si>
    <t>shipleaf.com</t>
  </si>
  <si>
    <t>ShipLeaf is a cloud shipping software that provides order fulfillment and shipping services. With ShipLeaf, you can get real-time postage rates and print shipping labels quickly. The software also allows you to scan product barcodes to eliminate pickin...</t>
  </si>
  <si>
    <t>ShipLeaf, Inc. is a cloud-based multi-carrier shipping solution for e-tailers. It offers an online platform that can be integrated with a web store to import shipping details.</t>
  </si>
  <si>
    <t>Order fulfillment &amp; shipping without the headache</t>
  </si>
  <si>
    <t>Virid</t>
  </si>
  <si>
    <t>virid.com</t>
  </si>
  <si>
    <t>Virid is an eCommerce company that provides a comprehensive solution for growing retailers. With over 22 years of experience, Virid offers custom web store design, migration services, and expertise in platforms like Shopify Plus. They have worked with ...</t>
  </si>
  <si>
    <t>Virid, Inc. designs, develops and manages e-commerce sites for retailers. Its services include designing store frameworks, media, and interactive content, mini and microsites, landing pages, and other materials, such as print collaterals, business cards, hang tags, as well as photographing products for media. The company also provides game-changing digital solutions to busy retailers.</t>
  </si>
  <si>
    <t>Provider of game changing digital solutions to busy retailers</t>
  </si>
  <si>
    <t>Yocuda</t>
  </si>
  <si>
    <t>yocuda.com</t>
  </si>
  <si>
    <t>Yocuda is a digital receipt solution that enables retailers to identify and engage with all of their in-store customers in real time. By digitizing receipts and capturing transaction data, Yocuda provides a single view of the customer across all paymen...</t>
  </si>
  <si>
    <t>Paperless Receipts, Ltd. doing business as Yocuda develops solutions for storing electronic versions of receipts in a web account. Its solutions allow retailers to generate and send electronic receipts to customers' cloud accounts, and users to store electronic versions of receipts in a web account, as well as receive promotions, coupons, discounts, and other offerings based on past purchases.</t>
  </si>
  <si>
    <t>Yocuda has been acquired by OneMarket. Follow @_OneMarket or check out https://t.co/W6L7CMnO0P for more information</t>
  </si>
  <si>
    <t>Wylie Systems</t>
  </si>
  <si>
    <t>wyliesystems.ca</t>
  </si>
  <si>
    <t>Wylie Systems Inc. is a software as a service company based in Burlington, Ontario. They have been in the industry for 9 years and are known for providing cloud-based systems to companies that need to track inventory, sales, and customer information. T...</t>
  </si>
  <si>
    <t>Wylie Systems, Inc. provides the advantages of cloud-based systems to companies that need to keep close track of inventory, sales, and customer information. It operates in the software-as-a-service sector.</t>
  </si>
  <si>
    <t>Retalisation</t>
  </si>
  <si>
    <t>retailisation.com</t>
  </si>
  <si>
    <t>Retailisation is a company that provides a unique, cloud-based inventory management solution for retail networks. They offer data-driven supply chain recommendations to drive an increase in throughput and return on inventory, while reducing stock level...</t>
  </si>
  <si>
    <t>Retailisation B.V. is a unique, cloud-based inventory management solution for brands and retailers who sell merchandise via retail networks. The company improves the profitability of its clients with a software (SaaS) solution that uses data from retail stores to calculate ideal inventory levels in retail networks for every item every day and deliver re-order points or orders to optimize the product flow to consumers everywhere.</t>
  </si>
  <si>
    <t>Retail Inventory Optimization Software</t>
  </si>
  <si>
    <t>TrustSpot</t>
  </si>
  <si>
    <t>trustspot.io</t>
  </si>
  <si>
    <t>TrustSpot is a Reviews &amp; Reputation Management platform for Small Businesses. It is the #1 tool for online stores to share real customer photos and videos. TrustSpot helps e-commerce businesses enhance conversion rates and generate revenue through soci...</t>
  </si>
  <si>
    <t>TrustSpot, Inc. is an operator of reviews and reputation management platforms. The company's platform offers reputation management, reviews, content marketing, referrals, loyalty, video testimonials, photos, social experiences, product Q and A, and other related services to both online and offline businesses, providing clients to build up its reputation using verified buyers to create the highest level of audience trust and to increase on-site trust, conversion rate, and sales.</t>
  </si>
  <si>
    <t>Company Reviews, Product Reviews &amp; Reputation Management</t>
  </si>
  <si>
    <t>ShineOn</t>
  </si>
  <si>
    <t>shineon.com</t>
  </si>
  <si>
    <t>ShineOn is an e-commerce platform that empowers the creation and sale of high-quality, unique jewelry. We help 10,000+ digital marketers create their own products and pair each new product with a cash-efficient, on-demand supply chain. ShineOn sells cu...</t>
  </si>
  <si>
    <t>HVAR, LLC doing business as ShineOn is an e-commerce platform that empowers the creation and sale of jewelry. The company allows Sellers to send own designs and concepts to create production-ready 3D jewelry.</t>
  </si>
  <si>
    <t>Offers high quality, personalized products with unlimited profit potential</t>
  </si>
  <si>
    <t>System Integrators BV</t>
  </si>
  <si>
    <t>src.nl</t>
  </si>
  <si>
    <t>SRC System Integrators provides solutions and services for electronic business and product information management. They offer improvement in the supply chain between trading partners, resulting in efficiency and quality improvement, cost reduction, inc...</t>
  </si>
  <si>
    <t>SRC System Integrators BV is a software company. It offers EDI and Product Information Management solutions. The company markets its services to food &amp; beverage, DIY, building &amp; installation, and healthcare in the European B2B market.</t>
  </si>
  <si>
    <t>POSorbis IT Solutions Pvt Ltd</t>
  </si>
  <si>
    <t>posorbis.com</t>
  </si>
  <si>
    <t>POS Software</t>
  </si>
  <si>
    <t>Posorbis IT Solutions Pvt., Ltd. is an India-based IT company. It provides complete POS solutions for single to multi-store operators with using standard operating systems. It serves within the area.</t>
  </si>
  <si>
    <t>Technophile</t>
  </si>
  <si>
    <t>technophile.in</t>
  </si>
  <si>
    <t>Technophile is an eCommerce automation company that provides a 360 solution, including mobile app development, for businesses worldwide. They have partnered with startups, government departments, and SMEs to solve business problems, make better marketi...</t>
  </si>
  <si>
    <t>Technophile Pvt., Ltd. designs, develops, and markets great software for mobile and web devices for SMEs, startups, and large enterprises. The company offers the market's most powerful custom eCommerce solutions, helping people build and manage successful online businesses.</t>
  </si>
  <si>
    <t>MassPay</t>
  </si>
  <si>
    <t>masspay.io</t>
  </si>
  <si>
    <t>MassPay is a payout orchestration platform that makes it simple to pay anyone, anywhere, any way they want. With over 175 countries and 70 currencies, MassPay provides a wide selection of global payout methods. Whether it's bank transfer, digital walle...</t>
  </si>
  <si>
    <t>MassPay, Inc. doing business as MassPay Holdings, LLC is a financial services company. Its technology platform allows automation of clients’ international payments with compliance with the United States, EU, and other jurisdictions. The company serves globally.</t>
  </si>
  <si>
    <t>MassPay – Enabling local payouts for global businesses</t>
  </si>
  <si>
    <t>Allied Softech</t>
  </si>
  <si>
    <t>alliedsoftech.com</t>
  </si>
  <si>
    <t>Allied Softech is a market leader in Medical Retail shop Software, Wholesale &amp; Distributors software, Pharmacy software products &amp; services. We are also active in Hospital &amp; healthcare management software, Hotel software, Billing software, accounting, ...</t>
  </si>
  <si>
    <t>Allied Softech Pvt., Ltd.  is a leading commercial software development company. It provide software's in Pharmaceutical, Hospital, Healthcare, Retail and Hotel industries. It also has maintained a consistent standard of timely delivery ensuring customer satisfaction and, at the same time, covers the various spectrum of IT.</t>
  </si>
  <si>
    <t>1AutomationWiz</t>
  </si>
  <si>
    <t>1automationwiz.com</t>
  </si>
  <si>
    <t>1AutomationWiz is an easy to use ecommerce automation, online shopping cart, &amp; email marketing system that helps you automate your online business! 1AutomationWiz is here to help! Offering integrated shopping cart marketing automation tools for small b...</t>
  </si>
  <si>
    <t>Cyber Samurai Marketing, Inc. doing business as 1AutomationWiz is an Application Service Provider (ASP) / SaaS offering end-to-end e-commerce and e-business software solutions. Its product line enables small to mid-size companies to create, launch and market its online business in just hours, all with one simple affordable eCommerce solution.</t>
  </si>
  <si>
    <t>Online Shopping Cart Software Solutions</t>
  </si>
  <si>
    <t>Ubamarket</t>
  </si>
  <si>
    <t>ubamarket.com</t>
  </si>
  <si>
    <t>Ubamarket provides retailers with their own white label ‘scan and go’ in-store app. It is a high-tech, low-cost solution that simplifies the shopping experience. With Ubamarket, customers can enter their shopping list and have it rearranged into the or...</t>
  </si>
  <si>
    <t>Ubamarket, Ltd. is a software company. Its shopping app provides retailers, shoppers, and brands with Scan, Pay, and Save in-store apps. The company serves its clients across the country.</t>
  </si>
  <si>
    <t>The new must-have shopping app</t>
  </si>
  <si>
    <t>VINIEO</t>
  </si>
  <si>
    <t>vinieo.com</t>
  </si>
  <si>
    <t>VINIEO helps #brands, #retailers, #distributors, #manufacturers to implement #PIM #ProductInformationManagement for increasing #omnichannel #ecommerce sales</t>
  </si>
  <si>
    <t>Vinieo, LLC offers a cloud-based product content management solution, PIMHUB to brands,  retailers, and suppliers to manage, optimize and distribute consistent content to multiple channels. It helps B2C and B2B multi-channel commerce and marketing professionals tell perfect product stories by distributing consistent, and accurate product content across all channels.</t>
  </si>
  <si>
    <t>Cloud-based product content management solution, pimhub to brands, retailers</t>
  </si>
  <si>
    <t>Datavora</t>
  </si>
  <si>
    <t>datavora.com</t>
  </si>
  <si>
    <t>DATAVORA is a price intelligence company that provides e-commerce monitoring tools for B2C actors. They collect fresh data constantly from marketplaces on the web to analyze presence and price. With their high accuracy, automated monitoring tool, they ...</t>
  </si>
  <si>
    <t>Datavora S.A. is building a high-accuracy, automated monitoring tool for e-commerce B2C retail offer, to bring high uses for its customer's decision-making process. The company provides E-Commerce data, collected every day from the marketplaces on the Web. It serves people around Tunisia.</t>
  </si>
  <si>
    <t>Provides E-Commerce data, collected every day from the marketplaces on the Web</t>
  </si>
  <si>
    <t>Pixlee</t>
  </si>
  <si>
    <t>pixlee.com</t>
  </si>
  <si>
    <t>Pixlee TurnTo is the leading Social User Generated Content (UGC), Ratings &amp; Reviews, and Influencer Marketing platform. Pixlee is a visual marketing platform that helps brands market and sell with real customer photos and videos. Pixlee TurnTo was acqu...</t>
  </si>
  <si>
    <t>Pixlee TurnTo, Inc. develops and delivers a platform that enables companies to crowdsource customer-generated photos, and display photos in albums. The company platform helps to connect with customers on social networks and create an engaged photo-sharing community and offers services such as visual marketing, influencer marketing, user-generated content, brand engagement, customer experience, e-commerce, brand awareness, and many more.</t>
  </si>
  <si>
    <t>Visual marketing platform that allows businesses to market and sell with real customer photos and videos</t>
  </si>
  <si>
    <t>Ground Labs</t>
  </si>
  <si>
    <t>groundlabs.com</t>
  </si>
  <si>
    <t>Ground Labs is a security software company dedicated to making sensitive data discovery products that help organizations prevent sensitive data loss. Their flagship products, Card Recon, Data Recon, and Enterprise Recon, have helped more than 2,500 org...</t>
  </si>
  <si>
    <t>Ground Labs Pte., Ltd. is a global expert in sensitive data discovery that focuses to develop a technology for data management and regulatory compliance. The company provides mitigate risk, finds sensitive data, discovers data, and more.</t>
  </si>
  <si>
    <t>Shuup</t>
  </si>
  <si>
    <t>shuup.com</t>
  </si>
  <si>
    <t>Shuup is a powerful, fully customizable multivendor e-commerce platform for products, services, and digital goods. It is an open-source enterprise solution for customized multi-vendor or standalone B2B and B2C e-commerce stores. Shuup helps businesses ...</t>
  </si>
  <si>
    <t>Shuup, Inc. is an internet company. It develops a customizable, self-hosted multi-vendor e-commerce platform for products, services, and digital goods. The company provides its products and services to local and foreign customers globally.</t>
  </si>
  <si>
    <t>The answer to hundreds of thousands of merchants currently looking to upgrade their Shopify, Magento, or customized web stores</t>
  </si>
  <si>
    <t>StrikeTru</t>
  </si>
  <si>
    <t>striketru.com</t>
  </si>
  <si>
    <t>StrikeTru is an expert commerce and data service provider. From content to creative to tools, we offer a suite of services to help brands and retailers modernize commerce environments. We bring together technology, high touch implementations, proprieta...</t>
  </si>
  <si>
    <t>StrikeTru, LLC is an expert commerce and data service provider. From content to creative to tools, It offers a suite of services to help brands and retailers modernize the commerce environments. The company provides clients with a holistic and integrated delivery team that applies best practices in digital experience design, data architecture, system design and implementation, integrations, migrations, and automation. It will combine domain, platform, and industry know-how with a robust delivery methodology to ensure successful projects.</t>
  </si>
  <si>
    <t>Global Electronic Exchange</t>
  </si>
  <si>
    <t>gettrx.com</t>
  </si>
  <si>
    <t>Global Electronic Technology (GETTRX) is a payment processing company that provides solutions for businesses to accept payments online and in person. With over 30 years of experience, GETTRX offers a developer-friendly payment infrastructure with a sim...</t>
  </si>
  <si>
    <t>Global Electronic Technology, Inc. is a financial services company. It offers merchant solutions, which comprise retail credit card processing, online credit card processing, wireless credit card processing, and MOTO/home-based credit card processing solutions, as well as terminal supply and warranty programs and customer services. The company provides its products and services to customers in the retail, hospitality, supermarket, healthcare, and financial services industries.</t>
  </si>
  <si>
    <t>Parent company of globeshare, a 24/7 online trading platform which will launch global trading operations later this month</t>
  </si>
  <si>
    <t>BrandCommerce</t>
  </si>
  <si>
    <t>brandcommerce.com</t>
  </si>
  <si>
    <t>BrandCommerce is building a more efficient eCommerce layer by connecting retail stores across cities into a mesh like virtual warehouse. BrandCommerce is a middle layer of APIs integrated with offline and online retailers, fulfillment providers and log...</t>
  </si>
  <si>
    <t>BrandCommerce is a middle layer of APIs integrated with offline and online retailers, fulfillment providers, and logistics partners. The company seamlessly connects retail partners, logistics providers, last-mile vendors, content, and data management platforms allowing users to offer a single, seamless eCommerce experience fulfilled without deploying complex logistics technology.</t>
  </si>
  <si>
    <t>BrandCommerce enables brands to sell direct to their consumers within minutes without building costly technology or complex infrastructure</t>
  </si>
  <si>
    <t>Salviol Global Analytics</t>
  </si>
  <si>
    <t>salviol.com</t>
  </si>
  <si>
    <t>Salviol Global Analytics is a leading provider of Fraud, Risk, and Operational Performance Solutions. They offer investigative and real-time process support capabilities built upon big data software solutions. Their services are optimized for vertical ...</t>
  </si>
  <si>
    <t>Salviol Global Analytics, Ltd. offers software for the categorization, monitoring, and visualization of information. The company offers FROPS, a software solution that automatically detects, prevents, and investigates various forms of fraud, FROPS-Revenue assurance module, a solution that helps users to cut costs, maximize revenue, and optimize profit by using structured and unstructured data for analysis of events and processes, and FROPS-Early warning system, which allows banks or other organizations to detect financial weaknesses and vulnerabilities of its clients.</t>
  </si>
  <si>
    <t>Provides big data analytics and fraud prevention solutions</t>
  </si>
  <si>
    <t>SoCloz</t>
  </si>
  <si>
    <t>socloz.com</t>
  </si>
  <si>
    <t>Socloz is a company that provides a digital commerce platform for the sales associate experience. Their platform offers various services to generate in-store traffic, improve conversion rates, and simplify management operations. They have a range of fe...</t>
  </si>
  <si>
    <t>Close To Me SAS doing business as SoCloz is a computer software company. It offers solutions to drive traffic in-store, enhance in-store conversion, and ease sales associates' day-to-day operations. The company offers its services within the area.</t>
  </si>
  <si>
    <t>The commerce digitalisation platform to increase sales and online visibility</t>
  </si>
  <si>
    <t>Moolah, llc</t>
  </si>
  <si>
    <t>moolah.cc</t>
  </si>
  <si>
    <t>Moolah is a company that specializes in modernizing payments for dental practices. They offer integration with leading dental solutions, free wireless smart terminals, simple flat rates, and no monthly fees or contracts. With Moolah, dental practices c...</t>
  </si>
  <si>
    <t>Moolah, LLC is a financial services company. It offers dental solutions, wireless smart terminals, and simple flat rates. The company specializes in payments for dental practices. In addition, it serves consumers in the insurance and software development industries.</t>
  </si>
  <si>
    <t>Accept Payments Everywhere No Setup Fees No Monthly Fees</t>
  </si>
  <si>
    <t>Telintel</t>
  </si>
  <si>
    <t>telintel.com</t>
  </si>
  <si>
    <t>Telintel is a telecommunications company that offers a wide range of products and services. They specialize in SMS and voice capabilities, providing solutions for user engagement, marketing, and communication. With over 20 years of experience, Telintel...</t>
  </si>
  <si>
    <t>Telintel, Ltd. is a Telecommunications company. It provides SMS and voice capabilities for marketing purposes. It also offers SMS and voice origination and termination, APIs, and marketing solutions. The company serves its services within the area.</t>
  </si>
  <si>
    <t>Provider of mobile marketing solutions</t>
  </si>
  <si>
    <t>tmob mobile technology</t>
  </si>
  <si>
    <t>thinksmobility.com</t>
  </si>
  <si>
    <t>Tmob is a global technology powerhouse specializing in digitalization and integration solutions. Since 2009, Tmob has been driving growth and success for businesses and partners through innovative SaaS, PaaS, and premium solutions. They offer a range o...</t>
  </si>
  <si>
    <t>Thinks Mobility (Tmob) is a software and mobile app development company. It specializes in digitalization and integration solutions, bringing growth and success to businesses and partners with its innovative SaaS, PaaS, and premium solutions. The company provides its services globally.</t>
  </si>
  <si>
    <t>Tmob - Cloud-Based Digital Experience for High Scale Enterprises</t>
  </si>
  <si>
    <t>ROBO Design Solutions</t>
  </si>
  <si>
    <t>robodesignsolutions.com</t>
  </si>
  <si>
    <t>A free HTML/PHP Online Form Generator/Wizard to create HTML Forms &amp; PHP Processing Scripts</t>
  </si>
  <si>
    <t>ROBO Design Solutions are software developers, with experience and products in both Windows and Web programming. It creates GST-friendly e-commerce solutions for NZ businesses, custom software applications, and webpage optimization with spectacular success.</t>
  </si>
  <si>
    <t>OZON</t>
  </si>
  <si>
    <t>ozon.io</t>
  </si>
  <si>
    <t>OZON is a high tech startup that uses all its expertise to solve a global problem: the insecurity of SMEs facing cyber risks. SMBs are very vulnerable targets to cyber attacks from a technical and financial point of view. OZON is a unique all in one In...</t>
  </si>
  <si>
    <t>Ozon.io is the first cyber all-in-one designed for eCommerce sites SOHO / SME. The company is immediate and comprehensive protection against hackers and fraudsters. It detects and protects against cyber-attacks while preventing online fraud. It offers a 360 cybersecurity solution that prevents websites from cyber-attacks and fraud.</t>
  </si>
  <si>
    <t>Ignite Solutions</t>
  </si>
  <si>
    <t>ignitehq.io</t>
  </si>
  <si>
    <t>Ignite Solutions is a company that provides software development services and solutions to create, operate, and grow businesses. Their platform offers state-of-the-art yet simple to use POS, e-commerce, and inventory management solutions that are fully...</t>
  </si>
  <si>
    <t>Ignite Solutions is a software development company. It offers a point of sale (POS) platform that allows businesses to sell online. The company provides its products and services to businesses within the area.</t>
  </si>
  <si>
    <t>Ignite – True Unified Commerce</t>
  </si>
  <si>
    <t>Brdata</t>
  </si>
  <si>
    <t>brdata.com</t>
  </si>
  <si>
    <t>BRdata Software Solutions is a software development company and systems integrator that provides totally integrated business solutions to retailers, wholesalers, and grocery store chains. They offer a total back office retail solution for the grocery i...</t>
  </si>
  <si>
    <t>BRdata Service, Inc. is a software development company. It provides independent insights, blog, or data analytics, BRdata enterprise suite, BRdata cloud ecosystem, BRdata vendor portal, BRdata ordering, BRdata connect, b, BRdata e-commerce, BRdata loyalty, meat grind tracking, and warehouse management. The company serves its products and services to the retail industry.</t>
  </si>
  <si>
    <t>Software development company and systems integrator of open architecture software applications</t>
  </si>
  <si>
    <t>BEYABLE</t>
  </si>
  <si>
    <t>beyable.com</t>
  </si>
  <si>
    <t>BEYABLE is a company that provides AI-powered solutions for brands and retailers to maximize the value of their online traffic. Their solutions help increase margins, reduce product storage costs, and optimize promotions. They offer a real-time visitor...</t>
  </si>
  <si>
    <t>Attuneo SAS doing business as Beyable is an Information Technology, company. It provides traffic conversion solutions for online businesses. The company provides its services throughout the country.</t>
  </si>
  <si>
    <t>A real-time user / product scoring and website personalization solution</t>
  </si>
  <si>
    <t>Feedonomics</t>
  </si>
  <si>
    <t>feedonomics.com</t>
  </si>
  <si>
    <t>Feedonomics is the #1 Full Service Product Feed Management Platform. They provide data feed optimization and product feed management systems that allow businesses to list their products on various online shopping platforms such as Google Shopping, Amaz...</t>
  </si>
  <si>
    <t>Feedonomics Holdings, LLC is a marketing service company that provides online shopping feed management processes intended to serve the marketing sector. Its data feed management platform optimizes and feeds products to any marketing channel, helping clients list products everywhere people shop online.</t>
  </si>
  <si>
    <t>Optimize and feed your products to google shopping, bing shopping, amazon, ebay, and every shopping channel</t>
  </si>
  <si>
    <t>ZonGuru</t>
  </si>
  <si>
    <t>zonguru.com</t>
  </si>
  <si>
    <t>ZonGuru is an all-in-one FBA tool suite designed to help Amazon sellers maximize sales and grow their businesses. The software platform provides a range of tools and features, including listing optimization, market insights, and competitive advantage. ...</t>
  </si>
  <si>
    <t>ZonGuru Holdings, Inc. is a software platform. It offers a suite of tools and features that can help Amazon sellers with product research, keyword analysis, sales estimation, competitor tracking, listing optimization, review management, and more. The company provides insights and data-driven solutions to improve sales and profitability for Amazon sellers in the area.</t>
  </si>
  <si>
    <t>ZonGuru | Data-Centric Tools To Scale Your FBA Business The Right Way</t>
  </si>
  <si>
    <t>EFT Canada</t>
  </si>
  <si>
    <t>eftcanada.com</t>
  </si>
  <si>
    <t>EFT Canada is a provider of advanced electronic payment services and tools for small and medium sized businesses, including credit unions, merchants, ISOs, and other companies. By utilizing Electronic Fund Transfers in Canada and the United States, you...</t>
  </si>
  <si>
    <t>EFT Canada, Inc. is a financial processing company that offers various solutions to the collection and payment processing needs of small and medium-sized business merchants, banks, credit unions, and other financial firms. It develops, maintains, and delivers online electronic transaction processing technologies, such as customized electronic payment and collection processing solutions, and gift and loyalty card services. The company also provides electronic check recovery services for bounced check recovery for companies, which accept paper checks for payment. It serves customers across the country.</t>
  </si>
  <si>
    <t>Various solutions to the collection and payment processing needs of small and</t>
  </si>
  <si>
    <t>Advance Technology Systems</t>
  </si>
  <si>
    <t>atsonline.in</t>
  </si>
  <si>
    <t>ATS - Restaurant POS Product and Services We would like to introduce ourselves as one of the most complete hospitality POS software service provider. ATS POS is a new generation of Restaurant, Night Club, Food court, Canteen management Software for Windows and Android. The billing is fast, accurate and totally reliable with as many as 17, 00,000 Bills per month already being generated on ATS POS . The software is already running successfully at more then 1150+ Restaurants, 550+ Hotels and 690+ food courts or canteens. Phone: +91-9810078010 | +91-9871459002 email : akash@atsonline.in | ats.fnb@gmail.com www.atsonline.in www.foodcourtbilling.com www.lockermanagementsoftware.com</t>
  </si>
  <si>
    <t>Advance Technology Systems is a new generation of Restaurant,  Night Club, Food court, and Canteen management Software for Windows and Android. The software is already running successfully at more than 1150+ Restaurants, 550+ Hotels, and 690+ food courts or canteens.</t>
  </si>
  <si>
    <t>MyMarketPlaceBuilder</t>
  </si>
  <si>
    <t>mymarketplacebuilder.com</t>
  </si>
  <si>
    <t>My Marketplace Builder is a marketplace software company that offers a platform for building custom multi-vendor websites. With their easy-to-use software, users can set up an online marketplace in minutes without the need for a developer. The company'...</t>
  </si>
  <si>
    <t>Infinite Markets, LLC, doing business as My MarketPlace Builder, is a SaaS company focused on helping people and businesses on an enterprise level create a marketplace for any idea it can think of. Its  signature product, My Marketplace Builder, connects buyers and sellers allowing easy creation of any branded marketplace site from start to finish.</t>
  </si>
  <si>
    <t>My Marketplace Builder- Online Marketplace Building Software</t>
  </si>
  <si>
    <t>FuturePay</t>
  </si>
  <si>
    <t>futurepay.com</t>
  </si>
  <si>
    <t>FuturePay is a digital revolving credit solution for e-commerce merchants and their customers. It provides financing flexibility to customers, allowing them to pay overtime according to their budget. FuturePay's MyTab integration is quick and easy, and...</t>
  </si>
  <si>
    <t>FuturePay Holdings, Inc. is a non-credit card payment option that allows shoppers to buy now and pay later from any device. The company provides consumer revolving credit products for e-commerce merchants in order to strengthen the exchange between shoppers and merchants by simplifying the buying process with technology.</t>
  </si>
  <si>
    <t>Non-credit card payment option that allows shoppers to buy now and pay later from any device</t>
  </si>
  <si>
    <t>StoreFeeder</t>
  </si>
  <si>
    <t>storefeeder.com</t>
  </si>
  <si>
    <t>Leading Multi Channel eCommerce Software Solution | StoreFeeder is one of the most popular multi channel ecommerce software solutions in the UK and Europe. It integrates with eBay, Amazon, and other online marketplaces. StoreFeeder is an intuitive and ...</t>
  </si>
  <si>
    <t>StoreFeeder, Ltd. is a multi-channel retailing software company that engages in providing a hosted multi-channel e-commerce software solution, which enables retailers to integrate with major sales channels that include eBay, Amazon, Play, online stores, and others. It offers its own software solution for order management, courier integration, intelligent warehousing, inventory management, listing management, and account integration.</t>
  </si>
  <si>
    <t>Multi-channel software that helps you perform your e-commerce tasks in one place! Integrates with all major websites, eBay, Amazon, Play and more...</t>
  </si>
  <si>
    <t>Xonic Solutions</t>
  </si>
  <si>
    <t>xonic-solutions.de</t>
  </si>
  <si>
    <t>Xonic Solutions is a provider of professional online shop software solutions for successful e-commerce. We offer a powerful and proven shop software package, along with support, hosting, custom programming, and design services. Our team is dedicated to...</t>
  </si>
  <si>
    <t>Xonic Solutions develops and markets a powerful and proven shop software package. Since 2004, it has successfully implemented projects in the areas of Business to Consumer (B2C) and Business to Business (B2B). The XoniC Shopsystem offers a successful sales platform for every industry and every budget.</t>
  </si>
  <si>
    <t>Cybersprint</t>
  </si>
  <si>
    <t>cybersprint.com</t>
  </si>
  <si>
    <t>Your attack surface holds the answers to many IT security challenges. Cybersprint offers automated and continuous asset discovery to protect your brand.</t>
  </si>
  <si>
    <t>Cybersprint B.V. develops software that detects vulnerabilities and prevents incidents. It focuses on malware analysis and defacement detection engine that monitors websites in real-time for behavioral and visual changes, discovers the changes that will have a negative impact on the reputation of the user notifies the incident to the user. The company offers software for asset exploration, attacking attackers, and digital risk monitoring.</t>
  </si>
  <si>
    <t>Protecting organizations from cyber threats by providing continuous, dynamic insights into their online footprint</t>
  </si>
  <si>
    <t>Impresee</t>
  </si>
  <si>
    <t>impresee.com</t>
  </si>
  <si>
    <t>Impresee is a company that provides search bar and navigation solutions for eCommerce. Their eCommerce insights engine is based on customer behavior and works from the front end of your store. They offer a personalized and efficient search bar that del...</t>
  </si>
  <si>
    <t>Impresee, Inc. is a visual search, creative search, and hashtag search solution for eCommerce. The company offers an easy-to-integrate API that can be used by any e-commerce platform. It gives e-commerce customers a unique shopping experience through image-based search and creative search.</t>
  </si>
  <si>
    <t>Impresee: Search bar and navigation solutions for eCommerce</t>
  </si>
  <si>
    <t>twt-inc.com</t>
  </si>
  <si>
    <t>TWT, Inc. is a web design and development firm that specializes in eCommerce solutions for businesses of all sizes. They have been offering web-based solutions to customers all over the world for over 20 years. TWT Inc. is here to help businesses build...</t>
  </si>
  <si>
    <t>Turnkey Web Tools, Inc. (TWT) is a web design and development company that specializes in eCommerce solutions for businesses of all sizes. The company offers a wide range of professional services to fulfill all web design, eCommerce, and web development needs.</t>
  </si>
  <si>
    <t>FDM4</t>
  </si>
  <si>
    <t>fdm4.com</t>
  </si>
  <si>
    <t>FDM4 Enterprise Software is a trusted provider of integrated Enterprise Resource Planning (ERP), Warehouse Management Software (WMS), eCommerce Web Solutions (B2B/B2C), Customer Relationship Management (CRM), and Executive Dashboard. They offer robust ...</t>
  </si>
  <si>
    <t>FDM4 International, Inc. is a provider of integrated Enterprise Resource Planning (ERP), Warehouse Management Software (WMS), eCommerce Web Solutions (B2B/B2C), Customer Relationship Management (CRM), and Executive Dashboard. The company is a progressive development company that continues to take advantage of the latest development tools as it becomes available.</t>
  </si>
  <si>
    <t>Computer software company providing software and business management solutions</t>
  </si>
  <si>
    <t>Unilog</t>
  </si>
  <si>
    <t>unilogcorp.com</t>
  </si>
  <si>
    <t>Unilog Corp is a leading provider of cutting edge technology solutions designed to empower businesses. Experience the power of our eCommerce solutions today! A global technology &amp; services company that delivers powerful, affordable eCommerce solutions ...</t>
  </si>
  <si>
    <t>Unilog Content Solutions, LLC is a global technology and services company that specializes in e-commerce solutions and enriched product catalogs for the B2B marketplace. The firm transforms product data into enriched, optimized content that drives traffic and increases conversion.</t>
  </si>
  <si>
    <t>B2B E-Commerce Software &amp; Product Content Services | Unilog</t>
  </si>
  <si>
    <t>Openbravo</t>
  </si>
  <si>
    <t>openbravo.com</t>
  </si>
  <si>
    <t>Openbravo is a Spanish cloud-based software provider specialized in retail and restaurant solutions. The company's main product is Openbravo Commerce Cloud, a cloud-based omnichannel platform. Openbravo offers a highly modular platform with built-in op...</t>
  </si>
  <si>
    <t>Openbravo S.L.U. develops Web-based enterprise resource planning and point of sale solutions for businesses. The company's products include Openbravo ERP, a Web-based open-source enterprise management systems, that covers various areas of an integrated management system; Openbravo POS, which offers various functionalities, including sales, refunds, daily reports, cash management, and warehouse management; and Openbravo Exchange, an online marketplace for commercial open source ERP solutions and extensions.</t>
  </si>
  <si>
    <t>Leading provider of browser-based open source business applications for the cloud, with 6,000 organizations using Openbravo software daily</t>
  </si>
  <si>
    <t>Klickly</t>
  </si>
  <si>
    <t>klickly.com</t>
  </si>
  <si>
    <t>Klickly is the world’s first and only 'smart' AI powered button that lets people complete entire purchases (and other CTAs) directly within ads, emails, social media, and websites. Klickly is a tool for cool, innovative companies, brands, influencers, ...</t>
  </si>
  <si>
    <t>Klickly, Inc. is a developer of a real-time consumer data software platform designed to create new revenue streams in hard-to-monetize spaces. The company's data engine leverages billions of full-funnel events and millions of data profiles, enabling multi-channel offer prioritization, intelligent product discovery, in-ad buying, and customer acquisition for thousands of fast-growing DTC brands.</t>
  </si>
  <si>
    <t>Klickly is a data-driven commerce engine that lets people complete entire purchases directly within hard-to-reach digital ecosystems</t>
  </si>
  <si>
    <t>Cloud Conversion</t>
  </si>
  <si>
    <t>cloudconversion.com</t>
  </si>
  <si>
    <t>At Cloud Conversion, we’re passionate about success in the cloud. We strive to create innovative and pain solving applications in the eCommerce space.</t>
  </si>
  <si>
    <t>Cloud Conversion, Inc. provides cloud-based customer relations management (CRM) solutions for  online retailers. The company also offers ecommerce, salesforce.com, crm, force.com, cloud computing, customer service, and reverse logistics for crm.</t>
  </si>
  <si>
    <t>PhaRmLogs LLC</t>
  </si>
  <si>
    <t>pharmlogs.com</t>
  </si>
  <si>
    <t>Increase Narcotics Tracking accountability with complete tracking of controlled substances designed for first responders.</t>
  </si>
  <si>
    <t>PhaRmLogs, LLC is an affordable narcotics tracking and chain of custody solution. It offers API to communicate with ePCR or Records Management System. It provides secure, reliable, and mobile means by which firefighters and other EMS users can track drug inventories and count logs.</t>
  </si>
  <si>
    <t>Narcotics Tracking System Fire Departments &amp; EMS</t>
  </si>
  <si>
    <t>Fetcher</t>
  </si>
  <si>
    <t>GB Golf Trip.com</t>
  </si>
  <si>
    <t>itrust-reviews.com</t>
  </si>
  <si>
    <t>iTrust Digital Marketing is an innovative business for marketing your business on-line through consumer reviews , testimonials and feedback. Not just a consumer review site but a tool to promote your business which is exclusive to your customers who have first hand experience of your services or products. Score results are displayed via the iTrust- reviews Widget on your website with feedback on their experience, reassuring potential customers. Furthermore our specially developed technology allows you to survey your customers on topics specific to your business, as well as providing you with important business sector benchmarking to help you better understand the market and your competitors. Our technology will also enhance your Google rankings and improve your SEO positioning via our star integration software. www.Itrust-reviews.com</t>
  </si>
  <si>
    <t>iTrust Digital Marketing, Ltd. is a British based company that supports businesses of all sizes looking to grow business through digital marketing. It provides b2b, consumer reviews, e-commerce, improve sales, information technology, its software, market research, product reviews.</t>
  </si>
  <si>
    <t>FISCAL Technologies Inc.</t>
  </si>
  <si>
    <t>fiscaltec.com</t>
  </si>
  <si>
    <t>FISCAL Technologies is a company that provides a platform to protect working capital by preventing financial loss and eliminating supplier risk. They offer AP recovery audit software, supplier risk management, and forensic analysis of invoices to detec...</t>
  </si>
  <si>
    <t>FISCAL Technologies, Ltd. is designed specifically for accounts payable and purchases to pay staff to easily run on a constant monitoring, daily or weekly basis. The company provides world-class accounts payable forensic software for corporations and government organizations to protect spending, cut costs and reduce risk.</t>
  </si>
  <si>
    <t>Offers a pure play cloud-based AI risk management solution that enables modern finance teams to boost efficiency as well as derive useful insights that drive the best decision-making on behalf of the company</t>
  </si>
  <si>
    <t>Ekata</t>
  </si>
  <si>
    <t>ekata.com</t>
  </si>
  <si>
    <t>Ekata is a global identity verification and fraud prevention company that provides solutions for the payments, ecommerce, and financial services industries. Trusted by over 2,000 companies worldwide, Ekata empowers businesses to enable frictionless tra...</t>
  </si>
  <si>
    <t>Ekata, Inc. is an international identity data. The company provides businesses with global identity verification solutions via enterprise-scale APIs and web tools to help companies identify legitimate customers, prevent fraudulent transactions, and smooth new customer creation.</t>
  </si>
  <si>
    <t>Provides global identity verification data via APIs and a SaaS solution to help businesses around the world assess digital risk</t>
  </si>
  <si>
    <t>Kooomo</t>
  </si>
  <si>
    <t>kooomo.com</t>
  </si>
  <si>
    <t>Kooomo is an enterprise cloud commerce platform that provides customers with the full stack of core features needed to manage an entire digital commerce business. This includes product information management, content management, order management, wareh...</t>
  </si>
  <si>
    <t>Kooomo, Ltd. is an e-commerce company. It provides digital commerce, cloud commerce, omnichannel, multichannel, cloud commerce, eCommerce, marketplace, digital commerce, managed services, digital strategy, online retail, international e-commerce, international e-commerce platform, and e-commerce platform. The company serves its services to customers throughout the country.</t>
  </si>
  <si>
    <t>Selling online is easier on one cloud commerce platform</t>
  </si>
  <si>
    <t>SwipeSum</t>
  </si>
  <si>
    <t>swipesum.com</t>
  </si>
  <si>
    <t>SwipeSum is a group of independent software-enabled payment processing and merchant services consultants. We specialize in payment consulting and help businesses find the best credit card processing solution for their unique setup, at the best rates, f...</t>
  </si>
  <si>
    <t>SwipeSum, Inc. is a financial services company. It offers payment processing, business software, merchant services, and fintech. The company provides its services to customers in St. Louis, Missouri, United States.</t>
  </si>
  <si>
    <t>Eliminates credit card processing fees, finding the lowest rates for any business Industry: SaaS, FinTech, Payments</t>
  </si>
  <si>
    <t>Merchant Applications</t>
  </si>
  <si>
    <t>merchantapplications.com</t>
  </si>
  <si>
    <t>Welcome to Merchant Applications Inc. POS/Retail Management System. With a palette of products to meet your company's operational needs, Merchant RMS offers the right mixture of vibrant solutions that can blend with your business processes to help you ...</t>
  </si>
  <si>
    <t>Merchant Applications, Inc. provides innovative Retail Management Systems (RMS) to specialty retailers. The company's Merchant RMS is the selected standard in over 1,000 client sites in North America, including some of the most widely recognized retail brands from around the globe.</t>
  </si>
  <si>
    <t>Merchant Applications has been providing innovative Retail Management Systems (RMS) to specialty retailers</t>
  </si>
  <si>
    <t>AGENA3000</t>
  </si>
  <si>
    <t>agena3000.com</t>
  </si>
  <si>
    <t>AGENA3000 is a company that provides data optimization solutions such as PIM, EDI, TPM, and ERP. They offer innovative solutions and expertise to help industrial and distribution companies enhance their performance. Their solutions include digitizing d...</t>
  </si>
  <si>
    <t>Agena 3000 SA is a software development company. It designs solutions to support customers in digital transformation. It specializes in PIM, EDI, ERP, data management, data pool, content management, TPM, PDP, and E-Invoicing. The company serves clients in the area.</t>
  </si>
  <si>
    <t>Checkout X</t>
  </si>
  <si>
    <t>checkout-x.com</t>
  </si>
  <si>
    <t>Checkout X is a plug and play WooCommerce checkout solution that helps online stores grow revenue by eliminating friction and optimizing the shopping experience to drive more sales. It offers a fast and optimized checkout process, seamless payments, an...</t>
  </si>
  <si>
    <t>Eri Digital, Ltd. doing business as Checkout-X creates e-commerce software that boosts shop performance and solves pain points for online merchants who are trying to reach the full potential of the business. It combines cutting-edge technology, digital marketing expertise, and customer feedback into business-oriented products that help achieve even better results.</t>
  </si>
  <si>
    <t>Checkout X is a free plug-and-play checkout &amp; post-purchase upsell platform for WooCommerce that instantly boosts conversion rates, AOV, and revenue</t>
  </si>
  <si>
    <t>Envoice</t>
  </si>
  <si>
    <t>envoice.eu</t>
  </si>
  <si>
    <t>Envoice is an expense management platform that helps businesses and accounting firms streamline bookkeeping processes. It offers a simple and time-efficient way to do bookkeeping by automating tasks such as digitizing and processing documents, reviewin...</t>
  </si>
  <si>
    <t>Envoice, Ltd. offers a cloud-based real-time economy interface that syncs with accounting software. The company users are SMEs and corporations that are looking for more functionalities than the current software provides.</t>
  </si>
  <si>
    <t>Automated bookkeeping and expense management software | Envoice</t>
  </si>
  <si>
    <t>Loyverse POS</t>
  </si>
  <si>
    <t>loyverse.com</t>
  </si>
  <si>
    <t>Loyverse is a suite of POS (point of sale) mobile applications that help merchants around the world manage their sales, inventories, employees, and customers. The company provides a free cloud-based POS system that can be used on smartphones or tablets...</t>
  </si>
  <si>
    <t>Cavius International, Ltd. doing business as Loyverse helps manage sales and shop from a smartphone or tablet. It provides simple yet powerful tools for managing small to medium retail businesses.</t>
  </si>
  <si>
    <t>Free POS Software. Point of Sale System. Loyverse POS - iPad, Android</t>
  </si>
  <si>
    <t>Nekom</t>
  </si>
  <si>
    <t>nekom.com</t>
  </si>
  <si>
    <t>Nekom is a company that combines expertise in marketing, retail, and technology to develop innovative software solutions for online and offline businesses. They offer a professional multichannel middleware solution that has been tested and proven effec...</t>
  </si>
  <si>
    <t>NEKOM Customer Care GmbH is a professional multichannel middleware solution. It combines know-how in marketing, retail, and technology to implement innovative software solutions for online and brick-and-mortar retail. The company's networks are all modern sales channels in retail, such as marketplaces, online shops, social media channels, and stationary retail.</t>
  </si>
  <si>
    <t>Scalable omnichannel platform for high-growth brands</t>
  </si>
  <si>
    <t>BITTER END</t>
  </si>
  <si>
    <t>bitterendsystems.com</t>
  </si>
  <si>
    <t>Bitter End, L.L.C. is a company based out of 6392 Delmar Blvd., Saint Louis, Missouri, United States.</t>
  </si>
  <si>
    <t>Bitter End, LLC doing business as MOBY POS provides fee-based comprehensive server hardware setup. It is tailored specifically to offer the most flexibility, customization, and integration of any option available, and at the lowest price, too.</t>
  </si>
  <si>
    <t>CoPOS</t>
  </si>
  <si>
    <t>copos.com</t>
  </si>
  <si>
    <t>CoPOS LLC is a computer software company based out of United States.</t>
  </si>
  <si>
    <t>CoPOS Co. offers Point-of-Sale (POS) systems that are stable, fully featured, and easy to use. It makes running a co-op or grocery store simple and efficient.</t>
  </si>
  <si>
    <t>Mashnlearn</t>
  </si>
  <si>
    <t>mashnlearn.com</t>
  </si>
  <si>
    <t>Mash’n Learn’s Natural Language Processing Product Description Generator is used to greatly improve the Retail Product catalog.</t>
  </si>
  <si>
    <t>Mash'n Learn B.V. is a start-up Tech company that has developed a Product Catalog Automation Suite. It primarily focuses on the automation of product descriptions for companies that are active in the e-Commerce and Retail Industries.</t>
  </si>
  <si>
    <t>Mash'n Learn Home - Mash'n Learn</t>
  </si>
  <si>
    <t>enginethemes.com</t>
  </si>
  <si>
    <t>EngineThemes is a WordPress application theme creator and one of the best worldwide. We make complete platforms for customers to set up their websites easily and customize however it fits their needs. Whatever you’re looking for, a feature rich website...</t>
  </si>
  <si>
    <t>Young World Technology doing business as Engine Themes is a WordPress application theme creator. The company engages in making complete platforms for customers to set up the websites easily and customize however it fits the needs.</t>
  </si>
  <si>
    <t>EngineThemes creates premium #WordPress #apptheme specifically-designed for your business.</t>
  </si>
  <si>
    <t>Active8 Software</t>
  </si>
  <si>
    <t>active8software.com</t>
  </si>
  <si>
    <t>Active8 Software is a cloud-based software provider that offers an all-in-one software system for family entertainment centers. Their system covers booking, waivers, memberships, self-service kiosks, and more. Their purpose-built software is designed f...</t>
  </si>
  <si>
    <t>Active8 Software, LLC is an innovative point-of-sale software provider in the active entertainment industry. The company allows customers to create online accounts, complete electronic waivers, purchase tickets, and book birthday parties on an easy-to-navigate interface. It provides trampoline parks and similar venues with software solutions that accommodate the unique needs of these venues.</t>
  </si>
  <si>
    <t>Active8 provides entertainment centers with an all-in-one software that covers their entire venue</t>
  </si>
  <si>
    <t>AreTheyhappy</t>
  </si>
  <si>
    <t>aretheyhappy.com</t>
  </si>
  <si>
    <t>AreTheyHappy is a B2B online platform that centralizes all messages, reviews and social media into one easy inbox. They provide data insights to help you make better business decisions and tips and guidance on how to best respond to negative reviews.</t>
  </si>
  <si>
    <t>AreTheyHappy NV is an online tool that centralizes all messages, reviews and social media into one intuitive inbox. The company offers a software application that helps restaurants, bars, cafes and agencies in managing online reputation. It also enables customers to centralize all incoming messages from different social profiles which is called supported platforms in one online tool.</t>
  </si>
  <si>
    <t>Tower Systems</t>
  </si>
  <si>
    <t>towersystems.com.au</t>
  </si>
  <si>
    <t>Tower Systems is a POS software company based in Australia. They provide smart POS software for local, indie retailers, with integration to popular e-commerce platforms like Shopify, Magento, and WooCommerce. They also offer integration with Xero for s...</t>
  </si>
  <si>
    <t>Tower Systems International (Aust) Pty., Ltd. provides designs, develops, markets, and supports the point of sale and retail management software solutions for retailers. It offers news agency management software to help operate newspaper home delivery and retail newsagent businesses; jewelry retailing software for jewelry retailers in Australia and New Zealand; software for gift and homewares, bicycling retailers, convenience stores, hair salons, and bottle shops and book retailers; theft management solutions; and credit, debit, and EFTPOS card services.</t>
  </si>
  <si>
    <t>Point of sale software to small business retailers</t>
  </si>
  <si>
    <t>Simply POS</t>
  </si>
  <si>
    <t>simplypos.com</t>
  </si>
  <si>
    <t>Simply Λογισμικό λιανικής &amp; barcode (simplypos.com) is a cloud-based point of sale software and retail store automation platform. It offers AI-driven point of sale, eCommerce, and retail store automation solutions for businesses with 1 to 101 store loc...</t>
  </si>
  <si>
    <t>Simply POS is an private company software, easy to use web based Point of sale system for stand alone or chain retail stores. Simply POS manages all routine tasks of a retail store like sales using bar code scanner, receipt printing, inventory management, orders automation and more cool features that drive efficiency to all daily operations.</t>
  </si>
  <si>
    <t>All-in-one, cloud retail store management Platform for 1 to 101 store locations</t>
  </si>
  <si>
    <t>Hatch</t>
  </si>
  <si>
    <t>gethatch.com</t>
  </si>
  <si>
    <t>Hatch Where to Buy solution has been designed to make all your digital touchpoint shoppable online and offline. Request a demo today!</t>
  </si>
  <si>
    <t>Hatch B.V. provides online lead generation services. The company enables online sales conversion for manufacturers by converting prospects into buyers via authorized online resellers. It drives and refers ready-to-buy customers/shoppers from the manufacturer website to authorized online resellers and merchants, as well as serves as a product content syndication distributing product datasheets to its channel partners.</t>
  </si>
  <si>
    <t>Hatch provides omnichannel commerce solutions to brands and retailers</t>
  </si>
  <si>
    <t>Barilliance</t>
  </si>
  <si>
    <t>barilliance.com</t>
  </si>
  <si>
    <t>Barilliance is an ecommerce personalization and conversion optimization company. They provide a suite of applications that enable ecommerce sites to deliver a personalized shopping experience. Their tools include cart abandonment emails, personalized p...</t>
  </si>
  <si>
    <t>Barilliance, Ltd. is an internet company. It offers an integrated suite of applications that enables e-commerce sites of any size to deliver a personalized shopping experience by adding a single code snippet to the site. The company's suite includes cross-channel personalized product recommendations, behaviorally triggered emails, and real-time onsite personalization. It serves clients around the world.</t>
  </si>
  <si>
    <t>Integrated suite of applications that enables e-commerce sites of any size to deliver a personalized shopping experience by adding a single code snippet to their site</t>
  </si>
  <si>
    <t>CubeCart</t>
  </si>
  <si>
    <t>cubecart.com</t>
  </si>
  <si>
    <t>CubeCart is a free responsive open source PHP ecommerce software system. CubeCart is a hugely popular ecommerce solution enjoyed by merchants globally. CubeCart is a powerful free ecommerce solution enabling thousands of merchants globally to sell digi...</t>
  </si>
  <si>
    <t>CubeCart, Ltd. is an IT company that provides open-source eCommerce solutions. It specializes in e-commerce, open-source, m-commerce, PHP, MySQL, IT software, e-commerce, shopping carts, and information technology. It also provides an e-commerce solution enabling thousands of merchants to sell digital or physical products online. The company serves its clients globally.</t>
  </si>
  <si>
    <t>Open Source Shopping Cart Software | CubeCart</t>
  </si>
  <si>
    <t>Vendio</t>
  </si>
  <si>
    <t>vendio.com</t>
  </si>
  <si>
    <t>Vendio is a leading multi-channel e-commerce software solution that helps merchants sell wherever buyers are shopping. They offer a complete e-commerce software solution that simplifies selling on sites like eBay, Amazon, Etsy, and more. Vendio has bee...</t>
  </si>
  <si>
    <t>Vendio Services, LLC provides a cloud-based multi-channel eCommerce software platform for small and mid-sized online businesses to sell merchandise through its own online stores and across the marketplaces on the Internet. Its platform offers online selling tools, such as auction management software, eBay selling tools, eCommerce hosting, eBay motors compatibility, selling on eBay and Amazon, and online store comparison. It also helps crafters, makers, and artists grow businesses and sell products.</t>
  </si>
  <si>
    <t>Is a SaaS-based platform that provides sales management software by subscription across multiple online sales channels</t>
  </si>
  <si>
    <t>Channergy</t>
  </si>
  <si>
    <t>channergy.com</t>
  </si>
  <si>
    <t>Channergy is a multi-channel management and back office management solution that helps businesses manage customers, orders, products, and inventory across various platforms such as eBay, Amazon, and Buy.com. It offers a flexible and user-friendly inter...</t>
  </si>
  <si>
    <t>Core Technologies, Inc. doing business as Channergy, LLC is a mail-order company. The company provides truly useful software at fair prices. It also offers Computer Software.</t>
  </si>
  <si>
    <t>NovaTek Software</t>
  </si>
  <si>
    <t>ezpos.com</t>
  </si>
  <si>
    <t>Alteris Let Alteris help you manage your business, saving time and increasing profit! Great for retail, wholesale, and mail order businesses. Versions start at just $299! Alteris is now EMV compatible! Click here to view hardware options. Alteris, N...</t>
  </si>
  <si>
    <t>NovaTek Software, Inc. doing business as Alteris is a provider of point-of-sale systems. The company offers to support software companies to provide products including Software, Turnkey Systems, Credit Card Processing, System Requirements</t>
  </si>
  <si>
    <t>NovaTek Software has been providing point of sale systems for nearly 2 decades</t>
  </si>
  <si>
    <t>Magstar Inc</t>
  </si>
  <si>
    <t>magstarinc.com</t>
  </si>
  <si>
    <t>Magstar is a provider of Enterprise Resource Management solutions for midsized specialty retailers. They offer an all-in-one omnichannel system called Magstar Total Retail, which includes ERP and POS solutions. They also provide specialized solutions f...</t>
  </si>
  <si>
    <t>Magstar, Inc. is an information technology and service company. It provides Enterprise Resource Management solutions for mid-sized specialty retailers, delivering ERP and POS solutions. The company offers its services to customers across the country.</t>
  </si>
  <si>
    <t>Enterprise resource planning solutions with integrated pos and crm software for retail chains</t>
  </si>
  <si>
    <t>Movista</t>
  </si>
  <si>
    <t>movista.com</t>
  </si>
  <si>
    <t>Movista is a retail execution software company that aims to help companies manage, verify, and communicate with their mobile workforces. Their product, MVMobile, allows companies to streamline processes and drive decisions in real time. Movista provide...</t>
  </si>
  <si>
    <t>Movista, Inc. is a retail execution SaaS company. It helps companies manage, verify, and communicate with mobile workforces. The company serves clients in the United States.</t>
  </si>
  <si>
    <t>Movista - The smart retail execution platform for workforce management</t>
  </si>
  <si>
    <t>Retailsalesmanager</t>
  </si>
  <si>
    <t>retailsalesmanager.com</t>
  </si>
  <si>
    <t>Connecticut Retail Systems is a company that provides Retail Sales Manager Point Of Sale Software. Their software is customized to meet the specific needs of each client and can be installed and supported remotely. They have a team of national onsite t...</t>
  </si>
  <si>
    <t>Professional Consultants, LLC doing business as Connecticut Retail Systems provides software engineering, networking and PC hardware support services to POS Dealers. The company provides software that can be customized to the needs, Remote Online Installation, Remote Online Support and National Onsite Technicians.</t>
  </si>
  <si>
    <t>Pindar Creative</t>
  </si>
  <si>
    <t>pindarcreative.co.uk</t>
  </si>
  <si>
    <t>Pindar Creative is a specialist in cartography and travel information publicity. With over 175 years of experience, Pindar Creative offers a 'total solution' approach to handle all aspects of publicity and internet requirements, including design, data ...</t>
  </si>
  <si>
    <t>Pindar Creative is a company providing travel information, catalog, and data services. The company provides the total solution to catalog production from page design, typesetting, automatic page creation, and e-commerce websites to printing and distribution.</t>
  </si>
  <si>
    <t>Cartography and Travel Information Publicity Experts - Pindar Creative</t>
  </si>
  <si>
    <t>ShopWired</t>
  </si>
  <si>
    <t>shopwired.co.uk</t>
  </si>
  <si>
    <t>ShopWired is the UK's best rated ecommerce platform. It is the favourite ecommerce website provider in the UK. With ShopWired, you can create your own ecommerce website and start selling successfully online. The platform offers multi-channel selling on...</t>
  </si>
  <si>
    <t>Platform 21, Ltd. doing business as ShopWired, Ltd. is an all-in-one eCommerce solution suitable for any business, built with a custom and bespoke design from the team. The company provides Upload products, photos, and videos; Set payment and shipping settings; Create discount codes and run promotions; Manage orders and monitor customers; and Free integration of its card processor.</t>
  </si>
  <si>
    <t>UK's Favourite Ecommerce Website Solution - ShopWired.co.uk</t>
  </si>
  <si>
    <t>Gambio</t>
  </si>
  <si>
    <t>gambio.de</t>
  </si>
  <si>
    <t>Gambio is an E-commerce platform that provides all the necessary functions, interfaces, and options for a successful online shop. It is a cloud-based solution that is SEO optimized and offers professional support. With Gambio, you can start your E-comm...</t>
  </si>
  <si>
    <t>Gambio GmbH is an information technology company. It offers small and medium-sized enterprises in the e-commerce sector software products and services. The company offers its services within the area.</t>
  </si>
  <si>
    <t>Shopsoftware - Onlineshop Software - Webshop - Internetshop - Shopsystem - GAMBIO GX3</t>
  </si>
  <si>
    <t>Wynd</t>
  </si>
  <si>
    <t>CCBILL</t>
  </si>
  <si>
    <t>ccbill.com</t>
  </si>
  <si>
    <t>CCBill is a leading global payment processor and ecommerce provider. As one of the largest third party payment processors, CCBill is much more than a payment processor. CCBill is an ecommerce platform that can provide expert support and empowerment to ...</t>
  </si>
  <si>
    <t>CCBill, LLC provides online merchant global billing services. The company offers geo-targeted payment forms, multilingual support, and acceptance of various global payment types, as well as multiple currency options that enable merchants to deliver messages to international consumers in a language it understands, and a payment method it is comfortable using; and fraud protection, membership management, marketing, and online consumer support services.</t>
  </si>
  <si>
    <t>CCBill is the leader in online Merchant global billing services</t>
  </si>
  <si>
    <t>Wonderment</t>
  </si>
  <si>
    <t>wonderment.cc</t>
  </si>
  <si>
    <t>giving ecommerce merchants a better way to manage shipping delays and issues.</t>
  </si>
  <si>
    <t>Wonderment, Inc. is an internet company that gives eCommerce merchants a better way to manage shipping delays and issues. It also offers order tracking and customer experience. The company helps SMB merchants grow and retain customers.</t>
  </si>
  <si>
    <t>Castle</t>
  </si>
  <si>
    <t>castle.io</t>
  </si>
  <si>
    <t>Castle is a company that provides automated account security and threat response solutions. They specialize in stopping automated and human-originated account takeovers, fake accounts, and any behavior that violates platform policies. Castle offers int...</t>
  </si>
  <si>
    <t>Castle Intelligence, Inc. is an internet company that develops a collaborative platform for preventing the hacking of web and mobile applications. The company also captures every user action and data in the web application, including clicks, taps, swipes, and form submissions. It serves businesses of all sizes across the globe.</t>
  </si>
  <si>
    <t>Un, Inc. (dba Castle)'s proprietary technology gives you an unprecedented look at what’s going on with your properties, accessible 24/7 on your phone, computer, or tablet. From real-time maintenance updates to the specifics of your applicant pipeline, no detail is too small</t>
  </si>
  <si>
    <t>Zobaze</t>
  </si>
  <si>
    <t>zobaze.com</t>
  </si>
  <si>
    <t>Zobaze is a business platform for small and medium businesses that offers a range of products and services. Their main product is Zobaze Point of Sale, which is an easy-to-use mobile application for small store owners. It allows users to make sales, pr...</t>
  </si>
  <si>
    <t>Zobaze Technologies Pvt., Ltd. helps small businesses modernize billing, inventory, and sales. It's a Mobile Point of Sale (POS) that provides more clarity on staff collaboration, customer delight, and business growth.</t>
  </si>
  <si>
    <t>Catalogforce</t>
  </si>
  <si>
    <t>catalogforce.com</t>
  </si>
  <si>
    <t>Catalogforce is a company that provides print catalog software. Their catalog automation software helps businesses save time by automating the formatting and updating of content. Their database publishing technology eliminates manual errors, ensuring r...</t>
  </si>
  <si>
    <t>CatalogForce is a product information management solution. It provides tools to help organize the products in a centralized database with separate styles from content and a variety of formats are supported.</t>
  </si>
  <si>
    <t>PPI AG</t>
  </si>
  <si>
    <t>ppi.de</t>
  </si>
  <si>
    <t>PPI AG is a consulting and software company that has been successfully operating for over 30 years in the banking, insurance, and financial services industry. With offices in Hamburg, Kiel, Frankfurt am Main, Düsseldorf, Munich, and Paris, PPI offers a...</t>
  </si>
  <si>
    <t>PPI AG is a computer software company. It offers technical advice, handles implementation, provides support for projects and business lines, and specializes in various aspects of payments, including SEPA, instant payments, electronic banking, electronic mass payments, interbank payments, home banking, Internet banking, and file transfers that facilitate communication between corporate and individual customers and its banks. The company serves banks and insurance across Germany.</t>
  </si>
  <si>
    <t>Successful management consultancy and software house for banks, insurance companies and financial service providers</t>
  </si>
  <si>
    <t>Addiction - Digital Pioneers</t>
  </si>
  <si>
    <t>addiction.it</t>
  </si>
  <si>
    <t>Addiction Strumenti e prodotti per l'azienda digitale: web, multimedia &amp; mobile. Addiction è una software house che progetta e realizza strumenti digitali per l'impresa. Le nostre soluzioni applicative adottano infrastrutture in cloud, solide tecnologi...</t>
  </si>
  <si>
    <t>Addiction Srl is a software company that develops web and mobile applications using the Agile method. It produces web portals, multimedia content, and mobile apps for businesses to streamline workflows, manage corporate knowledge, realize activities on the go, convey company values, and realize interactive presentations with an appealing visual impact. The company offers its services to customers y</t>
  </si>
  <si>
    <t>FriggingYeah</t>
  </si>
  <si>
    <t>frigginyeah.com</t>
  </si>
  <si>
    <t>FrigginYeah! is an eCommerce product monitoring software built by Brands for Brands. It provides a bespoke eCommerce Product Monitoring solution for Brands, offering insights into product catalogues on major US Retail and Marketplace websites. The plat...</t>
  </si>
  <si>
    <t>FrigginYeah, LLC is a web scraping and web automation solution provider. The company specializes in creating Web Data Solutions. It offers its services within the area.</t>
  </si>
  <si>
    <t>MAP Pricing Monitor | Competitive Pricing Monitor | FrigginYeah!</t>
  </si>
  <si>
    <t>Biztracker</t>
  </si>
  <si>
    <t>biztracker.com</t>
  </si>
  <si>
    <t>BizTracker is a powerful Microsoft SQL based Point of Sale Software that is scalable from one terminal in one store to thousands of terminals in multiple stores across the world. The company's success lies in its blend of power and simplicity, offering...</t>
  </si>
  <si>
    <t>ALLBiz Software, Inc. doing business as Biztracker POS, Inc. is a computer software company. It develops Biztracker Infinity POS is a solid 32-bit comprehensive Point Of Sale and Retail Management software system for Windows 2000 / XP. The company provides powerful POS features in a user-friendly Windows graphical interface.</t>
  </si>
  <si>
    <t>Fluentsoft Inc</t>
  </si>
  <si>
    <t>fluentsoft.com</t>
  </si>
  <si>
    <t>Fluentsoft is a leading software development company that provides quality and cost-effective software product development outsourcing services. They offer a complete enterprise software solution, including ERP and CRM software. Fluentsoft's flagship p...</t>
  </si>
  <si>
    <t>Fluentsoft, Inc. is a computer software company. It offers product engineering outsourcing services, application development, testing, enterprise solutions, and business process consulting. The company also provides custom software development services in Java or J2EE, PHP, and Python technologies. It serves customers in India.</t>
  </si>
  <si>
    <t>Crobox</t>
  </si>
  <si>
    <t>crobox.com</t>
  </si>
  <si>
    <t>Crobox is a next-generation guided selling solution that humanizes product data and discovery experience. They help eCommerce brands understand and act on shoppers' behavior in real-time by using persuasion profiling technology. Crobox builds unique pr...</t>
  </si>
  <si>
    <t>Crobox B.V. provides persuasion-as-a-service software for customers in the Netherlands and internationally. It offers Crobox, automated software that combines consumer psychology with machine learning to convert shoppers into buyers. The company's software is also used for predicting purchase intent persuasion profiling; and automated campaigns.</t>
  </si>
  <si>
    <t>jProductivity</t>
  </si>
  <si>
    <t>jproductivity.com</t>
  </si>
  <si>
    <t>Licensing Toolkit, License Manager, Software Protection jProductivity provides Royalty Free License Manager, Mobile Applications and Custom Software Development Services for any Size Business. Multi platform License Management Solution</t>
  </si>
  <si>
    <t>jProductivity, LLC is a computer software company. It offers services such as protection! implementation, integration with CRM systems, integration with Borland JBuilder, product customization, and consulting and development services. The company offers its services within the area.</t>
  </si>
  <si>
    <t>Licensing Toolkit, License Manager, Software Protection - jProductivity</t>
  </si>
  <si>
    <t>Amosoft</t>
  </si>
  <si>
    <t>amosoft.com</t>
  </si>
  <si>
    <t>Amosoft is a leading provider of B2B EDI services and solutions. They offer integration tools and software to help companies integrate their business processes with trading partners and vendors. Their goal is to quickly and efficiently implement EDI in...</t>
  </si>
  <si>
    <t>Amosoft, LLC is a provider of business-to-business EDI and supplies chain integration, synchronization, and collaboration solutions. The company offers an extensive range of outsourced EDI and supply chain management solutions to help companies, both large and small, connect worldwide with business partners, synchronize product and price information, optimize inventory control management and demand forecasts, and speed up the overall performance of global supply chains.</t>
  </si>
  <si>
    <t>Amosoft specializes in eCommerce and EDI integrations to the leading eCommerce platforms, such as Amazon, eBay, Magento and ShipStation</t>
  </si>
  <si>
    <t>POSperfect</t>
  </si>
  <si>
    <t>posperfect.com</t>
  </si>
  <si>
    <t>POSPerfect Systems is a company that provides a range of POS (Point of Sale) and RMS (Retail Management System) solutions. Their products include a simple but powerful Sales Module, comprehensive multi-location Inventory Management and Purchasing syste...</t>
  </si>
  <si>
    <t>Today Software, Ltd. doing business as POSperfect design, development, distribution, and support point of sale and retail management systems internationally. It offers pos, point of sale, retail, e-commerce, franchise, and retail management systems.</t>
  </si>
  <si>
    <t>TCPinpoint</t>
  </si>
  <si>
    <t>tcpinpoint.com</t>
  </si>
  <si>
    <t>TCPinpoint is a cloud-based workflow platform that manages the tasks, communications, documents, and reporting required in the delivery of retail shops. It enables landlords and developers to track, collaborate, and manage the delivery of retail tenanc...</t>
  </si>
  <si>
    <t>TCPinpoint Pty., Ltd. develops a cloud-based collaboration tool for the property industry. The company's platform manages tasks, communications, documents, and reporting required in the delivery of retail shops. It caters to tenants, designers, services engineers, center managers, and facilities managers.</t>
  </si>
  <si>
    <t>Cloud based collaboration tool for the property industry</t>
  </si>
  <si>
    <t>Review Monitoring</t>
  </si>
  <si>
    <t>reviewmonitoring.com</t>
  </si>
  <si>
    <t>Product Review Monitoring is a company that helps big brands listen to their customer reviews across major retail sites and improve their products. They automate consumer feedback research, analytics, and provide intelligent answers to important questi...</t>
  </si>
  <si>
    <t>ReviewMonitoring.com, LLC provides a single source for collecting reviews for every product found on the web in a central beautifully designed and organized dashboard with powerful analytics. Its focus is to automate customer feedback/reviews research, and analytics and provide intelligent answers to the most important questions around product performance.</t>
  </si>
  <si>
    <t>Product Review Monitoring, Management and Big Data Analytics</t>
  </si>
  <si>
    <t>Softhunters Technology Pvt Ltd</t>
  </si>
  <si>
    <t>softhunters.in</t>
  </si>
  <si>
    <t>Softhunters is the go-to place for all your digital development needs. We are the best web design and development company Jaipur with exceptional results.</t>
  </si>
  <si>
    <t>Softhunters Technology Pvt., Ltd. is the foremost IT Service Company that provides complete development and designing of the website as well as the SEO and Digital Marketing for the same. It is the fastest-growing web designing company in India with over 300 clients in and out of India.</t>
  </si>
  <si>
    <t>Website Development Company in Jaipur | Softhunters</t>
  </si>
  <si>
    <t>MyReviewNinja</t>
  </si>
  <si>
    <t>myreviewninja.com</t>
  </si>
  <si>
    <t>Myreviewninja is Cost-Effective Review Generation and reputation management Software to grow your business. - Helping Businesses accelerate their customer reviews - Improves SEO ranking and online reputation - Attracts traffic through good reviews - Increased sales through positive comments - Features automated customer surveys - Provides the reviewer various interesting ways to review - Displays the reviews of your business in the dashboard</t>
  </si>
  <si>
    <t>MyReviewNinja monitor business online reviews and get more reviews from customers. The company is Cost-Effective Review Generation and reputation management Software to grow business.</t>
  </si>
  <si>
    <t>Almuqeet Systems</t>
  </si>
  <si>
    <t>almuqeet.systems</t>
  </si>
  <si>
    <t>Almuqeet Systems is an enterprise technology company that offers a range of products and services. They provide SMPP Server, SMPP Client, wholesale customer panel, retail customer panel, reseller panel, and an administrator board application for managi...</t>
  </si>
  <si>
    <t>Almuqeet Systems Pvt., Ltd. is an enterprise technology company focused on financial software such as payment gateway software, money transfer and remittance systems, banking software, and extensions. The company has vast experience in developing solutions for banking, payment processing, digital money, and e-money business models.</t>
  </si>
  <si>
    <t>StackCommerce</t>
  </si>
  <si>
    <t>stackcommerce.com</t>
  </si>
  <si>
    <t>StackCommerce is a leading native commerce platform for online publishers, communities, and brands. Their award-winning solution allows users to discover and purchase products on the publisher sites they visit daily. They provide unmatched exposure for...</t>
  </si>
  <si>
    <t>StackCommerce, Inc. enables people to discover products and brands in the publications and media it engages. It develops and implements a marketing and content campaign for brands to access publishers worldwide and reach customers. It is native commerce solutions that build new, incremental revenue streams for publishers, and empower brand partners to reach relevant audiences.</t>
  </si>
  <si>
    <t>Native commerce platform with turnkey solutions that increases user engagement, growth, and monetization</t>
  </si>
  <si>
    <t>FoodZaps</t>
  </si>
  <si>
    <t>foodzaps.com</t>
  </si>
  <si>
    <t>FoodZaps is a disruptive technology and the World's first DIY Android POS Platform. With FoodZaps, you can automate your restaurant ordering system and manage your business more efficiently. The key features of FoodZaps include easy-to-use interface, m...</t>
  </si>
  <si>
    <t>FoodZaps Technology Pte., Ltd. is a technology company that provides a suite of cloud-based software solutions for the food and beverage industry. It offers a range of products including POS (Point-of-Sale) systems, kitchen display systems, online ordering and delivery platforms, table management systems, and inventory management systems.</t>
  </si>
  <si>
    <t>Developed Android restaurant management and mobile point of sale platform</t>
  </si>
  <si>
    <t>Accuvia</t>
  </si>
  <si>
    <t>accuvia.com</t>
  </si>
  <si>
    <t>Accuvia Software Group (ASG) provides a suite of software solutions for the general retail industry including point of sale, mobile and central office. Our solution is used by well known retailers to help them run their retail stores effectively and pr...</t>
  </si>
  <si>
    <t>Accuvia Software Group, LLC (ASG) is a computer software company. It develops point-of-sale (POS) software solutions for the retail industry. The company offers VIA store Central Office, a multi-purpose suite of applications that provides views into sales audits, customer awareness, loss prevention, and more to businesses. The company provides VIA|store Point-of-Sale, a solution that supports customer-friendly functions, such as pricing events and customizable receipts that include warranty information printing, and points reward management; and VIA store Mobile POS, a solution that provides various POS tools to store staff.</t>
  </si>
  <si>
    <t>Foremost global provider of it consulting and knowledge services focused on the</t>
  </si>
  <si>
    <t>Comersus</t>
  </si>
  <si>
    <t>comersus.com</t>
  </si>
  <si>
    <t>Comersus Open Technologies is a software development and consulting company based in Miami, Florida. They provide software consultation for projects using PHP, MySQL, Arduino, and Lightsail. One of their popular products is Comersus Cart, a free and op...</t>
  </si>
  <si>
    <t>Comersus Open Technologies, LC is a leading provider of e-commerce solutions. Its product is called the Comersus Shopping Cart. It serves customers in Miami, Florida and has resellers and agents in Europe, Asia, and the Americas.</t>
  </si>
  <si>
    <t>Struct</t>
  </si>
  <si>
    <t>struct.com</t>
  </si>
  <si>
    <t>Struct is a user-friendly Product Information Management (PIM) company that helps businesses deliver the right product information to their customers at the right time. With Struct PIM, businesses can easily create and manage any product data model wit...</t>
  </si>
  <si>
    <t>Struct A/S provides net-based web solutions. The company is a specialist agency that can deliver the entire solution, from analysis, design, implementation, operation, and hosting (with a partner). It offers product information management tools that allow taking complete charge of the product information.</t>
  </si>
  <si>
    <t>Struct A/S - #1 User-friendly Umbraco-based PIM | Struct</t>
  </si>
  <si>
    <t>Acumenci</t>
  </si>
  <si>
    <t>acumenci.com</t>
  </si>
  <si>
    <t>Acumen is a revenue management consultancy that helps leading FMCG companies make smarter, more profitable decisions through a combination of pricing, promotions, and mix management. They specialize in change management and optimizing clients' revenue ...</t>
  </si>
  <si>
    <t>Acumen Commercial Insights, Ltd. is a revenue management consultancy, helping leading FMCG companies make smarter, more profitable decisions through a combination of pricing, promotions, and mix management. The company is a quickly plan, track and record promotions, activity by activity. It is also a specialist software provider of pricing and promotions solutions.</t>
  </si>
  <si>
    <t>Ashlar</t>
  </si>
  <si>
    <t>ashlarsales.com</t>
  </si>
  <si>
    <t>Ashlar Sales is an all-in-one CRM and sales platform designed for commercial building materials. It integrates live inventory data, sales automation, CRM, and online marketplace to help businesses grow. The platform accelerates sales with automated quo...</t>
  </si>
  <si>
    <t>Vogueboard, Inc. doing business as Ashlar is a software development company. It develops integrated eCommerce and CRM tools to help users lay the foundation for faster sales, happier customers, and new business. The company's all-in-one platform integrates live inventory data, sales automation, CRM, and an online marketplace.</t>
  </si>
  <si>
    <t>Platforme</t>
  </si>
  <si>
    <t>platforme.com</t>
  </si>
  <si>
    <t>PlatformE is a leading innovator in the fashion industry with a very precise mission: revolutionize the way fashion is created, produced and consumed, while minimizing the environmental impact. Your brand on demand: 3D, customization and on demand manu...</t>
  </si>
  <si>
    <t>Platforme International, Ltd. is a software ecosystem that scales product personalization experiences for the top luxury fashion brands. It provides a made-to-order (MTO) production solution. It is powering at-scale customization, personalization, and digital collections across industries. The company serves the area.</t>
  </si>
  <si>
    <t>The new standard for made-to-order production powering at scale customization, personalization and digital collections across industries</t>
  </si>
  <si>
    <t>Navigators Software</t>
  </si>
  <si>
    <t>thenavsoft.com</t>
  </si>
  <si>
    <t>Navsoft is a US based software development company providing software solutions that help businesses evolve in a world of digital transformation. Navigators Software is the perfect solution for organizations seeking an extension of their development fa...</t>
  </si>
  <si>
    <t>Navigators Software Pvt., Ltd. deploys the world's leading technology to address tomorrow's challenges, today. It enables the clients to reach its full potential by creating meaningful products, digital assets, and deeper customer relationships. The company is also making a difference in the way enterprises work, connect and deliver results using cutting-edge technology.</t>
  </si>
  <si>
    <t>Checkout Page</t>
  </si>
  <si>
    <t>checkoutpage.co</t>
  </si>
  <si>
    <t>Checkout Page is an easy-to-use checkout page platform that allows users to launch products, monetize landing pages, and boost sales. It offers a custom checkout experience for sales funnels and is trusted by marketers and founders worldwide. With a 14...</t>
  </si>
  <si>
    <t>Checkout Page is an eCommerce term that refers to any of the eCommerce website pages shown to a customer during the step-by-step checkout process. It is an online equivalent of a physical checkout counter in a grocery store that a consumer pays for the chosen goods.</t>
  </si>
  <si>
    <t>ORIGAMI</t>
  </si>
  <si>
    <t>origami.ms</t>
  </si>
  <si>
    <t>Origami.ms is a company that provides cloud-based software solutions for automating business operations in small, medium, and large organizations. Their SaaS solutions include project management, quality management, workflow management, operations mana...</t>
  </si>
  <si>
    <t>Origami.ms  is an agile and scalable platform to build enterprise-level custom information management systems by simply dragging and dropping fields. It follows a strict 'No Code' policy to help organizations of all sizes to build the enterprise-level system in less than a week and at almost 10 percent of the market cost.</t>
  </si>
  <si>
    <t>Origami Provides SaaS Solutions Which Include Project, Quality, Workflow, Operations, Task Management Systems to Automate Business Operations in Large, Medium &amp; Small Business Organizations</t>
  </si>
  <si>
    <t>eretail</t>
  </si>
  <si>
    <t>eretailtech.in</t>
  </si>
  <si>
    <t>eRetail Cybertech Pvt.Ltd. is a software development company that offers fully integrated retail automation solutions. They provide store management systems and back office management systems for chain stores, franchise stores, supermarkets, hypermarke...</t>
  </si>
  <si>
    <t>eRetail Cybertech Pvt., Ltd. is a company that offers billing software to the retail industry. It provides Point of sale billing software to various segments of the retail sector like Fine dining restaurants, QSR, supermarkets, bookstores, Ice Cream outlets, Fruits and Vegetables, Fish and Meat stores, and wine stores to name a few. It operates international operations.</t>
  </si>
  <si>
    <t>Skyrocket your business with our trending cloud Point of sale (POS) billing software that is well-designed, convenient, and user-friendly</t>
  </si>
  <si>
    <t>Segmentify</t>
  </si>
  <si>
    <t>segmentify.com</t>
  </si>
  <si>
    <t>Segmentify is a customer engagement platform that helps e-commerce companies optimize customer lifetime value and create unique experiences for each customer in real time. With Segmentify, businesses can track customer interactions, analyze customer be...</t>
  </si>
  <si>
    <t>Segmentify Yazılım A.Ş. is a information technology and services company. It provides insights and real-time analytics for e-commerce managers to help them get better decisions for campaigns and discounts, enabling clients to satisfy the customer needs. It offers its services to customers across the United Kingdom.</t>
  </si>
  <si>
    <t>Creates customer-based campaigns for e-commerce websites - AI-powered All-in-One eCommerce Growth Suite</t>
  </si>
  <si>
    <t>Velou</t>
  </si>
  <si>
    <t>velou.com</t>
  </si>
  <si>
    <t>Velou is an AI copilot for ecommerce luxury data and discovery solutions for global retailers and brands. They are accelerated by SAP, Salesforce, and LVMH. Velou provides comprehensive analytics in ecommerce to help retailers understand how they are l...</t>
  </si>
  <si>
    <t>Velou, Inc. information technology and services company. It enables luxury retailers and brands to bring the in-store luxury experience to e-commerce. The company offers its services in the USA, France, Germany, and Sri Lanka.</t>
  </si>
  <si>
    <t>Velou - Onsite Search and Automated Product Data Enrichment as a Service</t>
  </si>
  <si>
    <t>Dunraven Systems</t>
  </si>
  <si>
    <t>dunravensystems.com</t>
  </si>
  <si>
    <t>Dunraven Systems is a market-leading company that specializes in oil monitoring solutions. With over 40 years of experience in the industry, they are experts in electronic contents gauges, remote monitoring systems, and heating oil energy monitors. The...</t>
  </si>
  <si>
    <t>Dunraven Systems, Ltd. designs and develops ultrasonic fuel tank monitors. It offers local oil level monitors that allow users to take control of the storage tank levels; remote monitoring systems that enable fuel distributors to monitor its customers' tanks without leaving the depot; Oil Pal, a solution that allows heating oil users to take control of its oil tanks.</t>
  </si>
  <si>
    <t>Ccessible on any web enabled device</t>
  </si>
  <si>
    <t>Tillpoint</t>
  </si>
  <si>
    <t>tillpoint.com</t>
  </si>
  <si>
    <t>Tillpoint is a software company that provides Interconnected Business Management Applications (IBMA). Their flagship product is a cloud-based iOS app that offers a complete business management platform, including point of sale (POS), accounting, and in...</t>
  </si>
  <si>
    <t>Tillpoint Enterprise, Ltd. is an iPad point of sale and business management app that can help develop its customer's business and enhance the customer experience. The company specializes in Business Management Systems, Point of Sale, Retail Business Technology, Business Technology Software, Hospitality Business Technology, ERP, Accounting, CRM, Staff Management, Quotations, Reservations, Invoicing, Supplier Management, Reporting, Table Manager, and Cash Manager. It serves clients within the area.</t>
  </si>
  <si>
    <t>The first in a new generation of modular business apps, complete with a feature-rich POS, full accounting, and vast inventory management</t>
  </si>
  <si>
    <t>Style Arcade</t>
  </si>
  <si>
    <t>stylearcade.com</t>
  </si>
  <si>
    <t>Style Arcade is a fashion software suite that offers digital assortment planning and retail analytics. It provides merchandising recommendations for retailers to achieve revenue and profit growth. The software includes buying and planning tools for fas...</t>
  </si>
  <si>
    <t>Style Arcade Pty., Ltd. is a company that offers software to guide fashion retailers on how to improve users' product performance. It provides Retail's Essential fashion tool that enables retailers to take product ranges and performance to the next level. The company serves its clients within the area.</t>
  </si>
  <si>
    <t>Fashion | Style Arcade | Australia</t>
  </si>
  <si>
    <t>Handpoint</t>
  </si>
  <si>
    <t>handpoint.com</t>
  </si>
  <si>
    <t>Handpoint is an Embedded Payments Platforms for the Point of Sale, enabling PSPs and SaaS companies to supercharge their growth. Handpoint's embedded payments technology enables SaaS businesses to supercharge their growth globally and allows financial ...</t>
  </si>
  <si>
    <t>Handpoint, Ltd. is a computer software company. It specializes in the development of products such as embedded payment platforms, terminals, in-person payment methods, SDK for SmartPO, and e-commerce platforms. The company offers its products and services in the US, UK, Spain, and Iceland.</t>
  </si>
  <si>
    <t>Enables SaaS businesses to supercharge their growth globally and allows financial institutions to master unified commerce</t>
  </si>
  <si>
    <t>Channel Pilot Solutions</t>
  </si>
  <si>
    <t>channelpilot.com</t>
  </si>
  <si>
    <t>Channel Pilot Pro is an e-commerce SaaS provider from Hamburg. With the tool Channel Pilot Pro, the company offers online shops, agencies, and brands an innovative cloud-based product data management tool. Users can export their product data to various...</t>
  </si>
  <si>
    <t>Channel Pilot Solutions GmbH is an e-commerce SaaS provider. It develops a cloud-based multi-channel online marketing tool for online shops to list the products on marketing channels, analyze the results, and optimize product marketing. The company offers online marketing, e-commerce services, online multi-channel marketing, market connection, feed engine, and product data management.</t>
  </si>
  <si>
    <t>Choose your country - Channel Pilot Solutions</t>
  </si>
  <si>
    <t>Accumula</t>
  </si>
  <si>
    <t>accumula.com</t>
  </si>
  <si>
    <t>Accumula is an omnichannel software for independent brick and mortar retailers looking to connect their point of sale and ecommerce stores. Accumula unites Instore, Online, and Backoffice so you can focus on your Customers, not your software. Accumula ...</t>
  </si>
  <si>
    <t>Accumula Labs, Inc. unites retailers' e-commerce sites with in-store POS to create a seamless customer experience. The company enables retailers to integrate the sales and marketing channels into a single system, minimizing retraining, and maximizing ROI.</t>
  </si>
  <si>
    <t>Create an Omnichannel Customer Experience | Accumula</t>
  </si>
  <si>
    <t>Impos</t>
  </si>
  <si>
    <t>impos.com.au</t>
  </si>
  <si>
    <t>Impos is a leading provider of point of sale (POS) systems and support for Australian hospitality venues. With over 10 years of experience, Impos offers a range of POS solutions designed specifically for the hospitality industry. Their flagship product...</t>
  </si>
  <si>
    <t>ImPOS Solutions International Pty., Ltd. is an Australian Point of Sale (POS) solution provider that specializes in the development of software for the hospitality industry. It provides a point of sale solutions to the hospitality industry to ensure the success of a range of venue types.</t>
  </si>
  <si>
    <t>Point of sale solutions to the hospitality industry to ensure the success of a range of venue types</t>
  </si>
  <si>
    <t>Fortuneglobe</t>
  </si>
  <si>
    <t>fortuneglobe.com</t>
  </si>
  <si>
    <t>Fortuneglobe is a full-service agency for online shops. They specialize in coaching brands to success with emotional and sustainable concepts. With their expertise in digital communication and technical solutions, they develop strategies for channel-cr...</t>
  </si>
  <si>
    <t>Fortuneglobe GmbH is an e-commerce full-service agency. It develops innovative and individual e-commerce solutions portfolio including shop and corporate design, UX and interface design, campaigns, performance marketing, SEM, SEO, affiliates, display advertising, software, middleware, marketplace integration, and PIM. The company provides its services to businesses in online shops for Fashion SMEs.</t>
  </si>
  <si>
    <t>Myda</t>
  </si>
  <si>
    <t>mydacloud.com</t>
  </si>
  <si>
    <t>Myda is a technology company that provides IT services and IT consulting. They specialize in connected retail systems, machine learning, API integration, mobile point of sale (mPOS), retail intelligence, and smart city and smart mall solutions. Their m...</t>
  </si>
  <si>
    <t>Myda Pte., Ltd. offers a unique 'myda cloud' software system which is sold in conjunction with high-quality reliable android hardware. The company creates an ecosystem that will change not just how people shop but also access products and services from retailers, government agencies and other service providers.</t>
  </si>
  <si>
    <t>All in one software and information suite to help you manage your store information, inventory, stock, orders, expenses, promotions, customers, suppliers and more with unlimited users and data</t>
  </si>
  <si>
    <t>EML Payments</t>
  </si>
  <si>
    <t>emlpayments.com</t>
  </si>
  <si>
    <t>EML Payments is a global payments company that operates in Australia, the UK, Europe, and the US. We create awesome, instant and secure payment solutions that connect our customers to their customers, anytime, anywhere. With payment solutions from EML,...</t>
  </si>
  <si>
    <t>EML Payments Europe, Ltd. is a global payments company that provides an innovative global payment solutions platform. The company offers prepaid disbursements and funding card programs for gaming payouts, government disbursements, health care reimbursements, and commission payouts. The company provides its services to clients globally.</t>
  </si>
  <si>
    <t>Payment technology solutions for payouts, gifts, incentives and rewards, and supplier payments</t>
  </si>
  <si>
    <t>AUTHADA</t>
  </si>
  <si>
    <t>authada.de</t>
  </si>
  <si>
    <t>AUTHADA is a cybersecurity startup based in Darmstadt, Germany. They specialize in providing fast and secure digital identification and signature solutions. AUTHADA revolutionizes existing identification processes by verifying customer identity through...</t>
  </si>
  <si>
    <t>AUTHADA GmbH develops a mobile application that reads the electronic identity (eID) of an identity card via the NFC interface of the smartphone. The company has an application that allows customers to legitimize themselves to products and services mobile and online via smartphone and identity card; and AUTHADA VOICE, a solution that authenticates with the electronic ID of the identity card to the service staff or an interactive voice response system. It serves its customers globally.</t>
  </si>
  <si>
    <t>Verifies customer's identities in business processes</t>
  </si>
  <si>
    <t>Kamva</t>
  </si>
  <si>
    <t>kamva.ir</t>
  </si>
  <si>
    <t>Kamva is an affordable, simple, and fast online store builder. With Kamva, you can launch your online store with suitable SEO and a Telegram shopping bot in less than 5 minutes. Have your own exclusive store with this store builder. Kamva is a service ...</t>
  </si>
  <si>
    <t>Kamwa is an online store builder that helps customers have a place to sell its products. It is easy to use and powerful tool that enables anyone to create an online store within seconds so it can focus on whats best for the business.</t>
  </si>
  <si>
    <t>Phoenix Group Information System</t>
  </si>
  <si>
    <t>phxgroup.com</t>
  </si>
  <si>
    <t>Phoenix Group Information Systems is a leading provider of parking citation management solutions. We offer complete application solutions including parking citation management, administrative citation management, permits, parking citation writing softw...</t>
  </si>
  <si>
    <t>Phoenix Group Information Systems, Inc. represents a unique blend of experience and expertise unmatched in the parking and citation management industry. The company's reputation as an industry leader is evidence of strength in customer loyalty and proven customer satisfaction. It exceeds expectations while committing to quality, efficiency, and responsiveness; all while growing with customers.</t>
  </si>
  <si>
    <t>Phoenix Group represents a unique blend of experience and expertise unmatched in the parking and citation management industry</t>
  </si>
  <si>
    <t>Sineron</t>
  </si>
  <si>
    <t>sineron.com</t>
  </si>
  <si>
    <t>Sineron Systems offers the best POS program and software with revolutionary multi functions for restaurants POS system. It’s the most comprehensive restaurant management system software in USA. Sineron is one of the best Point of sales (POS) software f...</t>
  </si>
  <si>
    <t>Sineron Co. provides the best POS program and software with revolutionary multi-functions for restaurant POS systems. The company offers Sineron, the most modern POS program for restaurants. Its software is specifically designed for restaurant businesses.</t>
  </si>
  <si>
    <t>Host Merchant Services</t>
  </si>
  <si>
    <t>hostmerchantservices.com</t>
  </si>
  <si>
    <t>Host Merchant Services is a payment processing company that provides credit card and electronic payment processing services to merchants. They offer a range of solutions in payment processing, including e-commerce, wireless, virtual terminals, retail, ...</t>
  </si>
  <si>
    <t>Host Merchant Services, LLC is the client's trusted payment processing solutions partner. The company offers innovative solutions in payment processing, including e-commerce, wireless, virtual terminals, retail, restaurant, and many other services custom-tailored to the needs of the client's business.</t>
  </si>
  <si>
    <t>Merchant Services Credit Card Processing</t>
  </si>
  <si>
    <t>Vitaliy Zakhodylo</t>
  </si>
  <si>
    <t>quotegeneratorplus.com</t>
  </si>
  <si>
    <t>Quoting and ordering software. Web-based applications, instant quote calculator.Web-based quoting and ordering software. Website customizable quoting system, ordering system, instant online estimate, booking form, E-commerce.</t>
  </si>
  <si>
    <t>Quote Generator Plus Co. helps Writing-Editing-Translating companies sell services faster and more accurately. The company can provide customers with customized, online, instant writing-editing-translating services Quote Generator connected to the website. It helps different types of businesses manage quotes, schedules, invoices, payment, processing, lead manager, and online booking.</t>
  </si>
  <si>
    <t>Bizzfo</t>
  </si>
  <si>
    <t>bizzfo.co.za</t>
  </si>
  <si>
    <t>Centralized Cloud Solution A Business Platform You Control Simplicity At It’s Nature. Sophisticated by InnovationConnect Your Business To The Tools It Needs Start Now Schedule a demo Our Solutions The Hive Point Of Sale App Integrations E-Commerce Devi...</t>
  </si>
  <si>
    <t>Bizzfo offers a point-of-sale system to equip entrepreneurs with the tools and software to close the barrier of entry when starting a new business. It enables clients to create new opportunities for growth and employment within the market space.</t>
  </si>
  <si>
    <t>Solidus</t>
  </si>
  <si>
    <t>solidus.io</t>
  </si>
  <si>
    <t>Solidus is an eCommerce platform that provides a free, open source Ruby on Rails solution for brands that don't fit the mold. With Solidus, brands can get started in hours and stand out from their competitors with a fully extensible architecture. The p...</t>
  </si>
  <si>
    <t>Solidus.io is a free, open-source eCommerce framework for digitally-native brands, fast-growing online businesses, and pragmatic developers. It powers the brands defining the future of eCommerce.</t>
  </si>
  <si>
    <t>Tipser</t>
  </si>
  <si>
    <t>tipser.co</t>
  </si>
  <si>
    <t>Tipser is the global leader in embedded commerce, turning any digital surface into a point of sale. Tipser helps publishers make more money on e-commerce than on ad sales. They provide a rich inventory, checkouts, and automated front-end tools for runn...</t>
  </si>
  <si>
    <t>Tipser AB is a platform for distributed e-commerce through digital pop-up shops. The company thinks e-commerce should be like a streaming service, Accessible, independent of the platform, and located where the audience is.</t>
  </si>
  <si>
    <t>Shopsys</t>
  </si>
  <si>
    <t>shopsys.com</t>
  </si>
  <si>
    <t>Shopsys is an ecommerce technology company specializing in providing ecommerce technology and know-how for large companies facing digital transformation. With an 80-member team of developers and consultants, they offer integrative and comprehensive ser...</t>
  </si>
  <si>
    <t>Shopsys s.r.o. specializes in providing ecommerce technology and know-how for large retail companies facing digital transformation. It offer our clients integrative and comprehensive services to succeed in the omnichannel world.</t>
  </si>
  <si>
    <t>Specializes in providing ecommerce technology and know-how for large retail companies facing digital transformation</t>
  </si>
  <si>
    <t>CalliPay</t>
  </si>
  <si>
    <t>callipay.com</t>
  </si>
  <si>
    <t>Callipay is a leading provider of payment acceptance solutions. We offer a wide range of products and services that enable businesses to accept payments from customers seamlessly. Our solutions include online payment gateways, mobile payment apps, and ...</t>
  </si>
  <si>
    <t>CalliPay, LLC provides services worldwide. Its core business is providing payment systems and solutions founded on the latest proven technology with operations in North America and Europe. The company has a quality assurance program that tailored a meeting or exceeds the prevailing OWASP and ISO Q.A. standards, as well as industry-specific or regulatory requirements.</t>
  </si>
  <si>
    <t>ETP Group</t>
  </si>
  <si>
    <t>etpgroup.com</t>
  </si>
  <si>
    <t>ETP is an Omni channel Retail Software company serving leading retailers across Asia Paciﬁc, India and the Middle East with its Point of Sale software, in POS CRM, Loyalty and Promotions Engine and Analytics for a seamless experience across channels. F...</t>
  </si>
  <si>
    <t>ETP Group Pte., Ltd. is an Omni-channel retail solutions company. Its omnichannel solutions include omnichannel POS, mobility, CRM, marketing and promotion campaigns, order management and supply chain management, and merchandise and assortment planning to serve industries across Asia Pacific, India, and the Middle East.</t>
  </si>
  <si>
    <t>Leading omni-channel retail solutions company with a presence across asia pacific, india the middle east</t>
  </si>
  <si>
    <t>Advanced Kiosks</t>
  </si>
  <si>
    <t>advancedkiosks.com</t>
  </si>
  <si>
    <t>Advanced Kiosks is a self-service technology company that specializes in building interactive touchscreen self-serve kiosk systems for companies. They are problem solvers and aim to help their customers overcome challenges and exceed their goals. Advan...</t>
  </si>
  <si>
    <t>Advanced Kiosks is a premier supplier of state-of-the-art self-service solutions featuring interactive turn-key computer kiosk systems with software that can be delivered and installed at a moment's notice. Its design, engineering, manufacturing and support are all based in the United States. It designs custom-built hardware and fully customization software applications to create a self-service kiosk customized for a more personalized experience.</t>
  </si>
  <si>
    <t>Leader in engineering custom hardware and software kiosk solutions for self service technology</t>
  </si>
  <si>
    <t>NetSDL</t>
  </si>
  <si>
    <t>netsdl.com</t>
  </si>
  <si>
    <t>NetSDL is a leading provider of order orchestration and fulfillment technologies in the Asia Pacific region. They offer a robust order and inventory management suite that has been recognized by Forrester as the top enterprise class order management sys...</t>
  </si>
  <si>
    <t>NetSDL, LLC enables customers to manage its sales channels, product information, omnichannel orders, customer service, and inventory on one backend. The company is a fully integrated with online marketplaces, standalone eCommerce platforms, offline sales channels, and logistics providers.</t>
  </si>
  <si>
    <t>NectarBits</t>
  </si>
  <si>
    <t>nectarbits.com</t>
  </si>
  <si>
    <t>NectarBits is a leading custom software development and app development company, providing quality development services using Agile and Scrum methodology. They have completed over 250 projects and have a team of over 200 industry experts. They speciali...</t>
  </si>
  <si>
    <t>NectarBits Pvt., Ltd. is an  IT consulting company. It provides custom mobile app development services with customizable solutions. The company serves clients globally.</t>
  </si>
  <si>
    <t>AMZPing</t>
  </si>
  <si>
    <t>Akal Tech</t>
  </si>
  <si>
    <t>akaltech.com</t>
  </si>
  <si>
    <t>Akal Tech is an IT solutions provider with a focus on customer success. They offer business process improvement, technical solution implementation, and a portfolio of products. They specialize in helping businesses succeed on the web and mobile platfor...</t>
  </si>
  <si>
    <t>Akal Tech, Inc. provides comprehensive business and technology consulting services and software products to help organizations reduce operational risk, increase productivity, and support revenue growth. The Company is highly experienced consultants who combine deep business expertise, powerful research capabilities, and innovative new ways of thinking to solve today's business problems.</t>
  </si>
  <si>
    <t>Verve Software</t>
  </si>
  <si>
    <t>vervepos.com</t>
  </si>
  <si>
    <t>Feature-rich point of sale and inventory software helps grow your business. Engage customers with email marketing and loyalty program. Manage employee time-clock and payroll. Get crucial insights into your business to make better decisions. Start your ...</t>
  </si>
  <si>
    <t>VERVE Point of Sale System is an internet software &amp; service. The company offers a robust, scalable, cloud-based solution for retail stores and service businesses, and provides customized editions by industry type and business size. The company's software is an affordable, easy-to-use, always-on business tool for all types of retail and service businesses. It helps track all business activity in just a few clicks and provides comprehensive reporting and analytics to help make informed business decisions. The comaopny operates throughout the country.</t>
  </si>
  <si>
    <t>Get a POS system designed for your business | Verve Software |</t>
  </si>
  <si>
    <t>Ritapos</t>
  </si>
  <si>
    <t>ritapos.com</t>
  </si>
  <si>
    <t>Get orders quickly, easily manage your products, track your customers, control your business wherever you want with instant reports.</t>
  </si>
  <si>
    <t>Ritapos is a web based point of sale and stock management system.  It helps business to manage inventory, sales, and customers at an affordable rate. The software is designed to work seamlessly with existing equipment, hardware, and systems such as cash drawers, barcode scanners, receipt printers, caller id devices and others.</t>
  </si>
  <si>
    <t>JumpSeller</t>
  </si>
  <si>
    <t>jumpseller.com</t>
  </si>
  <si>
    <t>Jumpseller is an eCommerce solution that allows you to set up an online store with just a few clicks of the mouse and start selling! They handle all the boring stuff like setting up infrastructure, managing backups, performing regular updates, developi...</t>
  </si>
  <si>
    <t>JumpSeller is an e-commerce platform that enables businesses to set up a retail store. It also generalizes, massifies, and simplifies the SME's online presence by allowing the free and automatic creation of a flexible and modular online store, able to adapt to most business models.</t>
  </si>
  <si>
    <t>Creating an online store has never been easier</t>
  </si>
  <si>
    <t>Bidmatik</t>
  </si>
  <si>
    <t>bidmatik.com</t>
  </si>
  <si>
    <t>Automate your ad campaigns Set campaign optimization on autopilot for optimal performance - Optimise existing campaigns - Enable auto optimisation in one click - Share insights easily with reports</t>
  </si>
  <si>
    <t>Bidmatik offers to use technology to make advertising more effective. It delivers more relevant ads to customers and increases global commerce through targeted advertising.</t>
  </si>
  <si>
    <t>Dwizzy</t>
  </si>
  <si>
    <t>dwizzy.in</t>
  </si>
  <si>
    <t>Dwizzy Infotech Pvt. Ltd. is a software products and services company catering to the competitive business needs since years. Our pool of customers spreads over 1000+ enterprises, covering a wide array of business areas in diverse fields, many of which...</t>
  </si>
  <si>
    <t>Dwizzy Infotech Pvt., Ltd. is SaaS-based Retail software company, Providing Retail CRM solutions to Retail businesses Pan India. The company offers Dwizzy, it is a Personalized marketing Software with online lead auto integration, auto call log management, personalized SMS and email campaign for retail customers.</t>
  </si>
  <si>
    <t>POS &amp; ERP Billing Software for your Business Start Free Trail | Dwizzy</t>
  </si>
  <si>
    <t>Touch2Success</t>
  </si>
  <si>
    <t>touch2success.com</t>
  </si>
  <si>
    <t>Touch2Success EPOS systems are specifically tailored for takeaways and restaurants to manage in-store, online and telephone orders. Widespread presence in the UK, Ireland, Australia and New Zealand.</t>
  </si>
  <si>
    <t>UK Tech, Ltd. doing business as Touch2Success has been a one-stop point for POS solutions for Takeaways and Restaurants across the United Kingdom. The company provide takeaways and restaurants with revolutionary solutions to ease workload and thrive in an ever competitive market.</t>
  </si>
  <si>
    <t>Price Manager</t>
  </si>
  <si>
    <t>pricemanager.com</t>
  </si>
  <si>
    <t>PriceManager is a software service company that helps retailers, manufacturers, and other interested parties track online pricing. Our clients range from large Fortune 500 companies to small businesses, both domestic and international. We provide meani...</t>
  </si>
  <si>
    <t>PriceManager is a computer software company. It offers services such as; retailer challenges, manufacturer challenges, and brand challenges. The company offers its services to 55 countries, including Fortune 500 retailers, brands, and manufacturers.</t>
  </si>
  <si>
    <t>PriceManager is track competitor price monitoring software and integrated reporting tools by cutting edge technolgy</t>
  </si>
  <si>
    <t>Algopix</t>
  </si>
  <si>
    <t>algopix.com</t>
  </si>
  <si>
    <t>Algopix is a product market research tool for Amazon, eBay, and Walmart sellers. It helps sellers increase revenues by up to 20% by providing insights on the best-selling products, optimized pricing, and demand analysis across multiple channels. Algopi...</t>
  </si>
  <si>
    <t>Algopix Holdings, Ltd. is a developer of an end-to-end product market analysis platform designed to help e-commerce retailers evaluate product demand and optimize online sales. The company's platform also offers actionable product insights automatically, provides a detailed analysis of the expenses related to selling a product including shipping fees, and provides a recommended search phrase, average cost-per-click, competition level, and estimated cost-per-acquisition for a recommended phrase, enabling eCommerce sellers to make data-driven decisions that decrease risk and optimize sales. It serves within the United States.</t>
  </si>
  <si>
    <t>Algopix provides a market analysis platform designed to help eCommerce sellers make faster and more educated business decisions around product sourcing and sales channels</t>
  </si>
  <si>
    <t>BPS Info Solutions</t>
  </si>
  <si>
    <t>ultracart.com</t>
  </si>
  <si>
    <t>UltraCart is an industry-leading hosted shopping cart service for small and medium-sized businesses. Whether you're just starting out or running a multi-million dollar business, UltraCart offers a reliable and full-featured shopping cart solution to me...</t>
  </si>
  <si>
    <t>BPS Info Solutions, Inc. doing business as UltraCart provides an industry-leading hosted shopping cart service for small to medium businesses. The company's product provides Single Page Checkout, JavaScript API Checkout, REST API Checkout, SaaS Shopping Cart, Upsell After, and Rotating Transaction Gateway.</t>
  </si>
  <si>
    <t>A shopping cart for multiple platforms</t>
  </si>
  <si>
    <t>Dealavo</t>
  </si>
  <si>
    <t>dealavo.com</t>
  </si>
  <si>
    <t>Competitor price tracking software &amp; price analysis Dealavo Competitors price monitoring and analysis for brands and e shops. Distribution monitoring. Pricing and margin optimization. Highest quality data. Poznaj Dealavo nowoczesne narzędzie do monitor...</t>
  </si>
  <si>
    <t>Dealavo Sp. z o.o. is a data-driven company specializing in delivering actionable e-commerce insights to brands and e-shops. It provides innovative and ultra-advanced e-commerce tools, enabling users to maximize revenues by adjusting product prices intelligently.</t>
  </si>
  <si>
    <t>Home Page - Dealavo | Price Monitoring | Dynamic Pricing | for brands &amp; e-stores</t>
  </si>
  <si>
    <t>HBP Systems</t>
  </si>
  <si>
    <t>hbpsystems.co.uk</t>
  </si>
  <si>
    <t>HBP Systems is an award-winning IT and business solutions provider. They are part of The HBP Group and offer a wide range of services including IT support, cyber security, cloud IT solutions, accounting software, manufacturing software solutions, EPOS,...</t>
  </si>
  <si>
    <t>HBP Systems, Ltd. is an IT, cloud, and accounting software provider. It provides cybersecurity, cloud technology, and accounting. The company provides its services to customers in Scunthorpe, England.</t>
  </si>
  <si>
    <t>HBP Systems, provider of business IT &amp; software solutions</t>
  </si>
  <si>
    <t>Aevi</t>
  </si>
  <si>
    <t>aevi.com</t>
  </si>
  <si>
    <t>Aevi is a payment company that brings all types of payments together, whether they are face-to-face, online, or unattended. They offer an open ecosystem that combines apps, payment services, and a selection of payment devices. Acquirers can create inno...</t>
  </si>
  <si>
    <t>Aevi International GmbH is an operator of a payment platform designed to help merchants manage businesses and increase in-store customer experience. The company's platform simplifies the payment infrastructure with an enhanced payment gateway for legacy and smart endpoints and offers a range of payment and non-payment devices that can easily be connected, enabling users to consolidate analytics and reporting for informed decision-making. It operates across Europe, Australia, and the Americas with offices in London (UK), Prague (CZ), and Paderborn (DE).</t>
  </si>
  <si>
    <t>Provides a cloud platform for in-store payments</t>
  </si>
  <si>
    <t>PitchPoint Solutions</t>
  </si>
  <si>
    <t>pitchpointsolutions.com</t>
  </si>
  <si>
    <t>PitchPoint Solutions is a leading provider of fraud prevention services with the systems, people and experience to quickly validate loan Customizable risk evaluation technology to effectively prevent fraud. Our partner program gives you instant access ...</t>
  </si>
  <si>
    <t>PitchPoint Solutions, Inc. is a provider of fraud detection and verification services for the mortgage, tenant, and background screening business channels. Its customizable suite of solutions enables customers to access billions of multi-channel data points to validate applicant identity and loan data safely, securely, and instantly. The company's comprehensive package of vetting reports, using rule-based processes, is designed to effectively mitigate risk and fraud.</t>
  </si>
  <si>
    <t>Mshift</t>
  </si>
  <si>
    <t>mshift.com</t>
  </si>
  <si>
    <t>MShift has been pioneering the mobile banking space since 1999. We offer a variety of cutting edge turnkey mobile banking solutions.</t>
  </si>
  <si>
    <t>mSHIFT, Inc. is a provider of Mobile Banking solutions. The company offers an array of features including Bill Payment, Transfers, Account Summaries, History, ATM locators, and more. It serves customers within the area.</t>
  </si>
  <si>
    <t>A mobile banking software provider</t>
  </si>
  <si>
    <t>Islandpacific</t>
  </si>
  <si>
    <t>islandpacific.com</t>
  </si>
  <si>
    <t>Island Pacific is a global leader in end to end smart retail software solutions, providing high quality, dependable software used by hundreds of global retailers. They offer a comprehensive range of integrated retail solutions, including merchandise pl...</t>
  </si>
  <si>
    <t>3Q Holdings, Ltd. doing business as Island Pacific Systems, Inc. is a global leader in retail software solutions with a reputation for delivering high quality, reliable, flexible, scalable, and affordable solutions. The company offers merchandise management software solutions for retailers.</t>
  </si>
  <si>
    <t>Island Pacific | Retail Management Software | Retail Software</t>
  </si>
  <si>
    <t>Mal's E-commerce</t>
  </si>
  <si>
    <t>mals-e.com</t>
  </si>
  <si>
    <t>Mal's E-commerce is a leading provider of free shopping cart services. With our platform, you can easily add a shopping cart to your website and start taking orders immediately. We offer a wealth of features that make selling your products easy, includ...</t>
  </si>
  <si>
    <t>Mal's E-commerce, Ltd., operates as a remotely hosted shopping cart application. It helps people sell things on its website and make it easy to hook into third-party payment processors.</t>
  </si>
  <si>
    <t>Remotely hosted shopping cart application</t>
  </si>
  <si>
    <t>SellerZen</t>
  </si>
  <si>
    <t>sellerzen.com</t>
  </si>
  <si>
    <t>SellerZen is a company that specializes in business process automation IT services and IT consulting. They provide solutions for Amazon FBA, QuickBooks, Amazon FBM, eBay, Shopify, and BigCommerce. Their services help businesses streamline their operati...</t>
  </si>
  <si>
    <t>SellerZen is a cloud-based platform that allows customized integration between marketplaces like Amazon and QuickBooks. It automatically imports Amazon transactions into QuickBooks Online in near real-time as data becomes available.</t>
  </si>
  <si>
    <t>CartStack</t>
  </si>
  <si>
    <t>cartstack.com</t>
  </si>
  <si>
    <t>CartStack is an abandoned cart remarketing service for e-commerce and online reservation systems. Our technology sits behind your existing e-commerce solution and tracks users who have abandoned their shopping carts and automatically sends them optimiz...</t>
  </si>
  <si>
    <t>CartStack, LLC is a software company that offers abandoned cart re-marketing services for e-commerce and online reservation systems. It tracks users that left shopping carts and automatically sends optimized email reminders. The company serves customers in the United States.</t>
  </si>
  <si>
    <t>Abandon Cart Re-Marketing System</t>
  </si>
  <si>
    <t>Squadded</t>
  </si>
  <si>
    <t>squadded.co</t>
  </si>
  <si>
    <t>Squadded is an e-commerce social solution that allows visitors to shop together with their friends and with the online members of the brand's community. We want to promote the authenticity of bonds and opinions between friends during the purchase proce...</t>
  </si>
  <si>
    <t>Squad Experience, Ltd. doing business as Squadded is an e-commerce social solution company. It provides bonds and opinions between friends during the purchase process to offer shoppers a fun, collaborative, and shopping experience. The company offers its services to individuals and businesses in Israel.</t>
  </si>
  <si>
    <t>Squadded | Social Shopping for the Best Customer Experience</t>
  </si>
  <si>
    <t>Ace Turtle</t>
  </si>
  <si>
    <t>aceturtle.com</t>
  </si>
  <si>
    <t>Ace Turtle is a technology-driven platform company that enables web-influenced commerce. Their omnichannel platform comprises technology, logistics, and customer support, enabling brands and retailers to improve the post-click commerce experience of th...</t>
  </si>
  <si>
    <t>August Purple Services Pvt., Ltd. doing business as AceTurtle is a technology-driven platform company that provides direct-to-consumer web commerce solutions for leading retail brands. The company operates its proprietary platform, integrates online and offline retail channels automates and optimizes omnichannel fulfillment, and provides brands with a single view of inventory.</t>
  </si>
  <si>
    <t>Technology driven platform company enabling web influenced commerce</t>
  </si>
  <si>
    <t>Fischer Information Technology</t>
  </si>
  <si>
    <t>fischer-information.com</t>
  </si>
  <si>
    <t>Wir digitalisieren Verstehen | Fischer Produktkommunikation einfacher, sicherer &amp; effektiver mit Fischer – Information durchgängig digital nutzbar machen – aus allen digitalen Quellen. Wir bringen die Informationen zu den Nutzern. Wir digitalisieren Ve...</t>
  </si>
  <si>
    <t>Fischer Information Technology AG  is a communication company. It offers expertise in the areas of data integration, data fabric, information provision, knowledge management, data management, and data virtualization, enabling businesses to find information about the data whenever required. It serves within the area.</t>
  </si>
  <si>
    <t>Meetbrandwide</t>
  </si>
  <si>
    <t>meetbrandwide.com</t>
  </si>
  <si>
    <t>Franchise Software - Franchise CRM Software and Systems (meetbrandwide.com)</t>
  </si>
  <si>
    <t>BrandWide, LLC is a company that operates in the information technology industry. it believes the success of individual franchisees is the key to its Franchise brand's success and growth. The company's products and services help franchisors streamline franchise sales, increase operational efficiencies, and manage brand consistency.</t>
  </si>
  <si>
    <t>ConnectPay</t>
  </si>
  <si>
    <t>connectpay.com</t>
  </si>
  <si>
    <t>ConnectPay is an all-in-one financial platform for online businesses. They provide services such as sending and receiving payments, accepting payments, and accessing banking tools for business scaling. They offer embedded finance and built-in complianc...</t>
  </si>
  <si>
    <t>ConnectPay UAB develops a banking alternative for online-focused businesses. It delivers a connected and usability-focused customer experience to fast-paced online businesses. The company leveraging its extensive know-how and network, ConnectPay shortens the distance of power between under-served digital businesses and mainstream banks.</t>
  </si>
  <si>
    <t>One of the fastest growing Electronic Money Institutions (EMI) in Lithuania – the leading fintech hub in continental Europe</t>
  </si>
  <si>
    <t>Rhbus</t>
  </si>
  <si>
    <t>rhbussolutions.com</t>
  </si>
  <si>
    <t>RHBUS is a business management software for retail and trading companies. RHBUS ERP is a modern, reliable, and user-friendly Enterprise Resource Planning System. At VOUCH, our sole focus is loyalty. We help businesses engage and retain customers, achie...</t>
  </si>
  <si>
    <t>RHBUS Solutions is a cloud-based platform available on subscription. It's easy to use, fully configurable, and affordable. The company offers complete tools for business operations. It manages orders, customers, warehouses, inventory, sales, and products across any number of sales channels while providing real-time accurate, and intuitive reporting.</t>
  </si>
  <si>
    <t>Zash</t>
  </si>
  <si>
    <t>getzash.com</t>
  </si>
  <si>
    <t>Zash POS is a fully featured POS system that provides a complete cloud-based EPOS solution for small and medium-sized merchants. It offers an award-winning omnichannel POS system that allows businesses to change the way they service their customers. Wi...</t>
  </si>
  <si>
    <t>Zash AB develops and offers cloud-based Point-of-Sale (POS) software for restaurant, bar, cafe, quick service, and food truck industries. It offers Zash POS, a mobile application that handles various preferred ways of payments, such as card, Apple Pay, application payments, and more; and Dashboard that enables users to upload the menu, handle bookings and preorders, manage shifts/staff, look at customer reviews, handle the CRM-data, create marketing campaigns, look at transaction history, manage accounting, download reports, and more.</t>
  </si>
  <si>
    <t>Leading Point of Sale iPad Solution for modern merchants looking to get the most out of their IT infrastructure</t>
  </si>
  <si>
    <t>Status2</t>
  </si>
  <si>
    <t>status2.com</t>
  </si>
  <si>
    <t>Status2 is a software company that provides omnichannel solutions for retail. They offer ERP, CRM, and omnichannel software for successful retailers. Their STMODA Server is a specialized ERP that allows retailers to manage all their sales channels from...</t>
  </si>
  <si>
    <t>Status2 S.L. is a developer of software and business management services that accompany clients in the growth of business. It has made a firm commitment to construction and the incorporation of technology standards in the retail trade sector, and this guarantees long-term protection of customers' investment in retail technology. It offers the best omnichannel retail with STMODA.</t>
  </si>
  <si>
    <t>i.LEVEL Software</t>
  </si>
  <si>
    <t>ilevelsoftware.co.uk</t>
  </si>
  <si>
    <t>iLevel is a UK leader in automated stock control and wholesale &amp; retail fashion management. Their integrated software solutions cover wholesale, logistics, concession, Epos, and bespoke e-commerce websites and web stores. With over 40 years of experien...</t>
  </si>
  <si>
    <t>i.LEVEL Software Ltd. offers a cost-effective and powerful wholesale fashion and apparel business management software. It is built on flexible cloud architecture, making it accessible across different operating systems and variable screen sizes. The company's software automates the daily operations of modern brands in a single solution for the management of products, sales, inventory, manufacturing, websites, and retail stores.</t>
  </si>
  <si>
    <t>Uk leader in automated stock control for wholesale &amp; retail fashion management</t>
  </si>
  <si>
    <t>businessoftware.com</t>
  </si>
  <si>
    <t>Solutions... It's what we do. It's what we're all about. And we've been doing it for over 21 years. Every business has problems they want to solve. We have software to help you do it. Honed and refined by over a decade of working with thousands of businesses, we are proud to present our Business Plus Accounting line of software products. Whether you need software for your Restaurant, Convenience Store, Service Industry, for Point of Sale, wholesale outlet or Mail-order, or even for Manufacturing, we have products to meet your needs. In addition to software, we also provide complete hardware systems from single station PCs to fully networked, multi-terminal integrated point of sale and touch screen systems. We also specialize in custom software development. Starting with one of our 20+ business products, we will make custom changes just for your business needs. We use Microsoft visual development tools and are able to create complex solutions in a short amount of time and on budget. So if you need a Business Software Solution, you've come to the right place. It's what we do.</t>
  </si>
  <si>
    <t>Business Software Solutions, Inc. doing business as BPAPOS offers a wide range of custom configurable Point of Sale hardware systems for restaurants, retail stores, and hotels. Its industry-standard hardware provides a combination of value and reliability.</t>
  </si>
  <si>
    <t>Cpro-ips</t>
  </si>
  <si>
    <t>cpro-ips.com</t>
  </si>
  <si>
    <t>Cpro Industry Projects &amp; Solutions (cpro-ips.com) is a long-standing SAP Gold Partner and specialist in the integration of SAP solutions. With locations in Hamburg, Ratingen, Bielefeld, Bad Nauheim, Munich, and Backnang, the company was founded in Hamb...</t>
  </si>
  <si>
    <t>Cpro Industry Projects and Solutions GmbH is a SAP Gold Partner that provides SAP solutions, consulting, and support to mid-sized and large companies in the trade &amp; logistics, industry, and services sectors. The company offers ERP solutions like SAP consulting, notification processing, SAP application development, AMS, and training. It serves businesses and consumers throughout Germany.</t>
  </si>
  <si>
    <t>Afineo</t>
  </si>
  <si>
    <t>afineo.com</t>
  </si>
  <si>
    <t>Afineo is a French pioneer in MDM, PIM, DAM, and Data Hub solutions. Our revolutionary platform converts your data into powerful growth opportunities for your business. Trusted by e-commerce, manufacturers, retailers, and the retail industry, our data ...</t>
  </si>
  <si>
    <t>Afineo Solutions helps product managers, marketing, e-commerce, purchasing, and IT managers to secure and control product data, contextualize profitable offers, and embrace the omnichannel customer journey. It is a distributor, suppliers, marketers, creative people who work efficiently within a full web collaborative DAM platform to centralize and exploit digital resources with a single repository: photos, videos, technical documents, logos, packshots, and music.</t>
  </si>
  <si>
    <t>Omnilytics</t>
  </si>
  <si>
    <t>omnilytics.co</t>
  </si>
  <si>
    <t>Omnilytics is a market intelligence platform that provides real-time data and competitor analysis for fashion retailers. Their insights help brands make buying and stocking decisions, increasing sales margins and optimizing assortments for revenue and ...</t>
  </si>
  <si>
    <t>Shoppr Labs Sdn. Bhd. doing business as Omnilytics is a market intelligence company that offers data analytics and insights to help brands and retailers across multiple industries make informed decisions with speed, accuracy, and precision. The company is built by a dedicated team who share a passion to help brands and retailers grow through the understanding and use of real-time data.</t>
  </si>
  <si>
    <t>Omnilytics | Fashion Retail Data Platform | Real-Time Fashion Analytics</t>
  </si>
  <si>
    <t>Tillit</t>
  </si>
  <si>
    <t>Cognilyze</t>
  </si>
  <si>
    <t>cognilyze.com</t>
  </si>
  <si>
    <t>Cognilyze is the only psychology based, Motivation Driven Recommendations Engine™. While traditional engines see what you buy, only Cognilyze sees WHY. Cognilyze Motivation Based Recommendations™ are therefore highly personalized and relevant, pleasant...</t>
  </si>
  <si>
    <t>Cognilyze Ltd. is a psychology-based, motivation driven recommendations engine. The company
develops e-commerce product recommendation and customer profiling engine.</t>
  </si>
  <si>
    <t>Product Recommendation and Individual Customer Profiling</t>
  </si>
  <si>
    <t>Jupiter HQ</t>
  </si>
  <si>
    <t>jupiterhq.com</t>
  </si>
  <si>
    <t>Jupiter is an enterprise-grade financial technology company that provides integrated payment solutions for banks, software companies, and their customers. With our All-In-One Payment Facilitator Platform, we handle the payments for platforms, allowing ...</t>
  </si>
  <si>
    <t>Jupiter. is a software development company. It creates a payment platform designed for software and BSB SaaS companies.</t>
  </si>
  <si>
    <t>BazarBit</t>
  </si>
  <si>
    <t>bazarbit.com</t>
  </si>
  <si>
    <t>BazarBit is an eCommerce platform that offers the largest website builder for creating online stores. With BazarBit, users can quickly and easily set up their own online store within minutes. The platform is highly customizable, with responsive themes ...</t>
  </si>
  <si>
    <t>BazarBit is an eCommerce website builder that is a viable platform to create an eCommerce website, and out-of-the-box stores in no time. It was developed specifically to match the brand, choosing from a wide range of eCommerce website templates to establish a brand online.</t>
  </si>
  <si>
    <t>Create eCommerce Website| Ecommerce Website Builder platform, ecommerce platform, Build your store in minutes - BazarBit</t>
  </si>
  <si>
    <t>LocateAI</t>
  </si>
  <si>
    <t>locate.ai</t>
  </si>
  <si>
    <t>Locate is a tech-enabled brokerage in the retail industry that combines artificial intelligence with broker expertise to provide accurate site selection. They use AI models and mobile data to identify specific drivers unique to each business and find t...</t>
  </si>
  <si>
    <t>LocateAI, Inc. is using geospatial data and machine learning to transform the antiquated, $4T real estate industry. It provides unparalleled artificial intelligence combined with broker expertise to offer accurate retail site selection. It also provides a one-stop-shop for both data and brokerage, offering industry-leading mobile data and artificial intelligence at no cost to retailers. It markets its products and services throughout the country.</t>
  </si>
  <si>
    <t>Artificial intelligence for real estate</t>
  </si>
  <si>
    <t>iMenu360</t>
  </si>
  <si>
    <t>imenu360.com</t>
  </si>
  <si>
    <t>iMenu360 is a private label solution that allows restaurants to take online orders from their website. They are a no-contract provider and specialize in working with operators who recognize the value of online ordering. iMenu360 is mobile-friendly and ...</t>
  </si>
  <si>
    <t>iMenu360, Inc. is an information technology company. It offers restaurant online ordering, mobile applications, marketing, and retention. The company provides its services to clients in the area.</t>
  </si>
  <si>
    <t>Online ordering platform is designed to put customer information in your hands and give operators the tools</t>
  </si>
  <si>
    <t>RatePAY</t>
  </si>
  <si>
    <t>ratepay.com</t>
  </si>
  <si>
    <t>Ratepay is a white label payment solutions provider for online shops. They offer customized payment solutions without any risk. Their services include invoice payment, installment payment, direct debit, and prepayment. Ratepay is known for being a fint...</t>
  </si>
  <si>
    <t>Ratepay GmbH is an e-payment service intended for online trading. The company's e-payment services include individual e-payment software, custom-tailored payment methods, and billing software, enabling customers to make secure and easy payments on the Internet. It serves clients in Germany.</t>
  </si>
  <si>
    <t>Goldtech Solutions</t>
  </si>
  <si>
    <t>goldtechservices.com</t>
  </si>
  <si>
    <t>GoldTech is a retail software development company that specializes in point of sale and retail store management software. Since 2004, they have been dedicated to providing a reliable and innovative retail system that allows retailers to focus on their ...</t>
  </si>
  <si>
    <t>GoldTech, Inc. provides a retail management point-of-sale and retail management solution and lets retailers focus on the customers. The company continually creates a greater array of solutions by combining its unique blend of customer-driven innovation and emerging technology.</t>
  </si>
  <si>
    <t>AnnounceKit</t>
  </si>
  <si>
    <t>announcekit.app</t>
  </si>
  <si>
    <t>AnnounceKit is an announcement app with extra features. Our announcement software has many valuable use cases. AnnounceKit helps companies communicate product updates and news to their customers, increase feature adoption, and build customer trust. Get...</t>
  </si>
  <si>
    <t>AnnounceKit, LLC provides an announcement app for product updates and software updates. It helps companies communicate product updates and news to its customers, increase feature adoption and build customer trust.</t>
  </si>
  <si>
    <t>Hassle-free announcements, product updates and company news</t>
  </si>
  <si>
    <t>42 Technologies</t>
  </si>
  <si>
    <t>42technologies.com</t>
  </si>
  <si>
    <t>42 is a modern business intelligence platform built for omnichannel retailers. 42 takes retailers' most complex, raw point of sale data and give them clear insights on how to grow their business. With 42, you can use the power of big data to gain valua...</t>
  </si>
  <si>
    <t>42 Technologies, Inc. is a company developing an end-to-end data analytics and reporting platform for brands and retailers. It provides clients with big data, which allows users to gain insights into customer buying patterns, see sell-through rates, and break down sales performance by store. The company offers its services to its clients across the country.</t>
  </si>
  <si>
    <t>Modern data analytics and reporting platform for retailers</t>
  </si>
  <si>
    <t>Xfers</t>
  </si>
  <si>
    <t>xfers.com</t>
  </si>
  <si>
    <t>Xfers is a business payments platform that offers easy payment acceptance, seamless funds transfer, credit solutions, and high yield cash accounts. They aim to accelerate financial access within Southeast Asia by enabling businesses to accept payments ...</t>
  </si>
  <si>
    <t>Xfers Pte., Ltd. provides an online platform that enables users to collect payments and make payouts automatically. The company enables sellers to collect online payments; developers to integrate embedded checkout and automate payouts, and businesses to disburse payouts to its vendors and contractors instantly through dashboards.</t>
  </si>
  <si>
    <t>Internet Banking Payments Made Easy</t>
  </si>
  <si>
    <t>Acumen Computer Systems</t>
  </si>
  <si>
    <t>acumensystems.com.au</t>
  </si>
  <si>
    <t>Acumen Computer Systems is a leading POS system provider serving the Australian market since 1974. We have been providing our POS system to businesses involved in retail, wholesale and trade throughout Australia. Collectively we have been able to strea...</t>
  </si>
  <si>
    <t>Acumen Computer Systems Pty., Ltd. is a family-run software company. It provides POS system to businesses involved in retail, wholesale, and trade throughout Australia. The company has been able to streamline business activities, increase profit margin, reduce stock holding, and reduce overheads.</t>
  </si>
  <si>
    <t>Shopkick</t>
  </si>
  <si>
    <t>shopkick.com</t>
  </si>
  <si>
    <t>Shopkick is a shopping app that allows users to earn free gift cards while shopping at their favorite stores. Users can find deals at various retailers such as Target, Walmart, Best Buy, and more. By simply walking into stores, scanning items, and maki...</t>
  </si>
  <si>
    <t>Shopkick, Inc. is a company that operates in the Advertising Services industry. It develops a mobile shopping companion application that helps users save money and get rewarded. The company enables users to find the best deals and trending products at various stores, as well as earn rewards for everyday actions, such as store visits, products scan, and purchases.</t>
  </si>
  <si>
    <t>The most used shopping app for smartphones at physical stores and rewards users just for walking in</t>
  </si>
  <si>
    <t>Ydeveloper</t>
  </si>
  <si>
    <t>ydeveloper.com</t>
  </si>
  <si>
    <t>Ydeveloper is a fast growing ecommerce services and solutions provider. It specializes in developing web stores such as Yahoo!, eBay, and ProStores as well as ecommerce solutions in ASP.NET, PHP, and Java. It provides highly cost effective solutions. Y...</t>
  </si>
  <si>
    <t>Ydeveloper, Inc. is an industry company that offers custom ecommerce solutions for online store design and development. It offers built-in solutions needed for businesses to sell online using asp.net, php, and other technologies for the designing and development of an ecommerce website. The company provides its services to businesses in the USA.</t>
  </si>
  <si>
    <t>Find e-Commerce, e-Marketing and e-Businesstips, the facts in the form of graphics, images and infographics</t>
  </si>
  <si>
    <t>eKomi</t>
  </si>
  <si>
    <t>ekomi.com</t>
  </si>
  <si>
    <t>eKomi is a company that provides a customer feedback service for online retailers. They offer a platform for retailers to display customer reviews and ratings, promoting transparency and trust in online shopping. The eKomi service cannot be manipulated...</t>
  </si>
  <si>
    <t>eKomi Holding GmbH is a feedback company and Europe's leading independent provider of authentic, verified, transaction-based reviews and ratings. It collects transaction-based customer reviews and product reviews for its customers. Reviews are checked manually before getting published on the customers' sites, in Google and Facebook. It helps companies to increase trust, customer satisfaction, and sales with authentic and valuable customer reviews through the web-based socialSaaS technology.</t>
  </si>
  <si>
    <t>EKomi is the only Goldman Sachs backed Ratings &amp; Reviews collection company that is accredited by Google, Bing and Yahoo</t>
  </si>
  <si>
    <t>Harland Clarke Corp.</t>
  </si>
  <si>
    <t>harlandclarke.com</t>
  </si>
  <si>
    <t>Harland Clarke is a leading provider of integrated payment solutions and integrated marketing services. We offer a wide range of resources, innovation, and expertise under our parent company, Vericast. Our services include best-in-class integrated paym...</t>
  </si>
  <si>
    <t>Harland Clarke Corp. is a provider of quality payment solutions, multi-channel marketing campaigns, secure data-driven lead generation, and critical communications. The company provides integrated payment solutions, marketing services, security services, and retail products. It offers payment solutions such as personal checks and related products, security check solutions, business products and programs, card services, financial forms and services, and contact center services.</t>
  </si>
  <si>
    <t>Harland Clarke | Integrated marketing and payment solutions</t>
  </si>
  <si>
    <t>Manthan</t>
  </si>
  <si>
    <t>manthan.com</t>
  </si>
  <si>
    <t>AI and Analytics Solutions for Consumer Businesses | Manthan Systems Manthan is the leader among the artificial intelligence companies in US and provides the best analytics solutions for retail and consumer businesses. Manthan offers a comprehensive BI...</t>
  </si>
  <si>
    <t>Manthan Software Services Pvt., Ltd. is a software company. It provides retail solutions, such as customer marketing, merchandise management, E-commerce, supplier collaboration, store operations, finance analytics, food and grocery retail, convenience store retail, fashion and apparel retail, human resource analytics, and consumer packaged goods solutions, including demand signal management, shopper marketing analytics, predictive and prescriptive analytics, and big data. It offers its services to consumers and businesses in its area.</t>
  </si>
  <si>
    <t>AI and Analytics Solutions for Consumer Businesses | Manthan Systems</t>
  </si>
  <si>
    <t>Ginesys</t>
  </si>
  <si>
    <t>ginesys.in</t>
  </si>
  <si>
    <t>GINESYS is a leading provider of specialized software solutions for the retail value chain from manufacturers to retailers. They offer a comprehensive retail solution that includes ERP, POS, WMS, ecommerce order management, GST, BI, and more. With over...</t>
  </si>
  <si>
    <t>Ginni Systems, Ltd. is a retail solution that provides data from POS, integration with e-commerce, logistics, and control over operations. The company specializes in Retail software for Supermarket and Lifestyle Retail. It offers its services within the area.</t>
  </si>
  <si>
    <t>Organization behind ginesys</t>
  </si>
  <si>
    <t>LumenSoft Technologies</t>
  </si>
  <si>
    <t>lumensoft.biz</t>
  </si>
  <si>
    <t>LumenSoft Technologies is a retail solutions provider that offers inventory, point of sale, billing, and accounting software solutions for retailers and wholesalers.</t>
  </si>
  <si>
    <t>LumenSoft Technologies Pvt., Ltd. is an information technology consulting company. It offers a complete package to give retailers the resources to succeed in the market, including financial management, stock management, price management, customer loyalty club, customer order maintenance, analysis and reporting of data, SMS services in both English and Urdu, and physical audit.</t>
  </si>
  <si>
    <t>Pilot Software</t>
  </si>
  <si>
    <t>pilot.co.za</t>
  </si>
  <si>
    <t>Pilot Software is a leading developer and implementer of Point of Sale systems designed for the restaurant industry. The company’s sophisticated technology, developed over the last 20 years, manages both back office and front office functions across mu...</t>
  </si>
  <si>
    <t>Pilot Software Holdings Pty., Ltd. is a software development company. It develops and implements point-of-sale systems.The company provides its products and services to customers in independent and franchise markets.</t>
  </si>
  <si>
    <t>A leading developer and implementer of Point of Sale systems designed for the hospitality market</t>
  </si>
  <si>
    <t>ServiceDock</t>
  </si>
  <si>
    <t>servicedock.com</t>
  </si>
  <si>
    <t>ServiceDock is a multi-location customer feedback and service platform that helps retailers sell more by digitally connecting their stores to the local community via popular messaging apps, webchat, social networks, and other digital channels. With Ser...</t>
  </si>
  <si>
    <t>Leapchat, Ltd. doing business as ServiceDock provides a Customer Experience Management platform specifically designed for Retail and Service groups. Its platform also enables businesses to offer customer service via messaging apps, social networks, and web chat in one easy-to-use dashboard.</t>
  </si>
  <si>
    <t>ServiceDock - Customer Experience Management &amp; Service via Messaging</t>
  </si>
  <si>
    <t>Tiliter</t>
  </si>
  <si>
    <t>tiliter.com</t>
  </si>
  <si>
    <t>Tiliter is an AI tech company based in Sydney that specializes in computer vision software for retail. Their advanced product recognition AI and API help supermarkets reduce loss, increase checkout speed, and unlock new revenue potential. Their softwar...</t>
  </si>
  <si>
    <t>Tiliter Pty., Ltd. is accelerating the democratization of computer vision using artificial intelligence and data analytic algorithms to automate business processes. Its fresh produce scanner updates the way in which customers shop at the self-service checkout into a more seamless and automated one by visually recognizing fresh produce for them at the point of sale.</t>
  </si>
  <si>
    <t>Makes software for retail that uses computer vision to recognize products without barcodes</t>
  </si>
  <si>
    <t>AU10TIX</t>
  </si>
  <si>
    <t>au10tix.com</t>
  </si>
  <si>
    <t>AU10TIX is a cutting edge and leading ID verification provider. Enhance security and compliance with our innovative technology. AU10TIX Limited is a pioneer of multi channel (front end and online) Secure Customer Onboarding. The company provides soluti...</t>
  </si>
  <si>
    <t>AU10TIX, Ltd. is a pioneer of multi-channel (front-end, online, mobile) ID authentication and record generation solutions. The company develops and implements solutions that automate the capture, authentication, validation, and generation of digital records of identifying documents such as passports, identity cards, and driving licenses, and etc.</t>
  </si>
  <si>
    <t>AU10TIX provides solutions for automating the capture, classification, authentication, and conversion of ID documents and images into workable digital records</t>
  </si>
  <si>
    <t>LandingCube</t>
  </si>
  <si>
    <t>landingcube.com</t>
  </si>
  <si>
    <t>LandingCube is a company that provides a suite of software tools to help Amazon sellers build an audience, grow their brand, and own a more successful business. Their tools include best-in-class Amazon landing pages and tools for Amazon sellers to grow...</t>
  </si>
  <si>
    <t>RWN Solutions, LLC doing business as LandingCube is a landing page builder for Amazon FBA sellers that converts external traffic into email subscribers and Amazon sales. It provides possible support and drives sales and customer happiness.</t>
  </si>
  <si>
    <t>LandingCube Lets Sellers Build Beautiful Amazon Landing Pages For Their Amazon Products</t>
  </si>
  <si>
    <t>Omnichain</t>
  </si>
  <si>
    <t>omnichains.com</t>
  </si>
  <si>
    <t>Omnichain is an end-to-end supply chain management platform that drives growth and intelligently meets customer demand. Powered by blockchain, AI, and machine learning, Omnichain's platform proactively assesses omnichannel demand and inventory dynamics...</t>
  </si>
  <si>
    <t>Omnichain Solutions, Inc. is a computer software company that specializes in providing supply chain management, blockchain technology, and retail supply chains. Its focus is on consumer packaged goods (CPG) brands, retailers, and distributed ledger technology-based supply chain management systems. The company serves customers in the B2B space in the United States.</t>
  </si>
  <si>
    <t>Specializes in providing supply chain management, blockchain technology, and retail supply chain</t>
  </si>
  <si>
    <t>Converfit</t>
  </si>
  <si>
    <t>converfit.com</t>
  </si>
  <si>
    <t>Converfit is an incredible eCommerce API for developers, offering powerful and flexible building blocks with no steep learning curve. It is a cross-platform and scalable eCommerce solution that allows you to analyze visitor behavior, segment customers ...</t>
  </si>
  <si>
    <t>Citious Team, S.L. doing business as Conver.fit develops and operates an online conversion marketing platform that allows users to personalize the content of a website. Its technology is the top customization tool to create customization strategies in eCommerce.</t>
  </si>
  <si>
    <t>TillTech</t>
  </si>
  <si>
    <t>till.tech</t>
  </si>
  <si>
    <t>We're a close team of marketers, creatives, designers &amp; developers who work together to create effective and engaging business solutions. We take great pride in delivering only the best.</t>
  </si>
  <si>
    <t>TillTech Systems (UK), Ltd. is an Information Technology &amp; Services company. It makes life easier and business run smoother. The company is an industry in telecommunications, high-speed Internet, and pay TV, it takes a team of amazing innovators to make it possible, and becomes far easier when these all talk to each other and not just easier, but more productive to match.</t>
  </si>
  <si>
    <t>Paloma</t>
  </si>
  <si>
    <t>getpaloma.com</t>
  </si>
  <si>
    <t>Paloma is a company that provides a platform for managing Instagram sales. With Paloma, users can easily set up and fulfill sales on Instagram, whether it's through auctions or direct sales. The app generates claim codes for items, allowing users to up...</t>
  </si>
  <si>
    <t>Paloma Works PBC is a developer of a direct message-commerce platform intended to help anybody sell through Facebook Messenger and Instagram DMs. It offers businesses to manage inventory, create consumer shopping experiences, direct to checkout, and track performance integrations are available for Shopify and Square merchants to link its catalogs and checkout experiences, helping clients to turn the customers into conversions and create a sustainable and reliable growth funnel. It helps e-commerce businesses sell directly to customers through messaging channels, with automated personal shopping conversations.</t>
  </si>
  <si>
    <t>Marketing software for messaging platforms</t>
  </si>
  <si>
    <t>yayloh</t>
  </si>
  <si>
    <t>yayloh.com</t>
  </si>
  <si>
    <t>yayloh is a returns management platform designed to improve customer experience, save hours of manual work, and reduce returns. It is a SaaS solution for e-commerce players that digitalizes and automates the return process. With yayloh, the return expe...</t>
  </si>
  <si>
    <t>Tectry Software AB doing business as Yayloh is a SaaS solution for e-commerce players, which digitalizes and automates the return process and unleashes the potential of data. The company automates clients' returns, streamlining costs, and shortening return cycle speed. It will expand second-chance sales opportunities while increasing customer satisfaction and reducing customer service costs.</t>
  </si>
  <si>
    <t>A SaaS return management platform that automates return flow and ensures customers keep coming back</t>
  </si>
  <si>
    <t>HyperSKU</t>
  </si>
  <si>
    <t>hypersku.com</t>
  </si>
  <si>
    <t>HyperSKU is a one-stop platform for dropshipping. They make it easy for sellers to find the best dropshipping products for maximum profit. With 15+ lucrative categories and 2000+ vetted suppliers, HyperSKU offers a wide range of products to choose from...</t>
  </si>
  <si>
    <t>Etailerhub Technology, Ltd. doing business as HyperSKU is to provide a solution made for drop shippers by eCommerce veterans that integrates extensive resources and cutting-edge technologies. Its platform allows its users to get rid of the ineffective methods of traditional sellers and deliverers. It acts as a supplier, fulfillment handler, and virtual assistant.</t>
  </si>
  <si>
    <t>Dropshipping quality products via express shipping</t>
  </si>
  <si>
    <t>Optionizr</t>
  </si>
  <si>
    <t>optionizr.com</t>
  </si>
  <si>
    <t>Optionizr is a no-code implementation platform that provides access to over 100 products and services. It allows businesses to offer various payment methods commonly used in the destinations they sell and serve, optimizing conversion rates and enhancin...</t>
  </si>
  <si>
    <t>Optionizr SAS is a software development company. It offers payment, ancillary revenue, mobile payments, discount methods, web3, and IA. The company provides its products to various users and business clients in France.</t>
  </si>
  <si>
    <t>Global system for options that allows online merchants to easily offer options for their products to give online shoppers time to decide</t>
  </si>
  <si>
    <t>PlumSlice Labs</t>
  </si>
  <si>
    <t>plumslice.com</t>
  </si>
  <si>
    <t>PlumSlice Labs provides collaborative digital solutions for retailers and distributors to simplify and digitize the buying and selling process. Their mission is to help retailers and distributors digitally transform so they can buy better, sell faster,...</t>
  </si>
  <si>
    <t>Digital Wave Technology, Inc. is a developer of omnichannel and DTC commerce platforms intended to drive growth via disruptive technologies. The company offers a modern cloud-native platform that gives visibility, drives revenue and efficiency, and delivers accurate product information and content to all sales channels and internal systems. Its solutions assist brands in accelerating omnichannel and direct-to-consumer digital sales and marketing.</t>
  </si>
  <si>
    <t>PlumSlice Labs makes workflow and collaboration easy at all stages of product management</t>
  </si>
  <si>
    <t>Aralco Point Of Sales Systems</t>
  </si>
  <si>
    <t>aralco.com</t>
  </si>
  <si>
    <t>Aralco Retail Systems has been in operation in Canada since 1982 with a primary focus on inventory control and retail management software including point of sale (POS), Back Office and administration software design, data processing, database design, c...</t>
  </si>
  <si>
    <t>Aralco Point of Sale Systems, Ltd. provides inventory control and point of sale software systems and support. The company's POS, CRM and inventory management system combines the best qualities and customer experiences of traditional retail systems with cutting-edge technology that can link web stores as well as in-store Point of Sale (POS) terminals to Back Office Systems (BOS), accounting and mobile applications to provide real-time inventory control for management analysis. It helped clients all over the globe with its robust, feature-rich yet affordable, inventory management ERP and POS systems.</t>
  </si>
  <si>
    <t>Aralco Retail POS Systems | Inventory Management &amp; POS Software</t>
  </si>
  <si>
    <t>Lucova Inc.</t>
  </si>
  <si>
    <t>lucova.com</t>
  </si>
  <si>
    <t>Lucova is a technology company that enhances the human experience in commerce by treating smartphones as sensors that interact with the physical world. They offer a comprehensive suite of white label products including hands-free mobile payments, mobil...</t>
  </si>
  <si>
    <t>Lucova, Inc. is a company that brings technology, data, and people together to enhance human touchpoints in the world of offline commerce. The company provides tools for enterprise businesses to strengthen loyal customer behavior by turning customers' smartphones into intelligent Bluetooth sensors that interact with the in-store point-of-sale infrastructure - informing staff of the customer's presence on arrival, enabling hands-free payments, and generating opportunities for brand moments. It serves customers within the area.</t>
  </si>
  <si>
    <t>To make commerce a more personal, seamless and connected experience by disrupting the point-of-sale with a Point-of-Experience (POE)</t>
  </si>
  <si>
    <t>Signify</t>
  </si>
  <si>
    <t>signify.com</t>
  </si>
  <si>
    <t>Signify is the world leader in connected LED lighting systems, software and services. We unlock the extraordinary potential of light for brighter lives and a better world. We enhance public spaces, work places, and homes. Our lighting products, systems...</t>
  </si>
  <si>
    <t>Signify N.V. is a appliances, electrical, and electronics manufacturing company. It develops, manufactures, and sells lighting products worldwide. The company operates through four segments, lamps, LED, professional, and home and it also offers incandescent, halogen, fluorescent, and high-intensity discharge lamps for residential and professional applications and electronic components, such as electronic ballasts and drivers for luminaire manufacturers.</t>
  </si>
  <si>
    <t>Home | Signify Company Website</t>
  </si>
  <si>
    <t>Upclick</t>
  </si>
  <si>
    <t>upclick.com</t>
  </si>
  <si>
    <t>Upclick is a custom eCommerce platform with expertise in sales funnel optimization and monetization for merchants in the digital goods and software industries. We deliver effortless payment processing while improving conversion rates and overall cart v...</t>
  </si>
  <si>
    <t>Upclick Inc. develops a custom E-commerce platform with expertise in sales funnel optimization and monetization for merchants in the digital goods and software industries. The company delivers effortless payment processing while improving conversion rates and overall cart value.</t>
  </si>
  <si>
    <t>E-commerce platform providing a complete and secure payment solution for merchants in software and digital goods industries</t>
  </si>
  <si>
    <t>Jetcommerce</t>
  </si>
  <si>
    <t>jetcommerce.io</t>
  </si>
  <si>
    <t>Jetcommerce is a Customer Data Platform for Retail. The company is headquartered in San Jose, California and has a development center in Mumbai, India. Jetcommerce provides retailers an extensive connector library to connect customer data from software...</t>
  </si>
  <si>
    <t>JetCommerce is a computer software company. It provides software for eCommerce, CRM, ticketing, and POS. The company serves clients in the United States and India.</t>
  </si>
  <si>
    <t>Customer Data Platform for Retail</t>
  </si>
  <si>
    <t>Actiontrak</t>
  </si>
  <si>
    <t>actiontrak.com</t>
  </si>
  <si>
    <t>ActionTRAK specializes in Warehouse Management Systems (WMS); Inventory, Manufacturing, &amp; Production Management; Vendor Managed Inventory (VMI); Barcodes; &amp; POS. With decades of experience and a team that has developed products for thousands of compani...</t>
  </si>
  <si>
    <t>ActionTRAK, LLC specializes in Warehouse Management Systems (WMS); inventory, manufacturing, and production management systems; vendor-managed inventory tracking systems; and barcodes. It innovates and implements cost-effective industrial-grade solutions for use by distribution companies as well as manufacturers, retailers, or internet marketing companies who buy, sell, or manufacture products.</t>
  </si>
  <si>
    <t>ActionTRAK - Inventory Management With Relationship Intelligence</t>
  </si>
  <si>
    <t>EWCart</t>
  </si>
  <si>
    <t>ewcart.io</t>
  </si>
  <si>
    <t>Join the best of over 100,000 EWCart merchants selling online, and in-store. For assistance, reach out to @EWCart</t>
  </si>
  <si>
    <t>EWCart, Inc. is an entirely new eCommerce solution designed for small businesses that want a reliable, secure, fast eCommerce platform with the added bonus of its own web development team at no extra charge. The company primarily operates in the information technology and services industry.</t>
  </si>
  <si>
    <t>EWCart – Best Ecommerce Platform For Small Business | Custom Ecommerce Software for Your Needs</t>
  </si>
  <si>
    <t>RevFee</t>
  </si>
  <si>
    <t>revfee.com</t>
  </si>
  <si>
    <t>RevFee is a platform that makes collecting reviews easy. It allows businesses to get more reviews on popular review collection sites such as Google, Facebook, Yelp, TripAdvisor, AllAgent, and CheckATrade.com. The platform simplifies the process of coll...</t>
  </si>
  <si>
    <t>RevFee lets users collect reviews from the customers/clients with just one simple link. The company operates as a simple way to collect reviews from customers. Its customers publish positive feedback straight from the computer screen at the touch of a button.</t>
  </si>
  <si>
    <t>Exclusive Concepts</t>
  </si>
  <si>
    <t>exclusiveconcepts.com</t>
  </si>
  <si>
    <t>Leading ecommerce marketing agency providing uniquely holistic marketing solutions for online retailers. SEO/SEM/Email/Social/Conversion Exclusive Concepts is not your typical digital marketing agency. We are the place where human ingenuity meets marke...</t>
  </si>
  <si>
    <t>Exclusive Concepts, Inc. is an eCommerce marketing firm that focuses on online retail. It offers eCommerce marketing, conversion optimization, SEO, and email marketing. The company serves clients in the United States.</t>
  </si>
  <si>
    <t>Company offering ecommerce marketing, conversion optimization/, seo, email marketing etc</t>
  </si>
  <si>
    <t>RST EPoS</t>
  </si>
  <si>
    <t>rstepos.com</t>
  </si>
  <si>
    <t>RST EPOS is an innovative company specializing in the provision of point of sale (POS) solutions and information technology to the Hospitality and Retail sectors. They offer a wide variety of EPoS solutions for any vertical market, including bars, fine...</t>
  </si>
  <si>
    <t>Retail Systems Technology, Ltd. (RST EPoS) designs, supplies and supports innovative Electronic Point of Sale Systems for use in the hospitality and retail sectors. The company develops, delivers, and supports all aspects of the system including hardware, software, installation, training, and support services.</t>
  </si>
  <si>
    <t>Trak Systems</t>
  </si>
  <si>
    <t>traksys.com</t>
  </si>
  <si>
    <t>Trak Systems is a software development company that specializes in providing retail point of sale (POS) and inventory control solutions for music stores. Their flagship products, RecordTrak and Retail Point of Sale (POS), are designed to help music ret...</t>
  </si>
  <si>
    <t>Record Trak, LLC doing business as Trak Systems is a company that provides inventory management information to businesses. It provides point-of-sale (POS) computerized inventory control software designed specifically for retail music stores and record stores. The company serves its services throughout Connecticut.</t>
  </si>
  <si>
    <t>Cydec Software</t>
  </si>
  <si>
    <t>cydec.com</t>
  </si>
  <si>
    <t>Cydec Software is an ecommerce and email automation platform designed for online marketers. It offers a simple and easy-to-use online shopping cart that is built by marketers, for marketers. With Cydec, digital publishers and information marketers can ...</t>
  </si>
  <si>
    <t>Cydec Software, LLC is a company that provides Web-based tools for online selling businesses. It offers sales conversion tools, an affiliate management suite that offers features, such as leader board, affiliate ad-tracking, and stats and reporting, reporting and analytics tools, such as visual dashboards; tracking tools; Email marketing tools; and payment processing tools.</t>
  </si>
  <si>
    <t>Internet company located in 1698 sw 16th st, boca raton, fl, united states</t>
  </si>
  <si>
    <t>Afterbuy</t>
  </si>
  <si>
    <t>afterbuy.de</t>
  </si>
  <si>
    <t>Afterbuy is a leading sales processing company with over 120,000 users worldwide. It offers a complete solution for successful multi-channel commerce, including inventory management, CRM, marketplace management, and more. With Afterbuy, you can list yo...</t>
  </si>
  <si>
    <t>ViA-Online GmbH doing business as Afterbuy is a software company. It develops a multichannel tool that includes all the functions required for e-commerce. The company offers an open platform for connections to third-party tools. It offers its products and services to consumers and businesses internationally.</t>
  </si>
  <si>
    <t>All-in-one solution for successful multichannel sales</t>
  </si>
  <si>
    <t>Datasembly</t>
  </si>
  <si>
    <t>datasembly.com</t>
  </si>
  <si>
    <t>Datasembly provides brands, CPGs &amp; retailers with unmatched market intelligence real-time data from every product, every store, every day. Datasembly is invigorating retail decision making with massive amounts of pricing data collected from the interne...</t>
  </si>
  <si>
    <t>Datasembly, Inc. is an industry company that provides access to billions of grocery and retail pricing records from every store at hundreds of retailers. The company collects product data and provides real-time pricing, promotions, assortment, and availability data to clients. It provides its services throughout the country.</t>
  </si>
  <si>
    <t>Unprecedented access to grocery prices</t>
  </si>
  <si>
    <t>Eye4Fraud</t>
  </si>
  <si>
    <t>eye4fraud.com</t>
  </si>
  <si>
    <t>Eye4Fraud is a company that provides instant verification of online and phone orders using expert fraud detection technology. They offer a 100% chargeback guarantee and help businesses sell and ship with confidence. By offloading orders to Eye4Fraud, b...</t>
  </si>
  <si>
    <t>Eye4Fraud, Inc. is an online fraud protection service software. The company connects with other scoring and data services to compile a three-dimensional image of the shopper on the other side of the computer screen. It utilizes advanced security protocols such as device fingerprinting and proxy piercing to expose the real people hiding behind the screen.</t>
  </si>
  <si>
    <t>InContext Solutions</t>
  </si>
  <si>
    <t>incontextsolutions.com</t>
  </si>
  <si>
    <t>InContext Solutions is a global leader in scalable web-based virtual reality (VR) shopping and retail solutions. They empower retailers and manufacturers to visualize, test, gain insights, and execute their ideas with end-to-end virtual solutions. InCo...</t>
  </si>
  <si>
    <t>InContext Solutions, Inc. is a desktop computing software company. It provides technology that assists retailers in in-store shopping merchandising, display, layout, and other in-store shopping. It serves food, beverage, and consumer products retailers and manufacturers. The company serves the Chicago, Illinois area.</t>
  </si>
  <si>
    <t>Award-winning 3D simulations for virtual reality (VR) store research, collaborative store-planning and e-commerce. Moderated by @gmg912.</t>
  </si>
  <si>
    <t>Advanced Commerce</t>
  </si>
  <si>
    <t>advancedcommerce.io</t>
  </si>
  <si>
    <t>Advanced Commerce is a revolutionary merchandising platform that provides an online visual merchandising, search, and personalization platform. It allows users to take control of their eCommerce store by setting the standard for online merchandising an...</t>
  </si>
  <si>
    <t>Advanced Commerce, Ltd. develops a saas merchandising platform designed to provide retailers with all the tools needed to merchandise its online stores effectively. Its platform contains a lot of new and innovative features, packaged within an easy to use intuitive interface.</t>
  </si>
  <si>
    <t>SaaS merchandising platform designed to provide retailers with all the tools they need to merchandise their online stores effectively</t>
  </si>
  <si>
    <t>Secure Channels</t>
  </si>
  <si>
    <t>securechannels.com</t>
  </si>
  <si>
    <t>Secure Channels is a leading provider of data-centric cyber security solutions. They offer a wide range of products and services to protect sensitive information and prevent data breaches. Their solutions include encryption, authentication, key managem...</t>
  </si>
  <si>
    <t>Secure Channels, Inc. provides cyber security solutions with encryption technologies for authentication and data protection. The company develops an agile security platform for the digital ecosystem. It develops products to offer access control, adaptable encryption, data protection, enterprise confidentiality solutions, and proximity-based monitoring and intelligence capabilities.</t>
  </si>
  <si>
    <t>Cybersecurity firm leveraging robust, state-of-the-art patented encryption technologies</t>
  </si>
  <si>
    <t>PayMotion</t>
  </si>
  <si>
    <t>paymotion.com</t>
  </si>
  <si>
    <t>PayMotion® is a multi-channel commerce platform designed and optimized for small and medium-sized businesses to sell online across web, mobile, and social media storefronts. They provide subscription management and payment software for SaaS and eCommer...</t>
  </si>
  <si>
    <t>PayMotion, Inc. provides a multi-channel commerce platform. It's designed and optimized for small and medium-sized businesses to sell online across the web, mobile, and social media storefronts. The company manages a multi-channel eCommerce platform, designed and optimized (for small and medium-sized businesses) to sell online across web, mobile, and social media storefronts.</t>
  </si>
  <si>
    <t>PayMotion® eCommerce, Payments &amp; Subscription Management</t>
  </si>
  <si>
    <t>MerchLogix</t>
  </si>
  <si>
    <t>merchlogix.com</t>
  </si>
  <si>
    <t>MerchLogix is a company that offers space planning and merchandising operations software solutions. Their software empowers merchants to have decision-making control and ensures in-store compliance. From space and floor planning to planogram and shelf ...</t>
  </si>
  <si>
    <t>Merchlogix, Inc. is a computer software firm specializing in the development of cloud-based enterprise applications. The company focuses on database-driven web applications that integrate natively with existing infrastructures and business processes. It serves clients across the country.</t>
  </si>
  <si>
    <t>Mono Solutions</t>
  </si>
  <si>
    <t>monosolutions.com</t>
  </si>
  <si>
    <t>Mono Solutions is a company that delivers award-winning white label marketing technology for servicing small businesses at scale. They provide an all-in-one platform for digital service providers to build and sell websites and other digital products. T...</t>
  </si>
  <si>
    <t>Mono Solutions ApS is an internet company. The company is a digital services provider and offers white-label website building solutions. It offers its services to small businesses across the globe.</t>
  </si>
  <si>
    <t>Delivers the ultimate SaaS platform to build and sell websites and other digital products, such as customer management, e-commerce and more</t>
  </si>
  <si>
    <t>Techedge Group</t>
  </si>
  <si>
    <t>techedgegroup.com</t>
  </si>
  <si>
    <t>At Techedge, our mission is to help organizations evolve into true digital companies through short iterative cycles of business driven innovation. We accomplish this by providing agile business solutions and services that stem from our unique ability t...</t>
  </si>
  <si>
    <t>Techedge S.p.A. provides information technology services. The company offers information of things, cloud computing, performance management, procurement and corporate solutions. It serves the automotive, consumer goods, energy, and manufacturing sectors in Italy.</t>
  </si>
  <si>
    <t>Techedge Group, an SAP recognized Center of Expertise and global provider of business solutions and services</t>
  </si>
  <si>
    <t>Scondoo</t>
  </si>
  <si>
    <t>scondoo.de</t>
  </si>
  <si>
    <t>Scondoo is a mobile shopping deals application optimized for iOS and Android devices. It allows users to save money by taking a photo of their receipt in any supermarket. The app offers cashback, coupons, and deals on various products. Users can buy pr...</t>
  </si>
  <si>
    <t>scondoo GmbH develops and offers shopping deals applications for mobile phones. The application provides deals for supermarkets and drug stores. It helps upload purchase vouchers to the application or online and select the applicable deals.</t>
  </si>
  <si>
    <t>Provides consumers with savings and daily deals on their retail shopping</t>
  </si>
  <si>
    <t>Cloudprinter.com</t>
  </si>
  <si>
    <t>cloudprinter.com</t>
  </si>
  <si>
    <t>Cloudprinter.com is a leading Print API for Web2Print providers, E-commerce solutions, Enterprises, and publishers around the world. They offer a wide range of easy-to-use integrations for marketplaces, shop systems, and e-commerce solutions. With thei...</t>
  </si>
  <si>
    <t>Cloudprinter.com B.V. provides Apps, Content, Business, or any application to printed products around the world through Cloudprinter.com API solutions. It offers enables communities, businesses, and enterprises to send any print job, data, or content to the Cloud printer API and Production handler for the worldwide creation and fulfillment of print products.</t>
  </si>
  <si>
    <t>A global print platform that enables businesses to print in 104 countries, while helping print houses fill their presses</t>
  </si>
  <si>
    <t>Hypur</t>
  </si>
  <si>
    <t>hypur.com</t>
  </si>
  <si>
    <t>Hypur is a payments and bank compliance technology company that specializes in serving high-risk markets such as cannabis businesses, CBD, marijuana dispensaries, crypto, and other similar industries. They provide payment processing solutions and bank ...</t>
  </si>
  <si>
    <t>Hypur, Inc. is a banking company that develops a financial platform designed to help commerce in underserved industries. Its platform offers payment services for banks, merchants, and consumers, enabling financial institutions to leverage technology to manage risk. The company provides its services within the United States.</t>
  </si>
  <si>
    <t>Hypur automates many tasks, ensuring consistent application of policies and allowing staff to focus on serving clients, not doing paperwork</t>
  </si>
  <si>
    <t>Krunchbox</t>
  </si>
  <si>
    <t>krunchbox.com</t>
  </si>
  <si>
    <t>Krunchbox is a global SaaS company that helps retail product suppliers achieve a significant competitive advantage by aggregating and cleaning POS data for retail suppliers, then transforming it into an analytics platform that provides insights and hel...</t>
  </si>
  <si>
    <t>Krunchbox Operations Pty., Ltd. is a global SaaS company. It automates the collection of the customer's POS Data from any source or format including Spreadsheets, EDI, and Retailer Portals. The company's platform identifies the insights and appropriate actions that can't be found on a spreadsheet, allowing the customers to deliver data backed suggestions to retail partners.</t>
  </si>
  <si>
    <t>Point of Sale Analytics for the Retail Industry</t>
  </si>
  <si>
    <t>ProgyMedia</t>
  </si>
  <si>
    <t>progymedia.com</t>
  </si>
  <si>
    <t>ProgyMedia Inc. specializes in IT solutions for data management, catalog publishing, and e-commerce. They offer professional services and products designed to help businesses grow. Their solutions and training are tailored for different roles within co...</t>
  </si>
  <si>
    <t>Progi Media, Inc. specializes in solutions for distributors and manufacturers; from data management to publication of catalogs to e-commerce. The company integrates the content management process and creates databases from old catalogs or websites.</t>
  </si>
  <si>
    <t>Realtime 7</t>
  </si>
  <si>
    <t>realtime-7.com</t>
  </si>
  <si>
    <t>RealTime7 is a software development company that specializes in creating innovative solutions for businesses. With a team of experienced developers, we offer a wide range of services including custom software development, mobile app development, web de...</t>
  </si>
  <si>
    <t>RealTime 7, Inc. is a consulting firm that helps enterprises to cut costs, achieve better-operating margins, and increase the effectiveness of business processes through the use of better technology. It provides its customers with tools to improve decision making and achieve better control of operations through the use of web technologies and innovations in computing. It provides the following solutions; COMPASS POS, ALLOK8, and WMS.</t>
  </si>
  <si>
    <t>ShopyGen</t>
  </si>
  <si>
    <t>shopygen.com</t>
  </si>
  <si>
    <t>ShopyGen provides the best eCommerce software solutions to build your own online eCommerce platform with advanced technologies &amp; distinctive features. ShopyGen is a hub for #eCommerce solutions. We support all types of #marketplaces B2B, B2C, C2C, #Mob...</t>
  </si>
  <si>
    <t>ShopyGen is a hub for eCommerce solutions. It supports all types of marketplaces B2B, B2C, C2C, mobile commerce, hyper-local e-commerce, service marketplace businesses, and many more. It offers reliable, turnkey eCommerce software solutions, customized to build some highly scalable marketplace startups in unique niches.</t>
  </si>
  <si>
    <t>Triniteq</t>
  </si>
  <si>
    <t>triniteq.com</t>
  </si>
  <si>
    <t>TriniTEQ is a global technology and services provider specializing in designing scalable business solutions to successfully manage your business online and through your physical venue, store, or outlet. Our integrated Point of Sale (POS) and Customer R...</t>
  </si>
  <si>
    <t>Triniteq International Pty., Ltd. is a technology and services provider. It specializes in developing innovative point-of-sale technologies. The company serves clients in Australia.</t>
  </si>
  <si>
    <t>Triniteq develops innovative Point of Sale (POS) technologies for the hospitality industry</t>
  </si>
  <si>
    <t>FusionRMS</t>
  </si>
  <si>
    <t>fusionrms.com</t>
  </si>
  <si>
    <t>Fusion is a Dallas, Texas based software publisher that focuses on providing integrated software applications targeting the retail and distribution markets. Their products include Fusion RMS, a suite of applications extending the reach of ERP to the sm...</t>
  </si>
  <si>
    <t>Fusion Software, LLC provides highly specialized integrated solutions that have served as the building blocks for companies. The company is a fully integrated Point-Of-Sale, warehouse management, digital marketing, and accounting solution that's cloud-enabled and specially designed for today's retailers.</t>
  </si>
  <si>
    <t>Retail management software platform</t>
  </si>
  <si>
    <t>XpertMart</t>
  </si>
  <si>
    <t>xpertmart.com</t>
  </si>
  <si>
    <t>Dinari Systems LLC is a company based out of 15 Village Rock Lane 8, Natick, Massachusetts, United States.</t>
  </si>
  <si>
    <t>Dinari Systems, LLC doing business as XpertMart provides point of sale and inventory control software solutions to retailers. It offers XpertMart single Store Edition that uses a style/size/color Matrix to input and display stock quantities throughout the system; and XpertMart Multi-Store Edition, which is designed for a chain of shoes, clothing, and sporting goods stores. The company also provides Xpert pharma for pharmacies, convenience stores, and retailers of cosmetics and beauty products; Xpert mart consignment for wholesalers selling on consignment; XpertAccounts, an accounting system that includes general ledger, accounts receivable, and accounts payable modules; Xpert mart Webstore, an ecommerce software for Web store or shopping cart; and XpertMart EYZ for managing Ebay auctions, Yahoo Store, or Amazon zShop.</t>
  </si>
  <si>
    <t>Estel Technologies Pvt. Ltd.</t>
  </si>
  <si>
    <t>esteltelecom.com</t>
  </si>
  <si>
    <t>Estel Technologies is a global leader in mobile payment solutions and financial services. They provide a range of services including mobile banking, e-topup, e-voucher, mobile money solutions, merchant digital payments, and international remittances. W...</t>
  </si>
  <si>
    <t>Estel Technologies Pvt., Ltd. is a mobile commerce specialist company providing m-Banking, e-Topup, and other software services to banks, telecom operators, and other service providers. The company covers Solution Design, Contracting, Project Management, Development, Supply, Systems Integration and Professional Services, Technical Support, and Managed Services in the field of Mobile Baking, Mobile e-Top up, Mobile Commerce, and Voucher Management.</t>
  </si>
  <si>
    <t>Mobile Commerce, e-recharge, m-Banking Platform and Services</t>
  </si>
  <si>
    <t>PatternSpy</t>
  </si>
  <si>
    <t>patternspy.tech</t>
  </si>
  <si>
    <t>PatternSpy Technologies provides transaction monitoring solutions to banking industry. We provide intuitive, powerful tools to control real time creation and updates of customer account profiles. A rules engine, again controlled by easy to use rules grammar evaluates each transaction and assigns it a risk score. Transactions exceeding a configurable risk score limit, result in an alert that is worked in a workflow.</t>
  </si>
  <si>
    <t>PatternSpy Technologies, Inc. is a young company started by individuals with experience in both banking and technology, who realized that there is a better way to combat fraud. The company combines technical expertise with a rich fraud detection framework to offer to the customers, a solutions that works as a cornerstone piece in defense against fraud.</t>
  </si>
  <si>
    <t>Hingeto</t>
  </si>
  <si>
    <t>hingeto.com</t>
  </si>
  <si>
    <t>Hingeto is a technology platform that enables fashion brands &amp; influencers to sell past and future masterpieces with zero inventory risk.</t>
  </si>
  <si>
    <t>Hingeto, Inc. operator of an online platform intended to help fashion brands to crowdfund new designs. The company's platform helps fashion brands to test out its designs and offer limited-edited products from new celebrity fashion lines to everyday wear, enabling retail brands to save money on excess inventory.</t>
  </si>
  <si>
    <t>Hingeto build powerful crowd funding stores for great brands</t>
  </si>
  <si>
    <t>Scurri</t>
  </si>
  <si>
    <t>scurri.com</t>
  </si>
  <si>
    <t>Scurri is next generation delivery management software that puts retailers back in control. We provide cloud based analytics software that keeps track of deliveries across multiple carriers and channels. Scurri is customisable next generation delivery ...</t>
  </si>
  <si>
    <t>Scurri Web Services, Ltd. offers a Web-based service for e-commerce delivery. The company helps online merchants manage parcel carriers. Its cloud-based, easy-to-install software enables merchants to simplify the processes, saving cost and time, and allowing the merchant to focus on growing its business. It markets its product to businesses and consumers throughout Ireland.</t>
  </si>
  <si>
    <t>Providing e-commerce merchants with a cloud based software that keeps track of deliveries across multiple carriers and online channels</t>
  </si>
  <si>
    <t>Seito Systems</t>
  </si>
  <si>
    <t>seito.com.hk</t>
  </si>
  <si>
    <t>SEITO Systems Limited is a Hong Kong-based company that specializes in developing and marketing Point of Sales (POS) solutions for the hospitality, food service, and retail industries. Their flagship product, the SEITO Food &amp; Beverage Management System...</t>
  </si>
  <si>
    <t>Seito Systems, Ltd. develops and markets Point-of-Sale (POS) solutions in the area of hospitality, food service, retail industries. The company is the POS system application and it is now the industry leader with its Seito Food and Beverage Management System.</t>
  </si>
  <si>
    <t>Home | Seito F&amp;B Management System | POS | Wireless Ordering | Self Service Ordering | iPad eOrder | Kitchen Display</t>
  </si>
  <si>
    <t>Solidpepper</t>
  </si>
  <si>
    <t>solidpepper.com</t>
  </si>
  <si>
    <t>Solution De Gestion Des Informations Sur Les Produits | Solidpepper Imaginez une plateforme de gestion de produits accessible à tous où chaque détail compte Simplifiez votre stratégie cross canal !Créée en 2001, la société SolidPEPPER est spécialisée d...</t>
  </si>
  <si>
    <t>Tact Developpement SARL doing business as SolidPepper specializes in product data management and multi-channel communication solutions: catalogs, websites, and mobile. The company offers Plug and play software solutions and also develops on-demand projects which fit perfectly to all information systems of the company.</t>
  </si>
  <si>
    <t>Coanics</t>
  </si>
  <si>
    <t>coanics.com</t>
  </si>
  <si>
    <t>Coanics is a privately owned and operated business intelligence software firm that provides CRM and ERP software solutions, as well as digital signage software and solutions. They specialize in reports and dashboards development, dynamic data visualiza...</t>
  </si>
  <si>
    <t>Cornwall Analytics, Inc. is a privately owned and operated business intelligence firm that provides a customer relationship management application built with flexibility and customization. It focuses on delivering apt and reliable information for effectively building a business.</t>
  </si>
  <si>
    <t>EunaRede</t>
  </si>
  <si>
    <t>eunarede.com</t>
  </si>
  <si>
    <t>EunaRede is a Brazilian startup in the area of applications and technological innovation. With over 10 years of experience, we specialize in developing customized software and solutions for web, mobile devices, and desktop applications. Our services in...</t>
  </si>
  <si>
    <t>EunaRede has been in the market for developing customized software and solutions for web, mobile devices and desktop applications for more than 10 years. The company provide its customers and partners with efficient technologies aligned to the needs of each business.</t>
  </si>
  <si>
    <t>Brazilian startup in the area of applications and technological innovation</t>
  </si>
  <si>
    <t>DHRU (sanvi software private limited)</t>
  </si>
  <si>
    <t>dhru.com</t>
  </si>
  <si>
    <t>Dhru is a company that provides a suite of applications for businesses, including a shopping cart, CMS, client and billing management, blogger, live chat, and support ticket system. They also offer a GSM unlocking server hosting script.</t>
  </si>
  <si>
    <t>Sanvi Software Pvt., Ltd. doing business as Dhru Cloud Pvt., Ltd. has years of experience in IT services from providing elite management panels to one-stop solutions. It hosts a plethora of products for various industries with ultramodern features and on-the-dotted support.</t>
  </si>
  <si>
    <t>Global Payments</t>
  </si>
  <si>
    <t>globalpayments.com</t>
  </si>
  <si>
    <t>Global Payments Inc. is a leading worldwide provider of payment technology services that delivers innovative solutions driven by customer needs globally. Global Payments Inc. (NYSE: GPN) is a leading worldwide provider of payment technology services th...</t>
  </si>
  <si>
    <t>Global Payments, Inc. is a technology and software company. It offers authorization services, settlement and funding services, customer support and help-desk functions, chargeback resolution, terminal rental, sales and deployment, payment security services, consolidated billing, and statements, online reporting, industry compliance, and payment card industry security services. It serves services within the area.</t>
  </si>
  <si>
    <t>Kudobuzz</t>
  </si>
  <si>
    <t>kudobuzz.com</t>
  </si>
  <si>
    <t>Kudobuzz is a Saas company that builds tools to help eCommerce merchants build trust, increase traffic and boost sales, using UGC and SEO. Kudobuzz Reviews allows businesses to curate verifiable reviews from their social media, products pages &amp; via aft...</t>
  </si>
  <si>
    <t>KudoBuzz, Inc. is a Saas company that builds tools to help eCommerce merchants build trust, increase traffic and boost sales, using UGC and SEO. It allows businesses to curate verifiable reviews from social media, product pages, and after-purchase emails.</t>
  </si>
  <si>
    <t>tabby</t>
  </si>
  <si>
    <t>tabby.ai</t>
  </si>
  <si>
    <t>Tabby is a financial technology company that offers a buy now, pay later service. With Tabby, customers can split their purchases into 4 interest-free payments, both online and in-store. The company is built on trust and does not charge any interest or...</t>
  </si>
  <si>
    <t>Tabby FZ, LLC is a financial services company. It provides a buy now, pay later service that allows customers to split purchases into 4 interest-free payments, online or in-store. The company provides its services to consumers across the UAE and Saudi Arabia.</t>
  </si>
  <si>
    <t>Makes shopping more rewarding by empowering people with the flexibility and freedom to get what they want</t>
  </si>
  <si>
    <t>Sellvia</t>
  </si>
  <si>
    <t>sellvia.com</t>
  </si>
  <si>
    <t>Meet a game-changing ecommerce supplier - it’s Sellvia! Get access to tested products at the lowest prices with fast US shipping and powerful product descriptions right now!</t>
  </si>
  <si>
    <t>Sellvia, LLC is a full-cycle ecommerce ecosystem, which includes all the technical, customer service and marketing features necessary to start, run and grow an online business. The company was created by a team of entrepreneurs and software developers. Its headquarters, manufacturing and fulfillment center are based in the U.S. (Irvine, California).</t>
  </si>
  <si>
    <t>Helping you succeed in the american market by providing you with access to a large audience, great products, and marketing support</t>
  </si>
  <si>
    <t>ActivePoint</t>
  </si>
  <si>
    <t>activepoint.com</t>
  </si>
  <si>
    <t>ActivePoint is a company that enables companies to create online printable DIY PDF product catalogs and digital publications using simple, online interactive software. They have an experienced and dedicated team that specializes in digital publishing a...</t>
  </si>
  <si>
    <t>ActivePoint, Inc. provides DIY tools and services that help in creating multilingual sales and marketing publications either for print or channel media to marketers, sales professionals, and graphic designers. It offers D2D-Data to Design, a catalog flyer design maker tool that enables to produce HTML or PDF flyers, brochures, booklets, and leaflets, automated and custom catalogs, portfolios, and eBooks, customer targeting, profiling, and data services, and customer analytic, insight, and behavior services.</t>
  </si>
  <si>
    <t>An online platform that allows its users to create DIY product catalogs, flyers, and price lists</t>
  </si>
  <si>
    <t>Paulson Computer Systems</t>
  </si>
  <si>
    <t>paulsonsoft.com</t>
  </si>
  <si>
    <t>Paulson Computer Systems Inc is a nonprofit organization management company based out of 7501 Bridgeport Way W, Tacoma, Washington, United States.</t>
  </si>
  <si>
    <t>Paulson Computer Systems, Inc. designer and developer of industry-specific professional business management software. The company's software is built on the Microsoft technology platform with a focus on user experience and usability, enabling businesses in marine and outdoor power equipment industries to get access to state of art software tools.</t>
  </si>
  <si>
    <t>Nitrobox</t>
  </si>
  <si>
    <t>nitrobox.com</t>
  </si>
  <si>
    <t>Nitrobox is an enterprise class billing and monetization technology company founded in Hamburg. It provides cloud based software for growing startups, mid sized companies, and enterprise companies enabling them to launch and manage sophisticated busine...</t>
  </si>
  <si>
    <t>Nitrobox GmbH is a software company. It offers services such as automate order-to-cash processes. The company offers its services globally and collaborates with clients from more than 70 countries worldwide.</t>
  </si>
  <si>
    <t>Smart Monetization Platform for the digital age - Nitrobox</t>
  </si>
  <si>
    <t>Celerant</t>
  </si>
  <si>
    <t>celerant.com</t>
  </si>
  <si>
    <t>Celerant Technology is a leading provider of innovative end-to-end retail commerce software that maximizes business growth and efficiency for startup to enterprise businesses. Their retail software offers stores a complete retail system, including poin...</t>
  </si>
  <si>
    <t>Celerant Technology Corp. provides retail management software services. Offers implementation and training, customer support, hosting, and third-party application services to retail industries, including apparel, footwear, hardware, sporting goods, firearms, and furniture. It provides innovative end-to-end retail commerce software that maximizes business growth and efficiency for startup to enterprise businesses. The company supplements the power and simplicity of its retail commerce software for in-store and eCommerce with an experienced team, online marketing services, industry-specific functionalities and features, and flexible pricing models to enable retailers to focus on its business, not its software. It sreves customers across the country.</t>
  </si>
  <si>
    <t>Celerant Technology - Retail POS Software Solutions</t>
  </si>
  <si>
    <t>Flieber</t>
  </si>
  <si>
    <t>flieber.com</t>
  </si>
  <si>
    <t>Flieber is a demand planning and inventory optimization company that helps online brands grow with a leading tool. They automate forecasting and provide visibility into sales and the supply chain, allowing businesses to confidently plan inventory and m...</t>
  </si>
  <si>
    <t>Flieber, Inc. is democratizing supply-chain operations for marketplace sellers so that anyone can not only sell products online but also have efficient operations that allow for lower investment and higher margins. The company's system uses advanced data analytics and machine learning to connect in real-time sales forecast, inventory availability, and supply-chain decisions, enabling multi-channel online retailers with a reduction in the stock-outs that hurt sales and overstocks that hurt margins and capital allocation. It focused on helping multi-channel online retailers optimize inventory and efficiently operate supply chains.</t>
  </si>
  <si>
    <t>A technology company focused on helping multi-channel online retailers optimize their inventory and efficiently operate their supply-chains</t>
  </si>
  <si>
    <t>Looklet</t>
  </si>
  <si>
    <t>looklet.com</t>
  </si>
  <si>
    <t>Looklet is a company that specializes in providing automated on-model fashion imagery for retail. They help fashion retailers create high-quality images at scale, making the process simple, fast, and efficient. Looklet aims to bridge the gap between te...</t>
  </si>
  <si>
    <t>Looklet AB is a fast-growing B2B fashion-tech start-up. The company offers the most modern, scalable, and industrialized workflow for fashion e-commerce players globally. It provides hardware/software solutions that rethink traditional image production.</t>
  </si>
  <si>
    <t>Looklet has invented an end-to-end process centered on our own unique technology and specifically designed for large retail and fashion companies faced with photographing rapidly increasing volumes of clothes</t>
  </si>
  <si>
    <t>PaymentVision</t>
  </si>
  <si>
    <t>paymentvision.com</t>
  </si>
  <si>
    <t>PaymentVision is a leading payment processing solutions company that provides secure and simple payment processing solutions with gateways for processing credit cards, ACH, debit cards, and checks. They offer a PCI certified payment gateway that helps ...</t>
  </si>
  <si>
    <t>PaymentVision, Inc. is an industry-leading financial technology firm that offers a PCI-compliant payment gateway. The company helps businesses accept electronic payments via its own call center, automated phone systems, web, or integrated software payment API. It is an autoscribe company, and financial services and payment processing currently servicing thousands of financial institutions and corporate billers across the nation.</t>
  </si>
  <si>
    <t>A pci compliant payment gateway that simplifies how businesses bill and collect electronic payments</t>
  </si>
  <si>
    <t>PayMaya</t>
  </si>
  <si>
    <t>paymaya.com</t>
  </si>
  <si>
    <t>PayMaya is the only end to end digital payments ecosystem enabler in the Philippines, with platforms and services that cut across consumers, merchants, communities, and government. It provides more than 41 million Filipinos with access to financial ser...</t>
  </si>
  <si>
    <t>PayMaya Phils., Inc. offers mobile commerce services. The company provides PayMaya, the prepaid online payment app that enables the unbanked and the uncarded to pay online without a credit card; PayMaya Business, the company's system solutions that allows businesses to receive payments from all cards anytime, anywhere; Smart Money, an e-wallet linked to a mobile phone; and Smart Padala, domestic remittance brand in the Philippines with touch points at Smart Padala Centers across the country.</t>
  </si>
  <si>
    <t>Pleisty</t>
  </si>
  <si>
    <t>pleisty.com</t>
  </si>
  <si>
    <t>Pleisty is a recommendation engine for e-commerce that automates personalized communication of product promotions and marketing messages across various channels. It offers personalization for webshops, email retargeting, ad networks, and offline market...</t>
  </si>
  <si>
    <t>S.C. Pleisty S.R.L. operates as a recommendation engine for e-commerce that makes it easy to automate personalized communication of product promotions and marketing messages. It deploys AI-powered product marketing in minutes with its easy-to-use marketing automation platform.</t>
  </si>
  <si>
    <t>ECommerce Personalization and Marketing Automation</t>
  </si>
  <si>
    <t>TRIMIT</t>
  </si>
  <si>
    <t>trimit.com</t>
  </si>
  <si>
    <t>TRIMIT is a leading global provider of industry ready software solutions for fashion, furniture, and product configuration. TRIMIT helps companies reach their business goals by offering industry-specific business software for fashion, furniture, and co...</t>
  </si>
  <si>
    <t>Trimit Group A/S is a Danish independent software vendor (ISV) that has incorporated feedback from dozens of market leaders like Antwerp, Silverline, and Halton Group Americas to develop a trio of revolutionary Microsoft dynamics nav solutions for the fashion, furniture, and configuration niches. It is a leading software solution for the fashion, furniture, and general manufacturing industries.</t>
  </si>
  <si>
    <t>TRIMIT develops Microsoft Dynamics certified ERP and e-commerce software solutions for fashion &amp; apparel, furniture, and configuration</t>
  </si>
  <si>
    <t>Imbibe Digital</t>
  </si>
  <si>
    <t>imbibedigital.co</t>
  </si>
  <si>
    <t>Imbibe Digital is a company that provides bespoke websites and software application services for the brewing, distilling, wine, and cannabis industries. They offer a range of products including AgeVerify.co, a web service application used by wineries, ...</t>
  </si>
  <si>
    <t>Imbibe Digital, LLC provides bespoke websites and software application services for those in the brewing, distilling, wine, and cannabis industries. The company clients range from the latest startup micro-brewery to established top-tier brands such as Guinness, Bacardi, MillerCoors, Heineken, Corona, and everything in between.</t>
  </si>
  <si>
    <t>Digi International</t>
  </si>
  <si>
    <t>digi.com</t>
  </si>
  <si>
    <t>Digi International is a leading global provider of mission critical and business critical machine to machine (M2M) and Internet of Things (IoT) connectivity products and services. They help their customers create next generation connected products and ...</t>
  </si>
  <si>
    <t>Digi International, Inc. is a provider of IoT connectivity products, services, and solutions. The company offers digital and cellular solutions, embedded systems, servers, connectors, and other related hardware products. It serves the railway, energy, transportation, and industrial sectors worldwide.</t>
  </si>
  <si>
    <t>IoT Solutions, Software, Products, Services for the Industrial IoT | Digi International</t>
  </si>
  <si>
    <t>ZencommerceIn</t>
  </si>
  <si>
    <t>zencommerce.in</t>
  </si>
  <si>
    <t>ZencommerceIn is the best Ecommerce Platform in India that helps you to Sell Online, on Facebook, or in person. Customize the Ecommerce Software as per your business needs with ease. Zencommerce is a provider of software for opening online stores insta...</t>
  </si>
  <si>
    <t>Zencommerce India Pvt., Ltd. is a ready-to-build, pre-eminent E-commerce platform that helps shopkeepers, entrepreneurs to build its E-commerce website on its own domain. It is provider of software for opening online store instantly, an ideal solution for those who want to quickly and professionally set up a business online for buy and sell activity.</t>
  </si>
  <si>
    <t>Ecommerce website builder software - Zencommerce.in</t>
  </si>
  <si>
    <t>HomaVo</t>
  </si>
  <si>
    <t>homavo.com</t>
  </si>
  <si>
    <t>HomaVo offers eBay Tracking and Audit solution to eBay sellers. Their eBay tools are designed to help sellers sell smarter. With HomaVo, sellers can track all their packages in one place, send fully customized emails to buyers with the latest shipment ...</t>
  </si>
  <si>
    <t>HomaVo, LLC is the clients' smart selling assistant. The company offers eBay Tracking and Audit solution to eBay sellers.</t>
  </si>
  <si>
    <t>HomaVo | eBay tools | eBay solution | eBay tracking | eBay seller</t>
  </si>
  <si>
    <t>SecurePay</t>
  </si>
  <si>
    <t>securepay.com.au</t>
  </si>
  <si>
    <t>SecurePay is an Australian online payment service provider that offers a range of online payment solutions and fraud prevention tools. They provide an online payment gateway, online payment services, online payment platform, and internet merchant accou...</t>
  </si>
  <si>
    <t>Securepay Pty., Ltd. is an online payments expert and a business. It develops and offers payment gateway solutions for banks, state and local government organizations, water utilities, gas and power utilities, insurance companies, telecommunications carriers, corporate customers, mum and dad businesses, mobile retailers, other payment gateways, and billing organizations in Australia.</t>
  </si>
  <si>
    <t>SecurePay | Trusted Online Payment Gateway Provider in Australia | Online payment, merchant and billing solutions</t>
  </si>
  <si>
    <t>Celect</t>
  </si>
  <si>
    <t>celect.com</t>
  </si>
  <si>
    <t>Celect is a cloud-based, predictive analytics SaaS platform that helps retailers optimize their overall inventory portfolios in stores and across the supply chain. By using machine learning and optimization, Celect enables retailers to understand indiv...</t>
  </si>
  <si>
    <t>Celect, Inc. provides predictive retail analytics software as a service (SaaS) based platform for merchandise planning and product assortment optimization. It offers Celect Choice Engine, a SaaS-based solution that coordinates buying, merchandising, and merchandise financial planning by extracting operational insight from Big Data.</t>
  </si>
  <si>
    <t>A cloud-based, predictive analytics SaaS platform that helps retailers optimize their overall inventory portfolios</t>
  </si>
  <si>
    <t>IXOPAY GmbH</t>
  </si>
  <si>
    <t>ixopay.com</t>
  </si>
  <si>
    <t>IXOPAY is a global Payment Orchestration Platform that enables enterprises to orchestrate, unify, and optimize the process of online payments using one API. With over 15 years of experience in the high-end IT industry, IXOLIT, the parent company of IXO...</t>
  </si>
  <si>
    <t>IXOPAY GmbH is a PCI-DSS Level 1 certified white-label payments and enterprise merchants gateway. Its independent and fully scalable platform enables the management and control of transactions efficiently and safely in one place.</t>
  </si>
  <si>
    <t>IXOPAY is a PCI-DSS Level 1 certified white label payments &amp; enterprise merchants gateway</t>
  </si>
  <si>
    <t>Apriva</t>
  </si>
  <si>
    <t>apriva.com</t>
  </si>
  <si>
    <t>Apriva is a leading provider of secure mobile communications and omnichannel payment solutions in North America. They offer comprehensive payment solutions through Apriva Payments and secure government communications through Apriva ISS. Founded in 2003...</t>
  </si>
  <si>
    <t>Apriva, LLC is a technology company that develops a platform for mobile communications and omnichannel payments. It offers comprehensive payment solutions, and Apriva ISS offers secure government communications. The company serves merchants, vending operators, and businesses of various sizes and industries that require payment processing solutions.</t>
  </si>
  <si>
    <t>Apriva: Mobile Payment / Payment Gateway / Secure Communication</t>
  </si>
  <si>
    <t>RepSpark</t>
  </si>
  <si>
    <t>repspark.com</t>
  </si>
  <si>
    <t>RepSpark is a B2B eCommerce platform that helps brands scale and grow their wholesale business. With over 15 years of experience, RepSpark has developed a blueprint to streamline processes and provide the right tools for success. They offer a B2B Whole...</t>
  </si>
  <si>
    <t>RepSpark Systems, LLC is a B2B e-commerce solution for the apparel, footwear, and accessories industries by providing a web sales force solution service. It provides a web-based sales force management/ B2B solution for the apparel, footwear, and accessories industries. The company presents robust to-the-minute sales and inventory information, as well as sales history and order management through a multitude of easy-to-run reports. In addition, it provides sales managers with a territory planning module and management dashboard. It serves within the area.</t>
  </si>
  <si>
    <t>RepSpark | Online B2B ecommerce solution</t>
  </si>
  <si>
    <t>Blink</t>
  </si>
  <si>
    <t>Laybuy</t>
  </si>
  <si>
    <t>laybuy.com</t>
  </si>
  <si>
    <t>Laybuy is an innovative, fully integrated payment platform designed with simplicity at its core. It allows consumers to receive their purchase now and pay over 6 automatic weekly payments, interest-free. Laybuy aims to revolutionize the way people spen...</t>
  </si>
  <si>
    <t>Laybuy Holdings, Ltd. is a global leader in Buy Now, Pay Later payments technology. The company continues to innovate and expand abroad and be the global leader in deferred payment technology. It offers an innovative fully integrated payment platform designed with simplicity at its core.</t>
  </si>
  <si>
    <t>A global leader in Buy Now, Pay Later payments technology</t>
  </si>
  <si>
    <t>Kreezalid</t>
  </si>
  <si>
    <t>kreezalid.com</t>
  </si>
  <si>
    <t>Kreezalid is the best online marketplace builder that allows you to create and customize your marketplace in seconds. It is suitable for selling, renting, and booking products and services. With Kreezalid, you don't need any developer skills, and you c...</t>
  </si>
  <si>
    <t>North Gang SAS doing business as Kreezalid is an internet company. It is an online solution to launch marketplace sales or rental of goods or services in a few minutes and without technical expertise. It handles all aspects of sales in the marketplace.</t>
  </si>
  <si>
    <t>Verifi, Inc.</t>
  </si>
  <si>
    <t>verifi.com</t>
  </si>
  <si>
    <t>Verifi is a company that provides integrated payment management services to merchants, acquirers, and issuing banks to prevent chargebacks and protect their bottom line.</t>
  </si>
  <si>
    <t>Verifi, Inc. is a developer of global electronic payment and risk management software for card-not-present merchants. The company's services are offered through its customizable end-to-end payment protection, real-time reporting, and management platform, enabling clients and merchants with minimal information technology infrastructure updates to protect card payments through the entire payment lifecycle to manage the payment challenges face every day and also help combat fraud, prevent disputes and eliminate costly chargebacks as well as recover profits.</t>
  </si>
  <si>
    <t>Protect your payments, boost your profits...across the entire transaction lifecycle</t>
  </si>
  <si>
    <t>Cubebrush</t>
  </si>
  <si>
    <t>cubebrush.co</t>
  </si>
  <si>
    <t>Cubebrush is a platform for curated tutorials, tools, game &amp; design assets created by artists all over the world. Serving the art community since 2016. Cubebrush is a marketplace that allows users to sell and buy digital art resources such as tutorials...</t>
  </si>
  <si>
    <t>Cubebrush, Inc. is the first marketplace for all things CG. It builds the best no-nonsense eCommerce platform for artists, game developers, and designers while offering the best revenue shares in the industry and providing its users with more value than any other platform out there.</t>
  </si>
  <si>
    <t>Marketplace that allows users to sell and buy digital art resources</t>
  </si>
  <si>
    <t>CIZARO Corp</t>
  </si>
  <si>
    <t>cizaro.com</t>
  </si>
  <si>
    <t>Cizaro is an international software company that specializes in providing tailored POS, ERP, and eCommerce solutions for small and medium businesses. Their software is customizable, user-friendly, and innovative, and can be seamlessly interconnected to...</t>
  </si>
  <si>
    <t>Cizaro Corp. is an international software company specializing in robust management systems including pioneer ERP and POS solutions to empower managers with high business intelligence. The company provides state-of-the-art software for new generation business management spanning all sectors of services, sales, and public administration to face challenges of the modern world.</t>
  </si>
  <si>
    <t>Commerce Dynamics Inc.</t>
  </si>
  <si>
    <t>commercedynamics.com</t>
  </si>
  <si>
    <t>Commerce Dynamics is a leading provider of enterprise marketplace solutions. We specialize in helping Fortune 500 companies create and manage their own online marketplaces using our end-to-end platform, OpenCanvas. Our dynamic pricing and transactional...</t>
  </si>
  <si>
    <t>Commerce Dynamics, Inc. is the world's leading dynamic eCommerce development boutique. It creates unique and non-traditional growth solutions for Fortune 500 companies and international entities that span different industries and sectors.</t>
  </si>
  <si>
    <t>Focus on enterprise bolt-on auctions, group buy marketplace builds clients include olympics, nfl, dell, mlb</t>
  </si>
  <si>
    <t>River Cleaner</t>
  </si>
  <si>
    <t>rivercleaner.com</t>
  </si>
  <si>
    <t>Amazon Seller Central made easy. Optimize your product listing, keywords, titles, images and more without violating the Amazon terms River Cleaner runs inside Amazon's Seller Central and allows you to quickly optimize your product listings without knowing anything about Amazon's Terms of Service. Learn the ‘Best Practices’ used by highly successful sellers and get notified of the constantly changing rules. Get started free at rivercleaner.com MAXIMUM ORDER QUANTITY Set a Max Order Quantity of a listing to protect your inventory when running a "percent off" promotions. Also it makes impossible for your competitors to know how many products you sold using the add to card trick. MOBILE PREVIEW It’s a fact: In 2015 70% of all holiday traffic came direct from smartphones &amp; tablets. Now you can Instantly preview your product pages as they’d appear on mobile devices and optimize accordingly. KEYWORD RESEARCH Discover how River Cleaner cleverly exposes all your competitors' keywords. Check to see if you missed any from your product title or search terms - then verify if they are indexed by Amazon. It’s that simple. TOS NOTIFICATION Never miss another unannounced change to the Terms of Service. Stay informed and protect your listing from being suspended. KEYWORD OPTIMIZATION What are the keywords that your listing is optimized for? Are you using any forbidden words? Quickly preview the keywords repeated in Title, Bullet points and Description. EASY HTML EDITOR Our smart WYSIWYG Editor helps you quickly format and preview your product descriptions. All the while, guiding and warning you of any forbidden words or characters. KEYWORD INDEXING Bad keywords spell trouble and can result in an entire search term field being blocked. This intelligent tool quickly discovers which keywords are not considered relevant by Amazon.</t>
  </si>
  <si>
    <t>River Cleaner is an amazon Seller Central listing optimization made easy. The company allows professional Amazon sellers to automatically optimize product listings. Its features include finding profitable long tail keywords with exact search volume directly from Amazon, getting keyword relevancy, checking if keywords are indexed, keyword tracking</t>
  </si>
  <si>
    <t>Antenna</t>
  </si>
  <si>
    <t>antenna.is</t>
  </si>
  <si>
    <t>Star ratings, Likes, Claps, and even comments struggle to reveal what people think about products and content on the web. Antenna goes deeper.</t>
  </si>
  <si>
    <t>Antenna, Inc. is a provider of a content development platform. It offers a platform that enables the audience to react to any text, image, video, audio, and article on the company's website.</t>
  </si>
  <si>
    <t>A feedback platform to build customer loyalty</t>
  </si>
  <si>
    <t>Viral Launch</t>
  </si>
  <si>
    <t>viral-launch.com</t>
  </si>
  <si>
    <t>Viral Launch is a premier toolkit for Amazon sellers, offering a suite of seller optimization tools. With over 52,000 global businesses served and more than $32 billion in sales generated, Viral Launch is the go-to software and services platform for br...</t>
  </si>
  <si>
    <t>Viral Launch, Inc. is a software development company. It develops a product recommendation platform that is designed to search for products that could be purchased via Amazon. The company's platform recommends and researches various products, providing accurate keywords tool for product relativity, runs a discounted promotional giveaway to increase keyword ranking on Amazon, and also assists in providing services with business coaches, product photography, and listing optimizations. It enables clients to launch products through Amazon and helps in brand development.</t>
  </si>
  <si>
    <t>RealPhoneValidation</t>
  </si>
  <si>
    <t>realphonevalidation.com</t>
  </si>
  <si>
    <t>RealValidation is a lead generation service company that provides accurate phone validation and phone carrier lookup services. Their flagship product, RealPhoneValidation.com, allows users to determine if a phone number is connected or disconnected, as...</t>
  </si>
  <si>
    <t>RealValidation, Inc. provides the Real phone number information. The company supports customizable, multilingual scripts that capture complex financial applications automatically and with Data Distribution Engine.</t>
  </si>
  <si>
    <t>iStockist</t>
  </si>
  <si>
    <t>istockist.com</t>
  </si>
  <si>
    <t>iStockist is an eCommerce platform specifically designed for manufacturers and distributors. It offers an easy-to-use and professional online ordering system for trade customers, allowing them to purchase products at any time. The platform also provide...</t>
  </si>
  <si>
    <t>ProductFitter, Ltd. doing business as iStockist is a B2B eCommerce software solution company. It accepts and processes online orders and automates marketing and communication around products and offers. It allows customers to check stock online, browse products, and place and track orders easily from its mobile device in real time. It also serves clients within the area.</t>
  </si>
  <si>
    <t>Need an Ordering System? | iStockist eCommerce for Wholesale</t>
  </si>
  <si>
    <t>Total-Apps</t>
  </si>
  <si>
    <t>total-apps.com</t>
  </si>
  <si>
    <t>Total Apps Inc. is a privately held, award-winning firm specializing in managing the entire payment processing component for businesses of all types and sizes. They provide custom-tailored solutions for merchant processing needs, including credit card,...</t>
  </si>
  <si>
    <t>Total Apps, Inc. is a leading authority of advanced payment processing technologies and services. The company develops a range of new payment technologies that integrate social media, biometrics, and streaming video, in addition to powering the traditional checkout process for e-commerce, retail and mobile vendors worldwide. It provides Advanced Payment Processing Solutions with cutting-edge payment processing technology based on industry-leading experience and expertise.</t>
  </si>
  <si>
    <t>Total-Apps | Credit Card Processing Made Easy</t>
  </si>
  <si>
    <t>PayClix</t>
  </si>
  <si>
    <t>payclix.com</t>
  </si>
  <si>
    <t>PayClix is an online payment system that allows small businesses, private enterprises, government agencies, and non-profit organizations to receive payments on their website and deposit the online receipts into their bank account. It offers accounting ...</t>
  </si>
  <si>
    <t>The Clix Group, LLC doing business as PayClix is a company that is dedicated to providing the finest in online payment solutions to businesses of all sizes. Its customer base covers virtually all vertical markets from NFP to public companies. Its patent-pending technology enables the payee to Accept or Reject any proffered payment.</t>
  </si>
  <si>
    <t>PayClix | The easiest way to pay, collect, and invoice online</t>
  </si>
  <si>
    <t>Copper</t>
  </si>
  <si>
    <t>CardinalCommerce</t>
  </si>
  <si>
    <t>cardinalcommerce.com</t>
  </si>
  <si>
    <t>CardinalCommerce Corporation is a global leader in enabling authenticated payments, secure transactions, and alternative payment brands for both eCommerce and mobile commerce. As a wholly owned subsidiary of Visa, Cardinal offers unparalleled flexibili...</t>
  </si>
  <si>
    <t>CardinalCommerce Corp. is a financial services company that specializes in authenticating eCommerce transactions. It provides digital authentication solutions and products for merchants, financial institutions, and networks. The company serves clients around the world.</t>
  </si>
  <si>
    <t>CardinalCommerce - Consumer Authentication, Mobile &amp; Payment Solutions</t>
  </si>
  <si>
    <t>Integrated Research</t>
  </si>
  <si>
    <t>ir.com</t>
  </si>
  <si>
    <t>Communications &amp; Payment Systems Management Solutions | IR Monitor, troubleshoot, and optimize critical systems for enterprise communications, collaboration, and payment systems. IR is a leading global provider of proactive performance management softw...</t>
  </si>
  <si>
    <t>Integrated Research, Ltd. (IR) develops, sells, and supports system, and application management software products. The company offers Prognosis, an integrated suite of monitoring and management software designed to give an organization's management and technical personnel operational insight into the HP NonStop platform, distributed system servers, unified communications, payment environments, and business applications that run on the platforms.</t>
  </si>
  <si>
    <t>A leading global provider of proactive performance management software for critical IT infrastructure, payments</t>
  </si>
  <si>
    <t>Talech</t>
  </si>
  <si>
    <t>talech.com</t>
  </si>
  <si>
    <t>talech is a simple yet powerful point of sale system that provides merchants with rich analytics and deep insights. Built by a team from Yahoo!, eBay, Amazon, Apple, Zynga and Oracle, talech's mission is to help small and medium sized businesses run th...</t>
  </si>
  <si>
    <t>Talech, Inc. is a POS system that provides merchants with analytics and insights. It offers talech software that enables users to take orders and manage inventory; run sales and promotions using discounts; track and manage employee hours; manage cash drawer; get detailed reports on sales and transaction trends; get recommendations; capture customer information at the point of sale, and accept multiple payment types. Its software also works with various equipment, such as iPad tablet, card reader, printer, cash drawer, iPad stand, and barcode scanner.</t>
  </si>
  <si>
    <t>talech provides merchants with rich analytics &amp; deep insights to help them run their businesses better. talech is a simple yet powerful point of sale software.</t>
  </si>
  <si>
    <t>Eats365®</t>
  </si>
  <si>
    <t>eats365pos.com</t>
  </si>
  <si>
    <t>Eats365 is a young and energetic international F&amp;B tech startup that provides a Point of Sale (POS) system for restaurants. Their system includes self-order systems (eMenu, Kiosk, Mobile App), loyalty programs, top-up and gift card systems. They aim to...</t>
  </si>
  <si>
    <t>Eats365, Inc. is a scalable iPad-based restaurant solution for SMEs to multi-regional operators. The company is a cloud-based platform, built from the ground up to closely connect restaurants and patrons. It provides a restaurant with a user-interactive point-of-sale system.</t>
  </si>
  <si>
    <t>Eats365: iPad POS | Restaurant Point-of-Sales System | Free Trial</t>
  </si>
  <si>
    <t>Fifny</t>
  </si>
  <si>
    <t>fifny.com</t>
  </si>
  <si>
    <t>Fifny is a company that provides simple and effective tools for product personalization. With their ready-made product configurators, customers can easily create personalized products on their website. The company offers support from their specialists ...</t>
  </si>
  <si>
    <t>Fifny is a cloud configurator company. It is a simple and effective tools for personalizing products.</t>
  </si>
  <si>
    <t>Vendiro B.V.</t>
  </si>
  <si>
    <t>vendiro.nl</t>
  </si>
  <si>
    <t>Vendiro is a company that provides marketplace integration software to help retailers and brand owners be more successful on marketplaces such as bol.com, zalando, amazon, kaufland, and cDiscount. With one integration, more than 70 marketplaces in 13 E...</t>
  </si>
  <si>
    <t>Vendiro B.V. develops marketplace integration software that allows retailers and brand owners to offer the products to more than 50 marketplaces in 11 countries in Europe. The company can also offer good advice at a strategic and operational level.</t>
  </si>
  <si>
    <t>Vendiro marketplace integration software is the marketplace expert with over 10 years experience</t>
  </si>
  <si>
    <t>VyaPay</t>
  </si>
  <si>
    <t>vyapay.com</t>
  </si>
  <si>
    <t>VyaPay offers fully integrated and on demand payment solutions. We are your total payments partner, with unmatched knowledge and innovative resources. Our high-performance payment solution is easy to set up and fully scalable to manage future growth. O...</t>
  </si>
  <si>
    <t>Vyapay, LLC is a company that operates in the Financial Services industry. It provides payment process solutions to merchants. The company offers a GST-compatible Accounting App that lets a business owner keep complete control of the business accounting, customer/supplier ledger, stock/inventory, Invoice creation, and more, in a secure and private way. It serves customers within the area.</t>
  </si>
  <si>
    <t>Vantage</t>
  </si>
  <si>
    <t>gotvantage.com</t>
  </si>
  <si>
    <t>Vantage is the leading enterprise AI platform for retail media. Vantage helps retailers and brands turn data into insight and action. It is a powerful advertising and analytics platform for ecommerce retailers and brands. The platform automatically ana...</t>
  </si>
  <si>
    <t>Vantage Analytics, Inc. owns and operates a website or platform that provides online business managers with predictive analytics, insights, actions, and data mining modules. The company's platform allows clients to connect, integrate and prioritize information; understand customers, marketing activities, and operations, generate insights, identify actionable opportunities, and make decisions; import and export data; and act and react to the market demands.</t>
  </si>
  <si>
    <t>Vantage tracks the heartbeat of your store and delivers plain English advice you can act on with one click We make success excitingly easy</t>
  </si>
  <si>
    <t>E-Clear</t>
  </si>
  <si>
    <t>eclear.com</t>
  </si>
  <si>
    <t>eClear is a Pan European payment facilitator providing Customs &amp; VAT Clearing as embedded checkout solution for marketplaces &amp; platforms. eClear enables seamless cross border commerce for the digital economy. eClear provides certified on demand VAT/Cus...</t>
  </si>
  <si>
    <t>eClear AG is a developer of a taxation compliance platform designed to help e-commerce businesses to distribute goods within the member states of the European Union. The company's platform provides certified tax rates, exemption regulations, and country-specific information on products for immediate application, enabling clients to perform lawful calculation, collection, and payment of Value Added Tax (VAT) owed through cross-border trade.</t>
  </si>
  <si>
    <t>EClear is a Pan-European banking regulated payment facilitator providing Customs and VAT Clearing as embedded checkout-solution to marketplaces, sellers, and digital platforms</t>
  </si>
  <si>
    <t>Right Information</t>
  </si>
  <si>
    <t>rightinformation.com</t>
  </si>
  <si>
    <t>Right Information is a software development and consulting company that specializes in building smart digital products based on data science, algorithms, and agile engineering. They provide IT solutions for businesses looking to achieve efficiency thro...</t>
  </si>
  <si>
    <t>Right Information Sp. z o.o. is an information technology and services company. It provides software and integration services, by developing and implementing web, desktop, and mobile, tailor-made solutions that help to manage product data and work more efficiently. The company offers its services to various clients operating in local, regional, and international markets.</t>
  </si>
  <si>
    <t>Perfect match when standard software is not enough</t>
  </si>
  <si>
    <t>DECTA</t>
  </si>
  <si>
    <t>decta.com</t>
  </si>
  <si>
    <t>DECTA is a global payment processing company, expert in Financial IT. We provide a complete range of digital payment services designed with the needs of Merchants, Banks, and Payment Service Providers in mind. Used by 2000+ companies across 32 countrie...</t>
  </si>
  <si>
    <t>Decta, Ltd. is a processing center and provider of end-to-end services for payment processing, acquiring, and card issuing for thousands of customers worldwide including banks, financial organizations, payment services providers, and online merchants. The company is a fully licensed e-money institution, authorized by the FCA UK to provide financial services. It is certified with the highest PCI DSS Level 1 standard and holds VISA and Mastercard Principal Member status.</t>
  </si>
  <si>
    <t>Processing centre for online businesses with ready technological solutions</t>
  </si>
  <si>
    <t>Girafi</t>
  </si>
  <si>
    <t>girafi.io</t>
  </si>
  <si>
    <t>Girafi is a marketing tool that helps boost ecommerce sales by converting website visitors faster. It provides social media recommendations, feedback, and helps grow email lists. Girafi allows businesses to capitalize on the power of social media by as...</t>
  </si>
  <si>
    <t>Girafi UG develops marketing software. The company's software creates win-win situations in which customers get a discount, free access, or any other type of freebies in exchange for doing various tasks. Its software provides engaging interactions between companies and the customers.</t>
  </si>
  <si>
    <t>Grabr</t>
  </si>
  <si>
    <t>grabr.io</t>
  </si>
  <si>
    <t>Grabr is a global travel and shopping marketplace, connecting shoppers who want products from abroad with travelers who deliver them. Since 2016, Grabr travelers have earned more than $5 million USD for deliveries in 75 countries and counting. Join our...</t>
  </si>
  <si>
    <t>Grabr, Inc. operates a platform that enables and facilitates peer-to-peer delivery services involving travelers and shoppers. The company allows users to post the items and receive offers from travelers to deliver it choose the best offer; set up secure payment, and meet the traveler in a public place to receive its item.</t>
  </si>
  <si>
    <t>Peer-to-peer shopping and delivery platform</t>
  </si>
  <si>
    <t>SabPaisa</t>
  </si>
  <si>
    <t>sabpaisa.in</t>
  </si>
  <si>
    <t>SabPaisa is a leading payment gateway in India that offers online and offline payment solutions. With a simple yet powerful API integration, SabPaisa enables businesses to accept payments through various modes including cards, net banking, UPI, wallets...</t>
  </si>
  <si>
    <t>SRS Live Technologies Pvt., Ltd. doing business as SabPaisa is a Computer Software company. It offers an application programming interface unified payment experience platform that specializes in online payment gateway, b2b e-collect, subscriptions, payouts, offline payments, and payment links. The company provides its services to customers within the area.</t>
  </si>
  <si>
    <t>Touch Pro</t>
  </si>
  <si>
    <t>gotouchpro.com</t>
  </si>
  <si>
    <t>Touch Pro POS Systems is a leading provider of innovative point-of-sale solutions for the hospitality industry. With a focus on delivering exceptional customer experiences, Touch Pro offers a comprehensive suite of products and services designed to str...</t>
  </si>
  <si>
    <t>Accustar, Inc. doing business as TouchPro provides restaurateurs with the tools to improve profits, reduce costs, and provide the training and services necessary to use it most effectively. Its industry knowledge, coupled with the ability to develop cutting-edge using software has allowed Touch Pro to lead the way in complete Restaurant Point of Sale Systems. It helps restaurant owners enhance customer service.</t>
  </si>
  <si>
    <t>EcomPreneur</t>
  </si>
  <si>
    <t>ecompreneur.co</t>
  </si>
  <si>
    <t>Ecompreneur is a company that provides guides and solutions for ecommerce. They specialize in helping businesses find the perfect ecommerce solution based on their specific needs. Additionally, they offer IT services and IT consulting.</t>
  </si>
  <si>
    <t>EcomPreneur Pvt., Ltd. is an offshore ecommerce web development company. It provides the finest of facilities for Customer's gratification. The company serves its services in the country.</t>
  </si>
  <si>
    <t>Offshore ecommerce web development company having offices in india we provide the finest of facilities</t>
  </si>
  <si>
    <t>Milople</t>
  </si>
  <si>
    <t>milople.com</t>
  </si>
  <si>
    <t>Milople is an ecommerce and Magento development company that offers partial and layaway payment solutions, product personalization, web-to-print personalization, and Milople extensions. They are a technology startup focused on building products and new...</t>
  </si>
  <si>
    <t>Milople Technologies Pvt., Ltd. is an E-commerce Technology company building software products and new eCommerce stores. Its products help on the Payments, Personalization and Marketing Automation parts of omnichannel retail.</t>
  </si>
  <si>
    <t>Provides e-commerce, web development and mobile app development solutions to businesses</t>
  </si>
  <si>
    <t>HyperPay</t>
  </si>
  <si>
    <t>hyperpay.com</t>
  </si>
  <si>
    <t>Hyperpay is a leading payment gateway in MENA, providing smart payment solutions that fulfill the payment needs of ecommerce and all internet businesses. HyperPay is a PSP (Payment Service Provider), that serves merchants from all over the world, and p...</t>
  </si>
  <si>
    <t>HyperPay, Inc. is a fintech company. It provides payment gateway, solutions, and services for e-commerce and merchants. It also provides merchants with a broad array of products and services in addition to payment processing, including risk and fraud management, monitoring systems, installments, and invoicing systems among others. The company serves clients globally.</t>
  </si>
  <si>
    <t>Offers payment options, consulting online services and distribution for online merchants</t>
  </si>
  <si>
    <t>Coins.ph</t>
  </si>
  <si>
    <t>coins.ph</t>
  </si>
  <si>
    <t>Coins.ph is a Philippine company committed to driving adoption of Bitcoin in emerging markets. They provide financial services such as money transfer, remittances, and mobile wallet. They also offer the ability to buy, sell, and store cryptocurrency in...</t>
  </si>
  <si>
    <t>Betur, Inc. doing business as Coins.ph Pte., Ltd. is an open financial system company. It provides consumers with direct access to banking and digital payment services, local and international remittances, bill payments, game credits, and online shopping. The company provides everyone access to Web3 and digital assets across the Philippines.</t>
  </si>
  <si>
    <t>Delivers financial services via mobile to people who are currently unserved by traditional banks</t>
  </si>
  <si>
    <t>Shopmetrics, Inc.</t>
  </si>
  <si>
    <t>shopmetrics.com</t>
  </si>
  <si>
    <t>Shopmetrics is a company that provides the next generation mystery shopping software and service excellence platform. They enable organizations to achieve excellence in quality of service and customer experience. Their CX Suite is an integrated ecosyst...</t>
  </si>
  <si>
    <t>Shopmetrics, Inc. offers technology platform solutions to mystery shopping and market research providers worldwide. The company is a global organization with offices in North America and Europe.</t>
  </si>
  <si>
    <t>Shoptimised</t>
  </si>
  <si>
    <t>shoptimised.com</t>
  </si>
  <si>
    <t>Shoptimised is an award-winning Product Feed Management Software that makes it easy to optimize your Product Feeds and increase your sales. We are a Google Premium CSS Partner and we help retailers and agencies enhance their online sales potential. Our...</t>
  </si>
  <si>
    <t>Shoptimised, Ltd. offers an intelligent self-serve feed generator and optimization platform in the eCommerce market. It enables anybody who requires a feed to drive Google Shopping, Bing, Facebook, and affiliates with the ability to manage, edit, create and optimize.</t>
  </si>
  <si>
    <t>Shoptimised | Product Feed Management Software | 14 Day Free Trial</t>
  </si>
  <si>
    <t>Mageplaza</t>
  </si>
  <si>
    <t>mageplaza.com</t>
  </si>
  <si>
    <t>Mageplaza is a feature-rich extension developer for Magento 2 and Adobe Commerce. They offer a comprehensive suite of solutions to empower Magento merchants and maximize the success of their online stores. With over 230 highly compatible extensions, Ma...</t>
  </si>
  <si>
    <t>Mageplaza Co., Ltd. offers a wide range of the most feature-rich modules. It is an ecosystem of over 230 extensions highly compatible with the latest versions of Magento 2 (Adobe Commerce).</t>
  </si>
  <si>
    <t>Checkout Champ</t>
  </si>
  <si>
    <t>checkoutchamp.com</t>
  </si>
  <si>
    <t>Checkout Champ is a company that provides an eCommerce store optimizer with features such as funnels, custom upsells, split tests, fulfillment, and more. Their goal is to increase sales conversions, AOV, and CLTV with the best subscription management a...</t>
  </si>
  <si>
    <t>Checkout Champ, LLC offers an e-commerce platform that provides the top-rated and absolute powerhouse of a CRM built-in at no additional charge. Its CRM offers the highest level of cardholder and data security available while offering greater functionality than any other platform.</t>
  </si>
  <si>
    <t>Checkout Champ was designed to increase sales conversions, AOV, and CLTV with the a subscription management and billing system</t>
  </si>
  <si>
    <t>Soffid</t>
  </si>
  <si>
    <t>LiveRecover</t>
  </si>
  <si>
    <t>liverecover.com</t>
  </si>
  <si>
    <t>LiveRecover is a company that provides tools and services to help businesses recover abandoned checkouts and increase revenue. They offer a personalized SMS outreach solution using real humans to win back customers. With LiveRecover, businesses can int...</t>
  </si>
  <si>
    <t>LiveRecover, LLC provides a human-powered, text message-based abandoned cart recovery tool for e-commerce. The company offers a truly conversational marketing tool that utilizes Shopify, live human chat, and personalization.</t>
  </si>
  <si>
    <t>LiveRecover - Text Message Abandoned Cart Recovery</t>
  </si>
  <si>
    <t>GroupBy</t>
  </si>
  <si>
    <t>groupbyinc.com</t>
  </si>
  <si>
    <t>GroupBy is a leading provider of e-commerce and media solutions, offering a Product Discovery Platform powered by Google Cloud Discovery AI. Their platform provides relevant and personalized B2B and B2C e-commerce search and recommendations experiences...</t>
  </si>
  <si>
    <t>GroupBy, Inc. is a software development company. It is an e-commerce search and product discovery SAAS technology provider that powers some of the largest b2b and b2c brands. It provides industry features for data enrichment, search, recommendations, navigation, personalization, merchandising, and search analytics. The company offers its services to the eCommerce industry. It serves in Canada and the United States.</t>
  </si>
  <si>
    <t>E-Commerce Software Solutions - GroupBy</t>
  </si>
  <si>
    <t>Gooten</t>
  </si>
  <si>
    <t>gooten.com</t>
  </si>
  <si>
    <t>Gooten is a print on demand company that offers smart supply chain solutions for brands looking to scale their eCommerce operations. Our platform simplifies product sales, printing, fulfillment process so you can do more with less. We empower artists/d...</t>
  </si>
  <si>
    <t>Breakout Commerce, Inc. doing business as Gooten, Inc. develops custom print fulfillment solutions. It offers an intuitive application program interface (API) for white-labeled print sales and an application, Shopify, that automates product fulfillment and direct sales of merchandise and promotional products.</t>
  </si>
  <si>
    <t>The leading online marketplace for manufacturing</t>
  </si>
  <si>
    <t>BitPay</t>
  </si>
  <si>
    <t>bitpay.com</t>
  </si>
  <si>
    <t>BitPay is a payment processor for the peer to peer digital currency, Bitcoin. The company provides a crypto app that allows users to buy, store, swap, and spend cryptocurrencies securely. They also offer a merchant registration service for businesses t...</t>
  </si>
  <si>
    <t>BitPay, Inc. is a Bitcoin payments company building tools for spending, accepting, and building with Bitcoin. It offers virtual currencies, payment processing, blockchain payments, bitcoin cash, digital payments, and other services. The company caters to payments, billing, bitpay send, nonprofits, retail, pricing, exchange rates, and other businesses.</t>
  </si>
  <si>
    <t>Payment processor for the peer-to-peer digital currency, Bitcoin</t>
  </si>
  <si>
    <t>SMT-X</t>
  </si>
  <si>
    <t>smt-x.com</t>
  </si>
  <si>
    <t>SMTX Software is a company that offers a portfolio of software solutions and consultancy services to organize, measure, and simplify multi-vendor environments. They provide IT service management, service catalog management, and process management platf...</t>
  </si>
  <si>
    <t>SMTX Software B.V. delivers a standardized solution for Service Catalog management to enterprise customers. The company helps organizations across industries attain cost savings and operational efficiency through best-in-breed Service Management software solutions. It provides service catalog software that offers easy-to-use request forms, shopping baskets, workflow approvals, and interfaces.</t>
  </si>
  <si>
    <t>SMTX Process Automation Professionals - SMTX</t>
  </si>
  <si>
    <t>UNiDAYS</t>
  </si>
  <si>
    <t>myunidays.com</t>
  </si>
  <si>
    <t>UNiDAYS is a student affinity network that provides access to student discounts from a wide range of brands and retailers. With over 20 million verified members across 114 markets, UNiDAYS offers discounts on clothing, technology, music, stationery, fo...</t>
  </si>
  <si>
    <t>MyUNiDAYS, Ltd. doing business as UNiDAYS is a student affinity network. It connects a verified global student audience with relevant brands and services, across every consumer touchpoint to create lifetime brand affinities. The company provides its services in Europe, North America and in Australia.</t>
  </si>
  <si>
    <t>Leading student affinity network that connects a verified global student audience with relevant brands and services</t>
  </si>
  <si>
    <t>Shuttle</t>
  </si>
  <si>
    <t>shuttleon.com</t>
  </si>
  <si>
    <t>Shuttle is a cloud-based platform that provides a secure and efficient onboarding solution for businesses in the financial services and legal sectors. It offers document management, e-signature, and API integration with key KYC third-party tools. Shutt...</t>
  </si>
  <si>
    <t>Lackford Consulting Group, Ltd. doing business as Shuttle is a web-based application that enables and accelerates the capture, storage, and sharing of documents in the financial transaction process. The company provides a secure digital chain of custody of documents, Shuttle eliminates the time and cost-intensive processes and reduces the risks of paper, photocopiers, unencrypted emails, and laptop hard drives.</t>
  </si>
  <si>
    <t>Leading the Digital OnBoarding revolution with a quick-start, smart portal</t>
  </si>
  <si>
    <t>Twirll</t>
  </si>
  <si>
    <t>twirll.com</t>
  </si>
  <si>
    <t>Build, grow and automate your business with Twirll cloud. Twirll provides end to end digital solution for business to grow and reduce the cost of operation. Twirll suite include marketing &amp; automation components for business varying business verticals ...</t>
  </si>
  <si>
    <t>Embedded Business Solution Pte., Ltd. doing business as Twirll operates in Information Technology and Services. The company specializes in Retail, Wholesale(B2B), Hospitality, E-Commerce, Mobile Commerce, Print Media Commerce, KIOSK, Email Marketing, Short URL, Digital Marketing, CRM, Invoicing, Inventory Management, Order Management, Loyalty, Custom Form Process, Shared Service Center for Business Operations, Website, Purchase Management, Lead Management, Point Of Sale, and Services Business.</t>
  </si>
  <si>
    <t>Cloud platform through which businesses can run, automate and grow their business</t>
  </si>
  <si>
    <t>Valk solutions</t>
  </si>
  <si>
    <t>valksolutions.nl</t>
  </si>
  <si>
    <t>Valk Solutions is a specialist in retail automation, providing cloud software solutions for retailers who want to stay ahead. They offer complete technical support and empower retailers with omnichannel capabilities and customer-centric features. Their...</t>
  </si>
  <si>
    <t>Valk Solutions B.V. is an IT company. It develops cloud software for retailers, providing omnichannel solutions that are customer-centric and 100% online and real-time. The company helps retailers with smart automation solutions of modern technology and good service.</t>
  </si>
  <si>
    <t>Retail automation specialist</t>
  </si>
  <si>
    <t>KTS InfoTech</t>
  </si>
  <si>
    <t>ktsinfotech.com</t>
  </si>
  <si>
    <t>We provide Digital Transformation Solutions which involves AI | IOT | Cloud |Desktop | Web | Mobile | Embedded Platforms and Technologies</t>
  </si>
  <si>
    <t>KTS InfoTech Pvt., Ltd. is a company that has a experience in design and development of high quality innovative software products. The company offers customized software solutions, IT consultancy services and training to customers. It uses technical expertise in software development for developing software products with excellent quality.</t>
  </si>
  <si>
    <t>Zip Co</t>
  </si>
  <si>
    <t>zip.co</t>
  </si>
  <si>
    <t>Zip Co is a leading digital financial services company that provides fair and seamless solutions for payments. They offer 'Buy Now, Pay Later' options to millions of customers, allowing them to make purchases and pay for them in flexible and interest-f...</t>
  </si>
  <si>
    <t>Zip Co., Ltd. is an online payments technology provider that offers consumers credit options for online shopping. It provides point-of-sale credit and digital payment services to consumers and merchants in Australia and New Zealand. The company provides Zip Pay and Zip Money, which are digital wallets that enable customers to buy now and pay overtime for purchases online and in-store, and Pocketbook, a mobile app that automatically categorizes spending. It provides services to Australia, New Zealand, and the United States.</t>
  </si>
  <si>
    <t>Payment experiences that give you the freedom to live for the moment</t>
  </si>
  <si>
    <t>UAB DINETA</t>
  </si>
  <si>
    <t>dineta.eu</t>
  </si>
  <si>
    <t>UAB Dineta siūlo verslo vystymo sprendimus Jūsų verslui. UAB Dineta verslo vystymo sprendimai. Teikiame internetinės buhalterijos, kasos darbo, tiekimo grandinės valdymo, laboratorijų darbo, integracijų su kitomis IT sistemomis ir kt. sprendimus.</t>
  </si>
  <si>
    <t>JSC DINETA is an IT company that provides business management solutions for small and medium-sized businesses. It offers business management solutions that are cloud-based and can be accessed from anywhere there is an Internet connection. The company specializes in creating business management solutions.</t>
  </si>
  <si>
    <t>DINETA - Business Management Solutions</t>
  </si>
  <si>
    <t>XCCommerce</t>
  </si>
  <si>
    <t>xccommerce.com</t>
  </si>
  <si>
    <t>XCCommerce is a leader in transformative, state of the art, cross channel promotion solutions. XCCommerce’s suite of products support retailers’ omni channel initiatives by providing an integrated platform with rich, full function applications that ena...</t>
  </si>
  <si>
    <t>XcCommerce, Inc. is a computer software company. It offers promotion management, coupon management, and cross-channel promotion solutions. It markets its products and services to consumers in Canada.</t>
  </si>
  <si>
    <t>Epostrader</t>
  </si>
  <si>
    <t>epostrader.com</t>
  </si>
  <si>
    <t>Epostrader is an ecommerce software solution with integrated point of sale functionality. It will give you everything you need to run an online store.</t>
  </si>
  <si>
    <t>Epostrader, Ltd. is a software company and an online provider of cloud-based eCommerce software that has the additional functionality of a cash register. It offers an e-commerce software solution with integrated point-of-sale functionality. The company provides its services to businesses and consumers within the area.</t>
  </si>
  <si>
    <t>Epostrader is an ecommerce software solution with integrated point of sale functionality</t>
  </si>
  <si>
    <t>Truevo Payments</t>
  </si>
  <si>
    <t>truevo.com</t>
  </si>
  <si>
    <t>Truevo Payments is a multinational financial technology company that provides payment processing, card acquiring services, and payment security solutions. As a regulated Financial Institution licensed by the Malta Financial Services Authority, Truevo s...</t>
  </si>
  <si>
    <t>Truevo Payments, Ltd. is a regulated Financial Institution licensed by the MFSA. The company provides merchant account and card-acquiring services to businesses of all sizes, from micro-merchants to large enterprises.</t>
  </si>
  <si>
    <t>Openpay</t>
  </si>
  <si>
    <t>openpay.mx</t>
  </si>
  <si>
    <t>Openpay is a leading payment platform in Mexico and LATAM that enables businesses to easily accept online payments. We provide a wide range of payment solutions, including banking, electronic payments, ecommerce, payment methods, online stores, payment...</t>
  </si>
  <si>
    <t>Openpay SAPI de C.V. develops Openpay, a payment gateway that allows users to take payments online or using a mobile app. The company's service supports various business models, such as marketplaces, online stores, subscriptions base payments, third-party payment, mobile applications, and crowdfunding.</t>
  </si>
  <si>
    <t>Is a payment platform that allows fast and easily accept payments on your web site or app</t>
  </si>
  <si>
    <t>Petpooja</t>
  </si>
  <si>
    <t>petpooja.com</t>
  </si>
  <si>
    <t>Petpooja is a restaurant POS and management system that provides software to manage restaurant billing, KOTs, inventory, online orders, menu, and customers. With a focus on efficiency, Petpooja allows restaurant owners to streamline their operations an...</t>
  </si>
  <si>
    <t>Prayosha Food Services Pvt., Ltd. doing business as PetPooja is a restaurant billing software provider company. It provides restaurant management software, including billing, inventory management, online ordering, and all other front and back-of-house management modules that any restaurant requires. The company serves restaurants across India and UAE.</t>
  </si>
  <si>
    <t>The finest restaurant management platform</t>
  </si>
  <si>
    <t>JROX.COM</t>
  </si>
  <si>
    <t>jrox.com</t>
  </si>
  <si>
    <t>JROX.COM specializes in helping businesses establish an eCommerce presence on the Internet. We offer robust and full featured software applications that help you manage and maintain your sites online. Quickly build your own eCommerce Site or Online sto...</t>
  </si>
  <si>
    <t>Jrox Technologies, Inc. is an IT services and IT consulting company. It offers software applications that help the client manage and maintain its sites online. The company primarily serves clients throughout the United States.</t>
  </si>
  <si>
    <t>Winds Online</t>
  </si>
  <si>
    <t>windsonline.com</t>
  </si>
  <si>
    <t>Winds Online Pvt is an established next-generation business application development company that delivers internet-based services of any complexity to clients worldwide. With over 7 years of experience in the IT business, Winds Online has a strong team...</t>
  </si>
  <si>
    <t>Winds Online Pvt., Ltd., is one of the leading web-based applications and mobile applications firm. It meets the online needs of a gamut of companies from small scale enterprises to international giants; helping generate revenue streams by establishing a global network of communication channels and streamlining business operations.</t>
  </si>
  <si>
    <t>Blutag</t>
  </si>
  <si>
    <t>blu.ai</t>
  </si>
  <si>
    <t>Blutag is a company that specializes in Conversational Commerce at Scale. They offer a Conversational Commerce Platform that allows businesses to train virtual sales agents for their product catalog, providing customers with a natural shopping experien...</t>
  </si>
  <si>
    <t>Zumila, Inc. doing business as Blutag, Inc. is a turnkey SaaS solution that enables retail companies to deliver voice apps to customers without coding in just a few simple steps. The company provides online applications that help retailers and brands to deliver voice shopping experiences.</t>
  </si>
  <si>
    <t>Blutag enables a voice based experience for your store Delight your customers and increase customer engagement</t>
  </si>
  <si>
    <t>DemandLink</t>
  </si>
  <si>
    <t>demandlink.com</t>
  </si>
  <si>
    <t>DemandLink is a company that provides predictive and retail analysis tools for suppliers and retailers, leveraging daily sales and inventory data, machine learning, and the power of the cloud.</t>
  </si>
  <si>
    <t>DemandLink, Inc. is the cloud solution for demand planning, analysis, and sales visibility. The company offers a way to translate this data into useful, easy-to-understand information, improving retail forecasting and replenishment. It also offers the most accurate insights into current and historical trends that affect seasonal consumer goods.</t>
  </si>
  <si>
    <t>Delivers the business information needed to make smarter decisions toward better customer satisfaction and improved business performance for both suppliers and retailers</t>
  </si>
  <si>
    <t>ChannelUnity</t>
  </si>
  <si>
    <t>channelunity.com</t>
  </si>
  <si>
    <t>ChannelUnity is a leading multichannel integration platform that provides high-level marketplace integration for eCommerce businesses of all sizes. With our order management system, businesses can control multichannel sales and unlock a brand new datab...</t>
  </si>
  <si>
    <t>ChannelUnity, Ltd. is a software development company that provides a multichannel integration platform for online retailers. It offers synchronistic multichannel e-commerce services and Magento support services. The company serves customers with the area.</t>
  </si>
  <si>
    <t>Mobile and desktop applications for third parties</t>
  </si>
  <si>
    <t>MyStyle Platform</t>
  </si>
  <si>
    <t>mystyleplatform.com</t>
  </si>
  <si>
    <t>The MyStyle Platform is a personalization and customization software that powers ecommerce and customizer websites. It allows customers to design and purchase their own products and merchandise online. The platform provides professional design tools th...</t>
  </si>
  <si>
    <t>MyStyle Custom Products, LLC doing business as MyStyle Platform is a powerful and scalable technology made for any level of business. The company powers product customization and personalization software for many ecommerce websites, merchandise agencies, printers, and manufacturers.</t>
  </si>
  <si>
    <t>MyStyle Platform - Personalization &amp; Customization</t>
  </si>
  <si>
    <t>DH Anticounterfeit</t>
  </si>
  <si>
    <t>dhanticounterfeit.com</t>
  </si>
  <si>
    <t>DH Anticounterfeit is a brand protection management platform that provides a comprehensive digital workspace for brand and trademark protection. Their digital workspace allows Brand Protection Teams, Legal Teams, and Investigators to streamline, automa...</t>
  </si>
  <si>
    <t>DH Anticounterfeit AB is a web-based case management system designed for IP owners and brand protection teams. Its important tool supports and speeds up daily administrative operations, as well as helping top management make strategically important decisions. It offers a world-guiding digital solution that empowers brand protection teams in its everyday work. Its clients are global owners of intellectual property and brand protection teams who want to streamline, digitalize, and professionalize its operations, case and project management, intelligence and data analysis, collaboration, and communication and reporting of anti-counterfeiting activities.</t>
  </si>
  <si>
    <t>Case management solution for intellectual property owners and brand protection teams</t>
  </si>
  <si>
    <t>Peecho</t>
  </si>
  <si>
    <t>peecho.com</t>
  </si>
  <si>
    <t>Peecho is a company that provides a premium print on demand service, e-commerce tools, and a print API for creatives, apps, and platforms. They offer worldwide printing and delivery, allowing users to order prints for themselves or sell their work in h...</t>
  </si>
  <si>
    <t>Peecho B.V. is an IT service and IT consulting company. It provides a service that enables users to sell professionally printed products and digital publications as physical products from its application or Website. The company enables users to convert its content, and visitors to buy digital documents or images such as photo books, magazines, and canvas prints. It serves users who run a Website or application, such as mobile apps, photo-sharing Websites, social networks, and games.</t>
  </si>
  <si>
    <t>Intermediary between websites and print facilities</t>
  </si>
  <si>
    <t>Handshake</t>
  </si>
  <si>
    <t>handshake.com</t>
  </si>
  <si>
    <t>Handshake is a B2B Commerce platform that helps manufacturers and distributors grow their business by making it easy for their customers to order the right products from them, in person and online. The Handshake platform makes buying and selling simple...</t>
  </si>
  <si>
    <t>Handshake Corp. is a provider of an online sales order application. The company's application enables mobile order writing, web order management, and back-office integration. It serves the music, gift, toys, fashion, eyewear, healthcare, and outdoor industries.</t>
  </si>
  <si>
    <t>Handshake – The Handpicked Wholesale Marketplace</t>
  </si>
  <si>
    <t>Good's Technology Services</t>
  </si>
  <si>
    <t>goodstech.com</t>
  </si>
  <si>
    <t>StoreLIVE! is a company that provides Point of Sale (POS) hardware and software solutions for store owners. They understand the challenges faced by store owners and have developed a complete POS solution to help manage retail sales and inventory. In ad...</t>
  </si>
  <si>
    <t>Good's Technology Services doing business as StoreLIVE is a software company. It develops and supports software to help manage retail sales and inventory. It provides systems that are reliable and easy to use and backs them up with responsive support. It provides its products and services to retailers throughout the United States and Canada.</t>
  </si>
  <si>
    <t>And support software to help you manage your retail sales and inventory</t>
  </si>
  <si>
    <t>Nukkad Shops</t>
  </si>
  <si>
    <t>nukkadshops.com</t>
  </si>
  <si>
    <t>Nukkad Shops is a technology partner to small and medium-sized retailers, offering a one-stop solution for managing every aspect of their business. Their Android POS billing machines bring stores online, providing features such as billing and inventory...</t>
  </si>
  <si>
    <t>Nukkad Shops India Pvt., Ltd., helps small and medium-size businesses become more efficient, competitive, and earn more. It achieves this by providing retailers with an Android-based cloud-connected commerce platform that helps retail businesses do billing and inventory management, enables an engaging loyalty program, creates cohorts and runs marketing campaigns, accesses deep analytics, access store information remotely, creates a mobile storefront, and sells online. It serves within the area.</t>
  </si>
  <si>
    <t>POS Software India - Retail Point of Sale Software : Nukkad Shops</t>
  </si>
  <si>
    <t>Now Commerce</t>
  </si>
  <si>
    <t>nowcommerce.com</t>
  </si>
  <si>
    <t>Now Commerce is a B2B eCommerce software company that provides a powerful and affordable online order management system for wholesalers, manufacturers, and distributors. Since 2003, Now Commerce has been dedicated to serving the needs of businesses by ...</t>
  </si>
  <si>
    <t>Now Commerce is a computer software. It provides a QuickBooks integrated B2B eCommerce platform  and offers an online ordering portal and order management system for wholesalers, manufacturers, and distributors. It markets its services within the area.</t>
  </si>
  <si>
    <t>Industry leader, providing targeted capabilities that are easy to get started with and easy for everyone</t>
  </si>
  <si>
    <t>Oriel Infonet Solutions.</t>
  </si>
  <si>
    <t>orielsoftware.com</t>
  </si>
  <si>
    <t>Oriel Infonet Solutions Pvt. Ltd. is an emerging IT software company in India that provides consultation and application software solutions to the corporate world. They specialize in software development, particularly in the retail sector. Their flagsh...</t>
  </si>
  <si>
    <t>Oriel Infonet Solutions Pvt., Ltd. is a software company. It provides software development services across industry verticals. The company offers a range of business solutions from designing and creating applications, to implementing the result. It serves clients across the country.</t>
  </si>
  <si>
    <t>Wiremo</t>
  </si>
  <si>
    <t>wiremo.co</t>
  </si>
  <si>
    <t>Wiremo is a customer review platform for eCommerce and classic websites. They provide a free and easy-to-setup customer reviews widget that helps improve Google SERP with user-generated content. Wiremo's platform uses customer reviews to bring in more ...</t>
  </si>
  <si>
    <t>Server Management, LLC doing business as Wiremo, LLC offers a convenient customer review software platform that helps consumer-centric teams improve its products and make its team more effective by listening to its most substantial asset customers. It also makes it easy and fast for everyone.</t>
  </si>
  <si>
    <t>Customer Review platform for any Website | Wiremo</t>
  </si>
  <si>
    <t>WebAppick</t>
  </si>
  <si>
    <t>webappick.com</t>
  </si>
  <si>
    <t>WEBAPPICK Introduces best WordPress WooCommerce Woo Feed pro and Woo Invoice pro for multiple shopping stores and price comparison engines.</t>
  </si>
  <si>
    <t>WebAppick, LLC is a software development company. It develops Plugins for WordPress and Woocommerce. It has introduced two WordPress plugins WooCommerce Product Feed Pro and WooCommerce Review Collector Pro.</t>
  </si>
  <si>
    <t>ShoppingGives</t>
  </si>
  <si>
    <t>shoppinggives.com</t>
  </si>
  <si>
    <t>ShoppingGives is a cause marketing software solution that is used by thousands of socially responsible brands to start, scale, and improve their marketing campaigns for charities. They connect cause with commerce and are leading the way in the giving e...</t>
  </si>
  <si>
    <t>Niche Interactive Media, Inc. doing business as ShoppingGives helps organizations raise money in a new way by turning everyday purchases into fundraising. It offers easy-to-use web tools that allow users to quickly create, share, and promote the campaign, including access to a suite of marketing tools and analysis to help reach any fundraising goal.</t>
  </si>
  <si>
    <t>Encourages consumers to make an impact through its change commerce technology</t>
  </si>
  <si>
    <t>PayGate</t>
  </si>
  <si>
    <t>paygate.co.za</t>
  </si>
  <si>
    <t>PayGate is a leading Payment Gateway in South Africa. We are a payment service provider for businesses and individuals to accept payments online. PayGate is linked for payment online to more than 70 banks worldwide. DPO South Africa is the local entity...</t>
  </si>
  <si>
    <t>PayGate Pty., Ltd. is an international payment gateway and credit card processor linked to more than 70 banks in more than 30 countries throughout the world. It processes credit card transactions and provides alternative online payment solutions securely, and reliably.</t>
  </si>
  <si>
    <t>Leading payment services to enterprise companies worldwide</t>
  </si>
  <si>
    <t>PayBright</t>
  </si>
  <si>
    <t>paybright.com</t>
  </si>
  <si>
    <t>PayBright is Canada's leading provider of installment payment plans for e-commerce and in-store purchases. Through partnerships with over 10,000 retailers, PayBright allows Canadian consumers to buy now and pay later in a quick and easy experience. The...</t>
  </si>
  <si>
    <t>PayBright, Inc. is a FinTech company. It provides payment plan options for goods and services. It offers a buy now, pay later service as an alternative to credit cards that allows customers to make purchases at participating retailers and pay for them in installments. It serves businesses and customers within the business area.</t>
  </si>
  <si>
    <t>Shop now, and pay over time at your favourite stores</t>
  </si>
  <si>
    <t>RetailAutomata Analytics Inc.</t>
  </si>
  <si>
    <t>retailreco.com</t>
  </si>
  <si>
    <t>Retail Reco is a leading-edge technology company that uses consumer data to help retailers understand their customers and personalize their shopping experience. Their intelligent recommendations and personalized solutions increase revenue per customer ...</t>
  </si>
  <si>
    <t>RetailAutomata Analytics, Inc. is a big data analytics products-based IT company. It provides offline as well as online retailers of any size with a complete ecosystem of the predictive analytics product suite. The company enables clients with complete eCommerce, mCommerce, and personalization solutions.</t>
  </si>
  <si>
    <t>Big data analytics products company</t>
  </si>
  <si>
    <t>DSM Tool</t>
  </si>
  <si>
    <t>dsmtool.com</t>
  </si>
  <si>
    <t>DSM Tool is an innovative All in one dropshipping software that allows sellers to source products for dropshipping from an endless variety of suppliers. With DSM Tool, sellers can easily find products for dropshipping from over 50 websites using the DS...</t>
  </si>
  <si>
    <t>DSM Solutions, Ltd. doing business as Drop Shipping Management Tool (DSM Tool) is a bootstrapped startup in the eCommerce industry. It is allowing to re-market of products from multiple vendors (e.g. Amazon, AliExpress, and more) and in 2 years its customers sold over 3 million items with not a single item held in stock by them.</t>
  </si>
  <si>
    <t>The Drop Shipping Management platform</t>
  </si>
  <si>
    <t>91APP</t>
  </si>
  <si>
    <t>91app.com</t>
  </si>
  <si>
    <t>91APP is a Taiwan-based startup that provides customized apps and omnichannel commerce solutions for brands and retailers.</t>
  </si>
  <si>
    <t>91APP, Inc. is a mobile solution provider. The company provides a SaaS platform for retailers to immediately own branded apps and mobile-friendly websites as well as in-store applications. It develops and markets customized applications for small merchants in Taiwan.</t>
  </si>
  <si>
    <t>Providing complete omnichannel new retail solutions for retail brands</t>
  </si>
  <si>
    <t>Omnico Group</t>
  </si>
  <si>
    <t>omnicogroup.com</t>
  </si>
  <si>
    <t>Omnico Group is a company that provides customer engagement software and infrastructure solutions to businesses worldwide.</t>
  </si>
  <si>
    <t>Omnico Group, Ltd. develops and offers software for retail, entertainment, hospitality, and leisure sectors. The company offers mobile applications which include Mobile Shopper, a solution that allows online shopping; Mobile POS, an application which enables sales associates to deliver information, support, and payment capabilities to the customers; and Mobile Stock, an in-store stock management tool. It provides an electronic point of sales hardware systems under the brand name of Blade, Toccare All-in-One, Retail Active, Retail Core and Dynamic Blade.</t>
  </si>
  <si>
    <t>An unrivalled advantage of being able to provide a single platform</t>
  </si>
  <si>
    <t>SalesVu</t>
  </si>
  <si>
    <t>salesvu.com</t>
  </si>
  <si>
    <t>SalesVu is a mobile point of sale software company based in Austin, TX, which specializes in a variety of monetary transactions (cash, checks, credit cards, and gift cards) as well as cloud based product development for the benefit of any small to medi...</t>
  </si>
  <si>
    <t>SalesVu, LLC is a provider of mobile point-of-sale software. The company offers a suite of apps that allow business owners to update prices, products, services, customer data, and automatically beam the changes to mobile devices in the field.</t>
  </si>
  <si>
    <t>All-in-one business management solutionmodular cloud-based software</t>
  </si>
  <si>
    <t>Verifiedcredible</t>
  </si>
  <si>
    <t>verifiedcredible.com</t>
  </si>
  <si>
    <t>VERIFIED CREDIBLE, INC. is a company based out of 8308 SUMMER GROVE RD, TAMPA, Florida, United States.</t>
  </si>
  <si>
    <t>Verified Credible, Inc., operates a reviews management software that manages the collection of reviews, reviews monitoring and reviews posting. Its private label management software offers an all-in-one solution to improve the client's business.</t>
  </si>
  <si>
    <t>ECOM 2.0</t>
  </si>
  <si>
    <t>ecom20.lv</t>
  </si>
  <si>
    <t>ECOM 2.0 is a new e commerce software that delivers a high end experience both for merchants and customers. Made in Latvia, ECOM 2.0 offers a full range functions in order to cover all processes across the entire e commerce cycle. With ECOM 2.0 cloud b...</t>
  </si>
  <si>
    <t>Ecomsoft SIA doing business as ECOM 2.0 is new e-commerce software that delivers a high-end experience both for merchants and customers. It offers a full-range function in order to cover all processes across the entire e-commerce cycle.</t>
  </si>
  <si>
    <t>Posnet Shop</t>
  </si>
  <si>
    <t>posnet.us</t>
  </si>
  <si>
    <t>Posnet is a leading provider of point-of-sale (POS) solutions for businesses. We offer a wide range of POS hardware and software solutions that help businesses streamline their operations and improve customer service. Our products include POS terminals...</t>
  </si>
  <si>
    <t>Posnet, Inc. offers a cloud-based restaurant point-of-sale system that increases efficiency. It offers an app, point of sale, and software.</t>
  </si>
  <si>
    <t>Exlcart</t>
  </si>
  <si>
    <t>exlcart.com</t>
  </si>
  <si>
    <t>Exlcart is an all-in-one marketplace software and mobile apps provider. They offer a fully featured marketplace software to manage businesses online, including managing vendors, customers, shipping, and payments. Their platform allows for the creation ...</t>
  </si>
  <si>
    <t>Adyas InfoTech doing business as ExlCart is an online enterprise solutions provider which offers products like marketplace software and multivendor shopping cart. It develops mobile apps for any kind of online store and customizes and integrates on an hourly basis.</t>
  </si>
  <si>
    <t>Shift4 Payments</t>
  </si>
  <si>
    <t>shift4.com</t>
  </si>
  <si>
    <t>Shift4 is the leader in secure payment processing solutions, including point to point encryption, tokenization, EMV technology and point of sale (POS) systems. We’re changing the way the world experiences commerce. Accept payments everywhere with Shift...</t>
  </si>
  <si>
    <t>Shift4 Payments, LLC is a financial services company. It specializes in payment processing solutions such as point-to-point encryption, tokenization, EMV technology, and point-of-sale (POS). The company provides services within the area.</t>
  </si>
  <si>
    <t>World's largest independent card-present gateway</t>
  </si>
  <si>
    <t>Personal Touch Systems</t>
  </si>
  <si>
    <t>personaltouchsystems.net</t>
  </si>
  <si>
    <t>Personal Touch Systems is a leading company in software development, point of sale, and systems support. They have a team of developers and support staff who are dedicated to helping clients with their software development and systems support needs. Th...</t>
  </si>
  <si>
    <t>Personal Touch Systems, Inc. is a systems and software development company. It is a company that specializes in point of sale, systems support, cleaners profit maker, timeclock guard, and iRentSmart. The company offers its products and services to clients and business consumers.</t>
  </si>
  <si>
    <t>HyperIn</t>
  </si>
  <si>
    <t>hyperin.com</t>
  </si>
  <si>
    <t>HyperIn is a leading platform in shopping mall management, tenant engagement, and connecting the digital and physical consumer journey. They provide all the tools for multi-channel communication, collaboration, and integration between mall managers and...</t>
  </si>
  <si>
    <t>HyperIn, Inc. is a mall management company. It offers an integrated tool to administer tenant, service provider, and consumer information, communication, sales reporting, leasing, and marketing. The company provides its services to clients throughout the area.</t>
  </si>
  <si>
    <t>hyper[in] brings a game-changing solution for people who MANAGE shopping malls. We provide all the tools for multi-channel communication, collaboration and integration between commercial real estate and retailers. You can MONETIZE spaces to outside a</t>
  </si>
  <si>
    <t>Avejana</t>
  </si>
  <si>
    <t>avejana.com</t>
  </si>
  <si>
    <t>aveJana is a ratings and review marketing solution. Our exclusive technology helps you collect 2x more reviews. Our 3SEO technology helps you rank higher in search results and get more targeted traffic. aveJana improves conversions and sales. aveJana c...</t>
  </si>
  <si>
    <t>Tech Binge Review, LLP doing business as aveJana provides solutions for User Generated Content Marketing.  The company connect brands, retailers, and consumers in the e-commerce space and help brands harness the power of user-generated content to deliver higher ROIs through reviews and analytics. It is a  SaaS based organization which helps brands to extensively create user generated content that not only helps them Sell more, but also helps them understand the 'Why'? behind consumer behavior.</t>
  </si>
  <si>
    <t>Saas-based content marketing solutions for brands, retailers, and consumers</t>
  </si>
  <si>
    <t>Powersoft</t>
  </si>
  <si>
    <t>powersoft365.com</t>
  </si>
  <si>
    <t>Powersoft365 is a company that provides accounting software, POS systems, and stock control solutions. Their easy-to-use and cloud-based accounting software allows users to manage their books easily and quickly from anywhere. They offer a range of appl...</t>
  </si>
  <si>
    <t>Powersoft Computer Solutions, Ltd. is one of the largest business software development company's in Cyprus. The company  aim to empower the corporate customers, whether independent professionals, or multi-national organisations, by offering integrated business systems that deliver tangible commercial results, increased functionality and unlimited accessibility. Its services are based upon the quality, commitment and expertise of its staff, its solution-driven approach, and its team work ethic in working alongside customers to transform the businesses.</t>
  </si>
  <si>
    <t>SellerApp - E-Commerce Data Analysis</t>
  </si>
  <si>
    <t>sellerapp.com</t>
  </si>
  <si>
    <t>SellerApp is an all-in-one seller tool for Amazon that provides services such as PPC campaign management, keyword research, product research, competition analysis, and sales analytics. With SellerApp's smart data and automation features, sellers can op...</t>
  </si>
  <si>
    <t>Sellmetric Pte., Ltd. doing business as SellerApp is a company that operates in the computer software industry. The company specializes in providing an e-commerce intelligence platform. It provides services to businesses globally.</t>
  </si>
  <si>
    <t>Advanced Amazon analytics tool for sellers, Product Research | Keyword Research | Product Analytics | Competition Tracker | Business Alerts</t>
  </si>
  <si>
    <t>Saara</t>
  </si>
  <si>
    <t>saara.io</t>
  </si>
  <si>
    <t>Saara Inc is an AI-powered software in e-commerce designed to help businesses streamline returns management. It enhances customer satisfaction by reducing operational costs and maximizing profits. Saara's unique software uses the power of AI to mitigat...</t>
  </si>
  <si>
    <t>Saara, Inc. helps online stores and fulfillment centers reduce, automate, and monetize returns. The company's return reduction not only improves the customer return experience but also improves revenues by providing intelligent exchange options under a fully branded workflow.</t>
  </si>
  <si>
    <t>Saara helps commerce businesses become profitable by helping them with reducing returns and customer acquisition cost</t>
  </si>
  <si>
    <t>Clearly Payments</t>
  </si>
  <si>
    <t>clearlypayments.com</t>
  </si>
  <si>
    <t>Clearly Payments is an award-winning credit card processor that provides low-cost and top-quality payment processing services for merchants. They are a leading payment processor in Canada, helping businesses accept credit cards online, in-store, and on...</t>
  </si>
  <si>
    <t>Clearly Payments, Inc. is a company that focuses on merchant services. It specializes in online, in-store, mobile, and invoicing payment processing by providing a merchant account, payment gateway, and payment terminals. It offers the ability to accept credit cards, debit cards, and cryptocurrency.</t>
  </si>
  <si>
    <t>Credit Card Processing and Merchant Account | Clearly Payments</t>
  </si>
  <si>
    <t>Elastic Suite</t>
  </si>
  <si>
    <t>elasticsuite.com</t>
  </si>
  <si>
    <t>Elastic Suite is a world-class B2B ecommerce and digital merchandising company that provides innovative solutions for brands and retailers. Their platform serves as a collaborative digital brand catalog, offering real-time visibility into available pro...</t>
  </si>
  <si>
    <t>Elastic Suite, Inc. is a company that provides business-to-business (B2B) e-commerce and digital merchandising solutions. It offers assortment planning, digital catalogs, visual merchandising, virtual sales, and other solutions. It serves within the area.</t>
  </si>
  <si>
    <t>Immersive, business-to-business software for retail brands to showcase their products</t>
  </si>
  <si>
    <t>Brainpower Technologies</t>
  </si>
  <si>
    <t>brainpowerindia.com</t>
  </si>
  <si>
    <t>Brainpower Technologies is a company that provides integrated solutions for enterprises. Their solutions enable businesses to service their customers, simplify business operations, and implement best industry practices. They offer insightful business a...</t>
  </si>
  <si>
    <t>Brainpower Technologies Pvt., Ltd. provides integrated solutions that enables Enterprises to service a Customers, Simplify Business Operations, and Implement Best Industry Practices with Insightful Business Analytics and Reporting. Its product can connect multiple outlets, warehouses, central production units and corporate office through a private Cloud based solution.</t>
  </si>
  <si>
    <t>Odyssey Technologies</t>
  </si>
  <si>
    <t>odysseytec.com</t>
  </si>
  <si>
    <t>Odyssey Technologies Limited is a pioneer in PKI technology in the Asia Pacific region. The company develops e security products and solutions for transaction security and is recognized by the Controller of Certifications in India as a technology vendo...</t>
  </si>
  <si>
    <t>Odyssey Technologies, Ltd. is a Software Company and a pioneer in Information Security in the Asia-Pacific region. It specializes in Cryptography and Internetworking and has a long history of software innovation. It also offers services such as xorkee service, and xorkeesign.</t>
  </si>
  <si>
    <t>VoguePay</t>
  </si>
  <si>
    <t>voguepay.com</t>
  </si>
  <si>
    <t>VoguePay is an online payment aggregator that offers buyers and sellers a secure and easy-to-use means of transacting business online. It allows site owners to receive payment for their goods and services on their website without any setup fee. VoguePa...</t>
  </si>
  <si>
    <t>Vogue Web Solution, Ltd. doing business as VoguePay is a secured, user-friendly online payment platform to send and receive payment with or without a website. Its platform allows flexible solutions that could personalize to solve all payment problems across a wide range of industries.</t>
  </si>
  <si>
    <t>JEM Point of Sale LTD</t>
  </si>
  <si>
    <t>jempos.co.uk</t>
  </si>
  <si>
    <t>JeM PoS is a cutting edge iPad Point of Sale system designed to transform the hospitality experience with innovative functionality and reliability. They offer a fast, reliable, and affordable point of sale solution for the hospitality industry. Their s...</t>
  </si>
  <si>
    <t>JEM Point of Sale, Ltd. is an AI-powered, cutting-edge iPad Point of sale encouraged to transform the hospitality experience with innovation in functionality and reliability. The company is building an industry-beating POS system, which utilizes Artificial Intelligence and machine learning to help businesses maximize revenue and customer engagement. The foundations of this point-of-sale solution are laid with credence in quality and convenience mixed with the determination to enrich users' restaurant business with a speedy and fully automated process.</t>
  </si>
  <si>
    <t>Next generation Point of Sale, SaaS POS</t>
  </si>
  <si>
    <t>Twiggle</t>
  </si>
  <si>
    <t>twiggle.com</t>
  </si>
  <si>
    <t>Twiggle is a company founded by Dr. Amir Konigsberg and Dr. Adi Avidor, two ex-Googlers. They use natural language processing, machine learning, and ontological modeling to build e-commerce search technology. This technology understands shopper intent ...</t>
  </si>
  <si>
    <t>Twiggle, Ltd. develops an e-commerce search and discovery technology by using the techniques of data science, machine learning, and natural language processing. The company's technological infrastructure enables the gathering, structuring, enrichment, and discovery of product-related data at scale for retailers, marketplaces, ad networks, and search engines. It offers Product Search, Product data, mobile commerce, and e-commerce.</t>
  </si>
  <si>
    <t>Building the future of eCommerce search and discovery</t>
  </si>
  <si>
    <t>Boson Protocol</t>
  </si>
  <si>
    <t>bosonprotocol.io</t>
  </si>
  <si>
    <t>Boson Protocol is a Web3's Commerce Layer that enables the tokenization, transfer, and trade of any physical or digital thing as a redeemable NFT. It is an efficient, optimistic fair exchange protocol that operates without centralized intermediaries or...</t>
  </si>
  <si>
    <t>BVoucher Sales Pte., Ltd. doing business as Boson Protocol is a fully automated Web3 primitive that enables a decentralized commerce ecosystem. It is a foundational primitive that solves the digital-to-physical redemption problem to enable decentralized autonomous commerce.</t>
  </si>
  <si>
    <t>A blockchain protocol for trading real-world items in an almost trustless, fully automated and reliable way</t>
  </si>
  <si>
    <t>Quorso</t>
  </si>
  <si>
    <t>quorso.com</t>
  </si>
  <si>
    <t>Quorso is an AI co-pilot that powers retail operations. It turns retail data and tasks into personalized, top priority actions for every field leader. Quorso simplifies data into three top priority daily actions for each store, guaranteed to engage tea...</t>
  </si>
  <si>
    <t>Quorso UK, Ltd. creates an easy-to-use, AI-powered app that analyzes data for huge, complex companies and helps managers on the ground learn, grow, improve efficiency and increase profit. It rigorously measures the impact of every manager's actions, to ensure that the managers are contributing to making its companies better, faster and happier.</t>
  </si>
  <si>
    <t>Quorso’s one-of-a-kind SaaS platform analyzes complex data and empowers the world’s largest companies to improve the way they operate</t>
  </si>
  <si>
    <t>IVCbox</t>
  </si>
  <si>
    <t>ivcbox.com</t>
  </si>
  <si>
    <t>IvcBox is an all in one customer communication platform | Video Call | Voice Call | Live Chat | Chat Bot Video chat messenger for sales, marketing and support for your websites. Add a personal touch to conversations through video calls. Handle all requ...</t>
  </si>
  <si>
    <t>IVCbox, Inc. is a real-time video chat for immediate support. The company provides complete all-in-one customer communication for businesses, designed to deliver quality customer service and personalized customer experience through communication channels like live chat, video call, voice call, and chatbots, enabling customers to connect with business and prospective customers.</t>
  </si>
  <si>
    <t>IvcBox is an all-in-one customer communication platform | Video Call | Voice Call | Live Chat | Chat Bot</t>
  </si>
  <si>
    <t>StoreApps</t>
  </si>
  <si>
    <t>storeapps.org</t>
  </si>
  <si>
    <t>StoreApps is a company that provides top WooCommerce plugins for conversions, sales growth, and store admin. Their plugins, such as Smart Manager, Smart Offers, Buy Now, Bulk Variations Manager, Smart Coupons, and Affiliates, are result-oriented and lo...</t>
  </si>
  <si>
    <t>Store Apps Technologies, LLP is a software company. It provides store management, creates offers and sales, abandonment, and checkout. The company offers its services to businesses worldwide.</t>
  </si>
  <si>
    <t>Top WooCommerce Plugins for conversions, sales growth &amp; store admin</t>
  </si>
  <si>
    <t>Opinew</t>
  </si>
  <si>
    <t>opinew.com</t>
  </si>
  <si>
    <t>Opinew is an all-in-one Shopify review app that allows users to import product reviews from AliExpress, Amazon, and eBay. It also enables users to collect reviews via email and SMS and display them with beautiful widgets. Opinew leverages electronic wo...</t>
  </si>
  <si>
    <t>Opinew, Ltd. provides visual user-generated content by collecting, managing, and ranking customer reviews and aggregating e-word of mouth. It has a product review platform for the new generation.</t>
  </si>
  <si>
    <t>Visual user generated content by collecting, managing and ranking customer reviews and aggregating e-word of mouth</t>
  </si>
  <si>
    <t>Agilis Software</t>
  </si>
  <si>
    <t>agilis-sw.com</t>
  </si>
  <si>
    <t>Agilis Software is an infrastructure software company headquartered in San Francisco, CA. We develop and market software license management solutions that are relied on by software vendors, hardware / software systems vendors and cloud / SaaS service p...</t>
  </si>
  <si>
    <t>Agilis Software, LLC is an infrastructure software company, that develops and markets software license management solutions to hardware/software systems vendors and document content providers. The company specializes in providing electronic license management solutions for the internet era. It offers EasyLicenser, a software license management product; Orion, an Internet protocol-based network license server and Acropolis, an on-demand software license.</t>
  </si>
  <si>
    <t>Sophisticated Internet-generation license management solutions for agile ISVs worldwide.</t>
  </si>
  <si>
    <t>TechnoLabs Software Solutions Pvt</t>
  </si>
  <si>
    <t>technolabssoftware.com</t>
  </si>
  <si>
    <t>TechnoLabs Software Solutions is a software company that specializes in mobile technology for retail businesses, eCommerce/mCommerce, and enterprise mobility. Their solutions are built on top of their products and are cloud-enabled. They focus on cutti...</t>
  </si>
  <si>
    <t>TechnoLabs Software Solutions Pvt., Ltd. is one of the early birds who applied CLOUD, MOBILE, IoT, and Analytics technologies in specific business areas like Retail Chain Automation, Digital Commerce, Omni Channel Management, Enterprise Mobility, and Mobile BPM. The company treats data and documents as a single entity and provides business automation solutions to the modern retail sector.</t>
  </si>
  <si>
    <t>Business automation solution to the modern retail sector our omni retailer is one stop solution for all retail process</t>
  </si>
  <si>
    <t>AMS Retail Solutions</t>
  </si>
  <si>
    <t>amsretail.com</t>
  </si>
  <si>
    <t>AMS Retail Solutions is a provider of complete Retail POS Software and Systems designed for Specialty Retail Stores with both single and multiple locations. All retail solution POS Systems include a Retail Store Needs Assessment, Custom Demonstration, ...</t>
  </si>
  <si>
    <t>Automated Management Systems, Inc. doing business as AMS Retail Solutions is an innovative retail technology company that provides Point of Sale (POS), and Store Management Systems to independent retailers. The company supports a growing client base of over 500 retail locations ranging from the small single-store operator to large multi-store specialty retail chains.</t>
  </si>
  <si>
    <t>AMS Retail Solutions is a provider of complete Retail POS Software and Systems designed for Specialty Retail Stores with both single and multiple-locations</t>
  </si>
  <si>
    <t>Avectous Integrated Software</t>
  </si>
  <si>
    <t>avectous.com</t>
  </si>
  <si>
    <t>Avectous is a company that provides integrated software solutions for managing warehouse and selling challenges. Their suite of products includes a Channel Management System, Order Management System, and Warehouse Management System. These products offe...</t>
  </si>
  <si>
    <t>Avectous Integrated Software, Inc. designs and develops solutions for sales channels, orders, and warehouse processes. The company offers Channel Management System (CMS), Order Management System (OMS), and Warehouse Management Software (WMS).</t>
  </si>
  <si>
    <t>Traede</t>
  </si>
  <si>
    <t>traede.com</t>
  </si>
  <si>
    <t>Traede is a leading provider of ERP solutions for fashion and lifestyle brands. They offer a single platform that includes B2B sales, B2C sales, invoicing, inventory management, purchasing, fulfillment, CRM, reporting, and more. With their intuitive an...</t>
  </si>
  <si>
    <t>Traede ApS is a B2B ecommerce platform designed specifically for the fashion and lifestyle industry. It handles all aspects of the wholesale process in a single platform, including managing products, keeping track of customers and creating and processing orders.</t>
  </si>
  <si>
    <t>Online software solution for optimization of B2B sales</t>
  </si>
  <si>
    <t>Loop54</t>
  </si>
  <si>
    <t>loop54.com</t>
  </si>
  <si>
    <t>Loop54 is an eCommerce personalisation technology company that provides site search, navigation, and recommendations solutions. Their unique AI algorithm boosts sales and improves user experience by delivering relevant and personalized results. Loop54'...</t>
  </si>
  <si>
    <t>The Loop54 Group AB is search software that offers a fast-learning, easy-to-implement product search engine that gives retailers a competitive edge. The company's platform specializes in giving and developing search solutions. It offers a search engine that finds results according to relevance, popularity, and the user's personal preferences.</t>
  </si>
  <si>
    <t>E-commerce Site-Search and Navigation Software</t>
  </si>
  <si>
    <t>Crisp</t>
  </si>
  <si>
    <t>SUPERB</t>
  </si>
  <si>
    <t>superbexperience.com</t>
  </si>
  <si>
    <t>Superb is a platform that provides everything restaurants, cafés, and bars need to open, run, and grow their businesses. It offers a range of tools including reservations, point of sale, payments, gift cards, takeaway, marketing, and more. With Superb,...</t>
  </si>
  <si>
    <t>Superb Group APS is a software development company. It offers a platform that provides reservations, payments, POS, gift cards, takeaways, and marketing. The company serves restaurants.</t>
  </si>
  <si>
    <t>The first all-in-one platform with all the tools to work smarter, build relationships and increase revenue, more crucial than ever for restaurants to collect and use data insights to increase revenue and provide each guest with a personalized experience</t>
  </si>
  <si>
    <t>Plexis POS</t>
  </si>
  <si>
    <t>plexispos.com</t>
  </si>
  <si>
    <t>PlexisPOS.com is a company that provides grocery store EBT software, retail, liquor store, restaurant, and pizza point of sale (POS) software. Their software allows for quick and accurate sales entry, reducing employee errors through touch screens or b...</t>
  </si>
  <si>
    <t>Plexis Point of Sale Software (POS) is a complete point-of-sale (POS) solution that assists retailers of all sizes. Its features include inventory and employee management, barcode scanning, reports, analytics, touchscreen solutions, billing, and built-in accounting.</t>
  </si>
  <si>
    <t>MeaWallet</t>
  </si>
  <si>
    <t>meawallet.com</t>
  </si>
  <si>
    <t>MeaWallet is a digital payments enabler. We help FinTechs, issuers, acquirers, and PSPs globally in enabling card tokenization, contactless payments, and related services. Mea offers a Mobile Service Platform to enable HCE/Tokenization, Masterpass and ...</t>
  </si>
  <si>
    <t>MeaWallet AS provides cloud-based payments and tokenization. The Company offers mobile services platform and mobile business components to perform digital payments on any mobile network with remote security services. It operates in Europe.</t>
  </si>
  <si>
    <t>Helps banks, issuers and merchants with payment tokenization and digital payments enablement</t>
  </si>
  <si>
    <t>Web.com</t>
  </si>
  <si>
    <t>web.com</t>
  </si>
  <si>
    <t>Web.com Group, Inc. (Nasdaq: WEB) provides a full range of online marketing services to help small businesses compete and succeed on the Internet! Web.com Group, Inc. (Nasdaq: WEB) provides a full range of Internet services to small businesses to help ...</t>
  </si>
  <si>
    <t>Web.com Group, Inc. is to provide a wide range of Internet services to small businesses. The company offers web services and products that enable small businesses to establish, maintain, promote, and optimize online presence and its services include domain name registration services, website design, eCommerce website design, search engine optimization, search engine marketing, shopping cart software, local sales leads, logo design, call center services and Facebook business pages.</t>
  </si>
  <si>
    <t>Full range of Internet services to small businesses</t>
  </si>
  <si>
    <t>MerchantGuy</t>
  </si>
  <si>
    <t>merchantguy.com</t>
  </si>
  <si>
    <t>MerchantGuy.com is a payment processing company that offers a wide range of services for businesses. They provide electronic payment solutions for credit cards, debit cards, eChecks, gift cards, Bitcoin, mobile payments, and recurring payments in over ...</t>
  </si>
  <si>
    <t>MerchantGuy, LLC is the best processor of all forms of one-time or recurring electronic payments: credit and debit cards, ACH, e-check, and gift cards. The company delivers processing capabilities through point-of-sale hardware, payment processing software, and e-commerce solutions.</t>
  </si>
  <si>
    <t>eSwap</t>
  </si>
  <si>
    <t>eswap.global</t>
  </si>
  <si>
    <t>eSwap is a multi-channel inventory and order management software that provides cloud-based solutions for eCommerce and wholesale businesses. With integrations with popular platforms like Shopify, Amazon, eBay, Walmart, and more, eSwap allows businesses...</t>
  </si>
  <si>
    <t>eSwap Global, Inc. is an inventory order and shipping management software for eCommerce and wholesale with a B2B ordering platform, payments and mobile to take complete control of the business. It includes all the tools in one place that any online retailer needs to run a successful business.</t>
  </si>
  <si>
    <t>ESwap is a multi-channel eCommerce business automation SaaS platform with integrated accounting, shipping and with API connected to third party softwares</t>
  </si>
  <si>
    <t>UtilitySoft</t>
  </si>
  <si>
    <t>utilitysoft.com</t>
  </si>
  <si>
    <t>UtilitySoft is a software company based in Las Vegas, Nevada. We provide software solutions for the hospitality industry, retail businesses and HR departments. We provide menu and recipe management software, employee management software and a complete restaurant and retail point of sale software. Our Point Of Sale software accommodates all types of restaurants i.e. Dine-in, take out, quick service, drive-through, pizza deliveries, school cafeterias, coffee shops, deli counters, gift shops, and retail (merchandise sales) and more. Thanks to quick and simple installation, short learning curve and ease of use, our software products have seen increased growth and customer satisfaction all across the hospitality industry and we strive to make the products better by continually listening to our customers and making changes to improve the software.</t>
  </si>
  <si>
    <t>UtilitySoft provides software solutions for the hospitality industry, retail businesses, and HR departments. The company provides menu and recipe management software, employee management software and a complete restaurant and retail point of sale software.</t>
  </si>
  <si>
    <t>Smartretail</t>
  </si>
  <si>
    <t>smartretail.co.za</t>
  </si>
  <si>
    <t>The smartest Point of Sale, POS, to price and manage stock, keep your customers happy, and stay on top of your business.</t>
  </si>
  <si>
    <t>Baleela Nate Retail CC doing business as SmartRetail developed a single Point Of Sale software to cater to various different types of businesses (Smart-Trade Retail Management System) which is tailor-made, with built-in system switches, for every retail outlet, quick service, franchise stores, restaurants, liquor stores, butcheries, canteens. It offers the most recent hardware solutions and is constantly on the lookout for new technology on the market to add to the other benefits already available in the system including customer back displays capable of running live advertisement and in-store specials as it started, LCD digital shelf talkers, etc.</t>
  </si>
  <si>
    <t>Morevago</t>
  </si>
  <si>
    <t>morevago.com</t>
  </si>
  <si>
    <t>Easily Display Testimonials and Reviews to Get More Sales. We help marketers easily showcase their best testimonials and reviews on their landing pages, funnels, and website so they can get more sales! Solutions for Lenders and Real Estate Agents. Expe...</t>
  </si>
  <si>
    <t>Morevago LLC was founded a businesses that can easily and affordably increase sales, opt-ins and conversions with the power of social proof. It allows businesses to display Sticky Reviews by real customers on it websites to instantly increase sales.</t>
  </si>
  <si>
    <t>Audiencefy</t>
  </si>
  <si>
    <t>audiencefy.io</t>
  </si>
  <si>
    <t>Customer segmentation &amp; analytics for your Shopify store</t>
  </si>
  <si>
    <t>Audiencefy, Inc. is the best eCommerce customer segmentation and analytics app on Shopify. The company is to optimize marketing campaigns and exponentially grow eCommerce revenue.</t>
  </si>
  <si>
    <t>Audiencefy - Ecommerce Analytics | Best App to Grow Shopify Sales</t>
  </si>
  <si>
    <t>Payfunnels</t>
  </si>
  <si>
    <t>start.payfunnels.com</t>
  </si>
  <si>
    <t>Payfunnels is a simple checkout as a service to accept payments online. Payfunnels is for non-technical startups or established service providers like digital Marketers, fitness coaches, business consultants, online tutors, business coaches, sports coaches, Freelancers, and others. Additionally, someone who wants to skip the payment coding/implementation can use Payfunnels. With Payfunnels, you can accept: one-time payment, recurring payments, recurring payments with setup fees, recurring payments with trial days, installment payments and you can also make payment plans and all these integrations with Stripe.</t>
  </si>
  <si>
    <t>PayFunnels, LLC is a simple checkout as a service to accept payments online. It is for non-technical startups or established service providers like digital Marketers, fitness coaches, business consultants, online tutors, business coaches, sports coaches, Freelancers, and others. The company makes receiving payments online simple, and fast.</t>
  </si>
  <si>
    <t>mergado_com</t>
  </si>
  <si>
    <t>mergado.cz</t>
  </si>
  <si>
    <t>Get more from Google Shopping, Facebook, and other comparison shopping engines. Create an unlimited number of feeds for hundreds of channels with an easy-to-use product feed management tool. Use filters and rules to edit or hide your product informatio...</t>
  </si>
  <si>
    <t>Mergado Technologies s.r.o. is a software development and marketing service provider. It offers to create software that helps e-shops revenue from product advertising campaigns and also provides services to marketing agencies, online stores, affiliate campaign managers, and developers. The company serves clients within the area.</t>
  </si>
  <si>
    <t>BravaPOS</t>
  </si>
  <si>
    <t>bravapos.com</t>
  </si>
  <si>
    <t>BravaPOS is an all-in-one solution for retail businesses. Located in San Diego, California, our team of former retailers has extensive experience in the retail industry. We understand the needs of a successful retail business and have developed a point...</t>
  </si>
  <si>
    <t>BravaPOS collects non-personally-identifying information of the sort that web browsers and servers typically make available, such as the browser type, language preference, referring site, and the date and time of each visitor request.</t>
  </si>
  <si>
    <t>Dynode Software Technology Pvt. Ltd.</t>
  </si>
  <si>
    <t>dynodesoft.com</t>
  </si>
  <si>
    <t>Dynode Software is Top-rated Software Development Company in Patna, Bihar. We deals Online software for accounting, Stock, Inventory, Daily Call Reporting, Hospital Management, Website Development &amp; Digital Marketing services.</t>
  </si>
  <si>
    <t>Dynode Software Technology Pvt., Ltd. (DST) is an IT solution providing company. It provides total IT solutions to various organizations like Pharma, FMCG, schools, transport, hospital, hotel, and many more.</t>
  </si>
  <si>
    <t>West Creek</t>
  </si>
  <si>
    <t>westcreekfin.com</t>
  </si>
  <si>
    <t>West Creek is a fast growing point of sale financing provider for retailers around the US. We focus on cutting-edge data science and superior service.</t>
  </si>
  <si>
    <t>West Creek specializes in leasing furniture, mattresses, appliances, HVAC, and tires for retail partners across the nation</t>
  </si>
  <si>
    <t>3X Software</t>
  </si>
  <si>
    <t>3xsoftware.co.uk</t>
  </si>
  <si>
    <t>3X Software is a software development company that specializes in providing bespoke development, software maintenance, and application support for various industries. They have particular expertise in retail solutions, e-commerce, web development, and ...</t>
  </si>
  <si>
    <t>3X Software, Ltd. is a support and development providing software solutions to business problems. It provides credit or debit card payment software for System I (AS/400) for Internet, telephone ordering, and retail environments utilizing Chip and Pin. The company has offered a range of support and packaged solutions for all industry sectors.</t>
  </si>
  <si>
    <t>Desk Content Marketing</t>
  </si>
  <si>
    <t>deskcontentmarketing.com</t>
  </si>
  <si>
    <t>DESK is cloud based, device independent multi-domein Product Information Management System (PIM system), Master Data Management system (MDM system), Digital Asset Management system (DAM system) with integrated print functionality. A PIM solution.</t>
  </si>
  <si>
    <t>Desk Content Marketing is a marketing company. It provides solutions for product information management (PIM), digital asset management (DAM), and publication management. The company serves clients of all sizes across different industries.</t>
  </si>
  <si>
    <t>Preferred Payments</t>
  </si>
  <si>
    <t>preferredpayments.com</t>
  </si>
  <si>
    <t>Preferred Payments is a single source merchant processing provider committed to delivering highly responsive services to our clients. Preferred Payments is a rapidly growing technology company providing secure payment solutions for developers, enterpri...</t>
  </si>
  <si>
    <t>Preferred Payments, LLC is a single-source merchant processing provider that delivers highly responsive services to clients. With its extensive experience in the credit card processing industry, the firm has earned a reputation for being reliable, honest, accessible, and rooted in the traditions of ethical business practices. It also offers a full array of payment solutions, products, and equipment.</t>
  </si>
  <si>
    <t>cispl.com</t>
  </si>
  <si>
    <t>CIS PVT LD is one of the best business software provider in Pakistan facilitating different industries. We also provide cloud based ERP and POS systems. CiS Software House provides web based and desktop based Solutions.</t>
  </si>
  <si>
    <t>Computer Information Services Pvt., Ltd. (CIS) has been providing software and hardware solutions for both public and private sector clients for almost 3-decades. It offers hardware solutions, website designing, digital marketing, and maintenance services.</t>
  </si>
  <si>
    <t>OsCommerce</t>
  </si>
  <si>
    <t>oscommerce.com</t>
  </si>
  <si>
    <t>osCommerce is a free and open-source eCommerce platform that provides online shop solutions. It is supported by a large and active community network of store owners and developers. The platform offers over 5,700 free add-ons that extend its core featur...</t>
  </si>
  <si>
    <t>OsCommerce, Ltd. provides Open Source online shop e-commerce solutions backed by a large and active community network of store owners. The company's customers have complete access to and total control of online stores and data. It sells products and services to customers worldwide.</t>
  </si>
  <si>
    <t>Creating Online Stores Worldwide | osCommerce</t>
  </si>
  <si>
    <t>SLYMETRIX</t>
  </si>
  <si>
    <t>slymetrix.com</t>
  </si>
  <si>
    <t>Slymetrix is a Data Driven ROI optimization technologic solution for e commerce. It consists of a proprietary methodology for the analysis and optimization of online sales results and a technological platform for data management, attribution and analys...</t>
  </si>
  <si>
    <t>Sylmetrix S.R.L. is an attribution Data Management Platform. It helps the e-commerce company to manage digital media channels like Facebook, Google, adroll, and others related to budget data (conversions, turnover). Represent one multi-touch attribution system based in ponderation of the daily conversion to all channels, including the organic and direct.</t>
  </si>
  <si>
    <t>SaaS Platform for manage the Traffic data from Digital Media Channels, one Multi-Touch attribution system based in the daily conversion ponderation</t>
  </si>
  <si>
    <t>Listing Mirror</t>
  </si>
  <si>
    <t>listingmirror.com</t>
  </si>
  <si>
    <t>Listing Mirror is an ecommerce business, offering robust software solutions for multichannel online sellers. Our innovative set of tools includes listing creation, data storage, order consolidation, inventory syncing, and warehouse management. Catering...</t>
  </si>
  <si>
    <t>Listing Mirror, LLC is an e-commerce company that offers robust software solutions for multi-channel online sellers. Its tools includes listing creation, data storage, order consolidation, inventory syncing, and warehouse management. It also offers integrations with Amazon, eBay, Walmart, Google Shopping, Jet, Etsy, and Shopify. The company serves customers globally.</t>
  </si>
  <si>
    <t>ListingMirror – Simplify the Process of Growing your Business.</t>
  </si>
  <si>
    <t>Brandboom</t>
  </si>
  <si>
    <t>brandboom.com</t>
  </si>
  <si>
    <t>Brandboom is a B2B wholesale ecommerce platform that helps brands create beautiful line sheet presentations, collect wholesale orders and payments, and meet new buyers. With over $1 billion in orders facilitated, Brandboom is the leading B2B ecommerce ...</t>
  </si>
  <si>
    <t>BlackCloset, Inc. doing business as Brandboom, Inc. offers a content management and sales automation system that enables its users to generate PDF line sheets and price lists. It provides a line sheet sales, iPad sales, and order management tool for retailers and wholesalers.</t>
  </si>
  <si>
    <t>Brandboom | Line Sheet Sales Tool, iPad Sales Tool, and Order Management</t>
  </si>
  <si>
    <t>Proximity Insight</t>
  </si>
  <si>
    <t>proximityinsight.com</t>
  </si>
  <si>
    <t>Proximity is a company that provides clienteling software for retail businesses. Their Retail Super App is designed to enhance the customer experience and increase engagement and lifetime value. The app includes modules for data capture, clienteling, a...</t>
  </si>
  <si>
    <t>Proximity Insight, Ltd. develops Shop Floor Engagement (SFE) software for retailers with a focus on luxury verticals. It puts cutting-edge capabilities in the hands of sales associates to drive traffic through all physical, and online channels.</t>
  </si>
  <si>
    <t>Proximity Insight is the retail super app for store &amp; virtual teams,whole host of additional features that make our app,</t>
  </si>
  <si>
    <t>OnlineSales.ai</t>
  </si>
  <si>
    <t>onlinesales.ai</t>
  </si>
  <si>
    <t>OnlineSales.ai is a leading Retail Media and Co Op Marketing platform, helping marketplaces and brands across the globe to unlock exponential growth. Our comprehensive tech stack lets you activate ad inventories on virtually any connected inventory, be...</t>
  </si>
  <si>
    <t>OnlineSales, Inc. doing business as OnlineSales.ai enables eCommerce businesses globally in its pursuit of higher sales and margins. The company provides ten times better experience in acquisition and retention marketing for eCommerce. It builds an operating system for eCommerce businesses globally by converging all avenues of shopper acquisition, engagement, retention, analytics, and monetization on a single platform.</t>
  </si>
  <si>
    <t>Monetize your Marketplace | OnlineSales.ai</t>
  </si>
  <si>
    <t>RevenueStream</t>
  </si>
  <si>
    <t>revenue-stream.com</t>
  </si>
  <si>
    <t>RevenueStream is a company that provides a comprehensive AI-powered platform for fraud detection and prevention. Their platform, powered by the mSynapse algorithm stack, allows fraud experts and data science teams to streamline predictive fraud modelin...</t>
  </si>
  <si>
    <t>RevenueStream, Ltd. uses an innovative algorithmic approach to intercept and prevent payment fraud before it even happens, outperforming even the most advanced technologies used by large payment corporations today.</t>
  </si>
  <si>
    <t>RevenueStream has developed a SaaS cyber-security payment solution tailored for ecommerce websites, payment providers, and credit-card issuers</t>
  </si>
  <si>
    <t>Pineapple Payments</t>
  </si>
  <si>
    <t>pineapplepayments.com</t>
  </si>
  <si>
    <t>Pineapple Payments is a Pittsburgh-based payments technology company that provides payment processing, proprietary technology, and omni-channel payment acceptance solutions for merchants of all shapes and sizes. Their core payment platform and suite of...</t>
  </si>
  <si>
    <t>Pineapple Payments Opco, LLC is a payments technology company. It provides proprietary technology and financial services and offers payment processing technology for both brick-and-mortar and online businesses. The company serves clients within the area.</t>
  </si>
  <si>
    <t>Provides payment processing, proprietary technology, and omni-channel payment acceptance solutions</t>
  </si>
  <si>
    <t>ESEEL</t>
  </si>
  <si>
    <t>eseel.com</t>
  </si>
  <si>
    <t>Buy and sell your products locally.</t>
  </si>
  <si>
    <t>Eseel, Inc. is a software company. It provides services that improve and simplify businesses, from developing web apps to advertising and generating qualified leads. It also owns multiple platforms built in-house a Point Of Sale app, B2C e-commerce, and an escrow bidding app. The company serves clients within the area.</t>
  </si>
  <si>
    <t>Powa Technologies</t>
  </si>
  <si>
    <t>powa.com</t>
  </si>
  <si>
    <t>Powa is an international commerce specialist that creates technologies to seamlessly integrate the physical and digital world. We’ve spent years helping companies build faster websites to pass Core Web Vitals, rank high on Google, and grow audiences. O...</t>
  </si>
  <si>
    <t>Powa Technologies, Ltd. designs and builds retail technologies for customers worldwide. It offers PowaWeb, a cloud-based eCommerce platform that organizes payments across multiple sites, payment types, and currencies.</t>
  </si>
  <si>
    <t>Powa was an international commerce specialist that created technologies to seamlessly integrate the physical and digital world</t>
  </si>
  <si>
    <t>Datagram</t>
  </si>
  <si>
    <t>datagram.ai</t>
  </si>
  <si>
    <t>Datagram is a leading eRetail Media Analytics platform that helps businesses optimize their ROI and drive incremental sales through data-driven insights. With a team of experts and a comprehensive SaaS platform, Datagram offers tailored solutions to me...</t>
  </si>
  <si>
    <t>Datagram Srl is a provider of a data analytics platform that focus on making the data readable and activatable to boost sales. The company helps brands and distributors to drive the eCommerce strategy by optimizing its positioning the conformity of the content and compliance with pricing policy.</t>
  </si>
  <si>
    <t>Wojo Design</t>
  </si>
  <si>
    <t>wojodesign.com</t>
  </si>
  <si>
    <t>Chicago based full service web agency with years of experience in web design, development, SEO, social media, and more. We're a tight knit team of web professionals with expertise in all things digital, including web design and development, web hosting...</t>
  </si>
  <si>
    <t>Wojo Design, LLC is a full-service web marketing agency. It provides a variety of services including web design, web development, and internet marketing. It also gains the advantages of working with an agency that has the variety of talents required for an effective outcome to the advantages of a small, focused, personal team. The company offers its services to its clients of all sizes with every element of its online marketing strategy and implementation.</t>
  </si>
  <si>
    <t>We're a tight-knit team of web professionals with expertise in all things digital.</t>
  </si>
  <si>
    <t>Swogo</t>
  </si>
  <si>
    <t>swogo.com</t>
  </si>
  <si>
    <t>Swogo is a company that provides automated cross-sell bundle solutions for e-commerce retailers to help them increase their average order value and margin.</t>
  </si>
  <si>
    <t>Swogo, Ltd. offers an automated bundling solution for e-commerce retailers. Its platform allows retailers to drive sales for the highest-margin products by creating recommendations. The company's clientele includes Tesco, Media Markt, Rakuten, Otto, and CDiscount.</t>
  </si>
  <si>
    <t>World’s first automated bundle solution for e-commerce retailers</t>
  </si>
  <si>
    <t>The Search Monitor</t>
  </si>
  <si>
    <t>thesearchmonitor.com</t>
  </si>
  <si>
    <t>The Search Monitor provides real-time competitive intelligence to monitor brand and trademark use, affiliate marketers for compliance, and competitive advertisers on paid search, organic search, local search, social media, mobile, and shopping engines ...</t>
  </si>
  <si>
    <t>The Search Monitor, LLC provides competitor, trademark, and affiliate monitoring solutions worldwide. The company offers real-time competitive intelligence to monitor brand and trademark use, affiliate marketers for compliance, and competitive advertisers on paid search, organic search, social media, and shopping engines. It monitors blogs, Websites, forums, news, and mobile.</t>
  </si>
  <si>
    <t>Online marketers at advertisers or their agencies use The Search Monitor's ad intelligence platform for help with advertising compliance &amp; competitive insights.</t>
  </si>
  <si>
    <t>edrone</t>
  </si>
  <si>
    <t>edrone.me</t>
  </si>
  <si>
    <t>edrone is a purpose-built e-commerce CRM platform that offers marketing automation and voice commerce solutions. It helps turn online stores into sales machines by collecting, processing, and triggering messages through various channels such as social ...</t>
  </si>
  <si>
    <t>edrone Sp. z o.o. is the first CRM and Marketing Automation platform designed especially for e-commerce and online businesses in order to meet specific needs. The company offers edrone eCRM, a system to analyze customer behavior and engage in using automated and personalized messages.</t>
  </si>
  <si>
    <t>AuditBOT</t>
  </si>
  <si>
    <t>auditbots.com</t>
  </si>
  <si>
    <t>AuditBOT is a leading provider of SAP License Management, SAP GRC, SAP Process controls, and SAP security automation software solutions. AuditBOT’s SAP certified software gives customers a unified view of their SAP Landscape so they can reduce the numb...</t>
  </si>
  <si>
    <t>Audit Bot, Inc. is a SAP License Management, SAP GRC, SAP Process controls, and SAP security automation software solutions provider. It helps to maintain audit compliance within finance, internal audit, and IT organizations. The company's SAP Risk Management software suite helps companies to spot and counter the risks instantly so that it does not impact the budget with remediation expenses and avoid huge audit clean-up fees. It serves clients nationwide.</t>
  </si>
  <si>
    <t>SAP Enterprise Risk Management Solution - Auditbots</t>
  </si>
  <si>
    <t>BSD Infotech Pvt</t>
  </si>
  <si>
    <t>bsdinfotech.com</t>
  </si>
  <si>
    <t>Bsd infotech Pvt Ltd is leading Company in India, which is offering Mantra MFS 100 Fingerprint Scanner,Digital Persona 5100,Digital Persona 4500,ACR 38 Contact Smart Card Reader,ACR 128 Smart Card Reader,ACR122U Smart Card Reader.</t>
  </si>
  <si>
    <t>BSD Infotech Pvt., Ltd. design and develop customized software applications, websites, and e-commerce solutions. The company provides website or software maintenance and support services. It also provides comprehensive support and maintenance to existing applications/websites.</t>
  </si>
  <si>
    <t>Pricer</t>
  </si>
  <si>
    <t>pricer.com</t>
  </si>
  <si>
    <t>Pricer is a leading global technology company serving the rapidly growing smart retail market with in store digital solutions that enhance both store performance and the shopping experience. Through electronic shelf labels, advanced technology, such as...</t>
  </si>
  <si>
    <t>Pricer AB is an electronic shelf labeling system company. It offers products and devices such as optical, electronic shelf labels, electronic displays, and cameras. The company serves products globally.</t>
  </si>
  <si>
    <t>Pricer AB providing in-store digital shelf-edge solutions</t>
  </si>
  <si>
    <t>Taggstar</t>
  </si>
  <si>
    <t>taggstar.com</t>
  </si>
  <si>
    <t>Taggstar is a real-time social proof messaging leader in the e-commerce industry. We help increase revenue for some of the world's largest e-commerce brands by providing purpose-built software that taps into customers' behavior. Our software uses recom...</t>
  </si>
  <si>
    <t>Digital Media Technologies, Ltd. doing business as Taggstar provides e-commerce messaging software to convert online browsers into online buyers by sharing popularity, trending, scarcity, and promotional messages. Its software harvests and interrogates the retailers' Website data through its Social Proof Engine, an analytics platform that combines the platform with a messaging delivery system that allows retailers to push the right messages to the right customers at the right time in the online journey.</t>
  </si>
  <si>
    <t>Real-time, social proof messaging software for retail and travel websites</t>
  </si>
  <si>
    <t>Qvalent</t>
  </si>
  <si>
    <t>qvalent.com</t>
  </si>
  <si>
    <t>Qvalent is a provider of web-based financial software solutions. It is a wholly owned subsidiary of the Westpac Banking Corporation. Qvalent offers web-based software and support services that streamline financial business processes for organizations i...</t>
  </si>
  <si>
    <t>Qvalent Pty., Ltd. provides web-based software and support services that enable medium to large enterprises operating in the public, private and not-for-profit sectors to streamline financial business processes such as accounts payable, accounts receivable, and superannuation. Its suite of products and services focuses on improving business processes in the areas of accounts receivable, accounts payable, and procurement.</t>
  </si>
  <si>
    <t>Provider of web-based software and support services</t>
  </si>
  <si>
    <t>Planorama</t>
  </si>
  <si>
    <t>planorama.com</t>
  </si>
  <si>
    <t>Planorama is a global company that specializes in image recognition technology for retail execution and merchandising. With their leading image recognition solutions, they help retailers and manufacturers digitalize store checks, convert shelf pictures...</t>
  </si>
  <si>
    <t>CVDM Solutions SAS doing business as Planorama is an internet software and services company. It offers image recognition technology for the creation of planograms and store analysis using artificial intelligence. The company provides its services in the technology sector.</t>
  </si>
  <si>
    <t>Planorama helps CPG companies digitalize in-store measurements: with their Image Recognition solutions for Retail, they offer real-time actionable insights from a simple shelf photo</t>
  </si>
  <si>
    <t>Feedvisor</t>
  </si>
  <si>
    <t>feedvisor.com</t>
  </si>
  <si>
    <t>Feedvisor is the best optimization platform and team of Amazon experts, fueled by proprietary AI and data, empowering brands and sellers. Feedvisor is the pioneer of Algo Commerce – the discipline of using big data and machine learning algorithms to ma...</t>
  </si>
  <si>
    <t>Feedvisor, Ltd. is a developer of an AI-based advertising optimization platform designed to maximize campaign performance. The company offers algorithmic repricing, strategic advertising campaign optimization, brand and content management. It serves customers within the area.</t>
  </si>
  <si>
    <t>Algorithmic pricing and business intelligence platform for online retailers</t>
  </si>
  <si>
    <t>Spatie</t>
  </si>
  <si>
    <t>spatie.be</t>
  </si>
  <si>
    <t>Spatie is a digital allrounder: we design solid websites &amp; web applications using Laravel &amp; Vue. No frills, just proven expertise. From Antwerp, Belgium. We specialize in @laravelphp development and create a lot of OSS. We craft web applications, softw...</t>
  </si>
  <si>
    <t>Spatie BVBA is a web design agency. It specializes in tailormade applications and websites, with a focus on a clean interface. The company develop using the open-source Laravel framework and it actively contributes to the open-source community</t>
  </si>
  <si>
    <t>Websites &amp; webapplications in Laravel | Spatie</t>
  </si>
  <si>
    <t>Konvo</t>
  </si>
  <si>
    <t>konvo.com</t>
  </si>
  <si>
    <t>Konvo is a revolutionary social marketplace where merchants can launch a customised store in minutes absolutely free, and a place shoppers can discover, discuss and shop for amazing brands and products from all over the world. Konvo is a new social net...</t>
  </si>
  <si>
    <t>Konvo Pty., Ltd. is a company that develops a revolutionary virtual social shopping center and augmented shopping experience. The company gives merchants of all sizes an eCommerce-enabled SaaS solution for absolutely no upfront cost. It provides its services within the area.</t>
  </si>
  <si>
    <t>SureDone</t>
  </si>
  <si>
    <t>suredone.com</t>
  </si>
  <si>
    <t>SureDone is a multichannel ecommerce software that provides sellers with the tools to sell their products on marketplaces like eBay, Amazon, Walmart, Facebook, and Google Shopping Actions. The software offers features such as product management, invent...</t>
  </si>
  <si>
    <t>SureDone, Inc. is a company that operates in the information technology and services industry. It is a company that operates a cloud-based eCommerce platform that enables users to sell across various marketplaces. The company offers a solution that allows users to plug multiple channels into it and manage listings, inventory, orders, and fulfillment out of one platform.</t>
  </si>
  <si>
    <t>Building Multichannel software for retailers ready to automate operations and scale growth #eBay #Amazon #eCommerce #Etsy #API #Rakuten</t>
  </si>
  <si>
    <t>inkfrog</t>
  </si>
  <si>
    <t>inkfrog.com</t>
  </si>
  <si>
    <t>inkFrog is a company that provides eBay and Amazon listing software. They offer free eBay templates and auction management tools to help sellers effectively manage their listings. inkFrog has been in operation since 1999 and has helped thousands of sel...</t>
  </si>
  <si>
    <t>inkFrog, Inc. is a developer of business listing software. The company's software allows recording and managing listings, orders, and messages in a better way and features scheduling, template builder, order manager, and pre-fills enabling clients to create perfect listings and save time and money.</t>
  </si>
  <si>
    <t>Customized business management software for ebay sellers</t>
  </si>
  <si>
    <t>Visual Retailing</t>
  </si>
  <si>
    <t>visualretailing.com</t>
  </si>
  <si>
    <t>Visual Retailing is a global provider of retail software and consultancy services for 3D store planning, visual merchandising, and compliance. Their retail solutions help with planning, merchandising, and retail execution. They offer software that simp...</t>
  </si>
  <si>
    <t>Visual Retailing B.V. is retail technology and consultancy service. The company's undeterred passion and expertise have made it the trusted retail specialist and brand partner to numerous international brands. It supplies the most interactive 3D retail experience as well as innovative range assortment and space planning tools to retail chains and wholesalers.</t>
  </si>
  <si>
    <t>Fully-integrated retail 3D visualization retail technology for store planning, Visual Merchandising and in-store compliance</t>
  </si>
  <si>
    <t>Netformx</t>
  </si>
  <si>
    <t>netformx.com</t>
  </si>
  <si>
    <t>Netformx is a company that specializes in automating multivendor discovery, design, and Cisco rewards. They provide software solutions and computer-based tools for the design, sale, and support of voice and data networks. Their applications help IT Sol...</t>
  </si>
  <si>
    <t>Netformx, Inc. develops sales enablement, and profit acceleration solutions. It offers DesignXpert, a desktop tool that simplifies multivendor design and proposal generation, and Netformx Discovery, a customer's network to drive more business with targeted network migrations and upgrades. The company helps IT service providers, solution providers, vendors, and distributors to increase revenues and create an improved buying experience for customers.</t>
  </si>
  <si>
    <t>Automation and simplification tools for Cisco Partners</t>
  </si>
  <si>
    <t>Pear Commerce</t>
  </si>
  <si>
    <t>pearcommerce.com</t>
  </si>
  <si>
    <t>Pear Commerce is a retail ecommerce platform that connects CPG brands to retailers. They offer shoppable media, where to buy functionality, and closed loop data to help brands capture a greater share of the market. With Pear, brands can evaluate and bo...</t>
  </si>
  <si>
    <t>Pear Commerce, Inc. is an advertising service company. It simplifies retail marketing by connecting CPG advertisements directly with retailers and provides complete transparency from the click of an ad to the purchase of a product. The company provides services to clients throughout the country.</t>
  </si>
  <si>
    <t>Retail ecommerce platform that connects cpgs to retailers, converting shoppable media into actionable insights that fuel performance marketing</t>
  </si>
  <si>
    <t>Epinium</t>
  </si>
  <si>
    <t>epinium.com</t>
  </si>
  <si>
    <t>Epinium is a leader in full service Amazon Marketplace Optimization that has helped 500 worldwide brands invoice more than 30M€. Our mission is simple: to help brands drive more revenue and profit on Amazon. Epinium helps brands increase their revenue ...</t>
  </si>
  <si>
    <t>Epinium SL is an e-commerce analytics platform for product market research in real time. The company collects big data from any kind of product and any market and It analyzes it to offer actionable insights. It serves its clients within the nation.</t>
  </si>
  <si>
    <t>Merchant Labs</t>
  </si>
  <si>
    <t>merchantlabs.io</t>
  </si>
  <si>
    <t>Merchant Labs is a software and data engineering team passionate about helping startups, small businesses, and suppliers leverage technology to grow their business. We design and build modern, responsive web apps, custom websites, and custom data integ...</t>
  </si>
  <si>
    <t>Merchant Labs, LLC is a web development and data engineering company. It enables the full productive potential of individuals by breaking down barriers that inhibit innovation and progress.</t>
  </si>
  <si>
    <t>FirstMile</t>
  </si>
  <si>
    <t>firstmile.com</t>
  </si>
  <si>
    <t>FirstMile is a company that specializes in complete front-end solutions for domestic and international shippers in the e-commerce and direct-to-consumer industries. They offer a unified shipping carrier solution powered by Xparcel, which allows busines...</t>
  </si>
  <si>
    <t>International Fulfillment Solutions, LLC doing business as FirstMile is an e-commerce parcel carrier that provides a combination of price and service across a network. It specializes in front-end solutions for domestic and international shippers in E-commerce and direct-to-consumer industries.</t>
  </si>
  <si>
    <t>Ecommerce Shipping and International Fulfillment | FirstMile</t>
  </si>
  <si>
    <t>Electronic Charge</t>
  </si>
  <si>
    <t>electroniccharge.com</t>
  </si>
  <si>
    <t>Electronic Charge provides packaged and custom software, implementation and consulting services for inventory control, asset management, point of sale, and medical.</t>
  </si>
  <si>
    <t>Electronic Charge, Inc. is a provider of packaged and custom software, implementation, and consulting services. It helps the business control and manage inventory and ordering, and helps with customer service and inventory costs in the state area.</t>
  </si>
  <si>
    <t>visualfabriq</t>
  </si>
  <si>
    <t>visualfabriq.com</t>
  </si>
  <si>
    <t>Visualfabriq is a leading provider of Strategic Revenue Management Solutions with applied AI capabilities. They aim to revolutionize revenue forecasting and optimization for CPG companies. Their software helps CPG companies drive profitable revenue gro...</t>
  </si>
  <si>
    <t>VisualFabriq Revenue Management B.V. doing business as VisualFabriq provides instant, Intuitive Insights; bringing business decision-makers closer to the consumer with a revolutionary new SAAS consumer insights platform. It radically improves revenue management for CPG companies by integrating data, artificial intelligence (AI), and workflows.</t>
  </si>
  <si>
    <t>AI enhanced revenue management SaaS solution</t>
  </si>
  <si>
    <t>Cartloop</t>
  </si>
  <si>
    <t>cartloop.io</t>
  </si>
  <si>
    <t>Cartloop is a conversational SMS app for Shopify brands. They provide human-powered SMS conversations to deliver personalized shopping experiences and drive sales. With Cartloop, businesses can build genuine relationships with their customers through 1...</t>
  </si>
  <si>
    <t>Elite Ventures, LLC doing business as Cartloop is the conversational commerce platform that customers love. It builds the most powerful marketing channel through real human connections. The company also helps merchants recover abandoned carts, and generate sales by messaging customers in real time.</t>
  </si>
  <si>
    <t>Cartloop enables brands build a personalized mobile messaging channel, which customers love</t>
  </si>
  <si>
    <t>PricingHUB</t>
  </si>
  <si>
    <t>pricinghub.net</t>
  </si>
  <si>
    <t>PricingHUB is an all-in-one solution that helps retailers and e-commerce players optimize their pricing strategies using artificial intelligence. The company leverages data at scale and the power of machine learning to implement multiple pricing strate...</t>
  </si>
  <si>
    <t>PricingHUB leverage data at scale, using power of machine learning to help retailers implement multiple pricing strategies and action for daily trading. It help clients understand price elasticity and its components at a granular level and bring in automation to run pricing optimization at scale.</t>
  </si>
  <si>
    <t>We do help retailers protect their margin by putting consumers at the center of the price optimisation</t>
  </si>
  <si>
    <t>FieldStack</t>
  </si>
  <si>
    <t>fieldstack.com</t>
  </si>
  <si>
    <t>FieldStack is a lean retail management platform that provides integrated software solutions for mid-size and large retailers. Their software includes modules for inventory management, point of sale, loyalty programs, and eCommerce. With enhanced analyt...</t>
  </si>
  <si>
    <t>Fieldstack, LLC is an integrated lean retail software system for mid-size and large retailers. The company's solutions are cloud-based, touch-screen enabled, scalable, secure, flexible, modular, and PCI compliant. It provides consulting, software, and hosting.</t>
  </si>
  <si>
    <t>The Foundation for Lean Retail End-to-end technology and analytics solution built to help omnichannel retailers drive higher profits</t>
  </si>
  <si>
    <t>Marketlab Sp. z o.o.</t>
  </si>
  <si>
    <t>marketlab.pl</t>
  </si>
  <si>
    <t>MarketLab is a revolutionary company in the retail industry. We specialize in creating breakthrough technological solutions that drive successful sales for our clients. Our range of products and services includes fully automatic convenience stores, ima...</t>
  </si>
  <si>
    <t>Market Labs Sp. z o.o., is a well-oiled machine consisting of programmers, engineers, analysts, and salespeople. The company creates a system that allows for maximum automation of retail stores without interrupting the existing processes. It offers vending machines, iot, machine learning, artificial intelligence, retail, and more.</t>
  </si>
  <si>
    <t>Sellbrite</t>
  </si>
  <si>
    <t>sellbrite.com</t>
  </si>
  <si>
    <t>Sellbrite is the #1 multi channel selling tool for online sellers looking to list products on the major marketplaces. Sellbrite is a leading multichannel inventory and order control solution that helps retailers build, manage and grow their multichanne...</t>
  </si>
  <si>
    <t>GoDaddy Sellbrite, Inc. develops and offers a web-based application for online retailers that enable selling across multiple e-commerce sales channels. The company's platform enables retailers to list and control inventory on multiple online channels, such as Amazon, eBay, Walmart, Etsy, Shopify, Bigcommerce, and others, all from one simple interface. Its web-based solution enables multiple-channel product listing and selling, orders and inventory management, and reporting.</t>
  </si>
  <si>
    <t>Simple, Intelligent Multichannel Selling</t>
  </si>
  <si>
    <t>PosBoss</t>
  </si>
  <si>
    <t>posbosshq.com</t>
  </si>
  <si>
    <t>posBoss is a company that provides software solutions to hospitality operators. They offer a range of products, including posBoss Point of Sale Software, Regulr Mobile Ordering, and Paperless dockets. Their goal is to create a simple and intuitive iPad...</t>
  </si>
  <si>
    <t>Posboss, Ltd. is an information technology company. It offers iPad software for cafes, bars, restaurants, and events. It serves within the area.</t>
  </si>
  <si>
    <t>Point of Sale Software for Hospitality-posBoss</t>
  </si>
  <si>
    <t>Zen Cart</t>
  </si>
  <si>
    <t>zen-cart.com</t>
  </si>
  <si>
    <t>Zen Cart® is the leading open source shopping cart software, allowing people to set up an online store quickly and easily.</t>
  </si>
  <si>
    <t>Zen Ventures, LLC doing business as Zen Cart is the art of e-commerce, free, user-friendly, open-source shopping cart software. The company develops and delivers e-commerce software. It also offers Zen Cart an open-source shopping cart software solution that facilitates users with payment processing, and PayPal integration features.</t>
  </si>
  <si>
    <t>StoreTender</t>
  </si>
  <si>
    <t>storetenderonline.com</t>
  </si>
  <si>
    <t>StoreTender Online is a point of sale (POS) software system that caters to retail, grocery, convenience, liquor, and tobacco stores. It offers a range of features including inventory management, sales tracking, promotions, loyalty programs, and scan da...</t>
  </si>
  <si>
    <t>Aloha Data Systems, Inc. doing business as StoreTender Online is a software development company, specializing in point of sale, or POS, software solutions. Its products are the StoreTender suite of POS solutions for the supermarket/grocery store, convenience store, and liquor store verticals. It distributes its products directly and through a worldwide network of Certified Resellers, who are trained in the sales, installation, use, and support of products.</t>
  </si>
  <si>
    <t>Software development company, specializing in point of sale, or POS, software solutions</t>
  </si>
  <si>
    <t>Velmie</t>
  </si>
  <si>
    <t>velmie.com</t>
  </si>
  <si>
    <t>Velmie is a financial technology provider that has been on the market for more than 10 years delivering back end, mobile and web solutions to enterprise financial institutions and entrepreneurs. Velmie provides a suite of products to build engaging and...</t>
  </si>
  <si>
    <t>Velmie, LLC is a banking technology provider with expertise in developing software and providing professional fintech services. It offers a mobile e-wallet platform for instant transactions, POS, QR payments, and p2p money transfers. The company builds highly-scalable, secure, and compliant financial platforms that offer a wide variety of services, including mobile banking, e-wallets, remittance platforms, payroll solutions, and more.</t>
  </si>
  <si>
    <t>Velmie is a financial technology provider that has been on the market for more than 10 years delivering back end, mobile and web solutions to enterprise financial institutions and entrepreneurs</t>
  </si>
  <si>
    <t>AOP+</t>
  </si>
  <si>
    <t>aop.plus</t>
  </si>
  <si>
    <t>AOP+ is a print on demand company that integrates with your favorite eCommerce platforms or marketplace, allowing your customer orders to be sent to us for printing and fulfillment. We offer a catalog of 140+ high-quality products and provide the optio...</t>
  </si>
  <si>
    <t>AOP Tech, LLC doing business as AOP+ prints on-demand all-over-print T-shirts, vests, tank tops, and drop ship to customers with the brand. It connects e-commerce platforms like Amazon, eBay, ETSY, Magento, Opencart, Shopify, WooCommerce, and many more to its platform.</t>
  </si>
  <si>
    <t>AOP+ Easy Print on Demand – Easy Print on Demand Fulfilment and Worldwide Dropshipping</t>
  </si>
  <si>
    <t>Dolphin Web Solution</t>
  </si>
  <si>
    <t>dolphinwebsolution.com</t>
  </si>
  <si>
    <t>Dolphin Web Solution Pvt. Ltd. is a Magento development company based in India that offers a wide range of Magento design services with assurance of premium quality.</t>
  </si>
  <si>
    <t>Dolphin Web Solution Pvt., Ltd. offers a comprehensive range of web solutions with Magento development, Magento designing, E-commerce, or Shopping cart web development with affordable web development rates.  It delivers digital strategic solutions by keeping pace with emerging technologies that aim the clientele's contentment.</t>
  </si>
  <si>
    <t>SmartHint</t>
  </si>
  <si>
    <t>smarthint.co</t>
  </si>
  <si>
    <t>SmartHint is the largest intelligent recommendation and search system for e-commerce in Latin America. It enhances the shopping experience by quickly and accurately displaying products from virtual stores. It recommends the most popular and relevant it...</t>
  </si>
  <si>
    <t>Smarthint Tecnologia, Ltda. is a service based on machine learning that recommends products from a store according to the browsing profile. It specializes in recommendation systems, E-commerce, and artificial intelligence.</t>
  </si>
  <si>
    <t>Service based on machine learning that recommends products from a store according to the browsing profile</t>
  </si>
  <si>
    <t>PCSPOS-POS System Singapore</t>
  </si>
  <si>
    <t>pcspos.com.sg</t>
  </si>
  <si>
    <t>Prima Computer Systems (PCS) is a solutions oriented IT strategic business unit of Prima Limited of Singapore specializing in integrated cloud based chain store point of sale (POS) systems, real time process automation systems, intelligent contactless ...</t>
  </si>
  <si>
    <t>Prima Computer Systems (PCS) is a solutions-oriented strategic IT business. It specializes in providing integrated cloud-based chain-store point of sale (POS) systems, real-time process automation systems, intelligent contactless card access systems, and interfaceable digital video recording systems.</t>
  </si>
  <si>
    <t>Developing integrated cloud based chain-store point of sale systems, real-time process automation systems, intelligent contactless card access systems and interfaceable digital video recording systems</t>
  </si>
  <si>
    <t>AlfaRichi</t>
  </si>
  <si>
    <t>alfarichi.com</t>
  </si>
  <si>
    <t>AlfaRichi is a recognized UK based EPOS Software Company. We were the first to introduce a complete web based back office and the first to provide our software as a service with monthly payments only and no long term contracts. Our customers range from...</t>
  </si>
  <si>
    <t>AlfaRichi, Ltd. introduces a complete web based back office and provide its software as a service with monthly payments only and no long term contracts. It provides robust and reliable solutions using the most modern technologies. The company's software can run on most existing EPOS hardware or it can provide new hardware as needed.</t>
  </si>
  <si>
    <t>AlfaRichi is an EPOS software company</t>
  </si>
  <si>
    <t>Trackstreet</t>
  </si>
  <si>
    <t>trackstreet.com</t>
  </si>
  <si>
    <t>TrackStreet is an industry leading AI powered MAP Policy, UPP, Authorized Dealer, and Resale Policy platform. Our platform harnesses the power of AI, machine learning, and state of the art technology to fuel data driven insights and automation. We moni...</t>
  </si>
  <si>
    <t>TrackStreet, Inc. is an internet brand protection company that provides price tracking, market visibility, and analytics for distributors and retailers. It offers software applications for Internet brand protection and market analytics. It serves in the United States.</t>
  </si>
  <si>
    <t>Leverages deep industry expertise and advanced technologies to give a significant competitive edge</t>
  </si>
  <si>
    <t>Pagination</t>
  </si>
  <si>
    <t>pagination.com</t>
  </si>
  <si>
    <t>Pagination.com is an InDesign Automation service provider that offers automated publishing solutions as a service (SaaS). It allows users to take data from any source and convert it automatically into documents. The system is cloud-based and works thro...</t>
  </si>
  <si>
    <t>Pagination S.r.l. is an InDesign Automation service provider. The company offers automated publishing solutions as a service (SaaS). It also provides a solution that takes data from any source and converts it automatically into documents.</t>
  </si>
  <si>
    <t>Pagination.com - The fastest path from data to documents</t>
  </si>
  <si>
    <t>WooCommerce POS - WooPOS</t>
  </si>
  <si>
    <t>woopos.com</t>
  </si>
  <si>
    <t>WooPOS provides a complete inventory management system for online and physical stores. It is the top Point of Sale and Inventory Management software for WooCommerce. With features like CRM, purchase orders, auto stock management, cost tracking, barcode...</t>
  </si>
  <si>
    <t>WooPOS is a high-end customizable retail POS and inventory management software with WooCommerce and Shopify integration. It comes with an integrated CRM system to analyze and nurture clients' customer relationships and track and analyze data while delivering quality customer service through programs, customer tiers, and email subscriptions. It serves people around Canada.</t>
  </si>
  <si>
    <t>It’s a store management system that’ll help you run every aspect of your retail business</t>
  </si>
  <si>
    <t>hoolah</t>
  </si>
  <si>
    <t>hoolah.co</t>
  </si>
  <si>
    <t>HOOLAH is a fintech company based in Perth, Western Australia. They empower consumers to buy now and pay later, while spending responsibly. They offer 0% interest installments with both debit and credit cards from any banks, without any processing or a...</t>
  </si>
  <si>
    <t>Hoolah Holdings Pte., Ltd. is a FinTech business providing installment payments with zero interest. It currently focused on online merchants in Singapore and expanding quickly across the Asia region and into physical stores too.</t>
  </si>
  <si>
    <t>This company is not defined</t>
  </si>
  <si>
    <t>BINTIME</t>
  </si>
  <si>
    <t>bintime.com</t>
  </si>
  <si>
    <t>Bintime is a mother company for Gepard Engine. Gepard is a set of tools to automate eCommerce operations. The key features: import rich product description and catalog, PIM module, procurement module, eCommerce platform, ERP system. Bintime is an IT co...</t>
  </si>
  <si>
    <t>Bintime, LLC is an e-commerce solutions provider. The company's solutions help manufacturers distribute its product content, and retailers receive it in its data model and format automatically.</t>
  </si>
  <si>
    <t>BINTIME provides a e-commerce development team, dedicated to your business goals</t>
  </si>
  <si>
    <t>Intelisale</t>
  </si>
  <si>
    <t>intelisale.com</t>
  </si>
  <si>
    <t>B2B Omni Channel Sales Solution for Wholesale Trade and Distribution Companies | Intelisale AI based B2B omni channel sales solution the ultimate productivity booster for B2B sales teams working in the field and behind the desk Intelisale is an omnicha...</t>
  </si>
  <si>
    <t>Intelisale, Ltd. is an internet company. It specializes in omnichannel sales platform that increases field sales, telesales, and eCommerce productivity for leading B2B companies. The company offers its services to customers within the area.</t>
  </si>
  <si>
    <t>Intelisale is an omnichannel sales platform which increases field sales, telesales, and eCommerce productivity for leading B2B companies</t>
  </si>
  <si>
    <t>Contentder</t>
  </si>
  <si>
    <t>contentder.com</t>
  </si>
  <si>
    <t>Contentder is a website builder that allows users to create beautiful websites, eCommerce stores, blog and news portals using drag and drop and digital marketing tools. It also offers the ability to create mobile applications for iOS and Android. With ...</t>
  </si>
  <si>
    <t>Contentder Pty., Ltd. provides intelligent cloud-based website and mobile app building platform that serves to transform any business into digital platform. It has a bundle of robust features that will create websites with ease and swift and necessary tools to connect, engage and sell anything to the targeted customers.</t>
  </si>
  <si>
    <t>Website Builder | Beautiful Websites | Contentder</t>
  </si>
  <si>
    <t>360 Payments</t>
  </si>
  <si>
    <t>360payments.com</t>
  </si>
  <si>
    <t>360 Payments is a payment processing organization headquartered in Silicon Valley, CA. We empower businesses to reach their full potential by providing simple, secure, and seamless payment solutions. Our team of industry experts focuses on building mea...</t>
  </si>
  <si>
    <t>360 Payment Solutions, Inc. develops an online payment aggregator designed to facilitate digital and cashless payments in real-time. The company's aggregator provides an integrated interface consisting of credit card processing, mobile payments, point of sale, and e-commerce payment platforms allowing cashless payments through multiple devices in the cloud, enabling customers to secure virtual payments for both domestic and commercial needs.</t>
  </si>
  <si>
    <t>Empowers businesses to reach their full potential</t>
  </si>
  <si>
    <t>Excellor</t>
  </si>
  <si>
    <t>excellor.com</t>
  </si>
  <si>
    <t>Excellor is an enterprise ecommerce solution that supports B2C, B2B, and Marketplace business models. With features to scale, perform, and be versatile, Excellor offers software development services for B2B, B2C, and marketplace platforms.</t>
  </si>
  <si>
    <t>Excellor Ecommerce, Pvt., Ltd. is a customer-centric organization. It enables organizations to improve business performance and realize higher returns on investments through the potential of business solutions.</t>
  </si>
  <si>
    <t>Channel Software</t>
  </si>
  <si>
    <t>channelsoftware.com</t>
  </si>
  <si>
    <t>B2B eCommerce and Digital Catalog Platform | Channel Software Grow sales, showcase product information, and simplify B2B eCommerce and digital catalog management. Built for distributors and manufacturers. Channel Software is a privately held SaaS compa...</t>
  </si>
  <si>
    <t>Channel Software Corp. is a privately-held SaaS company addressing today's diverse b2b e-commerce requirements of the channel sales industry. It helps drive the ERP-integrated e-commerce success for industries that include: wholesale, manufacturers, manufacturer rep, distribution, field orders, and IoT.</t>
  </si>
  <si>
    <t>B2B eCommerce Platform | B2B Software Solutions | Channel Software</t>
  </si>
  <si>
    <t>Quri</t>
  </si>
  <si>
    <t>quri.com</t>
  </si>
  <si>
    <t>Quri is a retail intelligence and analytics company. Quri gives consumer brands and retailers the visibility to see what their shoppers are seeing and the analytics to immediately correct the problems they find. Quri uses crowdsourcing, via its own nat...</t>
  </si>
  <si>
    <t>Quri, Inc. provides a Web application that monitors the performance of products and promotions in retail stores. It helps to deliver real-time retail intelligence for brands. It serves customers in the United States.</t>
  </si>
  <si>
    <t>Increase In-Store Visibility and Improve Merchandising Execution</t>
  </si>
  <si>
    <t>HPS</t>
  </si>
  <si>
    <t>hps-worldwide.com</t>
  </si>
  <si>
    <t>HPS Worldwide is a multinational company and a leading provider of payment solutions and services for issuers, acquirers, card processors, independent sales organizations (ISOs), retailers, mobile network operators (MNOs), and national &amp; regional switc...</t>
  </si>
  <si>
    <t>Hightech Payment Systems S.A. (HPS) provides various electronic payment solutions for financial institutions and card processors worldwide. The company's solutions also include PowerCARD-Issuer which provides services for issuance and management of various card types; PowerCARD-Switch, which supports various payment networks services, and enables multi-channel authorization and transactions switching; and PowerCARD-ATM which provides tools to monitor ATM networks, and executes notifications to the appropriate supervisors when the ATM is malfunctioning and/or cash runs out by sending alerts through email and SMS.</t>
  </si>
  <si>
    <t>HPS, an innovative payment solutions and services company at the forefront of the international payment industry</t>
  </si>
  <si>
    <t>Aleran Software</t>
  </si>
  <si>
    <t>aleran.com</t>
  </si>
  <si>
    <t>Aleran Software is a B2B Unified Commerce Platform that connects and automates B2B commerce operations. Their platform helps businesses sell smarter, maximize operational efficiency, and accelerate sales. Aleran Software eliminates IT headaches and pro...</t>
  </si>
  <si>
    <t>Aleran Software, Inc. is a computer software company.  It developer of a business-to-business commerce control platform designed to deliver commerce and order management solutions. The company offers a range of services including sales order management, marketplace builder, integrations, headless commerce, rest APIs, and more, offering users a cloud-based system for managing orders, reconciling reports, and resolving discrepancies as well as having it all on a customizable e-commerce site. It serves manufacturers, wholesalers and distributors, and sales organizations.</t>
  </si>
  <si>
    <t>Aleran Software is a cloud-based software for order writing and sales management</t>
  </si>
  <si>
    <t>iwoca</t>
  </si>
  <si>
    <t>iwoca.co.uk</t>
  </si>
  <si>
    <t>iwoca is a fintech startup that provides flexible funding options for small businesses. They offer business loans ranging from £1,000 to £500,000, with repayment terms of 1 day to 24 months. iwoca aims to eliminate the cost and complexity associated wi...</t>
  </si>
  <si>
    <t>iwoca, Ltd. is a financial services company. It provides financing to businesses for a variety of purposes, including bridging short-term cashflow gaps and investing in stock opportunities. It provides services to retailers, restaurants, hotels, and other businesses.</t>
  </si>
  <si>
    <t>Offers credit financing services for small businesses</t>
  </si>
  <si>
    <t>Amplifier</t>
  </si>
  <si>
    <t>amplifier.com</t>
  </si>
  <si>
    <t>Amplifier Fulfillment Amplifier provides ecommerce fulfillment for hundreds of leading brands. We offer instant signup &amp; shipping to 200+ countries. Personalized, branded order fulfillment made easy. You’ve done the impossible. You’ve built a large In...</t>
  </si>
  <si>
    <t>Copernica, Inc. doing business as Amplifier provides private-label merchandising for those running large, high-affinity online communities. The company integrates a number of traditional and cutting-edge production technologies to produce static as well as personalised merchandise. It serves its customers worldwide.</t>
  </si>
  <si>
    <t>We amplify brands through the medium of direct-to-customer fulfillment</t>
  </si>
  <si>
    <t>Resaleworld</t>
  </si>
  <si>
    <t>resaleworld.com</t>
  </si>
  <si>
    <t>Resaleworld.com is a leading provider of inventory control, auction management, and point of sale software specifically designed for the consignment, resale, trading assistant, and retail industries. With over 30 years of experience and thousands of cl...</t>
  </si>
  <si>
    <t>Resaleworld.com, Inc. provides inventory control, auction management, and point-of-sale software for the consignment, resale, trading assistant, and retail industries, as well as thrift stores worldwide. It offers Liberty4 Consignment, a software program for consignment, thrift, and resale stores; Liberty Cloud, a solution that allows stores to rent computers and software.</t>
  </si>
  <si>
    <t>Resaleworld offers inventory POS software for resale and consignment stores</t>
  </si>
  <si>
    <t>Sweft</t>
  </si>
  <si>
    <t>gosweft.com</t>
  </si>
  <si>
    <t>Sweft is a Product Workflow Management platform designed for Retail eCommerce teams. It provides cross-functional collaboration, communication, and workflow automation to ensure products are launched on time. Sweft solves the In Stock, Not Online (ISNO...</t>
  </si>
  <si>
    <t>Sweft, LLC is a SaaS software solution providing merchandising tools that coordinate and prioritize digital content creation, to get products online faster and with greater accuracy. It increases revenues and profitability by enhancing collaboration and communication across the company, and by improving productivity through the reduction of data entry and tedious tasks.</t>
  </si>
  <si>
    <t>Collaborative Merchandising Platform - Merchandising Solution</t>
  </si>
  <si>
    <t>Payo</t>
  </si>
  <si>
    <t>payo.asia</t>
  </si>
  <si>
    <t>Payo is an eCommerce enabler in the Philippines that provides holistic solutions for online sellers. They offer services such as warehousing, delivery, customer support, and value-added logistics. Payo caters to both local and international merchants w...</t>
  </si>
  <si>
    <t>SOW Philippines Fulfillment, Inc. doing business as Payo Asia is a logistics and supply chain company. It enables e-commerce that provides solutions to address the needs of online merchants. The company helps in the logistics process. It serves clients within the area.</t>
  </si>
  <si>
    <t>An E-commerce enabler that provides holistic and tailor-fit solutions to address the needs of online merchants</t>
  </si>
  <si>
    <t>Bridge Solutions Group</t>
  </si>
  <si>
    <t>bridgesgi.com</t>
  </si>
  <si>
    <t>Bridge Solutions Group is an IBM Premier Business Partner and JDA Global Reseller that implements omni-channel and supply chain technology solutions. Our teams are committed to delivering agile and dynamic solutions with the dedication and attention of...</t>
  </si>
  <si>
    <t>Bridge Solutions Group Corp. is a software services company. It provides supply chain technology, solution design, and implementation, managed services, project and program management consulting, custom application development, business process consulting, and cloud hosting services for businesses.</t>
  </si>
  <si>
    <t>Supply chain technology solutions for businesses</t>
  </si>
  <si>
    <t>NewNet Communication Technologies</t>
  </si>
  <si>
    <t>newnet.com</t>
  </si>
  <si>
    <t>NewNet Communication Technologies is a global provider of innovative solutions for next generation mobile technologies. NewNet offers digital payment infrastructure solutions for integrated transaction routing, secure network access, data security in c...</t>
  </si>
  <si>
    <t>NewNet Communication Technologies, LLC is the leading provider of innovative solutions for contact centers. The company is next-generation mobile and fixed-line networks, mobile communications, secure transaction transport. It also has Enterprise File Sharing and Storage.</t>
  </si>
  <si>
    <t>Global provider of innovative solutions for next generation mobile technology</t>
  </si>
  <si>
    <t>SmartCommerce - Carritus, Inc</t>
  </si>
  <si>
    <t>smartcommerce.com</t>
  </si>
  <si>
    <t>A FRICTIONLESS ONE-CLICK PATH TO PURCHASE THAT COLLECTS INSIGHTS ALONG THE WAY! ACCELERATE ECOMMERCE Click2Cart® from SmartCommerce helps brands dramatically accelerate ecommerce from all of their existing touchpoints, by replacing typical friction-fil...</t>
  </si>
  <si>
    <t>Carritus, Inc. doing business as SmartCommerc, Inc. provides an online consumer packaged goods marketing and brand support platform. Its services are scalable to work with brands of virtually any size across Europe, North America, and South America.</t>
  </si>
  <si>
    <t>WakeUpData</t>
  </si>
  <si>
    <t>wakeupdata.com</t>
  </si>
  <si>
    <t>WakeupData is a flexible product feed management platform for eCommerce growth. It offers a user-friendly interface to online stores for transferring their correct and up-to-date data to countless platforms for maintaining inventories, transferring inv...</t>
  </si>
  <si>
    <t>WakeupData ApS is an online data integration hub. It offer product feed optimization to boost the  sales channel revenue. It builds a flexible and efficient interface for online stores to export its optimized and up-to-date data to countless platforms for maintaining inventories, transferring invoices, using 3rd party tools and marketing purposes.</t>
  </si>
  <si>
    <t>WakeUpData is a simple cloud based application</t>
  </si>
  <si>
    <t>Competera</t>
  </si>
  <si>
    <t>competera.net</t>
  </si>
  <si>
    <t>Pricing Platform for Online and Omnichannel Retailers Competera is a pricing platform helping retailers to enhance strategy and increase revenue using the blend of advanced technology and smart approaches to pricing. Competera is a software company, of...</t>
  </si>
  <si>
    <t>Competera, Inc. provides a technological solution for retailers, manufacturers, and brands that helps take full control of pricing, protect the brand's price image, and build and implement winning pricing strategies. It operates as an online service competitor monitoring and price optimization.</t>
  </si>
  <si>
    <t>New generation AI-driven price optimization software which converts demand prediction into revenue for retailers</t>
  </si>
  <si>
    <t>ConsignCloud</t>
  </si>
  <si>
    <t>consigncloud.com</t>
  </si>
  <si>
    <t>ConsignCloud is a cloud-based consignment management software that provides an easy-to-use solution for running every aspect of a consignment store. It offers features such as inventory management, point of sale (POS) software, and customizable invento...</t>
  </si>
  <si>
    <t>ConsignCloud, LLC is a software company that specializes in providing cloud-based consignment management solutions to store owners and operators. The company's software is designed to make it easy for businesses to manage consignment inventory and sales by utilizing its software, store owners and operators can streamline the consignment process, allowing it to focus on other important aspects of its business. It provides its products and services to businesses and consumers within the area.</t>
  </si>
  <si>
    <t>Simple but powerful cloud-based consignment management software</t>
  </si>
  <si>
    <t>Dolmen</t>
  </si>
  <si>
    <t>dolmen-tech.com</t>
  </si>
  <si>
    <t>Dolmen is a local marketing platform specialized in collecting, managing, and leveraging customer data in physical stores. They provide solutions for data acquisition, data management, and data activation to generate in-store traffic and improve custom...</t>
  </si>
  <si>
    <t>Dolmen Technologies SARL designs and develops software programs to allow professionals to optimize the management of client activities. It offers a range of iDol applications, which allows the collection of client data directly at outlets. The company serves shopping centers, superstores, and shops.</t>
  </si>
  <si>
    <t>Link between the physical store, the customer and the digitization of data.</t>
  </si>
  <si>
    <t>Basketful</t>
  </si>
  <si>
    <t>basketful.co</t>
  </si>
  <si>
    <t>Simplifying Grocery Shopping.</t>
  </si>
  <si>
    <t>Basketful Co. designs and develops online food retail solution. It suite enables food advertising and retail services.</t>
  </si>
  <si>
    <t>Basketful – making food content shoppable, from content to commerce</t>
  </si>
  <si>
    <t>FUGU</t>
  </si>
  <si>
    <t>fugu-it.com</t>
  </si>
  <si>
    <t>FUGU is a payment fraud solution that helps online sellers safely accept transactions they currently lose to fraud, false declines, and payment churn. By tracking payments post checkout, FUGU reduces customer churn and false declines, fights chargeback...</t>
  </si>
  <si>
    <t>Fugu Risk, Ltd. is a post-payment solution that tracks online payments after checkout, recording information revealed by the customer during the delivery process. It is designed to build trust between online merchants and the customers while fulfilling more transactions, increasing conversions, reducing false positives, and fighting chargebacks.</t>
  </si>
  <si>
    <t>Tracking Online Payments After Checkout, Fighting payment Fraud, Automating reviews, Accepting more orders</t>
  </si>
  <si>
    <t>TrueRev</t>
  </si>
  <si>
    <t>truerev.com</t>
  </si>
  <si>
    <t>TrueRev is a subscription and revenue management platform specifically designed for B2B SaaS businesses. It helps finance and accounting teams automate order to cash accounting processes, including customer bookings, billings, revenue recognition, and ...</t>
  </si>
  <si>
    <t>Genuiti Software, Inc. doing business as Truerev, Inc. is an application for revenue management. It provides an application aimed at simplifying revenue management and helping companies prevent costly mistakes from improperly recorded revenue. The company also offers productivity software, invoicing software, contract management software, and revenue recognition.</t>
  </si>
  <si>
    <t>Every Store Perfect</t>
  </si>
  <si>
    <t>everystoreperfect.com</t>
  </si>
  <si>
    <t>Every Store Perfect is a retail solutions company that provides workforce management tools to ensure that every store is set for highest potential sales. They offer tools for corporate leadership to execute on organizational health, including clear cul...</t>
  </si>
  <si>
    <t>Every Store Perfect, LLC delivers complete visibility and control over the shopping experience in every store from how to execute, to how customers are served and sold. The company offers software development, mobile computing, field service logistics.</t>
  </si>
  <si>
    <t>A cloud based platform</t>
  </si>
  <si>
    <t>Cashlez</t>
  </si>
  <si>
    <t>cashlez.com</t>
  </si>
  <si>
    <t>Cashlez is a payment gateway company that provides payment solutions and business integration for SMEs to large enterprises. Trusted by reputable banking institutions and payment channels in Indonesia, Cashlez enables businesses to accept payments from...</t>
  </si>
  <si>
    <t>PT Cashlez Worldwide Indonesia is a payment financial technology company that gives a solution for merchants and offers added value so that business owners could organize and develop its businesses. It creates mPOS, as a concept of payment acceptance using a card, either a credit card or debit card with a smartphone application based that will connect to its card reader using Bluetooth. It serves within the area.</t>
  </si>
  <si>
    <t>Operates as a financial technology company that provides value propositions for traders, and mobile payment players</t>
  </si>
  <si>
    <t>Miura Systems</t>
  </si>
  <si>
    <t>miurasystems.com</t>
  </si>
  <si>
    <t>Miura Systems is a leading provider of innovative secure electronic payment hardware. They offer a flexible range of card payment and EFTPOS solutions for retailers in various industries, including retail, hospitality, financial, government, and health...</t>
  </si>
  <si>
    <t>Miura Systems, Ltd. designs, certifies and manufactures secure electronic payment hardware for the mobile point-of-sale (mPOS) solution marketplace. The company enables retailers and acquirers to provide payment solutions for retail, hospitality, financial, and transportation markets globally.</t>
  </si>
  <si>
    <t>Miura Systems Ltd (Miura) is a leading provider of innovative secure electronic payment hardware. Miura’s core competency is the design, certification and manufacture of industry certified hardware</t>
  </si>
  <si>
    <t>SambaPOS</t>
  </si>
  <si>
    <t>sambapos.com</t>
  </si>
  <si>
    <t>SambaPOS is a restaurant point of sale and management system that helps restaurants improve operations, increase sales and create a better guest experience. SambaPOS enables you to elevate your customer experience, increase your speed and efficiency, b...</t>
  </si>
  <si>
    <t>SambaPOS Yazilim A.S is a free POS software for Restaurants. The company manages restaurant workflows to solve common restaurant problems such as missing orders, late servicing, and fraud. It supports 18 languages and thousands of restaurants from 50 countries using it actively on production.</t>
  </si>
  <si>
    <t>Home - SambaPOS | Restaurant POS Software</t>
  </si>
  <si>
    <t>SellerSkills</t>
  </si>
  <si>
    <t>sellerskills.com</t>
  </si>
  <si>
    <t>SellerSkills is a company that provides inventory management software for Ecommerce. Their multichannel inventory management tool allows online retailers to easily create and manage listings on Amazon, eBay, Walmart, and Shopify. The software helps sel...</t>
  </si>
  <si>
    <t>SellerSkills, Inc. is an eCommerce management tool for online sellers. It provides an acute instrument for clients to manage its inventory and be in full control of sales. The company offers its services across the country.</t>
  </si>
  <si>
    <t>The multichannel eCommerce management tool for online sellers</t>
  </si>
  <si>
    <t>San Software</t>
  </si>
  <si>
    <t>sansoftware.com</t>
  </si>
  <si>
    <t>Best Billing Software Development Company | San Software Choosing the right billing software can be overwhelming, but don't worry. San software has you covered! We offer variety of billing softwares San Software has evolved in to a leading web &amp; mobile...</t>
  </si>
  <si>
    <t>San Software Global Pvt., Ltd. is an information technology firm that provides businesses with mobile, web, and software development services. The company offers businesses with e-commerce and cloud ERP solutions, and database design and consulting services. It also provides customized mobile solutions for Payment Collections, Purchase Orders through mobile, and Customer Orders through mobile.</t>
  </si>
  <si>
    <t>Best Software Companies in Coimbatore - ecommerce Development Company in India and Coimbatore - Website Development in India and Coimbatore</t>
  </si>
  <si>
    <t>LogiCommerce</t>
  </si>
  <si>
    <t>logicommerce.com</t>
  </si>
  <si>
    <t>LOGICOMMERCE® is a comprehensive eCommerce software platform that offers a complete B2C &amp; B2B Unified Platform for businesses to rapidly scale their eCommerce. It is a headless eCommerce platform that connects to the entire customer experience, marketi...</t>
  </si>
  <si>
    <t>Logicommerce Beyond, SLU connects to the entire customer experience with a complete B2C &amp; B2B Unified Platform. The company is a comprehensive eCommerce software platform that helps boost sales, increase traffic to the website while covering all business needs.</t>
  </si>
  <si>
    <t>A unified cutting-edge b2b &amp; b2c solution for headless ecommerce platforms</t>
  </si>
  <si>
    <t>ChannelSight</t>
  </si>
  <si>
    <t>channelsight.com</t>
  </si>
  <si>
    <t>ChannelSight is a company that helps brands strengthen the online performance of their products and maximize conversions throughout the consumer journey. They make the world instantly shoppable by simplifying the buying process and ensuring products ar...</t>
  </si>
  <si>
    <t>ChannelSight, Ltd. is a B2B SaaS eCommerce platform that enables brands, publishers, and broadcasters to generate new revenue streams from digital content. The company has built a global retailer network of thousands and is now scaling a proven go-to-market strategy while leveraging patent-pending technology to offer innovative solutions to new market segments that represent an exciting multi-billion /$ market opportunity. It serves its services globally.</t>
  </si>
  <si>
    <t>Helps brands to increase sales by improving the online buying process</t>
  </si>
  <si>
    <t>Adloox</t>
  </si>
  <si>
    <t>adloox.com</t>
  </si>
  <si>
    <t>Adloox is the leading independent ad verification and insights platform. They provide a comprehensive solution for brands, agencies, and publishers to activate and optimize their programmatic campaigns. With their state-of-the-art proprietary technolog...</t>
  </si>
  <si>
    <t>Adloox SAS is the only Premium Ad Verification company. The company also offers the deepest Brand Safety, Fraud, and Viewability data analysis in the digital market today.</t>
  </si>
  <si>
    <t>Only audit verification company</t>
  </si>
  <si>
    <t>POS-Solutions</t>
  </si>
  <si>
    <t>possolutions.com</t>
  </si>
  <si>
    <t>We are specialists in inventory control, point of sale, invoicing, and accounting systems for many different types of businesses. The Windward difference is in our integration. Every aspect of SpeedyPOS is fully integrated - meaning you get real time transactions and reporting - from accounts receivable, inventory and sales reports, to current stock levels automatically listed on your e-commerce site, to having e-mails instantly sent when customers buys a specific product or have a birthday. SpeedyPOS is a subset of our enterprise business management software, Windward System Five, taking the best features meant for simple retail and packaging them together in a fast, simple, easy to use, but still powerful solution. "Our goal is to make this software easy and fast to learn.</t>
  </si>
  <si>
    <t>POS Solutions, LLC both onsite and remote demonstrations for its featured product package. The company offers inventory automation and point-of-sale systems. It enables to make more profit from a store.</t>
  </si>
  <si>
    <t>Wink</t>
  </si>
  <si>
    <t>winkhq.com</t>
  </si>
  <si>
    <t>Wink brand tracking provides brands with consumer insights to track and measure brand awareness and performance in one simple platform.</t>
  </si>
  <si>
    <t>Wink is the simpler way to a smarter home. The company's industry-leading platform brings hundreds of products from the best brands together into the easy to use Wink mobile app. It is a simple and affordable platform that lets brands at head office connect to its teams and consumers inside retail stores.</t>
  </si>
  <si>
    <t>Mystery shopping software platform for research companies - Wink</t>
  </si>
  <si>
    <t>BIK</t>
  </si>
  <si>
    <t>bik.ai</t>
  </si>
  <si>
    <t>Bik.ai - Boost Your Revenue With WhatsApp Marketing and Reach targeted customers with minimum spends.Drive 37% more revenue.</t>
  </si>
  <si>
    <t>Bikayi, Inc. is a software development company. It offers an AI platform that helps marketers convert visitors into revenue. The company provides its services within the area</t>
  </si>
  <si>
    <t>Open Tender</t>
  </si>
  <si>
    <t>opentender.io</t>
  </si>
  <si>
    <t>Open Tender is a unified commerce platform for restaurants. We provide point of sale, digital ordering, and loyalty within a single, open source solution, which allows restaurants to innovate without limits and launch custom products in days or weeks, ...</t>
  </si>
  <si>
    <t>Brandibble Co. doing business as Open Tender is a leading provider of an online food ordering platform designed to offer food delivery services, thereby eliminating middle-man. The company's food ordering platform is a fully customizable tool, enabling restaurant websites with e-commerce businesses to order food items and ingredients. It offers a complete website solution, including a traditional website, online ordering, online catering, and regular e-commerce.</t>
  </si>
  <si>
    <t>Digimarc</t>
  </si>
  <si>
    <t>digimarc.com</t>
  </si>
  <si>
    <t>See Everything, Achieve Anything | Digimarc Give every product an identity and connect it to the cloud for new data insights that help you run more efficiently, communicate more effectively, and operate more sustainably. Makers of invisible #barcodes a...</t>
  </si>
  <si>
    <t>Digimarc Corp. is an information technology company. It provides digital watermarking technologies. The company serves customers within the area.</t>
  </si>
  <si>
    <t>Develops solutions for licensing intellectual property and provides development services to business partners</t>
  </si>
  <si>
    <t>Rippleshot</t>
  </si>
  <si>
    <t>rippleshot.com</t>
  </si>
  <si>
    <t>Rippleshot is a company that provides fraud protection tools for financial institutions. Their technology monitors millions of merchants to identify data breaches and stop fraud before it happens. They offer a cloud-based big data analytics platform th...</t>
  </si>
  <si>
    <t>Rippleshot, Inc. is a developer of cloud-based technology solutions that detect payment card data breaches. Its solutions enable card issuers, processors, and merchants to monitor suspicious activities and implement fraud risk management strategies when breaches occur. The company serves credit unions, banks, merchants, processors, and intrusion detection companies.</t>
  </si>
  <si>
    <t>Rippleshot reduces over 25% of fraud losses for banks and merchants by uncovering merchant data breaches and stopping card fraud sooner</t>
  </si>
  <si>
    <t>Spott</t>
  </si>
  <si>
    <t>spott.ai</t>
  </si>
  <si>
    <t>Spott.ai is an interactive marketing and advertising platform that allows you to create interactive content, inspire your consumers, and spark sales. With Spott, you can add interactivity to your content, making it actionable and measurable in a multic...</t>
  </si>
  <si>
    <t>Spott NV is the reference for interactive and shoppable content; from well-known TV shows to vloggers or other branded content. The company enriches the viewing experience on every screen (smart TV, iOS Android, website, video player, or set-top boxes) with a real-time view of the ROI of every product and brand shown in the content.</t>
  </si>
  <si>
    <t>Brings content to life by adding interactivity to videos and images for all the channels</t>
  </si>
  <si>
    <t>odoscope GmbH</t>
  </si>
  <si>
    <t>odoscope.com</t>
  </si>
  <si>
    <t>ODOSCOPE is a customer engagement platform that specializes in AI-powered merchandising. Their platform helps businesses increase customer lifetime value by providing scalable and holistic personalization. With ODOSCOPE, businesses can align user and p...</t>
  </si>
  <si>
    <t>Odoscope GmbH provides an operational intelligence platform that optimizes the customer experience based on analysis and data. Its platform enables users to emotionalize its visitors by providing the right content, as well as delivering custom-fit content based on the historical database. The company's solution also simulates the conversion rates (CR), as well as calculates the CR of various contents for the relevant peer group; and delivers the content by using the content or shop management system.</t>
  </si>
  <si>
    <t>CUSTOMER ENGAGEMENT PLATFORM</t>
  </si>
  <si>
    <t>Enjovia</t>
  </si>
  <si>
    <t>enjovia.com</t>
  </si>
  <si>
    <t>Enjovia is an e-commerce platform that facilitates and supports the sale of gift experiences, tickets, and merchandise for the hospitality, leisure, and retail sectors. They provide a gift voucher management system that helps businesses increase their ...</t>
  </si>
  <si>
    <t>Enjovia, Ltd. is an e-commerce platform that facilitates and supports the sale of gift experiences, tickets, and merchandise for the hospitality, leisure, and retail sectors. It manages and processes all gift voucher card management transactions online using its software systems.</t>
  </si>
  <si>
    <t>Gift Voucher Card Management &amp; Processing System Software - Enjovia</t>
  </si>
  <si>
    <t>Perpule</t>
  </si>
  <si>
    <t>perpule.com</t>
  </si>
  <si>
    <t>Perpule is an omnichannel platform that provides self-checkout and self-ordering solutions for offline stores, outlets, malls, and cafeterias. Customers can use the Perpule app to discover products, scan barcodes, get pricing information, and checkout ...</t>
  </si>
  <si>
    <t>Delvit Solutions Pvt. Ltd. doing business as Perpule gives the control of offline commerce in the hands of customers by enabling self-checkouts and self-ordering solutions for offline stores, outlets, malls and cafeterias. The company improves the shopping experience of customers and solves the problem of queues at checkout counters.</t>
  </si>
  <si>
    <t>A Self Checkout product for retail outlets to enhance the shopping experience of the customers!</t>
  </si>
  <si>
    <t>Payfirma</t>
  </si>
  <si>
    <t>payfirma.com</t>
  </si>
  <si>
    <t>Payfirma is a payment processing company that offers a multi-channel payment platform for businesses. They provide hardware and software solutions to accept credit and debit card payments online, in stores, and on mobile devices. Payfirma's platform al...</t>
  </si>
  <si>
    <t>Payfirma Corp. is a company that designs and develops mobile payment processing solutions. It provides credit card, mobile payment, e-commerce, and integrated point-of-sale solutions. The company offers a payment platform and payment analytics for businesses in North America.</t>
  </si>
  <si>
    <t>Technology to accept payments</t>
  </si>
  <si>
    <t>Konnektive</t>
  </si>
  <si>
    <t>konnektive.com</t>
  </si>
  <si>
    <t>Konnektive CRM is a complete Business Management Software (SaaS) that provides a range of services including customer acquisition and revenue enhancement, product and campaign management, sales and order entry software, customer service software, billi...</t>
  </si>
  <si>
    <t>Konnektive, LLC is a customer transaction and campaign management platform that helps marketers dominate. The company offers call center software solutions such as customer service management software, sales CRM software, and call center CRM software.</t>
  </si>
  <si>
    <t>Customer transaction and advertising management platform</t>
  </si>
  <si>
    <t>Veracart</t>
  </si>
  <si>
    <t>veracart.com</t>
  </si>
  <si>
    <t>Veracart is a hosted shopping cart technology that helps merchants sell easily products online. We believe an online solution should be easy to understand and use, that customer service is important. We help our clients to succeed by giving them the to...</t>
  </si>
  <si>
    <t>Veracart, LLC  is a web service and eCommerce company. It develops a hosted shopping cart technology that helps merchants sell easily products online. It helps its clients to succeed by giving them the tools needed and providing support when needed.</t>
  </si>
  <si>
    <t>Payment and checkout software for online businesses</t>
  </si>
  <si>
    <t>AstroPay</t>
  </si>
  <si>
    <t>astropay.com</t>
  </si>
  <si>
    <t>AstroPay is a fast-growing payment solution and the payment method of choice for thousands of Latin American consumers. They are the digital wallet of choice for millions of registered users globally and hundreds of international merchants. Their missi...</t>
  </si>
  <si>
    <t>AP Global Corp., LLP doing business as AstroPay, LLP provides payment solutions. Its products include AstroPay Card, a virtual pre-paid card, and AstroPay Direct, a solution that offers payment solutions in local currency. It provides bank transfers, direct debit, and cash payments solutions to customers.</t>
  </si>
  <si>
    <t>Latin america-based payment solutions provider for online transactions</t>
  </si>
  <si>
    <t>myApps Solutions Pvt Ltd</t>
  </si>
  <si>
    <t>myapps-solutions.com</t>
  </si>
  <si>
    <t>myApps Solutions is a digital technology solutions company that specializes in IoT, Cloud, and QA services. With over 400 employees in Bangalore, India, myApps Solutions partners with global companies to accelerate revenue growth and re-engineer busine...</t>
  </si>
  <si>
    <t>myApps Solutions Pvt., Ltd. is the perfect partner for delivering agile digital technology solutions  such as Cloud, Mobility, Analytics and Social, enabling global companies to accelerate revenue  growth, and re-engineer its business operations. Its clients across the globe have realized exceptional value, by leveraging on highly talented workforce and best industry practices.</t>
  </si>
  <si>
    <t>IoT | Cloud | QA Services in bangalore- myApps Solutions</t>
  </si>
  <si>
    <t>PayKings</t>
  </si>
  <si>
    <t>paykings.com</t>
  </si>
  <si>
    <t>PayKings is a leading provider of high risk merchant processing accounts. We specialize in offering custom solutions for businesses operating in high risk industries, such as retail, B2B, and Ecommerce. Our services include online credit card processin...</t>
  </si>
  <si>
    <t>Merchant Payments Acceptance Corp., LLC doing business as PayKings, is a powerful partner in global transaction High-Risk Merchant Accounts processing solutions with U.S. acquiring banks and Offshore merchant accounts with EU, Caribbean, Asian, and Central American Banks. The company specializes in merchant processing gateway, payment processing, card not present merchant accounts, and high-risk merchant accounts.</t>
  </si>
  <si>
    <t>High risk merchant account payment processing solutions for small to enterprise level businesses</t>
  </si>
  <si>
    <t>Vindi</t>
  </si>
  <si>
    <t>vindi.com.br</t>
  </si>
  <si>
    <t>A Vindi is a technology and payment company that transforms subscription businesses. We are the best recurring billing platform in the country. Our clients include service companies, subscription websites, online software (SaaS), gyms, e-commerce, and ...</t>
  </si>
  <si>
    <t>Vindi Tecnologia e Marketing, Ltda. is a business service provider. The company provides a cloud-based subscription billing and loyalty marketing platform. It serves its services globally.</t>
  </si>
  <si>
    <t>Online payment platform that focuses on subscription and recurring billing</t>
  </si>
  <si>
    <t>VIPparcel, LLC</t>
  </si>
  <si>
    <t>vipparcel.com</t>
  </si>
  <si>
    <t>VIPparcel is an online one stop shop to buy and print USPS discounted postage in a few clicks. VIPparcel is a web based software designed to enable users create USPS shipping labels online, print postage without any specific equipment, and get packages...</t>
  </si>
  <si>
    <t>VIPparcel, LLC is an easy-to-use postage-on-demand service. It is a USPS Postal Qualified Wholesaler (PQW) that is doing parcel pick up and consolidation in such states as New York, New Jersey, Pennsylvania, Delaware, Florida. The company also offers Nationwide services online to buy and print discounted USPS labels - Domestic and International.</t>
  </si>
  <si>
    <t>Online Postage Solution, Shipping API, USPS Postal Qualified Wholesaler (PQW)</t>
  </si>
  <si>
    <t>LANSA</t>
  </si>
  <si>
    <t>lansa.com</t>
  </si>
  <si>
    <t>LANSA is a leading provider of mobile and desktop application development tools, modernization solutions and integration software. LANSA's powerful suite of cross platform development tools lets organizations overcome the complexity inherent in creatin...</t>
  </si>
  <si>
    <t>LANSA, Inc. provides application development, modernization, and integration tools and solutions. The company offers RAMP, a process for modernizing legacy software systems; LANSA Integrator, an integration server to exchange data; the LANSA Composer which is a business process integration tool, and aXes, a Web-enablement solution for IBM system I platform.</t>
  </si>
  <si>
    <t>30 years and thousands of customers perfecting the best Mobile and Low-Code Development Platform | Data Integration | MDM, PIM and GDSN</t>
  </si>
  <si>
    <t>Apptus Technologies</t>
  </si>
  <si>
    <t>apptus.com</t>
  </si>
  <si>
    <t>Apptus is a company that provides AI-powered optimization solutions for e-commerce merchandising, with a focus on product discovery and personalized shopping experiences.</t>
  </si>
  <si>
    <t>Apptus Technologies AB provides solutions that allow online retailers to develop, manage, and optimize merchandising strategies. The company offers Apptus eSales a unified search and merchandising platform that works with existing e-commerce systems to facilitate real-time gathering and analysis of customer behavior intelligence as well as enable e-retailers to display relevant products and customer propositions for individuals.</t>
  </si>
  <si>
    <t>Apptus helps online retailers develop, manage and optimise their merchandising strategies</t>
  </si>
  <si>
    <t>Nichepro Technologies Pvt.Ltd.</t>
  </si>
  <si>
    <t>nicheprotechnologies.com</t>
  </si>
  <si>
    <t>We are Nichepro, a complete IT solutions provider. We offer product development, software development, application development, IT business solutions, engineering services and much more. Our approach is to deliver IT business solutions with short turna...</t>
  </si>
  <si>
    <t>Nichepro Technologies Pvt., Ltd. is a product and it consulting services company. The company offers accounting &amp; finance, erp, information technology, it consulting, it services, it software, it solutions, it services, outsourcing, pos, product engineering services, retail pos, and service integration.</t>
  </si>
  <si>
    <t>Product and it consulting services company</t>
  </si>
  <si>
    <t>Imonggo</t>
  </si>
  <si>
    <t>imonggo.com</t>
  </si>
  <si>
    <t>Imonggo is a tech startup in Manila that specializes in retail. Its primary product is also called Imonggo, a web-based point of sale that caters to small to medium enterprises that need simple and inexpensive solutions. Imonggo enables small businesse...</t>
  </si>
  <si>
    <t>Movmento Pte., Ltd. doing business as Imonggo is an international technology company that delivers software as a service (saas) applications. The company operates a cloud-based point of sale for small-medium businesses (SMB) and small-medium enterprises (SME) to manage the store inventory, and the first retail solution is offered as a saas for free.</t>
  </si>
  <si>
    <t>Cloud-based pos for smbs to manage their store inventory and the first retail solutions offered as a saas for free</t>
  </si>
  <si>
    <t>Fedelta</t>
  </si>
  <si>
    <t>fedeltapos.com</t>
  </si>
  <si>
    <t>Fedelta POS is Australia's leading point of sale provider in hospitality and retail industries. With true enterprise functionality, we offer powerful POS Software and POS Hardware for a range of businesses. Fedelta Point of Sale provides businesses in ...</t>
  </si>
  <si>
    <t>AFJ Software Pty., Ltd. doing business as Fedelta Point of Sale is an IT Services and IT Consulting company. It provides innovative solutions to the hospitality and retail industries and offers ease of use and reliability. The company offers its services to clients worldwide.</t>
  </si>
  <si>
    <t>Point of Sale Systems | Fedelta POS</t>
  </si>
  <si>
    <t>Shoffr</t>
  </si>
  <si>
    <t>shoffr.io</t>
  </si>
  <si>
    <t>Shoffr is an Online to Offline (O2O) platform that enables brands and retailers to convert online consumer engagement into in-store walk-ins. The platform allows for the discovery of products and the nearest stores with that product in their inventory....</t>
  </si>
  <si>
    <t>Shoffr Pte., Ltd. develops a location-based mobile marketing platform intended to convert online missed sales to in-store footfall. The company's platform offers brand access to customers in real time by tracking online to offline customer journeys across social, chat and web platforms, enabling brick and mortar retail storefronts to win customers back from e-commerce.</t>
  </si>
  <si>
    <t>Powering customer journeys for new retail</t>
  </si>
  <si>
    <t>Exactly.com</t>
  </si>
  <si>
    <t>exactly.com</t>
  </si>
  <si>
    <t>Exactly.com is a payment acceptance platform tailored exactly for your business. With Exactly, you can easily accept online payments on your website or app in multiple currencies from major credit cards and alternative payment methods. It offers a comp...</t>
  </si>
  <si>
    <t>Opay Holding, Ltd. doing business as Exactly is a finance company for businesses, which offers payment processing for all digital businesses. It offers three user packages such as analyst, owner, or manager, and enables the team leader to allocate roles and set up the financial backbone for the company within minutes.</t>
  </si>
  <si>
    <t>Exactly search is coming soon</t>
  </si>
  <si>
    <t>Attabotics</t>
  </si>
  <si>
    <t>attabotics.com</t>
  </si>
  <si>
    <t>Attabotics is a company that is building the future of warehouse automation solutions with revolutionary warehouse robotics and automated picking systems. Their intelligent platform, The Studio, allows for efficient storage and access of items, saving ...</t>
  </si>
  <si>
    <t>Attabotics, Inc. is a 3D robotics supply chain company that provides a robotic-centric storage and retrieval system. It offers a storage structure and robotics shuttles that utilize both horizontal and vertical space to reduce a company’s warehouse needs. The company serves in the B2B, SaaS space in the transportation and logistics tech market segments.</t>
  </si>
  <si>
    <t>Provides a robotic warehousing and fulfillment system that has the potential to redefine the market</t>
  </si>
  <si>
    <t>SmartTouch POS</t>
  </si>
  <si>
    <t>smarttouchpos.eu</t>
  </si>
  <si>
    <t>Недорогое, компактное и простое ПО для стационарных и мобильных точек продаж: - рестораны, кафе - магазины, киоски - авто- и велофургоны - салоны услуг, мастерские. Учет и управление бизнесом по цене, доступной для начинающего предпринимателя ...</t>
  </si>
  <si>
    <t>Smart Lab, LLC develop SmartTouch POS. It is is a cloud based POS solution built on modern standards to achieve automation in restaurants, cafes, coffee houses, street food and kiosks.</t>
  </si>
  <si>
    <t>Octo3 Limited</t>
  </si>
  <si>
    <t>octo3.com</t>
  </si>
  <si>
    <t>Octo3 Technologies is a Financial Technology group specializing in the development and provision of modern payment and other transactional solutions and services. They offer a comprehensive range of Banking and Financial Infrastructure related products...</t>
  </si>
  <si>
    <t>Octo3 Group Holdings, Ltd.  is a Financial Technology company specializing in the development and provision of modern payment and other transactional solutions and services.  Its Velox suite of payment products include card present payment host driving retail terminals, high throughput ecommerce gateways, mobile point of sales payment host, tokenization solutions and HCE based mobile wallet framework. The company's Dabo suite of debit card issuing products include MasterCard debit soon to be joined by JCB and CUP debit products.</t>
  </si>
  <si>
    <t>CommerceV3</t>
  </si>
  <si>
    <t>commercev3.com</t>
  </si>
  <si>
    <t>CommerceV3, or CV3 for short, was launched in 2001 by Blake Ellis and Nathan Focht of Savannah, GA, as a way to quickly handle the e commerce needs of local web customers. The product quickly gained steam and was spun off into its own company. CV3 now ...</t>
  </si>
  <si>
    <t>CommerceV3, Inc. is a full-service e-commerce agency. The company provides a complete suite of services to large and small merchants to launch, maintain, and grow its web channel properties. It also offers to build the platform, launch and host the stores, and provide ongoing support, production, and marketing services.</t>
  </si>
  <si>
    <t>CV3 Provides eCommerce Software &amp; Shopping Cart Solutions</t>
  </si>
  <si>
    <t>A4Everyone</t>
  </si>
  <si>
    <t>a4everyone.com</t>
  </si>
  <si>
    <t>A4Everyone is a company that offers advanced and affordable analytical solutions to improve the efficiency of small and medium businesses. They provide a range of analytical apps, including sales forecasting, waste limitation, and improved efficiency i...</t>
  </si>
  <si>
    <t>Analytics for Everyone, Ltd. (A4E) offers affordable analytical solutions that improve small and medium business efficiency. Its analytical framework guarantees flexible and affordable pricing models, easy and hassle-free usage, and constant improvement of the service.</t>
  </si>
  <si>
    <t>A4Everyone offers affordable analytical solutions that improve small and medium businesses efficiency</t>
  </si>
  <si>
    <t>PointOS Professional</t>
  </si>
  <si>
    <t>pointos.com</t>
  </si>
  <si>
    <t>PointOS is a restaurant management platform designed to help restaurants and bars operate more efficiently and profitably. Our platform provides POS, payment processing, online ordering, reporting analytics, and deep insights that help the bottom line....</t>
  </si>
  <si>
    <t>ShakenSoft, LLC doing business as PointOS is a Point Of Sale (pos software) specifically designed to give any size bar, club, or restaurant owner all of the tools it needs in a bar pos or restaurant pos at an affordable price. Its integrated credit cards, inventory tracking, customer tracking, full reporting, cloud-based management, and reporting.</t>
  </si>
  <si>
    <t>Provide a full featured and easy to use point of sale software package to the hospitality industry at an affordable price</t>
  </si>
  <si>
    <t>Payment.Ninja</t>
  </si>
  <si>
    <t>payment.ninja</t>
  </si>
  <si>
    <t>Payment.Ninja is an all-in-one payment app for small businesses and freelancers. It offers smart invoices, automatic recurring payments, and payment links, providing everything you need to run your business. With Payment.Ninja, you can accept card paym...</t>
  </si>
  <si>
    <t>Payment.Ninja, Inc. offers a payment system that helps merchants to sell more with big data and remarketing technology. It allows companies to be connected with clients at all times, constantly and automatically upselling through ads on Facebook, Twitter, Instagram, Google display network using the unique customers' purchase behaviors.</t>
  </si>
  <si>
    <t>Providing cutting-edge payment services at a fraction of cost or free</t>
  </si>
  <si>
    <t>Mokini AB</t>
  </si>
  <si>
    <t>mokini.com</t>
  </si>
  <si>
    <t>Mokini is an eCommerce marketing automation company that provides personalized and targeted marketing solutions for eCommerce businesses. With direct connections to Magento and WooCommerce, Mokini offers one-click installation and synchronization of hi...</t>
  </si>
  <si>
    <t>Mokini AB is a marketing automation company tailored for e-commerce. The company makes it simple to get more sales for the e-commerce store by helping create automated e-mail campaigns and segmented newsletters.</t>
  </si>
  <si>
    <t>Ecommerce and direct integrations for the most popular eCommerce platforms</t>
  </si>
  <si>
    <t>Link My Books</t>
  </si>
  <si>
    <t>linkmybooks.com</t>
  </si>
  <si>
    <t>Link My Books is a cloud-based application that integrates sales channels such as Amazon, eBay, Shopify, and Etsy with Xero and QuickBooks. It helps businesses selling on these platforms save time and money through automated bookkeeping. With over 8,00...</t>
  </si>
  <si>
    <t>PDLC Tech, Ltd. doing business as Link My Books is a cloud-based application that integrates Amazon seller central with Xero and QuickBooks. The company is fully automated, takes just a few minutes to set up, and is backed by a support team made up of ex-multimillion pound Amazon sellers with vast experience of VAT in both the UK and across Europe too.</t>
  </si>
  <si>
    <t>POS Solutions</t>
  </si>
  <si>
    <t>possolutions.com.au</t>
  </si>
  <si>
    <t>POS Solutions is an Australian company that specializes in providing comprehensive point of sale software and systems. They have been serving retailers in Australia since 1981 and offer a range of solutions including software, hardware, support, and ma...</t>
  </si>
  <si>
    <t>Pos Solutions Australia Pty., Ltd. has been an experienced supplier of Point of Sale Systems for a wide range of business environments. The company is now a major software developer specializing in Australia in retailers such as news agencies, pet shops, and pharmacies servicing over twelve hundred businesses Australia-wide.</t>
  </si>
  <si>
    <t>Point of Sale Software | Point of Sale System | POS Software</t>
  </si>
  <si>
    <t>ZIK Analytics</t>
  </si>
  <si>
    <t>zikanalytics.com</t>
  </si>
  <si>
    <t>Discover the right products with our ebay research tools, get inside analytics about competitors, and boost your performance on eBay.</t>
  </si>
  <si>
    <t>N.G.C.A Technology Enterprises, Ltd. doing business as ZIK Analytics is a powerful research software designed for eBay sellers, wishing to improve online business performance. The software was developed by an eBay Power Seller and it uses special calculations and statistical methods to make market research easy, fast and potent.</t>
  </si>
  <si>
    <t>Discover the right products with our ebay research tools, get inside analytics about competitors, and boost your performance on eBay</t>
  </si>
  <si>
    <t>ECOMSILVER</t>
  </si>
  <si>
    <t>ecomsilver.com</t>
  </si>
  <si>
    <t>Thinking about choosing a B2B &amp; D2C Ecommerce platform? Start your search here to improve your eCommerce!</t>
  </si>
  <si>
    <t>Ecomsilver provides clients with a platform to build, manage and grow e-commerce revenue. It delivers sales growth for online traders with websites with new tools and techniques.</t>
  </si>
  <si>
    <t>SoftWatch</t>
  </si>
  <si>
    <t>softwatch.com</t>
  </si>
  <si>
    <t>Softwatch is a global leader in SaaS based App Usage Deep Analytics. By providing unparalleled data insights, we help enterprises improve productivity, lower TCO, and operational costs, which is achieved by enabling a smooth move to the cloud, optimizi...</t>
  </si>
  <si>
    <t>SoftWatch Technologies, Ltd. is a global leader in SaaS-based Software License Optimization (SLO) and usage metering and analysis. The company's SoftWatch solution applies a customer-oriented approach and methodologies to assist corporations to optimize and manage software license portfolios. Its Web-based platform, the SoftWatch Relationship Server (SRS(TM)), enables health and medical organizations to create highly targeted e-health marketing and e-business initiatives including professional and consumer portals and communities.</t>
  </si>
  <si>
    <t>Improves productivity and make huge savings on IT by optimizing enterprise application usage</t>
  </si>
  <si>
    <t>Smart Customizer</t>
  </si>
  <si>
    <t>smartcustomizer.com</t>
  </si>
  <si>
    <t>Smart Customizer is a web-to-print and product configurator platform that allows businesses to make their products customizable on their website or online shop. With Smart Customizer, customers can easily select, configure, and price products in just m...</t>
  </si>
  <si>
    <t>MB Lumius Co. doing business as Smart Customizer offers a user-friendly product customization platform that will enhance the buying experience of the customers. It also helps businesses create a seamless and simple buying process.</t>
  </si>
  <si>
    <t>Smart product customization solution</t>
  </si>
  <si>
    <t>Hustle Got Real</t>
  </si>
  <si>
    <t>hustlegotreal.com</t>
  </si>
  <si>
    <t>Hustle Got Real is a SaaS that allows users to sell over the Internet without the need to have the products in stock. The software automates customers’ online stores by synchronizing their product information with multiple suppliers, without the need f...</t>
  </si>
  <si>
    <t>Hustle Got Real S.L. is a SaaS that allows users to sell over the Internet without the need to have the products in stock. It automates customers' online stores by synchronizing the product information with multiple suppliers, without the need for initial investment, and by providing international stock management.</t>
  </si>
  <si>
    <t>Choose the products, start selling and make money from home</t>
  </si>
  <si>
    <t>DotPe</t>
  </si>
  <si>
    <t>dotpe.in</t>
  </si>
  <si>
    <t>DotPe is a digital technology company that empowers entrepreneurs and promotes online growth. They provide tools and solutions for the food &amp; beverage industry, retail, services &amp; others, and press &amp; media. They offer a complete suite of business solut...</t>
  </si>
  <si>
    <t>Dotpe Pvt., Ltd. is an innovative offline technology platform digitizing merchant's customer engagement with mobile discovery, ordering, and payments. Its empowering offline businesses with tech-enabled innovations.</t>
  </si>
  <si>
    <t>Providing commerce payments platform to offline enterprise businesses to drive digital transformation in the way they sell, manage, and engage their customers</t>
  </si>
  <si>
    <t>EasyAsk</t>
  </si>
  <si>
    <t>easyask.com</t>
  </si>
  <si>
    <t>EasyAsk is the leading provider of eCommerce site search, navigation, and merchandising solutions for e-retail, mobile commerce, and B2B commerce. Their products utilize advanced Natural Language Processing (NLP) technology to deliver accurate and prec...</t>
  </si>
  <si>
    <t>EasyAsk Technologies, Inc. is a natural language software interface that helps people find information on e-commerce sites and in enterprise applications quickly and intuitively. It provides natural language software and solutions for e-commerce and business applications. The company offers a site search, navigation, and merchandising software solution for B2C and B2B companies.</t>
  </si>
  <si>
    <t>Leader in Natural Language Technology, eCommerce search, mobile voice search</t>
  </si>
  <si>
    <t>Tofugear</t>
  </si>
  <si>
    <t>tofugear.com</t>
  </si>
  <si>
    <t>Tofugear is a technology company that empowers retail businesses to achieve more with less. They offer a range of solutions and services to bridge physical operations and commerce with state-of-the-art technology. Their goal is to deliver connected ret...</t>
  </si>
  <si>
    <t>Tofugear, Ltd. is an omnichannel retail company and integrated supply chain solutions provider targeting the apparel industry that provides a range of supply chain solutions to its clients. The company's range of solutions includes retail and supply chains. Its Retail Omnitech features e-commerce websites, consumer mobile apps, staff apps, connected fitting rooms, an RFID-enabled POS system, and real-time inventory tracking, on the other hand, its Supply chain RPS features an enterprise social network, quality control mobile app, shipment preparation, consolidation, and receiving, and sales tools. The company serves its clients across the country and internationally.</t>
  </si>
  <si>
    <t>Omnichannel retail and integrated supply chain solutions provider targeting the apparel industry</t>
  </si>
  <si>
    <t>POSTCART</t>
  </si>
  <si>
    <t>postcart.co</t>
  </si>
  <si>
    <t>POSTCART is an easy on-the-go e-commerce platform that allows users to add a shopping cart to their existing website or build an e-commerce shop from scratch in minutes. It combines social media and e-commerce in one simple step, making it as easy as I...</t>
  </si>
  <si>
    <t>Dory Alfred Azar doing business as POSTCART  takes Instagram feed and turns it into a shoppable website. It is the easiest e-commerce platform for one-of-a-kind and few-of-a-kind sellers. It's anytime, anywhere e-commerce the empower people who like to make, create, merchandise, and curate.</t>
  </si>
  <si>
    <t>Codifyd</t>
  </si>
  <si>
    <t>codifyd.com</t>
  </si>
  <si>
    <t>We've joined the @TeamPivotree family! Follow us there for the latest digital commerce and product content solutions</t>
  </si>
  <si>
    <t>Codifyd, Inc. is an Information service that provides product content services and solutions from initial strategy through design, implementation, and ongoing product content governance. The company offers data governance, merchandising strategy, organizational change management, product content strategy, and technology strategy and evaluation services; data quality design, faceted navigation design, product data sourcing, rich content design, and taxonomy design services; SEO/SEM, site search, UX design, and web analytics services; data quality, PIM/MDM, and site search engine services; and content design training, customer team enablement and software training services.</t>
  </si>
  <si>
    <t>Product content services and solutions from initial strategy through design, implementation, and more</t>
  </si>
  <si>
    <t>Zenlytic</t>
  </si>
  <si>
    <t>zenlytic.com</t>
  </si>
  <si>
    <t>Zenlytic is a revolutionary Business Intelligence(BI) tool that provides fully featured dashboards, self-serve exploration, and a GPT-powered chatbot. It offers no-code analytics for eCommerce, allowing users to tap into BI that answers data questions ...</t>
  </si>
  <si>
    <t>Zenlytic is a computer software company. It offers no-code analytics. The company offers its service to e-commerce and DTC businesses.</t>
  </si>
  <si>
    <t>A no-code analytics tool for e-commerce and DTC businesses</t>
  </si>
  <si>
    <t>EffectMakers</t>
  </si>
  <si>
    <t>effectmakers.com</t>
  </si>
  <si>
    <t>Effectmakers is a leader in Trade Promotion Management and Customer Business Planning solutions for optimizing profitable customer growth for consumer goods suppliers. Their online software tool, Effectmakers BMS, provides powerful functionality for bu...</t>
  </si>
  <si>
    <t>Effectmakers ApS is a leader in trade promotion management and customer business planning-solutions for optimizing profitable customer growth for consumer goods suppliers. The company is a powerful business planning and trade promotion solution. It promotes profitable customer development by helping improve processes for planning, analytics, key account management, supply chain, marketing and finance.</t>
  </si>
  <si>
    <t>ZapERP</t>
  </si>
  <si>
    <t>zaperp.com</t>
  </si>
  <si>
    <t>ZapERP.com is online cash flow management, invoicing, bank reconciliation &amp; expense management software for small businesses. Signup now and get single user license free for 6 months. intelligent business management. Software Development finance so...</t>
  </si>
  <si>
    <t>AvanSaber, Inc. doing business as ZapERP is the provider of e-commerce software. It offers online cash flow management, invoicing, bank reconciliation, and amp; expense management software for small businesses. The company provides financial software, payroll software, accounting software, invoice management, and inventory management, and gets paid online.</t>
  </si>
  <si>
    <t>ACR POS systems</t>
  </si>
  <si>
    <t>acr.co.nz</t>
  </si>
  <si>
    <t>ACR is a company that provides point of sale solutions in New Zealand. They offer tailored SwiftPOS systems to help businesses grow and provide Eftpos solutions for various industries.</t>
  </si>
  <si>
    <t>ACR POS Systems, Ltd. is the NZ distributor of SwiftPOS point of sale with New Zealand's top 10 points of sale companies selling, installing, and supporting SwiftPOS in all NZ centers nationwide. The company has always provided the NZ hospitality and retail industry the most robust and comprehensive point of sale and EFTPOS technologies with outstanding technical resources and support back up.</t>
  </si>
  <si>
    <t>OpenEdge Payments, LLC dba Global Payments Integrated</t>
  </si>
  <si>
    <t>globalpaymentsintegrated.com</t>
  </si>
  <si>
    <t>Global Payments Integrated helps businesses succeed by delivering secure and personalized payment solutions. Global Payments Integrated helps businesses succeed by delivering secure and personalized payment solutions, allowing developers of business ma...</t>
  </si>
  <si>
    <t>OpenEdge Payments, LLC doing business as Global Payments Integrated delivers secure, personalized payment solutions. The company drives payments innovation by adapting, scaling, and simplifying how payments are processed. It helps businesses succeed by delivering secure and personalized payment solutions. It provides software that delivers secure and personalized payment solutions.</t>
  </si>
  <si>
    <t>Payment Solutions, Credit Card Processing | Global Payments Integrated</t>
  </si>
  <si>
    <t>Milagro</t>
  </si>
  <si>
    <t>milagrocorp.com</t>
  </si>
  <si>
    <t>Milagro is an Ai powered Marketing Automation platform designed and built for multi-location #restaurants and #retail.</t>
  </si>
  <si>
    <t>Milagro Corp. developed an Ai powered Marketing Automation platform designed and built for multi-location Restaurants and Retail. Its solutions include SmartPOS - 100% Cloud Managed, SmartX customer feedback, SmartWAIT for wait list and reservations, Online Ordering, Employee Scheduling, WiFi Marketing, and 100% up-time internet and phone service nationwide.</t>
  </si>
  <si>
    <t>Ability Commerce</t>
  </si>
  <si>
    <t>abilitycommerce.com</t>
  </si>
  <si>
    <t>Ability Commerce is a leading provider of order management, ecommerce and financial software solutions to help businesses acquire, convert and retain customers. They offer a Unified eCommerce Suite for industry-leading Order, Product, and Customer Mana...</t>
  </si>
  <si>
    <t>Ability Commerce, Inc. is a software company that provides direct commerce retail platforms that help growing retail businesses increase revenue, reduce overhead and engage with customers. It designs, develops, deploys, and supports innovative eCommerce, order management, and financial software solutions for growing multi-channel retailers, catalogers, and distributors.</t>
  </si>
  <si>
    <t>Designs, develops, deploys &amp; supports innovative ecommerce, OMS and financial software solutions for growing multi-channel retailers</t>
  </si>
  <si>
    <t>Consignpro</t>
  </si>
  <si>
    <t>consignpro.com</t>
  </si>
  <si>
    <t>ConsignPro is a leading provider of software solutions for resale and consignment shops. With years of experience in the industry, ConsignPro offers a comprehensive software program that automates various aspects of running a resale shop. Their user-fr...</t>
  </si>
  <si>
    <t>Visual Horizons Software, LLC doing business as ConsignPro is a software industry that provides tracking, and reporting systems. It offers POS hardware distribution, credit card processing, tag and label supplies, website design, and Internet account access for consignors.</t>
  </si>
  <si>
    <t>Most complete software program for resale and consignment shops</t>
  </si>
  <si>
    <t>Sharetribe</t>
  </si>
  <si>
    <t>sharetribe.com</t>
  </si>
  <si>
    <t>Sharetribe is a marketplace software that allows founders to easily build any type of marketplace. With Sharetribe, you can create your own custom marketplace without any technical experience. It provides everything you need, including a built-in payme...</t>
  </si>
  <si>
    <t>Sharetribe Oy operates a platform that creates an online marketplace community. The company's platform helps individuals and small organizations to sell or rent products, services, and spaces online to each other. It manages and tracks the marketplaces, and supports payment systems in the United States, France, Australia, Germany, Mexico, Spain, India, and internationally.</t>
  </si>
  <si>
    <t>Advanced marketplace software for every stage of business life cycle</t>
  </si>
  <si>
    <t>Insight mailer</t>
  </si>
  <si>
    <t>insightmailer.com</t>
  </si>
  <si>
    <t>A feedback messaging tool developed to understand customer sentiments. Insight Mailer can organically increase customer reviews and feedback by 5% and automate your Amazon sales growth.</t>
  </si>
  <si>
    <t>Insight Mailer is making SME sellers in eCommerce marketplaces successful through ML / AI. It is a SAAS based smart eCommerce seller platform that enables to improve the customer retention, increase revenue per customer, and enhance the long term profitability for eCommerce Sellers.</t>
  </si>
  <si>
    <t>Easyops Technologies</t>
  </si>
  <si>
    <t>easyops.in</t>
  </si>
  <si>
    <t>Easyops is a cloud-based multi-channel business software that helps sellers accelerate their online business in a smart and easy way. It offers solutions for order and inventory management, warehouse management, return and payment management, GST invoi...</t>
  </si>
  <si>
    <t>Easyops Technologies Pvt., Ltd. is a  multi-channel inventory solution built specifically for e-commerce sellers, retailers, and wholesalers. It offers a cloud-based multi-channel retail business software for order and inventory management, customer returns management, and GST invoicing. The company provides its services to its customers to purchase products that can be touch and feel in-store and delivered directly to its home or in-store from a central warehouse or a nearby store.</t>
  </si>
  <si>
    <t>Easyops: Cloud Based Multi Channel Software Platform</t>
  </si>
  <si>
    <t>NearSt</t>
  </si>
  <si>
    <t>near.st</t>
  </si>
  <si>
    <t>NearSt is a company that aims to get people back into high street shops by connecting their products to millions of people searching nearby. They provide market-leading local marketing solutions that help shops attract online shoppers into their stores...</t>
  </si>
  <si>
    <t>NearSt, Ltd. helps people find and buy products by making the world's local inventory searchable for shoppers nearby. The company offers a brand-new way for local retailers to serve a rapidly growing mobile shopping audience, that is simple, fast and easy to set up and maintain.</t>
  </si>
  <si>
    <t>Getting people back into high street shops by connecting their products to the millions of people searching nearby</t>
  </si>
  <si>
    <t>Tokheim</t>
  </si>
  <si>
    <t>tokheim.com</t>
  </si>
  <si>
    <t>Tokheim is one of the world’s leading manufacturers of fuel dispensing and automation equipment. With manufacturing centres and network of distributors in many countries around the globe, Tokheim offers customers a complete range of fuel dispensers and...</t>
  </si>
  <si>
    <t>Tokheim Group SAS provides fueling solutions in France and internationally. The company offers fuel dispensers, alternative fuel dispensers, fleet dispensers, multi products. meters, suction pumps, vapor recovery solutions, and automatic temperature compensation systems.</t>
  </si>
  <si>
    <t>Tokheim Design &amp; manufacture complete fuel dispensing solutions-Dispensers, Systems, Payment and Cloud solutions- for service/gas stations</t>
  </si>
  <si>
    <t>USAN</t>
  </si>
  <si>
    <t>usan.com</t>
  </si>
  <si>
    <t>USAN is a company that provides cloud-based contact center solutions. They offer contact center products and optimization solutions that help companies deliver personalized and profitable customer experiences across multiple inbound and outbound channe...</t>
  </si>
  <si>
    <t>USAN, Inc. is a telecommunications company that provides hosted call center solutions. It offers network-based voice response systems, dialers, outbound dialers, workforce management, call center consulting, live agent call to care, computer telephony interface routing, and automatic call distributors solutions, as well as credit card transaction processing, data storage, and transmission solutions. It serves in the United States.</t>
  </si>
  <si>
    <t>USAN helps companies profitably engage customers and deliver amazing cross-channel experiences with the industry’s best cloud,</t>
  </si>
  <si>
    <t>Simpl</t>
  </si>
  <si>
    <t>getsimpl.com</t>
  </si>
  <si>
    <t>Simpl is a payment option that lets you skip paying repeatedly. Instead, you can pay later for multiple orders, in one go. Simpl lets you buy instantly and pay for all the purchases later, in one convenient go. Simpl is India’s leading 1 tap checkout n...</t>
  </si>
  <si>
    <t>One Sigma Technologies Pvt., Ltd. doing business as Simpl is a consumer service company that provides an e-financing online platform intended to provide simple and transparent financial services through a smartphone in real-time. The company's e-financing online platform uses intelligent algorithms and sound engineering enabling customers to buy items instantly and pay for it later.</t>
  </si>
  <si>
    <t>Buy anything on the internet with 1 tap. Pay later</t>
  </si>
  <si>
    <t>Neowave Solutions</t>
  </si>
  <si>
    <t>neowave.com.my</t>
  </si>
  <si>
    <t>Neowave is a company that specializes in providing e-commerce software and solutions for small and medium enterprises (SMEs). They offer a complete array of e-business products and services, with a special focus on developing the best e-commerce softwa...</t>
  </si>
  <si>
    <t>Neowave Solutions Sdn. Bhd. provides a complete array of e-business products and services with a special focus on developing the best e-commerce software for small and medium enterprises (SMEs). The company helps businesses to capitalize on established web technologies to reach out to and better serve the clients.</t>
  </si>
  <si>
    <t>ShopIntegrator</t>
  </si>
  <si>
    <t>shopintegrator.com</t>
  </si>
  <si>
    <t>ShopIntegrator is a company that provides SMEs with secure and easy-to-use hosted shopping cart software. Their competitive pricing and straightforward setup allow merchants to turn their website into an online store within minutes. The shopping cart i...</t>
  </si>
  <si>
    <t>Virtuosity IT, Ltd. doing business as ShopIntegrator is a software company that developed ShopIntegrator which provides SMEs with secure, easy-to-use hosted shopping cart software. It is a powerful e-commerce and m-commerce checkout to sell tangible goods, digital downloads, and personalized products. The platform also has plug-ins to simplify adding eCommerce into popular Content Management Systems (CMS) such as WordPress, Drupal, and DotNetNuke (DNN).</t>
  </si>
  <si>
    <t>Hosted shopping cart ecommerce store add-in, copy &amp; paste an online store into your website in minutes. Sell products, digital downloads &amp; personalized items.</t>
  </si>
  <si>
    <t>Monsoon</t>
  </si>
  <si>
    <t>monsooninc.com</t>
  </si>
  <si>
    <t>Monsoon is an eCommerce software company that helps merchants effortlessly manage orders, inventory, and fulfillment, as well as sell more products to more customers, more often through online marketplaces. Whether your goal is growth, increased profit...</t>
  </si>
  <si>
    <t>Monsoon, Inc. is a software development company that designs and develops channel marketplace management tools for listing, repricing, and automated order fulfillment. It offers software that allows physical stores and storefronts selling products on Amazon, eBay, and other marketplaces to scan an item's bar code and automatically list products for sale on the market. The company serves clients in the United States.</t>
  </si>
  <si>
    <t>Ecommerce retailers solutions to increase sales on marketplaces like amazon, ebay, and more!</t>
  </si>
  <si>
    <t>Rocketr</t>
  </si>
  <si>
    <t>rocketr.net</t>
  </si>
  <si>
    <t>Rocketr.net is an all-in-one payment processor and e-commerce solution that helps businesses promote and sell their digital products online. With Rocketr, businesses can accept payments in various cryptocurrencies such as Bitcoin, Bitcoin Cash, Ethereu...</t>
  </si>
  <si>
    <t>Rocketr, LLC is a cryptocurrency and fiat payment processor and e-commerce company. It operates a platform that sells digital content automatically upon payment. It also sells files, activation codes, and natural products. The Company serves its clients across the country.</t>
  </si>
  <si>
    <t>All-in-one payment processing company for both cryptocurrencies and traditional payment methods</t>
  </si>
  <si>
    <t>Shopio</t>
  </si>
  <si>
    <t>shopio.com</t>
  </si>
  <si>
    <t>Shopio is a ecommerce software, shopping cart solution that allows you to sell online. Create an online store, sell more. Try it 14 days free.</t>
  </si>
  <si>
    <t>Shopio Ecommerce Software Solution, Inc. is an eCommerce software, shopping cart solution that allows to sell online. It offers a professional online storefront, and a payment solution to accept credit cards in stores.</t>
  </si>
  <si>
    <t>Ecommerce Software, Shopping Cart Solution - Shopio</t>
  </si>
  <si>
    <t>National Processing</t>
  </si>
  <si>
    <t>nationalprocessing.com</t>
  </si>
  <si>
    <t>National Processing is a payment processing company that focuses on providing affordable merchant processing and quality service. We help ensure you take home See our pricing! 1.800.720.3323 See our pricing! 1.800.720.3323 Accept Payments Integrations ...</t>
  </si>
  <si>
    <t>National Processing, Inc. is a Financial Services industry. It offers services such as processing solutions provider that helps businesses increase revenue by providing comprehensive payment processing systems and solutions with a transparent pricing structure. The company serves its services to consumers and businesses within the area.</t>
  </si>
  <si>
    <t>National Processing is a nationally regarded merchant services company using the best POS terminals for companies large and small</t>
  </si>
  <si>
    <t>Palnar</t>
  </si>
  <si>
    <t>palnar.com</t>
  </si>
  <si>
    <t>Palnar Software Solutions is a software development and consulting company that offers a range of services including software consulting, development, sales, service, and support. With its headquarters in New Jersey, USA, Palnar has expanded its operat...</t>
  </si>
  <si>
    <t>Palnar, Inc. is a software development and consulting company. It has diversified its business to software development and consultancy services around the globe under the trade name PALNAR. The company's services include Software Consulting, Development, Sales, Service, and Support. It has a team of qualified software experts that answers to the demands of its clients, reducing the design costs and time to market.</t>
  </si>
  <si>
    <t>Business Control Systems</t>
  </si>
  <si>
    <t>businesscontrol.com</t>
  </si>
  <si>
    <t>Business Control is a leading provider of business management software solutions. We offer a comprehensive suite of products and services designed to help businesses streamline their operations and improve their overall efficiency. Our software solutio...</t>
  </si>
  <si>
    <t>Business Control Systems Corp. (BCSC) provides computer-based automation to businesses. It initially placed a very heavy focus on general computer hardware and POS systems, point-of-sale terminals, and POS peripherals, later establishing methods to provide the best price-performance alternatives for the average point-of-sale systems buyer. It also added a number of other related services, such as hardware and software support, custom application design, and training.</t>
  </si>
  <si>
    <t>Leading provider of products for automating retail and distribution business</t>
  </si>
  <si>
    <t>REPAY</t>
  </si>
  <si>
    <t>repay.com</t>
  </si>
  <si>
    <t>REPAY is a payment technology company that provides powerful payment solutions for businesses of all sizes. They help streamline the billing process and improve cash flow by accepting payments from customers and making payments to vendors. REPAY offers...</t>
  </si>
  <si>
    <t>Repay Holdings, LLC is a company electronic transaction processing services for retail merchants. It offers solutions in the areas of debit, credit, and gift card processing services, instant funding, automated clearing house payments, remotely created checks generation, electronic bill payment, and presentment gateway, visa POS, and bank account verification service. The company operates its services within the area.</t>
  </si>
  <si>
    <t>Full service provider of electronic transaction processing services for retail merchants</t>
  </si>
  <si>
    <t>Lipscore.com</t>
  </si>
  <si>
    <t>lipscore.com</t>
  </si>
  <si>
    <t>Lipscore is a company that provides a solution for businesses to generate more ratings and reviews. They offer a unique service that guarantees all reviews are 100% real, written by real customers, and verified by their identity. With Lipscore, busines...</t>
  </si>
  <si>
    <t>Lipscore AS is a software company handling customer ratings and reviews for eCommerce websites. The company offers customer engagement solutions and user-generated data.</t>
  </si>
  <si>
    <t>The world's most efficient software for customer reviews to get deeper insights, build trust, increase sales</t>
  </si>
  <si>
    <t>Loyalytics AI</t>
  </si>
  <si>
    <t>loyalytics.ai</t>
  </si>
  <si>
    <t>Loyalytics AI is a comprehensive suite of AI-driven SAAS applications and solutions that transform retail businesses. They offer a range of services including improving campaign ROI, increasing repeat purchase rate, decreasing customer churn, increasin...</t>
  </si>
  <si>
    <t>Loyalytics Consulting LLP is a company that operates in the Research industry. It specializes in Information Collection, Delivery of Media, and Internet Services.</t>
  </si>
  <si>
    <t>Poster</t>
  </si>
  <si>
    <t>joinposter.com</t>
  </si>
  <si>
    <t>Poster POS is a cloud-based iPad and Android point of sale (POS) system that provides automation and inventory management solutions for cafes, restaurants, and stores. With features such as point of sale analytics, menu management, mobile POS, inventor...</t>
  </si>
  <si>
    <t>Poster POS, Inc. is a computer software company. The company offers a cloud-based point of sale and inventory management platform for cafes, restaurants, and stores. It offers its services within the area.</t>
  </si>
  <si>
    <t>Restaurant POS System: Android, iPad POS System For Restaurants and Cafes — Poster POS</t>
  </si>
  <si>
    <t>GoEmerchant</t>
  </si>
  <si>
    <t>goemerchant.com</t>
  </si>
  <si>
    <t>goEmerchant is a top awarded merchant account provider that offers innovative payment processing solutions for small to medium-sized businesses. They provide a range of services including online and mobile credit card payment acceptance, retail store a...</t>
  </si>
  <si>
    <t>goEmerchant, LLC is a merchant account solution company. It offers payments, shopping cart software, startups, iPad POS systems, mobile payments, and other solutions. The company serves customers within the area.</t>
  </si>
  <si>
    <t>Since 1995, GoEmerchant has been a leading provider of affordable merchant solutions for small businesses</t>
  </si>
  <si>
    <t>ShareRails</t>
  </si>
  <si>
    <t>sharerails.com</t>
  </si>
  <si>
    <t>ShareRails is a social commerce pioneer who helps consumers discover products and brands reach their audience in the most direct and engaging way. ShareRails' soon to be launched social commerce platform connects retailers, brands, influencers and cons...</t>
  </si>
  <si>
    <t>ShareRails, LLC  is a cloud-based platform powering real-time sales and push marketing tools for e-retailers and digital marketers. It brings the traditional in-store retail experience to online and mobile shopping. The company provides live rich media communication utilities to the leading e-retailers around the world.</t>
  </si>
  <si>
    <t>Stylumia</t>
  </si>
  <si>
    <t>stylumia.com</t>
  </si>
  <si>
    <t>Stylumia enables boosting full-price sell-thro,sales,profit and reduce inventory using real-time fashion intelligence tools. Stylumia through its AI for fashion delivers latest fashion trends real-time to fashion designers,buyers and planners, merchandisers with a consumer lens curated by data. Design validation has never been so easy. We have one of its demand-sense of fashion and lifestyle businesses (get your product and market research future ready) and prediction models using machine learning for predicting a) pre-season demand forecast at style/color level (proprietary) b) in-season demand prediction for intelligent fulfilment(proprietary) c) post season analysis using a visual BI solution (proprietary) We have have clients rangiing from start-ups to fortune 50</t>
  </si>
  <si>
    <t>Stylumia Intelligence Technology Pvt., Ltd. is a fashion tech for trend forecasting and demand planning using AI-based fashion analytics enabling revenue growth, profit, and sustainable fashion. The company delivers latest fashion trends real-time to fashion designers,buyers and merchandisers with a consumer lens curated by data.</t>
  </si>
  <si>
    <t>Stylumia Fashion Tech | Fashion Trend Forecast &amp; Demand Planning</t>
  </si>
  <si>
    <t>Silverware POS</t>
  </si>
  <si>
    <t>silverwarepos.com</t>
  </si>
  <si>
    <t>SilverWare POS is an award winning developer of technology solutions and enterprise management solutions designed for the Hospitality industry. SilverWare POS is a global provider of point of sale (POS) solutions catering to table service, quick servic...</t>
  </si>
  <si>
    <t>SilverWare POS, Inc. is a hospitality company. It provides advanced enterprise solutions for large venue operations, hotels, and resorts, and deploys systems to meet the specific needs of multi-revenue operations with restaurants, bars, lounges, room service, banquet, and retail facilities. The company offers its services within the area.</t>
  </si>
  <si>
    <t>Leading developer of end-to-end solutions for the hospitality industry</t>
  </si>
  <si>
    <t>Redicom</t>
  </si>
  <si>
    <t>redicom.pt</t>
  </si>
  <si>
    <t>Redicom Commerce Cloud | Redicom Soluções de E Commerce para B2C, B2B, OMS, Omnicanal e Marketing Automation. Redicom Commerce Cloud plataforma b2c Gestão de Encomendas Automatizada POS Omnicanal pagamentos globais Marketing A Redicom é o seu parceir...</t>
  </si>
  <si>
    <t>Moreira e Costa, Lda. doing business as Redicom develops eCommerce multichannel strategies that provide the fusion and synchronization of digital and physical experience, in order to have a complete view of customer behavior. The company develops technological solutions for online commerce. It provides customers with web applications.</t>
  </si>
  <si>
    <t>OSP – Otto Group Solution Provider</t>
  </si>
  <si>
    <t>osp.de</t>
  </si>
  <si>
    <t>OSP is an IT specialist for retail and logistics, offering tailored software solutions and consulting for omnichannel commerce. With around 450 employees at various locations, OSP has been developing flexible software and BI solutions since 1991. Their...</t>
  </si>
  <si>
    <t>Otto Group Solution Provider GmbH (OSP) is an IT service provider for retail and logistics. The company offers tailor-made software, fulfillment and BI solutions. It provides flexible back-end solutions for omnichannel commerce: from e-commerce and m-commerce to logistics, from order and warehouse management to shipping.</t>
  </si>
  <si>
    <t>Feelter</t>
  </si>
  <si>
    <t>feelter.com</t>
  </si>
  <si>
    <t>Feelter is an e-commerce plugin that leverages social media content to increase conversion rates. It collects and analyzes relevant information from social networks, sorts and filters it, and presents it to potential customers on e-commerce websites. F...</t>
  </si>
  <si>
    <t>Feelter Sales Tools, Ltd. operates an online tool that brings companies with the customers' valuable social information on any product in any industry. The company offers feelter, a smart widget for online stores in the areas of tourism, electronics, home appliances, auto, health and beauty, and sports and outdoors.</t>
  </si>
  <si>
    <t>FEELTER is nothing short of an earthquake in the e-commerce market</t>
  </si>
  <si>
    <t>AO UK</t>
  </si>
  <si>
    <t>aouk.co.uk</t>
  </si>
  <si>
    <t>AO UK Ltd is a company based in the UK that provides enterprise-level PIM, DAM, and digital distribution systems to retail and travel industries. They offer B2B/B2C Omni channel API solutions for web, mobile, POS, and print. Their product, AO Campaign,...</t>
  </si>
  <si>
    <t>AO UK, Ltd. develops, sells, and supports the product information and content management solution; AO Campaign, in different market sectors worldwide. It caters to travel and tourism, retail and mail order, industrial, manufacturing, and B2B catalogs, advertising, media, and production agencies.</t>
  </si>
  <si>
    <t>Geoswift</t>
  </si>
  <si>
    <t>geoswift.com</t>
  </si>
  <si>
    <t>Geoswift is a global leading payments specialist that provides value-added, one-stop cross-border payment solutions in and out of China.</t>
  </si>
  <si>
    <t>Geoswift, Ltd., is a payment technology company that provides cross-border payment collection and settlement solutions to and from China. Its solutions cover payments related to e-commerce, travel, and education. The company serves banks, financial institutions, and payment processors.</t>
  </si>
  <si>
    <t>Payment technology company focused on connecting china with the rest of the world</t>
  </si>
  <si>
    <t>Yellow Brand Protection</t>
  </si>
  <si>
    <t>yellowbrandprotection.com</t>
  </si>
  <si>
    <t>Welcome to Yellow Brand Protection, Europe’s leading online brand protection service. We specialise in protecting your brand in the world’s fastest growing commercial environment. Over the years, we have learned what delivers results for our clients. ...</t>
  </si>
  <si>
    <t>Yellow Brand Protection Group AB is a leading global provider of online anti-counterfeiting services. The company operates 24/7 online to protect brand, by detecting infringements and then taking unauthorized sales down in all kinds of distribution channels online.</t>
  </si>
  <si>
    <t>Yellow Brand Protection is a leading global provider of online anti-counterfeiting services</t>
  </si>
  <si>
    <t>AliDropship</t>
  </si>
  <si>
    <t>alidropship.com</t>
  </si>
  <si>
    <t>AliDropship is a company that provides a turnkey solution for starting a dropshipping business with AliExpress. They offer a free dropshipping store and help entrepreneurs build successful online stores. Whether you're a beginner or an experienced entr...</t>
  </si>
  <si>
    <t>AliDropship, LLC is one of the most trusted dropshipping solutions used by dozens of thousands of entrepreneurs worldwide, and the number keeps growing daily. The company allows users to search for and import products to the site directly from Ali Express quickly and easily. It creates a professional web store and starts running a drop shipping business in mere minutes.</t>
  </si>
  <si>
    <t>All-in-one solution for AliExpress drop shipping business</t>
  </si>
  <si>
    <t>Lobster UK</t>
  </si>
  <si>
    <t>lobster-uk.com</t>
  </si>
  <si>
    <t>Lobster UK is a company that offers a revolutionary software called Lobster_data, which provides a user-friendly and cost-effective way to manage electronic data interchange (EDI). Their software controls the EDI services of leading brands from various...</t>
  </si>
  <si>
    <t>Lobster UK is revolutionising the way information is transferred between businesses. Lobster retails a range of products, including cigars, cavier, gift boxes, lobster, and salmon. The Company also provides recipes, menus and information.</t>
  </si>
  <si>
    <t>Vinculum Group</t>
  </si>
  <si>
    <t>vinculumgroup.com</t>
  </si>
  <si>
    <t>Vinculum Group is a global software company that enables omnichannel retailing. They offer a range of SaaS-based products and services including warehouse management system, order and inventory management, payment reconciliation, and automated catalog ...</t>
  </si>
  <si>
    <t>Vinculum Solutions Pvt., Ltd. develops software that enables an eCommerce ecosystem with SaaS-based products for order management and fulfillment. Its products include Vin eRetail, a SaaS-based order fulfillment and inventory management suite that enables multi-channel retailing, a multi-domain master data management solution to manage and keep master data consistent across channels, a store inventory management solution to provide the real-time view of inventory across channels critical for enabling omnichannel retailing and unlocking new revenue streams through offline to online and online to offline transformations. It serves its customers globally.</t>
  </si>
  <si>
    <t>Selling on multiple marketplaces and scaling businesses</t>
  </si>
  <si>
    <t>Rodeo</t>
  </si>
  <si>
    <t>CLEARomni</t>
  </si>
  <si>
    <t>clearomni.com</t>
  </si>
  <si>
    <t>CLEARomni is an All-in-One SaaS platform combining PIM, OMS &amp; B2B2C Marketplace capabilities, with pre-built integration to major commerce solutions such as Magento, Shopify, SFCC, Tmall, JD, Lazada, Shopee, etc.</t>
  </si>
  <si>
    <t>CLEARomni, Ltd. is an omnichannel retail orchestration hub that helps retailers seamlessly connect customers, products, and channels together to enable a holistic omnichannel experience. It specializes in the multi-vendor marketplace, and product information management.</t>
  </si>
  <si>
    <t>Jana</t>
  </si>
  <si>
    <t>jana.com</t>
  </si>
  <si>
    <t>Jana, a mobile advertising company, is the largest provider of free internet in emerging markets. Jana’s mCent products serve as a gateway to mobile content by leveraging advertising to offset user data costs. Advertisers work with Jana to develop strategic mobile advertising campaigns and engage consumers in these rising markets. Through partnerships with 99% of mobile operators, Jana has provided over 30 million users in emerging markets with unrestricted, ad-sponsored internet access.</t>
  </si>
  <si>
    <t>Jana Mobile, Inc. is a mobile advertising company and provider of free internet that enables free apps to be truly free in emerging markets. Its application, mCent, allows users to collect points for installing and trying apps, that could exchange for free mobile recharges.</t>
  </si>
  <si>
    <t>Mobile advertising company and the largest provider of free internet in emerging markets</t>
  </si>
  <si>
    <t>Hades Info Systems</t>
  </si>
  <si>
    <t>hadesinfosystems.com</t>
  </si>
  <si>
    <t>web- www.hadesinfosystems.com, www.hadessystems.in e-mail: sales@hadesystems.in Hades Info Systems Pvt. Ltd. is a fast growing company of customized software and Website development. established in 2008 is a premier software product and services ...</t>
  </si>
  <si>
    <t>Hades Info Systems Pvt., Ltd. is a fast-growing company of customized software and website development. The company focuses on adopting applicable leading-edge technologies to deliver value and competitive edge to customers and provides comprehensive IT infrastructure management including availability, manageability, and performance on a 24x7 basis for hardware, software, peripherals, networks, webspace, and custom applications.</t>
  </si>
  <si>
    <t>Solemate</t>
  </si>
  <si>
    <t>solemate.com.au</t>
  </si>
  <si>
    <t>SoleMate Software is a leading provider of software development services.</t>
  </si>
  <si>
    <t>Solemate Software develops a series of interrelated software packages that would form the basis of a fully integrated reporting system for the apparel and shoe industries. It provides software for fashion and footwear stores incorporating POS software, stock control software, barcoding and accounts.</t>
  </si>
  <si>
    <t>POS Software | Stock Control software | Barcoding | Solemate</t>
  </si>
  <si>
    <t>Nobly POS - Point of Sale</t>
  </si>
  <si>
    <t>noblypos.com</t>
  </si>
  <si>
    <t>Nobly Point of Sale (POS) is an iPad-based EPOS system and POS software that provides an affordable and powerful solution for small businesses. With over 6,500 happy customers, Nobly POS helps businesses grow faster and easier. The system offers in-dep...</t>
  </si>
  <si>
    <t>Global Retail Technology, Ltd. doing business as Nobly POS provides a point of sale (POS) system designed to make running the business simple and efficient every step of the way. Its iPad EPOS system offers intelligent reporting, inventory, and ingredient tracking and an integrated payment service that lets users see transactions in or out of the store through intelligent reporting software, enabling the business to process customer payments easily, quickly, and securely.</t>
  </si>
  <si>
    <t>Point-of-sale, inventory management and CRM app for the iPad</t>
  </si>
  <si>
    <t>Salesoar</t>
  </si>
  <si>
    <t>salesoar.com</t>
  </si>
  <si>
    <t>Salesoar is a leading multi-channel eCommerce platform that provides a cutting-edge solution for creating, monitoring, and managing powerful search engine ads for eCommerce and classified websites. With Salesoar, businesses can maximize the potential o...</t>
  </si>
  <si>
    <t>Salesoar S.r.l. is the easiest solution for the efficient creation and management of large-scale search engine advertising campaigns for eCommerce. It offers native integration with the most widely used eCommerce platforms, such as Magento, PrestaShop, and Woocommerce.</t>
  </si>
  <si>
    <t>Multi-channel platform for the advertising campaigns of e-commerce management</t>
  </si>
  <si>
    <t>INSTUT</t>
  </si>
  <si>
    <t>instut.com</t>
  </si>
  <si>
    <t>Instut Pte Ltd is a technology startup focused on building business productivity solutions with mobile computing and cloud computing technology. The company started in January 2015 and has since developed and marketed three versions of their product: i...</t>
  </si>
  <si>
    <t>INSTUT Pte., Ltd. is a technology startup focused on building business productivity solutions with mobile computing and cloud computing technology. The company builds the first production-ready restaurant and partnered with 3 restaurants to evaluate the software functionality, stability, and usability.</t>
  </si>
  <si>
    <t>Provides cloud-based restaurant point of sale systems</t>
  </si>
  <si>
    <t>GenAlpha</t>
  </si>
  <si>
    <t>genalpha.com</t>
  </si>
  <si>
    <t>GenAlpha Technologies is a provider of Equip360, the most complete B2B eCommerce solution available for equipment manufacturers. They partner with original equipment manufacturers and aftermarket organizations to support their digital commerce journey....</t>
  </si>
  <si>
    <t>GenAlpha Technologies, LLC is a developer of business management software intended to manage, capitalize, and transform aftermarket activities. The company's software provides its customers with a unique platform including eCommerce, data conversion, e-catalogs with 2D and 3D interactive technology, and data analytics, enabling original equipment manufacturers to drive maximum profitability and deliver an exceptional customer experience while gaining market share and market potential.</t>
  </si>
  <si>
    <t>GenAlpha, a provider of software and services for original equipment manufacturers</t>
  </si>
  <si>
    <t>Devicedesk</t>
  </si>
  <si>
    <t>devicedesk.com</t>
  </si>
  <si>
    <t>Increase sales, reduce complexity and improve the digital order experience for everyone by adopting the better B2B eCommerce platform</t>
  </si>
  <si>
    <t>Devicedesk Pty., Ltd. is an automated self-service portal, for ordering products and managing service requests. It specializes in building Business-to-Business (B2B) commerce websites where customers get a streamlined, online experience and get all the efficiency of automating manual business processes.</t>
  </si>
  <si>
    <t>Beaconic</t>
  </si>
  <si>
    <t>beaconic.nl</t>
  </si>
  <si>
    <t>Beaconic is a company that provides out-of-the-box iBeacon solutions for the retail industry. Their Retail Kit includes beacons, software, API, frameworks, and hardware, offering a complete package for implementing beacon technology in retail stores. W...</t>
  </si>
  <si>
    <t>Beaconic has developed a comprehensive, easy-to-use Retail Kit designed to create and manage iBeacons for retail stores, shopping malls, airports, sports arenas and other venues with heavy foot fall. It enables the use of iBeacon technology for any business located in Europe or the United States.</t>
  </si>
  <si>
    <t>Beaconic | The Future of Retail - iBeacons</t>
  </si>
  <si>
    <t>Sensai Metrics</t>
  </si>
  <si>
    <t>sensaimetrics.io</t>
  </si>
  <si>
    <t>Sensai Metrics is a SAAS company that analyzes ecommerce stores using data science models and AI. They centralize data from various platforms such as Google and Facebook, and provide actionable insights and predictions to help customers grow their stor...</t>
  </si>
  <si>
    <t>Sensai Metrics SA de CV analyzes data coming from all different sources of an e-commerce store with different data science models. It also gives the owners or analysts actionable insights and predictions to help grow and optimize sales.</t>
  </si>
  <si>
    <t>DotActiv</t>
  </si>
  <si>
    <t>dotactiv.com</t>
  </si>
  <si>
    <t>DotActiv is a leading all-in-one category management platform that helps retailers maximize the selling potential of their retail space. With their category management software, deep expertise, and proprietary processes, DotActiv enables clients to opt...</t>
  </si>
  <si>
    <t>DotActiv Pty., Ltd. is the first to market with a data-driven category management software platform. The company's integrated all-in-one category management software and advisory services enable retailers and suppliers to use its business data to create better product layouts, localized assortments and advanced retail analytics.</t>
  </si>
  <si>
    <t>Leading category management software and services to retailers and suppliers across the world</t>
  </si>
  <si>
    <t>Instagift</t>
  </si>
  <si>
    <t>instagift.com</t>
  </si>
  <si>
    <t>Instagift is an ecommerce platform that provides virtual gift card services, loyalty and rewards programs, and website design for restaurants and merchants throughout the United States. They have over 5,000 local merchants and handle millions of online...</t>
  </si>
  <si>
    <t>Instagift, LLC provides virtual gift card services plus loyalty and rewards programs for restaurants and merchants. The company's e-commerce products service 5,000+ local merchants, handling millions in online transactions per year.</t>
  </si>
  <si>
    <t>Industry leader in egift card sales and accompanying loyalty and rewards programs</t>
  </si>
  <si>
    <t>Ultra Commerce</t>
  </si>
  <si>
    <t>ultracommerce.co</t>
  </si>
  <si>
    <t>Ultra Commerce is a complete and agile headless eCommerce platform that goes beyond traditional eCommerce solutions. It offers B2B, B2C, and Marketplace capabilities with order management. The platform is designed to help businesses overcome performanc...</t>
  </si>
  <si>
    <t>UltraServe Internet Pty., Ltd. doing business as Ultra Commerce Internet Pty., Ltd. delivers managed and cloud hosting services for online businesses in Australia. The company offers various eCommerce hosting services and provides managed services, including monitoring, managed firewall, and managed backups.</t>
  </si>
  <si>
    <t>Ultra Commerce - The Digital Commerce Platform For Enterprise</t>
  </si>
  <si>
    <t>Judopay</t>
  </si>
  <si>
    <t>judopay.com</t>
  </si>
  <si>
    <t>Judopay is the leading online payments solution. Accept web and mobile payments with our secure and trusted technology. Our expertise is mobile payments made better. We partner with global businesses to bring the ultimate in app experience to their cus...</t>
  </si>
  <si>
    <t>Alternative Payments, Ltd. doing business as Judopay is a financial services company. It offers payment platforms for mobile commerce, including judoPay, which allows users to process card payments natively within its mobile application, and judoAcquire, which allows users to accept card payments through its platform on behalf of the merchant. The company provides its products and services to customers worldwide.</t>
  </si>
  <si>
    <t>Makes mobile card payments simple</t>
  </si>
  <si>
    <t>ERPLY</t>
  </si>
  <si>
    <t>erply.com</t>
  </si>
  <si>
    <t>ERPLY is a software for commercial retail inventory and e-commerce that handles data across several sales locations, online stores, and offices. It provides real-time dashboards with relevant data and offers features such as Cloud POS, Integrated Payme...</t>
  </si>
  <si>
    <t>Erply, Ltd. is a software development company. It provides and develops software as a service point of sale and inventory software solutions for commercial retail inventory and e-commerce that handle data across physical shops, online stores, and warehouses. It serves within the United States.</t>
  </si>
  <si>
    <t>ERP for retail, cloud software for retail, inventory and e-commerce</t>
  </si>
  <si>
    <t>Billplz</t>
  </si>
  <si>
    <t>billplz.com</t>
  </si>
  <si>
    <t>Billplz is a fair payment platform for organizations to pay and get paid fastest at the lowest cost possible. It provides payment services for merchants to collect payment faster, at the lowest cost possible. The services include API, Billing, Payment ...</t>
  </si>
  <si>
    <t>Billplz Sdn. Bhd. is a payment software company. It offers a fair payment platform for organizations to pay and get paid fastest, at the lowest cost possible. The company provides services for merchants to collect payment.</t>
  </si>
  <si>
    <t>provides a simple billing and payment solution</t>
  </si>
  <si>
    <t>StreetPricer</t>
  </si>
  <si>
    <t>streetpricer.com</t>
  </si>
  <si>
    <t>StreetPricer is a smart and fast Amazon repricer that helps sellers boost their sales and maximize profits on Amazon and eBay. With StreetPricer, sellers are guaranteed to win more BuyBoxes than their current repricer. The company also offers free assi...</t>
  </si>
  <si>
    <t>Streetpricer Pty., Ltd. is a dynamic repricing, competitor analysis, and price monitoring tool for serious eBay sellers. It helps sellers build sales momentum, react quickly to price changes, identify new stock lines and compete on price.</t>
  </si>
  <si>
    <t>An eBay repricer that reprices the listings to maximize the sales and profit</t>
  </si>
  <si>
    <t>Mamaya</t>
  </si>
  <si>
    <t>gomamaya.com</t>
  </si>
  <si>
    <t>Mamaya is a data driven creative marketing platform for eCommerce. Mamaya generates campaigns with data driven creatives for online retailers. Our creative engine uses data from the online store, as well as relevant data from 3rd party sources. The res...</t>
  </si>
  <si>
    <t>Mamaya, Inc. is a data-driven creative marketing platform for eCommerce. It generates campaigns with data-driven creatives for online retailers. The company's creative engine uses data from the online store, as well as relevant data from 3rd party sources. It offers eCommerce, advertising, remarketing, software, other marketing, marketing, e-commerce, e-merchandising, e-commerce analytics, CRM and related, and information technology.</t>
  </si>
  <si>
    <t>A data-driven creative marketing platform for eCommerce</t>
  </si>
  <si>
    <t>Retail Solutions</t>
  </si>
  <si>
    <t>retailsolutions.com</t>
  </si>
  <si>
    <t>Retail Solutions Inc is a software company based in Mountain View, CA that provides software as a service products for data management, reporting and business intelligence, and point of sale applications. The company started out selling radio frequency...</t>
  </si>
  <si>
    <t>Retail Solutions, Inc. (RSi) develops cloud-based applications for consumer goods manufacturers and retailers. The company provides a Software-as-a-Service data platform that integrates with enterprise resource planning to capture key data from integrated systems at client organizations; vendor-managed inventory software to improve planning and reduce inventory costs; and visualization tools to produce detailed reports and analyses. It is a software firm providing SaaS products for data management, business intelligence, and point of sale applications.</t>
  </si>
  <si>
    <t>OpenCart</t>
  </si>
  <si>
    <t>opencart.com</t>
  </si>
  <si>
    <t>OpenCart is an open source PHP based online e-commerce solution. It is a free and powerful shopping cart system designed to be feature-rich and user-friendly. OpenCart provides everything you need to create, scale, and run your online business. With it...</t>
  </si>
  <si>
    <t>Opencart Holding, Ltd. is an open-source PHP-based online e-commerce solution. It is one of the worlds leading open-source e-commerce platforms, helping tens of thousands of merchants sell products online. The company designs feature-rich, easy-to-use, search engine friendly, and with a visually appealing interfaces.</t>
  </si>
  <si>
    <t>OpenCart - Open Source Shopping Cart Solution</t>
  </si>
  <si>
    <t>UpClear</t>
  </si>
  <si>
    <t>upclear.com</t>
  </si>
  <si>
    <t>UpClear is a global Enterprise Software provider for Consumer Goods brands. Our cloud based BluePlanner software is a best in class Revenue Management platform supporting Integrated Business Planning, Pricing, Trade Terms and Trade Promotion Management...</t>
  </si>
  <si>
    <t>UpClear, Inc. is a software development company. It offers a cloud-based BluePlanner software that is a revenue management platform supporting integrated business planning, pricing, trade terms and trade promotion management, analytics, and insights. It serves clients in over 25 countries across America, Europe, Asia, and Africa from its offices in New York, London, Paris, Hong Kong, and Australia.</t>
  </si>
  <si>
    <t>Enterprise Trade Promotion Management</t>
  </si>
  <si>
    <t>Divido</t>
  </si>
  <si>
    <t>divido.com</t>
  </si>
  <si>
    <t>Divido is a retail finance whitelabel platform provider that offers a fast and flexible solution for lenders, retailers, and partners to deliver and scale their retail finance programs. With proven technology and expertise, Divido enables businesses to...</t>
  </si>
  <si>
    <t>Divido Financial Services, Ltd. is a developer of an online retail finance platform designed to boost sales, customer conversion, and average order values. It provides a range of credit products to retailers for customers. It allows customers to pay in full after delivery or spread out the payments over up to three years. The company also offers an online platform that enables customers and retailers to track and query activities related to accounts in real-time.</t>
  </si>
  <si>
    <t>A platform that's offering instalment payment solutions for e-commerce sites and offline merchants</t>
  </si>
  <si>
    <t>Innovent Solutions</t>
  </si>
  <si>
    <t>innoventsolutions.com</t>
  </si>
  <si>
    <t>Innovent Solutions is a provider of consulting, training, support and solutions for Search, Business Intelligence, Analytics, Big Data and eCommerce technologies. Innovent is dedicated to the improvement of decision making through effective information...</t>
  </si>
  <si>
    <t>Innovent Solutions, Inc. is a consulting firm. It provides consulting, training, support, and solutions for Search, Business Intelligence, and e-commerce technologies. It builds systems that enable its clients to find the information it need, understand the context and meaning of information, and trust the information to be accurate and timely. The company serves its customers throughout the country.</t>
  </si>
  <si>
    <t>Consulting, training, support and solutions for search, business intelligence and ecommerce technologies</t>
  </si>
  <si>
    <t>SageMailer</t>
  </si>
  <si>
    <t>sagemailer.com</t>
  </si>
  <si>
    <t>SageMailer is a software company that specializes in providing tools for e-commerce businesses. Their flagship product is an Amazon Feedback &amp; Review Software, which is the #1 Seller Central Autoresponder Tool. This tool helps sellers on Amazon to get ...</t>
  </si>
  <si>
    <t>SageMailer is a tool for getting organic Amazon reviews and seller feedback. It helps sellers boost amazon sales and product reviews by building good relationships with customers.</t>
  </si>
  <si>
    <t>WinePOS</t>
  </si>
  <si>
    <t>winepos.com</t>
  </si>
  <si>
    <t>WinePOS by Innovative Computer Solutions is a trusted and proven point of sale system designed specifically for wine and liquor stores. With over 40 years of experience in the industry, WinePOS offers a comprehensive solution to manage inventory, contr...</t>
  </si>
  <si>
    <t>Innovative Computer Solutions, Inc. doing business as WinePOS develops software solutions for the beer, liquor, and wine retail market. It provides tools for inventory control, point-of-sale, and custom reporting for retail liquor stores or wine shops.</t>
  </si>
  <si>
    <t>Freestyle Solutions</t>
  </si>
  <si>
    <t>freestylesolutions.com</t>
  </si>
  <si>
    <t>Freestyle Solutions is a company that provides order and inventory management software for retailers and brands. Their comprehensive solution automates inventory and order lifecycles, enabling medium-sized retail and fulfillment businesses to grow fast...</t>
  </si>
  <si>
    <t>Freestyle Solutions, Inc. is a software company that develops order and inventory management software for e-commerce merchants. Its services include multi-channel management, order management, inventory management, shipping, and drop shipping, enabling eCommerce merchants to unify the order lifecycle.</t>
  </si>
  <si>
    <t>Leading pci compliant inventory, order and customer management system</t>
  </si>
  <si>
    <t>Trackify App</t>
  </si>
  <si>
    <t>trackifyapp.com</t>
  </si>
  <si>
    <t>Trackifyapp.com is a tracking app that specializes in tracking pixels for TikTok, Instagram, and Facebook. They offer various plans for different types of stores and provide a demo upon sign-up. Their website also features the latest news about Trackif...</t>
  </si>
  <si>
    <t>1st Floor Texas, LLC doing business as TrackifyApp is a developer of software applications intended to allow marketers and business owners to connect with data to drive profitable advertisements. The company offers an integrated software toolkit to users, helping them sustain and scale marketing advertisements for better profits.</t>
  </si>
  <si>
    <t>Big News ** Trackify X now has SS-API integration with Checkout X</t>
  </si>
  <si>
    <t>w3bstore.com</t>
  </si>
  <si>
    <t>W3bstore is a next generation eCommerce platform for multi-store retailers. They offer a POS with an integrated online store and marketplace, providing a one-stop solution for retailers. With multi-location order management and fulfillment, W3bstore he...</t>
  </si>
  <si>
    <t>w3bstore.com, LLC offers an eCommerce platform to help merchants grow sales across channels and locations. It manages sales, orders, inventory, and fulfillment across online and retail locations.</t>
  </si>
  <si>
    <t>nopCommerce</t>
  </si>
  <si>
    <t>nopcommerce.com</t>
  </si>
  <si>
    <t>nopCommerce is a free and open-source eCommerce platform based on ASP.NET Core. It is the most popular ASP.NET shopping cart in the world and is built on Microsoft technologies. nopCommerce is fully customizable and stable, making it suitable for merch...</t>
  </si>
  <si>
    <t>Nop Solutions, Ltd. doing business as nopCommerce provides eCommerce solutions. It is an open-source e-commerce solution that contains both a catalog frontend and an administration tool backend. It is a perfect solution for creating an online store of any size and type and it offers powerful out-of-the-box features for effective B2C and B2B sales.</t>
  </si>
  <si>
    <t>Wondersoft</t>
  </si>
  <si>
    <t>wondersoft.com</t>
  </si>
  <si>
    <t>Wondersoft is a market leader, providing retail &amp; distribution solutions over the past 20 years. We support over 14000+ independent retailers and 200+ retail chains. We are head quartered in Chennai, India.</t>
  </si>
  <si>
    <t>Wondersoft Pvt., Ltd. provides business management for the retail and distribution sectors. The company has provided solutions to organizations of all sizes from an independent outlet to a large chain of outlets. Its suite offers end-to-end solutions for pharmacies and health care, clothing and apparel, supermarket and grocery, spa and salon, food and grocery, electrical and electronics, lifestyle and fashion, and quickly adaptable to emerging innovative verticals. It serves its customers within the area.</t>
  </si>
  <si>
    <t>Starloop</t>
  </si>
  <si>
    <t>starloop.com</t>
  </si>
  <si>
    <t>Starloop is a reputation management software that helps businesses get more online reviews. With our automated software, businesses can triple their reviews on platforms like Google, Facebook, and Yelp. We make it quick and easy to get genuine reviews ...</t>
  </si>
  <si>
    <t>Starloop, LLC is the reputation management software that makes it easy to get real reviews for local business. The company specializes in reputation management, online reviews, Yelp reviews, Google reviews, Trip Advisor reviews, Facebook reviews, online reputation management, facebook recommendations, and reputation marketing.</t>
  </si>
  <si>
    <t>Reputation management, online marketing, social media</t>
  </si>
  <si>
    <t>MultiMerch</t>
  </si>
  <si>
    <t>multimerch.com</t>
  </si>
  <si>
    <t>MultiMerch Marketplace is an OpenCart extension for creating multivendor online marketplaces for digital and physical goods. It offers a themeable front office seller area, compatibility with OpenCart themes and extensions, and flexible configuration. ...</t>
  </si>
  <si>
    <t>MultiMerch Systems OU creates flexible, feature-rich and affordable multivendor marketplace websites for individuals and companies. The company built the MultiMerch marketplace platform to make it possible for business owners to launch custom online marketplaces.</t>
  </si>
  <si>
    <t>Affordable multivendor e-commerce</t>
  </si>
  <si>
    <t>EDGE Technologies Inc</t>
  </si>
  <si>
    <t>profit-plus.com</t>
  </si>
  <si>
    <t>Point of Sale Computers Systems&amp; Real Time Cloud based Retail Management Systems</t>
  </si>
  <si>
    <t>Edge Technologies, Inc. produces retail management computer systems. It had developed its own POS software (Profit-Premier) and continues to improve its systems to keep pace with the latest technologies and retail advancements. It provides traditional LAN/PC-based systems or it can upgrade to its Cloud-based hosted system.</t>
  </si>
  <si>
    <t>dataX</t>
  </si>
  <si>
    <t>datax.ai</t>
  </si>
  <si>
    <t>CrowdANALYTIX builds scalable AI solutions for enterprises globally through two primary platforms: 1) https://t.co/PbizbC7T5n and 2) https://t.co/gEa7THPDOm</t>
  </si>
  <si>
    <t>dataX is a comprehensive end-to-end product data transformation, onboarding, and syndication platform. The company is trusted by retailers, distributors, and manufacturers. It optimizes and aligns customer-facing content to customer expectations.</t>
  </si>
  <si>
    <t>Peerius</t>
  </si>
  <si>
    <t>peerius.com</t>
  </si>
  <si>
    <t>Peerius is Europe’s market leader in personalisation solutions utilised by over 200 online retailers in multi-channels including mobile, email and instore. A SMART suite of personalisation tools enables Peerius to personalise each customer’s online exp...</t>
  </si>
  <si>
    <t>Peerius, Ltd., provides personalization software solutions to retail, travel, media, and financial services industries in Europe.  It also offers various software tools that enable companies to increase eCommerce sales. The company offers SMART-recs, a solution that allows users to deliver personalized product recommendations on the Websites; SMART-mail that generates content for each recipient based on personal preferences and Website behaviors; and SMART-content, which allows users to create a personalized site experience for visitors of its Website.</t>
  </si>
  <si>
    <t>Uk market leader in website personalisation software solutions</t>
  </si>
  <si>
    <t>ReviewSpreader</t>
  </si>
  <si>
    <t>reviewspreader.com</t>
  </si>
  <si>
    <t>ReviewSpreader is a simple tool to get more online reviews and customer feedback from customers. All for $49/month. Simple Reputation Management Software</t>
  </si>
  <si>
    <t>ReviewSpreader, LLC helps companies get reviews quickly without the huge price tag other platforms charge for reputation management. It increases word-of-mouth marketing with more reviews on Google and Facebook.</t>
  </si>
  <si>
    <t>MishiPay</t>
  </si>
  <si>
    <t>mishipay.com</t>
  </si>
  <si>
    <t>MishiPay is a company that provides Scan and Go technology for in-store shoppers. With the MishiPay app, shoppers can use their own mobile phones to scan and pay for items, eliminating the need to stand in line at the checkout. The app offers tailored ...</t>
  </si>
  <si>
    <t>MishiPay, Ltd. is a developer of a fintech application designed to offer self-checkout technology. The company uses RFID and cloud computing to ensure seamless integration and provide security against theft. Its technology provides a theft-proof scan, pay and leave shopping solution that eliminates queuing, bridging offline and online shopping into a true Omni-channel experience.</t>
  </si>
  <si>
    <t>MishiPay empowers shoppers to scan and pay for their shopping with their smartphones, rather than wasting time queuing at the checkout</t>
  </si>
  <si>
    <t>nToklo</t>
  </si>
  <si>
    <t>ntoklo.com</t>
  </si>
  <si>
    <t>nToklo is a next-generation platform for online personalization and recommendations. They increase sales by showing customers more of what they want to buy. Their scalable platform allows for a social shopping experience, personalized recommendations, ...</t>
  </si>
  <si>
    <t>nToklo, Ltd. is a scalable platform built on Cassandra and Hadoop technology to process big data. The company  provides sophisticated processing of consumer data to avail value added services that allow its partners to deliver real social commerce through personalised, relevant content discovery.</t>
  </si>
  <si>
    <t>Our goal is to provide eCommerce tools that help retailers align with the development of social commerce</t>
  </si>
  <si>
    <t>OmniFund</t>
  </si>
  <si>
    <t>omnifund.com</t>
  </si>
  <si>
    <t>For a customized, integrated payment processing solution, merchants and software providers choose OmniFund’s payments as a platform.</t>
  </si>
  <si>
    <t>GotoBilling, Inc. doing business as OmniFund has been a leader in the online payment arena. The company's unique approach and user-centric interface make gotoBiling the most advanced and easiest to use payment platform available. It is a software company that provides bill payment processing solutions for its customer base.</t>
  </si>
  <si>
    <t>Cloud-Based Payment Processing and Merchant Services | OmniFund</t>
  </si>
  <si>
    <t>VFP Business Solutions</t>
  </si>
  <si>
    <t>vfpbusinesssolutions.com</t>
  </si>
  <si>
    <t>VFP Enterprise is a leading provider of ERP software that is very flexible, feature rich with a low cost of ownership. Manage your business more efficiently by connecting sales, operations, warehouse, accounting and more.</t>
  </si>
  <si>
    <t>VFP Business Solutions, LLC provides software solutions to small, medium, and large companies on a local, national, and international scale. The company offer modules that include sales management, purchasing management, account management, warehouse management, stock management, point of sale, business intelligence, and inventory management. It also provides services such as software implementation, maintenance, consulting, training, custom software, and support.</t>
  </si>
  <si>
    <t>SYVO</t>
  </si>
  <si>
    <t>syvo.com</t>
  </si>
  <si>
    <t>SYVO is a company that helps businesses create engaging and innovative retail websites. They specialize in creating custom, mobile-friendly websites that showcase a brand's products and services. SYVO also offers powerful marketing and eCommerce soluti...</t>
  </si>
  <si>
    <t>SYVO, LLC is a computer software company. The company identified simple ways that retailers and designers could streamline operations, boost visibility, target audiences, and effectively advertise a diverse set of products to a unique and optimal demographic. Its platform was built to suit the specific needs of this demographic with best-in-class, mobile-friendly website design, and it continue to evolve to provide its clients the new era of fashion industry technology.</t>
  </si>
  <si>
    <t>Revolutionary platform for retailers</t>
  </si>
  <si>
    <t>Rapid RMS</t>
  </si>
  <si>
    <t>rapidrms.com</t>
  </si>
  <si>
    <t>Rapid RMS is a disruptive retailtech and fintech company that provides POS software and inventory management solutions for convenience stores, gas stations, liquor stores, tobacco shops, and gift stores. Their iPad-based POS system allows retailers to ...</t>
  </si>
  <si>
    <t>Nirav, Inc. doing business as Rapid RMS provides point of sale applications. It develops a cloud-based iPad point-of-sale system for liquor and convenience stores. The company also sells hardware, including receipt printers, cash drawers, bar code scanners, and keyboards; and offers credit card processing and support services.</t>
  </si>
  <si>
    <t>The last POS system you will ever need</t>
  </si>
  <si>
    <t>Kaon Softwares</t>
  </si>
  <si>
    <t>kaonsoftwares.com</t>
  </si>
  <si>
    <t>Kaon Softwares offer web development, web designing and mobile application development services along with selling ready made scripts like price comparison.</t>
  </si>
  <si>
    <t>Kaon Softwares is to provide customized software development of all kinds to its clients. It specializes in web-based software development including designing, programming, testing, installation, documentation, and maintenance.</t>
  </si>
  <si>
    <t>Home of Web &amp; Mobile app development - KaonSoftwares</t>
  </si>
  <si>
    <t>Recurpal</t>
  </si>
  <si>
    <t>recurpal.com</t>
  </si>
  <si>
    <t>RecurPal is a company that helps startups get more out of their SaaS services. They provide a subscription manager software that automatically tracks unused or unwanted subscriptions. Their goal is to help startups manage and track their financial serv...</t>
  </si>
  <si>
    <t>Recurpal is a B2B subscription management dashboard for companies to manage its subscriptions, the company provide analytics on engagement, performance and productivity tools.</t>
  </si>
  <si>
    <t>B2b subscription management dashboard for companies to manage their subscriptions</t>
  </si>
  <si>
    <t>Coutloot</t>
  </si>
  <si>
    <t>coutloot.com</t>
  </si>
  <si>
    <t>CoutLoot is India's top fashion re-selling app where anyone can buy &amp; sell preloved fashion. It is India's youngest service to Buy &amp; Sell preloved fashion within minutes. Users can steal styles from celebrities, bloggers, and other top closets or sell ...</t>
  </si>
  <si>
    <t>MJVS Fashion Services Pvt., Ltd. doing business as Coutloot is a retail company. It develops and operates an online platform to buy and sell authentic pre-owned designer wardrobes. The company offers dresses, tops, shirts, bottoms, bags, footwear, accessories, shirts, watches, jumpsuits, jackets, and mobile accessories for women; shirts, T-shirts, bottoms, shoes, watches, and accessories for men; and bloggers and celebrity products. It serves customers in India.</t>
  </si>
  <si>
    <t>Mobile first marketplace service</t>
  </si>
  <si>
    <t>Storbie</t>
  </si>
  <si>
    <t>storbie.com</t>
  </si>
  <si>
    <t>Storbie is a website platform for independent retailers and service providers. It offers an easy-to-use, fully featured online shop and marketplace builder that allows anyone to create, run, and grow their own ecommerce site or marketplace. Storbie is ...</t>
  </si>
  <si>
    <t>Storbie, Ltd. is a featured online shop and marketplace builder that anyone can use to create, run and grow its own e-commerce site or marketplace. The company is a growing global network of online shops and shop clusters that are intrinsically connected yet all unique. It hosts thousands of sites with over $35 million in local products sold.</t>
  </si>
  <si>
    <t>Easy-to-use, fully-featured website, online shop and marketplace builder</t>
  </si>
  <si>
    <t>Poq</t>
  </si>
  <si>
    <t>poqcommerce.com</t>
  </si>
  <si>
    <t>Poq is a global native mobile app platform that empowers retailers to create fully customized native mobile apps. With Poq, brands can create outstanding experiences for their customers, wherever they are. The platform allows retailers to showcase thei...</t>
  </si>
  <si>
    <t>Poq Studio, Ltd. develops a cloud-based application commerce platform for retailers. The company's platform allows retailers to combine data from online shopping and in-store; measure application commerce performance against the community and identify the best growth opportunities. It offers rich functionality out of the box, enabling to launch of a transactional app with all of the features its customers have come to expect.</t>
  </si>
  <si>
    <t>The App Commerce Company</t>
  </si>
  <si>
    <t>Near Me</t>
  </si>
  <si>
    <t>near-me.com</t>
  </si>
  <si>
    <t>Near Me is a peer to peer commerce solution enabling anyone to setup their own branded marketplace. Users can create peer to peer marketplaces to share, trade, swap or rent anything all over the world. Near Me is a peer to peer and B2B multi vendor eco...</t>
  </si>
  <si>
    <t>Near Me, Inc. is an e-commerce platform that allows people to create an online marketplace. The company provides a customizable marketplace solution. It offers marketplace platforms and enterprise software.</t>
  </si>
  <si>
    <t>Customizable marketplace solution powering the sharing economy</t>
  </si>
  <si>
    <t>Digismoothie</t>
  </si>
  <si>
    <t>digismoothie.com</t>
  </si>
  <si>
    <t>We love Shopify and helping merchants growing their business. Test one of our apps or let us build your e-commerce store from scratch.</t>
  </si>
  <si>
    <t>Digismoothie s.r.o. is the Shopify powerhouse. It carves its long-term e-commerce experience into its public apps and tailored online stores. The company builds slick e-commerce stores and apps that look great and perform even better. Its apps are being used by more than 6000 merchants around the world and are recognized by the expert community. It serves people around Czechia.</t>
  </si>
  <si>
    <t>Digismoothie – We Build Slick Shopify Apps and E-commerce Stores</t>
  </si>
  <si>
    <t>zooz</t>
  </si>
  <si>
    <t>zooz.com</t>
  </si>
  <si>
    <t>ZOOZ is a smart open payments processing platform that helps merchants maximize their payments performance. It offers a flexible and customizable platform that connects with multiple financial institutions, integrates with acquirers, e-wallets, and alt...</t>
  </si>
  <si>
    <t>Zooz Mobile, Ltd. operates an online payment platform, that connects and merges online and in-store transactions. The company provides e-commerce merchants and developers with plug-and-play solutions that increase conversion rates with omnichannel checkout modules, multiple payment options, and one-click payment gateways.</t>
  </si>
  <si>
    <t>Zooz provides a data-driven payment platform that consolidates and analyzes all payment data to provide valuable information to merchants, enabling them to personalize customer experiences online and in-store</t>
  </si>
  <si>
    <t>B2Sell</t>
  </si>
  <si>
    <t>b2sell.com</t>
  </si>
  <si>
    <t>Checkout B2Sell for the best lot of data management turnkey solutions for ERP integration including that by Epicor, SAP, Acclaim, Oracle, etc.</t>
  </si>
  <si>
    <t>B2Sell, Inc. is fully integrated with distributor ERP, CRM, accounting, and other business systems. The company offers the fastest and easiest approach to providing product data to dealers.</t>
  </si>
  <si>
    <t>Checkout B2Sell for the best lot of data management turnkey solutions for ERP integration including that by Epicor, SAP, Acclaim, Oracle, etc</t>
  </si>
  <si>
    <t>Navori International Sa</t>
  </si>
  <si>
    <t>navori.com</t>
  </si>
  <si>
    <t>Navori Labs is a global software innovator with over 20 years' experience in delivering premium technologies dedicated to digital signage and computer vision. They offer a complete suite of digital signage products for any application, hardware type, a...</t>
  </si>
  <si>
    <t>Navori SA developer of digital signage and marketing analytics software designed to create, deploy, and play any type of digital signage content on any screen. The company engages in the development of signage operations, meeting room displays, elevator displays, information systems, and other related purposes, enabling clients to gather accurate and actionable marketing data that can be used to improve in-store customer experience. It serves customers worldwide.</t>
  </si>
  <si>
    <t>Digital Signage Software Publishers</t>
  </si>
  <si>
    <t>Kiva Logic</t>
  </si>
  <si>
    <t>kivalogic.com</t>
  </si>
  <si>
    <t>Online Software for your Home Delivery Business Management | Kiva Logic Home delivery software by Kiva Logic gives you an ecommerce website for your customers to shop on, and an admin area for you to manage your home delivery business. Kiva Logic provi...</t>
  </si>
  <si>
    <t>Kiva Logic, LLC is a home delivery management software company. Its services include web hosting, technical support, updates (non-custom), use of the software under the agreement, nightly backups, and bug fixes. It also processes payments, manages customers, and delivers boxes from produce boxes to ethical meat boxes. The company provides its services to clients globally.</t>
  </si>
  <si>
    <t>Online Software for your Home Delivery Business Management | Kiva Logic</t>
  </si>
  <si>
    <t>printIQ</t>
  </si>
  <si>
    <t>printiq.com</t>
  </si>
  <si>
    <t>PrintIQ is a cloud-based management workflow system that provides a seamless, end-to-end estimating, ordering, and production system for the printing industry. With PrintIQ, printers have access to a range of features and capabilities, including online...</t>
  </si>
  <si>
    <t>IQ New Zealand, Ltd. doing business as printIQ is a developer of print management software. It provides IT, custom software development, and business solutions to the printing industry. It also offers print, packaging, label, flexo, signage, and format services. The company serves New Zealand, Australia, the United States, Canada and the UK.</t>
  </si>
  <si>
    <t>A management workflow system complete with functionality specific to your industry segment</t>
  </si>
  <si>
    <t>BrandLock</t>
  </si>
  <si>
    <t>brandlock.io</t>
  </si>
  <si>
    <t>BrandLock is a customer journey optimization platform that enables eCommerce companies to increase their conversions by 10-15%. BrandLock detects and removes malware causing shopper distractions on your consumer's browser. Our cloud-based, machine lear...</t>
  </si>
  <si>
    <t>BrandLock, LLC is the first-ever conversion optimization suite for online businesses, that offers a consumer-side malware solution and equips with smart insights, and tools to increase on-site conversions. It improves conversions by identifying shoppers, removing distractions, and promoting targeted offers.</t>
  </si>
  <si>
    <t>Which lead consumers off site</t>
  </si>
  <si>
    <t>B2B Wave</t>
  </si>
  <si>
    <t>b2bwave.com</t>
  </si>
  <si>
    <t>B2B Wave is a B2B eCommerce platform designed for wholesale distributors, manufacturers, and suppliers. It offers a simple and efficient solution for online commerce, allowing wholesalers to receive and process B2B sales orders. With B2B Wave, business...</t>
  </si>
  <si>
    <t>B2B Wave, Ltd. is the easiest cloud B2B e-commerce solution for distributors, wholesalers, and manufacturers. It is a cloud-based application that allows wholesale businesses and retailers to easily create and manage the e-commerce portal.</t>
  </si>
  <si>
    <t>Allows businesses to manager their orders, expenses, contacts and communications</t>
  </si>
  <si>
    <t>Straal</t>
  </si>
  <si>
    <t>straal.com</t>
  </si>
  <si>
    <t>Straal is a payment merchant solutions company that provides international merchant payment solutions. They offer convenient, effective, and secure online payment services around the world, 24/7. Their services include card payments, transparent pricin...</t>
  </si>
  <si>
    <t>Straal Sp. z o.o. is a provider of solutions that transform the world of commerce through seamless, secure payments in all channels. Its platform boosts profits through smart optimization engines, controls risk through a best-in-class anti-fraud solution, enables a truly omnichannel experience for its customers, and access insights through its intuitive dashboard.</t>
  </si>
  <si>
    <t>An everything-payments one-stop-shop for online and omnichannel merchants</t>
  </si>
  <si>
    <t>Jetlore</t>
  </si>
  <si>
    <t>jetlore.com</t>
  </si>
  <si>
    <t>Jetlore is a prediction platform that powers top-tier omni-channel companies and global online retailers like eBay, PayPal, Uniqlo, and Nordstrom Rack. Their platform enables B2C companies to go beyond personalization and make predictions, resulting in...</t>
  </si>
  <si>
    <t>Jetlore, Inc. is a company AI-powered platform maps consumer behavior into structured predictive attributes, like size, color, fit, or style preferences, making it the only customer data platform for B2C businesses in the market. This structured data allows top-tier retailers and large hospitality and media companies to optimize content and communication for the consumers, make better merchandising decisions, optimize search, and empower the next generation of customer service. It serves consumers within the area.</t>
  </si>
  <si>
    <t>Automated marketing platform</t>
  </si>
  <si>
    <t>Orkiv</t>
  </si>
  <si>
    <t>orkiv.com</t>
  </si>
  <si>
    <t>Orkiv Retail Solutions is an innovative retail technology company that provides logic and AI powered commerce solutions. They offer omnichannel experiences that increase purchase frequency and deliver personalized commerce experiences to customers acro...</t>
  </si>
  <si>
    <t>Orkiv Retail Solutions, LLC is a company that has a social referral and incentive platform. It provides enterprises with a unique way to drive customer acquisition and retention through its automated social referral and incentive platforms. It allows enterprises to engage with customers through multiple social channels by making incentives for customers to share and offer points for doing so or for direct referrals.</t>
  </si>
  <si>
    <t>Social Referral and Incentive Platform</t>
  </si>
  <si>
    <t>Worldline</t>
  </si>
  <si>
    <t>worldline.com</t>
  </si>
  <si>
    <t>Worldline is a global leader in the payments industry and the technology partner of choice for merchants, banks, and acquirers. With over 18,000 employees in more than 40 countries, Worldline provides sustainable, trusted, and innovative solutions to h...</t>
  </si>
  <si>
    <t>Worldline S.A. is the payments and transactional services industry. The company is the technology partner of choice for merchants, banks, and third-party acquirers as well as public transport operators, government agencies, and industrial companies in all sectors. It also offers merchant services and terminals, mobility, and transactional services, financial processing, and software licensing. It serves clients internationally.</t>
  </si>
  <si>
    <t>Connecting and securing transactions</t>
  </si>
  <si>
    <t>Intershop Communications</t>
  </si>
  <si>
    <t>intershop.com</t>
  </si>
  <si>
    <t>Intershop Communications AG is a leading provider of comprehensive state of the art e commerce solutions. Intershop is the engine that drives digital commerce. Our powerful B2B e commerce platform enables the world’s leading manufacturers and wholesale...</t>
  </si>
  <si>
    <t>Intershop Communications AG is a software company. It provides B2B e-commerce solutions and services. The company offers its products and services nationwide.</t>
  </si>
  <si>
    <t>Provider of solutions for omni-channel retailing</t>
  </si>
  <si>
    <t>Feedbackz</t>
  </si>
  <si>
    <t>feedbackz.com</t>
  </si>
  <si>
    <t>Automatically schedule and send friendly follow up email requests to your buyers. Get more positive reviews, stop negative ones before they happen. Automatically schedule and send friendly follow up email requests to your Amazon buyers. Get more positi...</t>
  </si>
  <si>
    <t>Feedbackz is a company that operates in the Computer Software industry. It specializes in e-commerce, marketing, and software.</t>
  </si>
  <si>
    <t>Feedbackz - Auto Schedule &amp; Send High Converting Follow Up Requests</t>
  </si>
  <si>
    <t>CartKit</t>
  </si>
  <si>
    <t>cartkit.com</t>
  </si>
  <si>
    <t>CartKit is a company that empowers leading digital brands by providing tailored solutions to build deeper relationships with customers. They offer a range of tools and services to help businesses connect with customers, reduce cart abandonment, and opt...</t>
  </si>
  <si>
    <t>MidMarket Labs, LLC doing business as CartKit created to increase merchant sales through easy-as-pie marketing automation. The company develops Consistent Cart, a complete abandoned cart recovery solution that uses multiple communication channels to save abandoned carts.</t>
  </si>
  <si>
    <t>Empowering digital businesses so that they can focus on what they do best:</t>
  </si>
  <si>
    <t>JustDo.mobi</t>
  </si>
  <si>
    <t>justdo.mobi</t>
  </si>
  <si>
    <t>JustDomobi is a world leader in mobile web solutions for retailers. We provide the fastest solution in mobile, allowing our clients to achieve more page views, longer time on site, and better exposure for their brand. With a continuous quest to improve...</t>
  </si>
  <si>
    <t>JustDomobi, Ltd., is a world leader in mobile web solutions for retailers. It provides the fastest solution existing, allowing clients to achieve more page views, longer time on site, and better exposure for the brand.</t>
  </si>
  <si>
    <t>A world leader in mobile web solution for retailers</t>
  </si>
  <si>
    <t>Cluster</t>
  </si>
  <si>
    <t>RedFin POS</t>
  </si>
  <si>
    <t>redfinpos.com</t>
  </si>
  <si>
    <t>RedFin POS Systems is a company that provides a comprehensive range of point of sale (POS) solutions for restaurants and retail locations. They offer POS hardware, POS software, and payment gateway services. Their turnkey POS systems are customized to ...</t>
  </si>
  <si>
    <t>RedFin Network, Inc. doing business as RedFin POS provides point-of-sale (POS) solutions to all merchant types. The company offers PCI-certified, market-ready POS solutions for mobile merchants, hospitality, wireless, retail, transportation, and enterprise businesses. It provides its services primarily within the area.</t>
  </si>
  <si>
    <t>DevCloud</t>
  </si>
  <si>
    <t>devcloudsoftware.com</t>
  </si>
  <si>
    <t>DevCloud is a software development company specializing in building Shopify apps. Our range of premier apps can unlock the full potential of your Shopify store. With our apps, you can integrate social login, enhance user experience, and take your ecomm...</t>
  </si>
  <si>
    <t>DevCloud, LLC is a web development composed of software engineers. The company offers any kind of web application, and creates cross-platform desktop apps. It deploys and monitors running.</t>
  </si>
  <si>
    <t>Intelligent Interactions</t>
  </si>
  <si>
    <t>trustr.cloud</t>
  </si>
  <si>
    <t>TRUSTR is a new way for companies to engage with their customers, extending the relationship, building trust and generating content. We enable organizations to embrace the speed, safety and low costs of Public Cloud technology and Rust TRUSTS helps, co...</t>
  </si>
  <si>
    <t>Intelligent Interactions, Ltd. is a company dedicated to improving and extending the dialogue between consumers and companies. It's a suite of software applications enable companies to build trust with existing and future customers, generate user content to improve the SEO, and analytics actively promotes best practice.</t>
  </si>
  <si>
    <t>PFTech</t>
  </si>
  <si>
    <t>pftech.co</t>
  </si>
  <si>
    <t>The domain name PFTech.co is for sale. Make an offer or buy it now at a set price.</t>
  </si>
  <si>
    <t>PFTech specializes in SaaS solutions which encompass powerful eCommerce and turn-key marketplace technologies. The company provides e-commerce, retail, marketplace, SaaS, B2B, software, loyalty, vendor management, and data optimization.</t>
  </si>
  <si>
    <t>Tezminds_sleek</t>
  </si>
  <si>
    <t>tezminds.com</t>
  </si>
  <si>
    <t>TezMinds is a technology company that specializes in AI-based products and solutions in the anti-counterfeit and search domains. The company was founded in 2011 and is composed of top engineers, designers, and product managers. TezMinds offers a range ...</t>
  </si>
  <si>
    <t>Tez Minds Software Pvt., Ltd. help startups/companies transform its ideas into successful products. The company's core competency lies in providing end-to-end software product development for startups, at the early or venture-funded stages.</t>
  </si>
  <si>
    <t>WP Simple Pay</t>
  </si>
  <si>
    <t>wpsimplepay.com</t>
  </si>
  <si>
    <t>Start accepting one-time and recurring Stripe payments on your WordPress site without setting up a shopping cart. No code required.</t>
  </si>
  <si>
    <t>Sandhills Development, LLC doing business as WP Simple Pay offers a plugin that let site owners quickly set up and start accepting credit card payments with Stripe. The company leverages the valuable services and tools Stripe provides and keep setup time to a minimum.</t>
  </si>
  <si>
    <t>Stripe Payments Plugin for WordPress - WP Simple Pay</t>
  </si>
  <si>
    <t>Hoops</t>
  </si>
  <si>
    <t>hoopscrm.com</t>
  </si>
  <si>
    <t>Hoops is a cloud-based business management software built specifically for the custom product manufacturing industry. It is a complete order management platform that allows you to manage customers, access supplier data, quote customers quickly, manage ...</t>
  </si>
  <si>
    <t>Hoops CRM Pty., Ltd. is an end-to-end business management solution built specifically for the decorated products industries. It provides a cloud-based, automated business management solution for screen printing, embroidery, and promotional product industries and it is an accessible, affordable, and scalable solution</t>
  </si>
  <si>
    <t>Home | Screen Printing &amp; Promotional Product Software | Hoops</t>
  </si>
  <si>
    <t>Ad Badger</t>
  </si>
  <si>
    <t>adbadger.com</t>
  </si>
  <si>
    <t>Ad Badger is a leading Amazon PPC software tool that helps optimize campaigns and boost revenue. With up-to-date Amazon Ads training and a supportive community, Ad Badger is the go-to solution for managing and improving Sponsored Products on Amazon. Th...</t>
  </si>
  <si>
    <t>Ad Badger, LLC develops a cloud-based platform intended to optimize and automate advertising campaigns for Amazon seller businesses. The company improves advertising and PPC sales through automated bid algorithms, keyword management, campaign optimization, and enabling sellers to reap more profit in less time.</t>
  </si>
  <si>
    <t>The Smartest, Most Effective Amazon PPC Tool</t>
  </si>
  <si>
    <t>SALIDO</t>
  </si>
  <si>
    <t>salido.com</t>
  </si>
  <si>
    <t>Salido is a company that powers the future of restaurant operations with a comprehensive restaurant operating system. They offer a single platform for restaurant operations, including point of sale, labor management, CRM, supply chain management, repor...</t>
  </si>
  <si>
    <t>Salido, Inc. is a developer of hospitality software for fine dining restaurants that enables it to recognize regulars. The company powers the future of restaurant operations. It is a product-focused team with the client's needs in clear view as it builds this innovative technology.</t>
  </si>
  <si>
    <t>Working with hospitality operators, developing a single platform for their restaurant operations</t>
  </si>
  <si>
    <t>Evinent</t>
  </si>
  <si>
    <t>evinent.com</t>
  </si>
  <si>
    <t>Evinent GmbH is a German Ukrainian company specializing in developing platforms for mobile devices and delivering B2B and B2C solutions without compromising on outstanding user experience. We are an ever growing team of highly qualified software engine...</t>
  </si>
  <si>
    <t>Evinent GmbH is a company specializing in platform development for mobile devices and delivering B2B/B2C solutions. The company is composed of software engineers that focus on delivering bespoke software development and ongoing technical support to more than 20 successful clients. The company provides its services to businesses and consumers within the area.</t>
  </si>
  <si>
    <t>Target2Sell</t>
  </si>
  <si>
    <t>target2sell.com</t>
  </si>
  <si>
    <t>Target2Sell is a platform that provides personalized product recommendations and sorting for eCommerce brands, using AI-based technology.</t>
  </si>
  <si>
    <t>Target2Sell SAS is the first open and real-time Artificial Intelligence platform that offers a personalized recommendation engine for online stores. The company enables clients to personalize the website, control the engine by setting filters for certain products, or on the contrary and measure the solution's performance objectively in real-time. Its personalized product recommendation and sorting empower business users to show the most relevant product to each visitor, at all stages of the buying journey.</t>
  </si>
  <si>
    <t>ChannelSale</t>
  </si>
  <si>
    <t>channelsale.com</t>
  </si>
  <si>
    <t>ChannelSale is a leading provider of multi-channel ecommerce software solutions. They help online sellers automate the synchronization of product listings, inventory, and orders across 200+ global channels, including Amazon, eBay, Walmart, Google, and ...</t>
  </si>
  <si>
    <t>ChannelSale Software Services, Inc. is a multi-channel e-commerce software solution. The company offers clients virtually unlimited access to centrally manage the online store across multiple existing shopping Marketplaces, Comparison Shopping Sites, and Affiliate Networks, the client can rapidly scale the online presence, and benefit from the increased conversions that visibility offers all within the allocated budget. It also specializes in online marketplace management.</t>
  </si>
  <si>
    <t>ChannelSale facilitates your multi-channel marketing program, centralized management of business over 200 online distribution channels</t>
  </si>
  <si>
    <t>Cove Systems</t>
  </si>
  <si>
    <t>covesys.com</t>
  </si>
  <si>
    <t>Cove Systems is a software development company that specializes in ERP, POS, SaaS, and eCommerce software for growing businesses. With over 35 years of experience, Cove Systems has been developing its flagship product, Stream, since 1984. Stream is a c...</t>
  </si>
  <si>
    <t>Cove Systems, Inc. is a software development company. It develops and markets integrated multi-user enterprise-wide systems, and its product was the Stream Order processing system. The company provides its services to clients throughout the United States.</t>
  </si>
  <si>
    <t>Cove Systems is developers of ERP, SaaS, &amp; POS Software</t>
  </si>
  <si>
    <t>Veda Labs</t>
  </si>
  <si>
    <t>vedalabs.in</t>
  </si>
  <si>
    <t>Veda Labs is an AI platform built for businesses. It provides real-time insights on visitor count, time spent, and occupancy of each zone/floor by connecting CCTV camera feed to their dashboard. Additionally, Veda Labs offers a software solution for bu...</t>
  </si>
  <si>
    <t>Veda Labs Pvt., Ltd. offers a deep technology platform for Retailers. It helps to identify the footfall, age, and gender of each customer who walks into the retail store through the help of Computer Vision, Deep Neural Network, and custom technology libraries.</t>
  </si>
  <si>
    <t>Veda Labs - An AI Platform To Grow Your Business</t>
  </si>
  <si>
    <t>MindTree</t>
  </si>
  <si>
    <t>mindtree.com</t>
  </si>
  <si>
    <t>Mindtree Ltd is an Indian multinational information technology services and consulting company, headquartered in Bangalore.</t>
  </si>
  <si>
    <t>Mindtree, Ltd. provides digital transformation and technology services internationally. The company offers fluorescence, an intelligent real-time recommendation platform; intelligent video surveillance solutions, gladius connected buildings platform, an internet of things platform; shot classes, a micro-learning platform for enterprises; and inspect mine, software as a service platform.</t>
  </si>
  <si>
    <t>Insurance Software Solutions | Mindtree</t>
  </si>
  <si>
    <t>Upp Technologies</t>
  </si>
  <si>
    <t>upp.ai</t>
  </si>
  <si>
    <t>Upp is a company that specializes in maximizing Google Advertising spend through the power of AI. They offer AI-driven retail and inventory intelligence that automates advertising decisions and improves commercial outcomes in real time. Their platform ...</t>
  </si>
  <si>
    <t>Upp Technologies, Ltd. is a company that deals in e-commerce operating systems. It specializes in retail decision intelligence that makes fast and smart advertising decisions in real-time and drives unparalleled profitability and performance on Google Shopping. The company serves clients across the United Kingdom.</t>
  </si>
  <si>
    <t>AI that understands online retail | Upp Technologies</t>
  </si>
  <si>
    <t>StoryStream</t>
  </si>
  <si>
    <t>storystream.ai</t>
  </si>
  <si>
    <t>StoryStream is a visual commerce platform that helps brands connect with customers using authentic and engaging content across various channels. They specialize in user-generated content, live video shopping, and social commerce. Their platform allows ...</t>
  </si>
  <si>
    <t>Qubeeo, Ltd. doing business as StoryStream is a software company. It offers user-generated content, live video shopping, and social commerce platforms. The company offers its products and services to the automotive, beauty, fashion and apparel, home and entertainment, grocery, fast-moving consumer goods, and online retail sectors globally.</t>
  </si>
  <si>
    <t>Dropship Direct</t>
  </si>
  <si>
    <t>dropshipdirect.com</t>
  </si>
  <si>
    <t>Dropship Direct is a wholesale drop ship supplier and marketplace data feed integrator. They provide a platform called PushList that integrates with Amazon.com, eBay, Shopify, and other marketplaces. Dropship Direct is a stocking wholesale dropship dis...</t>
  </si>
  <si>
    <t>DSDI, Inc. doing business as Dropship Direct is a wholesale distributor and authorized supplier of more than 900 manufacturer consumer merchandise brands. It offers drop shipping to all destinations within the United States (and Canada in some cases).  The company empowers wholesale inventory sales with its exclusive, cutting edge inventory data feed technology:  PushList.</t>
  </si>
  <si>
    <t>Boost</t>
  </si>
  <si>
    <t>boo.st</t>
  </si>
  <si>
    <t>Boost is a company that allows users to buy, sell, and donate anywhere using #hashtags. They provide a platform that generates Tags, which are headless checkouts that turn the world into a store. With Boost, users can make purchases from any location, ...</t>
  </si>
  <si>
    <t>Boost, Inc. offers decentralized commerce for the modern generation. It enables end-to-end transactions to occur using hashtags. Its buyers can comment, tweet, or text the hashtags to make a purchase; and its IT works with Instagram comments, Twitter mentions, and SMS.</t>
  </si>
  <si>
    <t>We reward participation Boost what you love Beta testing</t>
  </si>
  <si>
    <t>LeadCart</t>
  </si>
  <si>
    <t>leadcart.io</t>
  </si>
  <si>
    <t>The Easiest &amp; Simplest Checkout Platform for Online Entrepreneurs. We Help You 10X Your Conversion Rates Via Well Researched Conversion Boosting Features. Internet Publishing</t>
  </si>
  <si>
    <t>Instavee, Inc. doing business as LeadCart is the easiest and simplest checkout platform for online entrepreneurs. It is a powerful cart solution that helps convert more sales and maximize profits. The company helps conversion Rates Via Well-Researched Conversion Boosting Features.</t>
  </si>
  <si>
    <t>Denver Research</t>
  </si>
  <si>
    <t>denverresearch.com</t>
  </si>
  <si>
    <t>pos software,point of sale software,pos,cash register,quick service restaurant,qsr,drive thru,grocery,liquor,convenience,delivery,retail,windows pos,barcode pos,restaurant pos software,touch pos software,grocery, retail, inventory system,restaurant software,grocery software,scanning,download pos software retail,home grocery delivery software,fast food pos,point-of-sales,inventory control,inventory control software,inventory tracking,touch screen software</t>
  </si>
  <si>
    <t>Denver Research, LLC offers windows POS software with a touch screen, low margin warnings, inventory control, cash drawer reconciliation, and enhanced reports. The company has Cloud Services allow to view reports and update the products from a home office or head office and this included feature allows to view the sales and inventory from the smartphone or computer.</t>
  </si>
  <si>
    <t>PromoteIQ</t>
  </si>
  <si>
    <t>promoteiq.com</t>
  </si>
  <si>
    <t>PromoteIQ enables retailers to work directly with their brand partners to promote products on site… the right way.</t>
  </si>
  <si>
    <t>Spotfront, Inc. doing business as PromoteIQ automates vendor marketing for e-commerce. The company's platform also delivers online retailers to generate incremental high-margin revenue from native vendor-funded marketing on-site. It serves clients in the state of New York, United States.</t>
  </si>
  <si>
    <t>Data-based advertising technology</t>
  </si>
  <si>
    <t>IPG Group Limited</t>
  </si>
  <si>
    <t>ipggroup.com</t>
  </si>
  <si>
    <t>IPG Group Limited is a full-service eCommerce payments provider that has been delivering comprehensive, fully customizable online payment gateways since 1997. They cater to independent sales organizations (ISOs), payment facilitators (PFs), and payment...</t>
  </si>
  <si>
    <t>IPG Group, Ltd. (IPG) has been delivering comprehensive, fully customizable online payment gateways for Independent Sales Organisations (ISOs), Payment Facilitators (PFs), and Payment Processors (PPs). Its gateway is the perfect fit for enterprises seeking to outsource online payment infrastructure to a highly experienced technology partner.</t>
  </si>
  <si>
    <t>IPG Group - Full Service eCommerce Payments Provider</t>
  </si>
  <si>
    <t>Floori</t>
  </si>
  <si>
    <t>floori.io</t>
  </si>
  <si>
    <t>Floori is the industry leader in flooring and rug sales system that uses augmented reality (AR) /artificial intelligence (AI) technology to enable customers to visualize your products installed in their space prior to purchasing. In just 3 simple steps...</t>
  </si>
  <si>
    <t>Floori is the industry leader in flooring and rug sales system that uses augmented reality (AR) /artificial intelligence (AI) technology to enable customers to visualize products installed in space prior to purchasing. Specializing in Augmented Reality and Visualizer.</t>
  </si>
  <si>
    <t>CLEVERCAT PRODUCTIONS LIMITED</t>
  </si>
  <si>
    <t>clevercatalogs.com</t>
  </si>
  <si>
    <t>Design and print your own product catalog or let us build it for you. Create templates for printed, PDF or online catalogs.</t>
  </si>
  <si>
    <t>On-site Custom Software, Ltd., has over 20 years of experience in IT providing both hardware and software support. PC-based applications are built on MS access and online applications use a variety of different technologies. The company specializes in PHP and MySQL.</t>
  </si>
  <si>
    <t>CleverCat Professional Product Catalog Software</t>
  </si>
  <si>
    <t>Gigrove</t>
  </si>
  <si>
    <t>gigrove.com</t>
  </si>
  <si>
    <t>Gigrove is a powerful e-commerce platform that provides easy online selling for solopreneurs, freelancers, and small businesses. With Gigrove, users can create their own ready-made online store in minutes and accept online payments with ease. The platf...</t>
  </si>
  <si>
    <t>Gigrove, Ltd. operates as a professional networking and web development company. It is globally helping businesses, freelancers, and creatives by providing them with a ready-made storefront and tools to sell work online, from anywhere.</t>
  </si>
  <si>
    <t>An environment for the connection between hosts and travelers</t>
  </si>
  <si>
    <t>Centra</t>
  </si>
  <si>
    <t>centra.com</t>
  </si>
  <si>
    <t>Centra is a DTC &amp; Wholesale Ecommerce Platform for Fashion &amp; Lifestyle Brands. With Centra, brands can capture new markets and reach global customers through an online store that is localized to any market. Centra offers advanced features, flexible API...</t>
  </si>
  <si>
    <t>Centra Technology AB is an information technology company. It provides live business collaboration development of customer, partner, and employee relationships, collaborative commerce, corporate learning, and training. The company serves clients around the world.</t>
  </si>
  <si>
    <t>Home - Centra – headless direct-to-consumer and digital wholesale eCommerce</t>
  </si>
  <si>
    <t>Zentail</t>
  </si>
  <si>
    <t>zentail.com</t>
  </si>
  <si>
    <t>Zentail is a multi-channel listing software that allows sellers to list their product catalog on Amazon, Walmart, Jet.com, eBay, and Google Shopping with just one click. It provides a beautiful online interface for managing product catalog, inventory, ...</t>
  </si>
  <si>
    <t>Zentail, Inc. is an internet company. It offers a SaaS platform for multi-channel online retailers. It markets its products and services to people in the area.</t>
  </si>
  <si>
    <t>All in one SaaS platform for Multi-Channel Online Retailers</t>
  </si>
  <si>
    <t>Gotmerchant.com</t>
  </si>
  <si>
    <t>gotmerchant.com</t>
  </si>
  <si>
    <t>Gotmerchant is an all-in-one restaurant POS system that is designed exclusively for restaurants, large or small. With a $0 upfront cost and a monthly fee of $29.99, Gotmerchant's POS system can significantly increase business and profits. The platform ...</t>
  </si>
  <si>
    <t>Gotmerchant.com, LLC is a credit card processing provider for Visa, MasterCard, Discover and Amex. The company offers a wide variety of credit card equipment so the client's business can accept cards. It also have been providing a level of personal service unmatched by most merchant providers.</t>
  </si>
  <si>
    <t>Gotmerchant POS is built on an all-in-one platform</t>
  </si>
  <si>
    <t>Hodi, Inc.</t>
  </si>
  <si>
    <t>fairing.co</t>
  </si>
  <si>
    <t>Hodi is an ecommerce startup launching in early 2017. Hodi is an end to end same day delivery platform. Looking to get in touch? Email us at hello@hodi.today. Internet Publishing</t>
  </si>
  <si>
    <t>Hodi, Inc. doing business as Fairing, Inc. is a software development company. It features multiple courier networks, inventory tracking, reporting and analytics, and others, and also localizes retailers' websites for same-day delivery that can be integrated with retailers existing online stores, enabling clients to increase customer engagement and conversions. The company offers its services to customers across the United States.</t>
  </si>
  <si>
    <t>Localizing the internet for e-commerce delivery</t>
  </si>
  <si>
    <t>Comgem</t>
  </si>
  <si>
    <t>comgem.com</t>
  </si>
  <si>
    <t>Comgem is an innovative ecommerce solution developer that designs and develops B2B and B2C ecommerce websites for medium to large retailers, manufacturers, and distributors. They offer a range of ecommerce, web design, and digital marketing services to...</t>
  </si>
  <si>
    <t>Comgem, Ltd. is the market-leading developer of B2B Ecommerce solutions. The company is flexible, highly responsive, and integrates with existing software and it has a simple vision to break the mould with innovative software solutions that help the customers to do business better.</t>
  </si>
  <si>
    <t>Kissmetrics</t>
  </si>
  <si>
    <t>kissmetrics.io</t>
  </si>
  <si>
    <t>Kissmetrics is a company that provides event analytics for web, mobile, and more. Their behavioral analytics tool helps product and marketing teams track human behavior to increase revenue. With Kissmetrics, users can easily track behavior, find bottle...</t>
  </si>
  <si>
    <t>Metrics Enterprises, Inc. dba Kissmetrics is an operator of a customer engagement automation platform designed to offer behavior-based engagement data and services. The company helps to identify, understand and improve the metrics that drive an online business, and offer behavioral analytics, segmentation, and email campaign, enabling businesses to measure, recognize and attribute actions to specific customers across multiple digital devices.</t>
  </si>
  <si>
    <t>Kissmetrics | Get, keep and grow with Customer Engagement Automomation</t>
  </si>
  <si>
    <t>ShoppingFeeder</t>
  </si>
  <si>
    <t>shoppingfeeder.com</t>
  </si>
  <si>
    <t>ShoppingFeeder is the world leading feed management and multi channel marketing platform for online stores. List on Google Shopping, PriceCheck, Facebook and more. Seamless channel marketing and feed management. Product level conversion tracking and an...</t>
  </si>
  <si>
    <t>ShoppingFeeder Pty., Ltd. provides a simple, yet powerful platform for online stores to manage and keep tabs on product listings on 3rd party marketplaces and price comparison services. It offers advanced referral, click-and-order, or sales tracking to produce detailed ROI and conversion analytics.</t>
  </si>
  <si>
    <t>Feed management and product data optimization platform</t>
  </si>
  <si>
    <t>Transaction Services</t>
  </si>
  <si>
    <t>trxservices.com</t>
  </si>
  <si>
    <t>Transaction Services is a leading payment processing solution for merchants who are looking to improve their financial performance. They have many decades of experience in the payments industry and are committed to delivering superior products and worl...</t>
  </si>
  <si>
    <t>Transaction Services, LLC doing business as TrxServices, LLC is a provider in the electronic payments industry. It offers payment processing solutions including point-of-sale credit card processing solutions. The company also serves customers throughout the United States.</t>
  </si>
  <si>
    <t>A leading provider of payment processing services</t>
  </si>
  <si>
    <t>QuarticON</t>
  </si>
  <si>
    <t>quarticon.com</t>
  </si>
  <si>
    <t>QuarticOn is a technology company that helps increase sales in the e-commerce sector by providing personalized product recommendations. They utilize advanced artificial intelligence algorithms, big data, and machine learning to understand customer need...</t>
  </si>
  <si>
    <t>QuarticON S.A. (QON) is a technology company that increases sales results in e-shops and solves the problems of the e-commerce industry by using modern technology based on artificial intelligence and machine learning algorithms. The company offers product recommendations, personalized banners, pop-ups, e-mail marketing automation, and an intelligent internal search engine.</t>
  </si>
  <si>
    <t>Next Level Personalized Recommendation and Retargeting Engine</t>
  </si>
  <si>
    <t>ViaBill</t>
  </si>
  <si>
    <t>viabill.com</t>
  </si>
  <si>
    <t>ViaBill is a financial service provider that offers a beneficial payment method for webshops. With ViaBill, webshops can improve conversion and increase revenue by offering interest-free credit or installment payments. ViaBill also helps secure payment...</t>
  </si>
  <si>
    <t>ViaBill, Inc. is a software company that develops an online billing system designed to offer smooth invoicing and debtor-handling services for online stores. The company's online billing system offers a flexible form of payment, where the electronic merchant is at the center and can share the payment and pay for goods and experiences over a period of 24 months fee and interest-free, enabling clients to bring about a boost in conversion rates as well as an increase in order values from e-customers who prefer to pay electronically. The company serves online stores and e-customers in Denmark, the USA, and Spain</t>
  </si>
  <si>
    <t>ViaBill allows customers to pay for their purchases over time, interest-free</t>
  </si>
  <si>
    <t>Kyozou</t>
  </si>
  <si>
    <t>kyozou.com</t>
  </si>
  <si>
    <t>Kyozou is a multi-channel listing, inventory management, and order management software that helps sellers sell their products across multiple marketplaces such as eBay, Amazon, Newegg, Shopify, and Walmart. The software integrates with online marketpla...</t>
  </si>
  <si>
    <t>Kyozou, Inc. is a web-based software for online merchants to manage and run an online business. The company offers marketplace management tools to businesses that market products or services on online sales channels, including eBay, Froogle, and Amazon. It provides sales products to manage employees with user-based access, enterprise-grade inventory management, and order tracking, manages orders and automates shipments with shipping carriers, and automates and controls the company's listings; and Auctions, an online auction platform that enables the client to sell products to existing and authorized customers.</t>
  </si>
  <si>
    <t>Trodat</t>
  </si>
  <si>
    <t>trodat.net</t>
  </si>
  <si>
    <t>Trodat is an Austrian multinational company that specializes in the manufacturing and distribution of self-inking rubber stamps. With its headquarters in Wels, Austria, Trodat is recognized as the world's largest manufacturer of rubber stamps. The comp...</t>
  </si>
  <si>
    <t>Trodat Holding GmbH offers professional stamps, seal presses, original and mobile printing solutions, writing instruments and stamp all-in-ones, ink cartridges, stamp pads, stamp inks, stamp racks, pre-inked stamps, date stamps, seal presses, clothing makers, and numbering machines for office, at home, and on the move applications. The company provides multicolored and individual color stamps, ink cartridges, stamp accessories, and other products.</t>
  </si>
  <si>
    <t>Trodat Stamps - Trodat is world market leader for self-inking stamps</t>
  </si>
  <si>
    <t>EBANX</t>
  </si>
  <si>
    <t>ebanx.com</t>
  </si>
  <si>
    <t>EBANX is an integrated International financial services company. Reach more customers and simplify your expansion through an ever evolving payments platform which is at the forefront of technology to deliver superior payments performance, expanded cove...</t>
  </si>
  <si>
    <t>EBANX, Ltda. is a financial services business company. The company offers end-to-end payment solutions across e-commerce transaction flow. It offers voucher payments, online alternate payments, and accepts payments from all domestic and international cards.</t>
  </si>
  <si>
    <t>Payment solutions for global companies to sell to Latin America</t>
  </si>
  <si>
    <t>Leatherback Co.</t>
  </si>
  <si>
    <t>leatherback.co</t>
  </si>
  <si>
    <t>Leatherback is a company that provides fast cross-border payments and simplifies global trade for individuals and businesses worldwide. They specialize in moving money from one continent to another with ease, offering the local advantage when making pa...</t>
  </si>
  <si>
    <t>iControl Systems</t>
  </si>
  <si>
    <t>icontroldata.net</t>
  </si>
  <si>
    <t>iControl Data Solutions is a B2B payment solution built specifically for the Food &amp; Beverage industry. They offer a collaborative SaaS platform that enables retailers, consumer product goods companies, brokers, distributors, and wholesalers to share cr...</t>
  </si>
  <si>
    <t>iControl Systems USA, LLC doing business as iControl Data Solutions is a payment solution company in the Food and Beverage industry that handles alcohol payments, scan-based trading, and accurate point-of-sale data all in one solution. It offers DSD payment solutions, data integration solutions, and performance analytics and forecasting solutions; and payment consolidation services.</t>
  </si>
  <si>
    <t>iControl | Retail Back Office Automation &amp; Payment Enablement Software</t>
  </si>
  <si>
    <t>Pinpoint Payments</t>
  </si>
  <si>
    <t>pinpointpayments.com</t>
  </si>
  <si>
    <t>Pinpoint Payments is a global leader in payment processing solutions. They provide credit card processing, merchant services, chargeback management, fraud prevention, and more. With their latest technology, terminals, and all-in-one POS systems, they c...</t>
  </si>
  <si>
    <t>Pinpoint Intelligence, LLC doing business as Pinpoint Payments, Inc. is a financial services company. It offers payment processing solutions, including credit card processing, merchant services, chargeback management, and fraud prevention, to retail and eCommerce businesses. The company offers its products and services globally.</t>
  </si>
  <si>
    <t>Payment processing solutions made easy, Pinpoint Payments provides credit card processing, merchant services, chargeback management, fraud prevention + more</t>
  </si>
  <si>
    <t>EasyPay Finance</t>
  </si>
  <si>
    <t>easypayfinance.com</t>
  </si>
  <si>
    <t>EasyPay Finance is a customer financing company that provides a simple and convenient finance option for retailers and auto repair dealers. With no credit needed, customers can get pre-qualified and approved for up to $5,000. The application process is...</t>
  </si>
  <si>
    <t>Duvera Billing Services, LLC doing business as EasyPay Finance, serves the financing needs of automotive repair centers by consolidating the need for multiple finance companies into one simple, and affordable program based on the customer's good, challenged or poor credit. Its immediate credit decisions, no equipment to lease, no term or volume commitments, no monthly fees and a very low 2.99% merchant fee.</t>
  </si>
  <si>
    <t>The Financial Win-Win for Business Owners &amp; Customers</t>
  </si>
  <si>
    <t>Tapcore</t>
  </si>
  <si>
    <t>tapcore.com</t>
  </si>
  <si>
    <t>Tapcore is a unique platform that enables Android developers to detect pirated installs of their apps on third-party stores and earn revenue from them. With its specially designed SDK, Tapcore can display targeted ads in pirated apps, allowing develope...</t>
  </si>
  <si>
    <t>Tapcore B.V. develops security software. The company offers a mobile application for piracy that provides detection, monetization, and critical analytics services. It serves clients in the Netherlands.</t>
  </si>
  <si>
    <t>Tapcore platform to monetize pirated installs</t>
  </si>
  <si>
    <t>Next-Cart</t>
  </si>
  <si>
    <t>next-cart.com</t>
  </si>
  <si>
    <t>Next Cart is a shopping cart migration service that allows you to transfer products, images, customers, orders, reviews, blog posts and other data from your online store to another e-commerce platform. The migration tool also keeps the existing URLs an...</t>
  </si>
  <si>
    <t>Orandtech Co., Ltd. doing business as Next Cart is a shopping cart migration service. It allows transferring products, customers, orders, and other corresponding data from one e-commerce platform to another. It is fully automated and secured that supports all popular platforms.</t>
  </si>
  <si>
    <t>ready2order</t>
  </si>
  <si>
    <t>ready2order.com</t>
  </si>
  <si>
    <t>ready2order is a mobile and platform-independent point of sale cash register system that can be used on any current smartphone, tablet, and computer. A secure cloud solution enables location and time-independent management of any business (e.g. restaur...</t>
  </si>
  <si>
    <t>ready2order GmbH operates is a mobile and platform-independent POS system. It is developing modular POS and payment solutions for small and medium-sized businesses. The company also provides POS system, customer and inventory management, intelligent evaluations and mobile payments help companies fully leverage its economic potential.</t>
  </si>
  <si>
    <t>Mobile and platform-independent POS system</t>
  </si>
  <si>
    <t>Spark Shipping</t>
  </si>
  <si>
    <t>sparkshipping.com</t>
  </si>
  <si>
    <t>Spark Shipping is a dropshipping automation software that helps eCommerce businesses automate their order processing, inventory management, and product updates. It allows users to upload products, manage inventory, update pricing, and track orders auto...</t>
  </si>
  <si>
    <t>Spark Shipping automates order management, real-time pricing updates, and third-party fulfillment for drop shippers and eCommerce site owners. The company's platform allows site owners to automate third-party order fulfillment, calculates the true shipping cost, and provide real-time competitive pricing alerts.</t>
  </si>
  <si>
    <t>A range of e-commerce and dropshipping automation services</t>
  </si>
  <si>
    <t>SharemyInsight</t>
  </si>
  <si>
    <t>sharemyinsight.com</t>
  </si>
  <si>
    <t>ShareMyInsight (SMI) is a leading company in the field of IoT and AI for retail. We help retailers realize gains in a connected environment, from supply chain to merchandising and marketing, by developing innovative and patented technologies in data an...</t>
  </si>
  <si>
    <t>Cyscom, Ltd. doing business as ShareMyInsight helps retailers realize gains in a connected environment, from supply chain to merchandising and marketing in developing innovative and patented technologies in data analysis, sensor networks, and AI. The company offers a range of ready-to-use business applications that connects all the data sources and stream data into 1 unified repository for access to the application layer. Its workflow and dashboards provide solutions that enable customer-centric merchandising, streamline operations, and deliver personalized customer engagements.</t>
  </si>
  <si>
    <t>Retail IoT solutions, IoT sensor devices and AI for retail stores</t>
  </si>
  <si>
    <t>Sketchfab</t>
  </si>
  <si>
    <t>sketchfab.com</t>
  </si>
  <si>
    <t>Sketchfab is the largest platform to publish and find 3D models online. It is a web service that allows users to publish, share, and embed interactive 3D models on web pages without the need for a plugin. The platform supports various 3D formats and in...</t>
  </si>
  <si>
    <t>Sketchfab, Inc. is a technology, information, and internet company. It operates a platform for publishing, discovering, and sharing three-dimensional renderings of objects and content. It serves in the United States.</t>
  </si>
  <si>
    <t>Publish interactive 3D content online</t>
  </si>
  <si>
    <t>Remazing GmbH</t>
  </si>
  <si>
    <t>remazing.eu</t>
  </si>
  <si>
    <t>Remazing is a leading international provider of services and software solutions for brands on Amazon and other online marketplaces. As a global partner of industry leaders such as Henkel, Beiersdorf and Under Armour, we help brands write their own succ...</t>
  </si>
  <si>
    <t>Remazing GmbH is a marketing agency. The company offers strategic consulting, content creation and optimization, review management and customer relationship management (CRM), advertising and search engine optimization (SEO) as well as marketing software. It is a provider of services and software solutions for brands on Amazon and other online marketplaces internationally.</t>
  </si>
  <si>
    <t>Leading international provider of services and software for brands on Amazon and other online marketplace</t>
  </si>
  <si>
    <t>Abbasoft Technologies</t>
  </si>
  <si>
    <t>abbasoft.com</t>
  </si>
  <si>
    <t>Abbasoft Technologies is a provider of business solutions for small to medium businesses. They offer a wide variety of products, including sophisticated software tailored to the specific needs of their customers. With a highly knowledgeable staff, Abba...</t>
  </si>
  <si>
    <t>Abbasoft Technologies, Inc. is a software development company that specializes in the development of custom add-ons for SAP business. It also offers Multi-platform Browsers Manufacturing and distribution software that combines Order-Configuration, Catalog Presentation, and Electronic Commerce on the Internet medium and includes Industrial Manufacturing Software features advanced inventory, Advanced-Production, and Quote-Entry for Business Management. The company offers comprehensive systems for suppliers and distributors of the promotional products industry.</t>
  </si>
  <si>
    <t>GPN DATA</t>
  </si>
  <si>
    <t>gpndata.com</t>
  </si>
  <si>
    <t>GPN DATA is a multinational corporation serving as a turnkey solution for online merchants and specialize on the card non present environment, providing to a reputable, extensive and high volume merchant base payment solutions based on credit cards, lo...</t>
  </si>
  <si>
    <t>GPN Data Group International is a high volume, FSI licensed, PCI compliant, multi-currency Payments Service Provider (PSP) and a full-service payment gateway serving as a turnkey payment processing solution. The company offers an unbeatable package with a complete bouquet of credit card processing options and a broad network of acquirers.</t>
  </si>
  <si>
    <t>GPN DATA - GPN DATA International</t>
  </si>
  <si>
    <t>Scantranx</t>
  </si>
  <si>
    <t>scantranx.com</t>
  </si>
  <si>
    <t>Scantranx is an Information Technology company that provides all-in-one cloud-based Point of Sales (POS) and e-commerce software. Their POS system integrates with QuickBooks Online to save time and money. They also offer general and customized software...</t>
  </si>
  <si>
    <t>Scantranx Technologies, Inc. is an Innovative Information Technology Company. It provides a solution in the Retail and Financial Technology (Fintech) space and specializes in Retail Technology, Fintech, Mobile Solutions, Software Development, and Mobile Payment.</t>
  </si>
  <si>
    <t>Omnichannel Retail POS and eCommerce solution | Scantranx</t>
  </si>
  <si>
    <t>Quini</t>
  </si>
  <si>
    <t>quiniwine.com</t>
  </si>
  <si>
    <t>Quini is a company that develops and markets enterprise software and wine data solutions for the restaurant and wine industries. They offer several products and services, including QUINI SOMM, which is designed to maximize wine sales and drive efficien...</t>
  </si>
  <si>
    <t>Rachis Wine Assessment, Inc. doing business as Quini provides leaders in the wine and restaurant industries with real-time wine tasting sensory and attitude data, analytics, and software solutions that improve decision making and maximize sales. It is also an end-to-end data collection, analysis, and live custom analytics technology framework that delivers proprietary consumer wine tasting and attitude insight to the executive desk in near real-time, to accelerate and improve decision making.</t>
  </si>
  <si>
    <t>Quini is revolutionizing wine tasting</t>
  </si>
  <si>
    <t>Brightloom</t>
  </si>
  <si>
    <t>brightloom.com</t>
  </si>
  <si>
    <t>Brightloom is a company that specializes in restaurant customer segmentation. They help restaurants and consumer brands identify customer segments and develop personalization strategies to increase customer loyalty, order frequency, and average order v...</t>
  </si>
  <si>
    <t>Keenwawa, Inc. doing business as Brightloom provides cloud-based software as a service platform that weaves digital solutions into the entire guest experience. The company also provides consumer brands of all sizes with a turnkey, personalized customer engagement solution that is optimized by machine learning and scaled through automation.</t>
  </si>
  <si>
    <t>Providing consumer brands of all sizes with a turnkey personalized customer engagement solution that is optimized by machine learning and scaled through automation</t>
  </si>
  <si>
    <t>ROC Commerce</t>
  </si>
  <si>
    <t>roccommerce.com</t>
  </si>
  <si>
    <t>ROC Commerce is a leading enterprise ecommerce platform that provides a complete omnichannel commerce solution for both B2C and B2B merchants. It is built to be future-proof and delivers all the marketing, merchandising, and ecommerce requirements for ...</t>
  </si>
  <si>
    <t>Real Omni Channel Commerce, Inc. is an enterprise-grade e-commerce software platform that delivers powerful and highly intuitive solutions to meet all omnichannel and omni-device needs. The company worked with over 300 companies from around the world, powering thousands of sites, to implement high-quality e-commerce solutions.</t>
  </si>
  <si>
    <t>The complete omni-channel commerce solution for your B2C &amp; B2B business Built upon experience, built to be future-proof</t>
  </si>
  <si>
    <t>Uniqodo</t>
  </si>
  <si>
    <t>uniqodo.com</t>
  </si>
  <si>
    <t>Uniqodo is the Promotion Experience Platform for eCommerce brands wanting to supercharge the way they target audiences and deliver promotions. Uniqodo is a tool for voucher code marketing that can be added to any eCommerce store. Digital marketing mana...</t>
  </si>
  <si>
    <t>Uniqodo, Ltd. is cloud-based tracking software for coupon, voucher, or discount code marketing campaigns. The company helps retailers sell online to convert, control, target, and measure effectively. It works with brands and eCommerce businesses across all industries to help them deliver amazing promotion experiences for customers throughout the country.</t>
  </si>
  <si>
    <t>Uniqodo is cloud-based tracking software for coupon, voucher or discount code marketing campaigns</t>
  </si>
  <si>
    <t>BrandVerity</t>
  </si>
  <si>
    <t>brandverity.com</t>
  </si>
  <si>
    <t>BrandVerity provides brand protection monitoring tools for paid search and web compliance for digital marketers in retail, travel, pharma and more. They develop monitoring tools that make the Internet a more trustworthy place for brands. Marketing, com...</t>
  </si>
  <si>
    <t>BrandVerity, Inc. is a developer of software tools for brand protection and compliance. The company offers paid search monitoring, content monitoring, and coupon code monitoring to detect online brand and trademark abuse. It used solutions to optimize its marketing spend, enforce partnership agreements and search engine rules, and mitigate its compliance risk.</t>
  </si>
  <si>
    <t>We protect online brands and help them ensure compliance by monitoring these channels: paid search, website content and coupon codes. http://t.co/THQm1kaQf9</t>
  </si>
  <si>
    <t>RDT Systems</t>
  </si>
  <si>
    <t>rdtsystems.com</t>
  </si>
  <si>
    <t>RDT Systems is a leading developer and provider of end-to-end Retail Management Solutions for small, medium, and large retail operations. They offer a range of products and services, including Point of Sale (POS) systems, inventory management, CRM, loy...</t>
  </si>
  <si>
    <t>RDT Systems, Inc. is a developer and provider of end-to-end Retail Management Solutions for small, medium, and large retail operations, covering the Point of Sale Operations as well as Back Office and Headquarters operations. The company's cross-functional systems automate key processes in the retail sales process, including transactions, purchasing and inventory, pricing, and labeling, as well as employee management.</t>
  </si>
  <si>
    <t>Provider of retail technology solutions for small to medium size retailers</t>
  </si>
  <si>
    <t>Reevoo</t>
  </si>
  <si>
    <t>reevoo.com</t>
  </si>
  <si>
    <t>Reevoo.com provides a platform for brands to collect and publish genuine customer reviews and ratings. They offer customizable solutions for brands seeking to improve customer engagement and drive sales by showcasing user-generated content on their web...</t>
  </si>
  <si>
    <t>Reevoo, Ltd. operates a user-generated content platform that connects brands and customers. The company's platform provides verified ratings and reviews that drive conversion and quicken the purchase journey, customer conversions, customer engagement, and online experiences. It serves automotive, finance, manufacturing, retail, and travel industries in the United Kingdom and internationally.</t>
  </si>
  <si>
    <t>User-generated review platform used to improve SEO, communication, brand recognition and similar</t>
  </si>
  <si>
    <t>Pose</t>
  </si>
  <si>
    <t>getpose.com</t>
  </si>
  <si>
    <t>Pose Point-of-Sale (getpose.com) is a web-based POS tech developer providing management tools to simplify the retail process and increase sales. They offer a customer-oriented POS system that simplifies the checkout process, allowing businesses to sell...</t>
  </si>
  <si>
    <t>Pose POS, Ltd. offers a cloud-based point-of-sale (POS) system designed to provide small businesses with a unified set of management tools to simplify the retail process and increase sales. The company's POS provides streamlined, highly functional management capabilities to empower small businesses in a difficult market.</t>
  </si>
  <si>
    <t>Web-based point-of-sale built with love for small businesses</t>
  </si>
  <si>
    <t>Edgecase (formerly Compare Metrics)</t>
  </si>
  <si>
    <t>edgecase.io</t>
  </si>
  <si>
    <t>Edgecase is a product decision platform that provides tools to help shoppers simplify online research and make informed decisions. Edgecase empowers retailers and brands with the enriched product data and actionable insights necessary to improve produc...</t>
  </si>
  <si>
    <t>Edgecase empowers retailers and brands with the enriched product data and actionable insights necessary to improve product findability and relevancy, fueling an inspiring shopping experience. It is a product decision platform that provides tools to help shoppers simplify online research and make informed decisions.</t>
  </si>
  <si>
    <t>Product Intelligence Platform</t>
  </si>
  <si>
    <t>Granify</t>
  </si>
  <si>
    <t>granify.com</t>
  </si>
  <si>
    <t>Granify is an e-commerce revenue optimization technology company backed by machine learning. They provide AI-driven personalization technology to optimize websites and deliver personalized shopping experiences for the world's largest retailers. Granify...</t>
  </si>
  <si>
    <t>Granify, Inc. provides a software-as-a-service solution that enables online retailers to maximize sales by using big data and machine learning technologies. The company solution analyzes everything from a shopper's journey and a pathway to the smallest mouse movements and hesitations as it plugs into the platform and automatically introduces a message or stimuli to alleviate the shopper's concern and save a sale for the shopper when it identifies an objection.</t>
  </si>
  <si>
    <t>Uses artificial intelligence, behavioral messaging, and predictive analytics to optimize e-commerce conversion rates and revenues</t>
  </si>
  <si>
    <t>Airsquare</t>
  </si>
  <si>
    <t>airsquare.com</t>
  </si>
  <si>
    <t>Airsquare is an all-in-one commerce software that allows users to sell products, tickets, and memberships online and in-store. With Airsquare, users can create their own website, sell products online, send email newsletters, blog, and edit their websit...</t>
  </si>
  <si>
    <t>Airsquare, Ltd. is a computer software company. The company offers e-commerce, point of sale, event ticketing, memberships, email marketing, Xero integration, software engineering, and customer service. It provides its products and services to businesses and consumers throughout the area.</t>
  </si>
  <si>
    <t>Provides an all-in-one solution for small businesses to build websites, sell online and keep in touch with their customers</t>
  </si>
  <si>
    <t>IMAGR</t>
  </si>
  <si>
    <t>imagr.co</t>
  </si>
  <si>
    <t>IMAGR is a company that specializes in computer vision and AI products for retailers. Their flagship product is an AI-powered smart cart that eliminates the need for queues and scanning at supermarkets. The Imagr system is a white-label, autonomous che...</t>
  </si>
  <si>
    <t>IMAGR, Ltd., owns and operates an image processing and artificial intelligence platform. It offers a computer vision solution for the identification of items, products, vehicles, and people in real life. The company's solution includes Retail, which provides a platform to communicate with customers in real-time; and Facial, which provides demographic insights into purchase behavior of consumers; It also develops a solution under the name FAST FUEL, which eliminates physical payments at gas stations by pairing customer to car number plate and payment method.</t>
  </si>
  <si>
    <t>Leading the charge in automated retail technology with end-to-end, AI powered checkout solution</t>
  </si>
  <si>
    <t>Search Experiences</t>
  </si>
  <si>
    <t>searchexperiences.com</t>
  </si>
  <si>
    <t>Search Experiences is a world leader in branded search. They offer an innovative service that creates custom branded search engines to match the interests and brand loyalty of target markets. Whether it's a corporate brand, sports team, university, mus...</t>
  </si>
  <si>
    <t>Search Experiences, LLC develops a new generation of Branded Search Engines built on Web 3.0 technology. The company offers a new form of media that is both powerful and affordable, with endless perks from daily brand awareness to access to the purest forms of consumer engagement.</t>
  </si>
  <si>
    <t>Develops a new generation of Branded Search Engines built on Web 30 technologySearch Experiences</t>
  </si>
  <si>
    <t>ConnectPOS</t>
  </si>
  <si>
    <t>connectpos.com</t>
  </si>
  <si>
    <t>ConnectPOS is a cloud-based POS software that provides omnichannel solutions for retail stores. It integrates directly with top eCommerce platforms such as Magento, Shopify, BigCommerce, WooCommerce, and Commercetools. ConnectPOS offers two main soluti...</t>
  </si>
  <si>
    <t>ConnectPOS is a cloud-based POS software compatible with multiple platforms including Magento, Shopify, and BigCommerce, focusing on security, high speed, and multistore scalability. It provides a powerful and feature-rich POS system to manage the business. It enables consumers to synchronize information across platforms/devices and have a seamless shopping experience with fascinating features including Split Tenders, Layaway, Refund &amp; Exchange, and Click-and-collect.</t>
  </si>
  <si>
    <t>Curbstone</t>
  </si>
  <si>
    <t>curbstone.com</t>
  </si>
  <si>
    <t>Fanatically supported, industrial strength, high performance, native credit card and check processing software, and now, SaaS, supports the IBM AS/400 iSeries Power Systems on IBM i family of Midrange computers and the enterprise built around the...</t>
  </si>
  <si>
    <t>Curbstone Corp. provides credit card payment software. The company specializes in payment software for IBM Midrange System I AS/400. Its unique technology can take a merchant's entire existing infrastructure completely out of the scope of PCI security mandates.</t>
  </si>
  <si>
    <t>Tilroy</t>
  </si>
  <si>
    <t>tilroy.com</t>
  </si>
  <si>
    <t>Tilroy is the expert in omnichannel retail software. Our cloud-based software is used by non-food retailers and wholesalers who want their brick and mortar store(s) to seamlessly integrate with ecommerce. Retailers can only be successful if their POS, ...</t>
  </si>
  <si>
    <t>Tilroy BVBA is a computer software company. It offers cloud-based software such as cloud services, inventory management, a cash register system, networking and security, and the implementation and management of ICT environments. The company provides its services to businesses and consumers nationally and internationally.</t>
  </si>
  <si>
    <t>EstarOnline</t>
  </si>
  <si>
    <t>estaronline.com</t>
  </si>
  <si>
    <t>EstarOnline provides ecommerce platforms &amp; solutions that deliver outstanding shopping experiences, helping brands grow sales &amp; connect to more customers. With technology services and infrastructure that include digital consulting &amp; design, payments an...</t>
  </si>
  <si>
    <t>Estar Online, Ltd. is an integrated e-commerce development and technology company providing services to both domestic and international users. It provides e-commerce platforms, and solutions that deliver outstanding shopping experiences, helping brands grow sales, and connect to more customers.</t>
  </si>
  <si>
    <t>Provides premium online shopping platforms</t>
  </si>
  <si>
    <t>Payen</t>
  </si>
  <si>
    <t>payen.com</t>
  </si>
  <si>
    <t>Payen Limited is a financial services company that specializes in creating smarter digital payment solutions. Their robust platform ensures the security and compliance of operations through detailed regulatory processes. They offer seamless integration...</t>
  </si>
  <si>
    <t>Payen, Ltd. was established to provide services that are designed to make it easy for merchants to maximize eCommerce Sales Revenues, and Conversion Rates by reducing the number of transactions abandoned at checkout. The company also offers direct access to domestic acquiring across payment methods and geographies, including all major credit and debit cards, online banking, and other eWallets via a single, integrated platform with built-in fraud management tools, analytics, and reporting features.</t>
  </si>
  <si>
    <t>Pixibo</t>
  </si>
  <si>
    <t>wearepixibo.com</t>
  </si>
  <si>
    <t>Pixibo is a retail tech company that leverages AI to solve online fashion's most complex problems. Their flagship product, Find Your Fit, is an intelligent size and fit advisor that provides personalized size advice for every shopper and SKU. They have...</t>
  </si>
  <si>
    <t>Pixibo Pte., Ltd. develops a software for fashion industry that provides personalized size and fit recommendations and suggestions in real time for shoppers. Uncertainty around fit and size is one of the biggest barriers in online fashion.</t>
  </si>
  <si>
    <t>MatrixPlace</t>
  </si>
  <si>
    <t>matrixplace.com</t>
  </si>
  <si>
    <t>MatrixPlace is a company that provides lead generation and marketing solutions for retail. They offer marketing consulting solutions for B2B lead generation, including outbound email blasts and inbound marketing campaigns. Their expertise in MarTech (M...</t>
  </si>
  <si>
    <t>MatrixPlace, LLC is a "Cloud Solution Provider" offering both professional consulting services and software for the Retail Industry. It helps brands to infuse Data into Sales and Marketing solutions, in order to drive more revenue.</t>
  </si>
  <si>
    <t>MatrixPlace | Online Retailer Marketplace Directory Platform</t>
  </si>
  <si>
    <t>Intelligent Reach</t>
  </si>
  <si>
    <t>intelligentreach.com</t>
  </si>
  <si>
    <t>Intelligent Reach is a company that provides a complete product and data feed management platform. Their platform allows retailers and brands to import, optimize, and test their data feeds at scale. They offer distribution across 1,500+ channels and he...</t>
  </si>
  <si>
    <t>Intelligent Reach, Ltd. is a  data feed management platform. It provides a retail technology platform to connect online retailers with consumers globally. The company connects merchants' products with customers across a range of distribution channels, such as marketplaces, mobile, tablet, and smart TV, affiliates, social media channels, displays, comparison shopping engines or shopping search sites, paid search, and email marketing.</t>
  </si>
  <si>
    <t>Enable retailers to actively launch, monitor and optimise product level campaigns</t>
  </si>
  <si>
    <t>Retail Plus Point of Sale Software</t>
  </si>
  <si>
    <t>retailsoftware.com</t>
  </si>
  <si>
    <t>Retail Plus Point of Sale Software is a leading provider of easy and affordable POS software solutions. Our DIY point of sale system is designed to optimize businesses with its simplicity and features, all at an affordable price. Our software has been ...</t>
  </si>
  <si>
    <t>Retail Plus Point of Sale, Inc. is a powerful point of sale and inventory control program for any computer running Microsoft Windows. It provides award-winning POS that delivers the right mix of simplicity and features at an affordable price. It includes point of sale, customer tracking, inventory control, invoicing, purchasing, customer loyalty, card processing, superior support, and much more.</t>
  </si>
  <si>
    <t>Powerful point of sale and inventory control program for any computer running microsoft windows</t>
  </si>
  <si>
    <t>Elfsight</t>
  </si>
  <si>
    <t>elfsight.com</t>
  </si>
  <si>
    <t>Elfsight is a company that provides over 80 website widgets to help businesses grow. Their ready-to-use solutions save time and money for businesses looking to increase sales, engage visitors, and collect leads. They offer premium WordPress and jQuery ...</t>
  </si>
  <si>
    <t>SP Iusupov A.A. doing business as Elfsight offers an advanced SaaS service that helps people add new functionality to its websites in a couple of clicks. Its service primarily targets the widest audiences with no programming skills, so it's intuitive and very easy to use.</t>
  </si>
  <si>
    <t>80+ Website Widgets — To Grow Your Business — Elfsight Apps</t>
  </si>
  <si>
    <t>OroundaPSP</t>
  </si>
  <si>
    <t>oroundapsp.com</t>
  </si>
  <si>
    <t>OroundaPSP is a financial services firm that provides online payment solutions. They offer over 50 payment methods and process an average of 120,000 transactions per day. Their platform is PCI certified and they prioritize security. OroundaPSP aims to ...</t>
  </si>
  <si>
    <t>Orounda Finance, LP doing business as Orounda PSP is a financial services provider in global growth markets. The company offers payment services and e-money accounts solutions.</t>
  </si>
  <si>
    <t>Treasury Software</t>
  </si>
  <si>
    <t>treasurysoftware.com</t>
  </si>
  <si>
    <t>Treasury Software develops banking software enabling users to easily and automatically create ACH files for the NACHA/banking network, create transmission files for their bank's positive pay anti-fraud services, and reconcile accounts using high-speed ...</t>
  </si>
  <si>
    <t>Treasury Software Corp. provides cash management and electronic payment solutions. The company offers ACH Universal, which allows creating and transmitting automated clearing house (ACH) transactions for collections from customers, payments to vendors and governmental agencies, payroll to employees, and consolidating funds between accounts in various banks; ACH2Excel, a tool to convert ACH files to an easily usable tabular format, which can be opened in various versions of Excel; and Bank Positive Pay, a file creation, and transmission solution for businesses who want to participate in the bank's positive pay service.</t>
  </si>
  <si>
    <t>Treasury Software is actively involved in the banking and ACH community</t>
  </si>
  <si>
    <t>Bopple</t>
  </si>
  <si>
    <t>bopple.com</t>
  </si>
  <si>
    <t>Bopple is a company that provides digital menus, ordering, and tools for restaurants and cafés. They offer a digital storefront, white label apps, QR code table ordering, pickup and delivery services, loyalty programs, marketing tools, gift cards, and ...</t>
  </si>
  <si>
    <t>Bopple Technologies, Inc. is a developer of mobile payment applications. The company's software allows its customers to pre-order and pay for food and drinks from its mobile phones. It serves clients in Australia.</t>
  </si>
  <si>
    <t>All-in-one online ordering, payments, gift card and loyalty platform for leading hospitality brands, groups and businesses</t>
  </si>
  <si>
    <t>StoreAutomator</t>
  </si>
  <si>
    <t>storeautomator.com</t>
  </si>
  <si>
    <t>StoreAutomator is a complete multichannel commerce platform that offers a flexible and comprehensive solution for managing B2B and B2C ecommerce. With StoreAutomator, businesses can streamline their multichannel listings, catalog, order management, and...</t>
  </si>
  <si>
    <t>Store Automator, Inc. is a flexible commerce management solution company that creates product listings from scratch and optimizes data by using advanced data formatting, mapping, and overriding features. The company provides multichannel listing solutions for retailers and brands to manage online sales in the most effective and flexible way. It also offers a visionary approach to e-commerce which guides customers to future strategies by using insights to grow sales while developing a connection with customers.</t>
  </si>
  <si>
    <t>Advanced Multichannel Listing, Catalog and Order Management Software for Brands, Retailers, and Agencies</t>
  </si>
  <si>
    <t>TAM Intelliware</t>
  </si>
  <si>
    <t>tamretail.com</t>
  </si>
  <si>
    <t>TAM Retail develops and provides management software systems for Point of Sale and eCommerce to specialty retailers, museums, zoos, aquariums, amusement parks, public lands, botanical gardens and wildlife preserves. Solutions include Point of Sale (POS), eCommerce, Inventory Mangement, Admissions &amp; Tickets, Membership Management, Event &amp; Venue Scheduling and Reservations, Quick Service Restaurants, Mobile POS, and more.</t>
  </si>
  <si>
    <t>Lode Data Systems, Inc. doing business as The Assistant Manager (TAM Retail) develops and provides management software systems for Point of Sale and eCommerce to specialty retailers, museums, zoos, aquariums, amusement parks, public lands, botanical gardens, and wildlife preserves. Its solutions include Point of Sale (POS), eCommerce, Inventory Mangement, Admissions and Tickets, Membership Management, Event and Venue Scheduling and Reservations, Quick Service Restaurants, Mobile POS, and more.</t>
  </si>
  <si>
    <t>4PSite</t>
  </si>
  <si>
    <t>4psite.com</t>
  </si>
  <si>
    <t>4Psite is a leading cloud-based, multi-channel Order Management System that simplifies your eCommerce operations. 4Psite provides seamless integration and enables you to manage eCommerce sales across more than 40 carts and channels such as Amazon, eBay...</t>
  </si>
  <si>
    <t>4Psite, LLC  is a cloud-based order management system. The company provides cloud-based services like multi-channel order management systems, EDI services, and warehouse management systems. It serves customers e-commerce sector within the area.</t>
  </si>
  <si>
    <t>Bleu</t>
  </si>
  <si>
    <t>bleuco.com</t>
  </si>
  <si>
    <t>Bleu is a company that provides a simple and secure touchless payment solution powered by Bluetooth. They enable merchants to accept payments with everyday mobile devices, eliminating the need for additional hardware. Transactions can be completed at a...</t>
  </si>
  <si>
    <t>Bleu Tech Enterprises, Inc. is a fintech company that facilitates mobile transactions utilizing Bluetooth low energy beacons. Its range of services consists of project management, release planning, QA, program management, process re-engineering, production support, product management, business analysis, change management, vendor management, requirement gathering, adoption, strategic planning, risk assessment, metrics, and reporting. The company offers a range of product launches and project management services to its clients. It is available in the U.S. and 32 different countries across the globe.</t>
  </si>
  <si>
    <t>Facilitates mobile transactions utilizing Bluetooth low energy beacons</t>
  </si>
  <si>
    <t>Posbistro</t>
  </si>
  <si>
    <t>POSbistro is an innovative mobile point of sale and management software for restaurants, catering, pizzerias, coffee shops, bars, food trucks, and franchises. Our software is cloud based: all information is sent to the cloud which allows you to manage ...</t>
  </si>
  <si>
    <t>POSbistro Sp. z o.o. is an innovative mobile point-of-sale and management software for restaurants, catering, pizzerias, coffee shops, bars, food trucks, and franchises. The company's software is cloud-based, all information is sent to the cloud which allows customers to manage and keep control of its business from anywhere in the world with its laptop or mobile phone. Its POSbistro platform offers a robust portfolio of apps for end-to-end restaurant management, POSowner, POScaller, POSdriver, DirectBistro, and VANseller.</t>
  </si>
  <si>
    <t>Mobile software for gastronomy</t>
  </si>
  <si>
    <t>PACE Anti-Piracy</t>
  </si>
  <si>
    <t>paceap.com</t>
  </si>
  <si>
    <t>PACE Anti Piracy Inc. is an industry leader in providing robust software copy protection and flexible license management services. They specialize in app protection, software licensing, obfuscation, anti-tamper, and white box cryptography. Their flagsh...</t>
  </si>
  <si>
    <t>PACE Anti-Piracy, Inc. is a computer software company. It provides software copy protection and license management services. The company serves customers in the United States.</t>
  </si>
  <si>
    <t>Best Software Security | PACE Anti Piracy | Licensing Platform</t>
  </si>
  <si>
    <t>PayLane</t>
  </si>
  <si>
    <t>paylane.com</t>
  </si>
  <si>
    <t>PayLane provides the best online payments solutions for SaaS &amp; Ecommerce businesses. Apply and get more customers.</t>
  </si>
  <si>
    <t>PayLane Sp. z o.o. is an online payment provider. The company helps e-businesses accept online payments as smooth as possible and anywhere in the world. It is also an officially registered Visa and MasterCard partner and a Level 1 PCI DSS compliant with annual on-site audits performed by an independent certified security auditor.</t>
  </si>
  <si>
    <t>An online payments provide helping e‑businesses accept online payments as smooth as possible and anywhere in the world</t>
  </si>
  <si>
    <t>Mowito</t>
  </si>
  <si>
    <t>mowito.in</t>
  </si>
  <si>
    <t>Mowito is a company that specializes in providing fully automated pick'n'drop solutions for grocery stores. Their technology is ready to be deployed in warehouses, offering an early access program for interested parties. Mowito's picking robots are hig...</t>
  </si>
  <si>
    <t>Mowito Automation Pvt., Ltd. is a software navigation solution for mobile robots. The company builds highly accurate, picking robots for warehouses. It provides software tools for mobile robots, to enable them to navigate intelligently in indoor facilities.</t>
  </si>
  <si>
    <t>Iksula</t>
  </si>
  <si>
    <t>iksula.com</t>
  </si>
  <si>
    <t>Iksula is an e Retail Strategy Consulting Company that helps their clients to setup and manage their online retail business. Iksula is responsible for designing and executing e Retailing strategies for their clients which include FutureGroup, TATA, Tes...</t>
  </si>
  <si>
    <t>Iksula, Inc. is a services company offering strategic Outsourcing Solutions for the Direct to Consumer Industry. It specializes in providing complete solutions for Internet and direct commerce companies globally. The company's deep domain expertise, technically proficient workforce, and obsession with excellence help come up with high-quality, cost-effective solutions.</t>
  </si>
  <si>
    <t>Iksula offers consulting, technology solutions, online marketing solutions and online content management solutions worldwide.</t>
  </si>
  <si>
    <t>AmeriCloud Solutions</t>
  </si>
  <si>
    <t>americloud.net</t>
  </si>
  <si>
    <t>AmeriCloud Solutions is a Chicago-based company that provides software development and consulting services. They specialize in future technologies like blockchain and cloud services. Additionally, they offer turnkey and RF solutions for wireless networ...</t>
  </si>
  <si>
    <t>AmeriCloud Solutions, Inc. enables businesses to achieve desired business goals based on the best IT solutions that fit needs. The company engineers pride in being qualified and are highly motivated and energetic towards working on projects or solving problems and are committed to a high level of client satisfaction.</t>
  </si>
  <si>
    <t>Revelock</t>
  </si>
  <si>
    <t>revelock.com</t>
  </si>
  <si>
    <t>Revelock is a company that provides fraud detection and response solutions for financial services and fintech companies, using behavioral biometrics, AI, and deep learning to continuously monitor and mitigate risk.</t>
  </si>
  <si>
    <t>Buguroo Offensive Security S.L. doing business as Revelock develops cloud security software solutions for corporations. The company offers bugScout, a static, and dynamic code analyzer that helps to reduce the cost of manual audits; bugBlast, an infrastructure scanner that provides a security analysis suite for the client's IT system and bugThreats, a real-time intelligent search, and threat prevention solution that monitor multiple online sources of information.</t>
  </si>
  <si>
    <t>Coffee Cloud</t>
  </si>
  <si>
    <t>coffeecloud.co</t>
  </si>
  <si>
    <t>Coffee Cloud is a company that specializes in data analytics and IoT solutions for the coffee industry. They offer a cloud-based software for the operational management of professional coffee machines, allowing for precise cup counting and real-time qu...</t>
  </si>
  <si>
    <t>Coffee Cloud Technologies, Ltd. develops an application with a wireless connection for espresso machines that counts how many cups of coffee that is made in real-time and saves the data in the cloud. Its solution is designed for coffee producers, roasters, and distributors to optimize the business from delivered beans to prepared coffee cups. It offers its services to customers within the area.</t>
  </si>
  <si>
    <t>IoT cloud-based software for the operational management of coffee machines</t>
  </si>
  <si>
    <t>SubscriberVoice</t>
  </si>
  <si>
    <t>subscribervoice.com</t>
  </si>
  <si>
    <t>SubscriberVoice is a leading customer intelligence marketing platform. We help people manage online reviews from a single centralized platform that transforms their most passionate customers into an army of advocates, across the sites that matter most....</t>
  </si>
  <si>
    <t>SubscriberVoice, Inc. is the only online trust seal for brands that listen to email subscribers. It is the independent voice of the subscriber the SubscriberVoice Seal transforms email marketing from a one-way, brand-driven push of advertising to a two-way, subscriber-driven conversation.</t>
  </si>
  <si>
    <t>V-Count</t>
  </si>
  <si>
    <t>v-count.com</t>
  </si>
  <si>
    <t>V Count is a global manufacturer and provider of cutting edge People Counting devices, Wi Fi based technologies and Retail Analytics. Serving numerous industry verticals, V Count’s customer behavior analytics help businesses boost conversions, increase...</t>
  </si>
  <si>
    <t>V-Count, Inc. is the world's leading manufacturer of 3D people counting and customer counter, retail analytics system, visitor counter, people counter for stores, shopping malls and libraries. The company develops and manufactures visitor analytics, people counting, heat-map and queue management technologies including Wi-Fi-based devices. It caters to industries including retail, airports, shopping malls, libraries, museums, and smart buildings.</t>
  </si>
  <si>
    <t>Helps customers drive their business growth through visitor analytics by tracking visitors in physical locations</t>
  </si>
  <si>
    <t>resellerratings</t>
  </si>
  <si>
    <t>resellerratings.com</t>
  </si>
  <si>
    <t>ResellerRatings is a platform that allows customers to compare prices, read store reviews, and find trusted stores. It gives voice to millions of shopper experiences and helps retail brands promote discovery, build trust, and increase conversions. Rese...</t>
  </si>
  <si>
    <t>RSR Acquisition, LLC doing business as ResellerRatings operates as a Technology, Information, and Internet. It also specializes in E-Commerce, Internet, Retail, Business Development, Business Intelligence, FinTech, Cloud Data Services, and more.</t>
  </si>
  <si>
    <t>Search for product and company reviews</t>
  </si>
  <si>
    <t>ShopFactory</t>
  </si>
  <si>
    <t>shopfactory.com</t>
  </si>
  <si>
    <t>ShopFactory Sales is an eCommerce solution that allows users to build and manage their own eCommerce website and online store on their own computer. It offers features such as payment management, order management, customer management, shipping manageme...</t>
  </si>
  <si>
    <t>3D3.COM Pty., Ltd. doing business as ShopFactory is one of the most powerful eCommerce solutions available: with stores running in almost every country in the world and with employees on four continents. It has continuously developed and improved ShopFactory now for two decades, based on the feedback of its successful customers.</t>
  </si>
  <si>
    <t>ShopFactory is one of the most powerful eCommerce solution</t>
  </si>
  <si>
    <t>Franpos</t>
  </si>
  <si>
    <t>franpos.com</t>
  </si>
  <si>
    <t>Franpos is a cloud-based POS system designed exclusively for franchises in the retail, salon, and quick-service/fast-casual industries. It integrates eCommerce, loyalty, and marketing campaigns into one platform. Franpos offers features such as automat...</t>
  </si>
  <si>
    <t>Franpos, Inc. is a developer of a cloud-based POS system designed for businesses and franchises that integrates e-commerce, loyalty, and marketing campaigns. It provides POS software solutions for offline retailers; its features include order and inventory management, marketing tools, employee management, and others; the solution can be integrated with third-party solutions such as EMV payments, Magento, and others; the system is specialized for franchisee retail shops; the software solutions can be used for QSR, spas, salons, and others.</t>
  </si>
  <si>
    <t>Franchise Point of Sale (POS) and Commerce Growth Platform | Franpos</t>
  </si>
  <si>
    <t>TR3 Solutions</t>
  </si>
  <si>
    <t>tr3solutions.com</t>
  </si>
  <si>
    <t>TR3 Solutions is the industry leader in retailer analytics for CPG brands. They provide an easy-to-use, cloud-based platform that meets the needs of any consumer product goods manufacturer. Their platform offers team applications to improve performance...</t>
  </si>
  <si>
    <t>TR3 Solutions, Inc. provides sales and supply chain execution solutions to consumer packaged goods and retail markets worldwide. The company offers CPFR Workbench, a Software as a Service solution that enables analysts to manage retail accounts, correct problems in the automated replenishment system and highlight the positive impact of the actions on the bottom line; promotes sales operations and offers order forecasting services.</t>
  </si>
  <si>
    <t>TR3 delivers tangible savings that will greatly improve your top and bottom line in days, not weeks</t>
  </si>
  <si>
    <t>Maxpay</t>
  </si>
  <si>
    <t>maxpay.com</t>
  </si>
  <si>
    <t>Maxpay is a payment service provider that offers an international payment gateway for online businesses. They provide intuitive tools to monetize marketplaces, online storefronts, and subscription services. Maxpay focuses on anti-fraud measures and off...</t>
  </si>
  <si>
    <t>Maxpay, Ltd. is an international payment processing company that helps companies easily receive payments, set up subscriptions, and increase revenue in just a few clicks. It provides online businesses not only with complex payment solutions but also with a full range of consulting services to help them choose the best Maxpay option and easily integrate it into any website.</t>
  </si>
  <si>
    <t>Maxpay is an international payment service provider for online business owners built to accelerate growth</t>
  </si>
  <si>
    <t>Masterpayment</t>
  </si>
  <si>
    <t>masterpayment.com</t>
  </si>
  <si>
    <t>Masterpayment, part of the Net1 Group, is an innovation driver for the areas of crypto exchanges, ICOs and wallets. The comprehensive offer consists of Creditcard Acquiring, APMs, Corporate Accounts/Custody, Treasury FX and Issuing. As a listed market ...</t>
  </si>
  <si>
    <t>Masterpayment AG provides online payment processing services for small and medium sized e-commerce stores. The company also offers unique, payment, and financing solutions.</t>
  </si>
  <si>
    <t>Helium 10</t>
  </si>
  <si>
    <t>helium10.com</t>
  </si>
  <si>
    <t>Helium 10 is a suite of software tools designed to aid Amazon sellers. It is the best Amazon seller software on the market, trusted by over 2 million businesses. With Helium 10, sellers can boost profits, expand market share, increase revenue, and scal...</t>
  </si>
  <si>
    <t>Pixel Labs, LLC doing business as Helium10 is a software company. It offers a suite of software tools such as product research, keyword research, listing optimization, operations, analytics, marketing, chrome extensions, and pricing. The company provides software solutions for Amazon and Walmart sellers.</t>
  </si>
  <si>
    <t>Everything You Need to Sell on Amazon and More - Helium 10</t>
  </si>
  <si>
    <t>Linguastat</t>
  </si>
  <si>
    <t>linguastat.com</t>
  </si>
  <si>
    <t>Linguastat is a company that specializes in automatically managing optimized product descriptions and landing pages for retail companies. Their patented technology helps improve sales lift and reduce shopping cart abandonment. They transform data into ...</t>
  </si>
  <si>
    <t>Linguastat, Inc. provides a technology that automatically generates and manages optimized product descriptions through The Web, mobile, tablet, in-store kiosks, and digital signage channels for retailers, brands, agencies, and digital media publishers. It offers Marquee that provides personalized landing pages to appeal to target consumer and accelerate the impact of product listing advertisement. The company's technology automatically writes and manages optimized product comparisons, buying guides, and other content linked to Google Shopping, Amazon Advertising, and other product listing advertising, as well as to clients Website eCommerce efforts.</t>
  </si>
  <si>
    <t>Product descriptions and optimized landing pages automatically managed</t>
  </si>
  <si>
    <t>Informed Software Inc.</t>
  </si>
  <si>
    <t>informed.co</t>
  </si>
  <si>
    <t>Informed.co is a strategic price intelligence platform that helps online sellers stay competitive with continuous automated repricing and analytics. With over 15 years of repricing experience, Informed.co offers intelligent repricing strategies to help...</t>
  </si>
  <si>
    <t>Informed Software, Inc. doing business as Informed.co provides a strategic price intelligence platform that keeps online sellers competitive at all times with continuous automated repricing and analytics. The company sellers make data-driven decisions by making complex pricing information to access, and understand. It offers its services within the area.</t>
  </si>
  <si>
    <t>Price intelligence platform that keeps online sellers competitive with continuous automated repricing and analytics</t>
  </si>
  <si>
    <t>Shopery</t>
  </si>
  <si>
    <t>shopery.com</t>
  </si>
  <si>
    <t>Shopery is a digital transformation platform for B2B and B2C sales, providing a full solution including admin and storefront. They empower brands and ventures to build and scale their marketplaces through a SaaS solution. Shopery provides retailers, br...</t>
  </si>
  <si>
    <t>Shopery Networks Spain S.L.U. develops an online platform for the creation and management of online stores. The company provides store set up, custom domain, custom design, and logo design services; and themes and offers retailers, brands, and corporations with a marketplace-as-a-service technology (MaaS) as a new source of digital revenue.</t>
  </si>
  <si>
    <t>Providing retailers, brands and corporations with a marketplace-as-a-service technology</t>
  </si>
  <si>
    <t>Esanjo</t>
  </si>
  <si>
    <t>esanjo.com</t>
  </si>
  <si>
    <t>Esanjo is a company that specializes in trading, investing, and creating beautiful internet things. They focus on technology, information, and internet technology investment. Additionally, they are involved in consumer web, cpg trade, and precious metals.</t>
  </si>
  <si>
    <t>Esanjo Ventures, Ltd. creates, builds, and invests in beautiful technology businesses. The company creates products, build product from scratch for customers and occasionally invest in founders and businesses that look interesting. It is for the right balance between business, product, and engineering.</t>
  </si>
  <si>
    <t>Alibaba Group</t>
  </si>
  <si>
    <t>alibabagroup.com</t>
  </si>
  <si>
    <t>Alibaba Group is a leading technology company that aims to make it easy for businesses to do business anywhere. They provide technology infrastructure and marketing reach to help merchants, brands, retailers, and other businesses leverage the power of ...</t>
  </si>
  <si>
    <t>Alibaba Group Holding, Ltd. is a software company. It provides the fundamental technology infrastructure and marketing reach to help merchants, brands, and other businesses that provide products, services, and digital content leverage the power of the Internet with users and customers. The company comprised commerce, cloud computing, digital media, and entertainment innovation initiatives. The company serves customers globally.</t>
  </si>
  <si>
    <t>Param.ai</t>
  </si>
  <si>
    <t>param.ai</t>
  </si>
  <si>
    <t>Param.ai is an intelligent platform built for recruiters to discover new candidates and engage with them using smart algorithms. Intelligent recruitment software designed for efficient hiring.</t>
  </si>
  <si>
    <t>FactEye Techlabs, Pvt., Ltd. doing business as Param.ai is a predictive intelligence recruitment solution. The company helps companies automate most of the hiring tasks using artificial intelligence. Its recruiting software helps automate tedious, repetitive manual tasks like resume screening.</t>
  </si>
  <si>
    <t>Predictive intelligence recruitment solution</t>
  </si>
  <si>
    <t>Sontiq</t>
  </si>
  <si>
    <t>sontiq.com</t>
  </si>
  <si>
    <t>Sontiq is an intelligent identity security company that provides businesses and consumers with a full range of award-winning identity and cyber monitoring solutions, as well as best-in-class restoration and response offerings. Their products empower mi...</t>
  </si>
  <si>
    <t>Sontiq, Inc. is a TransUnion company. It provides a full range of ID Theft Protection, Mobile Security, and Identity Restoration. The company serves businesses.</t>
  </si>
  <si>
    <t>Best-in-Class Identity Security | Sontiq</t>
  </si>
  <si>
    <t>Scloby</t>
  </si>
  <si>
    <t>tilby.com</t>
  </si>
  <si>
    <t>Scloby is a startup that provides a cloud point of sale solution for tablets and smartphones. It is an innovative and practical tool that allows businesses of any size to sell products or services anywhere, including through e-commerce. Scloby also off...</t>
  </si>
  <si>
    <t>Scloby s.r.l. operates an online platform that lets the user manage clients, sales, and marketing activities of the business. The company's platform is an assistant adaptable to any type and size of business that allows selling any kind of product or service anywhere or via e-commerce. It supports some selected card readers (POS) for credit and debit cards as well as payment services through QrCode, NFC, and the Internet.</t>
  </si>
  <si>
    <t>SaaS payment soution - your cash register in the cloud</t>
  </si>
  <si>
    <t>JaJuMa GmbH</t>
  </si>
  <si>
    <t>jajuma.de</t>
  </si>
  <si>
    <t>JaJuMa is a full-service e-commerce, Magento, and PIM agency from Stuttgart. They specialize in online marketplace, online shop, and PIM implementation, as well as Magento extension development, optimization, and consulting. JaJuMa is also the provider...</t>
  </si>
  <si>
    <t>JaJuMa GmbH provides Magento based SaaS marketplace software, full service e-commerce agency. The company specializes in online marketplace, online shop and PIM implementation, as well as Magento extension development, optimization and consulting. It offers consulting, e-commerce, marketplace, online portals, SaaS, SEO, software engineering, and web development.</t>
  </si>
  <si>
    <t>ibox</t>
  </si>
  <si>
    <t>iboxmpos.com</t>
  </si>
  <si>
    <t>ibox is a mobile point of sale (mPOS) company based in Hong Kong, enabling debit and credit card payments through smart phones or tablets. iboxPro gives you the ability to acquire card payments with mobile terminal connected to your smartphone – anywhe...</t>
  </si>
  <si>
    <t>ibox Holding Ltd. is a mobile payment service for acquiring banking cards. It gives the ability to run the business wherever it suits. The company controls the complete cycle of product development and production - from coding to reader assembly.</t>
  </si>
  <si>
    <t>Create innovative acquiring products that make paying and accounting both cash and non-cash payments easy and convenient</t>
  </si>
  <si>
    <t>Monotote inc.</t>
  </si>
  <si>
    <t>monotote.com</t>
  </si>
  <si>
    <t>Monotote is a company that offers true partnership for publishers and brands with purchase at the point of inspiration technology. They provide a one-click solution for viewers of inspirational content to directly purchase showcased products from pictu...</t>
  </si>
  <si>
    <t>Shopping Cart Technologies, Inc. doing business as Monotote provide patent-pending real-time buy button technology allows viewers of inspirational content to directly purchase showcased products from pictures and video. It specialized in Artificial Intelligence, E-Commerce Platforms, Internet of Things, Machine Learning, Retail Technology.</t>
  </si>
  <si>
    <t>Turn content into commerce</t>
  </si>
  <si>
    <t>Aphix Software</t>
  </si>
  <si>
    <t>aphixsoftware.com</t>
  </si>
  <si>
    <t>Aphix Software is an eCommerce platform that provides fully integrated eCommerce and mobile ordering solutions for B2B, wholesalers, distributors, and online retailers in the UK and Ireland. They offer award-winning B2B eCommerce and mobile sales order...</t>
  </si>
  <si>
    <t>Aphix Software, Ltd., is a software company that offers real-time cloud and mobile ordering systems for wholesalers. The company has a cloud-based eCommerce and Sales ordering software unlocks the power of the real-time pricing, stock, order, and account information in its customer's ERP systems. It helps its customers' B2B (trade) business and its on-the-road sales teams by providing real-time data to order products online or via tablet applications with accuracy, ease, and simplicity.</t>
  </si>
  <si>
    <t>eCommerce and Mobile App Ordering Platform for B2Bs and Wholesalers | Aphix Software</t>
  </si>
  <si>
    <t>Zepo</t>
  </si>
  <si>
    <t>zepo.in</t>
  </si>
  <si>
    <t>Mostbet India is a popular bookmaker among Indian bettors. It has been offering a wide range of sports betting and online casino games since 2009. The company operates legally (under license from Curacao). Its users can play both on the official websit...</t>
  </si>
  <si>
    <t>Zepo Technologies Pvt., Ltd. is to offer an eCommerce platform that aims to simplify eCommerce for Indian brands. The company has a ready-to-use platform where anyone can create its own online store within minutes and one can design websites using any of the 100+ eCommerce website templates with simple drag-and-drop features. It provides its customers with the complete infrastructure required to run an online business.</t>
  </si>
  <si>
    <t>Do you sell something? We can help you set-up your shop online!</t>
  </si>
  <si>
    <t>CenterEdge Advantage</t>
  </si>
  <si>
    <t>centeredgesoftware.com</t>
  </si>
  <si>
    <t>CenterEdge Software is a company that provides attraction management software for FEC industries. They offer a complete facility management software solution for theme parks, amusement parks, family entertainment centers, zoos, aquariums, movie theater...</t>
  </si>
  <si>
    <t>Pathfinder Software, LLC doing business as CenterEdge Software is a software company. It is a company that offers management solutions for the amusement, entertainment, and FEC industries. The company's integrated suite of products allows managing the entire entertainment business from one complete software package. It provides everything from POS to group sales and redemption counter software. It provides services to its clients and business consumers.</t>
  </si>
  <si>
    <t>The best management solution for the amusement, entertainment, and fec industries</t>
  </si>
  <si>
    <t>ShopTab</t>
  </si>
  <si>
    <t>shoptab.net</t>
  </si>
  <si>
    <t>ShopTab is a Facebook commerce software company that allows users to create their own Facebook shop and sell products and services directly to their fans, followers, and their friends. With ShopTab, users can promote their store, engage their audience,...</t>
  </si>
  <si>
    <t>Watershed Software, LLC doing business as ShopTab is one of the original Facebook store providers and creators of the Social Commerce market. The company allows clients to increase revenues by easily creating a shopping page on a fan or business page.</t>
  </si>
  <si>
    <t>The first Facebook store app. Sign up for a 7-day free trial and start selling to your Facebook fans today.</t>
  </si>
  <si>
    <t>ePages</t>
  </si>
  <si>
    <t>epages.com</t>
  </si>
  <si>
    <t>ePages is a leading international provider of online shop software. More than 140,000 merchants across 75 countries run professional websites based on ePages products; complete with up to 15 languages, search engine optimisation, individual design and ...</t>
  </si>
  <si>
    <t>ePages GmbH provides an e-commerce cloud service platform for Internet service providers in Europe and the United States. The company offers ePages, an on-demand shop system to sell jerseys, cameras, or industrial machinery; rent out holiday homes or lawnmowers. It also has book restaurant tables or consultation sessions online.</t>
  </si>
  <si>
    <t>A leading international provider of online shop software.</t>
  </si>
  <si>
    <t>CanisHub</t>
  </si>
  <si>
    <t>canishub.com</t>
  </si>
  <si>
    <t>CanisHub is a leading e-commerce personalization and marketing automation platform that applies advanced data sciences to connect shoppers to the products they are most likely to buy. They provide multi-channel personalization solutions for the e-comme...</t>
  </si>
  <si>
    <t>Canis Solutions Pvt., Ltd. doing business as CanisHub is a leading e-commerce personalization and marketing automation platform that applies advanced data sciences to connect shoppers to the products while providing predictive actionable insights for merchandising. The company also provides machine learning recommendations and UI widgets, shoppers receive an optimized shopping experience, every time.</t>
  </si>
  <si>
    <t>E-Commerce Personalization &amp; Marketing Automation Suite</t>
  </si>
  <si>
    <t>NBS Technologies</t>
  </si>
  <si>
    <t>nbstech.com</t>
  </si>
  <si>
    <t>NBS Technologies is a leading provider of digital identity and secure issuance solutions. They design, develop, and manufacture identity and payment solutions, ranging from high volume centralized issuance to distributed systems linked to registration ...</t>
  </si>
  <si>
    <t>NBS Technologies, Inc. develops and provides equipment for card personalization, EMV compliance/migration, smart card manufacturing, and semiconductor handling. Its products include desktop card printers, desktop card embossers, desktop card lasers, smart card manufacturing equipment, card software, mobile payment solutions, and card imprinters.</t>
  </si>
  <si>
    <t>Equipment for card personalization and smart card manufacturing</t>
  </si>
  <si>
    <t>WompMobile</t>
  </si>
  <si>
    <t>wompmobile.com</t>
  </si>
  <si>
    <t>WompMobile is a mobile optimization platform that helps businesses convert their websites to mobile-ready platforms. They offer services to convert websites to AMP (Accelerated Mobile Pages) or to Progressive Web Apps (PWA). Their products improve page...</t>
  </si>
  <si>
    <t>WompMobile, Inc. is a web-to-mobile solutions company. It converts regular websites to mobile and optimizes responsive websites for speed and usability. The company provides a personal solution and a custom design combined with an unbeatable price and value. It serves clients within the area.</t>
  </si>
  <si>
    <t>Saas platform that converts websites to amp pages and progressive web apps – helping clients earn more with mobile</t>
  </si>
  <si>
    <t>Cashfree</t>
  </si>
  <si>
    <t>cashfree.com</t>
  </si>
  <si>
    <t>Cashfree Payments is a payments and banking technology company that enables businesses in India to collect payments online and make payouts. Cashfree Payments enables more than 3,00,000 businesses with payment collections, vendor payouts, wage payouts,...</t>
  </si>
  <si>
    <t>Cashfree Payments India Pvt., Ltd. is a payment and API banking company. It provides collect payments, recurring payments, embedded payments, make payouts, escrow as a service, verify identity, cross border payments, and banking as a service. The company offers its services to e-commerce, education, and NBFC Lending industries.</t>
  </si>
  <si>
    <t>Next Generation Payment Gateway for India, Bank transfer API, Virtual Accounts, Marketplace Settlements</t>
  </si>
  <si>
    <t>MiiPharos</t>
  </si>
  <si>
    <t>miipharos.com</t>
  </si>
  <si>
    <t>MiiPharos operates under the legal entity of Kerverus IT, 100% subsidiary of Kerverus Holding IT Plc, listed in Cyprus Stock Exchange Market: KERV. MiiPharos provides a leading platform, designed to help marketers create customer centric in-store analytics &amp; marketing campaigns. Through many years of ongoing R&amp;D and close cooperation with retail, hospitality &amp; healthcare industry, MiiPharos strives to help marketers engage mobile users with location-based personalized actions and monetize indoor consumer behavior in real-time. Operating in a fast-paced business environment with omnichannel customer-centric marketing on the center of marketers interest, MiiPharos Platform contributes on organisations’ marketing efficiency and revenue performance with a set of cost-efficient services and dedicated support on various technical and marketing aspects. Headquartered in Limassol, CY with offices in Greece &amp; U.S., MiiPharos serves as a partner for IT &amp; Advertising companies in the field of proximity services and analytics. For more information, visit miipharos.com.</t>
  </si>
  <si>
    <t>Kerverus IT, Ltd. doing business as MiiPharos, Inc. is a location-aware technology company. It enables Retailers to create in-store mobile marketing campaigns and monetize shoppers' in-store behavior. The company's solution provides access to marketers and retailer in order to develop in-store cross-selling and direct promo marketing campaigns, personalize in-store marketing campaigns based on shoppers' purchase history, demographics and location and develop more effective remarketing campaigns.</t>
  </si>
  <si>
    <t>We are a location aware technology company that enables companies &amp; organisations to create proximity-based, targeted mobile campaigns with no coding knowledge.</t>
  </si>
  <si>
    <t>XY Retail</t>
  </si>
  <si>
    <t>xyretail.com</t>
  </si>
  <si>
    <t>XY Retail is an omnichannel retail platform that provides a cloud-based POS and ERP system for brands. With our API-driven retail infrastructure and revolutionary Graph Query language, brands can easily sell their products globally across physical stor...</t>
  </si>
  <si>
    <t>XY Retail, Inc. is an information technology and services company. It offers its services like order orchestration, inventory management, made-to-measure, private sales channels, ship-from-store, CRM, clienteling, and operational intelligence. The company serves its services globally.</t>
  </si>
  <si>
    <t>Modern, cloud based platform that simplifies commerce for brands to sell globally across physical stores and eCommerce</t>
  </si>
  <si>
    <t>Orckestra</t>
  </si>
  <si>
    <t>orckestra.com</t>
  </si>
  <si>
    <t>Orckestra Technologies, powered by mdf commerce, is a leading provider of modern commerce solutions. Their omnichannel commerce platform unifies e-commerce software, mobile commerce, and retail stores to create seamless shopping experiences. Built on M...</t>
  </si>
  <si>
    <t>Orckestra Technologies, Inc. is a technology to produce customized, flexible, and robust customer experience solutions. It centralizes commerce experiences, data exchanges, and workflows to unify the integration of digital, and brick and mortar ecosystems. The company also offers improved inventory and order management: the solution enhances product visibility, which favors turnover, protects margins, and results in increased revenue.</t>
  </si>
  <si>
    <t>Helping companies converge online with in-store experiences</t>
  </si>
  <si>
    <t>Reason Automation</t>
  </si>
  <si>
    <t>reasonautomation.com</t>
  </si>
  <si>
    <t>Reason Automation is a company that specializes in providing fully managed data services for Amazon vendors, sellers, advertisers, and agencies. They convert Amazon Seller and Vendor Central reports into SQL database tables, which are updated daily. Th...</t>
  </si>
  <si>
    <t>Reason Automation, LLC  power BI solutions for Amazon sellers, vendors, advertisers, and agencies. The company converts Seller Central and Vendor Central reports into database tables making it easy to combine and transform data. Create a comprehensive, customizable pipeline for existing business workflows.</t>
  </si>
  <si>
    <t>We convert your Amazon Seller and Vendor Central reports into database tables—making it easy to combine and transform your data</t>
  </si>
  <si>
    <t>Safepay</t>
  </si>
  <si>
    <t>getsafepay.pk</t>
  </si>
  <si>
    <t>Safepay is an online payment platform in Pakistan that aims to simplify the process of accepting payments from websites and apps. They offer a range of services including digital onboarding, transaction reporting, and custom payment experiences through...</t>
  </si>
  <si>
    <t>Intelligent Financial Technologies doing business as Safepay is a fun and secure solution for peer-to-peer social payments. It specializes in digital payments that are secure as well as helps merchants receive payments faster by enabling online payments.</t>
  </si>
  <si>
    <t>Symphony Commerce</t>
  </si>
  <si>
    <t>symphonycommerce.com</t>
  </si>
  <si>
    <t>Symphony Commerce equips brands with Commerce as a Service. We develop world-class ecommerce solutions from storefronts and sales conversion through ordering and fulfillment orchestration. Contact us today to learn what it takes to do ecommerce right.</t>
  </si>
  <si>
    <t>Symphony Commerce, Inc. is a firm that provides eCommerce solutions to brand designers, innovators, and business entrepreneurs. The company delivers enterprise-level commerce as a service to today's fastest-growing brands and handles critical wholesale and retail business requirements from commerce applications to supply chain logistics.</t>
  </si>
  <si>
    <t>Symphony Commerce - Commerce as a Service</t>
  </si>
  <si>
    <t>Datamakers</t>
  </si>
  <si>
    <t>datamakers.com</t>
  </si>
  <si>
    <t>Customized Backoffice software for C-Stores with Verifone or Gilbarco Point-Of-Sale systems</t>
  </si>
  <si>
    <t>Datamakers, Inc. is a fully customized back-office software package for c-stores. It manages price book; inventory; gross profit; vendor costs and much more.</t>
  </si>
  <si>
    <t>wholesale2b.com</t>
  </si>
  <si>
    <t>Wholesale2B is a dropshipping company that offers over 1.5 million products to dropship on various platforms such as Amazon, eBay, Shopify, BigCommerce, and more. They provide automated solutions to streamline the dropshipping business, including order...</t>
  </si>
  <si>
    <t>Onlinestorebiz.com, LLC doing business as Wholesale2b is a software development company with a focus on dropshipping software. The company helps the online entrepreneur get started with a Dropshipping business quickly and efficiently. It is a leader in the provision of wholesale dropship products and dropship selling tools.</t>
  </si>
  <si>
    <t>DAI Software</t>
  </si>
  <si>
    <t>daisoftware.com</t>
  </si>
  <si>
    <t>DAI Software Solutions Pvt Ltd is an IT based Company Situated at Indore. Dai Software specialized in providing custom Web and mobile application solutions related to various technologies like Android, Swift 3/4, React, Angular, Razor, Net Core 2.0, La...</t>
  </si>
  <si>
    <t>DAI Software Solutions Pvt., Ltd. is an IT-based Company. It specializes in Web Development, Web Designing, E-Commerce Web Development, Android or IOS App Development, SEO (Off-ON Page), and Social Media Optimization.</t>
  </si>
  <si>
    <t>S4M</t>
  </si>
  <si>
    <t>s4m.io</t>
  </si>
  <si>
    <t>We help brands succeed by delivering advertising that drives more customers to stores, dealerships and restaurants.</t>
  </si>
  <si>
    <t>Success4Mobile SAS develops and offers a performance advertising platform for mobile. The company offers FUSIO by S4M, a mobile analytics and programmatic solution that uses an algorithm to predict, serve, measure, optimize, and deliver mobile advertising campaigns in real-time.</t>
  </si>
  <si>
    <t>Connect brands with consumers by bridging the gap between digital advertising and the real-world</t>
  </si>
  <si>
    <t>PurpleTab Software Solutions</t>
  </si>
  <si>
    <t>purpletab.com</t>
  </si>
  <si>
    <t>PurpleTab Software Solutions Private Limited is an innovative enterprise solutions provider that focuses on enhancing retail experience through cutting-edge technologies. They offer a range of products and services for the jewellery retail industry, in...</t>
  </si>
  <si>
    <t>Purpletab Software Solutions, Pvt., Ltd. is an innovative enterprise solutions provider to enhance the processes and customer experience using tablet devices. Currently focusing on the Jewellery retail industry with its cutting edge technologies to provide virtual trial room, digital catalog, mobile apps, and eCommerce solutions.</t>
  </si>
  <si>
    <t>Empowering Enterprise Solutions using cu</t>
  </si>
  <si>
    <t>Hubba</t>
  </si>
  <si>
    <t>hubba.com</t>
  </si>
  <si>
    <t>Hubba is an industry community that connects Brands, Buyers, and Influencers. It is a marketplace that allows independent retailers to purchase products directly from craft brands. Hubba uses a combination of machine learning and personal curation to m...</t>
  </si>
  <si>
    <t>Hubba, Inc. operates a platform for brand marketers. The company's platform helps users in the digital representation of its product portfolio; the creation of product stories by pulling together product information, rich media, and promotional and external content into a single source and provides access to the content of the product for retailers.</t>
  </si>
  <si>
    <t>Hubba is the place where brands and retailers share and manage product content</t>
  </si>
  <si>
    <t>Websale</t>
  </si>
  <si>
    <t>websale.de</t>
  </si>
  <si>
    <t>Onlineshop Software für B2B &amp; B2C mit Komplettservice Komplettlösung mit Onlineshop Software, Hosting, Support und Design aus einer Hand und direkt vom Hersteller. Wir machen E Commerce einfach! Die Shop Plattform Die WEBSALE AG entwickelt für den prof...</t>
  </si>
  <si>
    <t>Websale AG was the first company in Germany to introduce the - standardized shop software for rent when the Internet and, above all, online commerce were still in the children's shoes. The company has remained true to its model and a valued partner of successful mail-order companies, offers any design and has efficient and scalable state-of-the-art solution while focus on USPs.</t>
  </si>
  <si>
    <t>Innovations In Software</t>
  </si>
  <si>
    <t>iisonline.com</t>
  </si>
  <si>
    <t>Innovations In Software (iisonline.com) is a provider of fully integrated, retail and distribution software solutions for the Large Ticket Retail and Route Distribution industries under the Iridium trademark. They offer Large Ticket Retail product offe...</t>
  </si>
  <si>
    <t>Innovations In Software, Inc. is a provider of fully integrated, retail and distribution software solutions for the large ticket retail and route distribution industries under the Iridium trademark. The company provides fully integrated, retail and distribution software solutions.</t>
  </si>
  <si>
    <t>Provider of fully integrated, retail and distribution software solutions</t>
  </si>
  <si>
    <t>Pickrr Technologies</t>
  </si>
  <si>
    <t>pickrr.com</t>
  </si>
  <si>
    <t>Pickrr is India's largest ecommerce logistics solution &amp; shipping software for professional courier aggregator services. Take advantage of our real time order tracking, cash on delivery (COD) features &amp; make your shipping experience hassle free. Pickrr...</t>
  </si>
  <si>
    <t>Pickrr Technologies Pvt., Ltd. is a logistics-tech company. It specializes in offering logistics and warehousing solutions via SaaS. It provides services to clients globally.</t>
  </si>
  <si>
    <t>An end-to-end SAAS based logistics solution that is completely revolutionizing the way a business vendor ships a product to his/her customer anywhere in the world</t>
  </si>
  <si>
    <t>EFTLab</t>
  </si>
  <si>
    <t>eftlab.com</t>
  </si>
  <si>
    <t>EFTlab is a next-generation cloud payment platform that helps financial institutions adapt to the dynamic electronic payments environment. They provide testing tools and solutions for payment platform testing, as well as flexible payment transaction pr...</t>
  </si>
  <si>
    <t>EFTlab Pty., Ltd. develops products for the electronic payments industry that make it easy to deploy new payment systems faster. The company's solutions represent a new generation of software for the payment industry, developed with the needs of modern businesses in mind; adaptable, customizable, affordable, and easy to set up and use.</t>
  </si>
  <si>
    <t>Home - EFTLab - Breakthrough Payment Technologies</t>
  </si>
  <si>
    <t>Radiance Commerce</t>
  </si>
  <si>
    <t>radiancecommerce.com</t>
  </si>
  <si>
    <t>Radiance Commerce is an AI-powered shopping concierge platform that helps businesses increase sales. Their SmartChat feature guides and assists customers on their way to purchase, while messaging engages customers across SMS, web chat, and social media...</t>
  </si>
  <si>
    <t>Radiance Labs, Inc. doing business as Radiance Commerce is helping brands and retailers prepare for the next generation of commerce with powerful technology tools. The company is also the only platform that provides a broad range of functionality across marketing, sales, and customer service.</t>
  </si>
  <si>
    <t>Bertsch Innovation Group</t>
  </si>
  <si>
    <t>bertschinnovation.com</t>
  </si>
  <si>
    <t>PIM &amp; DAM Software von Bertsch Innovation, der führende Anbieter für Product Content Management &amp; Produktkommunikation. Bertsch Innovation ist ein führender Software Anbieter und Dienstleister im Bereich der kanalübergreifenden Produktkommunikation. me...</t>
  </si>
  <si>
    <t>Bertsch Innovation GmbH is an association of the company DAM Group, TOP21, and e-pro. The company develops integrated, individual multimedia online communication solutions and concepts for companies in various sectors. It specializes in information technology, internet, and software, IT software, media asset management, mobile, Omni channel, online, PIM, product information management, and publishing.</t>
  </si>
  <si>
    <t>Bertsch Innovation GmbH | Smart Product Information</t>
  </si>
  <si>
    <t>FosterFBA</t>
  </si>
  <si>
    <t>fosterfba.com</t>
  </si>
  <si>
    <t>Transforming Amazon Brands from Good to Great! With over 5 years at the helm of FosterFBA, our team of talented Ad Specialists have empowered countless Amazon brands to unlock their full potential, driving over $100M+ in combined ad revenue annually. If you're an ambitious Amazon brand owner looking to scale, you're in the right place.  Achievements: → Managed an average of $25M+ in client ad spend annually. → Elevated numerous brands from 6-figure ARR to 7 and even 8 figures per year. → On average, our clients witness a staggering 52% surge in Ad revenue in mere weeks. → Client Retention of over 16 months shows brands trust our process and see transformative results.  Expertise: → Data &amp; Systems-driven strategies. → Tailored Amazon Advertising solutions that deliver results fast. → Comprehensive brand audits to identify growth opportunities. Are you ready to elevate your Amazon brand? Let's make 2023 your breakthrough year! Reach out for a free audit of your brand's current ad strategy and discover the untapped growth potential.  https://fosterfba.com/case-studies</t>
  </si>
  <si>
    <t>FosterFBA, LLC is an internet company. It offers individual Listing Optimization and Keyword Research packages. The company also offers research, optimization, and scaling solutions to help Amazon sellers increase revenue.</t>
  </si>
  <si>
    <t>RevCascade</t>
  </si>
  <si>
    <t>revcascade.com</t>
  </si>
  <si>
    <t>RevCascade is a marketplace automation platform that helps retailers and brands create and manage dropship programs. Their platform allows retailers and vendors to easily share curated product data, update inventory, and manage the lifecycle of dropshi...</t>
  </si>
  <si>
    <t>RevCascade, Inc. develops marketplace automation platform in the United States. Its platform enables brands to connect with retailers. It also allows retailers to connect with consumers.</t>
  </si>
  <si>
    <t>Technology to help retailers and vendors with onboarding, transaction management, and compliance</t>
  </si>
  <si>
    <t>PredictSpring</t>
  </si>
  <si>
    <t>predictspring.com</t>
  </si>
  <si>
    <t>PredictSpring is a leading omnichannel commerce platform designed exclusively for brands and retailers. It offers a range of innovative technology solutions to transform the customer experience, including native mobile and in-store apps with features s...</t>
  </si>
  <si>
    <t>PredictSpring, Inc. is a software company that specializes in a mobile commerce platform that allows clients to build and launch mobile apps from the Web, email, social media, and paid channels. The company's platform is fast mobile commerce designed exclusively for brands and retailers. Its innovative technology powers native mobile, and in-store apps with Instant Search, Dynamic CMS, and One-Touch Checkout. It offers its services to brands and retailers.</t>
  </si>
  <si>
    <t>The leading UK commerce platform to connect consumers and store associate digital experiences by helping people to save</t>
  </si>
  <si>
    <t>Delvify</t>
  </si>
  <si>
    <t>delvify.ai</t>
  </si>
  <si>
    <t>Delvify is a fashion tech company that specializes in AI solutions for the fashion industry. Their advanced AI tools help businesses increase online sales, deliver products on trend and on time, and scale their operations. They offer a range of service...</t>
  </si>
  <si>
    <t>Delvify APAC, Ltd. builds and runs AI predictive models for businesses. The company helps global brands turn consideration into conversion with intelligent insight-driven Programmatic AI and increase revenues with visual AI solutions for eCommerce.</t>
  </si>
  <si>
    <t>Specialists in building native AI tools to improve the efficiency in the fashion industry and reduce waste</t>
  </si>
  <si>
    <t>Better Payment</t>
  </si>
  <si>
    <t>betterpayment.de</t>
  </si>
  <si>
    <t>Better Payment is a payment and white label provider for payment processing. They offer white label solutions in addition to classic online payment processing, as well as risk and receivables management. Their services include online payment processing...</t>
  </si>
  <si>
    <t>Better Payment Germany GmbH is an investment management company. It provides online payment and services such as a decision engine for fraud prevention. The company offers an online payment solution for merchants of all sizes, from small businesses to corporate clients across Germany.</t>
  </si>
  <si>
    <t>Comprehensive online payment solutions for merchants of all sizes, from small businesses to large customers</t>
  </si>
  <si>
    <t>Streamoid Technologies Inc</t>
  </si>
  <si>
    <t>streamoid.com</t>
  </si>
  <si>
    <t>Piqitfashion is a company that offers a suite of cutting-edge products and services for fashion retailers. Their flagship product, piQit Closet, is a free mobile app that allows users to catalogue their clothes, plan outfits, and receive personal style...</t>
  </si>
  <si>
    <t>Streamoid Technologies Pvt., Ltd. is a technology company building a super-intelligent AI platform for fashion and retail. It offers next-generation search and style recommendations, it acts as a highly trained stylist and shop assistant rolled into one. The company retail also offering includes a revolutionary suite of products that redefine Search and Styling in the online shopping experience.</t>
  </si>
  <si>
    <t>Ai solutions to personalize customer interactions in the fashion industry</t>
  </si>
  <si>
    <t>Webware.io</t>
  </si>
  <si>
    <t>webware.io</t>
  </si>
  <si>
    <t>All in One Digital Marketing Solution for Small Business | Webware.io Webware's all in one digital marketing solution provides services designed for small businesses that help generate leads &amp; close sales across all digital channels. Small business all...</t>
  </si>
  <si>
    <t>PowerStores E-commerce, Ltd. doing business as Webware.io operates a platform that enables small business users to create online stores. Its company platform allows users to add applications to the store to increase sales, process orders, and communicate with the customers; change images, choose colors, edit the content on pages; and create custom designs.</t>
  </si>
  <si>
    <t>Do it for you Website and E-commerce platform</t>
  </si>
  <si>
    <t>Walkbase</t>
  </si>
  <si>
    <t>walkbase.com</t>
  </si>
  <si>
    <t>Walkbase provides a retail analytics solution for improving the impact of marketing on physical stores and personalizing in-store shopping experience. The Walkbase system is able to monitor WiFi enabled mobile phones and use sophisticated positioning a...</t>
  </si>
  <si>
    <t>Walkbase Oy develops a cloud-based in-store analytics and marketing platform for retailers. The company's platform analyses in-store customer patterns, measures and optimizes the impact of marketing on physical stores, and customers with personalized marketing messages based on in-store customer behavior, and links the online and offline customer journeys together. Its portfolio of solutions includes Walkbase Advertising, analytics, and targeting solutions for retailers to determine the location, pricing, and content for in-store advertising.</t>
  </si>
  <si>
    <t>The leading in-store analytics and marketing platform for retailers and airports to measure, optimise and personalise the omnichannel customer experience</t>
  </si>
  <si>
    <t>Tamion.com</t>
  </si>
  <si>
    <t>tamion.com</t>
  </si>
  <si>
    <t>POS Retail Point of Sale Software Systems - Retail POS Software</t>
  </si>
  <si>
    <t>Tamion Corp. owns and operates several websites, including weezoo.com, a search engine that matches consumers to service providers. Its website can book appointments with provider or simply fill out quote and receive quotes from up to 3-4 service providers.</t>
  </si>
  <si>
    <t>WhizHop</t>
  </si>
  <si>
    <t>whizhop.com</t>
  </si>
  <si>
    <t>WhizHop is a Food &amp; Beverage service business management platform on cloud. Leveraging on latest tech advancements, it is a paradigm shift in resto tech concepts.</t>
  </si>
  <si>
    <t>WhizHop is a unique food &amp; beverage management software. It offers a delightful experience to customers, by speeding-up order processing, billing, recording feedback, running loyalty programs, and performing a host of other experience-enhancing activities.</t>
  </si>
  <si>
    <t>Softcon</t>
  </si>
  <si>
    <t>softconindia.com</t>
  </si>
  <si>
    <t>Softcon Business Solutions is a software development company that specializes in providing retail solutions and ERP solutions for apparel manufacturing companies. They offer a range of services including e-commerce development, PDA-based solutions, web...</t>
  </si>
  <si>
    <t>Softcon Business Solutions is a software developing company that provides retail solutions and ERP solutions for Apparel manufacturing companies. It emphasizes a lot on the implementation process post the purchase of software, which ensures the success of most of the clients.</t>
  </si>
  <si>
    <t>CombineSell</t>
  </si>
  <si>
    <t>combinesell.com</t>
  </si>
  <si>
    <t>CombineSell is a platform that automates and simplifies multi-channel e-commerce selling processes. It aggregates popular online marketplaces into a single platform, eliminating the need to use multiple websites. With CombineSell, users can easily mana...</t>
  </si>
  <si>
    <t>CombineSell Pte. Ltd. offers a Software as a Service platform that automates and simplifies multi-channel e-commerce selling processes by aggregating popular online marketplaces into just a single platform. The company's platform provides the creation or management of listings, reply customer inquiries, synchronize or control inventories, and fulfill orders from a single interface.</t>
  </si>
  <si>
    <t>Multichannel e-commerce management software automate &amp; simplify multichannel e-commerce selling processes</t>
  </si>
  <si>
    <t>Nuvovis</t>
  </si>
  <si>
    <t>nuvovis.com</t>
  </si>
  <si>
    <t>Nuvovis is a software licensing company that provides cloud-based activation services for software licensing and copy protection. Their services are designed to make it quick and easy for developers to add license control to their software.</t>
  </si>
  <si>
    <t>Nuvovis, Ltd. provides a cloud service and a small library (DLL on Windows) called via an API to ensure that a software application is run with the settings prescribed by the software vendor, and is run only in the environment for which the license was originally activated. The company's product enables to create and manage software licenses for software applications using cloud-based activation services.</t>
  </si>
  <si>
    <t>ZhenHub</t>
  </si>
  <si>
    <t>zhenhub.com</t>
  </si>
  <si>
    <t>ZhenHub is a global 3PL logistics company that provides warehousing and fulfillment services. They offer eCommerce shipping software, fulfillment centers, global partnerships, strategically located warehouses, and multichannel integrations. Their platf...</t>
  </si>
  <si>
    <t>ZhenHub Technologies, Ltd. offers a cloud-based inventory and order management system for eCommerce retailers to automate logistics. Its platform will provide a complete overview of all customer's shipments globally. The company will help people with international package and freight quotations, warehouse and fulfillment, platform integrations, reporting, and analytics.</t>
  </si>
  <si>
    <t>Cloud Based Inventory &amp; Order Management System for Online Merchants in any Industry</t>
  </si>
  <si>
    <t>Reflektion</t>
  </si>
  <si>
    <t>reflektion.com</t>
  </si>
  <si>
    <t>Reflektion is a top AI company that provides a predictive analytics platform for retailers and brands. Their AI-powered personalization platform listens to the behaviors of each individual shopper, calculates their preferences and intent, and responds ...</t>
  </si>
  <si>
    <t>Reflektion, Inc. develops artificial intelligence-driven predictive marketing software. Its customer engagement platform combines individual shopper insights, product intelligence, and deep learning to create impactful commerce experiences. The company offers e-commerce solutions that include Personalized Site Search, a solution that leads visitors with a path to various products; Predictive Product Recommendations, a platform that creates a one-to-one connection with shoppers and a mobile solution that unifies customers shopping by integrating various devices.</t>
  </si>
  <si>
    <t>Next Generation Retail eCommerce Personalization platform used by Disney, Uniqlo, Converse and other leading brands.</t>
  </si>
  <si>
    <t>Shopper.com</t>
  </si>
  <si>
    <t>shopper.com</t>
  </si>
  <si>
    <t>Shopper.com is a platform that allows creators to earn money by promoting their favorite products. They provide tools and APIs for enabling commerce across all platforms, including personalized storefronts and live commerce. With their headless APIs, c...</t>
  </si>
  <si>
    <t>Gati Automata, Ltd. doing business as Shopper.com is a B2C couponing platform based in the UK. It combines crowd power and artificial intelligence to help thousands of shoppers save money on e-Commerce stores. It's over 35k plus global stores on the platform and is one of the fastest-growing community-driven couponing platforms.</t>
  </si>
  <si>
    <t>Shopper.com applies the best discount codes at your checkout.</t>
  </si>
  <si>
    <t>Idyaflow</t>
  </si>
  <si>
    <t>idyaflow.com</t>
  </si>
  <si>
    <t>IdyaFlow is a Marketplace Software that is Simple, Secure and Responsive. Online software platform for rental, services or other multivendor marketplaces. Best SaaS marketplace software for anyone, anywhere and any size to build, scale and manage their...</t>
  </si>
  <si>
    <t>IdyaFlow, Inc. offers a peer-to-peer marketplace platform designed to foster and speed up this 'movement' to create a meritocratic social community of suppliers and customers. It provides not just a smart business model, but an opportunity to share and reuse resources and assets efficiently.</t>
  </si>
  <si>
    <t>Marketplace Software – Simple, Secure &amp; Responsive software platform for sharing, rental and service marketplaces</t>
  </si>
  <si>
    <t>xCircular</t>
  </si>
  <si>
    <t>xcircular.com</t>
  </si>
  <si>
    <t>xCircular is a cross-media, cross-channel, cloud-based service platform that provides digital flyers creation and content management tools. Their mission is to provide powerful digital solutions that customers can start using right away, with minimal I...</t>
  </si>
  <si>
    <t>xCircular, Ltd. operates in the information technology sector. It offers a Cloud-based Product Catalog Management platform and solutions for Retail and B2B. It provides its products and services throughout the country.</t>
  </si>
  <si>
    <t>Enabling e-commerce with PIM, DAM and innovative online services</t>
  </si>
  <si>
    <t>Silentmode Sdn. Bhd.</t>
  </si>
  <si>
    <t>getslurp.com</t>
  </si>
  <si>
    <t>Slurp! is a technology company that delivers innovative solutions via Software as a Service model to F&amp;B retailers. Their main product, Slurp!, is a cloud-based point of sale (POS) system for restaurants and cafes in Malaysia. It helps retailers improv...</t>
  </si>
  <si>
    <t>Silentmode Sdn. Bhd. is a technology company that delivers innovative solutions via a Software-as-a-Service model to F and B retailers. The company's premier mobile apps development company.</t>
  </si>
  <si>
    <t>Technology company that delivers innovative solutions via software- as-a-service model to f&amp;b retailers</t>
  </si>
  <si>
    <t>Rightlander</t>
  </si>
  <si>
    <t>rightlander.com</t>
  </si>
  <si>
    <t>Rightlander is a leading provider of affiliate compliance software. We set the standard in the discovery and monitoring of online content across key marketing channels to help clients maintain compliant, accurate and competitive marketing assets. Our a...</t>
  </si>
  <si>
    <t>Rightlander, Ltd. is a state-of-the-art affiliate compliance platform that allows affiliates and operators to identify potentially non-compliant content in regulated jurisdictions. The company helps clients detect, review, and remediate non-compliant affiliate marketing.</t>
  </si>
  <si>
    <t>Affiliate Compliance software for iGaming Operators · Rightlander</t>
  </si>
  <si>
    <t>SafexPay</t>
  </si>
  <si>
    <t>safexpay.com</t>
  </si>
  <si>
    <t>SafexPay is a product of PayGate India Private Ltd and was established in 2014 to build digital payments businesses and channel platforms, including payment gateways, Payment aggregation platforms, Mobile wallets as well as to provide value added servi...</t>
  </si>
  <si>
    <t>Paygate India Pvt., Ltd. doing business as SafexPay, is a Payment Solution from Paygate that brings in disruptive technologies and revolutionary solutions for merchants from around the world. The company's platform integrates with the best payment gateway solution in India in less than 60 mins. It provides an end-to-end Payment Solution that Caters to all Payment and Banking needs of businesses Worldwide.</t>
  </si>
  <si>
    <t>Building digital payment solutions for businesses</t>
  </si>
  <si>
    <t>RayEye</t>
  </si>
  <si>
    <t>rayeye.in</t>
  </si>
  <si>
    <t>RayEye is a tool that helps retailers make shoppers in love with the store. With state of the art Visual Merchandising and checklists solution RayEye prepares store teams to ensure flawless store execution. Key Features 1. Get store teams to share store photos easily from mobile phone 2. Communicate all store guidelines in one place 3. No more submission reminders for VM reports 4. Maintain a leaderboard of top stores 5. Share feedback about store execution and get before and after pictures 6. Setup store checklists and track store issues easily 7. Measure store health using checklist scores 8. check all store execution in one place</t>
  </si>
  <si>
    <t>Rayeye Labs, LLP is a computer vision company building shopper focus on solutions for retail to evaluate and enhance shopper experience using in-store cameras. It offers Store Analytics, Operations, Retail Operations, and Store Manager for retail stores.</t>
  </si>
  <si>
    <t>Pos Jam</t>
  </si>
  <si>
    <t>posjam.com</t>
  </si>
  <si>
    <t>POS Jam is a cloud-based POS and accounting system for restaurants on Windows and Android. It is an automation system for restaurants, cafes, and shops. The system provides a simple and convenient program for financial and inventory management, allowin...</t>
  </si>
  <si>
    <t>Posjam is a cloud management system for restaurants and retail including loyalty programs and inventory management. A cloud box office on Android and Windows.</t>
  </si>
  <si>
    <t>Point of sales cloud management system for cafes and shops on Android &amp; Desktop</t>
  </si>
  <si>
    <t>Biyo</t>
  </si>
  <si>
    <t>biyowallet.com</t>
  </si>
  <si>
    <t>Biyo is a revolutionary virtual wallet that lets you pay for products and services with the palm of your hand. It uses the unique vein patterns in your palm to create a secure and convenient password that you never have to remember. Biyo Wallet is the ...</t>
  </si>
  <si>
    <t>Biyo, LLC provides a robust point of sale for restaurants and retail establishments. It offers the next generation of payments. Its biometric terminals link users' palm to its wallet for the safest, most efficient check-out experience yet.</t>
  </si>
  <si>
    <t>A robust point of sale for restaurants and retail establishments first in the world to invent biometric hand payments</t>
  </si>
  <si>
    <t>Orpak Systems</t>
  </si>
  <si>
    <t>orpak.com</t>
  </si>
  <si>
    <t>Orpak Systems provides future ready payment and management solutions for fuel retail and fleet businesses. Our customers can manage and run their business more efficiently. Orpak delivers comprehensive solutions to oil companies and commercial fleets, ...</t>
  </si>
  <si>
    <t>Orpak Systems, Ltd. is a company that develops, manufactures, and markets end-to-end solutions for the automation of service stations and fleet management worldwide. The company also offers SiteOmat, a solution for forecourt operations in retail and home base service stations.</t>
  </si>
  <si>
    <t>POSiSales IT</t>
  </si>
  <si>
    <t>posisales.com.au</t>
  </si>
  <si>
    <t>Leading Provider of Point Of Sale Systems Melbourne PosiSales is your one stop solution for all your point of sale needs in Australia. We offer a wide range of high quality POS systems and software to help streamline your business operations and boost ...</t>
  </si>
  <si>
    <t>IMA Computer Co., Pty., Ltd. doing business as POSiSales IT operates as an information technology and services company. It simplifies retail operations with an intuitive POS software designed for iPad, whether a client owns a restaurant, bar, cafe, bakery or gym, its point of sale software is a perfect accompaniment for the business.</t>
  </si>
  <si>
    <t>iPad Point of Sale Systems Australia - POS Software for Small Business</t>
  </si>
  <si>
    <t>Eunimart</t>
  </si>
  <si>
    <t>eunimart.com</t>
  </si>
  <si>
    <t>Eunimart is a platform to accelerate organic growth for ecommerce sellers around the world. Our platform sits at the center of business operations, connecting everything from product and catalog management to supply chain and logistics. By centralizing...</t>
  </si>
  <si>
    <t>Eunimart Multichannel Pvt., Ltd. is a leading cross-border e-commerce company with Artificial Intelligence technology that is enabling small merchants to sell internationally. Using artificial intelligence and machine learning algorithms, the company is helping Indian e-commerce sellers identify and reach out to uncharted business territories.</t>
  </si>
  <si>
    <t>Eunimart is a one stop solution for merchants to create a difference by selling globally</t>
  </si>
  <si>
    <t>Metorik</t>
  </si>
  <si>
    <t>metorik.com</t>
  </si>
  <si>
    <t>Metorik is a platform that provides custom reports, segmenting, and email automation for WooCommerce and Shopify stores. It offers a single dashboard that unifies orders, customers, subscriptions, products, and more. With features like cart tracking an...</t>
  </si>
  <si>
    <t>Uju Pty., Ltd. doing business as Metorik is an all-in-one analytics solution for WooCommerce stores, unifying store orders, customers, and products through brilliant reports and a blazing-fast interface. The company offers countless features that help in running a store and making more informed decisions like segmenting and filtering, digests, order reports, management, customer profiles, product insights, and reports.</t>
  </si>
  <si>
    <t>Analytics and tools for eCommerce stores</t>
  </si>
  <si>
    <t>FBA Auditor</t>
  </si>
  <si>
    <t>fbaauditor.com</t>
  </si>
  <si>
    <t>Seller Repay maximises your Amazon refunds, Amazon claims, Amazon auditing, Amazon reimbursements, Amazon seller refunds, and FBA reimbursements.</t>
  </si>
  <si>
    <t>All Things Accessory, Ltd. doing business as FBA Auditor is a powerful tool helps Amazon FBA sellers recover unpaid refunds for missing and damaged stock, going back 18-months. The company specialist team of auditors conduct extensive searches on all your refund and inventory reports and file personalized, manual claims to get money back from Amazon FBA.</t>
  </si>
  <si>
    <t>YumaPOS UK</t>
  </si>
  <si>
    <t>yumapos.co.uk</t>
  </si>
  <si>
    <t>YumaPOS is an all-in-one EPOS system that provides innovative and tailored solutions for businesses of all sizes and sectors. Their system combines cutting-edge software with sleek and sturdy hardware, offering a comprehensive suite of tools for retail...</t>
  </si>
  <si>
    <t>YumaPOS UK, Ltd. is a software development company. It provides innovative and tailored solutions for businesses of all sizes and sectors. The company serves businesses and consumers across United Kingdom.</t>
  </si>
  <si>
    <t>YUMAPOS – YUMAPOS – Sales Revolution</t>
  </si>
  <si>
    <t>Cloud Catalogue</t>
  </si>
  <si>
    <t>cloudcatalogue.co</t>
  </si>
  <si>
    <t>Our innovation - Cloud Catalogue is the answer to something that just didn't work. Our own catalogue. We wanted a functional, easy to use, comprehensive digital catalogue. So we built one. Now we want to share. A Canadian mobile software developmen...</t>
  </si>
  <si>
    <t>Cloud Catalogue helps fill a gap in the market of wholesalers' catalogues. It is built specifically to work across all platforms with endless features and add-ons, but importantly, it is a brilliantly priced solution that is flexible and works for international wholesalers and international clients just as well for local clients. It can provide the best in a digital catalogue and live ordering system.</t>
  </si>
  <si>
    <t>Anchanto</t>
  </si>
  <si>
    <t>anchanto.com</t>
  </si>
  <si>
    <t>Anchanto is a global B2B company that offers a suite of SaaS products for the Digital Commerce &amp; logistics businesses. Connected to 200+ systems partners (marketplaces, webstores, last mile carriers, accounting tools, ERP), Anchanto’s technology is des...</t>
  </si>
  <si>
    <t>Anchanto Pte., Ltd. is a B2B company that offers a suite of SaaS products for Digital Commerce and logistics businesses. It offers FACO, a cloud-based direct-to-consumer platform that provides brand-specific mobile and E-commerce applications and Websites with backend systems integrations, payment and order processing, verification, and forward and reverses logistics.</t>
  </si>
  <si>
    <t>Helps ecommerce businesses deliver orders in the most efficient way</t>
  </si>
  <si>
    <t>Sacs Software</t>
  </si>
  <si>
    <t>sacs-uk.com</t>
  </si>
  <si>
    <t>SACS is a firm of accountants &amp; computer consultants established in 1991. Our aim is to provide reliable and cost effective IT solutions with support and on-going advice as to how your businesses and markets move forward. We, here at SACS, provide computerised accounting solutions incorporating Sage 50, SAGE Line 100 and SACS POS-2000 Point of sales software. We also provide complete Network &amp; IT solutions. We supply, install, implement, design, configure and test all the necessary hardware and software required for your needs.</t>
  </si>
  <si>
    <t>SACS Software, Ltd. is a firm of accountants and computer consultants. It provides reliable and cost-effective IT solutions with support and ongoing advice as to how businesses and markets move forward.</t>
  </si>
  <si>
    <t>Components Engine</t>
  </si>
  <si>
    <t>componentsengine.com</t>
  </si>
  <si>
    <t>Components Engine enables you to create interactive parts catalogs in less time and using fewer economic and human resources, Digital parts catalogs software</t>
  </si>
  <si>
    <t>Components Engine S.r.l. is a computer software company. It provides a software solution for creating interactive 2D and 3D spare parts catalogs. It serves 500 companies worldwide.</t>
  </si>
  <si>
    <t>Zenda</t>
  </si>
  <si>
    <t>zenda.global</t>
  </si>
  <si>
    <t>The startup plans to use the funds for product development and market expansion in India. The fintech startup help families pay school fees with pay-now and pay-later options and unlock reward points for paying on time. Discover the stories of your interestBlockchain5 StoriesCyber-safety7 StoriesFintech9 StoriesE-comm9 StoriesML8 StoriesEdtech6 StoriesThe startup said it has processed fee payments of $70 billion annually to private educational institutions in India, $37 billion in the Gulf Co...</t>
  </si>
  <si>
    <t>Zenda, Inc. is a shipping solution that offers the best of both worlds: fast shipping and great prices. It delivers packages with exceptional speed and value.</t>
  </si>
  <si>
    <t>Omnyfy</t>
  </si>
  <si>
    <t>omnyfy.com</t>
  </si>
  <si>
    <t>Omnyfy is an enterprise-class multi-vendor online marketplace platform that enables marketplace owners to rapidly create, launch, and manage large-scale, global marketplaces. With features to help marketplace owners create, launch, promote, and run the...</t>
  </si>
  <si>
    <t>Omnyfy Technology Pty., Ltd. is a marketplace company. It specializes in product or service marketplace to B2B, procurement or booking marketplaces and offers enterprise applications or cloud services like CRMs, ERPs, shipping solutions, and accounting software. It serves the e-commerce sector.</t>
  </si>
  <si>
    <t>An enterprise class marketplace platform</t>
  </si>
  <si>
    <t>ToneTag</t>
  </si>
  <si>
    <t>tonetag.com</t>
  </si>
  <si>
    <t>ToneTag is a fintech company that provides innovative contactless payment solutions. Their world-class soundwave-based technology enables merchant payment solutions, toll plaza payment solutions, contactless payment solutions, and IVR payment solutions...</t>
  </si>
  <si>
    <t>Naffa Innovations Pvt., Ltd. doing business as ToneTag designs and develops payment software. The company offers a platform that enables mobile payments using sound and near-field communication (NFC) tags enabling any mobile device to make payments without the Internet.</t>
  </si>
  <si>
    <t>Enabling Contactless Payment on any device</t>
  </si>
  <si>
    <t>Pimberly</t>
  </si>
  <si>
    <t>pimberly.com</t>
  </si>
  <si>
    <t>Pimberly is a leading enterprise Product Information Management (PIM) platform that provides a powerful cloud-based system for connecting suppliers and distributors. It enables users to access, store, organize, publish, and share product information to...</t>
  </si>
  <si>
    <t>Matrix Software Development, Ltd. doing business as Pimberly, offers powerful cloud-based Product Information Management (PIM) system for connecting suppliers and distributors. The company has been designed to handle unlimited numbers of SKUs and data feeds for manufacturers, distributors, and retailers.</t>
  </si>
  <si>
    <t>Provider of a software-as-a-service Product Information Management</t>
  </si>
  <si>
    <t>VevoCart</t>
  </si>
  <si>
    <t>vevocart.com</t>
  </si>
  <si>
    <t>VevoCart is an international software development company specializing in Microsoft Technology. They provide ASP.NET shopping cart and eCommerce software that is free and PA DSS certified. VevoCart offers a comprehensive eCommerce solution with feature...</t>
  </si>
  <si>
    <t>Vevo Systems Co., Ltd. is the PA-DSS Certified e-Commerce solution. Its includes 100s of features with full source code that has everything need to run a successful e-Commerce business at a lower cost of ownership.</t>
  </si>
  <si>
    <t>POSmart Systems</t>
  </si>
  <si>
    <t>posmart.co.ke</t>
  </si>
  <si>
    <t>Point of Sale software for Retailers, Supermarkets and Hotels. Seamlessly Available in Mobile, Web &amp; Desktop. Efficient, easy to use &amp; affordable.</t>
  </si>
  <si>
    <t>POSmart Systems, Ltd. provides cutting edge point of service solutions to businesses of all sizes. The company compromises qualified and vastly experienced professionals in Retail and Hospitality Industries. It offers software that helps the client manage the business effectively and meets the unique needs of small and medium enterprises.</t>
  </si>
  <si>
    <t>POS Systems for Retail, Restaurants, Bars &amp; Service Businesses in Kenya</t>
  </si>
  <si>
    <t>Vonus POS</t>
  </si>
  <si>
    <t>vonus.io</t>
  </si>
  <si>
    <t>Vonus POS is a cloud-based point of sale software for small and medium-sized businesses. It offers features such as inventory management, invoicing, multi-platform support, and multi-store capabilities. With Vonus POS, businesses can easily manage thei...</t>
  </si>
  <si>
    <t>Vonus Corp. SAPI de CV is an IT Services and IT Consulting company that provides intuitive and simple online software with a beautiful interface to small businesses in the Latin American market and the retail industry at an affordable price (SaaS). The company combines point of sale, inventory management, electronic invoice, financial analysis, discount management, and client management and is 100% cloud-based. Its clients sell and analyze anywhere, on any device.</t>
  </si>
  <si>
    <t>Social Places</t>
  </si>
  <si>
    <t>socialplaces.io</t>
  </si>
  <si>
    <t>Social Places is a marketing technology agency that specializes in location-based marketing and reputation management for multi-location and/or franchised brands. They offer an array of product suites structured around software that centralizes reviews...</t>
  </si>
  <si>
    <t>Social Places Pty., Ltd. is a marketing technology company that specializes in location-based marketing and reputation management for multi-location and franchised brands. It offers an array of product suites structured around software that centralizes reviews and customer feedback, social media and GPS listings, restaurant bookings, local store social media, and targeted location-based digital advertising.</t>
  </si>
  <si>
    <t>AstraFit</t>
  </si>
  <si>
    <t>astrafit.com</t>
  </si>
  <si>
    <t>AstraFit is an online virtual fitting room service for large and small retailers. It helps people choose the perfect clothing size online. AstraFit offers a visual fitting room, mass personalization, and omni-channel solutions to enhance the online sho...</t>
  </si>
  <si>
    <t>AstraFit Inc. has developed an online fitting room. It is a SaaS that has proven high impact on main business metrics of online clothing stores.</t>
  </si>
  <si>
    <t>AstraFit Online fitting room</t>
  </si>
  <si>
    <t>Pixc</t>
  </si>
  <si>
    <t>pixc.com</t>
  </si>
  <si>
    <t>Pixc is a photo editing company that specializes in providing editing services for ecommerce businesses. They help businesses optimize and enhance their product photos, allowing them to save time and increase online sales. Pixc offers services such as ...</t>
  </si>
  <si>
    <t>Pixc, Inc. is helping online stores increase sales with better product images. The company helps eCommerce stores and individuals selling online increase sales with better product images. It provides a quick, efficient, and easy way to have retail-ready photos.</t>
  </si>
  <si>
    <t>Increase your online sales with beautiful professional product photos. Try it for free now - http://t.co/anFgtVtwci</t>
  </si>
  <si>
    <t>BI Retail</t>
  </si>
  <si>
    <t>biretail.com</t>
  </si>
  <si>
    <t>BIRetail is a leading provider of retail analytics solutions. Our innovative solution helps retailers generate higher profits by leveraging hidden intelligence and information from their operational and transactional data. We empower retailers to make ...</t>
  </si>
  <si>
    <t>BIRetail Solutions India Pvt., Ltd. is a business transformation enabler for retailers, through pragmatic actionable deployment of BI and analytics technologies, and making a measurable difference to business operations. The company's products are business solutions, which lend immense value because of the industry best practices in retail analytics that are in-built into the product.</t>
  </si>
  <si>
    <t>Perzonalization</t>
  </si>
  <si>
    <t>perzonalization.com</t>
  </si>
  <si>
    <t>Perzonalization is an AI-powered personalization company that offers real-time personalization and recommendation solutions for web, mobile, and email. They provide eCommerce product recommendations for platforms such as Shopify, OpenCart, Magento, Woo...</t>
  </si>
  <si>
    <t>Perzonalization, Inc. provides real-time predictive personalization solutions on the web, mobile, and e-mail that boost online store revenues by up to 15% bringing at least 20X ROI for online stores. It democratizes predictive marketing technology solutions to reach wider audiences. It continues to grow and allocates a larger range.</t>
  </si>
  <si>
    <t>Real time predictive personalization services for e-commerce</t>
  </si>
  <si>
    <t>CloudCart</t>
  </si>
  <si>
    <t>cloudcart.com</t>
  </si>
  <si>
    <t>CloudCart is an Open SaaS Platform for eStores creation with Multiple Marketing Tools, set Integrations &amp; Experts Ecosystem with Services for eCommerce. CloudCart is a platform for easily and quickly creating professional online stores without any know...</t>
  </si>
  <si>
    <t>Webmedia, Ltd. doing business as CloudCart AD makes it easy to create a successful online store. The company specializes in eCommerce website building and creates an online store. It develops a successful internationally-acclaimed business model at the local level - country by country.</t>
  </si>
  <si>
    <t>Create Your Successful Online Store with CloudCart | FREE, Fast &amp; Easy!</t>
  </si>
  <si>
    <t>Second Measure</t>
  </si>
  <si>
    <t>secondmeasure.com</t>
  </si>
  <si>
    <t>Bloomberg Second Measure is a leading provider of transaction data analytics that reliably deliver valuable insights into company performance and consumer trends. They offer products and services that support equity analysts in faster decision making. ...</t>
  </si>
  <si>
    <t>Second Measure, Inc. is a technology company that analyzes billions of anonymized purchases to help some of the world's largest brands and investment firms answer real-time questions on company performance and consumer behavior. The company offers a platform that helps to rank companies against its competitors; compare retention, engagement, and lifetime value of customer cohorts, leverage correlation with reported revenue, check transaction updates, and access transaction history. Its platform provides visibility to public and private companies that sell directly to consumers.</t>
  </si>
  <si>
    <t>Second Measure analyzes billions of credit card transactions to answer real-time questions about consumer behavior</t>
  </si>
  <si>
    <t>Putler</t>
  </si>
  <si>
    <t>putler.com</t>
  </si>
  <si>
    <t>Putler is a multichannel eCommerce analytics tool that provides in-depth analytics and reports on sales, orders, products, customers, and visitors. It offers infinite segmentation, insights, forecasts, and more. Putler supports various payment and eCom...</t>
  </si>
  <si>
    <t>Leap Ventures, Inc. doing business as Putler takes care of tedious data collection and processing work. The company has ready integrations with the most popular payment gateways. It has an open-source connector for popular WordPress eCommerce plugins.</t>
  </si>
  <si>
    <t>Track and grow your e-commerce business</t>
  </si>
  <si>
    <t>EmbedSocial</t>
  </si>
  <si>
    <t>embedsocial.com</t>
  </si>
  <si>
    <t>EmbedSocial is a UGC platform that helps brands increase engagement, build trust, and sell more with the help of their customers. They provide official API integrations with major social media networks and services that sync user-generated content with...</t>
  </si>
  <si>
    <t>EmbedSocial PLTD is a software company. It provides tools to aggregate and display user-generated content from Instagram, Facebook, Google, or all other major social media networks. It provides benefits for marketers that help to save time for content production, help to engage more with website visitors, and give unique tools to improve web trust and conversion rates.</t>
  </si>
  <si>
    <t>Advanced solutions for user-generated content, online reputation, and visual marketing</t>
  </si>
  <si>
    <t>Concrete</t>
  </si>
  <si>
    <t>concreteplatform.com</t>
  </si>
  <si>
    <t>The all-in-one Employee Empowerment and Productivity tool. No need to choose between streamlining operational activities and retaining your employees. Do it all with Concrete.</t>
  </si>
  <si>
    <t>Concrete Media, Ltd. is a company that specializes in retail productivity. It designs help to unlock potential, by providing a conduit into each and every market and store to provide education, communication, tasks, approval processes, and ultimately two-way operational support and visibility. It provides real-time retail with built-in analytics to iteratively improve customer engagement.</t>
  </si>
  <si>
    <t>Improve Your Retail Execution With Concrete Platform</t>
  </si>
  <si>
    <t>ViSenze</t>
  </si>
  <si>
    <t>visenze.com</t>
  </si>
  <si>
    <t>ViSenze is a smart search and product discovery platform that helps retailers increase conversions, revenue, and uplift order value. They specialize in simplifying the visual web through cutting-edge R&amp;D in visual search and recognition tools. Their so...</t>
  </si>
  <si>
    <t>ViSenze Pte., Ltd. is a developer of smart search and product discovery platforms. It provides intelligent visual search and recognition tools for digital businesses. It offers ViSearch, a cloud-based visual tool that identifies various images ranging from simple images to user-uploaded images and performs a targeted search of related images or products, and ViContext, a visual advertising solution that analyses the images and videos viewed by users and recommends semantically relevant ads. It provides its services to businesses and consumers globally.</t>
  </si>
  <si>
    <t>ViSenze simplifies the visual web through artificial intelligence</t>
  </si>
  <si>
    <t>Collectec</t>
  </si>
  <si>
    <t>collectec.com</t>
  </si>
  <si>
    <t>Collectec is a UK solutions company focused on providing the latest innovations, experience and technology to deliver real customer &amp; retailer benefits from a Click &amp; Collect service. Our consultative approach allows us to design and supply in-store te...</t>
  </si>
  <si>
    <t>Collectec, Ltd. is a solutions company focused on providing the latest innovations, experience, and technology to deliver real customer and retailer benefits from a Click and Collect service. It designs and supplies in-store technology that brings the digital world into retail stores enabling customers to collect online orders quickly, without queuing, and at a time that suits it. The company serves customers within the area.</t>
  </si>
  <si>
    <t>Collectec - Click and Collect store management solutions</t>
  </si>
  <si>
    <t>Zeamster</t>
  </si>
  <si>
    <t>zeamster.com</t>
  </si>
  <si>
    <t>zeamster is your premier api-first payment gateway partner! zeamster offers uniquely advanced technologies for cloud emv, pos hardware integration, tokenization, recurring payments, ad-hoc reporting, customer portals, ivr, configurable user interfaces, and robust web-based virtual terminal solutions. we work with thousands of isvs, isos, and merchants for seamless gateway integrations and we have a “white glove service” guarantee. we firmly believe in being processor and msp agnostic so that we can focus on developing successful, loyal relationships with all of our partners. at zeamster, we promise a level of developer and customer support that other providers simply do not. we take pride in our simple and quick integration process, which provides the customization and flexibility that our partners need. we have certifications in retail, restaurant, lodging, ecommerce, moto and our solutions are hipaa compliant for medical fields. built on a truly api-first philosophy, we utilize micro</t>
  </si>
  <si>
    <t>Olu Technology Solutions, LLC doing business as Zeamster.com offers uniquely advanced technologies for Cloud EMV, POS hardware integration, Tokenization, Recurring Payments, Ad-Hoc Reporting, Customer Portals, IVR, configurable User Interfaces, and robust web-based Virtual Terminal solutions. The company works with thousands of ISVs, ISOs, and Merchants for seamless gateway integrations.</t>
  </si>
  <si>
    <t>Simplifying payments begins with Zeamster</t>
  </si>
  <si>
    <t>Colateral</t>
  </si>
  <si>
    <t>colateral.io</t>
  </si>
  <si>
    <t>Colateral is a multi-location marketing platform that revolutionizes in-store marketing processes for retailers. Their software helps retailers target campaigns, improve customer experiences, and drive sales. With Colateral, retailers can gain full vis...</t>
  </si>
  <si>
    <t>Colateral, Ltd. is a software company. It offers in-store marketing and compliance management solution for retailers and brands with years of experience in retail, marketing, and technology, its team has thoughtfully reimagined traditional ways of working and created a platform where the planning, allocation, communication, and compliance for every in-store marketing campaign is simple, visible, and easily managed.</t>
  </si>
  <si>
    <t>PayTrace</t>
  </si>
  <si>
    <t>paytrace.net</t>
  </si>
  <si>
    <t>PayTrace is a payment gateway service provider that helps merchants accept credit card payments. With nearly two decades of experience, PayTrace specializes in helping merchants find opportunities and qualify for interchange optimization. They offer co...</t>
  </si>
  <si>
    <t>PayTrace, Inc. is a provider of a comprehensive, easy-to-use, and efficient payment processing and data storage software solutions. The company provides services that allow merchants to efficiently manage payment processing and can focus its attention on succeeding in its own respective businesses.</t>
  </si>
  <si>
    <t>The challenge of delighting merchants</t>
  </si>
  <si>
    <t>NetRead</t>
  </si>
  <si>
    <t>netread.com</t>
  </si>
  <si>
    <t>NetRead is a software and services company that specializes in ONIX and eBook publishing software. They help publishers increase book sales by improving metadata and eBook distribution. NetRead acts as a conduit, connecting publishers to retailers like...</t>
  </si>
  <si>
    <t>NetRead Software and Services, LLC is a conduit, connecting publishers to retailers such as Amazon, Barnes and Noble, and Apple. It makes both print and eBook titles and the assets available Bowker, Ingram, and Baker and Taylor. It is the first company to create an ONIX-conversion application.</t>
  </si>
  <si>
    <t>NetRead's goal is to support the publishing industry through innovative, digital solutions</t>
  </si>
  <si>
    <t>Gearfire</t>
  </si>
  <si>
    <t>gogearfire.com</t>
  </si>
  <si>
    <t>Gearfire is an industry-leading technology provider for shooting and outdoor sports retailers. We offer eCommerce websites, merchant services, point of sale solutions, and advertising opportunities to help businesses grow. With the largest online inven...</t>
  </si>
  <si>
    <t>Gearfire, LLC is an innovative technology provider to the United States firearms industry. The company currently provides engaging eCommerce platforms to over 1400 firearm retailers. It serves the entire sportfishing industry, including retailers, manufacturers, and distributors.</t>
  </si>
  <si>
    <t>Gearfire | eCommerce, Merchant Services, POS</t>
  </si>
  <si>
    <t>Payrexx</t>
  </si>
  <si>
    <t>payrexx.com</t>
  </si>
  <si>
    <t>Payrexx is an online payment platform that makes accepting payments easy and hassle-free. With Payrexx, businesses can accept all major payment methods without complicated contracts. The platform offers a range of features, including the ability to cre...</t>
  </si>
  <si>
    <t>Payrexx AG develops and provides an online payment platform. Its platform enables individuals to sell products, collect donations, and schedule events; business customers create a payment link for the customers to pay invoices, make donations, and buy products; and industries to optimize individual sales processes.</t>
  </si>
  <si>
    <t>World's easiest e-commerce &amp; online payment tool</t>
  </si>
  <si>
    <t>Products Designer</t>
  </si>
  <si>
    <t>productsdesigner.com</t>
  </si>
  <si>
    <t>Product Customization Software for Print Shops – WEB TO PRINT DESIGN TOOL FOR PRINTERS ProductsDesigner is an innovative company who believes in providing personalized products selling option through online. We have in house development team who are ex...</t>
  </si>
  <si>
    <t>Products Designer is an innovative company who believes in providing personalized product selling options online. The Company has an in-house development team who are experienced and experts in the printing and customized products industry to develop the best online Web-to-Print software that the clients can use with the E-commerce websites/Shopping carts.</t>
  </si>
  <si>
    <t>Products Designer works on web based custom Product Configurator Software industry</t>
  </si>
  <si>
    <t>Snapcart</t>
  </si>
  <si>
    <t>snapcart.global</t>
  </si>
  <si>
    <t>Snapcart is a company that provides real-time offline shopper engagement and data services for brands. They have a receipt scanning cashback mobile application that collects billions of data points at an individual shopper level. Snapcart applies propr...</t>
  </si>
  <si>
    <t>Snapcart Digital Indonesia, PT develops a mobile application. The company offers a platform with cashback deals on daily purchases via a process that involves taking pictures of receipts. It serves customers in Indonesia and the Philippines.</t>
  </si>
  <si>
    <t>Incentivizes consumers to take photos of their receipts, extracting big data and develop real-time, targeted engagements</t>
  </si>
  <si>
    <t>Payabl.</t>
  </si>
  <si>
    <t>payabl.com</t>
  </si>
  <si>
    <t>payabl is a paytech company that empowers merchants to take, make, and manage payments globally. Their full solution stack includes card acquiring, alternative payment methods, payment accounts, and prepaid cards.</t>
  </si>
  <si>
    <t>Let Payabl take care of payments, so that you can take care of your business</t>
  </si>
  <si>
    <t>Plytix</t>
  </si>
  <si>
    <t>plytix.com</t>
  </si>
  <si>
    <t>Plytix is a Product Information Management (PIM) for multichannel commerce. It’s a single source of truth to help manage and syndicate content at scale. Combine the power of cloud storage, product information management, and ecommerce analytics to take...</t>
  </si>
  <si>
    <t>Plytix SLU operates as a cloud platform that enables brands to store the company's product pictures and information online. It is the only product-based e-commerce analytics and content management platform for true multi-channel retail success.</t>
  </si>
  <si>
    <t>Product information management software for multichannel retail</t>
  </si>
  <si>
    <t>MobiKwik</t>
  </si>
  <si>
    <t>mobikwik.com</t>
  </si>
  <si>
    <t>MobiKwik is a digital wallet service facilitating mobile recharge, bill payments and online shopping. MobiKwik is one of the largest mobile wallets and the largest Buy Now Pay Later (BNPL) players in India. They are focused on addressing the unmet cred...</t>
  </si>
  <si>
    <t>One Mobikwik Systems Pvt., Ltd. manages a mobile payments network that connects users with retailers. The firm enables users to load money into the wallet once using cash, loyalty points, debit cards, credit cards, and net banking to make payments for online or offline purchases, and transfer money to wallets and bank accounts of friends and family using it.</t>
  </si>
  <si>
    <t>A fintech platform, operating businesses in consumer payments, payment gateway, and financial services</t>
  </si>
  <si>
    <t>Hivecode.io</t>
  </si>
  <si>
    <t>hivecode.io</t>
  </si>
  <si>
    <t>Hivecode will help to detect email data leakage and prevent from unauthorized use of software launches| Hivecode</t>
  </si>
  <si>
    <t>Hivecode, Inc. helps companies to keep an eye on digital assets. The company tracks web applications and software usage. It offers Information Technology and Services.</t>
  </si>
  <si>
    <t>Hivecode | Data leak detection and software protection solutions</t>
  </si>
  <si>
    <t>Entrupy</t>
  </si>
  <si>
    <t>entrupy.com</t>
  </si>
  <si>
    <t>Entrupy is a technology-driven company that utilizes advanced Artificial Intelligence systems and computers to detect counterfeits. They have developed over 1200 algorithms and have a database of 18 million images of authentic and counterfeit items. En...</t>
  </si>
  <si>
    <t>Entrupy, Inc. develops a material detection device for detecting the authenticity of materials ranging from canvas, leather, fabric, wood, paper, and metals. It is the only company using artificial intelligence to instantly authenticate luxury handbags and accessories.</t>
  </si>
  <si>
    <t>Entrupy enables businesses to instantly authenticate high value goods</t>
  </si>
  <si>
    <t>Dinlr</t>
  </si>
  <si>
    <t>dinlr.com</t>
  </si>
  <si>
    <t>Dinlr is a company that provides restaurant solutions for everything you need to cut down manpower, improve productivity, and increase customer satisfaction for full-service and fast-casual restaurants. They offer solutions designed exclusively for the...</t>
  </si>
  <si>
    <t>Dinlr Pte., Ltd. provides a full range of solutions that helps to reduce front-of-house manpower and increase productivity/turnover for restaurants. It offers front-of-house solutions to solve manpower issues, improve customer satisfaction, cut down costs, and manage business better.</t>
  </si>
  <si>
    <t>Dinlr provide restaurant solutions for everything you need to cut down manpower, improve productivity and increase customer satisification for full service and fast casual restaurant</t>
  </si>
  <si>
    <t>Shoppegram</t>
  </si>
  <si>
    <t>shoppegram.com</t>
  </si>
  <si>
    <t>Shoppegram is a platform that helps entrepreneurs generate sales automatically with an ecommerce system. With just three easy steps - upload, setup, and launch - users can start and grow their businesses. The platform allows users to build their own br...</t>
  </si>
  <si>
    <t>Shoppegram Commerce PLT  is a hosted e-commerce platform designed for ease of use with a high conversion rate for small businesses. It provide e-learning content such as E-commerce Masterclass to helps users learn easily.</t>
  </si>
  <si>
    <t>Transigo</t>
  </si>
  <si>
    <t>transigo.io</t>
  </si>
  <si>
    <t>Transigo is a company that helps cross border B2B marketplaces scale by offering point of sale Net Terms to their customers at zero risk to the marketplaces.</t>
  </si>
  <si>
    <t>Transigo, Inc. is a Fintech startup offering pay-later service to marketplaces in order to provide credit to its buyers with no risk or cost to the marketplace or exporter. The company's services include real-time onboarding and underwriting, electronic KYC, and an easy-to-integrate API. It also offers point-of-sale Net Terms to its customers at zero risk to the marketplaces.</t>
  </si>
  <si>
    <t>G2A.COM</t>
  </si>
  <si>
    <t>g2a.com</t>
  </si>
  <si>
    <t>G2A.COM is a global marketplace that offers a wide range of digital products, including games, software, prepaid activation codes, and more. It is known as the best source for gaming deals on the internet. With a strong community of deal hunters, G2A.C...</t>
  </si>
  <si>
    <t>G2A.COM, Ltd. is a digital marketplace company. It creates the world's largest digital marketplace for gamers, making game trading simpler, safer, and more affordable for all. The company cooperates with over 400 talented and skilled specialists from 12 countries who can work from anywhere in the world.</t>
  </si>
  <si>
    <t>Financial technology company and global transaction ecosystem, which houses the world’s largest marketplace for digital goods</t>
  </si>
  <si>
    <t>Fitle</t>
  </si>
  <si>
    <t>fitle.com</t>
  </si>
  <si>
    <t>La technologie Fitle vous indique simplement la taille de vêtements la mieux adaptée à votre morphologie, en ligne comme en magasin. FITLE est une start up parisienne qui développe des solutions de sizing à destination de sites e commerce dans la mode....</t>
  </si>
  <si>
    <t>Fitle provides a simple and accurate solution for e-shops that indicates to the customers the right clothing size, directly from the online product page, based on the morphology and the brand sizing standards. It unlocks the last door of online clothes shopping, making e-shopping as simple as it is in a regular shop. The company specializes in Fashion, Technology, Online shopping, E-Commerce, Clothes, Size recommendation, SaaS, and Big Data.</t>
  </si>
  <si>
    <t>Fitle revolutionizes the Smartshopping experience. Imagine an online shopping platform that is both personalized and clever. Where you only access apparel that match your size and your style. Where you can virtually try on clothes on your 3D self. An</t>
  </si>
  <si>
    <t>SlickPOS</t>
  </si>
  <si>
    <t>slickpos.com</t>
  </si>
  <si>
    <t>SlickPOS is a modern, reliable and free cloud based POS software to turbo charge your sales. Along with the POS, we hope to make brick and mortar stores awesome by enabling them with tools to grow. SlickPOS is a cloud based Point of Sale (POS) software...</t>
  </si>
  <si>
    <t>LogBase Technologies, LLP doing business as SlickPOS is a cloud-based Point of Sale (POS) software for food businesses like restaurants, cafes, quick-serve restaurants, food trucks, etc. It enables to grow of the business by avoiding customer dissatisfaction through the customer feedback app, avoiding pilferage through inventory/recipe management, remote monitoring of stores, and analyzing sales using reports and analytics.</t>
  </si>
  <si>
    <t>Restaurant POS Software for Guaranteed Growth | Free Trial &amp; Demo</t>
  </si>
  <si>
    <t>Thisopenspace</t>
  </si>
  <si>
    <t>giggster.com</t>
  </si>
  <si>
    <t>Book short term production, meeting, and event spaces in New York, Toronto, Vancouver, and Los Angeles.</t>
  </si>
  <si>
    <t>Giggster, Inc. is a media production company. It specializes in the intersection of retail, real estate, and technology in ever-changing brand experiences. The company serves customers in the United States.</t>
  </si>
  <si>
    <t>thisopenspace | Production, Meeting &amp; Event Spaces</t>
  </si>
  <si>
    <t>Fabacus</t>
  </si>
  <si>
    <t>fabacus.com</t>
  </si>
  <si>
    <t>Fabacus is a leading data and technology business that offers a unique data service designed to digitally transform the licensing industry. They provide a suite of integrated solutions for businesses to improve their management and business intelligenc...</t>
  </si>
  <si>
    <t>Fabacus Services, Ltd. is an IT Services and IT Consulting company. It provides business management software that supports process and data management in manufacturing, retail, and hospitality companies. The company also provides business and creator of Xelacore, designed to digitally transform businesses within the licensing and retail industries through data.</t>
  </si>
  <si>
    <t>A development vehicle specialising in supply chain and retail technology</t>
  </si>
  <si>
    <t>Fraugster</t>
  </si>
  <si>
    <t>fraugster.com</t>
  </si>
  <si>
    <t>Fraugster is a payments intelligence company that helps the e-commerce ecosystem to minimize fraud and maximize revenue by making smarter real-time business decisions. They provide various interoperable products to solve multiple use cases for their cu...</t>
  </si>
  <si>
    <t>Fraugster Services GmbH is a payments intelligence company that provides fraud prevention solutions. It develops AI compliance, risk and fraud management, and revenue uplift platforms that allow the e-commerce ecosystem to minimize fraud and maximize revenue. The company caters to buy now, pay later, gaming, marketplaces, digital goods, and travel sectors.</t>
  </si>
  <si>
    <t>Helping eCommerce merchants to eliminate fraud and maximize revenues, using proprietary AI technology</t>
  </si>
  <si>
    <t>Ensygnia</t>
  </si>
  <si>
    <t>ensygnia.com</t>
  </si>
  <si>
    <t>ensygnia OneScan is a mobile app that allows users to make secure transactions on their mobile phones by scanning a validation code. They provide a ground-breaking, secure approach to frictionless authentication, verification, and transactions for corp...</t>
  </si>
  <si>
    <t>Ensygnia, Ltd. develops an application for mobile transactions. The company offers Onescan, a mobile transaction platform that has applications for mobile payments, identity-based authentication, and retail loyalty programs. Its Onescan application provides secure mobile identity solutions to protect and manage secure mobile identity; secure mobile payment solutions for money transfers; and mobile loyalty programs and reward schemes for retailers.</t>
  </si>
  <si>
    <t>Secure mobile transaction platform</t>
  </si>
  <si>
    <t>sellerexpress</t>
  </si>
  <si>
    <t>sellerexpress.com</t>
  </si>
  <si>
    <t>Increase online sales on eBay and Amazon | SellerExpress Multi channel ecommerce software for companies that want to integrate and increase sales across Amazon, eBay and their own webstore. SellerExpress helps you manage your inventory, sales, pricing ...</t>
  </si>
  <si>
    <t>SellerExpress, Ltd. operates as an all-in-one multichannel e-commerce solution that helps sellers sell across multiple online marketplaces as well as e-commerce web stores, exposing a wide market of online shoppers. It synchronizes inventory and brings stock management, order processing and auto repricing for multiple channels into one solution.</t>
  </si>
  <si>
    <t>Complete package for managing every step of the marketplace sales cycle</t>
  </si>
  <si>
    <t>Native</t>
  </si>
  <si>
    <t>native.io</t>
  </si>
  <si>
    <t>Native Native provides enterprise grade market research using state of the art technology to deliver triple verified, transparent market research data globally. Native is a global, on demand company enabling businesses to task trained locals to collect...</t>
  </si>
  <si>
    <t>First Mile Geo, Inc. doing business as Native is a global, on-demand company enabling businesses to task trained locals to collect data on behalf and analyze results in real-time and wanting to monitor a store presence and in the competitors, a media organization or political party needing rapid polling, or a re-insurer segmenting in a risk. The company be the fastest, most affordable, and most well validated source of locally collected data available in the world.</t>
  </si>
  <si>
    <t>Native is an on-demand company enabling businesses to task trained locals to collect data on their behalf and analyze results in realtime</t>
  </si>
  <si>
    <t>2C2P</t>
  </si>
  <si>
    <t>2c2p.com</t>
  </si>
  <si>
    <t>2C2P is a full suite payments platform helping global businesses securely accept payments across online, mobile and offline channels. 2C2P (Cash and Card Payment Processor) is a leading Southeast Asian comprehensive payment services provider. We offer ...</t>
  </si>
  <si>
    <t>2C2P Pte., Ltd. provides payment processing solutions for businesses in the Asia Pacific. It offers e-commerce and m-commerce payment solutions for online and offline merchants peer-to-peer payment and money transfer solutions and banking and payment solutions for banks and financial institutions.</t>
  </si>
  <si>
    <t>Offers comprehensive payment processing solutions for e-commerce and m-commerce businesses</t>
  </si>
  <si>
    <t>MadfooatCom</t>
  </si>
  <si>
    <t>madfoat.com</t>
  </si>
  <si>
    <t>MadfooatCom is an online, real time bill presentment and payment system that enables customers to inquire about and pay their bills and payments anytime, anywhere.</t>
  </si>
  <si>
    <t>MadfoatCom PSC provides e-payment services. It enables consumers to pay and see bills online using e-banking channels provided by banks or using various bank channels, including ATMs, IVR, Internet banking, mobile banking, and call center. It offers a centralized bill payment gateway that connects banks with billers in real time.</t>
  </si>
  <si>
    <t>Vrindi</t>
  </si>
  <si>
    <t>vrindi.com</t>
  </si>
  <si>
    <t>Vrindi is a company that provides a complete online ordering system for restaurants, including a mobile-friendly website, SEO, PPC, email, social media marketing, and Adwords.</t>
  </si>
  <si>
    <t>Vrindi, Inc. offers an online strategy, mobile responsive content, features that increase sales, SEO, social media marketing, email marketing, PPC ads, and more that will set it apart and ahead of the Competition. It delivers feature-rich software that's affordable while making sure that the clients have the most reliable and responsive service which will help in increasing sales and expanding clients' restaurant business.</t>
  </si>
  <si>
    <t>Real Time Online Food Ordering System for Restaurants to accept Pickup and Delivery orders directly on their website</t>
  </si>
  <si>
    <t>E-junkie</t>
  </si>
  <si>
    <t>e-junkie.com</t>
  </si>
  <si>
    <t>E-junkie is a hosted shopping cart and digital delivery service that allows you to sell both digital goods (ebooks, music, software) and tangible goods (t-shirts, posters, scooters) on your website, blog, or social network. They provide shopping cart a...</t>
  </si>
  <si>
    <t>Sine Info Ventures Pvt., Ltd. doing business as E-junkie offers a unique shopping cart and digital delivery service which works with leading payment processors to offer a centralized, copy-paste e-commerce solution. The company provides shopping cart and buy now buttons to let sell downloads and tangible goods on a website, eBay, MySpace, Google Base, CraigsList and other websites using PayPal Standard, PayPal Pro, Google Checkout, Authorize.Net, TrialPay, ClickBank, and 2CheckOut.</t>
  </si>
  <si>
    <t>A feature-rich shopping cart to add to your website or blog. E-junkie strikes the balance between simplicity and customizability. #ecommerce</t>
  </si>
  <si>
    <t>ParLevel Systems</t>
  </si>
  <si>
    <t>parlevelsystems.com</t>
  </si>
  <si>
    <t>Parlevel Systems is a top-to-bottom provider of innovative vending technology tools for the food and beverage industries. They offer a range of products and services including vending machines, micro markets, coffee, tea, water, and other delivery serv...</t>
  </si>
  <si>
    <t>ParLevel Systems, Inc. is a developer of vending technology tools intended for the food and beverage industries. The company's tool monitors cash consolidation, spoilage tracking, vending, and micro market in real-time as well as offers detailed insights, helping clients to boost productivity across its operation.</t>
  </si>
  <si>
    <t>Top-to-bottom provider of innovative vending technology tools for the food and beverage industries</t>
  </si>
  <si>
    <t>Xelix</t>
  </si>
  <si>
    <t>xelix.com</t>
  </si>
  <si>
    <t>Xelix is an enterprise SaaS company that provides intelligent automation solutions to the CFO office. Our platform acts as an intelligence layer sitting alongside our customers' ERP system(s) using machine learning and automation to transform manual an...</t>
  </si>
  <si>
    <t>GSPV, Ltd. doing business as Xelix is an enterprise SaaS company that provides intelligent automation solutions to the CFO office. It operates a SaaS platform that facilitates the process of discounting between buying organizations and suppliers. The company's platform enables buyers to realize returns on spare cash, whilst at the same time providing hassle-free, finance to its supply chain.</t>
  </si>
  <si>
    <t>An enterprise SaaS company that provides intelligent automation solutions to the CFO office</t>
  </si>
  <si>
    <t>Prime AI</t>
  </si>
  <si>
    <t>primeai.co.uk</t>
  </si>
  <si>
    <t>Size &amp; fit finder technology for fashion retailers. Help your customers to find best fitting size in seconds. Clothing, bras and shoes size finder from Prime AI.</t>
  </si>
  <si>
    <t>PRIME AI, Ltd. offers artificial intelligence solutions to the fashion retail industry. It uses Artificial Intelligence to assist fashion retailers in reducing refunds and increasing sales.</t>
  </si>
  <si>
    <t>BRIKL</t>
  </si>
  <si>
    <t>brikl.com</t>
  </si>
  <si>
    <t>Brikl is the world's leading eCommerce MicroStore technology. They provide MicroStore technology for promotional product businesses, distributors, and suppliers, allowing them to set up online stores and live catalogs in just 15 minutes. Brikl also off...</t>
  </si>
  <si>
    <t>BrikL BV is a computer software company. It develops e-commerce and 3D solutions for custom-made clothing: Its Market is a B2B marketplace for custom-made activewear. The company provides E-commerce platforms, custom-made clothing, group e-commerce, computer hardware &amp; software, software, apparel, apparel design, information technology, vertical industry, and computer hardware.</t>
  </si>
  <si>
    <t>Next-generation team store and group purchasing platform for custom, and promotional businesses worldwide</t>
  </si>
  <si>
    <t>ChargeDesk</t>
  </si>
  <si>
    <t>chargedesk.com</t>
  </si>
  <si>
    <t>ChargeDesk is a company that provides remarkable billing support. They integrate with popular payment gateways such as Stripe, Braintree, PayPal, and Recurly, and integrate with helpdesk platforms like Zendesk, Help Scout, Intercom, Freshdesk, Salesfor...</t>
  </si>
  <si>
    <t>ChargeDesk Pty., Ltd. is a company that operates in the Software Development industry. The company integrates with many popular payment gateways in order to provide support agents with the relevant billing information for the customers it is supporting as the customers need it. It also provides turnkey billing support pages, invoices, and email receipts.</t>
  </si>
  <si>
    <t>ChargeDesk - Discover Remarkable Billing Support</t>
  </si>
  <si>
    <t>eHopper Services, LLC</t>
  </si>
  <si>
    <t>ehopper.com</t>
  </si>
  <si>
    <t>eHopper is a POS platform that provides a complete point of sale system for retail, restaurants, and professional services. It allows businesses to run their entire operation, including point of sale, inventory management, CRM, and eCommerce website. T...</t>
  </si>
  <si>
    <t>EHopper Services, LLC is an information services company that provides intuitive management systems. The company helps small businesses run operations at full efficiency while conducting business with its customers and clientele. It provides complete solutions to the needs of small businesses in order to cut operating costs and earn more profits.</t>
  </si>
  <si>
    <t>A technology company that builds point of sale software for small businesses worldwide</t>
  </si>
  <si>
    <t>My Cloud Grocer</t>
  </si>
  <si>
    <t>mycloudgrocer.com</t>
  </si>
  <si>
    <t>My Cloud Grocer is a white label grocery eCommerce software platform solution that provides a comprehensive end-to-end e-grocery solution. They offer a fully managed cutting-edge e-commerce solution for large and midsize supermarkets. Their platform is...</t>
  </si>
  <si>
    <t>My Cloud Grocer, LLC, is an award-winning eCommerce solution designed to help supermarkets thrive in a competitive digital world. It also offers a robust, customizable virtual storefront. Its top-rated white label platform powers and integrates the full shopping experience, from the initial order to the customer's door.</t>
  </si>
  <si>
    <t>Enterprise Grocery eCommerce Software Solution for Supermarkets and Pharmacies – My Cloud Grocer</t>
  </si>
  <si>
    <t>Flxpoint</t>
  </si>
  <si>
    <t>flxpoint.com</t>
  </si>
  <si>
    <t>Flxpoint is the leader in enterprise dropship and marketplace solutions. They provide fully automated, end-to-end dropship and marketplace management, allowing retailers, distributors, and brands to automate and optimize their dropship, marketplace, an...</t>
  </si>
  <si>
    <t>Flxpoint  is a provider of suite solutions for businesses. Its solution offerings include drop shipping solutions, inventory &amp; data management, sales &amp; profit reporting, B2B reseller management, order routine optimization, and more. The solution can be integrated into the marketplace like Shopify, Amazon, ShipStation, and more.</t>
  </si>
  <si>
    <t>Quable</t>
  </si>
  <si>
    <t>quable.com</t>
  </si>
  <si>
    <t>Solution PIM &amp; DAM pour la gestion des données produits Quable PIM Pilotez votre Data Produits et Accélérez vos ventes avec Quable. Découvrez la nouvelle plateforme PIM &amp; DAM qui révolutionne l'expérience produit Quable réalise des outils innovants pou...</t>
  </si>
  <si>
    <t>Quable SAS is a computer software company. It provides a product information management platform and a PIM and DAM solution for product data management. The company offers its products and services in the fashion, luxury, food, and industrial sectors globally.</t>
  </si>
  <si>
    <t>Cloud platform that optimises product information management and omnichannel commerce</t>
  </si>
  <si>
    <t>HERO®</t>
  </si>
  <si>
    <t>klarna.co</t>
  </si>
  <si>
    <t>The all-in-one virtual shopping platform for eCommerce and retail stores to chat and video call with shoppers; inspire, convert and retain your customers. Learn more.</t>
  </si>
  <si>
    <t>Hero Towers, Ltd. offers is a retail company. The company changes the way the world shops, making it a whole lot more personal. Its app also represents a whole new way to do its job, giving access to millions of online shoppers, not just customers who pass by the store. It serves within the area.</t>
  </si>
  <si>
    <t>Ecommerce x physical retail</t>
  </si>
  <si>
    <t>mPower Beverage Software</t>
  </si>
  <si>
    <t>mpowerbeverage.com</t>
  </si>
  <si>
    <t>mPower Liquor POS is a software designed specifically for beer, wine, and liquor retailers. It offers a comprehensive point of sale system, inventory tracking management, reporting, and more. The software is suitable for liquor store retailers of all s...</t>
  </si>
  <si>
    <t>InfoSolve, Inc. doing business as mPower Beverage Software helps beer, wine, and liquor stores maximize sales, save time and increase revenue. The company software offers the point of sale, powerful ordering, inventory control, and credit card integration, designed specifically for the beer and wine.</t>
  </si>
  <si>
    <t>Rakuten</t>
  </si>
  <si>
    <t>rakuten.com</t>
  </si>
  <si>
    <t>Rakuten is the largest ecommerce company in Japan and the third largest ecommerce marketplace company worldwide. They provide a variety of consumer and business-focused services including e-commerce, e-reading, travel, banking, securities, credit card,...</t>
  </si>
  <si>
    <t>Ebates Performance Marketing, Inc. doing business as Rakuten Rewards operates as an online retailer that sells various products to customers, merchants, and retailers worldwide. The company offers computers and office products, electronics, fashion and beauty products, video games, books, and movies. It has music, home, and household products, health and fitness products, toys, and baby products.</t>
  </si>
  <si>
    <t>The largest ecommerce company in Japan</t>
  </si>
  <si>
    <t>Seller's Suite</t>
  </si>
  <si>
    <t>sellerssuite.com</t>
  </si>
  <si>
    <t>Seller's Suite provides SaaS solutions for online sellers. Our primary focus is on customer and inventory management.</t>
  </si>
  <si>
    <t>Seller's Suite, LLC provides SaaS solutions for online sellers. Are primary focus is on customer and inventory management.</t>
  </si>
  <si>
    <t>Bread Financial</t>
  </si>
  <si>
    <t>breadfinancial.com</t>
  </si>
  <si>
    <t>Bread Financial is a leading provider of simple, personalized payment, lending, and saving solutions. We create opportunities for our customers and partners through digitally enabled choices that offer ease, empowerment, and financial flexibility.</t>
  </si>
  <si>
    <t>Leading provider of tailored marketing and loyalty solutions for branded credit</t>
  </si>
  <si>
    <t>Kyvio</t>
  </si>
  <si>
    <t>kyvio.com</t>
  </si>
  <si>
    <t>Kyvio is a product launch as a service platform that helps businesses successfully plan and execute their product or service launches. They offer expert help and provide everything needed for a launch under one roof and for one price. They also offer a...</t>
  </si>
  <si>
    <t>KvTechnology, Ltd. doing business as Kyvio is an advertising and marketing automation company. It offers a marketing automation tool, helping build a real business with funnels, membership sites, email marketing, and affiliate management. The company helps turn super-powers into profits, without worrying about technical distractions, quickly and easily creates profitable membership websites, sales funnels, lead generation funnels, setup email marketing, and much more. Its product is specifically made for companies selling more than 3 products or services online who make 25-100k monthly revenue and are serious about providing the best online Customer Experiences.</t>
  </si>
  <si>
    <t>Keep Creating, Keep Selling</t>
  </si>
  <si>
    <t>Channel Signal</t>
  </si>
  <si>
    <t>channelsignal.com</t>
  </si>
  <si>
    <t>Channel Signal is a product review aggregation platform for brands. It allows brands to turn reviews into revenue by measuring the entire review ecosystem. With Channel Signal, product reviews from any e-commerce site are aggregated into one analytics ...</t>
  </si>
  <si>
    <t>Channel Signal is a software company that offers a web application for product review analytics for brands. The company aggregates all of a brand's product reviews into one analytics platform. It delivers only relevant information and works with clients to interpret information.</t>
  </si>
  <si>
    <t>Web application for product review analytics for brands</t>
  </si>
  <si>
    <t>SellerBoard</t>
  </si>
  <si>
    <t>sellerboard.com</t>
  </si>
  <si>
    <t>sellerboard is an accurate profit analytics tool for Amazon FBA sellers. It allows sellers to track their sales and profits on Amazon FBA in real time. In addition, sellerboard provides powerful tools to manage inventory, generate more reviews with fol...</t>
  </si>
  <si>
    <t>Nextechnology GmbH doing business as Sellerboard is a software development company. It specializes in analytics, CMS, and real-time inventory management. The company serves Amazon sellers throughout Germany.</t>
  </si>
  <si>
    <t>Soft for Amazon sellers for profit analysis</t>
  </si>
  <si>
    <t>IXXO Cart</t>
  </si>
  <si>
    <t>ixxocart.com</t>
  </si>
  <si>
    <t>IXXO Multi Vendor - Extremely powerful shopping cart. Available for WordPress, Joomla or Standalone</t>
  </si>
  <si>
    <t>IXXO eCommerce Solutions is a software business that publishes a software suite called IXXO Multi-Vendor. The company's product is SaaS, Android, iPhone, and iPad software.</t>
  </si>
  <si>
    <t>Shopping Cart Software and Multi-Vendor Platform - Shopping Cart Software &amp; Multi-Vendor for Marketplaces</t>
  </si>
  <si>
    <t>Modalyst</t>
  </si>
  <si>
    <t>modalyst.co</t>
  </si>
  <si>
    <t>Modalyst is a dropshipping platform that enables ecommerce retailers to list and sell unique products without the financial risk of purchasing inventory. With a marketplace of over 10 million dropshipping products from US suppliers and AliExpress, Moda...</t>
  </si>
  <si>
    <t>Modalyst, Inc. is a developer of an online wholesale platform designed to be used for product sourcing and drop-shipping automation processes. The company operates an online marketplace that connects designers and retail buyers around the globe, enabling e-commerce retailers to source and sell unique products without the financial risk of purchasing inventory.</t>
  </si>
  <si>
    <t>Technology layer powering dropshipping, enabling ecommerce retailers to list &amp; sell products without inventory risk</t>
  </si>
  <si>
    <t>CEBS</t>
  </si>
  <si>
    <t>cebsworldwide.com</t>
  </si>
  <si>
    <t>CEBS Worldwide is a forward thinking software company that specializes in developing cutting edge technology solutions. Leveraging the power of AI, cloud computing, and advanced analytics, we provide businesses with the tools they need to drive operati...</t>
  </si>
  <si>
    <t>CEBS Worldwide, Pvt., Ltd. is a renowned IT product and services company that helps customers achieve optimized, secure, and scalable solutions. The company provides effective and flexible technology and business solutions that meet the demands of startups to Fortune 500 companies and some of the most recognized brands on the planet.</t>
  </si>
  <si>
    <t>A global IT company</t>
  </si>
  <si>
    <t>Spiffy</t>
  </si>
  <si>
    <t>spiffy.co</t>
  </si>
  <si>
    <t>Spiffy is a company that provides conversion-optimized checkouts and upsell flows for productized services and digital products. They boost revenue and average order value with intelligent checkouts and smart upsell flows.</t>
  </si>
  <si>
    <t>Paperplane, LLC doing business as Spiffy is a company that provides conversion-optimized checkouts and upsell flows for productized services and digital products. It boosts revenue and average order value with intelligent checkouts and smart upsell flows.</t>
  </si>
  <si>
    <t>Intelligence Node</t>
  </si>
  <si>
    <t>intelligencenode.com</t>
  </si>
  <si>
    <t>Intelligence Node is a retail analytics platform that empowers retailers and brands with ecommerce analytics. They provide pricing analytics and digital shelf analytics to help businesses optimize pricing, assortment, and product visibility for success...</t>
  </si>
  <si>
    <t>Intelligence Node Consulting Pvt., Ltd. delivers solutions for merchandisers. The company also offers competitor, pricing, and assortment data platform for online and offline retailers and optimizer, a tool that uses price and merchandising algorithms to adjust pricing and assortment aspects to gain profit margins. It is a real-time retail analytics firm that empowers businesses to drive product-level profitability and grow margins using data-driven competitive insights across pricing, assortments, digital shelf visibility, and more.</t>
  </si>
  <si>
    <t>Powergap</t>
  </si>
  <si>
    <t>powergap.de</t>
  </si>
  <si>
    <t>POWERGAP is a successful multichannel shop system that has been used by influencers, medium-sized companies, and fast-growing brands for 20 years. Our search engine-friendly multi-channel shop software with inventory management system, POS cash registe...</t>
  </si>
  <si>
    <t>Powergap AG is a software development company. It develops software with features such as merchandise management, POS, MDE, and personal support. It offers information about inventory management, POS, ERP, SEO, and video publication. It serves the information technology sector.</t>
  </si>
  <si>
    <t>Rymera Web Co</t>
  </si>
  <si>
    <t>rymera.com.au</t>
  </si>
  <si>
    <t>Over 500,000+ website owners have used our world-class WordPress plugins &amp; WooCommerce extensions to power unique features on their websites.</t>
  </si>
  <si>
    <t>Rymera Web Co., Pty., Ltd. is a computer software company. It develops WordPress plugins and WooCommerce extensions. It works with clients from all over the world delivering a range of website creation and marketing services tailored to business owners.</t>
  </si>
  <si>
    <t>E-Commerce Tools That Help Store Owners Win</t>
  </si>
  <si>
    <t>Zibster</t>
  </si>
  <si>
    <t>zibster.com</t>
  </si>
  <si>
    <t>Zibster is a website builder for small businesses that provides tools to sell and promote brands online. They offer a full-service marketing platform that includes features such as website creation, selling products or services, booking appointments, d...</t>
  </si>
  <si>
    <t>Zibster, LLC is a full service marketing platform for businesses that want to grow with a presence on the web. It equalize and grow small business presence on the internet, world wide, on all devices no matter how big or how small.</t>
  </si>
  <si>
    <t>Billpay</t>
  </si>
  <si>
    <t>billpay.de</t>
  </si>
  <si>
    <t>BillPay is a leading provider of payment solutions to online retailers in Germany, Austria, Switzerland, and the Netherlands. They offer a variety of payment options, including invoice, direct debit, and installment plans. Their products allow online s...</t>
  </si>
  <si>
    <t>BillPay GmbH operator of an online retail payment platform, known for easy, secure, and smooth payments, achieved through an unbeatable customer experience. The company's online retail payment options are primarily used to manage collections and chargeback processes and deliver payment methods invoice, direct debit, and installments, thereby enabling online shoppers to pay in installments and direct debits. It serves people around Germany, Austria, Switzerland, and the Netherlands markets.</t>
  </si>
  <si>
    <t>Popular payment options for merchants: Invoice, Direct Debit, PayLater</t>
  </si>
  <si>
    <t>Trustpair</t>
  </si>
  <si>
    <t>trustpair.fr</t>
  </si>
  <si>
    <t>Trustpair is the leading payment fraud prevention platform for large companies worldwide. Since 2017, Trustpair helps finance teams secure their entire P2P process, thanks to automation. The solution offers intuitive risk management and integrates dire...</t>
  </si>
  <si>
    <t>Trustpair SAS is an internet software company. The company offers a payment fraud prevention platform. It offers its products and services to information technology, software, wealth management, investment, accounting, media, and logistics companies.</t>
  </si>
  <si>
    <t>Next gen third-party risk management platform</t>
  </si>
  <si>
    <t>Easync Dropship Automative Software</t>
  </si>
  <si>
    <t>easync.io</t>
  </si>
  <si>
    <t>Easync Dropship Automative Software (easync.io) is an automated dropshipping tool that helps businesses save time and maximize profits. It offers features such as finding hot selling products, creating listings, repricing, analytics of sales, automatic...</t>
  </si>
  <si>
    <t>Easync Services, LLC is designed for businesses selling merchandise on eBay. It is dropshipping automation platform that helps search products, create listings, send messages directly to buyers, generate reports, and more. It specializes in software technology.</t>
  </si>
  <si>
    <t>Easy way to dropship products from Amazon or Walmart onto eBay, Shopify, or Amazon</t>
  </si>
  <si>
    <t>Multiorders</t>
  </si>
  <si>
    <t>multiorders.com</t>
  </si>
  <si>
    <t>Multiorders is a multichannel inventory management and order management software that integrates all sales channels and helps businesses automate their order fulfillment and reporting processes. With Multiorders, businesses can sync inventory across al...</t>
  </si>
  <si>
    <t>Multiorders, Ltd. is a computer software company. It develops shipping and inventory management software. The company connects shipping carriers, prints labels, and manages pricing stock levels of all sales channels from the same place. It serves clients in the United Kingdom.</t>
  </si>
  <si>
    <t>Order, Inventory &amp; Shipping Management Software</t>
  </si>
  <si>
    <t>Reshare Commerce</t>
  </si>
  <si>
    <t>Edge by Ascential</t>
  </si>
  <si>
    <t>ascentialedge.com</t>
  </si>
  <si>
    <t>Edge by Ascential™ delivers accurate and actionable sales driving data, insights, and advisory solutions for global brands in the ecommerce industry. Their solutions help brands maximize revenue growth, optimize product listings, increase sales faster ...</t>
  </si>
  <si>
    <t>Edge by Ascential, Ltd. is a provider of online price and promotion analytics services intended to optimize online proposition, drive engagement, and ultimately increase sales. It delivers some of the industry's most accurate and actionable sales-driving data, insights, and advisory solutions for global brands and retailers looking to win in today's e-commerce-driven world.</t>
  </si>
  <si>
    <t>Edge by Ascential | All-In-One Ecommerce Solutions &amp; Data Provider</t>
  </si>
  <si>
    <t>Retso</t>
  </si>
  <si>
    <t>retso.net</t>
  </si>
  <si>
    <t>Retso has a unique understanding of how your industry works and have tailored our software specifically to help run independent retail stores like yours</t>
  </si>
  <si>
    <t>Expoarena, Ltd. doing business as Retso Studio develops software solutions for the furniture industry. The company offers software solutions such as Epos, back office, internet, CRM, inventory control, stock replenishment, special or stock purchase orders, customer service management, event management, price tickets, price management, mailshot or marketing, financial reports, and more.</t>
  </si>
  <si>
    <t>Retail Software | Client Management Software Online</t>
  </si>
  <si>
    <t>Merchant e-Solutions</t>
  </si>
  <si>
    <t>merchante.com</t>
  </si>
  <si>
    <t>MerchantE is a financial technology company that provides a comprehensive payment processing platform for businesses. With our end-to-end payment solutions, businesses can easily accept all types of payments and maximize their cash flow. We offer innov...</t>
  </si>
  <si>
    <t>Merchant e-Solutions, Inc. is a payment processing and consulting company. It offers mobile credit card payment processing solutions through iPhone, iPad, or Android smartphones; online payment processing solutions comprising phone or mail order transactions; point-of-sale payment processing options; and debit cards and alternative payment solutions. The company's services cater to a range of industries, including global payments and e-commerce, and are designed to simplify the payment acceptance process for both domestic and international transactions.</t>
  </si>
  <si>
    <t>An end-to-end payment platform offering flexible and secure payment processing</t>
  </si>
  <si>
    <t>Modern Technology Solutions</t>
  </si>
  <si>
    <t>mtsi-va.com</t>
  </si>
  <si>
    <t>MTSI is a 100% employee owned engineering services and technology solutions company delivering first choice capabilities to solve problems of global importance in the critical mission areas of missile defense, cyber security, intelligence, unmanned/aut...</t>
  </si>
  <si>
    <t>Modern Technology Solutions, Inc. (MTSI)  is a company that provides engineering services and technology solutions. Its capabilities include test and evaluation, modeling and simulation, program operations, cybersecurity, system engineering, and integration, as well as unmanned systems solutions. It focuses on defense, commercial, federal civilian, and intelligence community sectors.</t>
  </si>
  <si>
    <t>Leading edge technical services including</t>
  </si>
  <si>
    <t>Acme Infovision Systems Pvt</t>
  </si>
  <si>
    <t>acmeinfovision.com</t>
  </si>
  <si>
    <t>"Welcome to Acme Infovision System Pvt. Ltd.  As a pioneering software solutions company headquartered in Satara, we are on a mission to empower businesses across India with innovative technology. Our journey, deeply rooted in western Maharashtra, has led us to become a trusted partner for small enterprises, offering tailored software solutions like 'Acme Insight' for various industries and 'Acme Infinity' exclusively designed for the jewelry sector. With a diverse clientele of over 6000 retailers, wholesalers, traders, and nearly 1000 jewelers, we have made our mark as industry leaders. What began as a humble endeavor with a team of just 2 engineers has grown into a powerhouse of talent comprising 80 dedicated professionals. Among them, 45 skilled programmers, 5 dynamic team leaders, 2 strategic marketing managers, and a team of 10 diligent marketing executives and sales experts, specializing in the intricate world of jewelry business. Our expansion hasn't stopped at Maharashtra; we have proudly extended our reach to South India, collaborating with esteemed names like Bhima Jewellers and Goodwin Jewellers. Since our inception, we have evolved and adapted, embracing new challenges and opportunities. In 2006, we embarked on a new chapter, relocating to a modern facility and transitioning from a partnership firm to a Private Limited Company, marking a significant milestone in our journey. At Acme Infovision, our brand represents not just software, but excellence, innovation, and unwavering commitment. We go the extra mile by providing comprehensive post-service support, ensuring our clients experience seamless success. Our expertise shines particularly in the realm of jewelry software ('Infinity'), where we have had the privilege to collaborate with esteemed names like P.N.G. Jewelers, Chandukaka Saraf, and Ranka Jewelers in Pune. Join us as we continue to transform businesses with technology, crafting success stories one solution at a time. Let's connect</t>
  </si>
  <si>
    <t>Acme Infovision Systems Pvt., Ltd. is a software product company. It offers software products such as Acme Insight Software for Retails, Wholesalers, Distributors, and Acme Infinity Software for Jewellery Business. The company developed Technology Platform Acme PADM which is specially designed for Cloud.</t>
  </si>
  <si>
    <t>SNEAKQL</t>
  </si>
  <si>
    <t>sneakql.com</t>
  </si>
  <si>
    <t>Run Fair</t>
  </si>
  <si>
    <t>AB POS solutions</t>
  </si>
  <si>
    <t>abposus.com</t>
  </si>
  <si>
    <t>A&amp;B POS Solutions is a leading company established in Maryland, USA. It specializes in commercial production and provides the latest electronic payment solution</t>
  </si>
  <si>
    <t>A&amp;B POS Solutions, Inc. is a provider of customized payment and POS solutions to businesses. It offers innovative, reliable, and secure payment solutions for merchants, ISOs, FIs, and government organizations. The company also offers the latest point-of-sale terminals, software applications, wireless products, and e-commerce gateways that provide optimal solutions and security. It serves customers within the area.</t>
  </si>
  <si>
    <t>Card Z3N, LLC.</t>
  </si>
  <si>
    <t>cardz3n.com</t>
  </si>
  <si>
    <t>CARDZ3N is a global merchant services and payment gateway provider that offers tailored solutions for businesses. We empower businesses with secure and efficient payment processing, fraud prevention, POS systems, and 24/7 support. Our platform supports...</t>
  </si>
  <si>
    <t>Card Z3N, Inc. is a financial company. It offers z3n payments, a payment processing platform, and z3n gateway, an e-commerce payment gateway for both online and card-present (retail) merchants. The company offers its services to businesses, and online and physical stores globally.</t>
  </si>
  <si>
    <t>Exists to solve the critical issues facing clients, both large, and small</t>
  </si>
  <si>
    <t>Pointer Brand Protection</t>
  </si>
  <si>
    <t>pointerbrandprotection.com</t>
  </si>
  <si>
    <t>Pointer Brand Protection is a company that provides online brand protection services to protect brands of all sizes from a variety of online crimes, including counterfeits and intellectual property (IP) infringements across all industries.</t>
  </si>
  <si>
    <t>PBP Research B.V. doing business as Pointer Brand Protection offers the most advanced online brand protection solutions. Its online marketplaces, social media, and webshops are monitored 24/7. The company connects the information from posts, listings, and websites and combines it together.</t>
  </si>
  <si>
    <t>Brand Protection Solutions and Intelligence Services | CORSEARCH</t>
  </si>
  <si>
    <t>eMerchant Services</t>
  </si>
  <si>
    <t>emerchant.com</t>
  </si>
  <si>
    <t>eMerchant, Inc. is a premier Merchant Account and Gateway Provider offering payment acceptance solutions to businesses throughout the United States and Canada since 2002. As a trusted source for online payment solutions, eMerchant specializes in e comm...</t>
  </si>
  <si>
    <t>eMerchant, Inc. is a premier merchant account and gateway provider offering payment acceptance solutions to businesses. The company specializes in e-commerce transactions providing online payment and gateway programs for some of the internet's most successful websites. It also offers Internet merchant accounts and credit card processing services.</t>
  </si>
  <si>
    <t>COMMERCE.AI</t>
  </si>
  <si>
    <t>commerce.ai</t>
  </si>
  <si>
    <t>Commerce.AI automates enterprise workflows using AI that can read, hear, see and understand unstructured experience at scale. Building next generation customer experiences by activating unstructured data. Using Enterprise Grade Generative AI Service AI...</t>
  </si>
  <si>
    <t>Tall Idea Labs, Inc. doing business as Commerce.ai operates a Deep Product Learning platform. It automates product decisions and workflows for brands and retailers using AI which can read, see, hear, and understand consumer feedback at scale. The company offers deep learning, product intelligence, product marketing, artificial intelligence, analytics, and customer experience.</t>
  </si>
  <si>
    <t>AI to power next generation commerce</t>
  </si>
  <si>
    <t>Ubiregi</t>
  </si>
  <si>
    <t>ubiregi.com</t>
  </si>
  <si>
    <t>◆世界初のiPad POSレジ「ユビレジ」 店舗の売上向上を実現する iPad POSレジです。 現在急速に普及を続けているクラウド型iPad POSレジ市場の先駆者として、店舗の売上向上を実現しています。 オーダリング・売上管理・在庫管理など、店舗運営をサポートする豊富な高機能を低コストで実現可能で、国内で各種飲食店・小売店・美容院など幅広い業種の街のお店からチェーン店まで多くの導入実績があり、海外でも利用されております。 Facebookページでは、ユビレジが運営しているオウンドメデ...</t>
  </si>
  <si>
    <t>Yubireji, Ltd. doing business as Ubiregi Co., Ltd. develops a cloud-based point-of-sale system designed to realize improvement in-store sales. The company's system is a point-of-sale application for iPad to analyze merchandise and acts as a mechanism to increase repeat sales, thereby enabling merchant clients to manage multiple stores, grasp the tendency of sales at each store, and manage customers to obtain repeaters.</t>
  </si>
  <si>
    <t>XT-Commerce</t>
  </si>
  <si>
    <t>xt-commerce.com</t>
  </si>
  <si>
    <t>xt Commerce GmbH has been developing and providing world leading shop software systems since 2002. More than 100,000 online shops are directly based and adapted on the unbeatable xt:Commerce shop engine. The latest version, xt:Commerce 4 offers a one s...</t>
  </si>
  <si>
    <t>xt:Commerce GmbH has been developing and providing world-leading shop software systems. The company provides e-shops and e-commerce software solutions. It is an e-commerce shop system, offered in multi-languages with a broad spectrum of e-commerce functions and running shops in Europe.</t>
  </si>
  <si>
    <t>Quotient</t>
  </si>
  <si>
    <t>quotient.com</t>
  </si>
  <si>
    <t>Quotient Technology Inc. is a provider of digital platform that enables consumer packaged goods (CPG) brands and retailers to engage shoppers through personalized and targeted promotions and media. Through the Company's platform, CPGs and retailers are...</t>
  </si>
  <si>
    <t>Quotient Technology, Inc. is a digital media and promotions tech company. It creates brand-building and sales-driving marketing opportunities and offers online printable, social, and mobile coupons in apparel, automotive, beverages, books, entertainment, food, healthcare, household, office supplies, pet, photography, professional services, and restaurants. It specializes in digital promotions, digital coupons, digital media, shopping, promotions, retail, analytics, data, CPG, coupons, e-commerce, digital advertising, retail performance media, advertising, marketing, and public relations. The company serves clients within the area.</t>
  </si>
  <si>
    <t>The leading digital promotions, media and analytics company that helps brands and retailers reach and influence shoppers</t>
  </si>
  <si>
    <t>Metail</t>
  </si>
  <si>
    <t>metail.com</t>
  </si>
  <si>
    <t>Metail is a virtual fitting room service for fashion retailers that allows customers to create a 3D model of themselves and try on clothes. They use technology to accelerate positive change and sustainability in the apparel industry. With over 10 years...</t>
  </si>
  <si>
    <t>Metail, Ltd. offers a virtual fitting room service for fashion retailers that allows customers to create a 3D photo-realistic model of themselves from just two uploaded photos. It combines expertise from fashion, photography and technology to eliminate expensive studio model photography.</t>
  </si>
  <si>
    <t>Using technology to accelerate positive change and sustainability in the apparel industry</t>
  </si>
  <si>
    <t>REVAIN</t>
  </si>
  <si>
    <t>revain.org</t>
  </si>
  <si>
    <t>Revain is a smart global platform for reviews and user feedback around the world about products, brands and companies with a rating system. IT Services and IT Consulting</t>
  </si>
  <si>
    <t>Revain, LLP is a new-generation feedback platform, mostly based on blockchain technology, that doesn't allow users to change or delete reviews. It uses blockchain technology that manages to create an economic model that allows common users to stay highly motivated.</t>
  </si>
  <si>
    <t>Feedback platform based on the blockchain technology</t>
  </si>
  <si>
    <t>DusuPay.com</t>
  </si>
  <si>
    <t>dusupay.com</t>
  </si>
  <si>
    <t>Dusupay is a global payment infrastructure provider that enables businesses to accept and make payments over the internet in Africa. They work with various types of businesses, including betting companies, money remittance businesses, ecommerce busines...</t>
  </si>
  <si>
    <t>DusuPay, Ltd. is a developer of a secure payments platform designed to help businesses accept and make payments online. The company's platform and mobile application accept payments from various countries and operators opening up wider markets and making more services accessible to consumers by integrating other modes of payment such as Visa, MasterCard, SEPA, Direct Debits, and PayPal, enabling businesses to receive global cashless payments.</t>
  </si>
  <si>
    <t>Global Payments with Africa Dusupay powers how businesses accept and make payments from and to Africa</t>
  </si>
  <si>
    <t>br-dge.to</t>
  </si>
  <si>
    <t>Retaxis aka "Retail Axis"</t>
  </si>
  <si>
    <t>retaxis.com</t>
  </si>
  <si>
    <t>Ecommerce Website Design &amp; Development Services Company Start an online store using our robust eCommerce platform. We offer eCommerce website design &amp; development services for businesses and startups aspiring to start an eCommerce store, b2c, b2b, or a...</t>
  </si>
  <si>
    <t>Retaxis is a technology platform that can help set up an online business. It can help start an eCommerce store or a multi-vendor marketplace for B2C, B2B, C2C, or services. It offers eCommerce services in website design and development for business.</t>
  </si>
  <si>
    <t>Ve Global</t>
  </si>
  <si>
    <t>ve.com</t>
  </si>
  <si>
    <t>Ve Global is a company that provides connected customer engagement solutions for eCommerce businesses. Their products and services help businesses find and grow their audience, convert more customers, and optimize marketing spend. They offer a personal...</t>
  </si>
  <si>
    <t>Ve Global UK, Ltd. operates an online platform that enables online businesses and retailers to acquire, engage, and convert customers.  The Company offers a platform that connects digital advertising, onsite engagement, and remarketing to optimize the entire customer journey and add relevancy to every online experience. It serves customers worldwide and provides software solutions.</t>
  </si>
  <si>
    <t>Implementing strategies to improve companies' online efficiency and profitability</t>
  </si>
  <si>
    <t>New Concepts Software</t>
  </si>
  <si>
    <t>ncsoftware.com</t>
  </si>
  <si>
    <t>New Concepts Software is a company that provides comprehensive box office ticketing and point of sale solutions for theaters, sporting venues, museums, amusement parks, zoos, and other organizations requiring ticketing and retail sales.</t>
  </si>
  <si>
    <t>New Concepts Software, Inc. is a computer company. It offers custom software needs of the local community.</t>
  </si>
  <si>
    <t>OCTPOS</t>
  </si>
  <si>
    <t>octpos.com</t>
  </si>
  <si>
    <t>Manage your business anywhere all the time, with the smartest point of sale, #Resturants / #Bakery / #Beauty_Saloons / #Retailers / #Car_Services / #Gift_Shops</t>
  </si>
  <si>
    <t>OCTPOS, Ltd., offers sales management, product catalog, stores management, track agents performance, daily status on mobile. It provides inventory tracking, customer management, e-commerce integration.</t>
  </si>
  <si>
    <t>Feedback Company</t>
  </si>
  <si>
    <t>feedbackcompany.com</t>
  </si>
  <si>
    <t>The Feedback Company is a company specialized in customer feedback. We have developed various tools that allow you to easily ask your customers for feedback. The feedback can then be seen on your website, your company profile at The Feedback Company, a...</t>
  </si>
  <si>
    <t>Feedback Co. B.V. designs and develops customer feedback analysis software. It is an official review partner of Google. It developed various tools with which easily ask customers for feedback.</t>
  </si>
  <si>
    <t>Customer feedback aggregator, integrated in Google shopping and Google adwords</t>
  </si>
  <si>
    <t>SetSight</t>
  </si>
  <si>
    <t>setsight.com</t>
  </si>
  <si>
    <t>SetSight is a software company that helps suppliers enhance their retailer relationships and maximize profits by mining retail data for insights. They provide a harmonized platform that combines various sets of information, such as EDI, retailer POS, s...</t>
  </si>
  <si>
    <t>SetSight, Inc. is a computer software company. The company provides a harmonized platform ingesting EDI, retailer POS, syndicated, digital, cross-retailer price movement, weather, and internal data. It offers its services to the retail sector.</t>
  </si>
  <si>
    <t>Dalet</t>
  </si>
  <si>
    <t>dalet.com</t>
  </si>
  <si>
    <t>Dalet SA is a France based developer of software solutions that facilitate the management and distribution of audio and video content. The Company’s products are designed to capture, edit and store digital media and they include Dalet News Suite, an en...</t>
  </si>
  <si>
    <t>Dalet S.A. is a media solutions and service provider company that enables media organizations to create, manage, and distribute content. It also offers collaborative tools and end-to-end workflows for news, sports, program preparation, post-production, archives and enterprise content management, radio, education, governments, and institutions. The company serves clients globally.</t>
  </si>
  <si>
    <t>Software-based solutions for media organizations for their end-to-end workflow</t>
  </si>
  <si>
    <t>Quest Software</t>
  </si>
  <si>
    <t>quest.com</t>
  </si>
  <si>
    <t>Quest Software is a software manufacturer that develops, manufactures, and supports software used by IT professionals. They provide solutions to simplify IT operations, modernize infrastructure, optimize application experience, and protect identities, ...</t>
  </si>
  <si>
    <t>Quest Software, Inc. is a software manufacturer. The company develops, manufactures, and supports software used by IT professionals. It provides solutions to simplify IT operations, modernize infrastructure, optimize application experience, and protect identities. The company operates in the United States.</t>
  </si>
  <si>
    <t>Provides solutions that manage, modernize, and secure enterprise across endpoints, on-premises infrastructure</t>
  </si>
  <si>
    <t>Marketpath</t>
  </si>
  <si>
    <t>marketpath.com</t>
  </si>
  <si>
    <t>Marketpath is a leading provider of web design, development, and on-demand Web Content Management Solutions. Their fully managed web content management platform, Marketpath CMS, is powerful, flexible, and easy to use for marketers, agencies, and develo...</t>
  </si>
  <si>
    <t>Marketpath, Inc., provides content management solutions for marketing professionals. It offers market path cms, a software-as-a-service website content management system.</t>
  </si>
  <si>
    <t>Website Design &amp; Web Content Management | Marketpath CMS | Indianapolis, IN</t>
  </si>
  <si>
    <t>AmpiO Solutions</t>
  </si>
  <si>
    <t>ampiosolutions.com</t>
  </si>
  <si>
    <t>ampiO Solutions is a technology company headquartered in Dallas, TX. They specialize in providing technology solutions that help organizations maximize their ROI, increase employee productivity, and decrease operational costs. Their services include so...</t>
  </si>
  <si>
    <t>Ampio Solutions, Inc. is a software development company. It provides a platform that simplifies business processes and enables clients to focus on its core business with efficiency and optimal employee productivity. The company helps organizations maximize its ROI, increase employee productivity, and decrease operational costs.</t>
  </si>
  <si>
    <t>DocAcquire</t>
  </si>
  <si>
    <t>docacquire.com</t>
  </si>
  <si>
    <t>DocAcquire is a company that specializes in automating manual data entry and document data extraction. They offer services such as online OCR for PDF documents, converting PDFs to Excel, and automating the extraction of information from various documen...</t>
  </si>
  <si>
    <t>DocAcquire, Ltd. is a cloud-based data capture platform. It enables customers to transform and uses cases for automation such as invoice processing, insurance claims processing, logistics operations, and another document-driven process.</t>
  </si>
  <si>
    <t>My Docs Online</t>
  </si>
  <si>
    <t>mydocsonline.com</t>
  </si>
  <si>
    <t>Secure File Sharing for Businesses and Professionals. My Docs Online provides a secure online environment for data storage and sharing of files globally for small businesses, professionals, and enterprise work groups. With over 22 years of experience, ...</t>
  </si>
  <si>
    <t>My Docs Online, Inc. provides a secure professional online environment for the storage and sharing of files globally for small businesses, professionals, and enterprise workgroups. It serves businesses in the automotive industry, banking, financial, credit unions, mortgage, accounting, real estate, local government, universities, colleges, trade schools, engineering, manufacturing, healthcare, medical, clinics, law, tax service providers, medical transcription, guardianship, printers, marketing firms and many more.</t>
  </si>
  <si>
    <t>My Docs Online was founded in 1998 to provide a secure online environment for the storage</t>
  </si>
  <si>
    <t>Workgroups DaVinci</t>
  </si>
  <si>
    <t>workgroups.com</t>
  </si>
  <si>
    <t>Workgroups DaVinci is a simple, scalable workflow management solution for busy marketing, creative and production teams. It is an all-in-one productivity solution for marketing and creative teams. With Workgroups DaVinci, you can easily manage even the...</t>
  </si>
  <si>
    <t>MetaCommunications, Inc. doing business as Workgroups DaVinci, Inc. develops and markets project management, workflow management, and collaborative productivity software to marketing, advertising, creative design, packaging, and prepress workgroups in the United States and internationally. It offers a software suite that contains various modules for project management; online proofing and review; and digital asset and finance management.</t>
  </si>
  <si>
    <t>Somar Design Studios</t>
  </si>
  <si>
    <t>somar.co.nz</t>
  </si>
  <si>
    <t>Somar Digital is an agency based in Wellington, NZ, specialising in web design, web development, user experience, user interface, customer experience, workshops, agile delivery, hosting, and digital marketing to create experiences that put people at th...</t>
  </si>
  <si>
    <t>Somar Digital is a computer software company. It does web services and design, user interface design, development, SilverStripe solutions, cloud hosting support, agile delivery, and research workshops. The company offers its service to organizations and people worldwide.</t>
  </si>
  <si>
    <t>Specializes in user experience, user interface, customer experience, workshops, web design, web development, agile delivery, hosting, and digital marketing to create experiences that put people at the heart of everything we do</t>
  </si>
  <si>
    <t>BoxedCMS</t>
  </si>
  <si>
    <t>boxedcms.com</t>
  </si>
  <si>
    <t>BoxedCMS is a company that specializes in building custom directory software, business directory software, and news and city portal software. They offer solutions to amplify your voice and unbox your business. With BoxedCMS, you can choose the vertical...</t>
  </si>
  <si>
    <t>BoxedCMS is a custom content management system that helps build a web portal or directory. It helps publishers build or rebuild stunning web portals, digital directories, magazines, and city portals. It is a custom CMS tailored to suit the business needs. It also helps small and midsized entrepreneurs, and associations create and execute sustainable business websites, digital directories, and publishing houses.</t>
  </si>
  <si>
    <t>Custom Directory Software | News and City Portal Software | BoxedCMS</t>
  </si>
  <si>
    <t>Wuilt</t>
  </si>
  <si>
    <t>wuilt.com</t>
  </si>
  <si>
    <t>Wuilt is the first Arab platform of its kind to help individuals and businesses create ready made websites and e stores in 5 minutes (tested). Wuilt enhances the idea that anyone can design their own website or store in minutes with simple touches with...</t>
  </si>
  <si>
    <t>Wuilt, LLC is a website builder that creates websites using just user-provided content. Its website's features guarantee the easiest website creation experience available. The company helps individuals and businesses create ready-made websites and e-stores in 5 minutes (tested).</t>
  </si>
  <si>
    <t>The fastest way to digitize business with a professional website or store</t>
  </si>
  <si>
    <t>Wipster</t>
  </si>
  <si>
    <t>wipster.io</t>
  </si>
  <si>
    <t>Wipster.io is the world's leading video review and approval platform. It allows users to quickly and easily share video projects, collect feedback, manage reviews, and deliver finished work faster. Wipster is a collaboration and review software designe...</t>
  </si>
  <si>
    <t>WIP APP, Ltd. doing business as Wipster, Inc. is a software development company. It provides a cloud-based software platform for reviewing, approving, and collaborating on video production. The company offers its products and services to the film-making industry.</t>
  </si>
  <si>
    <t>Joyful video review | https://t.co/k1UTfiqHDx | #wipster</t>
  </si>
  <si>
    <t>Clientshare</t>
  </si>
  <si>
    <t>myclientshare.com</t>
  </si>
  <si>
    <t>Clientshare is a company that provides software solutions to help B2B enterprises retain their clients. They offer two products: PULSE and PREMIUM. PULSE is a workflow tool used for delivering business reviews, gathering feedback from clients, and mana...</t>
  </si>
  <si>
    <t>Client Share, Ltd. is a Customer Success SaaS platform built to improve the relationship between buyers and Suppliers. The company is a secure, collaborative, digital community for sales and account management, giving the client one place to share and access content and rate the business relationship anytime.</t>
  </si>
  <si>
    <t>Transforming relationships in business by bringing them into the digital age with the aim of helping suppliers retain and grow business</t>
  </si>
  <si>
    <t>InfoDeli</t>
  </si>
  <si>
    <t>infodeli.com</t>
  </si>
  <si>
    <t>InfoDeli creates online information delivery hubs for sales and marketing departments. Our InfoDeli product is a one stop solution for locating, ordering, delivering and managing your organization's printed, digital and premium marketing materials. Our...</t>
  </si>
  <si>
    <t>InfoDeli, LLC is a domain monetization, website development organization, and internet start-up factory. The company's development and consulting services include domain name consulting, domain name portfolio management, affiliate marketing, internet marketing, e-commerce, content management, open-source tool customization, integration and website design, and development. Its current domain development projects span a variety of business and consumer areas including agriculture, law, politics, cooking, music, internet video, geographic domains, and consumer and business-to-business directories.</t>
  </si>
  <si>
    <t>Information Delivery Tools for Sales , Marketing &amp; Fulfillment</t>
  </si>
  <si>
    <t>Feedspot</t>
  </si>
  <si>
    <t>feedspot.com</t>
  </si>
  <si>
    <t>Feedspot is a company that provides a suite of products like an RSS reader, brand monitoring, and scheduler to help individuals keep track of information on the internet efficiently. It offers a platform where users can read their favorite blogs, podca...</t>
  </si>
  <si>
    <t>Feedspot is a social feed reader compiling news feeds from online sources that user can customize and share with other social network users. It offers several services to consumers and to marketers/businesses accross industries.</t>
  </si>
  <si>
    <t>RSS Reader - Feedspot, free rss feed reader</t>
  </si>
  <si>
    <t>Etfile</t>
  </si>
  <si>
    <t>etfile.com</t>
  </si>
  <si>
    <t>etfile is a company that provides advanced document management solutions for the insurance industry. They help agents save time, boost productivity, and lower costs by offering paperless and automated workflows. Their software product line includes sol...</t>
  </si>
  <si>
    <t>Apres Systems, Inc. doing business as etfile is a software development company. It provides custom integrated, electronic document imaging, filing, and retrieval systems offering superior price performance and service and support. It serves customers throughout the United States.</t>
  </si>
  <si>
    <t>Leading provider of custom integrated, electronic document imaging, filing</t>
  </si>
  <si>
    <t>DocXellent</t>
  </si>
  <si>
    <t>docxellent.com</t>
  </si>
  <si>
    <t>DocXellent is a top provider of document control software systems with over 30 years of Cloud DMS, Version Control &amp; Quality Management experience. DocXellent is a leading provider of electronic document control software and quality software applicatio...</t>
  </si>
  <si>
    <t>DocXellent, Inc. is a global business with customers in Asia, Australia, Europe, Mexico, and North America serving nearly every industry requiring a document control and quality management solution. The company provides a trusted, web-based document management system with quality control solutions to companies from start-up businesses to the Fortune 500.</t>
  </si>
  <si>
    <t>Document Control Software | Document Management | Version Control</t>
  </si>
  <si>
    <t>Phase2</t>
  </si>
  <si>
    <t>phase2technology.com</t>
  </si>
  <si>
    <t>Phase2 is a web strategy and development company that is committed to improving the way the world's most influential organizations achieve their goals through open source technology. They offer services in web strategy, design, and development, with ex...</t>
  </si>
  <si>
    <t>Phase2 Technology, LLC is a designer and provider of digital and technology services intended to provide a digital experience that advances the human experience. The company offers content management systems, multi-site platforms, design systems, decoupled architecture, customer data platforms, commerce, and salesforce platform development. It serves clients in the area.</t>
  </si>
  <si>
    <t>Open Source. Open Minds. | Leaders in web development, design, and strategy for the world's most influential organizations. | DC, NYC, SF, PDX</t>
  </si>
  <si>
    <t>SiteSell</t>
  </si>
  <si>
    <t>sitesell.com</t>
  </si>
  <si>
    <t>SiteSell is a company that has been helping solopreneurs build profitable online businesses for over 20 years. Their flagship product, Solo Build It! (SBI!), increases the chance of success by 100 fold. SBI! is a comprehensive, integrated business buil...</t>
  </si>
  <si>
    <t>SiteSell, Inc., develops business-building platforms that help entrepreneurs and small businesses to build Web sites. The company's platform provides building, hosting, and marketing tools. It publishes resource e-books for online businesses, as well as offers e-learning services.</t>
  </si>
  <si>
    <t>Business-building platforms that help entrepreneurs and small businesses to build web sites</t>
  </si>
  <si>
    <t>Triton Digital</t>
  </si>
  <si>
    <t>tritondigital.com</t>
  </si>
  <si>
    <t>Triton Digital is building a better audio marketplace by making online audio advertising more accessible, intelligent, and effective. Launched in 2006 and operating in more than 40 countries, Triton Digital is the largest technology and services provid...</t>
  </si>
  <si>
    <t>Triton Digital, Inc. is a Software Development company that provides technology and services to the digital audio and podcast industries. It provides technology that enables broadcasters, podcasters, and online music services to build audience, maximize revenue, and streamline day-to-day operations. The company caters to more than 80 countries.</t>
  </si>
  <si>
    <t>Global technology and services leader to the digital audio and podcast industry</t>
  </si>
  <si>
    <t>GlobalVision</t>
  </si>
  <si>
    <t>globalvision.co</t>
  </si>
  <si>
    <t>GlobalVision is a company that provides automated proofreading and quality assurance inspection software. Their software allows users to compare files, eliminate errors, and ensure regulatory compliance. They are the world leader in print inspection te...</t>
  </si>
  <si>
    <t>GlobalVision, Inc. develops print inspection technology that helps businesses eliminate errors in print and packaging. The company offers text inspection, artwork inspection, braille inspection, barcode inspection, proofreading technologies, print inspection, proofreading software, quality control, and compliance services.</t>
  </si>
  <si>
    <t>The Quality Control Platform that Inspects Your Entire Document in Seconds | GlobalVision</t>
  </si>
  <si>
    <t>StableHost</t>
  </si>
  <si>
    <t>stablehost.com</t>
  </si>
  <si>
    <t>StableHost is a web hosting company that offers affordable shared, reseller, and VPS hosting plans. They provide a range of hosting options starting at $4.95/month and also offer domain registration services. With a user-friendly control panel (cPanel)...</t>
  </si>
  <si>
    <t>Stable Host, LLC is an information technology and services company. It offers WordPress hosting, shared web hosting, enterprise web hosting, unlimited web hosting, reseller hosting, virtual private servers, domain names, SSL certificates, security audits, and VPN services. The company offers its services throughout the United States.</t>
  </si>
  <si>
    <t>Harvest Technolgy Group</t>
  </si>
  <si>
    <t>harvesttg.com</t>
  </si>
  <si>
    <t>Harvest Technology Group provides powerful document management tools for K 12 school districts, including records management, finance, payroll and HR solutions. Our dynamic and innovative document and business information exchange offering combines com...</t>
  </si>
  <si>
    <t>Harvest Technology Group, Inc. is a recognized leader in technology consulting. Its solutions transform linear paper-based document processing methods into seamless enterprise content management solutions. The company's dynamic and innovative document and business-information exchange offering combine comprehensive enterprise document management (ECDOM), imaging, and workflow solutions with dynamic business process consulting to a wide range of industries worldwide, providing cost-effective products and practices that quickly and easily integrate with the client's organization's existing technology.</t>
  </si>
  <si>
    <t>Harvest Technology Group provides powerful document management tools for K-12 school districts, including records management, finance, payroll and HR solutions</t>
  </si>
  <si>
    <t>Telescope</t>
  </si>
  <si>
    <t>WebProof</t>
  </si>
  <si>
    <t>webproof.com</t>
  </si>
  <si>
    <t>WebProof.com is a web-based artwork and document collaboration and proofing platform. They offer workflow software and proofing tools that can reduce production time by 35%. Their platform is not only an online proofing platform but also one of the wor...</t>
  </si>
  <si>
    <t>WebProof A.S. provides web-based solutions to automate collaboration and online proofing in marketing and advertising work. By integrating with its own hot folder-based workflow, it has become the most automated workflow on the market.</t>
  </si>
  <si>
    <t>Providing web-based solutions to automate collaboration and online proofing in marketing and advertising work</t>
  </si>
  <si>
    <t>Neriven</t>
  </si>
  <si>
    <t>neriven.com</t>
  </si>
  <si>
    <t>Neriven aims to give a new experience of surfing and change the way we use our web applications and websites by reshaping the way we use them. Automate the process and get your favorites features brought in an efficient solutions that will finally be w...</t>
  </si>
  <si>
    <t>Neriven helps to build professional website design, website development, and website hosting. It provides information technology and services.is It is a specially designed environment and adapts favorite apps/websites on PC.</t>
  </si>
  <si>
    <t>OpenKM</t>
  </si>
  <si>
    <t>openkm.com</t>
  </si>
  <si>
    <t>OpenKM is a document management software &amp; record management software easy to use which simplify your work and yield efficency. OpenKM is focused on creating a Open Source Electronic Document Management System as a useful tool for processing knowledge ...</t>
  </si>
  <si>
    <t>Open Document Management System S.L. doing business as OpenKM focuses on creating a Document Management System Open Source, which due to its characteristics, can be used in both large companies and SMEs. It is a very useful tool for knowledge management, providing a flexible and lower-cost alternative to other proprietary applications. The company helps to manage, more efficiently, the collective intelligence that resides in the human resources of the company; This implies an increase in productivity in the short term.</t>
  </si>
  <si>
    <t>Document Management System Software | OpenKM</t>
  </si>
  <si>
    <t>Crowdynews</t>
  </si>
  <si>
    <t>crowdynews.com</t>
  </si>
  <si>
    <t>Crowdynews is a platform that gathers and filters relevant social media content and posts it in real time next to topical, popular stories. Boosting audience engagement by adding highly relevant social content to your editorial articles. Crowdynews is ...</t>
  </si>
  <si>
    <t>Prisma Information Filtering B.V. doing business as Crowdynews is the world's largest social media curation platform, delivering social content to the news media market worldwide. It is the definitive one-stop shop for automating the inclusion of relevant, real-time, and safe social content from Twitter, Facebook, Instagram, YouTube, Vimeo, and more, alongside editorial content.</t>
  </si>
  <si>
    <t>Provides social media curation to online publishers</t>
  </si>
  <si>
    <t>Shoviv MBOX to PST Converter</t>
  </si>
  <si>
    <t>shoviv.com</t>
  </si>
  <si>
    <t>Shoviv Software is a leading software company that specializes in email data recovery, conversion, migration, and management. They offer proven and powerful solutions for backup, recovery, restore, and migration of Exchange Server and Office 365 mailbo...</t>
  </si>
  <si>
    <t>Shoviv Software Pvt., Ltd. is a Computer Software company. It offers a platform that specializes in email data recovery, conversion, migration, and management. The company provides its services to customers worldwide.</t>
  </si>
  <si>
    <t>Copyscape</t>
  </si>
  <si>
    <t>copyscape.com</t>
  </si>
  <si>
    <t>Copyscape is the world's leading online plagiarism detection service. Used by millions to find copies of their pages online and check the originality of new content. Copyscape is dedicated to protecting your valuable content online. We provide the worl...</t>
  </si>
  <si>
    <t>Indigo Stream Technologies, Ltd. doing business as Copyscape provides an online plagiarism detection service to protect its users' valuable content online. The company products are trusted by millions of website owners worldwide to check the originality of its new content, prevent duplicate content, and search for copies of existing content online.</t>
  </si>
  <si>
    <t>Copyscape Plagiarism Checker - Duplicate Content Detection Software</t>
  </si>
  <si>
    <t>SiteSupra</t>
  </si>
  <si>
    <t>sitesupra.com</t>
  </si>
  <si>
    <t>Create free responsive websites! SiteSupra is a hosted CMS and website builder tool that allows you to create free, responsive, professional looking websites. SiteSupra create high class responsive websites free of charge. Hosted CMS, website builder S...</t>
  </si>
  <si>
    <t>SiteSupra SIA is a hosted CMS or a website builder that makes it incredibly easy to create a professional-looking, powerful website for business without any IT skills and at a fraction of the cost of ordering one from a design shop or a freelancer. It offers high-quality visual design and comes with responsive layout support by default.</t>
  </si>
  <si>
    <t>Create top-grade website easily</t>
  </si>
  <si>
    <t>DataRooms.com</t>
  </si>
  <si>
    <t>datarooms.com</t>
  </si>
  <si>
    <t>DataRooms.com is a leading provider of secure virtual data room services for due diligence processes and corporate information exchange. Discover how virtual data rooms are transforming business. We're with you every step of the way. Consider these que...</t>
  </si>
  <si>
    <t>DataRooms.com, LLC is a SaaS (Software-as-a-Service) provider of hi-end Online Virtual Data Rooms (VDRs). It plays a key role in sharing, protecting, and tracking access to documents for critical business transactions such as mergers and acquisitions, loan syndication, debt financing, technology licensing, commercial real estate sales, and life sciences intellectual property protection.</t>
  </si>
  <si>
    <t>Websites.co.in</t>
  </si>
  <si>
    <t>websites.co.in</t>
  </si>
  <si>
    <t>Websites.co.in is a Consumer Internet and Mobile (CIM) , SAAS platform and services play that enables new digital solutions to connect people, allowing them to share ideas and do business more efficiently. The Websites.co.in platform enables businesses...</t>
  </si>
  <si>
    <t>Websites.in is a no-code, mobile-first, SaaS platform that empowers the business to create a website. It offers blogs &amp; eCommerce catalogs to the website through the platform and grows online.</t>
  </si>
  <si>
    <t>Websites.co.in - Create a Business Website - Get Online Instantly - Websites India.</t>
  </si>
  <si>
    <t>ImpressCMS</t>
  </si>
  <si>
    <t>impresscms.org</t>
  </si>
  <si>
    <t>ImpressCMS is a community developed Content Management System for easily building and maintaining a dynamic web site. It is the ideal tool for a wide range of users: from business to community users, from large enterprises to people who want a simple, ...</t>
  </si>
  <si>
    <t>ImpressCMS is a multi-language content management system for the web. It offers a community-built, open-source project and based on the common web technologies of PHP and MySQL.</t>
  </si>
  <si>
    <t>Kurtosys</t>
  </si>
  <si>
    <t>kurtosys.com</t>
  </si>
  <si>
    <t>Kurtosys provides an industry class digital experience platform for financial services companies. Your Investors Matter Pain free investment data and insight delivery.Digital Experience Platform for Financial Services. Read our Blog ➜ Kurtosys provide...</t>
  </si>
  <si>
    <t>Kurtosys Systems, Ltd. is a cloud software company providing digital marketing and client reporting products. It offers fund buyer portals, sales presentation automation, enablement hubs, fund comparison tools, portfolio construction, and others. It caters to the financial services industry.</t>
  </si>
  <si>
    <t>Global provider of digital marketing and client reporting tools that help asset managers attract and retain investor assets</t>
  </si>
  <si>
    <t>CompuThink</t>
  </si>
  <si>
    <t>computhink.com</t>
  </si>
  <si>
    <t>Computhink is a provider of content and document management solutions. They offer Contentverse, a document management software that allows users to be connected to their files anywhere. The software is designed to be easy to use and enhance professiona...</t>
  </si>
  <si>
    <t>Computhink, Inc. operates as a Developer of Contentverse - Document Management Software. The company's diverse team then comprises innovative and experienced people dedicated to developing outstanding digital business solutions. It also serves accounting, architecture, engineering, construction, education, financial services, government, healthcare, invoice processing, legal, manufacturing, non-profit, real estate, and transportation customers internationally.</t>
  </si>
  <si>
    <t>Zeticon</t>
  </si>
  <si>
    <t>zeticon.com</t>
  </si>
  <si>
    <t>Zeticon is a Belgian software company that provides scalable, flexible, and high-performance SaaS solutions for uploading and managing structured and unstructured information. They offer flexible and high-performance archiving solutions for managing im...</t>
  </si>
  <si>
    <t>Zeticon NV is a consultancy and software company. It offers a versatile solution for Media Asset Management for customers in the broadcasting industry, corporate environments, and the public sector.</t>
  </si>
  <si>
    <t>Offers a versatile solution for media asset management for customers in the broadcasting industry and corporate environments</t>
  </si>
  <si>
    <t>All On Mobile</t>
  </si>
  <si>
    <t>allonmobile.com</t>
  </si>
  <si>
    <t>All On Mobile is the leading mobile work management provider in the UK. Our customers benefit from radically improved information flow, reduced costs, and increased customer satisfaction. Delivered from our hosted data center, we are able to rapidly de...</t>
  </si>
  <si>
    <t>AllOnMobile, Ltd. is the leading mobile work management provider. Its customers benefit from radically improved information flow, reduced costs, and increased customer satisfaction in the UK.</t>
  </si>
  <si>
    <t>All On Mobile has grown steadily to become one of the leading providers of Mobile Workforce Management technology within the UK</t>
  </si>
  <si>
    <t>Aquarius Imaging</t>
  </si>
  <si>
    <t>aquariusimaging.com</t>
  </si>
  <si>
    <t>Aquarius Cannabis Inc. is a U.S.-based branding company in the medical and recreational marijuana industries. The Company is focused on building consumer loyalty to exceptional, consistent, and pesticide-free marijuana products that are marketed and sold under brands owned by Aquarius Cannabis. The Company's first brand, Golden Gateway, is in distribution in California.</t>
  </si>
  <si>
    <t>Aquarius Imaging, LLC offers unrivaled Document Management Products and Services for any businesses in all types of industries. It is leading the way in integrating revolutionary document management solutions with ambulatory Electronic Medical Record software to provide cohesive access to needed information from within EMR.</t>
  </si>
  <si>
    <t>Aryson Technologies</t>
  </si>
  <si>
    <t>arysontechnologies.com</t>
  </si>
  <si>
    <t>Aryson Technologies is a one-stop solution for Windows utilities, offering data recovery, repair, maintenance, and software services. They provide solutions for data recovery, email migration, database backup, and email backup for users globally. With ...</t>
  </si>
  <si>
    <t>Aryson Technologies Pvt., Ltd. is a software company that provides data recovery, email management, and email migration software and tools for users. It specializes in software in the field of data recovery and email migration</t>
  </si>
  <si>
    <t>Data recovery, email management and email migration software and tools for users</t>
  </si>
  <si>
    <t>Affirm Software Group</t>
  </si>
  <si>
    <t>affirmsoftware.com.au</t>
  </si>
  <si>
    <t>Affirm Software is a Melbourne-based company that specializes in providing eForm, document, and contract assembly solutions. Their software automates manual paper-based processes, allowing businesses to save time and resources. They have also developed...</t>
  </si>
  <si>
    <t>Affirm Software Group Pty., Ltd. delivers paperless business process management and interactive forms solutions. The company provides transformational solutions for resource-intensive business processes. It specializes in electronic forms, Onboarding, Forms automation, eForms, employee onboarding, workflow engine, Contract management, web-based onboarding, onboarding software, e-Forms, employee onboarding, Government, human resources, and Insurance. The company serves the area.</t>
  </si>
  <si>
    <t>Delivers paperless business process management and interactive forms solutions, affirm’s software provides transformational solutions for resource intensive business processes</t>
  </si>
  <si>
    <t>Xtracta</t>
  </si>
  <si>
    <t>xtracta.com</t>
  </si>
  <si>
    <t>Xtracta provides AI powered data extraction software and OCR solutions to help your organisation with all kinds of document automation. Xtracta technology automatically extracts information and captures data from documents, whether they are scanned, ph...</t>
  </si>
  <si>
    <t>Xtracta, Ltd. is a computer software company. It provides document data extraction technology to automatically capture data from scanned, photographed, or digital business documents. The company works with a range of documents from invoices and receipts to sales orders, packaging slips, and manifests - the technology allows businesses to drastically reduce costs and inaccuracies associated with manual data entry. It offers its products and services to clients nationwide.</t>
  </si>
  <si>
    <t>Cutting-edge document data extraction technology to automatically from documents</t>
  </si>
  <si>
    <t>FileFlow</t>
  </si>
  <si>
    <t>fileflow.com</t>
  </si>
  <si>
    <t>Fileflow Technologies AS is a Norwegian company that specializes in file transfer technology. They provide professional file transfer and backup software and services. Their products have their technological origin from FAST (Fast Search &amp; Transfer) an...</t>
  </si>
  <si>
    <t>FileFlow Technologies AS has developed and now offers the world's fastest and most secure delivery solutions for format-independent digital image workflows. It enables secure "anywhere access" for PCs, and Macs. It offers quality services for its client's needs.</t>
  </si>
  <si>
    <t>A developer of delivery and storage systems for digital image workflow across the Internet</t>
  </si>
  <si>
    <t>AODocs</t>
  </si>
  <si>
    <t>aodocs.com</t>
  </si>
  <si>
    <t>AODocs is a cloud content services platform designed to modernize the way you work. It provides file server and document management software as a service for Google Drive and Apps. With AODocs, you can securely migrate to the cloud, saving on infrastru...</t>
  </si>
  <si>
    <t>Altirnao, Inc. doing business as AODocs provides cloud-based file server and document management services on top of Google Drive and Google Apps. The company specializes in document management for enterprises. Its services help users with category-based search, centralized file management, and business process workflow.</t>
  </si>
  <si>
    <t>First enterprise document management solution fully integrated with google apps</t>
  </si>
  <si>
    <t>SiteCaddy</t>
  </si>
  <si>
    <t>sitecaddy.com</t>
  </si>
  <si>
    <t>SiteCaddy is an online service that helps businesses manage their online content, sales, marketing, contacts, and communications.</t>
  </si>
  <si>
    <t>Green Island Interactive, LLC doing business as  SiteCaddy is a professional internet solution and consulting company serving all business sectors, and offering unique services to golf and country club, tourism and multinational organizations.</t>
  </si>
  <si>
    <t>Web Content Management System - SiteCaddy</t>
  </si>
  <si>
    <t>Brighter Tools Ltd</t>
  </si>
  <si>
    <t>brightertools.com</t>
  </si>
  <si>
    <t>Brighter Tools is a software development company that offers bespoke software development services from ad hoc/MVP to enterprise scale projects. They specialize in web application development, software product development/outsourcing, business process/...</t>
  </si>
  <si>
    <t>Brighter Tools, Ltd. offers bespoke software development services from ad-hoc/MVP to enterprise-scale projects. The company specializes in software development projects, from ad-hoc help when required to full ongoing product development services. It offers its services within the area.</t>
  </si>
  <si>
    <t>Facebook and website application developer</t>
  </si>
  <si>
    <t>Banxa</t>
  </si>
  <si>
    <t>banxa.com</t>
  </si>
  <si>
    <t>Banxa is a financial technology platform that enables users to buy and sell crypto directly from their app using a variety of local and global payment options. As a leading and trusted on and off ramp for Web3, Banxa has processed billions of dollars i...</t>
  </si>
  <si>
    <t>Banxa Holdings, Inc. is a compliant digital banking infrastructure company that also offers a fiat-to-crypto conversion service and provides regulatory compliance, fraud detection, and mitigation, as well as payment reconciliation solutions. It also operates cryptocurrency exchanges in Australia and abroad.</t>
  </si>
  <si>
    <t>Banxa is an internationally compliant fiat-to-crypto gateway solution for exchanges, wallets and other cryptocurrency businesses</t>
  </si>
  <si>
    <t>Boundless Labs</t>
  </si>
  <si>
    <t>boundlesslabs.com</t>
  </si>
  <si>
    <t>Build beautiful, dynamic, data backed web apps without a single line of code. Boundless is a next generation website builder that empowers creators to build dynamic and interactive web applications. Software Development</t>
  </si>
  <si>
    <t>Boundless Labs, Inc. is a computer software company. It is a website builder that empowers creators to build web applications. The company offers its products and services to clients nationwide.</t>
  </si>
  <si>
    <t>Tenet Partners</t>
  </si>
  <si>
    <t>tenetpartners.com</t>
  </si>
  <si>
    <t>Tenet Partners is a brand innovation and marketing consultancy that helps companies grow by putting customers at the center of their business. They transform customer experiences and drive growth by fusing innovation and brand. With 40 years of experie...</t>
  </si>
  <si>
    <t>Brandlogic Corp. doing business as Tenet Partners is an advertising services industry that provides brand innovation and marketing consultancy that helps companies grow by putting customers at the center of its business. The company offers insights and innovation, engagement, brand, technology, customer experience, and measurement and analytics.</t>
  </si>
  <si>
    <t>Soholaunch</t>
  </si>
  <si>
    <t>soholaunch.com</t>
  </si>
  <si>
    <t>Soholaunch is a website builder that helps users create, maintain, and manage personal or business websites. It offers an easy-to-use interface and allows users to take shopping cart orders online, create forms, and edit site pages from any computer. S...</t>
  </si>
  <si>
    <t>Soholaunch.com, Inc., is a leading provider of Internet development systems that employ highly flexible, scalable, and portable web-based technologies. The company helps people realize its dream of launching small businesses and home offices around the world.</t>
  </si>
  <si>
    <t>Website Builder by Soholaunch | Content Management System (CMS) and Web Design Software for Everyone</t>
  </si>
  <si>
    <t>Yogi</t>
  </si>
  <si>
    <t>meetyogi.com</t>
  </si>
  <si>
    <t>Yogi is a product reviews and ratings analytics platform that provides actionable insights from customer feedback. Using AI and NLP technology, Yogi helps consumer brand leaders identify market trends, discover product level insights, and uncover compe...</t>
  </si>
  <si>
    <t>Simulated Aptitude, LLC doing business as Yogi is an operator of a yoga reviews and rating analytics platform intended to help brands improve its product experiences. The company's platform uses advanced artificial intelligence technology to process and interpret customer feedback across online and offline channels and provides metrics and interactive visualizations to explain what clients' customers are saying, enabling businesses to improve customer service and feedback analysis.</t>
  </si>
  <si>
    <t>Yogi is an AI powered customer feedback analytics service that processes online and offline feedback sources</t>
  </si>
  <si>
    <t>RSG Media Systems</t>
  </si>
  <si>
    <t>rsgmedia.com</t>
  </si>
  <si>
    <t>RSG Media is a media technology company that provides innovative software solutions for the digital publishing, media, and entertainment industries. Their products are designed to maximize revenue and efficiency at all levels of the operational process...</t>
  </si>
  <si>
    <t>RSG Systems, Inc. doing business as RSG Media Systems, LLC provides information technology solutions and consulting services. The company offers e-commerce, mapping, information sharing and archiving, integration, and enterprise performance products. It provides its products under RightsLogic, Knowledge, The TRIPURA, and Xperanto brand names.</t>
  </si>
  <si>
    <t>RSG Media was founded in 1985 as a custom development house that built specialized enterprise software for media companies</t>
  </si>
  <si>
    <t>Virtusales</t>
  </si>
  <si>
    <t>virtusales.com</t>
  </si>
  <si>
    <t>Virtusales Publishing Solutions is the creator and supplier of the industry leading BiblioSuite publishing software. Working with world leading publishers, we streamline ​publishers' workflows and business processes with innovative software, exceptiona...</t>
  </si>
  <si>
    <t>Virtusales.com, Ltd. doing business as Virtusales Publishing Solutions is a market software supplier. The company's range of Biblio services handles everything from pre-acquisition to post-publication with seamless integration with software built for the publishing industry in England, United Kingdom.</t>
  </si>
  <si>
    <t>Publishing Software | Virtusales | UK</t>
  </si>
  <si>
    <t>Emitrr</t>
  </si>
  <si>
    <t>emitrr.com</t>
  </si>
  <si>
    <t>Emitrr is an all-in-one communication platform for local businesses. It helps businesses automate customer engagement through text messages and automation. Emitrr offers services such as phone system integration, customer education and acquisition, app...</t>
  </si>
  <si>
    <t>Emitrr, Inc. is a software development company. It provides a voice platform intended for consumer businesses. The company's platform is designed to act as a smart front desk assistant that can handle customer queries like service appointments, quotes, and faqs, enabling consumer services companies to focus on business growth and operations. It serves within the area.</t>
  </si>
  <si>
    <t>Missed Call Solution - Emitrr</t>
  </si>
  <si>
    <t>Onehub</t>
  </si>
  <si>
    <t>onehub.com</t>
  </si>
  <si>
    <t>Onehub is a cloud storage and data room service that helps businesses securely share and control files in the cloud. With an easy-to-use UI and proven support, Onehub provides confident control over file sharing. It is accessible across multiple device...</t>
  </si>
  <si>
    <t>Onehub, Inc. is a software company that provides online file collaboration and sharing solutions to businesses. The company offers a client portal, an FTP alternative, secure file sharing, and virtual data room solutions. It enables businesses to store, organize, and share files in the cloud.</t>
  </si>
  <si>
    <t>Secure sharing made easy. A faster and more secure way to store, organize, and share your files.</t>
  </si>
  <si>
    <t>Device Magic</t>
  </si>
  <si>
    <t>devicemagic.com</t>
  </si>
  <si>
    <t>Device Magic is a mobile forms software used by thousands of organizations worldwide every day. We make it easy for organizations to eliminate paperwork, improve data quality and increase efficiency by using mobile forms for data collection and deliver...</t>
  </si>
  <si>
    <t>Device Magic, Inc. is a computer software company. It builds software applications for mobile devices and smartphones that help individuals and businesses solve data capture problems. The company's mobile forms application enables assigning forms to organizational groups and distributing to people in the field from the Web browser; and completing the forms on Android, BlackBerry, iPhone, and iPad devices. It serves clients in the United States.</t>
  </si>
  <si>
    <t>Mobile Forms from Device Magic | Build Data Collection Forms for Phones and Tablets</t>
  </si>
  <si>
    <t>Quark</t>
  </si>
  <si>
    <t>quark.com</t>
  </si>
  <si>
    <t>Quark Software, Inc. is a company that provides modern content lifecycle management solutions. Their flagship product, Quark Enterprise Solutions, is a content automation platform that helps large organizations streamline the creation, management, and ...</t>
  </si>
  <si>
    <t>Quark Software, Inc. is a software development company specializing in desktop publishing, digital publishing, and content automation. It develops a content automation platform that helps organizations streamline the creation, management, publishing, and delivery of business-critical content. Its solutions automate the process with reusable Smart Content components that can be assembled and delivered with precision in any format and to any channel. The company serves clients in industries such as finance, manufacturing, energy, and government across the country.</t>
  </si>
  <si>
    <t>Link Consulting</t>
  </si>
  <si>
    <t>linkconsulting.com</t>
  </si>
  <si>
    <t>Link Consulting is a complete IT Provider with strong engineering capabilities that allow us to build solutions for our customer's specific challenges and needs. We master the most relevant IT Technologies. We have vertical solutions for the following ...</t>
  </si>
  <si>
    <t>Link Consulting, SA is an information technology company. It provides consulting and engineering services for the development of models that support the e-commerce sector such as business-to-business, business-to-consumer, and business-to-employees. The company serves countries such as Belgium, Brazil, Cape Verde, Canada, England, France, Ireland, Israel, Luxembourg, Morocco, Mozambique, Malta, Portugal, Spain, S. Tomé and Principe, and Switzerland.</t>
  </si>
  <si>
    <t>Link - We Manage Knowledge, with You - Link Consulting</t>
  </si>
  <si>
    <t>Tickaroo</t>
  </si>
  <si>
    <t>tickaroo.com</t>
  </si>
  <si>
    <t>Tickaroo is a live blogging and video platform that enables media houses and businesses to create immersive live content stories and better engage with audiences. Tickaroo develops software and apps that enable organizations to engage with their audien...</t>
  </si>
  <si>
    <t>Tickaroo GmbH offers a smartphone application for professional live sports information publishing. Its application enables users to publish their own professional sports-liveticker at the event, and share their passion on their blog or Website.</t>
  </si>
  <si>
    <t>We provide a digital platform for fans of every sport, not just soccer. We create apps so you can share stats, results, photos, and videos with fans worldwide.</t>
  </si>
  <si>
    <t>Postach.io</t>
  </si>
  <si>
    <t>postach.io</t>
  </si>
  <si>
    <t>Postach.io is a blogging platform that allows users to turn their Evernote notebooks into beautiful blogs or websites. It is powered by Evernote, making it easy for users to create and manage their blog content. With Postach.io, users can seamlessly in...</t>
  </si>
  <si>
    <t>Crowdway OÜ doing business as Postach.io offers the Evernote-powered blogging platform. It is the easiest way to blog and turn an Evernote notebook into a beautiful blog or website.</t>
  </si>
  <si>
    <t>The Evernote powered blogging platform.</t>
  </si>
  <si>
    <t>Flowbox</t>
  </si>
  <si>
    <t>getflowbox.com</t>
  </si>
  <si>
    <t>Flowbox is a visual marketing and commerce platform that helps brands convert user-generated content from social media into results. Their user-generated content platform enables brands to integrate UGC across the shopping journey, increasing online sa...</t>
  </si>
  <si>
    <t>Flowbox AB is an award-winning SaaS company offering a visual marketing platform. The company helps brands to leverage and distributes social content throughout the buyer journey to increase engagement, social proof, and sales and it also heart lies in how technology can help brands generate and use owned, paid, earned, and user-generated content for a more effective, converting and transparent marketing and e-commerce. Its customers are able to collect, moderate, and publish content to websites, online shops, and social channels.</t>
  </si>
  <si>
    <t>An award-winning SaaS company offering a visual marketing platform to help brands leverage and distribute social content throughout the buyer journey to increase engagement, social proof, and sales</t>
  </si>
  <si>
    <t>Astoria Software</t>
  </si>
  <si>
    <t>astoriasoftware.com</t>
  </si>
  <si>
    <t>Astoria Software is a company that develops content management systems for dynamic product documentation needs.</t>
  </si>
  <si>
    <t>Astoria Software, Inc. provider of on-demand solution for enterprise content management. The company helps in managing and publishing business-critical content and documents by providing an end-to-end solution that includes authoring, content management, and rendering systems, provided as an integrated solution and hosted on-demand.</t>
  </si>
  <si>
    <t>xml content management system</t>
  </si>
  <si>
    <t>Roxen Internet Software</t>
  </si>
  <si>
    <t>roxen.com</t>
  </si>
  <si>
    <t>Roxen is a technology company that develops web-based editorial and content management tools for multi-channel publishing and audience engagement. They provide cutting-edge software solutions to customers in the media, telecom, and higher education ind...</t>
  </si>
  <si>
    <t>Roxen AB develops Web-based editorial and content management tools for multi-channel publishing. The company's solutions include Roxen Editorial Portal, a Web-based multi-channel editorial system; Roxen News Website, an easy-to-use digital delivery platform that is adapted to the needs of small and medium-sized news media publishers for online dispersion of news; Roxen Enterprise CMS, a Web content management system for production, distribution, deployment, and maintenance of internal and external Web sites; and digital asset management and analytics solutions. It provides professional services, such as consulting, customer training, and technical support services.</t>
  </si>
  <si>
    <t>Roxen Internet Software (Roxen) produces Editorial software as well as CMS and web-server software</t>
  </si>
  <si>
    <t>Outstanding digital government software driving stronger communities | Objective Corporation We create software to make a difference. To help government shift to being completely digital. Where our customers can work from anywhere; with access to infor...</t>
  </si>
  <si>
    <t>Remarkbox</t>
  </si>
  <si>
    <t>remarkbox.com</t>
  </si>
  <si>
    <t>Hosted comment system to keep readers engaged with your content. embed anywhere which supports HTML https://t.co/LaugOB1Vw2 if u need a fast response, ping @russellbal</t>
  </si>
  <si>
    <t>Remarkbox develops a hosted comment system to help engage readers with content. It reallly works everywhere, even static sites.</t>
  </si>
  <si>
    <t>Staple</t>
  </si>
  <si>
    <t>staple.io</t>
  </si>
  <si>
    <t>Staple is a company that has developed an ML tool for data extraction from documents. Their tool reads, interprets, and extracts structured data faster, more accurately, and more affordably than humans. It can handle various types of documents, includi...</t>
  </si>
  <si>
    <t>Staple AI Pte, Ltd. is a software development company. It focuses on automating the processes of accounting, finance, and paperwork using artificial intelligence (AI). The company serves global professional services firms, financial institutions, industrials, and online grocery retailers.</t>
  </si>
  <si>
    <t>Liberating businesses from mundane and repetitive financial workflows, using its suite of artificially intelligent accountants</t>
  </si>
  <si>
    <t>Elxis CMS</t>
  </si>
  <si>
    <t>elxis.org</t>
  </si>
  <si>
    <t>Elxis is an open source content management system (CMS) which you can download for free. The development team, Elxis Team, paid extra attention to the optimization of the CMS for the search engines and this lead to high performance of all elxis powered...</t>
  </si>
  <si>
    <t>Elxis CMS is a small team that develops and coordinates the elxis project. It provided for free and without any guarantee. The license allows developing software that extends elxis built-in functionality and adapts to the needs.</t>
  </si>
  <si>
    <t>Sortspoke</t>
  </si>
  <si>
    <t>sortspoke.com</t>
  </si>
  <si>
    <t>Intelligent Document Processing for Underwriters | SortSpoke The average underwriter spends 1/3 of their day on repetitive manual data entry. SortSpoke helps you turn complex submissions into underwriting data. Arm your team with the best AI solution ...</t>
  </si>
  <si>
    <t>Mocsy, Inc. doing business as SortSpoke is a software development company. It provides data entry automation software to turn documents into data automatically. The company provides insurance, banking, and professional services.</t>
  </si>
  <si>
    <t>The world's best cloud-based data extraction tool that uses AI/ML to turn documents into data</t>
  </si>
  <si>
    <t>Layers WP</t>
  </si>
  <si>
    <t>layerswp.com</t>
  </si>
  <si>
    <t>Layers is a WordPress Theme with a drag and drop page builder so simple, you'll be a pro the first time you use it. Layers is and always will be free. Download now and create a beautiful website without code or confusion. Layers is now compatible with ...</t>
  </si>
  <si>
    <t>Obox Themes is a WordPress Theme with a point-and-click site builder so simple. Its features are built into the free Layers theme, allowing to customize site via the WordPress customizer, without touching a line of code.</t>
  </si>
  <si>
    <t>RushTera</t>
  </si>
  <si>
    <t>rushtera.com</t>
  </si>
  <si>
    <t>RushTera is a collaboration tool for film professionals, providing all the necessary features for media management and distribution. With RushTera, users can manage and distribute media files efficiently, making it ideal for post-production, sales, and...</t>
  </si>
  <si>
    <t>RushTera, Inc. is a media management and collaboration software company. It provides solutions like media gallery, package transfer, and project collaboration for sharing multiple folders of videos and entire movies. The company serves in the B2B, SaaS space in the Media and Entertainment market segments.</t>
  </si>
  <si>
    <t>Manage and Distribute Media Files Efficiently. Ideal for post-production, sales and distribution process</t>
  </si>
  <si>
    <t>Square 9 Softworks</t>
  </si>
  <si>
    <t>square-9.com</t>
  </si>
  <si>
    <t>Square 9 Softworks is a business document management software company that provides ECM software solutions. They are dedicated to making document management available to organizations of all sizes. Their flagship product is the SmartSearch Document Man...</t>
  </si>
  <si>
    <t>Square 9 Softworks, Inc. is a software solutions company. It designs and develops content integration, document workflow, data printing, automation, production scanning, equipment integration, and disaster recovery software. The company provides services to clients globally.</t>
  </si>
  <si>
    <t>Tech company specializing in document management software</t>
  </si>
  <si>
    <t>RJ Consultancy</t>
  </si>
  <si>
    <t>rjdatarooms.com</t>
  </si>
  <si>
    <t>RJ Consultancy s.r.o., offers mediation of related legal services, including preliminary document check and legal, financial, tax and technical due diligence, in cooperation with Rutland ježek, law firm. It designed to speed up and rationalize client transaction and project negotiations while providing high security for shared data through tightly controlled access permissions.</t>
  </si>
  <si>
    <t>iPegs</t>
  </si>
  <si>
    <t>ipegs.co.uk</t>
  </si>
  <si>
    <t>Go Paperless with iPEGS is a company that provides electronic forms and app forms to help individuals and businesses go paperless. They offer a mobile application that allows users to build customized digital forms with unique features such as FaceStam...</t>
  </si>
  <si>
    <t>iPEGS, Ltd. is an innovative mobile application that enables users to build customized digital forms. It has unique features including FaceStamp, TimeStamp, and DateStamp allow users to electronically sign digital documents securely. It creates a range of documents from application forms, surveys, attendance registers and timesheets within a secure, user-friendly app or web interface.</t>
  </si>
  <si>
    <t>IPEGS help businesses and organisations to Go Paperless</t>
  </si>
  <si>
    <t>Dotclear</t>
  </si>
  <si>
    <t>dotclear.org</t>
  </si>
  <si>
    <t>Dotclear is a free and open-source software for publishing and managing online content.</t>
  </si>
  <si>
    <t>Dotclear is an open source blog publishing application and managing content online distributed under the GNU GPLv2. It aim to develop a software that fully respects web standards based on open source solutions, with multilingual interface and publishing capabilities.</t>
  </si>
  <si>
    <t>Welcome › Dotclear › Blog management made easy</t>
  </si>
  <si>
    <t>ScanPoint</t>
  </si>
  <si>
    <t>scanpointusa.com</t>
  </si>
  <si>
    <t>ScanPoint, Inc. is an innovative software development company that provides effective solutions to help you reduce your reliance on paper, achieve compliance, and gain disaster recovery. They offer content management services by scanning and indexing p...</t>
  </si>
  <si>
    <t>ScanPoint, Inc. is an innovative software development company that provides effective solutions. The company's line of business includes providing computer programming services. It offers cloud integration, content management, digital signature, disaster recovery backup, enterprise software, ERP integration, file storage and sharing, information technology, ITt software, network solutions, paperless workflow, pdf creation.</t>
  </si>
  <si>
    <t>MigrationWiz</t>
  </si>
  <si>
    <t>bittitan.com</t>
  </si>
  <si>
    <t>MigrationWiz is a cloud migration solution provided by BitTitan, a global leader in business process automation for IT service providers. MigrationWiz simplifies and improves IT activities by easily migrating workloads to Microsoft 365 or Google Worksp...</t>
  </si>
  <si>
    <t>BitTitan, Inc. is a software company that provides cloud solutions. It manages technology solutions, as well as enables IT workers to optimize and automate service delivery. The company serves clients worldwide.</t>
  </si>
  <si>
    <t>BitTitan provides cloud solutions that simplify and improve IT activities for businesses, governments, healthcare providers.</t>
  </si>
  <si>
    <t>Wisetrend</t>
  </si>
  <si>
    <t>wisetrend.com</t>
  </si>
  <si>
    <t>WiseTREND is a leading ABBYY technology partner based in California, USA. They specialize in OCR (Optical Character Recognition) and Data Capture software and processes. Their services include document conversion, document scanning, data extraction, an...</t>
  </si>
  <si>
    <t>WiseTREND, LLC specializes in OCR (Optical Character Recognition) and Data Capture (intelligent form processing) software and processes. It helps eliminate paper and extract data from images using the latest software in the backend, mobile, and cloud architectures.</t>
  </si>
  <si>
    <t>Optical Character Recognition (OCR) software</t>
  </si>
  <si>
    <t>Stackfield</t>
  </si>
  <si>
    <t>stackfield.com</t>
  </si>
  <si>
    <t>Stackfield is an All in One Collaboration Tool from Germany that provides end-to-end encrypted communication and collaboration for business teams. It offers features such as team chat, task and project management, video conferencing, and collaborative ...</t>
  </si>
  <si>
    <t>Stackfield GmbH is a software company. It provides project management software. The company offers its services to the government agencies, banks, insurance companies, law firms, churches, Research &amp; Innovation, Agencies &amp; Consulting Firms, Healthcare &amp; Pharma, Automotive &amp; Engineering, and universities.</t>
  </si>
  <si>
    <t>All-in-One Collaboration Tool combining all features teams need for their daily work: Team chat, task and project management, video conferencing, collaborative work on documents and more. Made &amp; hosted in Germany</t>
  </si>
  <si>
    <t>myEcho</t>
  </si>
  <si>
    <t>myechoapp.com</t>
  </si>
  <si>
    <t>Use your iPhone to talk to your Windows apps!</t>
  </si>
  <si>
    <t>myEcho, Ltd. is an app that can take to dictation and insert it into any Windows program. It's remarkably accurate and easy to use.</t>
  </si>
  <si>
    <t>Algorip</t>
  </si>
  <si>
    <t>algorip.com</t>
  </si>
  <si>
    <t>Algorip is a business software company that provides advanced capabilities to streamline and manage your complete online presence. Algorip is the fastest way to grow businesses online using data-driven, machine learning AI tools, and an expert industry...</t>
  </si>
  <si>
    <t>Renesent, Inc. doing business as Algorip is a SaaS platform that synchronizes unlimited directories and consumer sites of an organization under a single dashboard. The company platforms make managing online presence and reputation much easier with real-time alerts and notifications of all activities.</t>
  </si>
  <si>
    <t>Online reputation software</t>
  </si>
  <si>
    <t>FORDATA VDR</t>
  </si>
  <si>
    <t>fordata.pl</t>
  </si>
  <si>
    <t>FORDATA is the number one Virtual Data Room provider in Poland and Central &amp; Eastern Europe. With FORDATA VDR, you can fully utilize the potential of online Due Diligence and M&amp;A transactions. You can close deals faster, safer, and more conveniently. Y...</t>
  </si>
  <si>
    <t>Fordata Sp. z o.o. is a provider of Virtual Data Room Solutions. The company helps customers in managing documents and communication during complex and confidential deals. It has services that are used by market leaders, including the largest advisory companies, banks, investment boutiques, law firms, and Private Equity/Venture Capital funds.</t>
  </si>
  <si>
    <t>PortalsXpress</t>
  </si>
  <si>
    <t>portalsxpress.com</t>
  </si>
  <si>
    <t>PortalsXpress is a company that provides secure client portals for businesses. With PortalsXpress, businesses can securely share documents with their clients and field offices. Clients can view and edit documents under their own branded portal, which i...</t>
  </si>
  <si>
    <t>MarcSquared, Inc. doing business as PortalsXpress is helping businesses streamline its operations in a secure, user-friendly and cost-effective way. It allows sharing documents securely with the clients and field offices.</t>
  </si>
  <si>
    <t>PortalsXpress allows you to share documents securely with your clients and field offices</t>
  </si>
  <si>
    <t>Two Hat Security</t>
  </si>
  <si>
    <t>twohat.com</t>
  </si>
  <si>
    <t>Two Hat is a company that provides intelligent content moderation and profanity filter solutions. Their platform helps online communities scale and automate the moderation of user-generated content. With a focus on protecting social media, kids platfor...</t>
  </si>
  <si>
    <t>Two Hat Security, Ltd. is the main AI-powered content moderator for organizations ranging from start-ups to enterprise levels. The company specializes in online monitoring, analytical tools, community management, security, data mining, classification, social apps, social games, MMOs, virtual worlds, social media, content filter, threat detection, user protection, content moderation, online safety, and chat filter. It serves people around Canada.</t>
  </si>
  <si>
    <t>Two Hat’s AI-powered content moderation protects social media, kids platform and video game users from online bullying, harassment, and child abuse</t>
  </si>
  <si>
    <t>Enonic AS</t>
  </si>
  <si>
    <t>enonic.com</t>
  </si>
  <si>
    <t>Enonic is the largest Norwegian CMS vendor with a long track record delivering to some of the most important brands and organizations in Norway. Our powerful, open and scalable Web Operating System solves everyday problems in all stages of the digital ...</t>
  </si>
  <si>
    <t>Enonic AS is a software development company. It offers digital solutions like public websites, mobile, intranets, and commerce for public and private businesses. The company provides its services to clients and businesses worldwide.</t>
  </si>
  <si>
    <t>The fastest way from idea to digital experience</t>
  </si>
  <si>
    <t>ICM Document Solutions</t>
  </si>
  <si>
    <t>icmdocs.com</t>
  </si>
  <si>
    <t>ICM Document Solutions is a document management business. We offer Document Management Software, Web Portal Software, eForms Software, Professional IT Services, and Professional Scanning Services. We have an active GSA Contract as well as WBENC and SBA...</t>
  </si>
  <si>
    <t>ICM Document Solutions, Inc. is a software development company. It specializes in document management software, web portal software, eForms software, IT services, and scanning services as well as provides services such as scanning services, contingent workforce services, and custom software development. The company offers its products and services across the country.</t>
  </si>
  <si>
    <t>A business solution leader</t>
  </si>
  <si>
    <t>Interfy</t>
  </si>
  <si>
    <t>interfy.io</t>
  </si>
  <si>
    <t>Interfy believes in the power of digital transformation. To help companies from various sectors achieve this level, it works in the organization and digitization of content and processes in the cloud. Currently, it is the only one in the market to prov...</t>
  </si>
  <si>
    <t>Interfy Corp. operates as a software development company. It also offers enterprise content management, business process management, a smart web capture system, and a digital signature system. The company serves clients in the United States, Brazil, and worldwide.</t>
  </si>
  <si>
    <t>Pastel</t>
  </si>
  <si>
    <t>usepastel.com</t>
  </si>
  <si>
    <t>Pastel is the fastest visual website feedback tool for web designers, developers, and agencies. It allows users to collect feedback on the websites they're building, making the feedback and approval process faster and more efficient. With Pastel, users...</t>
  </si>
  <si>
    <t>Pastel Labs, Inc. offers a communication tool for teams or freelancers building websites and web apps. It then eliminates the need for screenshots and back-and-forth emails by allowing a user to have conversations directly on top of what building and export those conversations to tools that already use.</t>
  </si>
  <si>
    <t>A communication tool for teams or freelancers building websites and web apps</t>
  </si>
  <si>
    <t>Cloudrexx</t>
  </si>
  <si>
    <t>cloudrexx.com</t>
  </si>
  <si>
    <t>Cloudrexx is a cloud-based content management software that allows users to create powerful enterprise websites and online shops. It offers features such as administration rights management, user areas, security enhancements, image galleries, file uplo...</t>
  </si>
  <si>
    <t>Cloudrexx AG creates powerful enterprise websites and online stores for customers. It offers its customers attractive prospects for the marketing of its products and services.</t>
  </si>
  <si>
    <t>TemplateMonster</t>
  </si>
  <si>
    <t>templatemonster.com</t>
  </si>
  <si>
    <t>TemplateMonster.com is the world's largest provider of website templates since 2002. They offer a wide range of web design products, including HTML templates, WordPress and ecommerce themes, web graphics, and elements. Their products are developed by p...</t>
  </si>
  <si>
    <t>Theme Technologies, LLC doing business as TemplateMonster is a digital marketplace for E-commerce and web design products. The company provides ecommerce templates, such as oscommerce templates, magento themes, zen cart templates, prestashop themes, virtuemart templates, and cre loaded templates; and CMS and blog templates, including Joomla templates, Drupal themes, WordPress templates, and Tumblr themes. It serves clients globally.</t>
  </si>
  <si>
    <t>TemplateMonster is the marketplace where you can buy everything you need to create a website</t>
  </si>
  <si>
    <t>Ethion</t>
  </si>
  <si>
    <t>myethion.com</t>
  </si>
  <si>
    <t>Ethion Corporation is an Online Communications Company based in Nigeria.</t>
  </si>
  <si>
    <t>Ethion Corp. Co. doing business as Ethion Technologies makes small business marketing simple. It offers 24/7 website support, professional fonts, email marketing, a website password, a download app tool, and a careers page. It also shapes the future of online publishing.</t>
  </si>
  <si>
    <t>GoodGrids</t>
  </si>
  <si>
    <t>goodgrids.com</t>
  </si>
  <si>
    <t>Automatically create Excel files from CSVs. Let your users download their data as nicely formatted Excel spreadsheets, instead of ugly CSV files.</t>
  </si>
  <si>
    <t>Evertabs, LLC doing business as GoodGrids, offers an API to export data into an Excel spreadsheet. It software converts CSV to Excel, either via the API or website.</t>
  </si>
  <si>
    <t>GoodGrids - convert CSV files to Excel spreadsheets via an API, web app, or Zapier.</t>
  </si>
  <si>
    <t>Urlbox Ltd</t>
  </si>
  <si>
    <t>urlbox.io</t>
  </si>
  <si>
    <t>Fast, Reliable Website Screenshot API | Urlbox Render URLs and HTML into images your customers want to share. Urlbox is the screenshot API you can depend on. Screenshot full page websites in high resolution with Urlbox screenshot as a service API. Urlb...</t>
  </si>
  <si>
    <t>Urlbox, Ltd. is a company that offers a lightweight REST API built to automate the process of capturing website screenshots of clients' products. The company specializes in Information Technology, Design, Office, Authoring and Publishing, Other Design, and IT Software. Its API's architecture is focused on ease of use and integration, making for a high level of compatibility with any application, framework, and programming language. The company operates within the country.</t>
  </si>
  <si>
    <t>Screenshots as a service</t>
  </si>
  <si>
    <t>SCC MediaServer</t>
  </si>
  <si>
    <t>sccmediaserver.com</t>
  </si>
  <si>
    <t>SCC MediaServer is a company that provides powerful digital asset management software. Their software helps organizations manage, archive, and distribute digital documents, photos, graphics, audio, and video formats. SCC MediaServer offers planning, as...</t>
  </si>
  <si>
    <t>Software Construction Co. is a provider of cross-platform multimedia content management and digital archiving systems for the publishing industry. The company's products allow professionals to merge, store, use, and reuse the digital content of the company.</t>
  </si>
  <si>
    <t>SCC MediaServer Digital Asset Management Systems - SCC MediaServer</t>
  </si>
  <si>
    <t>FormDocs</t>
  </si>
  <si>
    <t>formdocs.com</t>
  </si>
  <si>
    <t>FormDocs is the number one electronic forms software for your PC or network. With FormDocs Electronic Forms, you can design, fill in, save, print, email, and export to PDF any type of form, invoice, purchase order, contractor proposal, and more. You ca...</t>
  </si>
  <si>
    <t>FormDocs, LLC develops the FormDocs family of electronic forms design, form filler, and forms automation software. The company provides rich forms functionality through simple-to-use menus and commands. Its form filling solutions are among the most popular and widely used in the world.</t>
  </si>
  <si>
    <t>FormDocs LLC has been developing the FormDocs family of electronic forms design ,form filler and forms automation software since 2003</t>
  </si>
  <si>
    <t>Majenta Solutions</t>
  </si>
  <si>
    <t>majentasolutions.com</t>
  </si>
  <si>
    <t>Majenta Solutions is a leading provider of CAD &amp; BIM consultancy, software, training, and data services. They specialize in enabling digital transformation opportunities within aerospace, automotive, BIM and construction, and manufacturing industries. ...</t>
  </si>
  <si>
    <t>Majenta Solutions, Ltd. is a technology solutions provider. The company offers various training courses and certifications for Dassault Systèmes software as well as providing BIM, wider digital construction, and digital manufacturing training courses. It also operates in the Business Consulting and Services industry internationally.</t>
  </si>
  <si>
    <t>Thum.io</t>
  </si>
  <si>
    <t>thum.io</t>
  </si>
  <si>
    <t>Thum.io provides real-time desktop and mobile screenshots of websites as a service. We are the only website screenshot generator to live stream thumbnails. Try it for free!</t>
  </si>
  <si>
    <t>Thum.io is a free website screenshot generator that provides real-time desktop and mobile screenshots of websites. It offers an Enterprise Plan to support businesses at scale.</t>
  </si>
  <si>
    <t>Thum.io | Fast real-time website screenshot API</t>
  </si>
  <si>
    <t>ownCloud</t>
  </si>
  <si>
    <t>owncloud.com</t>
  </si>
  <si>
    <t>ownCloud develops and provides open source software for content collaboration, allowing teams to easily share and work on files seamlessly regardless of device or location. More than 200 million users worldwide already use ownCloud as an alternative to...</t>
  </si>
  <si>
    <t>ownCloud GmbH is the market-leading open-source content collaboration solution worldwide. It offers a self-hosted file sync and share server that provides access to data through a Web interface and sync clients or WebDAV while providing a platform to view sync, and share across devices, and enables organizations to access, control, and manage files across applications, on-premises or cloud storage, or other data silos.</t>
  </si>
  <si>
    <t>Open source project for data and file sync, share and view</t>
  </si>
  <si>
    <t>Prestosoft</t>
  </si>
  <si>
    <t>prestosoft.com</t>
  </si>
  <si>
    <t>PrestoSoft provides file comparison, folder comparison, and FTP-based source control for software development. They offer products like ExamDiff Pro and FTPVC, along with support, a community, and a blog. Their services aim to improve the experience of...</t>
  </si>
  <si>
    <t>PrestoSoft, LLC operates an independent software development company. The company creates powerful yet easy-to-use and affordable software utilities that can be used by individuals and corporations alike.</t>
  </si>
  <si>
    <t>PrestoSoft - file comparison, folder comparison and FTP-based source control for software development</t>
  </si>
  <si>
    <t>Vapid</t>
  </si>
  <si>
    <t>vapid.com</t>
  </si>
  <si>
    <t>Vapid is an intentionally simple content management system built on the idea that you can create a custom dashboard without ever leaving the HTML. They provide technology, information, and internet CMS and web hosting services.</t>
  </si>
  <si>
    <t>Robbin and Co, LLC doing business as Vapid, Inc. is an intentionally simple CMS for people who build websites for other people. The company built on the idea that can create a custom dashboard without ever leaving the HTML.</t>
  </si>
  <si>
    <t>An intentionally simple CMS for people who build websites for other people</t>
  </si>
  <si>
    <t>Wstudio</t>
  </si>
  <si>
    <t>wstudio.fr</t>
  </si>
  <si>
    <t>Wstudio is a web agency that specializes in website and e-commerce development, as well as digital visibility. They offer a range of services including website creation, online store development, and online visibility optimization. Their webmaster stud...</t>
  </si>
  <si>
    <t>WStudio supports developing digital communication: Websites and E-commerce, natural referencing (seo), community management on social networks, e-reputation management, tailor-made developments, print, and web graphics. The company is part of the Technology, Information, and Internet industry.</t>
  </si>
  <si>
    <t>Multipartner</t>
  </si>
  <si>
    <t>multipartner.com</t>
  </si>
  <si>
    <t>Multipartner is an innovative SME offering highly secure advanced ICT services. The company develops Virtual Data Rooms for the exchange and management of confidential documents and data, Virtual Workspaces for secure collaborative work management and ...</t>
  </si>
  <si>
    <t>Multipartner S.p.A. is an innovative SME active in advanced ICT services with high-security standards: Virtual Data Room, Virtual Workspace, and Virtual Workflow. The company provides business consulting and corporate finance advisory services. Its practice areas include corporate finance; corporate value consulting; and legal, financial, and economic due diligence and consulting.</t>
  </si>
  <si>
    <t>Formpipe</t>
  </si>
  <si>
    <t>formpipe.com</t>
  </si>
  <si>
    <t>Formpipe is a company that provides premium business software for mid-sized to large companies and public organizations. They specialize in enterprise content management, electronic quality management systems, document management, life science complian...</t>
  </si>
  <si>
    <t>Formpipe Software AB is a software development company. It offers business software for mid-sized to large companies and public organizations. The company provides its services in Sweden, Denmark, the United Kingdom, the USA, The Netherlands, and Germany.</t>
  </si>
  <si>
    <t>Developer of ECM-software and Information Quality Management and eQMS software solutions with thousands of customers worldwide</t>
  </si>
  <si>
    <t>Pagekit</t>
  </si>
  <si>
    <t>pagekit.com</t>
  </si>
  <si>
    <t>Pagekit is a modular and lightweight CMS built with modern technologies. It was created by @yootheme.</t>
  </si>
  <si>
    <t>Pagekit is modular and lightweight CMS built with modern technologies. The company  gives the tools to create beautiful websites. It is quickly evolving thanks to its growing community and the help of a contributors over at GitHub.</t>
  </si>
  <si>
    <t>Pagekit | Pagekit - A new modern CMS to create and share - Intuitive. Modular. Flexible.</t>
  </si>
  <si>
    <t>Radix Software</t>
  </si>
  <si>
    <t>radix.com.au</t>
  </si>
  <si>
    <t>Radix Software is a company that provides cost-effective and easy-to-use document management solutions. They aim to help teams keep their knowledge assets within reach by introducing practical software that can be implemented without overthinking. With...</t>
  </si>
  <si>
    <t>Radix Software Pty., Ltd. helps teams apply simple common sense principles to organize, control and navigate its workplaces, with software that is quick to implement and simple to use. The company fixes problems by introducing good document management practices to common sense thinking in practical software that can be implemented without overthinking.</t>
  </si>
  <si>
    <t>Radix Software helps teams keep their knowledge assets within arm's reach</t>
  </si>
  <si>
    <t>Silvrback</t>
  </si>
  <si>
    <t>silvrback.com</t>
  </si>
  <si>
    <t>Silvrback is a blogging platform for writers wanting a clean, uncomplicated writing experience. It provides a sleek, distraction-free platform for bloggers, particularly those in the Tech (STEM) field. Subscriptions start at $3.99 a month.</t>
  </si>
  <si>
    <t>Verde Places, LLC doing business as Silvrback offers a subscription blog site geared towards users seeking a clean, ad-free blogging experience. The company's platform provides users with a potent, minimalist writing experience that was easy to use, well-supported, and distraction-free - all at a modest price.</t>
  </si>
  <si>
    <t>Damian Sowers - Introducing Silvrback</t>
  </si>
  <si>
    <t>Agile Content</t>
  </si>
  <si>
    <t>agilecontent.com</t>
  </si>
  <si>
    <t>Agile Content is a leading provider of digital OTT TV and video delivery solutions, offering a competitive end to end portfolio of scalable products, SaaS applications, and cloud based services for telecom, media companies and enterprises. Its mission ...</t>
  </si>
  <si>
    <t>Agile Content S.A. operates as a computer company. It also provides digital OTT TV and video solutions for telecom and media companies. The company serves clients in Spain.</t>
  </si>
  <si>
    <t>Solutions for the digital consumption of content and services</t>
  </si>
  <si>
    <t>Parseur.com</t>
  </si>
  <si>
    <t>parseur.com</t>
  </si>
  <si>
    <t>AI data extraction software | Parseur® Use AI to automate data extraction from emails, PDFs and documents and send to your business applications. Data entry automation for emailsParseur is an automated email parser software that automates your data ent...</t>
  </si>
  <si>
    <t>Parseur Pte., Ltd. offers email parsing software built to accelerate data entry processes via automation. The application gives all the high-value data in every email without doing the time-intensive manual and tedious work of going through it one by one. It allows a user to easily and effortlessly create parsing templates with its point-and-click approach.</t>
  </si>
  <si>
    <t>Email parser to extract text from emails and PDFs | Parseur</t>
  </si>
  <si>
    <t>Thrive Themes</t>
  </si>
  <si>
    <t>thrivethemes.com</t>
  </si>
  <si>
    <t>Thrive Themes is a company that provides conversion-focused WordPress themes and plugins. Their products are designed to help businesses increase traffic, subscribers, clients, and customers. They offer fast-loading and performance-focused themes that ...</t>
  </si>
  <si>
    <t>whitesquare GmbH doing business as Thrive Themes is the most advanced, yet, simple-to-use WordPress suite of website tools. It focused on creating the best, conversion-focused themes and plugins for WordPress. Its products include Thrive Architect. Thrive Leads, Thrive Quiz Builder, Thrive Membership, Thrive Ultimatum, Thrive Ovation, Thrive Comments, Thrive Optimize, Thrive Clever Widgets, and Thrive Apprentice.</t>
  </si>
  <si>
    <t>Thrive Themes - Conversion Focused WordPress Themes</t>
  </si>
  <si>
    <t>DuraSpace</t>
  </si>
  <si>
    <t>duraspace.org</t>
  </si>
  <si>
    <t>DuraSpace was a 501 not-for-profit organization founded in 2009 when the Fedora Commons organization and the DSpace Foundation, two of the largest providers of open source repository software for managing and providing access to digital content, joined...</t>
  </si>
  <si>
    <t>Fedora Commons, Inc. doing business as Duraspace is an independent organization providing leadership and innovation for open technologies that promote durable, persistent access to digital data. It collaborates with academic, scientific, cultural, and technology communities by supporting projects and creating services to help ensure that current and future generations have access to the collective digital heritage.</t>
  </si>
  <si>
    <t>FileString</t>
  </si>
  <si>
    <t>filestring.com</t>
  </si>
  <si>
    <t>Protect, Distribute, Track Sensitive and Confidential Files and Documents With FileString users can control distribution of their content with an easy to use system. Tracking recipients, Revoke access, Push Updates, protect files Introducing FileString...</t>
  </si>
  <si>
    <t>Filestring, Inc. is designed to enable users to share files with control such that users can protect, track, push updates, and revoke access to shared files by recipients. The company enables sharing, tracking, and analytics, each user must have a service identity. It is an easy-to-use cloud-based service that attaches a digital string to the important files to share.</t>
  </si>
  <si>
    <t>Empowers to protect files sharing</t>
  </si>
  <si>
    <t>Watermark Technologies</t>
  </si>
  <si>
    <t>watermarktech.co.uk</t>
  </si>
  <si>
    <t>Watermark Technologies Ltd is a leading document management software manufacturer that provides easy to use document management solutions, enabling a business to retain all ongoing and historic images in one location and accessible from anywhere.</t>
  </si>
  <si>
    <t>Watermark Technologies, Ltd. is a company that operates in the computer software industry. The company specializes in providing document management systems. It provides services to small businesses and individual departments.</t>
  </si>
  <si>
    <t>Comalatech</t>
  </si>
  <si>
    <t>comalatech.com</t>
  </si>
  <si>
    <t>Technology to Create and Collaborate. We are creators of innovative and powerful collaboration tools for the Atlassian Confluence ecosystem.</t>
  </si>
  <si>
    <t>Comala Technology Solutions, Inc. develops collaboration tools and solutions for the Atlassian Confluence ecosystem. The company's tools allow users to create, review, approve and publish content, organize, build, visualize, categorize, manage pages, projects, tasks in real-time, publish draft spaces, pages, blogs to published spaces, collaborate, visualize ideas, organize, and layout issues into boards.</t>
  </si>
  <si>
    <t>Comalatech - Collaboration tools for the Atlassian Confluence ecosystem</t>
  </si>
  <si>
    <t>SysKit</t>
  </si>
  <si>
    <t>syskit.com</t>
  </si>
  <si>
    <t>Syskit is a software development company focused on creating a state of the art platform for easy management and governance of Microsoft 365 environments. Our flagship product, SysKit Point, simplifies IT management, enhances security, and provides IT ...</t>
  </si>
  <si>
    <t>SysKit, Ltd. is a software development company. It focused on creating quality enterprise monitoring and administration solutions for SharePoint, Office 365, Windows Servers, Remote Desktop Services, and Citrix environments. The company's products are used by administrators and consultants all over the world.</t>
  </si>
  <si>
    <t>A software company that specializes in developing high-quality enterprise applications and provides consulting services</t>
  </si>
  <si>
    <t>Trokt</t>
  </si>
  <si>
    <t>trokt.org</t>
  </si>
  <si>
    <t>Trokt is a cloud-based platform that efficiently, accurately, and securely controls complex collaborations. From contract negotiation to collective bargaining, arbitration to mediation, issue tracking to grievance resolution, Trokt manages complex, mul...</t>
  </si>
  <si>
    <t>Meidh Technologies, Inc. doing business as trokt, is a cloud platform that efficiently, accurately, and securely organizes complex collaborations. From contract negotiation to collective bargaining, arbitration to mediation, issue tracking to grievance resolution, it manages complex, multi-party collaborations in one easy to use platform so any participant can securely access and participate from anywhere at anytime using any device with all the relevant information directly at the fingertips.</t>
  </si>
  <si>
    <t>Cloud platform that efficiently, accurately, and securely organizes complex collaborations</t>
  </si>
  <si>
    <t>Imagen</t>
  </si>
  <si>
    <t>imagen.io</t>
  </si>
  <si>
    <t>Imagen is a company that empowers media management excellence. They offer a platform that helps optimize media workflows, boost collaboration, and unleash the full potential of digital assets. Their award-winning video management platform protects the ...</t>
  </si>
  <si>
    <t>Imagen, Ltd. is a computer software company. It offers software tools to manage media workflows just like ingesting content via live stream feeds, manual or automated uploads through to asset enrichment, transcoding, storage, and distribution. The company offers its services to sports organizations and media companies nationwide.</t>
  </si>
  <si>
    <t>Modular enterprise video platform that enables content owners to publish and monetize media archives</t>
  </si>
  <si>
    <t>TAGGUN</t>
  </si>
  <si>
    <t>taggun.io</t>
  </si>
  <si>
    <t>TAGGUN is a global technology company that provides receipt OCR (Optical Character Recognition) services. Their Receipt OCR API allows businesses to scan and recognize receipts and invoices from multiple countries in real-time, with over 90% accuracy. ...</t>
  </si>
  <si>
    <t>Taggun, Ltd. offers receipt scan optical character recognition API with real-time processing to extract data from receipts for expense reporting for businesses. The company offers an enterprise-licensing, for on-premise installations.</t>
  </si>
  <si>
    <t>TruEdit</t>
  </si>
  <si>
    <t>truedit.com</t>
  </si>
  <si>
    <t>TruEdit® is the secure, cloud-based content and workflow management system, that centralizes content creation and manages workflows for mobile, print, and web publishing. TruEdit simplifies and automates the content creation process, so you can work fa...</t>
  </si>
  <si>
    <t>Managing Editor, Inc. (MEI) doing business as TruEdit is the content and workflow management system that empowers teams everywhere to publish content anywhere. It is designed to meet the market's need for a cloud-based content and workflow management solution, able to support print and digital workflows throughout the nation.</t>
  </si>
  <si>
    <t>Naviga</t>
  </si>
  <si>
    <t>navigaglobal.com</t>
  </si>
  <si>
    <t>Naviga Global is the leading provider of software and services powering media rich industries. Their Content Engagement Platform (CEP) helps companies create, enrich, deliver, and monetize content to manage engagements from end to end. With headquarter...</t>
  </si>
  <si>
    <t>Naviga, Inc. is a leading provider of software and services powering media-rich industries. Its content creation, syndication, presentation, and monetization solutions help companies drive profitability and accelerate digital business models.</t>
  </si>
  <si>
    <t>Luna Information Systems</t>
  </si>
  <si>
    <t>lunaimaging.com</t>
  </si>
  <si>
    <t>Luna Imaging, Inc. is a respected leader in the digital imaging field. They provide both high-quality digitization services and their LUNA software, which offers a complete web-based visual environment for working with high-resolution images and data. ...</t>
  </si>
  <si>
    <t>Luna Imaging, Inc. is to provide Insight software systems for distributing, managing, and using digital images. Insight software enables users to build, manage, and share digital collections. The company offers digitization services, including film and print scanning, digital photography, and project planning. In addition, it offers digitized content services, including derivative creation, media duplication, file conversion, and data; and image editing services, including color balancing, dusting, cropping, and sharpening. It offers consulting services, including image content management, digital imaging, and software training.</t>
  </si>
  <si>
    <t>Provider of business-to-business erelationship solutions</t>
  </si>
  <si>
    <t>Altiar</t>
  </si>
  <si>
    <t>altiar.com</t>
  </si>
  <si>
    <t>Altiar is a company that provides knowledge management solutions to help organizations unleash the full value of their content. With targeted tools and a streamlined portal, Altiar Enterprise enables users to discover, promote, and share knowledge with...</t>
  </si>
  <si>
    <t>Altiar, Ltd. a powerful and flexible knowledge management platform. The Company combines intuitive search functions and enhanced CMS capabilities with a comprehensive administration suite for total configurability. It is an efficient and powerful way to collate and distribute content, it can revolutionize knowledge management across the organization.</t>
  </si>
  <si>
    <t>Insight solutions · Altiar</t>
  </si>
  <si>
    <t>Deighton Associates</t>
  </si>
  <si>
    <t>deighton.com</t>
  </si>
  <si>
    <t>Deighton Associates Limited is a provider of enterprise asset management systems and asset management expertise at the strategic, tactical, and operational levels for agencies around the world. Deighton Associates Limited develops dTIMS®, the leading i...</t>
  </si>
  <si>
    <t>Deighton Associates, Ltd. is an infrastructure asset management software system. It helps communities thrive by making optimal use of resources. It operates in the software development industry.</t>
  </si>
  <si>
    <t>dTIMS® | Infrastructure Asset Management Software</t>
  </si>
  <si>
    <t>PDF Share Forms</t>
  </si>
  <si>
    <t>pdfshareforms.com</t>
  </si>
  <si>
    <t>PDF Share Forms is a company that provides an ultimate form solution for SharePoint and Office 365. It offers a practical and reliable replacement for InfoPath and an alternative to Nintex. PDF Share Forms allows for an unprecedented level of integrati...</t>
  </si>
  <si>
    <t>PDF Share Forms, LLC is the world's leading PDF forms integration company. It combines PDF forms and SharePoint into one complete infrastructure. It also enables users to fill-in PDF forms in Adobe Reader and save in SharePoint, present external data (BCS) as PDF documents, and create workflow solutions with PDF forms.</t>
  </si>
  <si>
    <t>World’s leading pdf forms integration company</t>
  </si>
  <si>
    <t>VirtaMove</t>
  </si>
  <si>
    <t>virtamove.com</t>
  </si>
  <si>
    <t>VirtaMove is a company that specializes in developing migration tools to facilitate IT modernization. They offer a range of services to support their application migration tools. Their products and services provide a fast and flexible way to move serve...</t>
  </si>
  <si>
    <t>Virtamove Corp. provides a fast, flexible way to move server applications to a cloud or data center, without code change. Its Encapsulating Windows applications in VM or OS-free containers, VirtaMove's patented software moves most Windows server applications with ease. The company allows to move of applications from an old OS to a newer one and to modernize and move to the cloud efficiently.</t>
  </si>
  <si>
    <t>VirtaMove's application migration and monitor tools containerizes and move Windows applications from one server to another</t>
  </si>
  <si>
    <t>FutureVault</t>
  </si>
  <si>
    <t>futurevault.com</t>
  </si>
  <si>
    <t>FutureVault is an industry leading provider of secure document exchange and Digital Vault solutions for the financial services industry that enables institutions, advisors, and clients to manage information better, together. FutureVault offers a powerf...</t>
  </si>
  <si>
    <t>FutureVault, Inc. develops a SaaS platform for financial, legal, and institutional organizations. It offers a secure digital filing cabinet built for high net-worth individuals and virtual family offices; allows end-users to deposit, store and manage the important financial, legal, and personal documents in an organized and structured way enabling users to easily collaborate with the network of trusted advisors while storing documents securely in an encrypted private cloud; and allows organizations to acquire new customers and serve the existing client base.</t>
  </si>
  <si>
    <t>FutureVault - Collaborative Personal Data Management Platform</t>
  </si>
  <si>
    <t>SnapPages</t>
  </si>
  <si>
    <t>snappages.com</t>
  </si>
  <si>
    <t>SnapPages is a website creation platform that allows anyone to easily create a beautiful website. With drag and drop simplicity, users can select a template, customize it, and launch their website. SnapPages offers a DIY solution that doesn't look like...</t>
  </si>
  <si>
    <t>SnapPages, LLC is an online Saas provider that caters to a mainstream audience. The company designed to enable developers to build and manage its website using simple language and plenty of graphics, coupled with drag-and-drop tools. It offers a suite of online applications that allow the average person to perform several different tasks online.</t>
  </si>
  <si>
    <t>Website creation for the rest of us.</t>
  </si>
  <si>
    <t>EcoDocs</t>
  </si>
  <si>
    <t>ecodocs.io</t>
  </si>
  <si>
    <t>EcoDocs is an AI-powered automation, data management, and business intelligence company. They help businesses keep, sync, and view all their data in user-friendly and organized electronic documents (E-docs), enabling fast and smooth decision-making. Ec...</t>
  </si>
  <si>
    <t>EcoDocs Solutions, LLC  is a DYOS cloud collaboration software. It is helping modernize manufacturers by going digital from automated workflows to content management that improves workforce efficiency and increases profit margins. It specializes in Document Management, Workflow Automation, Business Process Management, Forms Automation, Business Intelligence, Data Visualization, Digital Transformation, Paperless, Performance Analytics, and Cloud Storage.</t>
  </si>
  <si>
    <t>Infolinx</t>
  </si>
  <si>
    <t>infolinx.com</t>
  </si>
  <si>
    <t>Infolinx records and information management software enables organizations to track, manage, and audit the complete lifecycle of physical and digital records.</t>
  </si>
  <si>
    <t>Spacesaver Systems, Inc. doing business as Infolinx System Solutions provides enterprise physical records management software, professional business services, and information management consulting products to a range of commercial and government clients worldwide. The company offers Infolinx WEB, an enterprise-class native Web application for records management and IT professionals; and Infolinx WEB Express for departmental solutions.</t>
  </si>
  <si>
    <t>Infolinx enables organizations to efficiently access and manage critical records from a single application</t>
  </si>
  <si>
    <t>Cubbit</t>
  </si>
  <si>
    <t>cubbit.io</t>
  </si>
  <si>
    <t>Cubbit is a next-generation cloud object storage company that provides unmatched security, unlimited scalability, and unbeatable prices. They offer a fully managed geo-distributed cloud storage service that is hyper resilient, sovereign, and 100% S3 co...</t>
  </si>
  <si>
    <t>Cubbit SRL is a developer of cloud-based storage designed to recycle the internet that users waste into competitive and secure web services. The company's storage offers users the opportunity to store data in a private and secure cloud space which avoids CO2 emissions, enabling clients to avail of privacy-focused, cost-efficient, and green cloud service.</t>
  </si>
  <si>
    <t>Distributed, encrypted, green cloud storage, supporting deep tech R&amp;D</t>
  </si>
  <si>
    <t>FourSixty</t>
  </si>
  <si>
    <t>foursixty.com</t>
  </si>
  <si>
    <t>Foursixty is the global leader in shoppable Instagram technology. Our software helps thousands of brands and bloggers monetize both their brand and user generated Instagram content.</t>
  </si>
  <si>
    <t>Foursixty, Inc. is a provider of shoppable Instagram technology platform created to make brands and bloggers monetize both brand and user-generated Instagram content. The company converts brands and user-generated content into shoppable galleries for online stores, newsletters and blogs, displays Instagram photos through widgets, tags products featured in pictures and videos so that visitors can shop from embedded posts and enables brands to sell products through social media.</t>
  </si>
  <si>
    <t>Foursixty turns your brand and customer content into a shoppable gallery for your online store</t>
  </si>
  <si>
    <t>Backdrop CMS</t>
  </si>
  <si>
    <t>backdropcms.org</t>
  </si>
  <si>
    <t>Backdrop CMS is a free, simple, lightweight, and easy to use Open Source Content Management System, forked from Drupal 7, for building professional websites. Backdrop CMS is a tool for building websites. Backdrop's core is packed full of common feature...</t>
  </si>
  <si>
    <t>Backdrop CMS is a comprehensive CMS for small to medium-sized businesses, non-profits, educational institutions, and companies or organizations that are delivering comprehensive websites on a budget. The company enables people to build highly customized websites, affordably, through collaboration and open-source software.</t>
  </si>
  <si>
    <t>Backdrop CMS | Backdrop CMS</t>
  </si>
  <si>
    <t>BarnData</t>
  </si>
  <si>
    <t>barndata.co.uk</t>
  </si>
  <si>
    <t>BarnData Ltd specialises in Microsoft Access databases, using VBA to create flexible and cost-effective computer systems for businesses and other organisations. They also offer data backup services, web domains, and hosting. BarnData develops bespoke S...</t>
  </si>
  <si>
    <t>BarnData, Ltd. is a software company that offers Microsoft Access, web hosting, and web and database development for all business sectors. The company develops new systems from scratch, using MS-Access, VBA, SQL, PHP, and other technologies, and provides a range of web and email hosting facilities, plus internet domain name registration services, its client base includes everything from small businesses to public sector organizations. It serves clients across the United Kingdom.</t>
  </si>
  <si>
    <t>ViMP</t>
  </si>
  <si>
    <t>vimp.com</t>
  </si>
  <si>
    <t>VIMP is a comprehensive video content management system (CMS) that allows you to run your own secure video platform of any size. It is comparable to YouTube in its core functionality, but with a focus on business applications for the corporate environm...</t>
  </si>
  <si>
    <t>ViMP GmbH is a video content management system. It offers Video CMS that is perfectly suited for online video and over-the-top content (OTT) platforms as well as video-on-demand portals, e-learning platforms, and internal corporate video solutions. It offers its services in Munich, Bavaria.</t>
  </si>
  <si>
    <t>Video Platform Solution for Enterprises and Education</t>
  </si>
  <si>
    <t>CRMJetty</t>
  </si>
  <si>
    <t>crmjetty.com</t>
  </si>
  <si>
    <t>Custom Enterprise Portal Development Solutions CRMJetty specialises in CRM services &amp; custom portal development. Get ready to integrate customer &amp; partner portal solutions for Salesforce, Dynamics, SuiteCRM &amp; SugarCRM. Hub of innovative customer relati...</t>
  </si>
  <si>
    <t>CRMJetty is a hub of innovative customer relationship solutions, using tools that can ensure render enhanced interactions at each stage of the customer's lifecycle. The company provides ready-to-CMS integrated portal solutions for SuiteCRM, Sugar CRM, Salesforce, Dynamics CRM, and products for SuiteCRM, SugarCRM, Salesforce, and Dynamics CRM.</t>
  </si>
  <si>
    <t>CRMJetty - Custom &amp; Enterprise Portal Development Solutions</t>
  </si>
  <si>
    <t>QBank DAM</t>
  </si>
  <si>
    <t>qbankdam.com</t>
  </si>
  <si>
    <t>QBank DAM is a smart Digital Asset Management (DAM) platform that provides businesses with a centralized hub to store, manage, and publish their digital assets. With powerful automation and smart AI metadata configuration, QBank DAM maximizes performan...</t>
  </si>
  <si>
    <t>QBNK Holding AB is a web-based DAM solution that makes work with market communications more efficient. The company provides business and government cloud-based products and services within digital asset management worldwide. It offers QBank, a system for digital asset management, which works as a central online media hub with various plugins that allow Web editors and others to access company images.</t>
  </si>
  <si>
    <t>Enterprise digital asset management software that enables the full potential of rich media</t>
  </si>
  <si>
    <t>BC4IT</t>
  </si>
  <si>
    <t>bc4it.com.br</t>
  </si>
  <si>
    <t>A BC4IT, parceira da SAP, é especializada em soluções de gestão para o mercado nacional, atendendo empresas de diversos portes e segmentos, utilizando as melhores práticas de ITIL e suportando projetos de alta performance baseado nas tecnologias SAP e Microsoft. A BC4IT foi fundada em Porto Alegre em 2011 por ex-funcionários, de reconhecida experiência, de uma grande empresa multinacional do ramo de tecnologia. Especializou-se em Infraestrutura SAP, prestando serviços com excelência no SAP Netweaver Administrator (SAP BASIS) e SAP PI/PO. Em 2015, a BC4IT homologou o produto BC4IT Eyes, que facilita o check list de ambientes que utilizam da plataforma SAP Netweaver. Com a homologação deste produto, a BC4IT estreitou ainda mais sua parceria com a SAP, passando a ser uma empresa SAP Silver Partner. No final de 2015, a BC4IT amplia a sua atuação em projetos SAP, suporte e sustentação dos principias módulos funcionais da plataforma alemã ao incorporar a empresa CONTEXTO, focada em serviços e soluções de Finanças e Controladoria, bem como soluções na área fiscal. Em 2016, a BC4IT foi incorporada pela consultoria AX4B, consultoria reconhecida pela especialidade em produtos MICROSOFT, com isso, as tecnologias SAP e MICROSOFT foram aliadas de forma a criar soluções robustas, como é o caso de ambientes SAP nos servidores AZURE. https://www.bc4it.com.br/ | comercial@bc4it.com.br +55 51 3093-3532 / +55 51 3557-3532</t>
  </si>
  <si>
    <t>BasisIT Consulting is a business service provider. The company offers consultancy and infrastructural support services focusing on SAP Netweaver environment administration and specializes in management solutions for the domestic market, serving companies of all sizes and segments using ITIL best practices and supporting high-performance projects based on SAP and Microsoft technologies. It serves its services in the country.</t>
  </si>
  <si>
    <t>CoreTrek</t>
  </si>
  <si>
    <t>coretrek.no</t>
  </si>
  <si>
    <t>CoreTrek is a leading provider of complete Internet solutions. We offer consulting, analysis, and SEO services, as well as complete website solutions based on our own CMS CorePublish. CorePublish is one of Norway's most widely used publishing tools, us...</t>
  </si>
  <si>
    <t>CoreTrek, is one of Norway's leading suppliers of network solutions for all digital surfaces to companies, public enterprises and organizations. The Company provides assistance at every level around the websites, both with digital marketing, search engine optimization and content production.</t>
  </si>
  <si>
    <t>A leading provider of complete Internet solutions</t>
  </si>
  <si>
    <t>SearchExpress</t>
  </si>
  <si>
    <t>searchexpress.com</t>
  </si>
  <si>
    <t>SearchExpress Document Management provides easy and affordable document management and document imaging solutions. They offer search, workflow, and management of both paper and digital documents. Their services include enterprise document management, d...</t>
  </si>
  <si>
    <t>Executive Technologies, Inc. doing business as SearchExpress is a software development company. It offers search, workflow, and management of both digital and paper documents. The company offers its services worldwide.</t>
  </si>
  <si>
    <t>Use SearchExpress Document Management software to search, workflow and manage both digital and paper documents, to save time and money</t>
  </si>
  <si>
    <t>MediaPlatform</t>
  </si>
  <si>
    <t>mediaplatform.com</t>
  </si>
  <si>
    <t>MediaPlatform is a leading enterprise webcasting platform and enterprise YouTube for CEO Town Halls. They offer scalable and feature-complete enterprise YouTube for live and on-demand video streaming. Their clients include Accenture, Dow Chemical, Face...</t>
  </si>
  <si>
    <t>MediaPlatform, Inc. is a software, software development, and content &amp; collaboration software company. It develops and delivers enterprise video communications technology to enterprises and digital media producers worldwide. The company owns and operates an enterprise webcasting platform that enables on-demand video and live webcasting for internal communications, CEO town halls, training, and marketing.</t>
  </si>
  <si>
    <t>The best-in-class enterprise YouTube.</t>
  </si>
  <si>
    <t>CloudCannon</t>
  </si>
  <si>
    <t>cloudcannon.com</t>
  </si>
  <si>
    <t>CloudCannon is a visual CMS that gives content teams full autonomy on your developer approved tech stack. It unites developers and non-developers by providing the best of both worlds. Developers can build static websites to gain advantages, while non-d...</t>
  </si>
  <si>
    <t>CloudCannon, Ltd. is a visual CMS that gives content teams full autonomy on the developer-approved tech stack. The company provides an integrated content management system and a host of other features for Web designers. It also provides Cloud Cannon, a platform for Web designers to deploy and maintain Websites.</t>
  </si>
  <si>
    <t>Occtoo</t>
  </si>
  <si>
    <t>occtoo.com</t>
  </si>
  <si>
    <t>Occtoo is an Experience Data Platform built to fast forward the way companies create relevant customer experiences everywhere. We help digital officers, marketers and developers to move into a new state where they spend less time integrating data and m...</t>
  </si>
  <si>
    <t>Occtoo AB is a no-code, low-code API experience, and Data engagement service. It also provides the freedom and flexibility of APIs and data in a fraction of the time and with less hassle. The company's API delivers predictive and personalized content in real-time based on customer insights, third-party segmentation data, and geo-location, creating personalized API-powered UI experiences in all phases of the customer journey.</t>
  </si>
  <si>
    <t>A passionate group of people on a mission to fast forward how relevant customer experiences are created everywhere</t>
  </si>
  <si>
    <t>Folivora (BetterTouchTool)</t>
  </si>
  <si>
    <t>folivora.ai</t>
  </si>
  <si>
    <t>folivora.AI GmbH is an IT company. It develops macOS and iOS applications such as bettertouchtool, bettersnaptool, and btt remote. It serves the software development sector.</t>
  </si>
  <si>
    <t>Vasil Dinkov</t>
  </si>
  <si>
    <t>vadikom.com</t>
  </si>
  <si>
    <t>Vadikom is a web design and web development company based in Plovdiv, Bulgaria. They provide web design services, web development tools, and tutorials. The company is founded and operated by Vasil Dinkov, a web designer and developer from Plovdiv. Vadi...</t>
  </si>
  <si>
    <t>Vadikom Web, Ltd. is a small web design and development studio run by the company run by Vasil Dinkov. The company offers a small toolbar with some buttons in the top left corner of any image when clients hover it allowing easily to zoom in/out just the image without the need to zoom the whole page.</t>
  </si>
  <si>
    <t>Dataprius</t>
  </si>
  <si>
    <t>dataprius.com</t>
  </si>
  <si>
    <t>Dataprius offers a different way to work with files in the Cloud. It is designed for companies. It is not another virtual drive. There's no need of synchronization. Maximum file protection against local threats. A Storage network solution for companies...</t>
  </si>
  <si>
    <t>Dataprius S.L. is a cloud storage solution for businesses and a virtual intranet to share and work with documents. The company specializes in the storage and management of files in the cloud, compliance with privacy standards and data protection, document management in the cloud, and European standards for cloud storage.</t>
  </si>
  <si>
    <t>Dataprius | El sistema de archivos en Cloud | Gestión Documental en la Nube.</t>
  </si>
  <si>
    <t>VideoNitch</t>
  </si>
  <si>
    <t>videonitch.com</t>
  </si>
  <si>
    <t>Videonitch is a learning platform that partners with organizations to unlock the knowledge of their experts and empower their employees through the experience of video. Videonitch helps companies create video assets and a learning video channel branded...</t>
  </si>
  <si>
    <t>The Woodland Group, Inc. doing business as VideoNitch provides technology, tools, and services for companies to create on-demand, video-based learning channels, and the customized assets that comprise it. The company enables learning and development professionals to monitor employees to track the activities.</t>
  </si>
  <si>
    <t>Cosmic</t>
  </si>
  <si>
    <t>cosmicjs.com</t>
  </si>
  <si>
    <t>Cosmic is a Headless CMS that empowers you to create, edit, &amp; manage content across limitless websites &amp; applications, from one convenient interface. Cosmic JS is a cloud hosted content platform that makes it easy to add dynamic content to any website ...</t>
  </si>
  <si>
    <t>Cosmic JS, Inc. provides a web dashboard to create content and API tools to distribute content to any website or app. It offers a hosted headless CMS solution that helps teams build content-powered applications faster, easier, and with a higher level of collaboration than traditional systems.</t>
  </si>
  <si>
    <t>Cosmic JS | Cloud-Hosted Content Management Solution, API-First CMS, Headless CMS</t>
  </si>
  <si>
    <t>LoudCrowd</t>
  </si>
  <si>
    <t>loudcrowd.com</t>
  </si>
  <si>
    <t>LoudCrowd is a platform used by top eCommerce brands to foster authentic Creator Commerce experiences around customers, creators, and micro influencers. They reinvent influencer marketing with user-generated content (UGC) programs that automate and sca...</t>
  </si>
  <si>
    <t>LoudCrowd, Inc. is a SaaS company that helps brands leverage customers as a performance marketing tool. It enables brands to invest in the most valuable assets, the customers, to promote growth and loyalty.</t>
  </si>
  <si>
    <t>A SaaS company redefining the way brands invest and interact with their customers as a tool for growth</t>
  </si>
  <si>
    <t>ColumbiaSoft</t>
  </si>
  <si>
    <t>documentlocator.com</t>
  </si>
  <si>
    <t>Document Locator is a leading provider of document management software and solutions. Their enterprise document control software automates everyday tasks and keeps offices paperless. With features such as file versioning, document workflow, remote acce...</t>
  </si>
  <si>
    <t>Columbiasoft Corp. doing business as Document Locator is a document management software for businesses in a variety of sectors. It provides document management solutions. Its products include Document Locator, an enterprise document management system that offers records management, document imaging, version control, document workflow, and collaboration tools, and Email Archive which offers regulatory compliance, email management, and email continuity planning by automating the capture of email records. The company serves clients throughout the area.</t>
  </si>
  <si>
    <t>Document management software for businesses in a variety of sectors</t>
  </si>
  <si>
    <t>Bluetab</t>
  </si>
  <si>
    <t>bluetab.net</t>
  </si>
  <si>
    <t>Bluetab is a trusted, global enterprise software and technical services company for organizations looking for expert help with their digital transformation. Bluetab is an enterprise software and technical services company with offices in the UK, Mexico...</t>
  </si>
  <si>
    <t>Bluetab Solutions Group SL is an enterprise software and technical services company with offices in the UK, Mexico, and Spain. The company works with flexible technologies such as Java EE, Microsoft.NET, and other open-source tools. Its base is drawn from diverse backgrounds in the IT, telecoms, and consulting industries.</t>
  </si>
  <si>
    <t>Offers tech-enabled data management solutions</t>
  </si>
  <si>
    <t>Actsoft</t>
  </si>
  <si>
    <t>actsoft.com</t>
  </si>
  <si>
    <t>Actsoft is a leading provider of mobile applications for businesses with workers in the field. Their software solutions provide a specialized, yet easy to use combination of wireless and GPS technology that provides an incredible array of data collecti...</t>
  </si>
  <si>
    <t>ActSoft, Inc. is a software development company. It provides mobile resource management solutions. The company offers global positioning system tracking, notifications, time management, data collection, work orders, business analytics, wireless forms, and other related solutions. It serves clients in the State of Florida.</t>
  </si>
  <si>
    <t>The leading provider of mobile applications for businesses with workers in the field</t>
  </si>
  <si>
    <t>Datavare</t>
  </si>
  <si>
    <t>datavare.com</t>
  </si>
  <si>
    <t>Datavare Software and Services is a reputable software solution company that offers a wide range of conversion and recovery tools. They provide over 100 solutions and services in the areas of data migration, data recovery, and backup software for both ...</t>
  </si>
  <si>
    <t>Datavare Software And Services, LLP is a software solution company, that provides myriad conversion and recovery tools to people who love technology. It also offers a free demo of the software. The company provides various types of migration, recovery, and merging software.</t>
  </si>
  <si>
    <t>Assai</t>
  </si>
  <si>
    <t>assai-software.com</t>
  </si>
  <si>
    <t>Assai Software is an integrated system that enables document management, document control, and asset information management for complex projects and operations. With over 30 years of experience, Assai has grown from a local IT company to a worldwide ve...</t>
  </si>
  <si>
    <t>Assai Software Services B.V. is an information technology and services company. It offers a purpose-built, out-of-the-box Document Control and Management system. The company provides its services to its clients in the energy sector globally.</t>
  </si>
  <si>
    <t>OpsHub Inc.</t>
  </si>
  <si>
    <t>opshub.com</t>
  </si>
  <si>
    <t>OpsHub is a leading provider of integration and migration solutions for the Application Lifecycle Management (ALM), ITSM, CRM and DevOps Systems. The OpsHub solution enables quick migration and seamless integration between leading ALM systems. The OpsH...</t>
  </si>
  <si>
    <t>Opshub, Inc. provider of integration and migration solutions for the ALM, CRM, and DevOps toolchains. It improves the efficiency and effectiveness of agile teams in ALM and DevOps environments by making necessary and current data available to each user, in that user's preferred system, with full context, in real-time. It offers solutions for integration and migration to speed up development processes, reduce errors, improve decision-making, and result in delivering innovative products and services faster, with higher quality at a lower cost.</t>
  </si>
  <si>
    <t>OpsHub, Inc - Unifying the ALM ecosystem - Enabling Agile ALM Integration</t>
  </si>
  <si>
    <t>CleanPix, Corp.</t>
  </si>
  <si>
    <t>cleanpix.com</t>
  </si>
  <si>
    <t>CleanPix is a digital asset management software that provides a central hub for protecting, organizing, and delivering brand files. With robust search tools, dynamic organization, and seamless authorization options, CleanPix helps users automate their ...</t>
  </si>
  <si>
    <t>CleanPix Corp. is a digital asset management accessible directly from the cloud via web-browser and designed with PR/marketing and brand managers in mind. The company provides up to 6 formats automatically upon upload as well as hand finished, and matched logo reformatting.</t>
  </si>
  <si>
    <t>Digital media management software designed for PR professionals</t>
  </si>
  <si>
    <t>Designmodo</t>
  </si>
  <si>
    <t>designmodo.com</t>
  </si>
  <si>
    <t>Designmodo is an all-in-one solution for creating website and email newsletter designs. With drag and drop functionality, users can easily design and develop websites and newsletters to impress and engage customers. Designmodo also offers a design and ...</t>
  </si>
  <si>
    <t>Designmodo, Inc. is a software company. It offers services such as stat c.app, siter.io, mailpost.io, and pulsetic.com. The company offers its services globally.</t>
  </si>
  <si>
    <t>Designmodo New York based company with focus on digital products for designers and developers</t>
  </si>
  <si>
    <t>Frontastic</t>
  </si>
  <si>
    <t>frontastic.cloud</t>
  </si>
  <si>
    <t>Frontastic is a Composable Frontend Platform that unites business and development teams to build commerce sites unbelievably fast. We combine API orchestration, workflows, and frontend delivery to enable commerce teams to build and deliver engaging, op...</t>
  </si>
  <si>
    <t>Frontastic GmbH develops a frontend as a-service platform that offers cloud-based software services for frontend technology and e-commerce platforms. The company develops Application programming interfaces and e-Commerce systems. It enables users to link e-Commerce systems with Fantastic, write a set of reusable web components, and further build the site.</t>
  </si>
  <si>
    <t>Enterprise e-commerce front-end platform</t>
  </si>
  <si>
    <t>Pydio</t>
  </si>
  <si>
    <t>pydio.com</t>
  </si>
  <si>
    <t>Pydio is an open source file sharing platform for the enterprise, with simple and sleek web and mobile apps, hosted securely on your servers and clouds. It provides enterprise grade security and control, and connects instantly to existing employee dire...</t>
  </si>
  <si>
    <t>Abstrium SAS doing business as Pydio operates an open-source file sharing platform for enterprises. Its product connects instantly to existing employee directories and to existing storage without migration. The company's product shares secure Weblinks, grants access to folders and groups, publishes folders as microsites, provides Web access, elastic search for various documents.</t>
  </si>
  <si>
    <t>Open source file sharing</t>
  </si>
  <si>
    <t>ActivePDF</t>
  </si>
  <si>
    <t>activepdf.com</t>
  </si>
  <si>
    <t>Simple, fast and reliable C# .NET PDF libraries for programmatically converting, extracting, form filling and more with best-in-class product support.</t>
  </si>
  <si>
    <t>ActivePDF, Inc. provides creation, conversion, and development tools for automated document management in enterprises. The company offers an active PDF portal that adds PDF viewing, editing, and form-filling capabilities to use web applications. It has naturally evolved over the years to further provide OCR data capture and intelligent workflow automation solutions within existing business processes.</t>
  </si>
  <si>
    <t>Providing the Best C# PDF SDKs for Over 20 Years | ActivePDF</t>
  </si>
  <si>
    <t>FileAgo</t>
  </si>
  <si>
    <t>fileago.com</t>
  </si>
  <si>
    <t>FileAgo is an easy and highly secure file management, file sharing and collaboration software for individuals, SMBs and enterprises. It is designed for B2B's and everyone else. FileAgo offers a combination of Waterfall and Granular Permission model, wh...</t>
  </si>
  <si>
    <t>FileAgo Technologies AB simplifies collaboration and access to data so that companies can spend more time building stuff that can change the world. brings over several years of experience in the information technology sector with various supervisory roles spanning niche technology platforms, technical marketing, channel business development &amp; sales / pre-sales functions, building &amp; developing start-ups at a new levels of acquisition from built to exit.</t>
  </si>
  <si>
    <t>CEO-VISION S.A.S</t>
  </si>
  <si>
    <t>ceo-vision.com</t>
  </si>
  <si>
    <t>CEO Vision is the publisher of GoFAST, an open-source alternative to Teams, Office365, and SharePoint. GoFAST is a collaborative and digital workplace solution that allows users to manage documents, digitize processes, centralize comments and discussio...</t>
  </si>
  <si>
    <t>CEO-Vision S.A.S. is a computer software company. It offers services that include software publisher and management information services. The company offers its services within the area.</t>
  </si>
  <si>
    <t>Software publisher and management information services company</t>
  </si>
  <si>
    <t>ManageEngine</t>
  </si>
  <si>
    <t>manageengine.com</t>
  </si>
  <si>
    <t>ManageEngine is a division of Zoho Corporation that provides comprehensive IT management software. They offer over 90 products and free tools that cover everything from network and device management to security and service desk software. Their solution...</t>
  </si>
  <si>
    <t>ManageEngine is a comprehensive IT help desk software that combines asset management and helps desk functionalities in a single platform. It offers tools that help manage all its IT operations, including networks, servers, applications, service desk, active directory, security, desktops and mobile devices.</t>
  </si>
  <si>
    <t>ManageEngine (formerly AdventNet) is the Enterprise IT Management Software division of ZOHO Corp</t>
  </si>
  <si>
    <t>Blue Billywig</t>
  </si>
  <si>
    <t>bluebillywig.com</t>
  </si>
  <si>
    <t>Blue Billywig is an online video platform that offers all the features, tools, and expertise needed to bring video visions to life. Their platform includes interactive video, video encoding, subtitling, video publication, real-time analytics, personali...</t>
  </si>
  <si>
    <t>Blue Billywig B.V. is software that started with the idea that the entire video publication process should be easier and better. It is a full-service, holistic online video platform that enables effortless management, hosting, publishing, and analysis of video content. The platform offers extensive possibilities for videos, such as interactivity, personalization, and 360 videos.</t>
  </si>
  <si>
    <t>Strategic and interactive online videos to engage with your customers | Video Management System supports the entire chain of video publication and distribution</t>
  </si>
  <si>
    <t>Document Logistix</t>
  </si>
  <si>
    <t>document-logistix.com</t>
  </si>
  <si>
    <t>Document Logistix is a document management software provider that helps to eliminate the use of paper and automate digital workflows to improve business processes. Our in-house development team has been innovators in digitization for 25 years. We help ...</t>
  </si>
  <si>
    <t>Document Logistix, Ltd. is a computer software company. It designs, develops, and supplies document management software solutions for SME and enterprise clients. It offers logistics, back office, education, human resources, proof of delivery document management solutions, enterprise content management solutions to police departments and other federal organizations, and electronic document management solutions. The company serves its services across the United Kingdom.</t>
  </si>
  <si>
    <t>The right Document Management Software for your business - Document Logistix Document Management Software</t>
  </si>
  <si>
    <t>FormBit</t>
  </si>
  <si>
    <t>formbit.co</t>
  </si>
  <si>
    <t>FormBit is a platform that allows businesses to easily create, customize, and manage online forms. With a user-friendly interface and a wide range of form templates, FormBit enables companies to collect data, gather feedback, and automate workflows. Wh...</t>
  </si>
  <si>
    <t>FormBit is the fastest way to automate and collect data. It creates beautiful forms and surveys using drag and drop.</t>
  </si>
  <si>
    <t>Online Form Builder for the Modern Web - FormBit</t>
  </si>
  <si>
    <t>Damaris AM</t>
  </si>
  <si>
    <t>damaris.am</t>
  </si>
  <si>
    <t>Damaris AM, LLC is a company of Damaris Group. Damaris provides Document Lifecycle Management solutions and Business Process Outsourcing and Management. Key markets served are Banking, Transport, Health, Industry and Public Sector for their legal docum...</t>
  </si>
  <si>
    <t>Damaris RM, LLC provides Document Lifecycle Management solutions and Business Process Outsourcing and Management. The company Key markets served are Banking, Transport, Health, Industry and Public Sector for its legal document archiving needs, turning physical documents in digital archives accessible everywhere. It provided through its unique combination of proprietary software, physical storage, digital storage, outsourcing farms and professional services.</t>
  </si>
  <si>
    <t>Damaris provides Document Lifecycle Management solutions and Business Process Outsourcing and Management</t>
  </si>
  <si>
    <t>Zapof</t>
  </si>
  <si>
    <t>zapof.com</t>
  </si>
  <si>
    <t>Zapof is a company that provides a simple to use, fast and powerful form builder to create beautiful forms without coding.</t>
  </si>
  <si>
    <t>Borneosoft Pty., Ltd. doing business as Zapof provides professionals and businesses with a simple to use form editor/builder and spreadsheet with 500+ built-in functions to create fast, powerful and beautiful forms for registration, lead generation, and online payment. The team tackles the challenges by combining spreadsheet functionality into the forms.</t>
  </si>
  <si>
    <t>Free form builder to create fast, powerful, and beautiful forms we all love to use</t>
  </si>
  <si>
    <t>Themeover</t>
  </si>
  <si>
    <t>themeover.com</t>
  </si>
  <si>
    <t>Themeover is a company that provides Microthemer, a WordPress CSS editor. With Microthemer, users can customize the appearance of their WordPress theme or any content generated by plugins with point and click. They can apply fonts, backgrounds, colors,...</t>
  </si>
  <si>
    <t>Themeover is a place for WordPress theme and plugin design. Its flagship web software Microtheme allows to customize any WordPress theme or plugin without writing a single line of code. This makes Microthemer popular with beginners who can change the appearance of its site without technical support.</t>
  </si>
  <si>
    <t>Themeover | WordPress Visual Editor to Customize CSS - Microthemer</t>
  </si>
  <si>
    <t>Webit</t>
  </si>
  <si>
    <t>webit.com</t>
  </si>
  <si>
    <t>Look like the pro you are and grow your business with a professional Webit website. Our small business solutions offer big impact on a small budget.</t>
  </si>
  <si>
    <t>Webit, Inc. is a technology company designed to take the business to the next level with professional, functional, and affordable websites. It offers a web solution equipped with the tools needed to reach goals.</t>
  </si>
  <si>
    <t>ITI Digital</t>
  </si>
  <si>
    <t>iti-digital.com</t>
  </si>
  <si>
    <t>ITI Digital is a software solutions company that specializes in serving the travel industry. With over 25 years of experience, they work with destination marketing organizations, hospitality, vacation rentals, parks &amp; recreation departments, and other ...</t>
  </si>
  <si>
    <t>ITI Marketing, Inc. doing business as ITI Digital, is a dynamic group of marketers, software, and design professionals who create innovative solutions driving brand awareness and sales. It's relentless in creating strategic marketing plans to reach the intended audience and generate results. It serves clients nationwide.</t>
  </si>
  <si>
    <t>Clinked</t>
  </si>
  <si>
    <t>clinked.com</t>
  </si>
  <si>
    <t>Clinked is a leading online collaboration software that provides a secure and customizable white label client portal. It helps teams and businesses work more efficiently together in the cloud by making team collaboration simple, secure, and social. Wit...</t>
  </si>
  <si>
    <t>Rabbitsoft, Ltd. doing business as Clinked develops and publishes document sharing software. The company offers software that enables companies to store and organize its document files online, synchronize, and access the files from any device. it offers a collaboration platform to manage projects and markets its products and services internationally.</t>
  </si>
  <si>
    <t>#Brandable Client &amp; Team Workspace. #Cloud-based #client #portal and #collaboration tool. #Files #Projects #Social. Free trial at http://t.co/eHLzfh70LR</t>
  </si>
  <si>
    <t>OnePlace Solutions</t>
  </si>
  <si>
    <t>oneplacesolutions.com</t>
  </si>
  <si>
    <t>OnePlace Solutions is a Microsoft Gold Partner and ISV providing SaaS solutions to enable people in business to do more simply. They offer email and document management solutions for SharePoint and Office 365. Their flagship product, OnePlaceMail, conn...</t>
  </si>
  <si>
    <t>Scinaptic Communications Pty., Ltd. doing business as OnePlace Solutions is an information technology and services company. It specializes in developing and providing SaaS solutions,  email and document management solutions, and more. The company serves the technology and business sectors.</t>
  </si>
  <si>
    <t>Email &amp; document management solutions for SharePoint / Office 365</t>
  </si>
  <si>
    <t>Paperless Environments</t>
  </si>
  <si>
    <t>paperlessenvironments.com</t>
  </si>
  <si>
    <t>Paperless Environments is a content management and workflow automation solutions provider. Our products integrate electronic versions of paper documents and other digital information with your existing business applications and infrastructure. We help ...</t>
  </si>
  <si>
    <t>Paperless Environments, LLC is a content management and workflow automation solutions provider firm that operates in the software development industry. It offers enterprise content management, document imaging, workflow solutions, accounts payable workflow, construction document management, accounts payable automation, and construction compliance management.</t>
  </si>
  <si>
    <t>Paperless Environments is dedicated to delivering quality software and expertise</t>
  </si>
  <si>
    <t>Buttondown</t>
  </si>
  <si>
    <t>buttondown.email</t>
  </si>
  <si>
    <t>Buttondown is a newsletter software that provides a small, elegant tool for producing newsletters. It offers a minimalist interface for writing great emails, automation for checking typos and broken links, and a portable subscription widget for growing...</t>
  </si>
  <si>
    <t>Village Blacksmith, LLC doing business as Buttondown, LLC is a simple, powerful tool for building and sending newsletters and emails. It supports markdown, image uploads, link checking, and more all out of the box..</t>
  </si>
  <si>
    <t>KZO Innovations</t>
  </si>
  <si>
    <t>kzoinnovations.com</t>
  </si>
  <si>
    <t>KZO Innovations is a video software company that provides an on-demand video platform for small to large enterprise and government customers. Their flagship product, the KZO Business Video Suite, allows users to create, share, and socialize video conte...</t>
  </si>
  <si>
    <t>KZO Innovations, Inc. provides a saas-based enterprise video platform that allows users to create, manage, and deliver video content with a focus on e-Learning and corporate communications. The company's platform employs search, collaboration, and integration to LMS or content destination allowing users to access content for just-in-time learning. It offers learning and development, sales enablement, corporate communications, and knowledge management solutions, as well as on-demand video with built-in social discussion forums and social syndication across public and private networks.</t>
  </si>
  <si>
    <t>Social collaboration video software enabling businesses to securely create or upload videos from any computer</t>
  </si>
  <si>
    <t>Advellence Services</t>
  </si>
  <si>
    <t>advellence.com</t>
  </si>
  <si>
    <t>Advellence is a digital solutions provider that offers a comprehensive portfolio of services including consulting, concept development, software development, integration, and implementation. They specialize in intelligent data, information, and media n...</t>
  </si>
  <si>
    <t>Advellence Solutions AG is an information technology and services company. It offers a complete portfolio of IT services and technologies including consulting to conception and implementation. It markets its services to the technology and business services sectors.</t>
  </si>
  <si>
    <t>Collabware</t>
  </si>
  <si>
    <t>collabware.com</t>
  </si>
  <si>
    <t>Collabware is a company that provides intelligent information management and team collaboration software. They offer software solutions for automating and improving data archiving, discovery, and records management. Their software helps organizations i...</t>
  </si>
  <si>
    <t>Collabware Systems, Inc. offers lifecycle management software. The company specializes in records management, collaboration, communication, SharePoint, knowledge management, enterprise content management, e-discovery, archiving, content management, enterprise search, websites and portals, office 365, email management, document management, information governance, enterprise software, and network solutions.</t>
  </si>
  <si>
    <t>Enterprise Content Lifecycle Management and Records Management software for SharePoint.</t>
  </si>
  <si>
    <t>JumboMail</t>
  </si>
  <si>
    <t>jumbomail.me</t>
  </si>
  <si>
    <t>JUMBOmail is a file transfer service that allows users to send and share large files up to 1TB in one click. With JUMBOmail, users can send files up to 2GB for free and unlimited size for premium users. The platform offers features such as a rich onlin...</t>
  </si>
  <si>
    <t>Jumbomail Technologies, Ltd. provides a new way to send, receive and manage media files. Its users can send up to 2GB by email for free without registration and up to 20GB for subscribers. From documents to videos, photos, and music, for work and for pleasure, send large files while enjoying great features like a rich online media gallery, long-term storage, secure transfer of files, and social sharing options.</t>
  </si>
  <si>
    <t>JumboMail provides a way to send, receive, and manage media files</t>
  </si>
  <si>
    <t>ChekRite</t>
  </si>
  <si>
    <t>chekrite.com</t>
  </si>
  <si>
    <t>ChekRite is a tech startup that provides an innovative solution for managing safety checks and inspections. Their platform allows organizations to capture data in an efficient and structured way, ensuring compliance with government, company, and OEM sa...</t>
  </si>
  <si>
    <t>ChekRite Pty., Ltd. provides an innovative electronic data capture solution for performing inspections, managing defects, and safety compliance checks that need to be performed on all plants, equipment, and facilities. It is a tablet-based App for managing inspections and checklists, which will give the users confidence in ensuring compliance, increasing consistency, and reducing costs.</t>
  </si>
  <si>
    <t>Now you know</t>
  </si>
  <si>
    <t>ShortPixel</t>
  </si>
  <si>
    <t>shortpixel.com</t>
  </si>
  <si>
    <t>ShortPixel is an online image optimization service that smart compresses images, CSS and JS. Global CDN delivery. Tools and plugins for any WordPress or generic website. Compress your images with up to 90% without any humanly visible differences. Short...</t>
  </si>
  <si>
    <t>ID SCOUT srl doing business as ShortPixel makes the website load faster by reducing the size of the images and helps rank better in Google search. The firm is an image compression tool that helps improve website performance.</t>
  </si>
  <si>
    <t>Image Optimization Plugin and API by ShortPixel</t>
  </si>
  <si>
    <t>SHIFT</t>
  </si>
  <si>
    <t>10Web.io</t>
  </si>
  <si>
    <t>10web.io</t>
  </si>
  <si>
    <t>10Web is an automated WordPress platform that relies on intelligent technology allowing you to build a blazing fast website in just a few minutes. Create a website using AI Website Builder, host it on 10Web Hosting, and optimize it with PageSpeed Boost...</t>
  </si>
  <si>
    <t>TenWeb, Inc. is a computer software company. Its products include AI Website Builder, AI E-commerce, Hosting, Page Speed, AI Business Name Generator, Industries, AI Assistant, AI Marketing Strategy Generator, Plugins, Widgets, and Website Management. The company provides its products and services to clients globally.</t>
  </si>
  <si>
    <t>10Web is an automated WordPress platform that relies on intelligent technology allowing you to build a blazing-fast website in just a few minutes</t>
  </si>
  <si>
    <t>Bondware</t>
  </si>
  <si>
    <t>bondware.com</t>
  </si>
  <si>
    <t>Websites for News, Marketing and Commerce Bondware has been providing websites for news publishing businesses since 1999. Our clients include newspapers, magazines, associations and ordinary businesses applying content marketing strategies.With our hos...</t>
  </si>
  <si>
    <t>Bondware, Inc. provides web solutions and has a small team that is tightly focused on helping news publishers succeed online. Its owners have also been publishers and investors in newspapers and online communities over the years so the firm understands most of the challenges first-hand.</t>
  </si>
  <si>
    <t>uStudio</t>
  </si>
  <si>
    <t>ustudio.com</t>
  </si>
  <si>
    <t>uStudio is an enterprise video platform that helps organizations tap into the business value of video (live and on demand) across marketing, training, sales, service, and development initiatives. They offer a private workforce podcasting platform for b...</t>
  </si>
  <si>
    <t>uStudio, Inc. is an enterprise SaaS provider. It helps businesses use streaming media to modernize the way to communicate. It is built on a philosophy of simplicity and efficiency, this online workplace automates technical complexity and moves video effortlessly from wherever it is created to wherever it needs to go.</t>
  </si>
  <si>
    <t>Cloud-based video platform that allows its users to integrate, manage, and deliver videos</t>
  </si>
  <si>
    <t>Distill.io</t>
  </si>
  <si>
    <t>distill.io</t>
  </si>
  <si>
    <t>Monitor web for changes and get instant alerts. Track websites and pages for changes. Get email alerts, push notifications and slack/discord alerts on changes. Distill monitors websites and feeds to track changes. It can send notifications in form of s...</t>
  </si>
  <si>
    <t>Neemb, LLC doing business as Distill is a web monitoring tool. It can monitor RSS feeds, a webpage, or a part of a webpage, and alerts in the form of a pop-up, audio, or emails can be received.</t>
  </si>
  <si>
    <t>Application that allows the user to monitor their favorite web pages and receive updates when something changes</t>
  </si>
  <si>
    <t>BoldGrid</t>
  </si>
  <si>
    <t>boldgrid.com</t>
  </si>
  <si>
    <t>Build a Better Website and Grow Your Business | BoldGrid Easily create, grow and manage professional WordPress websites. Enjoy our drag and drop editor, automated backups, realtime SEO analysis and endless customization. WordPress Website Builder Built...</t>
  </si>
  <si>
    <t>BoldGrid, Inc. is an information technology and services company. It provides cloud WordPress, test WordPress, and speed coach services. The company offers its products and services to companies, businesses, and individuals.</t>
  </si>
  <si>
    <t>Professional WordPress Websites | Create a Website Fast | BoldGrid</t>
  </si>
  <si>
    <t>Boostport</t>
  </si>
  <si>
    <t>boostport.com</t>
  </si>
  <si>
    <t>Welcome Boostport is an integrated suite of collaboration, productivity and marketing tools for your business. Boostport is a suite of collaboration, customer management and website management tools designed to accelerate growth. Boostport is a collabo...</t>
  </si>
  <si>
    <t>Boostport Pty., Ltd. develops a suite of collaboration, customer management, and website management tools designed to accelerate growth. It offers Intelligent software to build extraordinary businesses.</t>
  </si>
  <si>
    <t>Welcome - Boostport | Your business collaboration, customer information management and website management platform</t>
  </si>
  <si>
    <t>Doculife</t>
  </si>
  <si>
    <t>doculife.com</t>
  </si>
  <si>
    <t>Doculife® is an all-in-one solution that allows individuals and businesses to create, share, and organize anything, anywhere, and with anyone conveniently, securely, and reliably. It offers enterprise-class sharing and real-time collaboration capabilit...</t>
  </si>
  <si>
    <t>Doculife Global, Inc. owns and operates a platform that provides a digital vault for documents, such as wills, titles, insurance policies, and travel documents. The company provides peace of mind through encrypted document automation for life's most important documents such as wills, deeds, investments, real estate holdings, personal identification, travel documents, and more.</t>
  </si>
  <si>
    <t>CubexSoft</t>
  </si>
  <si>
    <t>cubexsoft.com</t>
  </si>
  <si>
    <t>CubexSoft is a global leading professional organization that delivers a wide range of services and solutions to users in Digital Technology and Operations. They provide software solutions for email migration, file conversion, data management, cloud bac...</t>
  </si>
  <si>
    <t>CubexSoft Tools Pvt., Ltd. doing business as CubexSoft Technologies is a leading global professional services company, providing a broad range of services and solutions in Digital Technology and Operations. It offers CubexSoft MBOX Export, a robust Mailbox converter tool designed to quickly and conveniently convert and export emails from MBOX-supported email platforms including Thunderbird, Apple Mail, Spicebird, Mail Copa, and DreamMail to name a few. It gives users a tool that simplifies and accelerates MBOX file conversion including attachments without any changes or loss of data.</t>
  </si>
  <si>
    <t>CubexSoft Official Website - Download Email Migration Tools</t>
  </si>
  <si>
    <t>Rocketspark</t>
  </si>
  <si>
    <t>rocketspark.com</t>
  </si>
  <si>
    <t>Rocketspark is a website builder that makes it easy for anyone to build a great looking website and keep it updated with fresh content. They offer a code-free website building platform that allows users to easily change words, pictures, and more on the...</t>
  </si>
  <si>
    <t>Rocketspark, Ltd. is an online website builder, purpose-built for designers, marketers, and VAs who design websites for clients. It is a dynamic, diverse team of software developers, designers, and customer success people.</t>
  </si>
  <si>
    <t>Website Builder and Ecommerce Software For Non-techies</t>
  </si>
  <si>
    <t>Mobile Joomla!</t>
  </si>
  <si>
    <t>mobilejoomla.com</t>
  </si>
  <si>
    <t>Mobile Joomla! is a company that specializes in providing mobile solutions for Joomla! websites. They offer a range of products and services to help optimize Joomla! sites for mobile devices, including iPhone, iPad, Android, Windows Phone, and more. Th...</t>
  </si>
  <si>
    <t>Mobile Joomla! is an advanced extension to create high performance mobile version of any Joomla! site. The company specializes in mobile, joomla, mobile design, HTML5, mobile marketing, Mobile Web App, responsive design, and responsive templates. It serves and offers its services within the area.</t>
  </si>
  <si>
    <t>Advanced extension to create high performance mobile version of any Joomla! site</t>
  </si>
  <si>
    <t>Percussion Software</t>
  </si>
  <si>
    <t>percussion.com</t>
  </si>
  <si>
    <t>Percussion Software is a leading provider of HCL Domino &amp; Notes applications for developers and administrators. They offer easy-to-use graphical interfaces and do not require programming for administration, integration, and workflow management. Their a...</t>
  </si>
  <si>
    <t>Percussion Software, Inc. develops and delivers Web content, experience, and engagement software products. Its products include Percussion CM1, a Web content management software for users to take control of web content initiatives, and Percussion CM System, an enterprise WCM platform for businesses, government agencies, and organizations.</t>
  </si>
  <si>
    <t>Become a better content marketer and create engaging, effective website content that looks great on any device with our easy to use CMS.</t>
  </si>
  <si>
    <t>TwicPics</t>
  </si>
  <si>
    <t>twicpics.com</t>
  </si>
  <si>
    <t>TwicPics is a real-time image processing service that enables businesses of all sizes to deliver rich visual content with high performance and easy setup. TwicPics is a SaaS that frees web and mobile professionals from all constraints related to image ...</t>
  </si>
  <si>
    <t>TwicPics, SAS is a developer of responsive image processing software designed to optimize images for websites and applications. The company's platform delivers resized and device-adapted webmaster images, in real-time, on websites and apps, enabling developers and businesses to offer end-viewers better content quality, user experience, and faster site speed.</t>
  </si>
  <si>
    <t>TwicPics | Responsive Images as a Service</t>
  </si>
  <si>
    <t>Draycir</t>
  </si>
  <si>
    <t>draycir.com</t>
  </si>
  <si>
    <t>Draycir is an award-winning UK software development company that specializes in document management and credit control software. They offer a range of products including Spindle Document Management, Spindle Document Distribution, Spindle Document Captu...</t>
  </si>
  <si>
    <t>Draycir, Ltd. is a software development business. The company creates software that provides practical solutions to real business problems, helping businesses to reduce environmental impact, cut costs and bad debt, and improve cash flow.</t>
  </si>
  <si>
    <t>Mere Secure, Inc</t>
  </si>
  <si>
    <t>meresecure.com</t>
  </si>
  <si>
    <t>Mere Secure is a technology solutions company that focuses on two main pillars: Secure File Sharing Subscription and IT Sales &amp; Consulting. Their Secure File Sharing option, called XMS, allows users to send and share encrypted documents with outside pa...</t>
  </si>
  <si>
    <t>Mere Secure, Inc. offers Software as a service (SaaS) services that feature the secure sharing of information between multiple participants. The company product helps users to manage many vendors, contractors, clients, suppliers, and contacts efficiently through gathered centralized data, system notifications, statistics dashboards, and advanced search options.</t>
  </si>
  <si>
    <t>SaaS to track vendor/risk mgmt related practices For all companies to subscribe and who identify data practices, policy protocol etc</t>
  </si>
  <si>
    <t>Ucraft</t>
  </si>
  <si>
    <t>ucraft.com</t>
  </si>
  <si>
    <t>Ucraft is a drag and drop website builder for anyone looking to create a professional website. Whether you are a small business owner, entrepreneur, artist, or anything in between, create a website and present your brand in the best light possible. Ucr...</t>
  </si>
  <si>
    <t>SoftConstruct, LLC doing business as Ucraft is a tech company that offers a fast, easy website builder for restaurants, photography, or online portfolios. It offers a landing page builder that creates one-page websites or crafts effective landing pages for businesses or products and provides new drag-and-drop functionality to create websites, online shops, event pages, blogs, and more easily.</t>
  </si>
  <si>
    <t>Drag-and-drop website builder that creates responsive websites, providing cloud hosting and designer tools services</t>
  </si>
  <si>
    <t>Brand iQ</t>
  </si>
  <si>
    <t>brand-iq.co.uk</t>
  </si>
  <si>
    <t>Brand iQ is a powerful all-in-one brand platform that provides brand and digital asset management solutions. With Brand iQ, businesses can protect and implement their brand through access control and stay up to date with interactive online guidelines. ...</t>
  </si>
  <si>
    <t>Brand iQ Technologies, Ltd. is developed to solve brand and marketing challenges. The company provides a centralized solution to unite teams, assets and business workflow. Its platform is exclusively developed and supported by its talented team in the UK and through a constantly evolving R&amp;D process is continually improved to meet the needs of its clients and the industries its works within.</t>
  </si>
  <si>
    <t>Docunym</t>
  </si>
  <si>
    <t>docunym.com</t>
  </si>
  <si>
    <t>Docunym is a technology company that specializes in document management solutions. We provide a range of products and services to help businesses streamline their document processes, improve efficiency, and enhance collaboration. Our solutions include ...</t>
  </si>
  <si>
    <t>Docunym, Inc. offers an affordable enterprise content management (ECM) and workflow system. The company leverages its experience developing business automation systems using document imaging for high-volume environments and created an easy-to-use, web-based system.</t>
  </si>
  <si>
    <t>Affordable enterprise content management (ecm) and workflow system</t>
  </si>
  <si>
    <t>formsRus</t>
  </si>
  <si>
    <t>formsrus.com</t>
  </si>
  <si>
    <t>formsRus is an online platform that provides a comprehensive solution for managing business documentation. With our software and staff, you can create, organize, and manage documents in a paperless environment. Our platform allows you to add electronic...</t>
  </si>
  <si>
    <t>formsRus is a Go Green enterprise-level online solution to handle all of the clients' business documentation from one place. It specialized in Online Forms, Business Documentation, and Web Based Faxing. The company provides everything that the clients need to manage all of the client company documents online to go paperless with a single platform.</t>
  </si>
  <si>
    <t>formsRus : Create | Organize | Manage</t>
  </si>
  <si>
    <t>Getsymphony</t>
  </si>
  <si>
    <t>getsymphony.com</t>
  </si>
  <si>
    <t>Symphony. An open source CMS.</t>
  </si>
  <si>
    <t>Symphony CMS is an open-source content management system (CMS) that combines a flexible, open architecture with the power of XSLT. It gives users complete control over every aspect of its project, from its data structures to its templating layer and everything in between.</t>
  </si>
  <si>
    <t>doForms, Inc.</t>
  </si>
  <si>
    <t>doforms.com</t>
  </si>
  <si>
    <t>Mobile forms software and mobile data collection that improves your business. doForms has form builder software for small medium businesses to enterprises. Mobile Data Collection App Powerful Form Creation Software Integrated Data Website w/Maps doForm...</t>
  </si>
  <si>
    <t>doForms, Inc. is a mobile forms company.  It provides Sync and Saves technology enabling the collection of field data accurately and quickly. It also provides mobile workforce enablement services on iPhone, iPad, Android, and various smartphones. The company provides its products globally.</t>
  </si>
  <si>
    <t>Mobile form and workflow solution that facilitates data collection and submission on smartphones and tablets</t>
  </si>
  <si>
    <t>Page Peeker</t>
  </si>
  <si>
    <t>pagepeeker.com</t>
  </si>
  <si>
    <t>PagePeeker is a company that provides website thumbnail and screenshot services. They offer free branded and unbranded versions, as well as paid versions. Their service allows users to convert web pages into high-quality images, including full-size scr...</t>
  </si>
  <si>
    <t>PagePeeker SRL generates screenshots and thumbnails from web pages. Its service is provided via an API or direct embedding with image tags.</t>
  </si>
  <si>
    <t>Digioh</t>
  </si>
  <si>
    <t>digioh.com</t>
  </si>
  <si>
    <t>Digioh is a company that provides forms, surveys, quizzes, preference centers, and landing pages to help businesses collect and capture first and zero party data. Their products and services are designed to convert more customers and personalize the us...</t>
  </si>
  <si>
    <t>Digioh, LLC operates as a generation and marketing company helping to convert clicks to customers. The company's range of services includes design, optimization, training, onboarding, and assistance. It specializes in marketing, email marketing, conversion optimization, lightbox modals, shopping cart abandonment, exit intent, growth marketing, digital marketing, b2b services, advertising agencies, marketing services, information technology, and outbound marketing.</t>
  </si>
  <si>
    <t>Digioh Enterprise Marketing Suite | Lead Capture, Social Sharing, CRM Integration</t>
  </si>
  <si>
    <t>Organyze Systems Private Limited</t>
  </si>
  <si>
    <t>organyze.com</t>
  </si>
  <si>
    <t>Organyze Systems Private Limited is a document management solution provider based in Mumbai, India. They offer a suite of software products that help users save time on searching for files and folders. Their products include document and file managemen...</t>
  </si>
  <si>
    <t>Organyze Systems Pvt., Ltd. is a document management software company. It focuses on serving the information, information technology, and design needs of businesses. The company has three divisions: software; corporate communication and design solutions; and media and content.</t>
  </si>
  <si>
    <t>Document Management System Software India | Organyze 3.1</t>
  </si>
  <si>
    <t>MomaSoft</t>
  </si>
  <si>
    <t>momapix.com</t>
  </si>
  <si>
    <t>MomaPIX Digital Asset Management allows you to centralize, classify, organize and retrieve all your images and videos, fast and with an unique online platform. Digital asset management solutions for photo agencies and smart companies.</t>
  </si>
  <si>
    <t>MomaSoft Srl, doing business as MomaPIX, is a digital asset management software for photo agencies, companies and professional photographers. It is composed of a highly specialized development team, made up of passionate professionals and available to face the most disparate issues of digital archiving and online promotion.</t>
  </si>
  <si>
    <t>Digital Asset Management allows you to centralize, classify, organize and retrieve all your images and videos, fast and with an unique online platform</t>
  </si>
  <si>
    <t>FotoWare</t>
  </si>
  <si>
    <t>fotoware.com</t>
  </si>
  <si>
    <t>FotoWare is a software company based in Oslo, Norway that offers a digital asset management solution for enterprises. Their software enables organizations to store, organize, manage, and distribute rich media such as images, videos, and documents. With...</t>
  </si>
  <si>
    <t>FotoWare A.S. is a Norwegian software company. It offers digital asset management software and helps enable complex workflow needs to efficiently store, manage, distribute, and re-use digital files. It provides services to organizations and both small and large companies.</t>
  </si>
  <si>
    <t>High Performance Digital Asset Management Software for Videos, Photos, Graphics and all other files!</t>
  </si>
  <si>
    <t>Factory Bucket</t>
  </si>
  <si>
    <t>factorybucket.com</t>
  </si>
  <si>
    <t>Factory Bucket Inc. is a cloud-based solutions provider that offers alternative to legacy ERP systems for manufacturers. They help manufacturers seamlessly integrate into the technology landscape by providing lean enterprise management solutions. Their...</t>
  </si>
  <si>
    <t>Factory Bucket, Inc. is an information technology company. It focuses on cloud-based web apps that provide streamlining, implementation, and custom solutions. The company provides services to the manufacturing industry.</t>
  </si>
  <si>
    <t>Xerox</t>
  </si>
  <si>
    <t>xerox.com</t>
  </si>
  <si>
    <t>Xerox is a document management technology and services enterprise, producing printing and publishing systems, copiers and fax machines.</t>
  </si>
  <si>
    <t>Xerox Holdings Corp. is an American global corporation that sells print and digitalizes document products and services in more than 160 countries. The company uses automation and next-generation personalization to redefine productivity, drive growth and makes the world more secure. It is a technology leader focused on the intersection of digital and physical.</t>
  </si>
  <si>
    <t>Xerox has continually redefined the workplace experience. Harnessing our leadership position in office and production print technology</t>
  </si>
  <si>
    <t>Grass Valley</t>
  </si>
  <si>
    <t>grassvalley.com</t>
  </si>
  <si>
    <t>Grass Valley is a leading provider of end-to-end solutions for content creators, broadcasters, and media organizations. With a focus on innovation, leadership, and performance, Grass Valley offers a comprehensive suite of reliable, open standards-based...</t>
  </si>
  <si>
    <t>Grass Valley USA, LLC is a Broadcast Media company. It provides hardware and software solutions for television facilities and offers infrastructure products that use digital technology to allow transmission signals to be converted to multiple standards, including high-definition formats, media playout, and automation products, which allow television broadcasters to manage playout of living, pre-recorded, and graphics content to air. The company offers its services to clients in North America.</t>
  </si>
  <si>
    <t>Grass Valley Home | Grass Valley, a Belden Brand</t>
  </si>
  <si>
    <t>Dekko Secure</t>
  </si>
  <si>
    <t>dekkosecure.com</t>
  </si>
  <si>
    <t>DekkoSecure is a trusted technology company that provides ultra secure file sharing, collaboration, eSignatures, and video conferencing solutions. Our easy-to-deploy encryption technology allows organizations of all sizes to share and collaborate with ...</t>
  </si>
  <si>
    <t>Dekko Secure is a secure email, chat, and document storage system for customers and its business. The company eliminates leaks of internal and customer communication and prevents spam and phishing attacks completely. It offers its services to customers globallt.</t>
  </si>
  <si>
    <t>Security and privacy for email, chat, and document sharing for everyone</t>
  </si>
  <si>
    <t>Orangedox</t>
  </si>
  <si>
    <t>orangedox.com</t>
  </si>
  <si>
    <t>Orangedox is a company that provides document protection and virtual data rooms. With Orangedox, you can create virtual data rooms with your Google Workspace for free. This allows you to prevent your documents from being shared and track every time the...</t>
  </si>
  <si>
    <t>Orangedox Media, Inc. Co. is a company that will help track the analytics of documents. It specialized in dropbox enterprise tools, dropbox analytics, dropbox Whitelabel, Gmail sales tool, Gmail attachment metrics, and more.</t>
  </si>
  <si>
    <t>Company that will help track the analytics of documents</t>
  </si>
  <si>
    <t>Stigasoft</t>
  </si>
  <si>
    <t>stigasoft.com</t>
  </si>
  <si>
    <t>Stigasoft is a global IT solutions provider using Agile Scrum methodology and an optimum mix of on and offshore resources to provide robust, scalable enterprise solutions. They offer services such as software development, offshore web development, mobi...</t>
  </si>
  <si>
    <t>Stigasoft Pvt., Ltd. provides complete eCommerce solutions and is abundantly equipped and profusely experienced to produce eCommerce solutions for the diverse needs of clients. The company's eCommerce solution provides the complete IT backbone for its client's businesses. It operates in a highly collaborative environment to develop precisely what is needed rather than forcing some off-the-shelf products to fit the requirements.</t>
  </si>
  <si>
    <t>Software Development | Business Intelligence QlikView Partners | Offshore Web Development | Mobile Application Development | Stigasoft</t>
  </si>
  <si>
    <t>Brandworkz</t>
  </si>
  <si>
    <t>brandworkz.com</t>
  </si>
  <si>
    <t>Brandworkz is a brand management platform that enables businesses to deliver a unified brand experience. It helps align internal teams behind the brand promise, share and distribute content at the right time, and enhance marketing processes for consist...</t>
  </si>
  <si>
    <t>Brandworkz, Ltd. is the industry-leading supplier of web-based brand management solutions. The company's brand experience management platform is the central hub of the marketing ecosystem that enables brand, marketing, customer service, and any other internal teams to deliver a unified brand experience.</t>
  </si>
  <si>
    <t>Supplier of web based brand managemet solutions</t>
  </si>
  <si>
    <t>Flazio</t>
  </si>
  <si>
    <t>flazio.com</t>
  </si>
  <si>
    <t>Flazio is an Italy based DIY platform that allows users with no programming skills to build websites. Realizing your online project has never been easier and faster. With Flazio's Artificial Intelligence you can create showcase, e commerce or Booking s...</t>
  </si>
  <si>
    <t>Flazio S.R.L. is a technology, information, and internet company that provides web designing services. It offers software for website creation. The company serves customers in Italy.</t>
  </si>
  <si>
    <t>Powerful website builder that lets you build your own website without any previous knowledge</t>
  </si>
  <si>
    <t>IM Creator</t>
  </si>
  <si>
    <t>imcreator.com</t>
  </si>
  <si>
    <t>IM Creator is a free online website builder that allows users to design, build, and publish websites. It offers a simple and intuitive drag-and-drop editor, eliminating the need for coding or technical knowledge. Users can start from scratch or choose ...</t>
  </si>
  <si>
    <t>IM Creator, Ltd., offers builder fully white-labeled for designers, entrepreneurs, and creative agencies to repurpose as its own website-building business. The company's sites are compatible across all devices and browsers, including tablets, smartphones, PCs, and even TVs. Its website builder white label option includes built-in functionality for all the user's website needs, from e-commerce to blogging, portfolios to wedding sites, and everything in between.</t>
  </si>
  <si>
    <t>Free online html website builder</t>
  </si>
  <si>
    <t>Boom Labs Pty Ltd</t>
  </si>
  <si>
    <t>boomlabs.tv</t>
  </si>
  <si>
    <t>Boom Labs is a company that specializes in providing OTT and IPTV video streaming applications. They have developed GlueMPS, which is a software that allows broadcasters and publishers to manage, distribute, and monetize music and video content. In add...</t>
  </si>
  <si>
    <t>Boom Labs Pty., Ltd. offers digital media consulting, design, and development services including the implementation of very high traffic OTT, IPTV, and music streaming applications. It utilizes an agile software development process that allows for value prioritization, a gradual evolution of features, and constant improvement.</t>
  </si>
  <si>
    <t>Dubidot</t>
  </si>
  <si>
    <t>dubidot.com</t>
  </si>
  <si>
    <t>Dubidot is a company that provides digital tools for home office work. They offer Dubidot HOMEOFFICE PRO, which allows users to carry out tasks from home. They aim to improve productivity and provide online functionality and security. Additionally, the...</t>
  </si>
  <si>
    <t>Dubidot GmbH engages in the development and implementation of marketing and communication asset management solutions for enterprises. The company's p-dot software, a Web-based product-and catalog management application, provides various functionalities for processing, storage, administration, structuring, and publication for information data of various formats, as well as enables the production of marketing assets, such as price lists, or catalogs for print, Web, and compact disc.</t>
  </si>
  <si>
    <t>WebDocs</t>
  </si>
  <si>
    <t>getwebdocs.com</t>
  </si>
  <si>
    <t>WebDocs is a leading cloud document management service that transforms your business by protecting your valuable documents, streamlining processes and providing powerful dashboard analytics around your organizations activities. WebDocs is used daily b...</t>
  </si>
  <si>
    <t>Data Management Internationale, Inc. doing business as WebDocs is a company that helps organizations better manage and protect vital documents. Its flagship product WebDocs offers organizations a turnkey, on-demand web-based imaging platform at a fraction of the cost of traditional systems with a 99.999% uptime guarantee.</t>
  </si>
  <si>
    <t>FormGet</t>
  </si>
  <si>
    <t>formget.com</t>
  </si>
  <si>
    <t>FormGet is an online form builder and email marketing software that allows users to easily create and embed responsive forms. It also provides features for collecting payments, capturing leads, running surveys, and managing billing and subscriptions. W...</t>
  </si>
  <si>
    <t>Magnet Brains Software Technology Pvt., Ltd. doing business as FormGet is an online form builder and email marketing software, provider. It is a web form builder that designs a solution and helps to create any kind of online forms for all types of businesses such as contact forms to guest list planner forms.</t>
  </si>
  <si>
    <t>Online Form Builder &amp; Email Marketing Software | FormGet</t>
  </si>
  <si>
    <t>Lordicon</t>
  </si>
  <si>
    <t>lordicon.com</t>
  </si>
  <si>
    <t>Lordicon is a powerful library of carefully crafted animated icons, ready to use in digital products, presentations, or videos. With over 17,000 free and premium animated Lottie animations, users can download icons as Lottie JSON, GIF, or static SVG fi...</t>
  </si>
  <si>
    <t>Lordicon Sp. z o.o is an independent design and animation studio. The company creates memorable designs, which cleverly showcase the brand's message in a highly visual, aesthetic manner.</t>
  </si>
  <si>
    <t>Cometdocs</t>
  </si>
  <si>
    <t>cometdocs.com</t>
  </si>
  <si>
    <t>Cometdocs is a highly regarded, free, online document management system that has served over 3 million customer and counting. It began as an online file conversion service in 2009, but now offers many more free services, including document sharing, tra...</t>
  </si>
  <si>
    <t>Cometdocs.com, Inc. is an information technology and service company. It is engaged in providing a complete online solution for all document management needs. The company offers a free, online document management system that has served over 3 million customers and counting. It provides its services to clients globally.</t>
  </si>
  <si>
    <t>Cometdocs File Converter. Convert Excel to Word and more.</t>
  </si>
  <si>
    <t>Altec</t>
  </si>
  <si>
    <t>altec-inc.com</t>
  </si>
  <si>
    <t>Altec is the provider of DocLink, a robust document management and workflow solution which helps businesses manage their document lifecycles from start to finish. DocLink is seamlessly integrated to the top ERPs such as Epicor, Microsoft Dynamics, and ...</t>
  </si>
  <si>
    <t>Altec, Inc. is a computer software company that offers document management and workflow solutions. It helps businesses manage its document lifecycles from start to finish. Its docLink is seamlessly integrated into the top ERPs such as Epicor, Microsoft Dynamics, and Sage, enabling companies to automate control of critical documents and data efficiently and effectively. The company serves clients within the area.</t>
  </si>
  <si>
    <t>Jigsy</t>
  </si>
  <si>
    <t>jigsy.com</t>
  </si>
  <si>
    <t>Jigsy.com is an easy website builder that allows users to create their own dynamic websites. With Jigsy, users can choose from pre-made themes or create their own themes using HTML and CSS. The platform is user-friendly and requires no installation. Ji...</t>
  </si>
  <si>
    <t>Viviti Technologies, Inc. doing business as Jigsy is a content management system and website builder that helps users build great-looking dynamic websites. The company serves personal blogs, small business websites, news portals, bands, churches, pet groomers, artists, musicians, and more.</t>
  </si>
  <si>
    <t>Formyoula</t>
  </si>
  <si>
    <t>formyoula.com</t>
  </si>
  <si>
    <t>Formyoula is a company that provides Salesforce Mobile Forms and Offline and Online Surveys. Their mobile offline forms and surveys allow users to collect Salesforce data offline, create and update records, add lookup fields, create linked records, and...</t>
  </si>
  <si>
    <t>Formyoula is a Technology, Information, and Internet that is designed to provide a way to collect data from people out in the field regardless of the device it uses such as a smartphone or a tablet. It collects data offline with mobile forms and surveys. It serves across the country.</t>
  </si>
  <si>
    <t>Formyoula - Salesforce Mobile Forms, Offline and Online Surveys</t>
  </si>
  <si>
    <t>CUPSTEC</t>
  </si>
  <si>
    <t>cupstec.com</t>
  </si>
  <si>
    <t>CUPSTec is a company that provides web services and builds websites and web applications. They offer services such as securing end points with SSL certificates, balancing web traffic for maximum uptime, and configuring AWS, Azure, RackSpace, and CUPS t...</t>
  </si>
  <si>
    <t>Cupstec, Inc. is a Custom Ultimate Profile System (CUPS) Technology service provider. Its lightweight content management system (service) that features and distributes institutional information across web properties of an organization. The company's CUPS technology is an affordable easy-to-use cloud-based content management system (service) - that makes it easier for any size business to distribute organizational content across its web properties, vendors, systems of record, and desktop or mobile applications.</t>
  </si>
  <si>
    <t>SOBIS Software</t>
  </si>
  <si>
    <t>sobis.com</t>
  </si>
  <si>
    <t>SOBIS Software GmbH is an international IT company that specializes in software solutions for engineering projects. Founded in 1998 in Mannheim, SOBIS employs about 75 skilled specialists worldwide. Their standard products, PIRS, PIRS:Claim and PIRS:So...</t>
  </si>
  <si>
    <t>SOBIS Software GmbH is an international IT company.  It specializes in Document Management, Correspondence Management, Claim Management, PIRS - Project Information Retrieval System, PIRS: Claim - Claim Management System, Development of Web and Mobile Apps, and Supplier Management</t>
  </si>
  <si>
    <t>PIRS - SOBIS Software GmbH</t>
  </si>
  <si>
    <t>dal33t GmbH</t>
  </si>
  <si>
    <t>powerfolder.com</t>
  </si>
  <si>
    <t>PowerFolder is a leading provider in cloud and on premise sync, share, access and backup solutions that scales from SME up to global enterprise deployments. Founded in 2007, PowerFolder has seen rapid growth and is currently deployed in dozens of large...</t>
  </si>
  <si>
    <t>Dal33t GmbH doing business as PowerFolder is a software company. It provides inhouse sync or backup and sharing cloud solutions with a focus on security and large-scale installations. The company offers its services to businesses throughout Germany.</t>
  </si>
  <si>
    <t>Private and Public Cloud file sync and share</t>
  </si>
  <si>
    <t>Componize Software</t>
  </si>
  <si>
    <t>componize.com</t>
  </si>
  <si>
    <t>Componize is a DITA CMS that optimizes the authoring, management and publishing of high volume product information such as product documentation or learning content. Componize is enterprise content management software of a new kind: we bring the power ...</t>
  </si>
  <si>
    <t>Componize Software SARL is a DITA content management system that optimizes the authoring, management, and publishing of high-volume product information such as product documentation or learning content. The company provides a full range of features that organizations need for its content strategy. It delivers leading-edge XML-based software solutions to industry-leading, international companies across multiple sectors.</t>
  </si>
  <si>
    <t>Slidebank</t>
  </si>
  <si>
    <t>slidebank.com</t>
  </si>
  <si>
    <t>Slidebank is a leading PowerPoint Presentation Management System for Enterprise. It is a web-based tool that helps marketing and sales teams collaborate smoothly and share access to approved slide content. With Slidebank, users can store, search, build...</t>
  </si>
  <si>
    <t>Digital Image, Ltd. doing business as Slidebank is a web software consultancy, helping clients maximize its eBusiness opportunities by creating presentation solutions based on decades of sales, marketing, commercial and creative software experience. It offers SlideBank, a leading PowerPoint Presentation Management System for Enterprise that helps deliver slide presentations wherever and whenever needed using Software-as-a-Service technology.</t>
  </si>
  <si>
    <t>Best way to share PowerPoint slides between hundreds or even thousands of colleagues</t>
  </si>
  <si>
    <t>LeapFILE</t>
  </si>
  <si>
    <t>leapfile.com</t>
  </si>
  <si>
    <t>LeapFILE is an innovative solution provider for enterprise file transfer, storage, and collaboration. They offer cloud-based secure file transfer and virtual file systems, with all file transfers being encrypted and recipient authentication required fo...</t>
  </si>
  <si>
    <t>LeapFILE, Inc. is a software development company. It provides file transfer, delivery, and collaboration solutions for businesses and Web-hosted service manages file transfer and sharing requirements. The company serves advertising and marketing, architecture engineering and construction, banking, communications and media, distribution and retail, environmental engineering, financial services, healthcare, legal, manufacturing and distribution, nonprofit, and public, and printing and reprographics sectors.</t>
  </si>
  <si>
    <t>DataLife Engine</t>
  </si>
  <si>
    <t>dle-news.com</t>
  </si>
  <si>
    <t>DataLife Engine (DLE) is a professional content management system (CMS) that allows users to easily create and manage their own websites. It is specifically designed for news media organizations and provides a range of features such as a new storage sy...</t>
  </si>
  <si>
    <t>Softnews Media Group, LLC is designed primarily for the mass media websites and blogs creation on the Internet. It has a wide variety of basic features of the engine that initially integrated and allows to step further ahead of its nearest competitors in terms of the website creation.</t>
  </si>
  <si>
    <t>DataLife Engine (DLE) — a content management system. Official site.</t>
  </si>
  <si>
    <t>CMS Commander</t>
  </si>
  <si>
    <t>cmscommander.com</t>
  </si>
  <si>
    <t>CMS Commander is a remote management software for Wordpress, Drupal, Joomla and phpBB websites. Add all your sites to your account and control them all at the sime time with a few single clicks - update and install new themes and plugins, create backup...</t>
  </si>
  <si>
    <t>CMS Commander is an online service to easily and securely manages all websites from a single central place. It controls all sites from one powerful dashboard to save time. It specializes in information and document management, information technology, IT software, WordPress site management, and many more.</t>
  </si>
  <si>
    <t>CMS Commander - Manage Multiple WordPress Sites Lightning Fast</t>
  </si>
  <si>
    <t>Client Portal</t>
  </si>
  <si>
    <t>Agility CMS</t>
  </si>
  <si>
    <t>agilitycms.com</t>
  </si>
  <si>
    <t>Agility CMS is a cloud-based SAAS platform that makes building and managing websites easy. With its flexible, agile, and composable architecture, Agility allows enterprises to build customer-centric digital experiences with ease, speed, and flexibility...</t>
  </si>
  <si>
    <t>Agility Incorporated is a headless content management platform that makes it fast and easy to build, manage, and maintain its content, wherever it needs to be. It is a Cloud-based CMS that is Software-as-a-Service (SaaS) is a multi-tenant architecture. The company allows it to choose a programming language while also getting the flexibility, speed, and power that come from lightweight APIs.</t>
  </si>
  <si>
    <t>Cloud-based saas platform that makes building and managing websites easy</t>
  </si>
  <si>
    <t>Zinstall</t>
  </si>
  <si>
    <t>zinstall.com</t>
  </si>
  <si>
    <t>Zinstall is a company that specializes in PC and Server migration software. Their products allow users to transfer programs, settings, profiles, and files from any Windows system to another, even if the old machine is broken. They offer end point PC mi...</t>
  </si>
  <si>
    <t>Zinstall, Inc. is a company that manufactures PC and Windows migration software. Its products can transfer programs, settings, profiles, and files from any Windows to any other Windows, from any hardware to any other hardware, and any system to any system - even if the old machine is broken. It serves customers within the area.</t>
  </si>
  <si>
    <t>End-point pc migration solutions which are unavailable with traditional tools and windows migration software</t>
  </si>
  <si>
    <t>THRON</t>
  </si>
  <si>
    <t>thron.com</t>
  </si>
  <si>
    <t>THRON is a unique platform that allows brands to manage and distribute digital assets and product data across all communication channels. It is an Intelligent Digital Asset Management (DAM) platform that helps brands activate content, discover customer...</t>
  </si>
  <si>
    <t>Thron S.p.A. is a software-as-a-service solution that allows it to unify all content-related processes in the company. It operates a content strategy platform for marketers. The company offers a DAM solution that enables brands to understand the users and deliver real-time targeted content communication to increase engagement, interaction, and retention. It develops software for managing the entire lifecycle of contents and product information.</t>
  </si>
  <si>
    <t>Digital Asset Management Platform</t>
  </si>
  <si>
    <t>Tagboard</t>
  </si>
  <si>
    <t>tagboard.com</t>
  </si>
  <si>
    <t>Tagboard is an Emmy nominated audience experience platform designed to help storytellers produce the most engaging content in the world. Tagboard is the easiest way to discover social media and quickly share it with your audience. Tagboards are used by...</t>
  </si>
  <si>
    <t>Tagboard, Inc. is a company that develops online tools to create and grow online communities. The company uses hashtags to search for and collect public social media posted to networks, such as Twitter and Facebook. It offers a suite of tools for enterprise customers.</t>
  </si>
  <si>
    <t>Tagboard is the easiest way to discover social media and quickly share it with your community.</t>
  </si>
  <si>
    <t>DocControl</t>
  </si>
  <si>
    <t>doccontrol.com</t>
  </si>
  <si>
    <t>DocControl is a leading Document Management System that offers secure sharing, revision control, audit trail, and easy access for small to medium-sized businesses. It provides flexible and granular document access, full audit version control, and respo...</t>
  </si>
  <si>
    <t>QMS ECommerce Solutions, Ltd. doing business as DocControl is a simple-to-use yet powerful and flexible Document Control system for small or medium-sized businesses. It manages its Document Compliance and Document Control Needs, and its infrastructure is built for the task.</t>
  </si>
  <si>
    <t>Document Management System | DocControl</t>
  </si>
  <si>
    <t>Applied Innovation</t>
  </si>
  <si>
    <t>appliedinnovationinc.com</t>
  </si>
  <si>
    <t>Applied Innovation, Inc. is an innovative technology company that develops proprietary software solutions for the credit, collections, and finance industries. Their receivables management software allows businesses to increase productivity, reduce risk...</t>
  </si>
  <si>
    <t>Applied Innovation, Inc. is a web hosting company for managing Windows hosting solutions. It offers a suite of solutions for the ARM industry that allows its customers to automate workflow and improve to increase profits. The company provides its services to businesses within the area.</t>
  </si>
  <si>
    <t>Applied Innovation, Inc has become one of the premier technology companies in the Accounts Receivables Management</t>
  </si>
  <si>
    <t>SocialBoard</t>
  </si>
  <si>
    <t>thesocialboard.com</t>
  </si>
  <si>
    <t>Social Board is a company that provides social media feeds for any website. They offer a platform to collect, display, and design a custom stream of social content on your website. They are known as one of the 'World's Most Promising Startups' in 2017....</t>
  </si>
  <si>
    <t>Social Board, Inc. operates as an enterprise solution that finds what customers fans are posting socially about and delivers that content anywhere. It helps businesses to control, manage, and promote its brand through social media and deliver only the best user-generated content to any interactive device.</t>
  </si>
  <si>
    <t>The Social Board - Social Media Hashtag Aggregator</t>
  </si>
  <si>
    <t>PSIGEN Software</t>
  </si>
  <si>
    <t>psigen.com</t>
  </si>
  <si>
    <t>Document Capture, Workflow Automation &amp; Document Management | PSIGEN Eliminate data entry and manual processing with PSIGEN's suite of document capture, AP and HR automation, OCR, RPA, and document management software The scanning and capture onramp fo...</t>
  </si>
  <si>
    <t>PSIGEN Software, Inc. provides innovative developers of end-to-end document capture, business process automation, and content management solutions. The company's products are designed to provide industry-leading flexibility and scalability, allowing for integration with any type of scanning device, fax server, MFP, or network folder. It is an innovative developer of end-to-end document capture, business process automation, and content management solutions.</t>
  </si>
  <si>
    <t>Innovative developer of end-to-end document capture, business process automation and content management solutions</t>
  </si>
  <si>
    <t>EMS Imaging</t>
  </si>
  <si>
    <t>emsimaging.com</t>
  </si>
  <si>
    <t>EMSimaging is a company that specializes in protecting and managing customer digital and paper files. They offer a range of services including document scanning, cloud backup, offsite records storage, and document management. Their Electronic Content M...</t>
  </si>
  <si>
    <t>Electronic Media Systems, LLC doing business as EMS Imaging is a leader in information management technology. It specializes in software design, implementation, and customer service in the records management industry.</t>
  </si>
  <si>
    <t>ETES</t>
  </si>
  <si>
    <t>etes.de</t>
  </si>
  <si>
    <t>Ihr Spezialist für Linux, Open Source und Datenschutz aus Stuttgart ETES GmbH Wir sind ein IT Systemhaus mit dem Fokus auf Linux, Open Source und Datenschutz aus Stuttgart. Ob individuelles Tool, eine Software oder eine eigene Webseite, wir setzen Ihre...</t>
  </si>
  <si>
    <t>ETES GmbH is an IT system house. Its focus on Linux and Open Source offers numerous IT services - from consulting to implementation, maintenance and support - from a single source. The company offers services such as IT infrastructure based on free software, operation of its own data center, cloud solutions, software development with web technologies, and advice on all aspects of data protection, data security, and ISO 27001/TISAX.</t>
  </si>
  <si>
    <t>Seafile</t>
  </si>
  <si>
    <t>seafile.com</t>
  </si>
  <si>
    <t>Seafile is an open source, self-hosted file sync and share solution with high performance and reliability. It allows users to sync, access, and collaborate on files on their own server or private cloud. Seafile is designed for high reliability, perform...</t>
  </si>
  <si>
    <t>Seafile, Ltd. is an open-source enterprise file sync and share platform with high reliability and performance. It provides a similar feature set to Dropbox, googles drive, and Office 365, while it allows users to host the server on its own hardware. The company offers an edition of Seafile server for enterprise, public sector, and research institutes customers.</t>
  </si>
  <si>
    <t>REWOO Software</t>
  </si>
  <si>
    <t>rewoo.de</t>
  </si>
  <si>
    <t>REWOO Software GmbH is a supplier of innovative, cross sectoral software. Our enterprise content management system REWOO Scope can be used for all types of businesses and across company borders. REWOO Scope stands for planning, realization and monitori...</t>
  </si>
  <si>
    <t>REWOO Software GmbH is a supplier of innovative, cross-sectoral software. The company's enterprise content management system REWOO Scope can be used for all types of businesses and across company borders. It stands for planning, realization, and monitoring of complex projects within just one web-based application, which integrates into existing IT environments without any difficulties and provides relevant project data within the respective context.</t>
  </si>
  <si>
    <t>Big Easy One</t>
  </si>
  <si>
    <t>bigeasyone.com</t>
  </si>
  <si>
    <t>Big Easy One software is an end to end solution to reduce library archive and administration costs, speed ingestion and radically improve time to market.</t>
  </si>
  <si>
    <t>Big Easy Software, Ltd., doing business as Big Easy One wholly owned software development operations. The company has, for over a decade, served specialist vertical market sectors with its own class-leading video platforms for CMS, Video Libraries, and DAM systems.</t>
  </si>
  <si>
    <t>TagSpaces</t>
  </si>
  <si>
    <t>tagspaces.org</t>
  </si>
  <si>
    <t>TagSpaces is a privacy-aware file manager with tagging and note-taking capabilities. It is an offline file manager that allows you to organize your local files using tags on every platform. With TagSpaces Web Clipper, you can collect web pages, bookmar...</t>
  </si>
  <si>
    <t>TagSpaces UG is an open-source, cross-platform, no backend, no login, no cloud personal data manager, and file navigator. It helps organize files, photos, and other documents with tags on different platforms and/or devices, according to its own preferences and following own logic, by using the same smart and friendly interface everywhere.</t>
  </si>
  <si>
    <t>An offline, open source file manager, it helps organizing your files and folders with tags and colors</t>
  </si>
  <si>
    <t>Alfresco</t>
  </si>
  <si>
    <t>alfresco.com</t>
  </si>
  <si>
    <t>Alfresco is an open platform that helps organizations regain control of critical business content, strengthen compliance, optimize processes, and make collaboration easy. They enable teams to share, manage, and retain content across the extended enterp...</t>
  </si>
  <si>
    <t>Alfresco Software, Inc. is the leading open-source alternative for enterprise content management. The company helps teams share, manage, and retain content across the extended enterprise with a simplicity that ends users' love and smarts that IT can endorse. It provides simply a better way for people to work, ensuring the information needed, exactly when need it most wherever work.</t>
  </si>
  <si>
    <t>MangoBlogger Technologies</t>
  </si>
  <si>
    <t>mangoblogger.com</t>
  </si>
  <si>
    <t>Mangoblogger is a UX agency specializing in web analytics and SEO.</t>
  </si>
  <si>
    <t>MangoBlogger Technologies, LLP provide businesses with brand kick off service by providing a one stop shop for website launches focused on conversions and providing analytics services to improve conversions. The company create tools to help businesses most of the marketing technology and save time using automation. Its tools SEOMango and Employee Onboarding App are being used by thousands of businesess to gain competitive adavantage.</t>
  </si>
  <si>
    <t>Fly Software</t>
  </si>
  <si>
    <t>flysoftware.com</t>
  </si>
  <si>
    <t>Fly Software is a UK software development company that specializes in form design and form filling products and services. They offer software solutions for submitting VAT returns to HMRC, designing forms, automating games, and improving online image. T...</t>
  </si>
  <si>
    <t>Fly Software, Ltd. is a UK software development company that specializes in form design and form-filling products and services. Its key software products include InForm Designer and InForm Filler. The user-friendly interface and intuitive features of both ensure paper forms, e-forms, and Web forms are designed and completed quickly and easily by anyone.</t>
  </si>
  <si>
    <t>Established uk business that specialises in form filling and form design products, services and solutions</t>
  </si>
  <si>
    <t>Fielda</t>
  </si>
  <si>
    <t>fielda.com</t>
  </si>
  <si>
    <t>Fielda's Mobile Data Collection App can help you optimise your field operations. With ease, inspect, install, and maintain field assets on multiple projects.</t>
  </si>
  <si>
    <t>Fielda, Inc. is a software company. It provides data collecting and workflow management software for mobile devices. The company offers specific solutions for the electric, oil and gas, water, property management, engineering, and telecom industries.</t>
  </si>
  <si>
    <t>stepFORM</t>
  </si>
  <si>
    <t>stepform.io</t>
  </si>
  <si>
    <t>stepFORM is a builder for creating forms, quizzes and various online surveys. With its help you can collect clients’ contact data, perform step by step surveys, offer automated calculation of costs for products and services. The form creation process i...</t>
  </si>
  <si>
    <t>Webform, LLC doing business as stepFORM is a builder for creating order forms, online surveys and quizzes. Its service is targeted at small businesses to empower them to create forms and surveys on a budget without hiring specialists.</t>
  </si>
  <si>
    <t>stepFORM — Form &amp; Survey Builder</t>
  </si>
  <si>
    <t>Xfive</t>
  </si>
  <si>
    <t>xfive.co</t>
  </si>
  <si>
    <t>Xfive is a digital agency that specializes in building human-centered digital experiences. They have been helping clients since 2006, ranging from small businesses to large brands. Xfive offers services in front-end development, back-end development, a...</t>
  </si>
  <si>
    <t>Xfive.co Pty., Ltd. provides a solution for design and web agencies looking to expand its capacity for front-end, PHP, and Ruby on Rails or WordPress development. The company produces and works with agencies that don't just create projects but create milestones.</t>
  </si>
  <si>
    <t>Uplevl</t>
  </si>
  <si>
    <t>uplevl.com</t>
  </si>
  <si>
    <t>Uplevl is a company that offers intelligent document management and business process automation solutions. They provide a secure cloud-based platform for storing and accessing accounts payable documents. With their powerful search capability, users can...</t>
  </si>
  <si>
    <t>Dataflow Technologies, Inc. doing business as Uplevl is a secure cloud-based SaaS platform. Its platform supports and enhances business workflow needs across a range of solutions and industries.</t>
  </si>
  <si>
    <t>Affordable, easy to implement automation of paper-intensive processes</t>
  </si>
  <si>
    <t>ShareRoot</t>
  </si>
  <si>
    <t>shareroot.co</t>
  </si>
  <si>
    <t>ShareRoot is a publicly listed company on the Australian Stock Exchange (ticker symbol SRO) and has created a SaaS platform that gives brands the ability to source UGC from various social channels. Our unique tool allows for brands to seek out images, ...</t>
  </si>
  <si>
    <t>ShareRoot, Ltd. owns and operates a user-generated content (UGC) marketing platform. The company develops Software as a Service platform that allows brands to find and source UGC from various social channels, including Instagram, Twitter and Facebook, as well as other networks. Its platform assists organizations in enhancing and personalizing its marketing to the consumer.</t>
  </si>
  <si>
    <t>SaaS platform to help brands grow authentic, unparalleled connections through visual content marketing</t>
  </si>
  <si>
    <t>Clustdoc</t>
  </si>
  <si>
    <t>clustdoc.com</t>
  </si>
  <si>
    <t>Clustdoc is a client onboarding software for businesses. It offers a range of features including onboarding workflows, custom portals, eSignature, online payment, and client management mobile app. The software is used by world-class companies in over 7...</t>
  </si>
  <si>
    <t>Clust Technologies SAS is an information technology company. It offers solutions for financial services, mortgages, real estate, law firms, and administrations. The company's contact modes are mail, phone, and physical address.</t>
  </si>
  <si>
    <t>Simple Customer Onboarding Platform | Clustdoc</t>
  </si>
  <si>
    <t>contentXXL</t>
  </si>
  <si>
    <t>contentxxl.com</t>
  </si>
  <si>
    <t>contentXXL is a leading ASP.NET CMS system for Microsoft Server that has been used by renowned companies worldwide for over 10 years. It combines high functionality with easy usability, allowing users to create and maintain multimedia content directly ...</t>
  </si>
  <si>
    <t>ContentXXL GmbH is the manufacturer of the CMS for Microsoft Server that goes by the same name. Its CMS has been used by leading companies around the world and in all sectors to build and maintain dynamic websites, and intranet/extranet portals. The company is ideally suited for small and medium-sized businesses thanks to its attractive pricing model.</t>
  </si>
  <si>
    <t>Moonfruit</t>
  </si>
  <si>
    <t>moonfruit.com</t>
  </si>
  <si>
    <t>moonfruit is under construction Thank you for being patient. We are doing some work on the site and will be back shortly. Here at Moonfruit we make it easy for anyone with an idea to take it online with a great website. Business, project, hobby or pass...</t>
  </si>
  <si>
    <t>Moonfruit, Ltd. is a site builder company. It offers design software to help users build websites and online shops. The company serves its services in small businesses and the community</t>
  </si>
  <si>
    <t>Build your own website or online shop with ease and complete design control. Start your site now: http://t.co/kzmQ3t7Tbx #MadeWithMoonfruit</t>
  </si>
  <si>
    <t>SuiteDash</t>
  </si>
  <si>
    <t>suitedash.com</t>
  </si>
  <si>
    <t>SuiteDash.com is an all-in-one business software that provides a suite of solutions in one dashboard. It offers a client portal software that allows users to design their own client portal or customer portal with a secure and white label interface. The...</t>
  </si>
  <si>
    <t>SuiteDash, Inc. offers a unique solution that combines all the necessary components that need to run the business, in one convenient, and efficient dashboard. The company's tools are designed from the ground up to be easy to learn and use, for people of all technical skill levels.</t>
  </si>
  <si>
    <t>Client Portal Software : SuiteDash : White Label Branding with Secure Customer Login</t>
  </si>
  <si>
    <t>Datenraum dataroomX®</t>
  </si>
  <si>
    <t>dataroomx.de</t>
  </si>
  <si>
    <t>DatenraumX® is a German data room provider that offers virtual data rooms for M&amp;A and due diligence. Their data rooms are hosted on high-performance servers in Germany and are designed to securely store and exchange confidential and sensitive documents...</t>
  </si>
  <si>
    <t>dataroomX is a German data room provider it differs from the competition. It offers Data Rooms, Data Room, Due Diligence, M&amp;A, Virtual Data Rooms.</t>
  </si>
  <si>
    <t>OD Consultancy Ltd</t>
  </si>
  <si>
    <t>od-consultancy.com</t>
  </si>
  <si>
    <t>Bespoke web services. 91 Brick Lane, London Tel +44 20 7739 4252 sales at odconsultancy.com</t>
  </si>
  <si>
    <t>OD Consultancy, Ltd. take Alfresco, Harden it, and make it suitable for the most sensitive data. It  launched a direct debit processing service to help charities raise money more efficiently. It also available on a monthly subscription basis, its simple, and charities can control all the pages, tracking info, and of course subscriber details.</t>
  </si>
  <si>
    <t>FanKave</t>
  </si>
  <si>
    <t>fankave.com</t>
  </si>
  <si>
    <t>Fankave is a company that brings magic to brands by transforming social content into brand-safe, visually rich stories across digital channels. They provide an AI-powered social engagement and audience interaction platform to personalize and elevate th...</t>
  </si>
  <si>
    <t>FanKave, Inc. is an operator of an AI-Powered Social Engagement, Audience Interaction platform intended to personalize and elevate the fan experience. The company's platform caters to the needs of sports fans before, after, and during every game throughout the season covering major leagues around the world, enabling brands to transform social content into brand-safe, visually rich stories across digital channels.</t>
  </si>
  <si>
    <t>Bring magic to your brands by transforming social content into brand-safe, visually rich stories across digital channels. Check us out at https://t.co/a2iDHLWz1r!</t>
  </si>
  <si>
    <t>Paradatec</t>
  </si>
  <si>
    <t>paradatec.com</t>
  </si>
  <si>
    <t>Paradatec is a world leader in Artificial Intelligence (AI) and loan document automation. They provide a solution that empowers lenders and servicers in the financial services industry to convert static loan documents into dynamic and actionable data. ...</t>
  </si>
  <si>
    <t>Paradatec, Inc. is a global leader in free-form document classification and data extraction. The company offers a proven track record with the most efficient and accurate process for onboarding, automated compliance, and archiving of loan documents.</t>
  </si>
  <si>
    <t>Paradatec | The standard in highly scalable OCR/ICR technology</t>
  </si>
  <si>
    <t>Nomadesk</t>
  </si>
  <si>
    <t>nomadesk.com</t>
  </si>
  <si>
    <t>Nomadesk is a European SaaS company, founded in 2004 and focused on Business File Sharing &amp; Synchronization technology. We are leading developers of cloud software for sharing and synchronizing digital documents, allowing foremost business users to edi...</t>
  </si>
  <si>
    <t>Nomadesk NV develops and provides cloud-based enterprise file sharing and synchronization (EFSS) technology solutions for enterprise customers in Belgium. The company offers Nomadesk Public Cloud which allows users to open, share, synchronize, secure, and backup electronic documents online and offline, and NMD HyperDrive which leverages the security of an on-premises virtualized enterprise-grade infrastructure.</t>
  </si>
  <si>
    <t>Business File Sharing and Synchronization</t>
  </si>
  <si>
    <t>Emergent Systems</t>
  </si>
  <si>
    <t>emergentsys.com</t>
  </si>
  <si>
    <t>Emergent Systems is a global engineering services and technology company serving the Automotive, Aerospace, Energy and Consumer Products industries since 1999. Emergent Systems helps engineering and manufacturing companies design and engineer new produ...</t>
  </si>
  <si>
    <t>Emergent Systems Corp. operates as an engineering services and technology company. The company's services include engineering product development, CAD and design, data transfer and migration, styling and industrial design, CAE FEA analysis, staffing, training, process manuals, E2ks knowledge management software and services, KBE and design automation, custom software development. It serves the automotive, aerospace, energy, and consumer products industries.</t>
  </si>
  <si>
    <t>involve.me</t>
  </si>
  <si>
    <t>involve.me is a Vienna based online software as a service (SaaS) company that specializes in growth tools for online customer engagement through white label interactive funnels. Its main software is a no code content builder for embeddable and standalo...</t>
  </si>
  <si>
    <t>stereosense GmbH doing business as involve.me is a user engagement platform. The company creates and integrates interactive content for any point in the funnel, from lead acquisition and qualification, through activation and conversion up to measuring customer satisfaction.</t>
  </si>
  <si>
    <t>AI-powered online form builder that automates the creation, personalization &amp; analysis of forms, surveys &amp; quizzes for businesses</t>
  </si>
  <si>
    <t>Sterling Technology</t>
  </si>
  <si>
    <t>sterlingvdr.com</t>
  </si>
  <si>
    <t>Sterling Technology is the leading provider of premium virtual data room (VDR) solutions for secure sharing of content, business process automation, and collaboration. They offer seamless file sharing and content collaboration among all deal participan...</t>
  </si>
  <si>
    <t>Sterling Technology, Ltd. is a provider of virtual data room (VDR) solutions. It specializes in the sharing of content, business process automation, and collaboration for the M and A, corporate development, real estate, capital markets, private capital, banking, and legal communities. The company provides its services by corporates, financial and legal advisors, real estate and private equity firms in the UK.</t>
  </si>
  <si>
    <t>A provider of virtual data room (VDR) solutions for MandA, corporate development, capital markets, and private capital</t>
  </si>
  <si>
    <t>Ithos Global</t>
  </si>
  <si>
    <t>ithosglobal.com</t>
  </si>
  <si>
    <t>Ithos Global specializes in cosmetic regulatory software and cosmetic formulation software solutions for the cosmetic industry. They offer regulatory compliance related technology and services, knowledge management and consulting solutions for cosmetic...</t>
  </si>
  <si>
    <t>Ithos Global, Inc. is an information management company that uses technology and its regulatory knowledge to provide solutions and SaaS offerings. The company develops and integrates enterprise software solutions that help strengthen supply chain transparency over ingredients, and streamline managing supplier quality and risk. It also provides fast and easy access to regulatory restrictions and product safety guidelines from across the globe.</t>
  </si>
  <si>
    <t>International regulatory compliance software and data to the cosmetic, food and personal product markets</t>
  </si>
  <si>
    <t>Paligo</t>
  </si>
  <si>
    <t>paligo.net</t>
  </si>
  <si>
    <t>Paligo is an end to end Component Content Management System (CCMS) solution for technical documentation, policies and procedures, knowledge management, and more. Paligo is a truly user friendly Component Content Management System for technical document...</t>
  </si>
  <si>
    <t>Paligo AB is a software company. It is a company that is a Swedish software development provider, based in the Solna municipality of Stockholm. It produces Paligo ccms, a cloud-based structured authoring tool for technical publications. The company specializes in component content management systems, topic-based authoring, single-sourcing, and technical communication. It provides services to its clients and in IT sector.</t>
  </si>
  <si>
    <t>An end-to-end CCMS solution for intelligent single-source content reuse of technical documentation, policies and procedures, knowledge management, and more</t>
  </si>
  <si>
    <t>Drooms</t>
  </si>
  <si>
    <t>drooms.com</t>
  </si>
  <si>
    <t>Drooms is a leading provider of secure and intuitive data room solutions. They offer a virtual data room platform that allows users to securely access and exchange confidential documents with third parties. Their platform is powered by state-of-the-art...</t>
  </si>
  <si>
    <t>Drooms GmbH is an operator of virtual data room software designed to facilitate secured access to confidential documents. The company's line of business includes providing computer programming services. It serves clients in Europe.</t>
  </si>
  <si>
    <t>Leading provider of virtual data rooms in Europe</t>
  </si>
  <si>
    <t>Sulu</t>
  </si>
  <si>
    <t>sulu.io</t>
  </si>
  <si>
    <t>Sulu is an enterprise content management platform based on Symfony made for businesses. It’s a flexible CMS to create and manage enterprise multi sites and a reliable development environment for high performance apps. With powerful features for develop...</t>
  </si>
  <si>
    <t>Sulu GmbH is an enterprise content management platform based on Symfony made for businesses. It's a flexible CMS to create and manage enterprise multi-sites and a reliable development environment for high-performance apps. With powerful features for developers and a simple UI for editors, it's the ideal engine for state-of-the-art business websites and web-based software.</t>
  </si>
  <si>
    <t>Sulu, the Symfony CMS - Sulu</t>
  </si>
  <si>
    <t>Vasont Systems</t>
  </si>
  <si>
    <t>vasont.com</t>
  </si>
  <si>
    <t>Vasont Systems is a company that provides component content management software and XML data services to Fortune 1,000 companies and global organizations from a variety of industries, including manufacturing, technology, publishing, financial, and heal...</t>
  </si>
  <si>
    <t>Vasont Systems, Inc. provides component content management software and XML data services to Fortune companies and global organizations from a variety of industries, including manufacturing, technology, publishing, financial, and healthcare. The company offers content management software and data services.</t>
  </si>
  <si>
    <t>Component content management software and xml</t>
  </si>
  <si>
    <t>SealPath</t>
  </si>
  <si>
    <t>sealpath.com</t>
  </si>
  <si>
    <t>SealPath applies persistent encryption to your files, protecting them at all times. SealPath Enterprise is a cloud-based corporate document security solution that allows professionals and enterprises to keep their sensitive documents under control and ...</t>
  </si>
  <si>
    <t>Sealpath Technologies, S.L. uses sensitive or confidential documents but has no way of controlling what happens with documents and the information contained within, once shared with others. The company specializes in protecting critical documents wherever travel, on the computer, corporate network, mobile, cloud, or in the network of other companies.</t>
  </si>
  <si>
    <t>Sealpath - Protect and Control your Documents Everywhere</t>
  </si>
  <si>
    <t>Iron Speed</t>
  </si>
  <si>
    <t>ironspeed.com</t>
  </si>
  <si>
    <t>Fast Database Application Development | Iron Speed Designer Build database and reporting applications for .NET! Quickly create visually stunning, feature rich Web 2.0 applications that are easy to customize and ready to deploy. Daily tweets and updates...</t>
  </si>
  <si>
    <t>Iron Speed, Inc. is a software company that is pioneering in enterprise-class application development. The company's software development tools build database and reporting applications in hand-coding. Its flagship product, the Iron Speed Designer delivers applications for Microsoft .NET, Microsoft SharePoint, and software-as-a-service cloud computing environments. It serves customers in the State of California.</t>
  </si>
  <si>
    <t>Leader in enterprise-class application development</t>
  </si>
  <si>
    <t>Lantech-Soft</t>
  </si>
  <si>
    <t>lantech-soft.com</t>
  </si>
  <si>
    <t>Lantech Soft is a software company specialized in project management software development, with more than 20 years of experience in this field. They offer a range of products including Vendom, a document control system used to track and store electroni...</t>
  </si>
  <si>
    <t>Lantech-Soft is a software company specializing in project management software development. The company introduce Vendom, a Document Control System (DMS) used to track and store electronic documents and/or images of paper documents.</t>
  </si>
  <si>
    <t>Software Company specialized in project management software developpement, with more than 20 years experience in this field</t>
  </si>
  <si>
    <t>Zerion</t>
  </si>
  <si>
    <t>zerionsoftware.com</t>
  </si>
  <si>
    <t>Zerion Software is a mobile workflow automation platform that helps organizations collect, refine, and report on data to promote safety, compliance, and better decision making. Their solution includes data collection, processing, and visualization to i...</t>
  </si>
  <si>
    <t>Zerion Software, Inc. is a mobile data collection form for Android, iPhone, and iPad devices. The company provides to combines data collection, dataflow automation, and custom reports with the support of a creative professional services team. It serves its services throughout the area.</t>
  </si>
  <si>
    <t>The most powerful and advanced mobile data collection forms for android, iphone and ipad devices</t>
  </si>
  <si>
    <t>FileControl</t>
  </si>
  <si>
    <t>filecontrol.com</t>
  </si>
  <si>
    <t>FileControl Pvt Ltd is a company that specializes in providing hosted software as a service (SAAS), Active Knowledge and Litigation Management Solutions. They offer solutions to help businesses and law firms cut costs and become more efficient by makin...</t>
  </si>
  <si>
    <t>FileControl Partners, Ltd. provides hosted and self-hosted active knowledge and litigation management solutions. The company offers eReview, a Web-based native file review application designed to address the need to sort through vast amounts of data before incorporating Knowledge Management System, a web-based document management system for promoting the concept of a paperless environment ideal for storing business-critical information and Utility Suite, a collection of utilities that are used to administer the knowledge and litigation management system when deployed in the self-hosted configuration.</t>
  </si>
  <si>
    <t>Provides clients a centralized repository configured to support the collection, analysis, and review of electronically stored information</t>
  </si>
  <si>
    <t>YANGAROO DMDS</t>
  </si>
  <si>
    <t>yangaroo.com</t>
  </si>
  <si>
    <t>Yangaroo is a Canada-based technology company that provides business-to-business distribution of media through the Internet. They offer a digital media management solution called Digital Media Distribution System (DMDS) for the entertainment and advert...</t>
  </si>
  <si>
    <t>Yangaroo, Inc. is a technology software company. It provides forward-thinking technology solutions that enable audio and video content to be managed and distributed across the advertising, music, and awards industries. The company serves across the USA, Central, and South American radio markets.</t>
  </si>
  <si>
    <t>Rocketgenius</t>
  </si>
  <si>
    <t>rocketgenius.com</t>
  </si>
  <si>
    <t>Developers of @gravityforms for WordPress. Creators of Gravity Forms We’re the team and people behind Gravity Forms. We are who we are because of where we’ve been, while knowing that where we continue to go will define us even further. Stick around. Be...</t>
  </si>
  <si>
    <t>Rocketgenius, Inc. is a software company. It is a specialist in extending WordPress, online contact forms for eCommerce, content management, and lead generation. The company serves clients throughout the United States.</t>
  </si>
  <si>
    <t>Software to create, manage, and publish forms</t>
  </si>
  <si>
    <t>BaseKit</t>
  </si>
  <si>
    <t>basekit.com</t>
  </si>
  <si>
    <t>BaseKit is a white label website builder that offers e-commerce and bookings software. It is the most partner-friendly site builder available in 20 languages and is widely deployed by hosting, telco, and internet companies. BaseKit provides SMB-focused...</t>
  </si>
  <si>
    <t>BaseKit Platform, Ltd. is a provider of mobile site builders for hosting companies, telecoms, and enterprises. It specializes in offering lean e-commerce, bookings, and website software to resell to small business customers. The company serves clients across the United Kingdom.</t>
  </si>
  <si>
    <t>Website editor distributed by hosting, telco and internet companies</t>
  </si>
  <si>
    <t>Chaac Technologies</t>
  </si>
  <si>
    <t>chaac.tech</t>
  </si>
  <si>
    <t>Chaac Technologies is a company founded by Guillaume Nepveu in 2014. The company specializes in developing solutions for field personnel to collect georeferenced data more efficiently. Their flagship product, Coral Collect, is a field data collection a...</t>
  </si>
  <si>
    <t>Chaac Technologies, Inc. is a software company from Montreal specializing in geospatial technologies. The company develops innovative solutions for field data management. It supports its clients during every step of the field operations.</t>
  </si>
  <si>
    <t>Chaac - Simplify Field Operations</t>
  </si>
  <si>
    <t>CaptionHub</t>
  </si>
  <si>
    <t>captionhub.com</t>
  </si>
  <si>
    <t>CaptionHub is a collaborative captioning and subtitling tool. It pairs automatic speech recognition with a simple, managed workflow for everyone. Perfect for enterprises that want the best possible video captions for their audiences, in a fraction of t...</t>
  </si>
  <si>
    <t>Neon Creative Technology, Ltd. doing business as CaptionHub, an innovative and slick cloud-based collaborative translation and subtitling tool. It allows it customer to localize the content centrally and produce outstanding foreign language subtitles. The company gives a full control over the localisation workflows, significantly improving speed and cost without sacrificing quality.</t>
  </si>
  <si>
    <t>The enterprise platform for collaborative &amp; automated video subtitling</t>
  </si>
  <si>
    <t>Pixpa</t>
  </si>
  <si>
    <t>pixpa.com</t>
  </si>
  <si>
    <t>Pixpa is an online service that enables photographers to showcase, sell and share their works with style and simplicity. With great value price plans and no set up fees, Pixpa empowers photographers to create their unique, personalized and professional...</t>
  </si>
  <si>
    <t>Idea Zinc Design, LLP doing business as Pixpa is a portfolio builder application for photographers and creators. It enables photographers, artists, designers, and creative pros to easily create and manage portfolio websites, sell online, manage clients, and publish blogs.</t>
  </si>
  <si>
    <t>Portfolio Websites with built-in E-commerce, Blogging and Client Proofing tools</t>
  </si>
  <si>
    <t>CaptureFast</t>
  </si>
  <si>
    <t>capturefast.com</t>
  </si>
  <si>
    <t>CaptureFast is a leading provider of document and data capture solutions. Their AI-based application helps businesses digitize documents and extract data from complex documents. They offer the world's first cloud-based document and data capture applica...</t>
  </si>
  <si>
    <t>CaptureFast, Inc. is a SaaS document and data capture company. The company captures the data on paper documents with high efficiency, and low cost using a mobile app companion. It helps companies extract data from paper documents, enabling digitization of the business processes that remain labor-intensive due to the presence of paper documents.</t>
  </si>
  <si>
    <t>ePartner Consulting</t>
  </si>
  <si>
    <t>epc.co.uk</t>
  </si>
  <si>
    <t>ePartner Consulting (ePC) is a company that specializes in data capture and process automation solutions. They support organizations in automating business processes and reducing manual data entry through data capture, document scanning, and workflow a...</t>
  </si>
  <si>
    <t>ePartner Consulting, Ltd. (ePC) is an information technology and services company. It offers automated data capture, business process management solutions, digital transformation solutions, document scanning services, document scanners and hardware, software development, pre-project advice, demonstrations, project specification, project management, system implementation, cloud hosting, and training courses. The company offers its products and services to the hospitality, healthcare, education, human resources, government, accounting, and public sectors.</t>
  </si>
  <si>
    <t>Brightspot</t>
  </si>
  <si>
    <t>brightspot.com</t>
  </si>
  <si>
    <t>Brightspot is a leading content management system for businesses looking to distinguish themselves via digital transformation. Our platform helps editors and developers move at lightning speed, with intuitive publishing processes, customized workstream...</t>
  </si>
  <si>
    <t>Brightspot, Inc. is a product firm that helps companies through business content and digital experiences by creating enterprise applications. The company offers content and product strategy development, user experience and visual design, multi-platform software development, search engine optimization analysis, and hosting services.</t>
  </si>
  <si>
    <t>A Content Business Platform that enables companies to solve unique business priorities without compromise</t>
  </si>
  <si>
    <t>BlackWire Marketing</t>
  </si>
  <si>
    <t>blackwiremarketing.com</t>
  </si>
  <si>
    <t>BLACKWIRE MARKETING, LLC is a company based out of 1158 HIGH ST, Eugene, Oregon, United States.</t>
  </si>
  <si>
    <t>BlackWire Marketing, LLC is a company that operates in the wholesale distributing and manufacturing industry. The company specializes in providing magic tricks, magic sets, video training, and educational products. It provides products and services globally.</t>
  </si>
  <si>
    <t>MyWorkDrive</t>
  </si>
  <si>
    <t>myworkdrive.com</t>
  </si>
  <si>
    <t>MyWorkDrive is a company that provides secure file sharing and cloud file sharing services for enterprise. They offer a hosted service that allows users to remotely access files and folders from anywhere using any browser or mobile device, while mainta...</t>
  </si>
  <si>
    <t>Wanpath, LLC doing business as MyWorkDrive is a software development company. It offers secure remote file access and private cloud file-sharing services. Its product architecture works by taking existing file shares and making it accessible over HTTP as an IIS. The company provides its products and services to local and foreign customers globally.</t>
  </si>
  <si>
    <t>liveSite</t>
  </si>
  <si>
    <t>livesite.com</t>
  </si>
  <si>
    <t>liveSite is an enterprise website platform that provides a comprehensive solution for creating, managing, and hosting websites. With liveSite, users can import their existing website files and custom responsive HTML designs in seconds. The platform off...</t>
  </si>
  <si>
    <t>Camelback Consulting, Inc. doing business as Camelback Web Architects has been to create solutions to make it easy and affordable for any organization to build and manage its own world-class website that provides both function and design. It core of the business is developing website management software and having some of the brightest and most experienced Web Architects in the business.</t>
  </si>
  <si>
    <t>liveSite Enterprise Website Platform</t>
  </si>
  <si>
    <t>Media Cast</t>
  </si>
  <si>
    <t>inventivetec.com</t>
  </si>
  <si>
    <t>MediaCAST is an open and interoperable digital content management and video streaming solution. It enables the integration of video and rich media with traditional teaching methods, creating an engaging 21st century digital learning environment. In the...</t>
  </si>
  <si>
    <t>Inventive Technology, Inc. is fast becoming recognized in video-on-demand and digital media management solutions. The company's platform provides the benefits of a learning content management system, a digital rights management system, and a media delivery system merged into one, browser-based interface.</t>
  </si>
  <si>
    <t>Open and interoperable digital content management and video streaming solution</t>
  </si>
  <si>
    <t>Hop Software</t>
  </si>
  <si>
    <t>hopsoftware.com</t>
  </si>
  <si>
    <t>Hop Software is a hotel software and property management systems company. They offer a powerful cloud-based all-in-one PMS system that allows hotels to manage their operations more efficiently and cost-effectively. Their mission is to support their cli...</t>
  </si>
  <si>
    <t>HOP Software, Ltd. is a powerful, yet affordable cloud-based property management system that combines all the critical business tools a hotel needs in one simple-to-use solution. The company specializes in the booking engine, hotel PMS, hotel software, hotel tech, hotel channel manager, reporting, cloud-based, Front Desk, CRM, and Event Management. It provides intuitive technology to hospitality businesses of all sizes, from B, Bs, and medium-sized hotels to groups and chains.</t>
  </si>
  <si>
    <t>Qumu</t>
  </si>
  <si>
    <t>qumu.com</t>
  </si>
  <si>
    <t>The world’s most trusted and well-known brands rely on Qumu to deliver seamless video experiences that manage, secure and measure content.</t>
  </si>
  <si>
    <t>Qumu Corp. is the leading provider of a best-in-class platform to create, manage, secure, distribute and measure the success of live and on demand video for the intelligent enterprise. The company offers enterprise video content management software products through the sale of software licenses and hardware, software on a server appliance, software-enabled devices, and a cloud-hosted software-as-a-service platform.</t>
  </si>
  <si>
    <t>The professional body for everyone working in internal communications and employee engagement</t>
  </si>
  <si>
    <t>PaperNIC</t>
  </si>
  <si>
    <t>papernic.com</t>
  </si>
  <si>
    <t>Easy to use, user friendly Document Management system.</t>
  </si>
  <si>
    <t>Protek Yazilim Sistem Danismanlik Bilgisayar San. ve Tic. Ltd. Sti. specialise in cloud-based development management system. The company's software Papernic, accelerate the processes by organising the paperwork for the company.</t>
  </si>
  <si>
    <t>iSpatial Techno Solutions</t>
  </si>
  <si>
    <t>ispatialtec.com</t>
  </si>
  <si>
    <t>iSpatial Techno Solutions (IST) is an Information technology solutions and services provider. Our core competency lies in building a scalable Geo enabled Rapid Solution development platform using Esri, Artificial Intelligence and Microsoft technologies...</t>
  </si>
  <si>
    <t>iSpatial Techno Solutions, Inc. is an IT Services and IT Consulting company. It specializes in the areas of information technology planning, program management, solutions, and services. The company serves its services to consumers and businesses worldwide.</t>
  </si>
  <si>
    <t>Mozard BV</t>
  </si>
  <si>
    <t>mozard.nl</t>
  </si>
  <si>
    <t>De Mozard Suite staat voor Midoffice, Zaken, Registraties en Dienstverlening. Mozard is een organisatie die als drive heeft om de ambities van haar klanten op het gebied van ICT, Informatievoorziening en dienstverlening te helpen verwezenlijken. Mozard...</t>
  </si>
  <si>
    <t>Mozard BV is a MidOffice Suite with which organizations can improve services and information provision enormously. It wants to make a social contribution by supporting organizations in general and government organizations in particular in improving the (electronic) services and optimizing information provision.</t>
  </si>
  <si>
    <t>Bookmark</t>
  </si>
  <si>
    <t>bookmark.com</t>
  </si>
  <si>
    <t>Bookmark.com is an AI-powered website builder that empowers people without any technical skills to create exceptional websites and online stores. Their AI software, AiDA (Artificial Intelligence Design Assistant), can create the first version of a webs...</t>
  </si>
  <si>
    <t>Bookmark Your Life, Inc. is a developer of an Ai-powered website creation platform designed to build automated websites. It uses an artificial intelligence design assistant (AIDA) which helps customers' specific business goals to make predictions that will improve visitor conversion rates with optimal, personalized websites based on business type and region, enabling small business owners to build and grow an online presence.</t>
  </si>
  <si>
    <t>Powerful yet simple drag-and-drop website development platform</t>
  </si>
  <si>
    <t>IO Integration</t>
  </si>
  <si>
    <t>iointegration.com</t>
  </si>
  <si>
    <t>We help the word's leading brands, agencies and retailers stay efficient and collaborate by improving digital asset management and streamlining creative operations.</t>
  </si>
  <si>
    <t>IO Integration, Inc. provides marketing technology, content, and digital asset management (DAM) solutions for brands, agencies, and publishers. It offers approval workflows, brand management, content marketing, digital asset management, marketing automation, and omnichannel marketing. The company helps customers to centralize and automate the processes of creating, producing, managing, sharing and publishing digital media and marketing communication aspects.</t>
  </si>
  <si>
    <t>IO Integration is leading global provider of marketing technology, content, and DAM solutions for top brands, agencies, and publishers</t>
  </si>
  <si>
    <t>Data Send Uk</t>
  </si>
  <si>
    <t>datasend.co.uk</t>
  </si>
  <si>
    <t>DATA SEND UK is a company that provides UK GDPR compliant secure file transfer and virtual data room services. They offer a secure way to send email attachments, reducing the risk of viruses and data security issues. The company is ISO27001 certified a...</t>
  </si>
  <si>
    <t>Data Send UK, Ltd. is a corporate company that offers a convenient way to send files of any size, both safely and securely. It provides a document repository where various parties have secure access to sensitive documents - anytime, anywhere. The company offers its services to businesses and consumers within the area.</t>
  </si>
  <si>
    <t>Docpoint</t>
  </si>
  <si>
    <t>docpoint.biz</t>
  </si>
  <si>
    <t>DocPoint is a document management system that provides organizations of any size with a powerful and affordable paperless office solution. DocPoint delivers high volume information capture, instant document and record retrieval, and seamless informatio...</t>
  </si>
  <si>
    <t>Do It Software, Ltd. is a privately held software company dedicated to simplifying information and knowledge management for companies, small businesses, professionals, and home users. It developed DocPoint, a document management system that provides organizations of any size with a powerful and affordable paperless office solution.</t>
  </si>
  <si>
    <t>Pipefile</t>
  </si>
  <si>
    <t>pipefile.com</t>
  </si>
  <si>
    <t>Pipefile streamlines the collection of personal, financial, and otherwise sensitive documents to keep your business moving. Pipefile enables streamlined collection of financial and otherwise sensitive documents for business professionals in the Technol...</t>
  </si>
  <si>
    <t>Pipefile is an internet company developing a tool that enables the streamlined collection of financial and otherwise sensitive documents for business professionals. Its collection of personal, financial, and otherwise sensitive documents keeps the business moving.</t>
  </si>
  <si>
    <t>Panda OS</t>
  </si>
  <si>
    <t>Formsort</t>
  </si>
  <si>
    <t>formsort.com</t>
  </si>
  <si>
    <t>Formsort is a flexible form builder and creator that empowers product teams to build and optimize their most important forms, such as onboarding, check-ins, quizzes, and more. With Formsort's form builder, users have complete control over their form de...</t>
  </si>
  <si>
    <t>Formsort, Inc. helps internet businesses communicate with customers. The company rapidly prototypes, deploy and optimize beautiful and secure sign-up flows, quoting engines, personalization quizzes, and qualification tools that enable meaningful customer interactions-all without engineers.</t>
  </si>
  <si>
    <t>Ovitas</t>
  </si>
  <si>
    <t>ovitas.com</t>
  </si>
  <si>
    <t>Ovitas is a company that provides content management solutions, including document management, technical publishing, and process automation software. They offer both cloud and on-premise content management systems. Their accounts payable automation sol...</t>
  </si>
  <si>
    <t>Ovitas, Inc. provides consultancy, expert design, development, and deployment of content lifecycle solutions. The company builds a solution to fit the needs, using proven software products including ovitas cms, ovitas workflow portal, ovitas publishing bridge, and the ovitas portal framework. It offers component content management xml, dita, dynamic publishing, it software, component content management systems, web content management, information technology, content management, information technology services.</t>
  </si>
  <si>
    <t>Layout International</t>
  </si>
  <si>
    <t>layoutintl.com</t>
  </si>
  <si>
    <t>Layout International is a company that specializes in workflow solutions for the media industry. They provide software systems and services that help media companies manage their publishing workflows, track job flow in ad agencies, and manage digital a...</t>
  </si>
  <si>
    <t>Layout International meets the growing technological needs in the market by providing highly customizable enterprise solutions. The company serves more than 200 clients, supplying cutting-edge technology to improve the work.</t>
  </si>
  <si>
    <t>Layout international meets the growing technological needs in the market by providing highly customizable enterprise solutions</t>
  </si>
  <si>
    <t>Cassia Content Management</t>
  </si>
  <si>
    <t>cassiacm.com</t>
  </si>
  <si>
    <t>Cassia Content Management is a software development company that focuses on enhancing the feature set of OpenText Content Server / GCdocs. They are an OpenText Solution Extension (SolEx) Partner and have been endorsed by OpenText as a 3rd Party softwar...</t>
  </si>
  <si>
    <t>Cassia Content Management, Inc. is a software development company that focuses on enhancing the feature set of Opentext Content Server / GCDocs. It provides software solutions that allow customers to extend or add new content server features, streamline business processes, facilitate user adoption, and maximize its return on investment in OpenText's Content Server software.</t>
  </si>
  <si>
    <t>OWIS</t>
  </si>
  <si>
    <t>owis.com</t>
  </si>
  <si>
    <t>Since 2003, Orka is all about high quality business processes and document management, collaboration and communication solutions. A smarter way to manage processes. Smoothen workflows. Maximize productivity. Scale up your business. OWIS is quick to get...</t>
  </si>
  <si>
    <t>Orka d.o.o. doing business as Owis is a specialized firm,  focused on delivery of meaningful and reliable  workflow / document management solutions. The company's flagship product which is OWIS, is a result of extensive analysis, development, and implementations within major companies, and government institutions in BiH.</t>
  </si>
  <si>
    <t>Enterprise content management system designed to respond to information needs of organizations regardless of their size</t>
  </si>
  <si>
    <t>Namesco</t>
  </si>
  <si>
    <t>names.co.uk</t>
  </si>
  <si>
    <t>names.co.uk is one of the UK's largest domain name and hosting providers. They offer a range of services including domain registration, web hosting, website builders, ecommerce sites, email plans, dedicated servers, and site promotion tools. They belie...</t>
  </si>
  <si>
    <t>Namesco, Ltd. is a domain and web hosting company. It provides professional online solutions for individuals, businesses, developers, and resellers. The company serves its clients across Europe.</t>
  </si>
  <si>
    <t>Origo Software</t>
  </si>
  <si>
    <t>origosoftware.com</t>
  </si>
  <si>
    <t>Origo Software is a company that provides transformative solutions through the power of digital convergence. They help businesses improve their operations by harnessing and converging massive amounts of data to create innovative solutions that enhance ...</t>
  </si>
  <si>
    <t>Origo Software, Inc. is a technology innovator that, providing technologies that facilitate and enable market-driven enterprises to achieve dominance and profitability by converging people, data, and communication resources. The company's Gazelle Platform provides convergence for content, data, communication streams, and access to people resources within a single web-based application space.</t>
  </si>
  <si>
    <t>Origo Software | Gazelle Digital Convergence Platform</t>
  </si>
  <si>
    <t>Miin</t>
  </si>
  <si>
    <t>miin.co</t>
  </si>
  <si>
    <t>Miin is a private use Inbound Marketing Automation Platform that offers a range of tools and services to small and medium-sized companies. With Miin, businesses can increase their website traffic by improving the conversion rate of their landing pages....</t>
  </si>
  <si>
    <t>Miin offers inbound marketing automation software that includes tools for content marketing/blogging, social media, search engine optimization, email marketing, and website development to increase productivitiy, attract new clients and boost sales. The company provides a user friendly, professional, and premium web presence for companies. It helps marketer to produce right contents, SEO, keyword research and also social sharing directly inside their accounts.</t>
  </si>
  <si>
    <t>Inbound Marketing Automation Platform</t>
  </si>
  <si>
    <t>TDOC Projects</t>
  </si>
  <si>
    <t>tdocplus.co.uk</t>
  </si>
  <si>
    <t>rgtr is a chemicals company based out of 209, old castle road, glasgow, united kingdom.</t>
  </si>
  <si>
    <t>TDOC Projects, Ltd. offers powerful cost effective software for construction engineering management document control. It can provide an effective "Project Management Document Control Service" for a main contractor or project manager.</t>
  </si>
  <si>
    <t>MailsDaddy</t>
  </si>
  <si>
    <t>mailsdaddy.com</t>
  </si>
  <si>
    <t>MailsDaddy is a growing software development company working on a wide range of data recovery, email recovery, email conversion, and PDF management software. MailsDaddy is making data recovery, conversion, cloud migration, and backup easy for the users...</t>
  </si>
  <si>
    <t>Mails Daddy Software Pvt., Ltd. is a software development organization that provides solutions for Data Recovery, cloud backup, and Email Migration. It specializes in Office 365 Migration &amp; Backup, Best Data recovery tools, Email conversion tools, IBM Notes-related solutions, and Microsoft Outlook-related tools.</t>
  </si>
  <si>
    <t>Doc.Series</t>
  </si>
  <si>
    <t>doc-series.ch</t>
  </si>
  <si>
    <t>Doc.Series provides innovative, ergonomic, economically attractive, and affordable solutions for electronic document management. Their range of solutions meets the needs of private and public organizations in optimizing information management. With the...</t>
  </si>
  <si>
    <t>Doc.Series SA offers modular and agile solutions for the processing and optimization of documents. Its solutions provide increased information security, improved productivity, and are the most effective way to reduce document processing costs.</t>
  </si>
  <si>
    <t>Formspree</t>
  </si>
  <si>
    <t>formspree.io</t>
  </si>
  <si>
    <t>Formspree is a form backend, API, and email service for HTML &amp; JavaScript forms. It’s the simplest way to embed custom contact us forms, order forms, or email capture forms on your static website. We make forms easy for static sites. The form solution ...</t>
  </si>
  <si>
    <t>Formspree, Inc. is an online service. It gives users the ability to create functional HTML forms without the use of PHP or JavaScript. It is the simplest way to embed custom contact forms, order forms, email capture forms, and others.</t>
  </si>
  <si>
    <t>Custom Forms with No Server Code | Formspree</t>
  </si>
  <si>
    <t>Formplus</t>
  </si>
  <si>
    <t>formpl.us</t>
  </si>
  <si>
    <t>Formplus is an online form building software that allows users to create forms easily and receive responses in their cloud storage services. With Formplus, users can create mobile-friendly forms in seconds and collect any file type, of any size. The so...</t>
  </si>
  <si>
    <t>Formplus, Inc. provides a cloud-based enterprise-focused form-building solution that helps SMEs (small-medium enterprises) efficiently collect, manage, and store data using any cloud storage service. The company allows SMEs to create process-improving forms on the web and mobile and seamlessly integrate with existing cloud storage.</t>
  </si>
  <si>
    <t>Echovera</t>
  </si>
  <si>
    <t>echovera.ca</t>
  </si>
  <si>
    <t>EchoVera Inc. provides Intelligent OCR, AP Automation, Purchase Automation &amp; Spend Management solutions to organizations looking to reduce costs and increase the efficiency of their financial operations. EchoVera brings over 30 years experience to clie...</t>
  </si>
  <si>
    <t>EchoVera, Inc. is a computer software company that provides intelligent OCR, AP automation, purchase automation, and spend management solutions to organizations looking to reduce costs and increase the efficiency of financial operations. It offers both electronic invoicing and purchase-to-pay solutions to companies throughout North America.</t>
  </si>
  <si>
    <t>Taggbox</t>
  </si>
  <si>
    <t>taggbox.com</t>
  </si>
  <si>
    <t>Taggbox is a user generated content platform that helps marketers to build trust, increase user engagement, and grow conversions. We provide solutions to curate UGC from social media platforms and display it across different marketing channels like web...</t>
  </si>
  <si>
    <t>Social Scape Tech, LLP doing business as Taggbox is a user-generated content (UGC) platform. The company helps marketers build trust, increase user engagement, and grow conversions. It provides solutions for curating UGC from social media platforms and displaying it across different marketing channels such as websites, events, digital outdoor advertising, email, social ads, and more. The company serves its clients in the United States.</t>
  </si>
  <si>
    <t>Social wall display live feeds of twitter,instagram,facebook etc on any screen aggregates content from social media networks</t>
  </si>
  <si>
    <t>ScerIS</t>
  </si>
  <si>
    <t>sceris.com</t>
  </si>
  <si>
    <t>ScerIS is a company that provides transformative systems and services to simplify technology and optimize processes. Their core technology, ETCETERA®, is an enterprise-class platform that offers robotic process automation, application development, work...</t>
  </si>
  <si>
    <t>ScerIS, Inc. is a software developer and solutions resource company. It provides transformative systems and services that simplify technology and optimize processes in a world of continuously increasing complexity. The company serves Government, Healthcare, Manufacturing, Hospitality, Distribution, Architecture, Engineering, Construction, Banking, Communication, Financial Services, Insurance, Not-For-Profit, Professional Services, Retail, Transportation and Utility.</t>
  </si>
  <si>
    <t>BridgeSol</t>
  </si>
  <si>
    <t>bridgesol.com</t>
  </si>
  <si>
    <t>BridgeSol is a leading Enterprise Content Management (ECM) solution provider that offers extensive and user-friendly solutions for small and medium-sized enterprises. Our eBiz products are built on an open standard architecture, providing organizations...</t>
  </si>
  <si>
    <t>BridgeSol IT Solutions, LLC offers solution engaged into extensive and simple to use solutions for small and medium-sized enterprises. The company provides features and functionalities that enable organizations in becoming operationally efficient and effective.</t>
  </si>
  <si>
    <t>BridgeSol – Document Management | Security Management</t>
  </si>
  <si>
    <t>Doccle</t>
  </si>
  <si>
    <t>doccle.be</t>
  </si>
  <si>
    <t>Doccle is an online platform that allows users to receive, pay, sign, share, and store all their important documents in one secure place. It simplifies personal administration by centralizing documents such as invoices, contracts, and pay slips, making...</t>
  </si>
  <si>
    <t>Doccle NV is born from the collaboration between several strong players. The company offers online payments, document management, archiving, and distribution and pays invoices, adds reminders, sends documents and performs all kinds of other administrative actions.</t>
  </si>
  <si>
    <t>Laid a solid foundation for the online platform that brings different partners like: companies, organizations or institutions closer to customers</t>
  </si>
  <si>
    <t>ReviewTycoon - Create review sites</t>
  </si>
  <si>
    <t>reviewtycoon.com</t>
  </si>
  <si>
    <t>Launch review sites in minutes without any hassle.</t>
  </si>
  <si>
    <t>ReviewTycoon is a software as a service (saas) that can used to create review sites. It has automation, professionalism, quick and easy, but with a user-friendly interface to give enhanced usability.</t>
  </si>
  <si>
    <t>CitusCMS</t>
  </si>
  <si>
    <t>citus-cms.org</t>
  </si>
  <si>
    <t>CitusCMS is a fairly new fully dynamic free Content Management System (CMS). It provides comfortable operation, especially to operators of small and medium-sized websites.</t>
  </si>
  <si>
    <t>SecureDock</t>
  </si>
  <si>
    <t>secure-dock.com</t>
  </si>
  <si>
    <t>SecureDock, LLC offers proven risk management solutions for advisors, associations, attorneys, banks, credit unions, and physicians. They provide secure applications for securely sending, receiving, and storing critical files. Their solutions cater to ...</t>
  </si>
  <si>
    <t>SecureDock, LLC creates a safe and easy way for advisors and clients to secure, organize, store and transfer essential files and confidential communication. The company offers proven risk management solutions for advisors, associations, attorneys, banks, credit unions, and physicians to protect clients, customers, and patients.</t>
  </si>
  <si>
    <t>SecureDock, LLC – Securely send, receive and store critical files</t>
  </si>
  <si>
    <t>Enadoc</t>
  </si>
  <si>
    <t>enadoc.com</t>
  </si>
  <si>
    <t>Enadoc is a document imaging system designed to help Small, Medium, and Large Enterprises create a paperless environment. Enadoc offers innovative features for document capture and indexing, records management, online search and accessibility, security...</t>
  </si>
  <si>
    <t>Enadoc, LLC innovative enterprise document management system that is cloud-based and mobile-ready to create paperless environments for small, medium, and large enterprises. The company offers scalable. It's used for large-scale implementations.</t>
  </si>
  <si>
    <t>Oxcyon</t>
  </si>
  <si>
    <t>oxcyon.com</t>
  </si>
  <si>
    <t>Oxcyon is an industry leader and pioneer in providing comprehensive and market-ready enterprise platforms. Their flagship product, Centralpoint, is recognized by Gartner as a Digital Experience Platform. Centralpoint consolidates various functionalitie...</t>
  </si>
  <si>
    <t>Oxcyon, Inc. has been an industry leader and pioneer, offering the most comprehensive, market-ready Enterprise platform which can be installed on-premise or cloud. It provides the only content management system portal with weekly remote updates, bringing service-oriented architecture to the client's web strategy. The company streamlines a fragmented market filled with standalone cobbled-together applications.</t>
  </si>
  <si>
    <t>Centralpoint by Oxcyon | Oxcyon</t>
  </si>
  <si>
    <t>MoFuse</t>
  </si>
  <si>
    <t>mofuse.com</t>
  </si>
  <si>
    <t>MoFuse Builder for Mobile websites, landing pages and QR code management. MoFuse Services for "Build It For Me"</t>
  </si>
  <si>
    <t>MoFuse, Inc. provides a Software-as-a-Service mobile Web content management platform that allows businesses, publishers, and partners/resellers to launch and manage mobile Websites, landing pages, and forms. The company serves enterprises, small and medium businesses, government agencies, not-for-profit organizations, and professional bloggers worldwide.</t>
  </si>
  <si>
    <t>A mobile cms platform and related services for businesses</t>
  </si>
  <si>
    <t>VITOVA Limited</t>
  </si>
  <si>
    <t>vitova.com</t>
  </si>
  <si>
    <t>VITOVA is an information and document management expert that provides Document Management System (DMS) and Business Process Management (BPM) solutions. Their solutions help control documents, automate workflows, and enhance team collaboration. They off...</t>
  </si>
  <si>
    <t>VITOVA, Ltd. develops knowledge management software for connecting people to the relevant information. It offers VitalScan, a departmental e-Filing solution that scans paper documents into electronic file cabinets for easy management; VitalScan Auto-indexing Module, a form processing system that captures text information from paper form; VitalScan One-Touch, a software solution to digitize paper documents. It also serves education and commercial industries in Macau.</t>
  </si>
  <si>
    <t>VITOVA: Information and Document Management Expert</t>
  </si>
  <si>
    <t>Sonadier</t>
  </si>
  <si>
    <t>sonadier.com</t>
  </si>
  <si>
    <t>Sonadier is a company that specializes in building drag and drop apps for teams. They offer customizable online database applications for businesses, allowing users to create forms using a simple drag and drop interface. With Sonadier, businesses can e...</t>
  </si>
  <si>
    <t>Sonadier, Inc. is a business application platform flexible enough to manage data across the organization. It includes detailed security tools, including granular permission management based on users, roles, records, and matching conditions.</t>
  </si>
  <si>
    <t>Sonadier - Build drag-and-drop apps for your team</t>
  </si>
  <si>
    <t>QFlow Systems</t>
  </si>
  <si>
    <t>qflow.com</t>
  </si>
  <si>
    <t>Content Services Platform for Enterprises | QFlow Systems Is your organization ready to go paperless? QFlow can help transform your organization with a Content Service Platform tailored to you. We are experts when it comes to electronic content managem...</t>
  </si>
  <si>
    <t>QFlow Systems, LLC develops an Electronic Content Management (ECM) systems integrator. It provides out-of-the-box or custom content management, imaging and workflow applications that improve business operations and eliminate the handling, processing and storage of paper documents. The company's services include business process analysis, system design, application development and customization, installation, training, technical support and maintenance.</t>
  </si>
  <si>
    <t>QFlow Systems | Manage Enterprise Documents and Automate Your Business</t>
  </si>
  <si>
    <t>PubliSphere</t>
  </si>
  <si>
    <t>publisphere.com</t>
  </si>
  <si>
    <t>Helping marketers create and share consistent branding and marketing materials</t>
  </si>
  <si>
    <t>MediaHoVe B.V. doing business as PubliSphere centralizes all information and tools required to develop a stronger brand in a single, integrated program. It handles everything including monitoring and upgrades so everything is always to date and accessible from any web browser. It produces produce cloud applications to stimulate cooperation, accesible for everyone.</t>
  </si>
  <si>
    <t>WoltLab</t>
  </si>
  <si>
    <t>woltlab.com</t>
  </si>
  <si>
    <t>WoltLab is a company that provides premium community forum software. Their WoltLab Suite is a modern and secure forum software that allows users to create and customize forums for their customers, fans, or colleagues. With over 20 years of experience, ...</t>
  </si>
  <si>
    <t>WoltLab GmbH creates and maintains its own pages using a powerful and easy-to-use WYSIWYG editor, as simple as using a text editor. It delivers the best user experience by carefully offering the most suitable view for users' visitors. The company provides assistance during the planning and implementation phase, covering both new projects and the migration from other systems.</t>
  </si>
  <si>
    <t>WoltLab Suite 5.2 - Forum, CMS and more - WoltLab®</t>
  </si>
  <si>
    <t>SiberLogic</t>
  </si>
  <si>
    <t>siberlogic.com</t>
  </si>
  <si>
    <t>SiberLogic offers a complete and cost-effective collaborative environment for teams producing technical publications in XML or SGML. SiberLogic's SiberSafe CMS/CSDB family of products provides not only fundamentals such as version and workflow control, conditional and multi-channel publishing, and staging &amp; deployment options, but also leading-edge DITA and S1000D support and the integration with the popular authoring tools and rendering tools. SiberSafe is an XML Content Management System of choice for technical documentation teams that use XML-based formats, including S1000D and DITA as well as other XML standards or proprietary XML schemas and DTDs, to produce, transform and translate long-lived, complex, evolving content.</t>
  </si>
  <si>
    <t>SiberLogic, Inc. offers a complete and cost-effective collaborative environment for teams producing technical publications in XML or SGML. The company's line of business includes providing computer programming services.</t>
  </si>
  <si>
    <t>Cindr</t>
  </si>
  <si>
    <t>cindr.com</t>
  </si>
  <si>
    <t>Cindr is a free and simple website builder that allows users to create professional websites quickly and easily. With Cindr, users can add text, photos, galleries, videos, music, and more in just minutes, without needing any technical skills. The platf...</t>
  </si>
  <si>
    <t>Cindr, Ltd. is a powerful, fast, and intuitive website builder. It allows anyone to create a stunning website super simple. It is the simplest, fastest, and easiest way for the user to build a mobile-ready website, from any device.</t>
  </si>
  <si>
    <t>Oroson</t>
  </si>
  <si>
    <t>oroson.co</t>
  </si>
  <si>
    <t>Online proofing &amp; feedback software | Oroson Get detailed feedback on any type of file — from PDFs and images to audio and video. Feedback over email and chat is vague and scattered. Save time by making feedback specific and managing everything in one ...</t>
  </si>
  <si>
    <t>Oroson, Ltd. is a software development company. It provides one place to unite the content and communication around the ship. It helps organize, visualize, and manage the work.</t>
  </si>
  <si>
    <t>Oroson provide one place to unite your content and communication around a board</t>
  </si>
  <si>
    <t>Vhizo</t>
  </si>
  <si>
    <t>vhizo.com</t>
  </si>
  <si>
    <t>Vhizo is a free platform that allows you to build your website easily without coding. With Vhizo, you can have a free website with your own custom domain name. Our platform provides easy-to-use SEO tools and the technical infrastructure required by sea...</t>
  </si>
  <si>
    <t>Vhizo Yazilim Ticaret Ltd., Sti. is a  free platform that allows to build website easily without coding and is a constantly evolving and cloud-based system. It offers a fast, minimalist and content-oriented experience.</t>
  </si>
  <si>
    <t>EnTribe</t>
  </si>
  <si>
    <t>entribe.com</t>
  </si>
  <si>
    <t>EnTribe is a leading SaaS platform that helps bridge the gap between the content you want and the content your community shares through high quality UGC. A content and community management platform helping brands get rights cleared, high quality user g...</t>
  </si>
  <si>
    <t>EnTribe, Inc. was built to help companies scale and automate manually-labor intensive workflows that hinder a brand's ability to connect with its customers through UGC. Its brands truly build communities that are powered by the people who use its products.</t>
  </si>
  <si>
    <t>Helps companies scale and automate manually-labor intensive workflows that hinder a brand’s ability to connect with its customers through UGC</t>
  </si>
  <si>
    <t>Zasio</t>
  </si>
  <si>
    <t>zasio.com</t>
  </si>
  <si>
    <t>Digital Records Management Software | Information Governance | Zasio Experts in records management software and information governance. Zasio is a vendor of governance solutions and personalized consulting services. Our scalable, easy to use, software ...</t>
  </si>
  <si>
    <t>Zasio Enterprises, Inc. is an infoGov technology and consulting company. Its services include drafting plans, developing retention schedules, implementing records management software, and ensuring program evolution. The company offers its services to the top 20 Fortune 500 companies.</t>
  </si>
  <si>
    <t>Dokmee</t>
  </si>
  <si>
    <t>dokmee.com</t>
  </si>
  <si>
    <t>ECM Enterprise content management and data capture software Dokmee's enterprise content management (ECM) and data capture software can automate your organization. With workflow automation, enterprise content management, and data capture software, you...</t>
  </si>
  <si>
    <t>Office Gemini, LLC doing business as Dokmee is an international software developer. The company provides document management and document scanning software products. It offers Dokmee Document Management software for storing and managing various file types, building in an image viewer, integrating Microsoft Office viewer and editor, viewing AutoCAD, scanning as TIFF or PDF from TWAIN source, integrating workflow, managing email, auditing logs and many more.</t>
  </si>
  <si>
    <t>ECM - Enterprise management software and capture</t>
  </si>
  <si>
    <t>Gate</t>
  </si>
  <si>
    <t>gate.com</t>
  </si>
  <si>
    <t>Gate.com is a secure managed WordPress hosting company that provides affordable and reliable website hosting. They offer a dedicated Virtual Machine environment for small and medium-sized businesses with mission-critical websites, along with a suite of...</t>
  </si>
  <si>
    <t>Gate.com is a web hosting company. It offers a platform for managed WordPress hosting and offers WordPress solutions, security solutions, and Imunify 360. The company provides its services to companies, businesses, and clients in the area.</t>
  </si>
  <si>
    <t>Great transformation taking place in education in africa</t>
  </si>
  <si>
    <t>Keepeek</t>
  </si>
  <si>
    <t>keepeek.com</t>
  </si>
  <si>
    <t>Keepeek is a French software company that specializes in Digital Asset Management (DAM) solutions. They offer Saas-based DAM solutions for marketing and communication services to streamline their digital media. Keepeek's software focuses on three main ...</t>
  </si>
  <si>
    <t>Keepeek SAS is a software solutions provider of digital asset management, asset management, and brand asset management product. It provides simple and easy-to-use software to manage images, videos, and documents for business and as well as provides a full web (Ajax) tool to organize, share and publish all kinds of digital assets.</t>
  </si>
  <si>
    <t>Digital Asset Management Vendor</t>
  </si>
  <si>
    <t>Companion Data Services</t>
  </si>
  <si>
    <t>companiondataservices.com</t>
  </si>
  <si>
    <t>Companion Data Services (CDS) is a privately held company that specializes in secure systems development and managed hosting services for the healthcare industry. They offer a range of products and services including the CDS Healthcare Payer Suite® Cor...</t>
  </si>
  <si>
    <t>Companion Data Services, LLC (CDS) offers secure data center hosting services. Its services include data center hosting, application hosting solutions, data center replacement, mainframe elimination service approach, alternate-site hosting, secure health care cloud, and consulting and assessments. The company provides health information technology hosting solutions to government and commercial entities.</t>
  </si>
  <si>
    <t>Secure data center hosting services</t>
  </si>
  <si>
    <t>ShrinkTheWeb</t>
  </si>
  <si>
    <t>shrinktheweb.com</t>
  </si>
  <si>
    <t>ShrinkTheWeb is a company that specializes in automating the capture of web page screenshots. They provide high-quality screenshots at a faster rate than any other service. With their automated website screenshot solutions, webmasters can easily displa...</t>
  </si>
  <si>
    <t>ShrinkTheWeb, Inc. provides the framework to fully automate the capture and delivery of website screenshots via an API or using embedding with img src method. It allow programmatic access for developers to easily obtain screenshots of websites using a scalable and automated system that delivers images in the size(s) and shape desired.</t>
  </si>
  <si>
    <t>Website Screenshots Service | ShrinkTheWeb</t>
  </si>
  <si>
    <t>WareITis</t>
  </si>
  <si>
    <t>wareitis.com</t>
  </si>
  <si>
    <t>WareITis is a technology company that specializes in providing innovative software solutions for businesses. With a solid foundation and a forward-thinking approach, WareITis offers a wide range of products and services to help businesses streamline th...</t>
  </si>
  <si>
    <t>WareITis Technologies, LLC is an innovative information technology company. The company specializes in providing the most advanced enterprise content management software and professional services to help organizations reduce the cost of managing information, increase productivity, and achieve compliance.</t>
  </si>
  <si>
    <t>Digitally Transform Content into Knowledge The fast way to digitize and move information across the enterprise</t>
  </si>
  <si>
    <t>BooleBox</t>
  </si>
  <si>
    <t>boolebox.com</t>
  </si>
  <si>
    <t>Boolebox is a cybersecurity company that provides solutions to protect businesses' data. They offer military-grade encryption, multiple personal keys, secure sharing systems, controlled data access, and other security features. Boolebox ensures that da...</t>
  </si>
  <si>
    <t>Boole Server Srl is a software company and a provider of security solutions and a software vendor customized for all enterprises. It offers secure sharing, file sharing, cloud storage, secure email, personal key encryption, encryption, and data encryption. It designs and develops innovative software for the protection of sensitive information. The company serves clients across the country.</t>
  </si>
  <si>
    <t>With BooleBox only you have the key to your cloud</t>
  </si>
  <si>
    <t>Dokuflex</t>
  </si>
  <si>
    <t>dokuflex.com</t>
  </si>
  <si>
    <t>Dokuflex is a software company that provides a low-code collaboration platform for businesses to automate their processes and digitize their operations.</t>
  </si>
  <si>
    <t>Paina Nuevas Tecnologias S.L. doing business as Dokuflex, Inc. is a software development company. It offers solutions including BPM low code, AEAT invoice management, tickets de gasto, digital or electronic signature, leave and vacation management, document management, and integrations. The company offers its services and products to clients within the area.</t>
  </si>
  <si>
    <t>Flatlogic</t>
  </si>
  <si>
    <t>flatlogic.com</t>
  </si>
  <si>
    <t>Flatlogic is a company that specializes in building enterprise business applications using AI. They offer AI-powered solutions that allow users to easily create full stack React, Angular, and Vue applications in just three steps. Their services include...</t>
  </si>
  <si>
    <t>Flatlogic, LLC is a design and technology company with a focus on JavaScript development and user experience design. It creates dashboards and web apps built with Angular, React, and Vue.js for businesses to track, and analyze data. The company serves Belarus and Lithuania.</t>
  </si>
  <si>
    <t>Flatlogic - React, Vue, Angular and Bootstrap Templates and Admin Dashboard Themes</t>
  </si>
  <si>
    <t>Design Connected</t>
  </si>
  <si>
    <t>designconnected.com</t>
  </si>
  <si>
    <t>Design Connected is a company that provides photorealistic 3D models of furniture, lighting, and accessories by leading premium brands. They collaborate directly with furniture brands to create accurate virtual representations of interior products, hel...</t>
  </si>
  <si>
    <t>Design Connected EOOD is the online marketplace providing the most photo-realistic 3D models of designer furniture, lighting, and accessories. It offers all-in-one-place solutions for forward-thinking visual merchandising. It helps designers, architects, and visualization artists create better interior CG presentations easier and faster.</t>
  </si>
  <si>
    <t>Design Connected helps designers, architects and visualization artists create better interior CG presentations easier and faster</t>
  </si>
  <si>
    <t>Lepide</t>
  </si>
  <si>
    <t>lepide.com</t>
  </si>
  <si>
    <t>Lepide is a global provider of data security platforms helping CISOs improve data protection, meet compliance, and detect/react to threats. They offer change auditing and IT management solutions, monitoring, auditing, and reporting on changes and inter...</t>
  </si>
  <si>
    <t>Lepide Software Pvt., Ltd. doing business as Lepide USA, Inc. is a computer and network security company. It offers change auditing and IT management solutions, monitoring, auditing, and reporting. The company offers its products and services internationally.</t>
  </si>
  <si>
    <t>Change Auditing, Compliance and IT Security Solutions</t>
  </si>
  <si>
    <t>Adaptavist</t>
  </si>
  <si>
    <t>adaptavist.com</t>
  </si>
  <si>
    <t>Maximise Atlassian software functionality with Adaptavist: Atlassian apps your way Automate, customise and extend the capabilities of Jira, Confluence, Bitbucket, Slack and Bamboo using ScriptRunner, as well as consulting with Adaptavist services and s...</t>
  </si>
  <si>
    <t>Adaptavist Group, Ltd. is a software development company that specializes in developing Atlassian toolsets for various Fortune 500 companies. It offers various Atlassian products and plugins, such as enterprise plugins that include umbrella SSO that delivers single sign-on for behind-the-firewall Atlassian applications, confluence, stash, bamboo, and fisheye or crucible, and retired plugins. It is experts at delivering enterprise software, tailored solutions, and quality services across some of the world’s technology ecosystems, including Atlassian, AWS, Slack, GitLab, and Aha.</t>
  </si>
  <si>
    <t>Adaptavist helps the Enterprises plan, deliver and manage their information technology assets through the complete application lifecycle</t>
  </si>
  <si>
    <t>Gravity Wiz</t>
  </si>
  <si>
    <t>gravitywiz.com</t>
  </si>
  <si>
    <t>Gravity Wiz is a WordPress plugin by Gravity Wiz that allows you to effortlessly install and manage easy to use Gravity Forms addons. It offers a suite of 47+ essential Gravity Forms addons with support you can count on. These addons, called Perks, are...</t>
  </si>
  <si>
    <t>Gravity Wiz, LLC is a small company providing awesome gravity forms resources in the form of snippets, tutorials, and plugins. It provides an easy-to-use, drag-and-drop interface for building forms very quickly.</t>
  </si>
  <si>
    <t>Gravity Forms Addons Made Easy | Gravity Perks | Gravity Wiz</t>
  </si>
  <si>
    <t>Switch</t>
  </si>
  <si>
    <t>switchit.com</t>
  </si>
  <si>
    <t>Switch is an award-winning digital transformation agency and a Platinum Sitecore Implementation Partner. They specialize in creating innovative solutions for businesses to connect with their customers. Their services include CX strategy and design, eCo...</t>
  </si>
  <si>
    <t>Switch I.T. is a Gold Sitecore Implementation Partner with proven success in delivering the complete vision for customer experience management. It creates solutions for businesses to connect with customers with intelligent design, strong implementation, structured support, and future optimization strategies.</t>
  </si>
  <si>
    <t>QuickSilk</t>
  </si>
  <si>
    <t>quicksilk.com</t>
  </si>
  <si>
    <t>QuickSilk is a closed cloud, software as a service (SaaS) content management system (CMS) that provides small and medium-sized organizations with affordable enterprise-level security and powerful tools to build sophisticated websites. With drag and dro...</t>
  </si>
  <si>
    <t>QuickSilk, Inc. is a growing software as a service (SaaS) content management system (CMS) company with disruptive proprietary technology. It offers a closed cloud, software-as-a-service (SaaS) content management system (CMS) for building websites, microsites, landing pages, and web portals. The company provides small and medium-sized organizations with affordable enterprise-level security coupled with ease of use and powerful tools to build sophisticated websites.</t>
  </si>
  <si>
    <t>Growing software as a service (saas) content management system (cms) company with a disruptive proprietary technology</t>
  </si>
  <si>
    <t>Insync</t>
  </si>
  <si>
    <t>insynchq.com</t>
  </si>
  <si>
    <t>Insync is a company that provides a universal desktop interface for managing and syncing files across different cloud storage platforms such as Google Drive, OneDrive, Sharepoint, and Dropbox. They offer advanced local sync features and support for Lin...</t>
  </si>
  <si>
    <t>Insynchq Pte., Ltd. is a technology, information, and internet company. It provides a file sync + share platform for Gmail and Google Apps users. the company includes Google API integration (docs, contacts, user provisioning, single sign-on), and it tightly integrates with Finder and Explorer with file and folder overlays to securely sync across computers and between coworkers, clients, and vendors.</t>
  </si>
  <si>
    <t>Collaboration platform for gmail users</t>
  </si>
  <si>
    <t>NetProtect</t>
  </si>
  <si>
    <t>netprotect.com</t>
  </si>
  <si>
    <t>NetProtect is a global leader in internet protection. With a sophisticated yet simple array of consumer and business solutions, NetProtect delivers secure, open access to files, websites, software, and media. That access is available anywhere, as NetPr...</t>
  </si>
  <si>
    <t>Netprotect, Inc. operates in the internet protection industry. The company delivers secure, open access to files, websites, software, and media.</t>
  </si>
  <si>
    <t>Safe, private, unrestricted global internet | NetProtect</t>
  </si>
  <si>
    <t>RV Builders</t>
  </si>
  <si>
    <t>rvbuilderscorp.com</t>
  </si>
  <si>
    <t>Rockford | Rockford Masonry, Restoration and Concrete Restoration and Repairs</t>
  </si>
  <si>
    <t>RV Builders Corp. is here to beautify the home or commercial businesses with the world's most enduring materials. It performs any masonry work and its large team of specialists have the knowledge and experience to perform all these types of masonry and more.</t>
  </si>
  <si>
    <t>ShoutOut</t>
  </si>
  <si>
    <t>Skysa</t>
  </si>
  <si>
    <t>skysa.com</t>
  </si>
  <si>
    <t>Skysa is the quick and easy way to enhance your website or blog with social and interactive apps. Integrates seamlessly with WordPress, Ning, Spruz and more.</t>
  </si>
  <si>
    <t>Skysa, Inc. provides a Free Plug n' Play website tool bar or app bar that requires no software to install, and adds easily to any website or blog with just one line of code. It is a quick and easy way to enhance a website or blog with social and interactive apps.</t>
  </si>
  <si>
    <t>Voog</t>
  </si>
  <si>
    <t>voog.com</t>
  </si>
  <si>
    <t>Voog is a website builder platform that helps you build websites. It is easy to use and flexible, making it suitable for anyone building a modern, responsive website. It is also a great tool for web designers and developers. Voog provides powerful API,...</t>
  </si>
  <si>
    <t>Edicy OÜ doing business as Voog is a digital agency company that provides easy-to-use services for customers to create mobile-optimized business websites. It offers services for creating responsive, mobile-optimized business websites. It has a multilingual approach and focuses on the design of both the user interface and design templates.</t>
  </si>
  <si>
    <t>Website builder that is best for creating multilingual websites</t>
  </si>
  <si>
    <t>idrShare</t>
  </si>
  <si>
    <t>idrshare.com</t>
  </si>
  <si>
    <t>Virtual and SharePoint Data Rooms Providers | idrShare Looking for the best Data Room Provider? For over 15 years, we've provided secure, compliant, and easy to use virtual data room sites professionals need Our solutions are ideal for commercial and i...</t>
  </si>
  <si>
    <t>idrShare, LLC offers built-to-suit virtual data room sites for banks, financial advisors and corporations, who need to access and share confidential documents and data with confidence to cooperate successfully on business deals. Its features include anonymity management, auditing, collaboration, data protection, data storage management, document tagging, due diligence management, procurement management, project management, Role-Based permissions, and secure preview.</t>
  </si>
  <si>
    <t>Personalized virtual data room solutions for its clients</t>
  </si>
  <si>
    <t>DB Technology</t>
  </si>
  <si>
    <t>dbtech.com</t>
  </si>
  <si>
    <t>Streamlining hospital workflows with Ras document management, imaging, and eForms for improved revenue cycles and decreased A\R days. Information management A leading provider of healthcare software, dbtech solutions share, manage and protect sensitive...</t>
  </si>
  <si>
    <t>DB Technology, Inc. provides solutions to manage, share, and protect critical content. It offers automated information management and reporting solutions that give companies the ability to unify, search, and gain value from documents stored across any and all disparate data sources; and Electronic Forms, a form-generation platform that gathers information from any relevant data source and automatically generates pre-populated, bar-coded documents.</t>
  </si>
  <si>
    <t>electronic forms – healthcare document management | dbtech</t>
  </si>
  <si>
    <t>DocProcess</t>
  </si>
  <si>
    <t>doc-process.com</t>
  </si>
  <si>
    <t>DocProcess is a next generation Business Ecosystem Automation platform that helps companies streamline and automate their processes. We shape the future of how companies of all sizes run their business by enabling them to take control of processes thro...</t>
  </si>
  <si>
    <t>DocProcess S.A. is a next-generation Business Ecosystem Automation platform that helps companies streamline and automate processes. The company shapes the future of how companies of all sizes run business by enabling them to take control of processes through the whole partner ecosystem and by connecting them digitally with clients, suppliers, or financial and logistics partners. It has a strong global footprint with offices in Paris, Grenoble, Bucharest, and Brasov, an international team, and a portfolio of over 3,500 reputable clients including Carrefour, Cora, Mondelez, and Saint-Gobain.</t>
  </si>
  <si>
    <t>RPA We provide digital business services (Purchase to Pay process automation, digital archiving) for over 3200 companies worldwide</t>
  </si>
  <si>
    <t>Mosaic</t>
  </si>
  <si>
    <t>mosaic.com</t>
  </si>
  <si>
    <t>Mosaic is an integrated marketing agency that focuses on cross channel capabilities to engage people with brands at the moments that will have the most impact. Mosaic connects directly with consumers where they shop and play, bringing products and serv...</t>
  </si>
  <si>
    <t>Mosaic Sales Solutions US Operating Co., LLC is a marketing company. It specializes in omnichannel commerce, experiential marketing, content development, brand design, performance media and measurement and analytics, and many more. It also offers services such as product launches, pop-ups, mobile tours, communications and content strategy, insights and measurement, influencer marketing, corporate events, sampling events, immersive technology, brand strategy, and many more.</t>
  </si>
  <si>
    <t>Yellow blue soft</t>
  </si>
  <si>
    <t>tabbles.net</t>
  </si>
  <si>
    <t>File Tagging, Document Management Tag your files and emails, add comments and share your tagging with your colleagues. Tabbles is a relational file manager, that allows you to organize and search your files in a new way. It works on local drives, share...</t>
  </si>
  <si>
    <t>Yellow blue soft doing business as Tabbles develops a social file-tagging tool that transforms the paradigm of data management from hierarchical to relational. It received enthusiastic reviews from both the press and industry insiders link and has beed dubbed what WinFS should have been.</t>
  </si>
  <si>
    <t>Tabbles | File Tagging, Document Management</t>
  </si>
  <si>
    <t>dotCMS</t>
  </si>
  <si>
    <t>dotcms.com</t>
  </si>
  <si>
    <t>Content Management System (CMS) | dotCMS dotCMS is a powerful content management system (CMS) that enables efficient creation, management, and delivery of digital content across various platforms, facilitating seamless web experiences. DotCMS is an ope...</t>
  </si>
  <si>
    <t>dotCMS, LLC offers an enterprise-level, open-source Java web content management system (CMS) providing large organizations with a rapid development platform for both commercial-grade and multi-tenant content-driven web applications. The company empowers both marketers and developers with the ability to create and reuse content to build connected, engaging, and memorable digital products. It helps manage content, images, and assets in one centralized location and deliver them to any channel.</t>
  </si>
  <si>
    <t>DotCMS is an Open Source Java CMS - offering both Community and Enterprise Editions. Keep an eye out on Twitter for announcements and happenings.</t>
  </si>
  <si>
    <t>Essent</t>
  </si>
  <si>
    <t>essent.com</t>
  </si>
  <si>
    <t>Essent is a progressive provider of fully integrated business management software solutions and services for process intensive industries. Essent solutions combine flexible workflow management with innovative technologies that automate repetitive tasks...</t>
  </si>
  <si>
    <t>Essent Corp. is a company that operates in the information technology and services industry. It is the provider of fully-integrated business management software solutions and services for process-intensive industries and the trading network for the promotional products industry. The company is a family of fully-integrated products and services that combine practices, business processes, software automation, and network communications to help deliver unparalleled, unified business management solutions.</t>
  </si>
  <si>
    <t>Collaboro</t>
  </si>
  <si>
    <t>collaboro.com</t>
  </si>
  <si>
    <t>Collaboro is an industry-leading Digital Asset Management solution trusted by Australia's leading brands, creative agencies, government, and education. Our platform combines People, Process, and Platform to deliver Australia's only full-service Digital...</t>
  </si>
  <si>
    <t>Blue Sultans Pty., Ltd. doing business as Collaboro is a digital asset management company. It organizes images, videos, and artwork into one place, and enables marketers to regain control of its content.</t>
  </si>
  <si>
    <t>Digital asset management empowering the right teams, with the right assets</t>
  </si>
  <si>
    <t>Infrrd</t>
  </si>
  <si>
    <t>infrrd.ai</t>
  </si>
  <si>
    <t>Infrrd is an intelligent automation solutions company that provides an intelligent document automation platform. Their solutions automate data extraction from complex, unstructured documents with guaranteed accuracy. They use proprietary next-generatio...</t>
  </si>
  <si>
    <t>Infrrd, Inc. operates as a machine intelligence company. It helps enterprises get more done with its vision, natural language processing, and predictive algorithms focused on Artificial Intelligence Platforms. The company's platform and algorithms extract deep insights from big data based on machine learning.</t>
  </si>
  <si>
    <t>Artificial intelligence and intelligent document processing</t>
  </si>
  <si>
    <t>Daminion Software</t>
  </si>
  <si>
    <t>daminion.net</t>
  </si>
  <si>
    <t>Daminion is one of the leading providers of Digital Asset Management software. Our user friendly digital asset management (DAM) system streamlines your workflow and makes it easy to find and share your digital assets. Store, retrieve and share your fil...</t>
  </si>
  <si>
    <t>Daminion Software S.A. develops a digital asset management software designed to make the best digital asset management system for small teams. The company's digital asset management software offers reliable and scalable platform with solid performance and a balanced user interface allowing small teams to use it conveniently without hassles.</t>
  </si>
  <si>
    <t>Network based photo, video and document management software developer specialising in desktop digital asset management solutions</t>
  </si>
  <si>
    <t>Itesoft SA</t>
  </si>
  <si>
    <t>itesoft.com</t>
  </si>
  <si>
    <t>ITESOFT is a software vendor that specializes in digitalization and business process automation. They process over 1 billion documents per year for more than 650 customers. Their main focus areas are Financial Process Automation and Intelligent Documen...</t>
  </si>
  <si>
    <t>Itesoft S.A. is a software company that provides secure capture and process automation solutions. The company's solutions include eContract, a solution to manage contracts online; ITESOFT FreeMind, a solution for enterprises for document capturing, recognizing, and processing; and ITESOFT W4 BPMN+, a solution that handles a range of business tools.</t>
  </si>
  <si>
    <t>Develops software solutions and leaders in digital process digitalization</t>
  </si>
  <si>
    <t>Digizuite</t>
  </si>
  <si>
    <t>digizuite.com</t>
  </si>
  <si>
    <t>Digizuite is a global software provider that helps people and companies improve digital collaboration across digital channels, departments, and countries. They develop the digital asset management system, Digizuite™ DAM, which gives customers a complet...</t>
  </si>
  <si>
    <t>Digizuite A/S develops and provides digital asset management solutions. It offers multi-channel, brand, social media, and video content management, digital communications and content marketing, marketing automation, product information management (PIM), and enterprise resource planning (ERP) systems integration solutions.</t>
  </si>
  <si>
    <t>Digizuite has been providing digital asset management solutions to businesses around the world</t>
  </si>
  <si>
    <t>ASIASOURCING</t>
  </si>
  <si>
    <t>inactsoft.com</t>
  </si>
  <si>
    <t>Online document management software from InAct boosts productivity around document processes in legal, finance, HR, and other organizations.</t>
  </si>
  <si>
    <t>INACT Document Management System is a complete system for document management purposes, start from document collaboration, document archiving, correspondence and tracking of documents. It is a flexible and adaptive document management system with user-friendly features. The company offers online document management software from InAct boosts productivity around document processes in legal, finance, HR, and other organizations.</t>
  </si>
  <si>
    <t>Vardot</t>
  </si>
  <si>
    <t>vardot.com</t>
  </si>
  <si>
    <t>Vardot is a global web design and web development agency specializing in Enterprise Drupal web solutions and technologies. They help organizations transform their websites to meet the ever-changing needs of the digital world. Vardot provides web soluti...</t>
  </si>
  <si>
    <t>Vardot, LLC is an enterprise web solutions provider. The company provides global brands with enterprise-level Drupal expertise, web development, strategy, web design, and growth solutions. It provides its services to clients globally.</t>
  </si>
  <si>
    <t>Enterprise web solutions provider that uses drupal and open technologies to service the world’s influential organizations</t>
  </si>
  <si>
    <t>Startups.com</t>
  </si>
  <si>
    <t>startups.com</t>
  </si>
  <si>
    <t>Startups.com is the world's largest startup platform. We help over one million startup companies find customers, funding, mentors, and world-class education. Our platform is a family of five products: Startups.com, Clarity, Fundable, Launchrock, and Zi...</t>
  </si>
  <si>
    <t>Startups.com, LLC is the world's largest startup platform that helps over one million startup companies find customers, funding, mentors, and world-class education through services. The company's software provides users and its clients with information regarding startups, investors, investment deals, and other similar information from the business startup and financial world. It enables investors and startups with a platform to explore private market information.</t>
  </si>
  <si>
    <t>Document Mountain</t>
  </si>
  <si>
    <t>documentmountain.com</t>
  </si>
  <si>
    <t>Document Mountain has helped hundreds of organizations turn their mountain of jumbled documents into easy to use digital records in 3 steps. Providing digitization services and affordable document management software for 21 years. Ditching your bankers...</t>
  </si>
  <si>
    <t>Cornerstone Communications, Inc. doing business as Document Mountain specializes in business process improvement involving business documents. work with companies who are frustrated that AR days outstanding are too high, annoyed by the inefficiency in its AP Processes, and concerned about the level of write-offs of disputed invoices in its company.</t>
  </si>
  <si>
    <t>Document Mountain has helped hundreds of organizations turn their mountain of jumbled documents into easy-to-use digital records in 3 steps</t>
  </si>
  <si>
    <t>Ideals Corporation</t>
  </si>
  <si>
    <t>idealsvdr.com</t>
  </si>
  <si>
    <t>iDeals Virtual Data Rooms is a global provider of secure online file management services. Their flagship product is iDeals VDR, a virtual data room that is used by companies and advisors in over 30 countries. They offer unlimited storage, support, and ...</t>
  </si>
  <si>
    <t>iDeals Solutions Group, Ltd. operates as a data room software provider. The company offers data security tools, auditing, and search functionality for documents. It provides secure document management services to investment, legal, and life sciences sectors in Hong Kong, the United Kingdom, and the United States.</t>
  </si>
  <si>
    <t>IDeals provides a comprehensive Virtual Data Room (VDR) solution that simplifies secure confidential document sharing and corporate deal management during M&amp;A and other transactions</t>
  </si>
  <si>
    <t>WhatCounts</t>
  </si>
  <si>
    <t>whatcounts.com</t>
  </si>
  <si>
    <t>WhatCounts is an email marketing and personalization platform empowering marketers to elevate customer targeting and daily email strategy and execution. With WhatCounts, marketers can seamlessly fold data into their marketing campaigns to create person...</t>
  </si>
  <si>
    <t>WhatCounts, Inc. is an email marketing company that provides data management, software, and services to marketing professionals. The company provides enhanced data, flexible deployment options, content automation, and professional services. It also provides a substantial ROI when marketing professionals deliver smart, personalized messages to target audiences.</t>
  </si>
  <si>
    <t>Data management, software, and services to marketing professionals</t>
  </si>
  <si>
    <t>Asbru</t>
  </si>
  <si>
    <t>asbrusoft.com</t>
  </si>
  <si>
    <t>Asbru Software provides easy to use web content management products for a wide range of customers from large multi national enterprises to small and medium sized businesses. Ready to use, full featured, database driven web content management system (CM...</t>
  </si>
  <si>
    <t>Asbru, Ltd. is a full-featured and ready-to-use out-of-the-box enterprise-level solution. Its software products are used by and for a wide range of customers and websites from individual personal websites, to small and medium-sized business websites, to large organization websites and intranets.</t>
  </si>
  <si>
    <t>Vablet</t>
  </si>
  <si>
    <t>vablet.com</t>
  </si>
  <si>
    <t>Vablet is a sales enablement platform that provides solutions for any business. Their goal is to empower sales teams by delivering a sales solution that shortens sales cycles, differentiates the company, and accelerates onboarding. They offer a mobile ...</t>
  </si>
  <si>
    <t>Meiotic, Inc. doing business as Vablet is a leading technology innovator in mobility. Its flagship app provides a secure container technology that offers file access, sales presentation and engagement, and analytical reporting for enterprise organizations using tablet devices. The company apps drive sales productivity, marketing alignment, and more wins.</t>
  </si>
  <si>
    <t>iconik</t>
  </si>
  <si>
    <t>iconik.io</t>
  </si>
  <si>
    <t>iconik.io is a cloud media management and collaboration platform. It gathers and organizes media securely from any storage, whether it's on the cloud or on-premise. With iconik, creative teams can collaborate from anywhere in the world, with features s...</t>
  </si>
  <si>
    <t>iconik Media AB is a media management platform for the entire organization. The company specializes in advertising, content, content creators, digital media, file sharing, information technology, media and entertainment, SaaS, social media marketing, software.</t>
  </si>
  <si>
    <t>iconik | Hybrid Cloud Media Management Solution | Smart Media Management</t>
  </si>
  <si>
    <t>Refined</t>
  </si>
  <si>
    <t>refined.com</t>
  </si>
  <si>
    <t>Refined is the leading site builder for Atlassian Confluence, Jira, and Jira Service Management. It allows users to build custom, branded sites such as intranets, knowledge bases, and support desks without the need for coding. Refined transforms native...</t>
  </si>
  <si>
    <t>RefinedWiki AB creates add-ons to improve the user interface and functionality of Atlassian products. The company provides the infrastructure to build Atlassian Confluence and Jira content onto its own branded, easy-to-navigate, and customizable site. Its user-friendly system makes the content and information accessible, engaging, and useful to all users.</t>
  </si>
  <si>
    <t>Refined | Site building tools for Jira and Confluence</t>
  </si>
  <si>
    <t>GRM Information Management</t>
  </si>
  <si>
    <t>grmdocumentmanagement.com</t>
  </si>
  <si>
    <t>GRM Document Management is a leading provider of enterprise content management systems, document storage and scanning services, workflow and business process management software. Trusted for over 28 years, GRM Document Management has been a leading pro...</t>
  </si>
  <si>
    <t>GRM Information Management Services, Inc. provides records and information management solutions. The company offers services, which include blended solutions that integrate paper and digital information document storage solutions, digital records management that include automated processing invoicing solutions, document management scanning, document management workflow tracking, image archiving, intelligent document capture, and online record center, and data protection services, including data restoration services, offsite backup solutions for business, offsite tape storage and offsite data storage solutions.</t>
  </si>
  <si>
    <t>GRM Document Management’s enterprise content management system</t>
  </si>
  <si>
    <t>PilotBean</t>
  </si>
  <si>
    <t>pilotbean.com</t>
  </si>
  <si>
    <t>PilotBean is a London-based web development agency specializing in content management systems, email marketing, e-commerce, and web hosting. With an in-house team of designers and developers, they have extensive experience across various sectors. They ...</t>
  </si>
  <si>
    <t>PilotBean, Ltd. is a provider of web solutions specializing in content management systems, email marketing, e-commerce, and web hosting. The company has the knowledge and skills to complement the most demanding online strategies and has the experience to deliver a complete web solution from start to finish and beyond.</t>
  </si>
  <si>
    <t>InterWorx</t>
  </si>
  <si>
    <t>interworx.com</t>
  </si>
  <si>
    <t>InterWorx is a software company headquartered in Pittsburgh, PA that develops the InterWorx Hosting Control Panel. The InterWorx Hosting Control Panel is a Linux web hosting control panel offering a plethora of features for both the system administrato...</t>
  </si>
  <si>
    <t>InterWorx, LLC is a Linux-based dedicated server and VPS control panel. It is feature rich for both the system administrator and website administrator. The company can work with a single VPS or dedicated server, but that is just the beginning.</t>
  </si>
  <si>
    <t>A smart, scalable, and secure hosting control panel</t>
  </si>
  <si>
    <t>TraceMyFile</t>
  </si>
  <si>
    <t>tracemyfile.com</t>
  </si>
  <si>
    <t>Tracemyfile is an innovative image tracing platform, designed and developed in Sweden. It is based on the state of the art image search and recognition system built by experts in manipulated images, neural networks, and machine learning. The open servi...</t>
  </si>
  <si>
    <t>TraceMyFile, Ltd. is an innovative image-tracing platform. It is a unique and innovative service providing exceptional digital experiences across the online communities by securely storing, protecting and managing images and files.</t>
  </si>
  <si>
    <t>NetHunt CRM</t>
  </si>
  <si>
    <t>nethunt.com</t>
  </si>
  <si>
    <t>NetHunt CRM is a sales automation tool that helps you manage leads, nurture customer relations, monitor sales progress, and close more deals. It is built inside Gmail and integrates with Google Apps. With NetHunt CRM, you can access customer profiles, ...</t>
  </si>
  <si>
    <t>Nethunt, Inc. operates as a customer relationship management system for Gmail and Google Apps. The company serves as a customizable system for organizing business processes and communications, letting its clients manage a business without leaving the inbox. It specializes in Customer Relationship Management, Gmail, and G Suite apps.</t>
  </si>
  <si>
    <t>Gmail CRM for Small/Medium Business - NetHunt</t>
  </si>
  <si>
    <t>Cradl AI</t>
  </si>
  <si>
    <t>cradl.ai</t>
  </si>
  <si>
    <t>Cradl AI is a company that specializes in automating document workflows using AI. They offer a no-code AI solution that can turn unstructured documents such as invoices, receipts, and purchase orders into actionable data using deep learning. Their AI-p...</t>
  </si>
  <si>
    <t>Lucidtech AS is developing state-of-the-art machine learning technology for document data extraction and validation in the financial industry. The company is developing intelligent software to close the gap between humans and machines. It utilizes complex image processing algorithms combined with neural networks to automate processes in the financial industry.</t>
  </si>
  <si>
    <t>Klippa</t>
  </si>
  <si>
    <t>klippa.com</t>
  </si>
  <si>
    <t>Klippa is a company that automates document processing and workflows using AI-powered software. They help businesses digitize and automate their workflows with documents and images. Their flagship product, the Klippa App, allows users to scan and save ...</t>
  </si>
  <si>
    <t>Klippa App BV is a software company. It offers data and AI consulting and AI-powered SaaS solutions for automating the client's administrative tasks and workflows based on documents and images. The company also offers solutions for scanning, expense management, invoice processing, KYC, loyalty, logistics, and back-office automation.</t>
  </si>
  <si>
    <t>With Klippa you will never lose a receipt again</t>
  </si>
  <si>
    <t>inmobly</t>
  </si>
  <si>
    <t>inmobly.com</t>
  </si>
  <si>
    <t>inmobly is a vibrant company focusing on developing a revolutionary platform for mobile content delivery, next generation wireless technologies, and mobile applications. inmobly provides cutting edge solutions that serve Mobile Network Operators (MNOs)...</t>
  </si>
  <si>
    <t>Inmobly, Inc. offers a platform for mobile content delivery, wireless technology solutions, and mobile applications. The company solves the bandwidth-crunch problem with speed, personalization, and new ways to discover must-watch videos and other relevant content. It tackles the challenge of the ever-growing demand for mobile data traffic by using sophisticated prediction and scheduling algorithms to shift network usage preloading high-bandwidth content on WiFi or low-network-traffic intervals to reduce network congestion and eliminate annoying buffering delays.</t>
  </si>
  <si>
    <t>first true solution for mobile video delivery</t>
  </si>
  <si>
    <t>iBase Media Services</t>
  </si>
  <si>
    <t>ibase.com</t>
  </si>
  <si>
    <t>iBase Media Services is a company that specializes in digital asset management. They offer a range of products and services including a picture and video library, digital asset management software, and multimedia solutions. With over 25 years of experi...</t>
  </si>
  <si>
    <t>iBase Media Services, Ltd. are specialists in the field of digital asset management, with a client base spanning Europe, America, and Australasia. It works both in the public and private sectors, taking in art galleries, museums, universities, libraries, local councils, charities, commercial picture and video libraries, marketing companies, research organizations, architects, pharmaceutical companies, and many more.</t>
  </si>
  <si>
    <t>Digital asset management, cataloguing, and online library systems</t>
  </si>
  <si>
    <t>Extract Systems</t>
  </si>
  <si>
    <t>extractsystems.com</t>
  </si>
  <si>
    <t>Extract Systems is a company that provides intelligent document handling software. Their software offers automated extraction, redaction, classification, and indexing solutions to companies across various industries. With their platform, they use Optic...</t>
  </si>
  <si>
    <t>Extract Systems, LLC is a software development company. It runs source documents through optical character recognition (OCR) software and astute extracts or redacts the information needed and routes data and the original document to its final destination. It serves Healthcare, Government, Legal, and Other Industries.</t>
  </si>
  <si>
    <t>Extract Systems mission is to make unstructured data extraction and redaction swift, effortless, and error-free</t>
  </si>
  <si>
    <t>Hotaru CMS</t>
  </si>
  <si>
    <t>hotarucms.org</t>
  </si>
  <si>
    <t>Hotaru CMS is an open source content management system that allows users to create and manage websites. It provides a range of features including customizable templates, user management, SEO optimization, and plugin support. With Hotaru CMS, users can ...</t>
  </si>
  <si>
    <t>Hotaru CMS is the developers, designers, and users gather in the forums to seek help, propose new features and offer free support. This open-source organization focuses on the creation of a content management system.</t>
  </si>
  <si>
    <t>Open-source content management system that enables its users to run bookmarking and social media sites</t>
  </si>
  <si>
    <t>Cecill</t>
  </si>
  <si>
    <t>freeguppy.org</t>
  </si>
  <si>
    <t>GuppY: the easy and free web portal that requires no database to run</t>
  </si>
  <si>
    <t>cbashcjdgfchjbfd</t>
  </si>
  <si>
    <t>QuickMigrations</t>
  </si>
  <si>
    <t>quickmigrations.com</t>
  </si>
  <si>
    <t>QuickMigrations Software Pvt. Ltd. provides Data Recovery, Email Migration, Email Backup Solution to convert data from one platform to other platform or format.</t>
  </si>
  <si>
    <t>QuickMigrations Software provides Data Recovery, Data Conversion, Email Migration, and Email Backup Solutions. It is have simplified the migrations and make it easier to move from one email client to another platform. All applications have been developed with the latest technology and algorithms to get the user out from migration riddles.</t>
  </si>
  <si>
    <t>PaperTrail</t>
  </si>
  <si>
    <t>papertrail.co.za</t>
  </si>
  <si>
    <t>Document Management Software in South Africa from Papertrail Document Management Systems from Papertrail designed to fit your business. Spend less time managing paper &amp; more time focusing on your business Save time with quick and easy access to all of...</t>
  </si>
  <si>
    <t>Egis Software doing business as PaperTrail brought advanced electronic document management technology to the market through successful content and document management solution called PaperTrail. The company is a global organisation, providing solutions to Europe, the United Kingdom and South Africa as well as the emerging markets.</t>
  </si>
  <si>
    <t>Open Bee</t>
  </si>
  <si>
    <t>openbee.com</t>
  </si>
  <si>
    <t>Open Bee™ is a digital platform that offers intelligent information management solutions to companies, public institutions, and organizations. Our solutions include secure document management, storage, and collaboration. With Open Bee™, you can automat...</t>
  </si>
  <si>
    <t>Open Bee SARL is a software company that provides information management software solutions to businesses of any size and sector of activity. The company's platform offers a wide range of features, including document management, contract management, and real-time information access. It offers its solutions worldwide.</t>
  </si>
  <si>
    <t>MailPoet</t>
  </si>
  <si>
    <t>mailpoet.com</t>
  </si>
  <si>
    <t>MailPoet is a newsletter plugin for WordPress trusted by 300,000 websites. It allows users to send newsletters, post notifications, and automate email marketing for WooCommerce. With over 500,000 WordPress websites using MailPoet since 2011, it has bec...</t>
  </si>
  <si>
    <t>Wysija Sarl doing business as MailPoet is the most popular newsletter plugin on WordPress. It creates newsletters, automated emails, post notifications, and autoresponders. For 300,000 users around the world, the company makes email happen.</t>
  </si>
  <si>
    <t>MailPoet - A newsletter plugin for WordPress</t>
  </si>
  <si>
    <t>Namecheap.com</t>
  </si>
  <si>
    <t>namecheap.com</t>
  </si>
  <si>
    <t>Namecheap is a domain name registrar and web hosting company. They provide easy domain name registration, affordable hosting plans, and all the best apps. They also offer site security and privacy products, IT services, IT consulting, SSL certificates,...</t>
  </si>
  <si>
    <t>Namecheap, Inc. is an ICANN-accredited domain registration and web hosting company. It provides information technology services. The company offers domain names and web hosting services. It also offers web hosting solutions such as hosting packages, reseller packages, MS SQL server, and platform details, domain name registration services such as renewal, transfer, and bulk domain registration; server rentals, including dynamic cloud servers, security, data center, and server support, security solutions such as SSL certificate, trademark registration, and trust logos, and other related consulting services to its users. It serves the IT industry.</t>
  </si>
  <si>
    <t>Namecheap is an ICANN-accredited domain registration and web hosting company based in Los Angeles, California</t>
  </si>
  <si>
    <t>Ensemble Video</t>
  </si>
  <si>
    <t>ensemblevideo.com</t>
  </si>
  <si>
    <t>Ensemble Video is a video platform solution that simplifies video workflows in organizations. It is a flexible and collaborative video content management tool that integrates easily with a wide range of complementary video and web technologies.</t>
  </si>
  <si>
    <t>Symphony Video, Inc. doing business as Ensemble Video offers a turnkey online video platform that streamlines video capture, video management, and video publishing. The company's platform enables hundreds of progressive organizations across the globe to deliver accessible media content anytime, over a variety of networks.</t>
  </si>
  <si>
    <t>Ocasta</t>
  </si>
  <si>
    <t>ocasta.com</t>
  </si>
  <si>
    <t>Ocasta is a company that specializes in sales enablement and performance apps for frontline teams. They create apps and tools that help improve sales and customer service in retail, telesales, direct sales, and field sales teams. Their products include...</t>
  </si>
  <si>
    <t>Ocasta Studios, Ltd. develops apps, web, and digital products that improve customer and employee engagement. The company builds solutions that provide lasting results and help businesses achieve goals through complex systems that are incredibly easy to use. It transforms how people work by boosting sales, improving knowledge, and driving compliance with behavioral-changing technology and apps.</t>
  </si>
  <si>
    <t>Apps, web and everything in between</t>
  </si>
  <si>
    <t>Softdiv Software</t>
  </si>
  <si>
    <t>softdivshareware.com</t>
  </si>
  <si>
    <t>Softdiv Software is a software company that specializes in audio and video technology. They offer a range of products including an audio editor, screen recorder, audio cutter, and DJ mixer software. Their audio editor software supports many popular aud...</t>
  </si>
  <si>
    <t>Softdiv Software Sdn Bhd is one of the leaders in multimedia software in the world. the company offers a wide range of multimedia software starting with award-winning Dexster, Recordzilla, VIDEOzilla, Softdiv MP3 to WAV Converter, Photopus, AUDIOzilla and etc.</t>
  </si>
  <si>
    <t>ScanNet</t>
  </si>
  <si>
    <t>scannet.dk</t>
  </si>
  <si>
    <t>ScanNet is a Danish IT service company with focus on the Internet. ScanNet has since 1995 developed websolutions and internetsystems. Main product areas are commercial web hosting, server hosting, domain registration, shopping systems, payment solution...</t>
  </si>
  <si>
    <t>A/S ScanNet is dealing with Internet, operations and development. Its product areas include commercial web hosting, server hosting, domain registration, shopping systems, payment solutions, content management systems, ERP integration, database solutions and IT outsourcing.</t>
  </si>
  <si>
    <t>Server hosting, domains and hosted exchange</t>
  </si>
  <si>
    <t>EWWW Image Optimizer</t>
  </si>
  <si>
    <t>ewww.io</t>
  </si>
  <si>
    <t>EWWW Image Optimizer is a company that provides a WordPress plugin and an API for optimizing images. Their plugin automatically compresses new image uploads, saving storage space and reducing server usage. It also offers features like auto scaling, aut...</t>
  </si>
  <si>
    <t>Exactly WWW LLC, will increase page speeds by way of image optimization. The company will optimize images uploaded and created by any plugin and features special integrations with many popular plugins.</t>
  </si>
  <si>
    <t>Home - EWWW Image Optimizer</t>
  </si>
  <si>
    <t>CrossCap</t>
  </si>
  <si>
    <t>crosscap.com</t>
  </si>
  <si>
    <t>CrossCap is a marketing management and collaboration platform used by high performance global brands and businesses to plan, execute, and measure marketing activities.</t>
  </si>
  <si>
    <t>Crosscap Media Services, Inc. delivers specific solutions in the areas of planning, execution, and analysis of advertising. It offers multiple services and defines the future of marketing workflow.</t>
  </si>
  <si>
    <t>Manage Your Marketing Investment</t>
  </si>
  <si>
    <t>Incomedia</t>
  </si>
  <si>
    <t>incomedia.eu</t>
  </si>
  <si>
    <t>Incomedia is a leading independent multimedia software company for PC users. Founded in 1998, Incomedia is privately owned company with worldwide operations. Incomedia’s flagship product WebSite X5 was developed with the aim of bringing high end websit...</t>
  </si>
  <si>
    <t>Incomedia S.r.L. is an independent developer and publisher of multimedia software for the PC. The company's flagship product, WebSite X5, developed to bring high-end website creation software at affordable prices to home, business and education users. The software is designed specifically for users who want to publish high-quality websites and on-line shops, with a professional look and feel in just 5 simple steps.</t>
  </si>
  <si>
    <t>Live Face On Web</t>
  </si>
  <si>
    <t>livefaceonweb.com</t>
  </si>
  <si>
    <t>LiveFaceOnWeb.com is an internet based service that allows your website to have a real person as the face of your company. We believe that real people relate to real people, not to animations. LiveFaceOnWeb.com uses real people to enrich the interactiv...</t>
  </si>
  <si>
    <t>Live Face On Web, LLC is an internet-based service that allows the users website to have a real person as the face of the company. The company believes that real people relate to real people, not to animations.</t>
  </si>
  <si>
    <t>LiveFaceOnWebcom uses real people to enrich the interactivity of your site</t>
  </si>
  <si>
    <t>BugClipper</t>
  </si>
  <si>
    <t>bugclipper.com</t>
  </si>
  <si>
    <t>Bugclipper is a company that provides a tool to help fix issues in mobile apps. It captures every detail when a user reports an error, allowing app developers, product teams, and CX teams to understand and resolve the problem.</t>
  </si>
  <si>
    <t>Inkspot Technologies, LLP doing business as BugClipper is a developer of an application testing platform designed to make apps bug-free and users happy. The company's tool offers in-app bug reporting, crash reporting, and network monitoring, while also offering users a dashboard to manage applications and report issues directly from applications with screenshots, screen recordings, and videos, among other features, enabling website builders for startups, solo-entrepreneurs, and hackers create applications and webpages in a hassle-free manner.</t>
  </si>
  <si>
    <t>LiquidText</t>
  </si>
  <si>
    <t>liquidtext.net</t>
  </si>
  <si>
    <t>LiquidText is a startup that revolutionizes reading, analyzing, and annotating documents. Their multi-touch document manipulation system provides a flexible environment for active reading, allowing users to highlight, annotate, compare documents, and m...</t>
  </si>
  <si>
    <t>LiquidText, Inc. is a computer software company. It develops a computer-based active reading system software that facilitates the activities of active reading including manipulation and presentation of content. Its users can squeeze a document to compare disparate areas and create comments that reflect relationships between different parts of a document. The company serves workers and students.</t>
  </si>
  <si>
    <t>LiquidText improves the reading experience by allowing users to better understand, synthesize, visualize and collaborate over digital text</t>
  </si>
  <si>
    <t>Karelia</t>
  </si>
  <si>
    <t>karelia.com</t>
  </si>
  <si>
    <t>Karelia Software creates elegant, engaging OS X, iPhone, &amp; iPad apps Karelia Software makes award winning Mac apps, including Sandvox, a website creation app that makes building websites on your Mac easy — without experience. Founded by Dan Wood and Te...</t>
  </si>
  <si>
    <t>Karelia Software, LLC is a software development company. It designs and develops mobile software applications. The company provides its services to users worldwide.</t>
  </si>
  <si>
    <t>Creators of Sandvox, Macintosh software that combines power</t>
  </si>
  <si>
    <t>Qurate</t>
  </si>
  <si>
    <t>qurate.com</t>
  </si>
  <si>
    <t>Qurate is a company that provides generative intelligence for faster, smarter growth. They offer disruptive technology for the curated Internet, with AI-powered marketing intelligence. Qurate helps businesses improve marketing performance, prove market...</t>
  </si>
  <si>
    <t>Qurate, Inc. is a system and software for the curated internet. It is a service company that is pioneering the development of marketing technology and helping companies deliver revenue growth through digital marketing transformation. The company has a global presence, providing world-class development and education to companies all over the world, with offices in Japan, the UK, and Taiwan.</t>
  </si>
  <si>
    <t>Content strategy platform which gives marketers a 360 view of every piece of content, on all channels in the organization</t>
  </si>
  <si>
    <t>Noxum</t>
  </si>
  <si>
    <t>noxum.com</t>
  </si>
  <si>
    <t>Leading Tech by experience | Noxum Since 1996, Noxum has been developing groundbreaking software solutions in areas such as web systems, e business, product information management and technical documentation. Noxum develops standard and individual solu...</t>
  </si>
  <si>
    <t>Noxum GmbH is an information technology company. Its products and solutions include NovaDB, Noxum Publishing Studio, AI Consulting and Development, Noxum Secure Infoportal/CDP, Post-Market Surveillance, Building Information Modeling (BIM), Product Experience Management, Web-Systems/Web-Portals/E-Commerce, and iiRDS consulting and implementation. The company serves clients within the area.</t>
  </si>
  <si>
    <t>Noxum - Cross Media Solutions</t>
  </si>
  <si>
    <t>Direct Line To Compliance</t>
  </si>
  <si>
    <t>dl2c.com</t>
  </si>
  <si>
    <t>Direct Line to Compliance is a software and consulting company that specializes in regulatory compliance services and software solutions. They help clients map their operations to standards and automate compliance measurements. Their flagship products,...</t>
  </si>
  <si>
    <t>Direct Line To Compliance, Inc. (DL2C) is a consulting and software firm. It specializes in governance risk, compliance services, workshops, chameleon-docs, color-code it suite, regulatory compliance services, and software solutions. The firm serves the regulatory compliance sector throughout the United States and Canada.</t>
  </si>
  <si>
    <t>Gini</t>
  </si>
  <si>
    <t>gini.net</t>
  </si>
  <si>
    <t>Gini is a well-established award-winning FinTech company that provides payment solutions and intelligent data extraction services. Their SaaS solution uses AI-based OCR technology to extract content from documents such as invoices, receipts, letters, a...</t>
  </si>
  <si>
    <t>Gini GmbH is a software development company. It provides a SaaS solution for extracting content from documents such as invoices, receipts, letters, contracts, and offers. It serves globally.</t>
  </si>
  <si>
    <t>Provides SaaS solution for extracting content from documents such as invoices, receipts, letters, contracts and offers</t>
  </si>
  <si>
    <t>Alboom</t>
  </si>
  <si>
    <t>alboompro.com</t>
  </si>
  <si>
    <t>Alboom is a software platform that offers a website builder and a CRM and workflow platform for creative entrepreneurs, photographers, designers, and freelancers. The solutions are free and easy to use.</t>
  </si>
  <si>
    <t>Alboom, Inc. is an information technology and services company. It offers such as Alboom Prosite, Alboom CRM, Alboom Proof, Alboom Designbox, and Alboom AR. The company serves its products to photographers, videographers, and visual artists.</t>
  </si>
  <si>
    <t>Free website. Free CRM. Software platform #1 by the best professionals | Alboom</t>
  </si>
  <si>
    <t>OCRvision</t>
  </si>
  <si>
    <t>ocrvision.com</t>
  </si>
  <si>
    <t>OCRvision is an OCR software company that provides a PDF OCR software for Windows. Their software monitors a folder and batch OCR any scanned PDF to searchable PDF. It supports multiple languages and can automate the scanned PDF OCR process. OCRvision ...</t>
  </si>
  <si>
    <t>OCRvision is an OCR automation software company that empowers companies to work in a smart and time-efficient way. It helps companies transform information-intensive processes, reduce manual work, minimize operation costs, and enhance customer engagement.</t>
  </si>
  <si>
    <t>Varonis Systems</t>
  </si>
  <si>
    <t>varonis.com</t>
  </si>
  <si>
    <t>Varonis is a pioneer in data security and analytics, fighting a different battle than conventional cybersecurity companies. Our mission is to help enterprises realize value from their human generated data. Varonis increases productivity, sustainably re...</t>
  </si>
  <si>
    <t>Varonis Systems, Inc. is a technology company that specializes in data security and analytics. It develops software that is focused on data protection, threat detection, response and compliance, data, account activity, and user behavior analytics. The company serves customers operating in the finance, healthcare, government, education, manufacturing, consumer, retail, technology, media, and energy sectors.</t>
  </si>
  <si>
    <t>Offers a software suite to protect file and email servers from cyber attacks, data breaches, and insider threats</t>
  </si>
  <si>
    <t>Paper Tiger Software</t>
  </si>
  <si>
    <t>thepapertiger.com</t>
  </si>
  <si>
    <t>Paper Tiger Software is a revolutionary web-based document management software and filing system product designed to help you overcome the problems of traditional filing systems. Founded in 1995, the company's mission is to enhance its customers' busin...</t>
  </si>
  <si>
    <t>The Monticello Corp. doing business as Paper Tiger is a filing software product to find paper files and electronic files, such as emails, spreadsheets, word processing, and various virtual files on the computers using the google desktop software. The company serves associations, large companies, consulting firms, schools and colleges, financial and legal firms, government agencies, healthcare providers, non-profit institutions, real estate companies, religious institutions, small businesses, professionals, and individuals.</t>
  </si>
  <si>
    <t>Very powerful, yet simple indexing system for managing paper</t>
  </si>
  <si>
    <t>Crooze</t>
  </si>
  <si>
    <t>crooze.com</t>
  </si>
  <si>
    <t>Crooze Corporation is a recognized leader in Enterprise Content Management. Founded with a mission to help organizations greatly improve the overall acceptance and adoption of ECM systems. With our Box Contracts Management and Digital Asset Management ...</t>
  </si>
  <si>
    <t>Crooze Corp. is a recognized leader in Enterprise Content Management. The company helps organizations greatly improve the overall acceptance and adoption of ECM systems. It also offers metadata, collaboration, document management, and enterprise content management.</t>
  </si>
  <si>
    <t>Recognized leader in enterprise content management</t>
  </si>
  <si>
    <t>DigiSmart</t>
  </si>
  <si>
    <t>digismartek.com</t>
  </si>
  <si>
    <t>DIGISMART is a document management system software company in India. They provide document management system and scanning &amp; digitization services to effectively organize documents and achieve a paperless office. Their software includes features such as...</t>
  </si>
  <si>
    <t>DigiSmart is a feature-rich scanning and digital data. It archived application incorporating an ultra-intuitive user Interface that gives users the benefits of what is love best about the paper world while harnessing the power and sophistication depend upon within the electronic realm.</t>
  </si>
  <si>
    <t>Datto</t>
  </si>
  <si>
    <t>datto.com</t>
  </si>
  <si>
    <t>Datto is a leading provider of comprehensive data backup, recovery, and business continuity solutions. They offer a range of IT solutions including mission-critical business continuity and disaster recovery, networking, business management, and file ba...</t>
  </si>
  <si>
    <t>Datto, Inc. is an It company that provides security and cloud-based software solutions purpose-built for Managed Service Providers (MSPs). The company provides backup, recovery, and business continuity solutions to managed service providers worldwide. It offers its solutions for data on-premises in a physical or virtual server, or in the cloud via SaaS applications and serves small businesses to enterprises in the United States, Canada, and the United Kingdom.</t>
  </si>
  <si>
    <t>Provider of cloud-based software &amp; technology solutions delivered by managed service providers (MSPs)</t>
  </si>
  <si>
    <t>Ai2</t>
  </si>
  <si>
    <t>ai2.com</t>
  </si>
  <si>
    <t>Ai2 is a development firm dedicated to mobile sales force automation, remote order entry, proof of delivery, mobile marketing, and enterprise document management. We offer powerful sales solutions on Windows notebook computers, smartphones, and iPad. O...</t>
  </si>
  <si>
    <t>Ai2, Inc. is an order management software and enterprise mobility solutions company. It provides a sales rep order entry system and mobile sales applications, customer mobile ordering applications, AI2 ordering solutions, B2B e-commerce order management, AI2 ordering solutions, omnichannel e-commerce, content management systems, trade show order-taking systems, sales AI for distributors, retail sales execution, mobile proof of delivery, and mobile CRM. The company offers its products and services to industries including food service, convenience stores, groceries, wine and beverage, hardware, paper, and restaurant supplies.</t>
  </si>
  <si>
    <t>Order Management, Content Delivery, POD, Order Entry</t>
  </si>
  <si>
    <t>Flowhaven, Licensing Suite</t>
  </si>
  <si>
    <t>flowhaven.com</t>
  </si>
  <si>
    <t>Flowhaven is a people focused licensing suite that helps modern teams collaborate, communicate, and create the best products possible. By centralizing complex licensing processes in one simple solution, Flowhaven gives professionals better insights int...</t>
  </si>
  <si>
    <t>Flowhaven Oy is a computer software company. It develops a brand licensing management platform that automates the brand licensing workflow process. The company serves users across Finland.</t>
  </si>
  <si>
    <t>The all-in-one platform that empowers teams to run licensing programs and workflows with confidence!</t>
  </si>
  <si>
    <t>Docugami</t>
  </si>
  <si>
    <t>docugami.com</t>
  </si>
  <si>
    <t>Docugami is an AI document engineering startup based in Seattle, WA. They provide intelligent document processing and AI contract management software. Their software automates tasks, eliminates errors, and saves time. With their software, users can ana...</t>
  </si>
  <si>
    <t>Docugami, Inc. is a new AI Document Engineering startup in the Seattle area, WA. The company then uses AI to transform the unique document business processes of individual companies, making frontline users more efficient while giving COOs better compliance, and insights.</t>
  </si>
  <si>
    <t>Uses artificial intelligence to help companies create and extract information from unstructured documents</t>
  </si>
  <si>
    <t>Theum</t>
  </si>
  <si>
    <t>theum.com</t>
  </si>
  <si>
    <t>Theum is a revolutionary AI powered knowledge management software that changes the way businesses manage and apply their knowledge. With Theum, businesses can automate knowledge based processes, eliminate knowledge silos, and curate and deliver tailor ...</t>
  </si>
  <si>
    <t>Theum AG provides AI technology that reads through and learns from documents, websites, and wikis throughout the business in seconds, and synthesizes the knowledge into powerful, virtual subject-matter experts. It offers Information Technology, Knowledge Management.</t>
  </si>
  <si>
    <t>Virtual Experts that Learn from Documents - Theum</t>
  </si>
  <si>
    <t>Bulletlink</t>
  </si>
  <si>
    <t>bulletlink.com</t>
  </si>
  <si>
    <t>bulletlink is a newspaper software company that provides online newspaper website templates, magazine layout software, and content management solutions for newspapers, magazines, schools, and businesses. They offer fully featured services at reasonable...</t>
  </si>
  <si>
    <t>Bulletlink specializes in providing the best content management to online newspapers in the US. It is now one of the top newspaper software hosting companies in the USA offering top-quality newspaper templates using the latest in web technology.</t>
  </si>
  <si>
    <t>Newspaper Software | Online Newspaper Website Template | Magazine Layout Software | bulletlink</t>
  </si>
  <si>
    <t>WPSec</t>
  </si>
  <si>
    <t>wpsec.com</t>
  </si>
  <si>
    <t>WPSec is a WordPress security company that offers a free online tool to scan WordPress websites and blogs for security vulnerabilities. They specialize in providing technology, information, and internet security solutions.</t>
  </si>
  <si>
    <t>Triop AB doing business as WPSec is an online security scanner for WordPress vulnerabilities. The company keeps track of all WordPress installations and updates as soon as it is outdated. Its solutions can protect against hackers or attackers who might want to penetrate the WordPress website.</t>
  </si>
  <si>
    <t>Free online tool to scan WordPress website or blog for security vulnerabilities</t>
  </si>
  <si>
    <t>WebStarts</t>
  </si>
  <si>
    <t>webstarts.com</t>
  </si>
  <si>
    <t>WebStarts is a free website builder that provides web hosting, domain names, and web design tools all in one. It allows users to easily build, maintain, share, and promote their websites. Websites built with WebStarts are search engine optimization fri...</t>
  </si>
  <si>
    <t>Webstarts Corp. is a web development company. It offers a fairly full-featured and very customizable option for building a desktop and mobile site. The company serves in the United States.</t>
  </si>
  <si>
    <t>WebStarts is everything you need to build and maintain your very own free website This includes your web address, hosting, and website</t>
  </si>
  <si>
    <t>Vistaprint</t>
  </si>
  <si>
    <t>vistaprint.com</t>
  </si>
  <si>
    <t>VistaPrint is a global e-commerce brand that empowers micro business owners to professionally promote their business with quality printed and digital marketing products at an affordable price. They offer a wide range of custom products including market...</t>
  </si>
  <si>
    <t>Vistaprint Netherlands B.V. is a company that operates in the Software Development industry. It offers printing and distribution plants for printing business cards, signs and banners, stationery, embroidered products, calendars, labels, stickers, postcards, self-inking stamps, t-shirts, and other business services. The company offers its services to customers worldwide.</t>
  </si>
  <si>
    <t>Vistaprint: Business Cards, Marketing Materials, Signage &amp; More</t>
  </si>
  <si>
    <t>Upland Software</t>
  </si>
  <si>
    <t>uplandsoftware.com</t>
  </si>
  <si>
    <t>Upland Software, Inc. is a software company that develops cloud-based enterprise work management software. It provides products including project portfolio management, project and work management, services automation, time, and expenses management, IT financial management, enterprise content management, workflow automation, web content management, risk management, healthcare records management, and IT cost management. The company offers its services to businesses worldwide.</t>
  </si>
  <si>
    <t>Leader in cloud-based tools for digital transformation</t>
  </si>
  <si>
    <t>Amen.fr</t>
  </si>
  <si>
    <t>amen.fr</t>
  </si>
  <si>
    <t>Nom de Domaine, Hébergement Web, Design Site Web amen.fr Découvrez nos offres en noms de domaine, hébergement web linux et windows, crèation du site internet, boutique en ligne ou WordPress, SSL et Serveurs. Depuis juillet 2008, Amen.fr est une filia...</t>
  </si>
  <si>
    <t>Agence des Medias Numeriques (AMEN) offers a full range of services to assist in setting up and developing web projects. It provides hosting solutions on private or dual-core servers integrating the latest applications on the market.</t>
  </si>
  <si>
    <t>Plumsail</t>
  </si>
  <si>
    <t>plumsail.com</t>
  </si>
  <si>
    <t>Plumsail is a software company that specializes in developing tools, web parts, and add-ins for Microsoft SharePoint. They offer comprehensive solutions for generating documents and web forms, processing requests, and enhancing Microsoft 365 and ShareP...</t>
  </si>
  <si>
    <t>Fuzor, LLC, doing business as Plumsail is a provider of forms, organizational charts, and security and permissions management tools for SharePoint. The company  specialize in development of SharePoint 2010/2013 and Office 365 add-ins, business intelligence and consulting services. It is made up of qualified Microsoft certified specialists who have been working out effective SharePoint solutions for more than 5 years.</t>
  </si>
  <si>
    <t>Plumsail | Business Solutions for SharePoint and Office 365</t>
  </si>
  <si>
    <t>Dropsolid</t>
  </si>
  <si>
    <t>dropsolid.com</t>
  </si>
  <si>
    <t>Dropsolid is a digital experience company that focuses on connecting human needs with digital. They specialize in digital strategy, creating digital experiences that generate business value, and helping organizations with their digital transformation. ...</t>
  </si>
  <si>
    <t>Dropsolid NV is a Digital Business Company. It's a 60-person strong team in helps clients to enable digital transformation and introduce digital business models within the organization, based on strategy and scalable technical architecture. The company uses the Drupal CMS as a catalyst for generating business results, across all kinds of organizations.</t>
  </si>
  <si>
    <t>Makes complex marketing technology accessible for ambitious companies, governments, and organizations to put the best version of themselves online</t>
  </si>
  <si>
    <t>hyper Content &amp; Digital Asset Management Server</t>
  </si>
  <si>
    <t>hypercms.com</t>
  </si>
  <si>
    <t>hyper Content &amp; Digital Asset Management Server (hypercms.com) is an open-source software that provides enterprise content management and digital asset management solutions. It offers a fully functional digital asset management solution that can be acc...</t>
  </si>
  <si>
    <t>hyper CMS Content Management Solutions GmbH is a provider of content management and digital asset management systems for building websites and content repositories in any production environment. It also serves the financial, service, retail, and manufacturing industries.</t>
  </si>
  <si>
    <t>Open Source Digital Asset Management | Content Management | hypercms.com</t>
  </si>
  <si>
    <t>Storage Made Easy</t>
  </si>
  <si>
    <t>storagemadeeasy.com</t>
  </si>
  <si>
    <t>Nasuni Access Anywhere Server provides a software solution, the Nasuni Access Anywhere Server™, which integrates and unifies File and Object Storage accessible through a global file system.. The Nasuni Access Anywhere Server provides a single namespac...</t>
  </si>
  <si>
    <t>Vehera, Ltd. doing business as Storage Made Easy is a computer software company. It provides a software solution, the Enterprise File Fabric, which unites on-cloud and on-premises file and object storage infrastructure indexing file and object metadata and content. The company offers its services to clients in the country.</t>
  </si>
  <si>
    <t>Unifies company data into a single storate infrastructure</t>
  </si>
  <si>
    <t>Generis</t>
  </si>
  <si>
    <t>generiscorp.com</t>
  </si>
  <si>
    <t>Generis is a leader in content and information management systems, specializing in proven solutions for regulated industries. Our mission is to provide industry defining implementations that are fast and intuitive in order to bring our customers an enj...</t>
  </si>
  <si>
    <t>Generis Knowledge Management, Ltd. (GETL) is a software development company. It offers digital transformation strategy, design and implementation, integrations, migration, training, support, and partners. The company offers its services across the Unites States and the United Kingdom.</t>
  </si>
  <si>
    <t>Leader in content and information management systems, specializing in proven solutions for regulated industries</t>
  </si>
  <si>
    <t>Zenya</t>
  </si>
  <si>
    <t>Boomer Marketing</t>
  </si>
  <si>
    <t>boomer.co</t>
  </si>
  <si>
    <t>Boomer is a digital marketing platform and website builder app that allows users to create and launch fully optimized websites. With a focus on real-time engagement, Boomer helps local businesses connect with their target audience. The app integrates d...</t>
  </si>
  <si>
    <t>BrandPier, Inc. is a website creator app and digital marketing platform for local and small Businesses. It offers boomers app that can create a website directly from the app interface and edit the content from the comfort of a mobile phone in under 5 minutes.</t>
  </si>
  <si>
    <t>ZetaMatic</t>
  </si>
  <si>
    <t>zetamatic.com</t>
  </si>
  <si>
    <t>ZetaMatic is a Popular Store for All the Latest E-commerce and WordPress Plugins. We Develop, Sell &amp; Maintain Custom Plugins As well.</t>
  </si>
  <si>
    <t>Zetamatic is a new and top-notch professional E-Commerce, ERP, and WordPress plugins and themes provider through its website ZetaMatic.com. The company develops, sells, and maintains custom plugins.</t>
  </si>
  <si>
    <t>ZetaMatic is a Popular Store for All the Latest E-commerce and WordPress Plugins</t>
  </si>
  <si>
    <t>Acct1st™ Technology Group</t>
  </si>
  <si>
    <t>acct1st.com</t>
  </si>
  <si>
    <t>ACCT1ST TECHNOLOGY GROUP is a leading provider of accounting and financial software solutions. We specialize in developing innovative software products that help businesses streamline their accounting processes and improve financial management. Our com...</t>
  </si>
  <si>
    <t>Acct1st Technology Group LLC provides document and records management specifically for CPA and accounting organization. Its Acct1st is the perfect document solution that is an enterprise level suite which includes a wide range of modules and features necessary for company or firm to properly manage electronic documents and workflows securely from anywhere in the world.</t>
  </si>
  <si>
    <t>A Specifically Designed for accountants</t>
  </si>
  <si>
    <t>censhare GmbH</t>
  </si>
  <si>
    <t>censhare.com</t>
  </si>
  <si>
    <t>Omnichannel Content Management Platform | DAM, PIM, CMS Systems | censhare Master your content in any channel, in any language, locally or globally, with the censhare Omnichannel Content Management Platform. The censhare Digital Experience Platform poo...</t>
  </si>
  <si>
    <t>Censhare GmbH is an international software firm deploying innovative technology that enables companies to master the next generation of digital communication. The company offers brand management, print production management, variant management, translation and localization, digital transformation, and marketing project management solutions. It serves globally.</t>
  </si>
  <si>
    <t>Censhare not only stands for a young, dynamic, high growth company, and our software not only ranks among the "eight leading publishing systems worldwide" (Wikipedia)</t>
  </si>
  <si>
    <t>CrowdSpark</t>
  </si>
  <si>
    <t>crowdspark.com</t>
  </si>
  <si>
    <t>CrowdSpark is an easy to use do it yourself online contest builder that allows you to design, launch, and manage a professional, custom designed online contest. CrowdSpark is an all in one solution for brands and media companies to build connections an...</t>
  </si>
  <si>
    <t>CrowdSpark, Ltd. operates as a crowd-sourced technology and media company. It engages in web-based and mobile software that enables businesses to gather, organize, publish, and amplify user-generated content. The company serves publishers, broadcasters, and brands worldwide.</t>
  </si>
  <si>
    <t>123FormBuilder</t>
  </si>
  <si>
    <t>123formbuilder.com</t>
  </si>
  <si>
    <t>123FormBuilder is a versatile and innovative form builder used by over 2 million individuals and businesses around the world to automate data collection processes and workflows. The forms are easy to build and even simpler to maintain, so you never hav...</t>
  </si>
  <si>
    <t>123FormBuilder s.r.l. manages an online platform to create online web forms and surveys. The company's platform allows users to create various forms, such as contact forms, order forms, event registration forms, online surveys, and other web forms.</t>
  </si>
  <si>
    <t>An intuitive form building platform that helps users create efficient workflows and collect data</t>
  </si>
  <si>
    <t>Memberful</t>
  </si>
  <si>
    <t>memberful.com</t>
  </si>
  <si>
    <t>Memberful is a best-in-class membership software that helps independent creators, publishers, educators, podcasters, and more monetize their passion. With Memberful, you can easily sell memberships to your audience and run a successful membership progr...</t>
  </si>
  <si>
    <t>Memberful, LLC is a professional membership software. The company helps web creators sell memberships to audiences. It also helps independent businesses across the web to thrive with a sustainable business model.</t>
  </si>
  <si>
    <t>Sell memberships to your audience. Super easy to use. Works with Stripe, WordPress, Mailchimp, and more</t>
  </si>
  <si>
    <t>Grid</t>
  </si>
  <si>
    <t>workongrid.com</t>
  </si>
  <si>
    <t>Grid is a frontline operations management software that helps businesses streamline their operations, collect and analyze data, and make data-driven decisions. It enables seamless data gathering from mobile or web applications, integrates with other so...</t>
  </si>
  <si>
    <t>Pragyaam Data Technologies Pvt., Ltd. doing business as Grid is an information technology and services company. It helps businesses adopt technology through products and more. The company offers its services within the area.</t>
  </si>
  <si>
    <t>An integrated no-code data and operations management platform that brings together information generated by people, processes and machines to create connected experiences for the frontline workforce and real-time decision-making for management</t>
  </si>
  <si>
    <t>Cotonti</t>
  </si>
  <si>
    <t>cotonti.com</t>
  </si>
  <si>
    <t>Open Source PHP Content Management Framework</t>
  </si>
  <si>
    <t>Cotonti is a powerful open-source web development framework and content manager. It focuses on security, speed, and flexibility.</t>
  </si>
  <si>
    <t>WP Pipeline</t>
  </si>
  <si>
    <t>wppipeline.com</t>
  </si>
  <si>
    <t>WP Pipeline enables you to create as many groups as you like and put all of your different blogs in different groups. You can then pull up just the group of blogs which you want to manage.</t>
  </si>
  <si>
    <t>WP Pipeline offers distinct service designed for those having several sites to manage and need full control of the weblog network without compromising on security. Its software allows creating several groups for categorizing your blogs.</t>
  </si>
  <si>
    <t>Fronter</t>
  </si>
  <si>
    <t>fronter.io</t>
  </si>
  <si>
    <t>Fronter is a company that specializes in collecting website feedback from teams and clients. They provide a platform that allows users to easily gather feedback on their websites and export issues directly to popular project management tools such as Tr...</t>
  </si>
  <si>
    <t>Fronter is a software development company. It provides a platform that collects website feedback from teams and clients and exports issues directly to Trello, Asana, Github, and Jira systems. It serves clients in businesses and organizations throughout Spain.</t>
  </si>
  <si>
    <t>Fronter.io | The new way of collaboration across teams for precise, timely, and actionable feedback.</t>
  </si>
  <si>
    <t>SIMgroep</t>
  </si>
  <si>
    <t>simgroep.nl</t>
  </si>
  <si>
    <t>SIMgroep is a digital service provider that has been improving the digital services of local governments for over 20 years. They offer solutions such as Drupal government websites, social intranets, and other digital solutions. With over 200 municipali...</t>
  </si>
  <si>
    <t>SIMgroep B.V. is a digital service provider for e-government. It specializes in high-quality software for a reliable and customer-friendly local government. The company serves local governments along with customers.</t>
  </si>
  <si>
    <t>Gutensite</t>
  </si>
  <si>
    <t>gutensite.com</t>
  </si>
  <si>
    <t>Gutensite is a San Francisco based digital marketing agency that provides high end design, strategy through a powerful and beautiful Website Builder and Content Management System for clients that want more than a typical website. Gutensite builds power...</t>
  </si>
  <si>
    <t>Crate Media, LLC, doing business as Gutensite designs beautiful mobile-friendly websites with advanced functionality and the ability to manage the site with its powerful, smart, and easy-to-use Content Management System. The company's design and development team provides all the support the client needs to accomplish its goals.</t>
  </si>
  <si>
    <t>Make a brilliant website. Grow, share, inspire. Join us on Twitter Mon-Fri @ 2-5pm PST for live Q &amp; A. LIKE us on Facebook! http://t.co/VnqzrMyhb0</t>
  </si>
  <si>
    <t>Engin Systems</t>
  </si>
  <si>
    <t>engin.systems</t>
  </si>
  <si>
    <t>Engin Systems is a New Zealand owned company that provides smart tools and processes to transform business productivity and profitability. With over 8 years of experience, Engin.Systems has successfully completed complex projects. They specialize in bu...</t>
  </si>
  <si>
    <t>Engin.Systems, Ltd. is a New Zealand-owned company with a proven track record of successfully completing complex projects. It is engaged in building SaaS software solutions with web interfaces. The company's bespoke tool development and data analysis and R and D to extend engineering knowledge has been an aspect of the business.</t>
  </si>
  <si>
    <t>A fluid platform to digitally transform businesses using lean principles</t>
  </si>
  <si>
    <t>Aetopia</t>
  </si>
  <si>
    <t>aetopia.com</t>
  </si>
  <si>
    <t>Adaptable Digital Asset Management Solutions | Aetopia Release the potential of your digital assets with a powerful &amp; adaptable digital asset management solution, trusted by national institutions. Aetopia provides premium, adaptable DAM solutions and c...</t>
  </si>
  <si>
    <t>Aetopia, Ltd. provides Digital Asset Management solutions for enterprise clients primarily in the Newspaper, Photo Agency, and Archiving sectors. It helps organizations to unlock the potential of its digital content. The company provides the software, tools and consulting services that help discover, manage and add value to assets through the expert application of DAM and DEM.</t>
  </si>
  <si>
    <t>CapLinked</t>
  </si>
  <si>
    <t>caplinked.com</t>
  </si>
  <si>
    <t>CapLinked provides secure virtual data room solutions for online document sharing and management. Their platform allows users to coordinate on asset sales, financings, mergers and acquisitions, and other complex deals in a secure workspace. CapLinked o...</t>
  </si>
  <si>
    <t>CapLinked, Inc. provides tools for investors, companies, and advisors for networking, secure data rooms, and private updates. The company's tools enable users to store, share, manage, and control access to secure files or images in data rooms, make connections to find investors, advisors, executives, send private requests and updates and manage networks and stay informed by following and archiving activity in the data rooms, and profiles.</t>
  </si>
  <si>
    <t>CapLinked - Industry leading Virtual Data Room for M&amp;A, raising capital, asset sales, licensing, IPOs and more</t>
  </si>
  <si>
    <t>Digitech Systems</t>
  </si>
  <si>
    <t>digitechsystems.com</t>
  </si>
  <si>
    <t>Digitech Systems, LLC provides ECM solutions that enable users to access any document, anywhere, anytime. Their solutions include process automation, cloud services, and capture technology. With their software and services, businesses can capture, mana...</t>
  </si>
  <si>
    <t>Digitech Systems, LLC is a provider of SaaS and on-premise content management software. The company offers ImageSilo, a solution to store and access data online. It offers an enterprise content management (ECM) product suite that enables businesses to more effectively manage information of any kind, from paper documents and electronic files to print streams and even email, in on-premise or on-demand environments. It seeks to bring all the benefits of ECM to small, medium, and large organizations, create a competitive advantage for customers, and serve its region and surrounding areas.</t>
  </si>
  <si>
    <t>Digitech Systems is Enterprise Content Management Solutions Software</t>
  </si>
  <si>
    <t>Docuworx</t>
  </si>
  <si>
    <t>docuworx.com.au</t>
  </si>
  <si>
    <t>Docuworx Australia is a company that specializes in document management and workflow automation software systems for businesses. They offer both cloud-based and on-premise solutions. Their software helps businesses improve productivity, reduce costs, a...</t>
  </si>
  <si>
    <t>Docuworx Pty., Ltd. facilitates organisations' digital transformations of businesses and organisations. The company specializes in optimizing the processes at the heart of the business and assist businesses of all sizes to embrace the future with Document Management and Workflow Automation.</t>
  </si>
  <si>
    <t>Document Management Software - Docuworx Australia</t>
  </si>
  <si>
    <t>KnowledgeLake</t>
  </si>
  <si>
    <t>knowledgelake.com</t>
  </si>
  <si>
    <t>KnowledgeLake is a company that provides cloud content services to help modern companies manage their most important documents. They have been in operation since 1999 and their focus is on intelligent document management. They offer solutions for docum...</t>
  </si>
  <si>
    <t>KnowledgeLake, Inc. is a computer software company that specializes in helping Microsoft-driven organizations solve document-intensive business challenges. The company offers ECM business consulting services, such as ECM strategy planning, SharePoint workflow, and ECM implementation services. It serves clients across the country.</t>
  </si>
  <si>
    <t>KnowledgeLake, an innovative document solutions provider, is dedicated to helping people work smarter by offering solutions that capture</t>
  </si>
  <si>
    <t>upflowy</t>
  </si>
  <si>
    <t>upflowy.com</t>
  </si>
  <si>
    <t>Upflowy is a drag and drop tool that powers an increase in conversions. It allows users to create and optimize forms, quizzes, surveys, onboarding flows, and more. With Upflowy, you can easily create personalized lead forms, onboarding flows, and quizz...</t>
  </si>
  <si>
    <t>UpFlowy Pty., Ltd. is a platform to build, optimize, and AB tests lead and signup flow without any code engine. It uses an innovative approach to simplify the process - creating more time for other tasks.</t>
  </si>
  <si>
    <t>A no-code B2B SaaS personalizing signup flow to maximize conversions</t>
  </si>
  <si>
    <t>Ingeniux</t>
  </si>
  <si>
    <t>ingeniux.com</t>
  </si>
  <si>
    <t>Ingeniux is the agile content management platform built to support all your digital experience needs including websites and web applications, portals, headless cms and technical content publishing. Ingeniux Corporation is a leading provider of intellig...</t>
  </si>
  <si>
    <t>Ingeniux Corp. provides Web and social content management software solutions. The company's products include Ingeniux CMS 7.5, a Web experience management system for various Websites that provides features, such as Web-based AJAX clients, in-context XML editing, integrated analytics, delivery options for various platforms, and an application store for Web solutions.</t>
  </si>
  <si>
    <t>Content management software that empowers organizations to manage world-class websites and vibrant online communities across web, mobile, and tablet platforms.</t>
  </si>
  <si>
    <t>Datamation</t>
  </si>
  <si>
    <t>datamationis.com</t>
  </si>
  <si>
    <t>Datamation is a leading provider of ECM, business process outsourcing, and document scanning services in the greater Chicago area. Datamation provides businesses with expert document scanning, document management, remote collaboration, and process auto...</t>
  </si>
  <si>
    <t>Datamation Imaging Services Corp. is a leading provider of document imaging and management, microfilm conversion, and other services. It provides businesses with expert document scanning, document management, remote collaboration, and workflow automation solutions.</t>
  </si>
  <si>
    <t>Keeeb</t>
  </si>
  <si>
    <t>keeeb.com</t>
  </si>
  <si>
    <t>Keeeb is a nextgen system that unleashes enterprise intelligence. It operates through a cognitive cloud layer (CCL) that facilitates an effortless search, discovery, collaboration, and management of knowledge. Keeeb features two major products — Unity ...</t>
  </si>
  <si>
    <t>Keeeb, Inc. is a social knowledge management services company, provides a tool to collect anything from the Web that inspires a client, including personal projects, images, text passages and videos, creative ideas, or professional work. Its tool also helps to organize visually, share and inspire, save the client's own files, collaborate in teams, and discover collections. In addition, the company offers private topic pages.</t>
  </si>
  <si>
    <t>Helps companies accelerate digital transformation, fuel a knowledge-first culture, and elevate performance through amazing digital experiences</t>
  </si>
  <si>
    <t>Contao</t>
  </si>
  <si>
    <t>contao.org</t>
  </si>
  <si>
    <t>Contao is a powerful open source CMS that allows you to create professional websites and scalable web applications. It offers a modern architecture with a high level of security, search engine optimization, and accessibility. Contao also provides exten...</t>
  </si>
  <si>
    <t>Contao CMS is an open-source content management system (CMS), for the person who values a professional internet presence and wants to maintain it easily. It offers a high-security standard, allows the development of search engine-friendly and barrier-free websites, and is flexible and cost-expandable.</t>
  </si>
  <si>
    <t>Informdecisions</t>
  </si>
  <si>
    <t>informdecisions.com</t>
  </si>
  <si>
    <t>Improve efficiency and productivity with inFORM Decisions’ document automation solutions. inFORM solutions address the costs and inefficiencies of paper based business workflow. Visit us online for more information or request a free demo – www.informde...</t>
  </si>
  <si>
    <t>inFORM Decisions, Inc. markets and sells paperless solutions include, forms scanning (capture), storage and workflow;  variable data laser form merging and printing; laser MICR check printing and electronic payment solutions; and IBM i spool file report bursting, sorting distribution and management in various formats including Excel, PDF, Word, Text, XML, CSV and Zip formats. The company also OEMs certain components of its product line to selected software vendors that provide a core technology and have identified a unique competitive need requiring an integration of an e-document solution.</t>
  </si>
  <si>
    <t>Deskspace Systems Limited</t>
  </si>
  <si>
    <t>deskspace.com</t>
  </si>
  <si>
    <t>Deskspace Corporation Limited is a company that specializes in providing performance coaching for sailboat racing and software development. They also offer the high-performance ecoWeb content management system, which allows users to easily create websi...</t>
  </si>
  <si>
    <t>Deskspace Corp., Ltd. is an Information Technology and Services company. It is the web-builder: creating the fastest responsive sites on the web.</t>
  </si>
  <si>
    <t>deskspace Content Management System (dCMS)</t>
  </si>
  <si>
    <t>Vuukle</t>
  </si>
  <si>
    <t>vuukle.com</t>
  </si>
  <si>
    <t>Vuukle is a platform for audience engagement that helps content creators maximize ad revenue and tap into a vocal audience. They provide advanced interactive widgets, insightful quizzes, seamless social sharing, and live analytics. Their tools also inc...</t>
  </si>
  <si>
    <t>Vuukle is an audience engagement platform that amplifies basic user comments and other attention data (shares, likes) into experiences showing heat and interest in the content and increasing user interest, attention, and interaction. It is coupled with AI-powered spam management (toxicity filter) and smart real-time analytics dashboards, the platform is poised to amplify traffic and revenue for publishers at a most critically-needed time.</t>
  </si>
  <si>
    <t>Auto-moderating service for your business' social media presence</t>
  </si>
  <si>
    <t>Ivy Documents</t>
  </si>
  <si>
    <t>ivydocuments.com</t>
  </si>
  <si>
    <t>Ivy Documents is a next-generation file management company that revolutionizes document organization. Instead of using traditional folders, Ivy uses tags to categorize and retrieve files based on context. With Ivy, you can easily filter and manage your...</t>
  </si>
  <si>
    <t>Ivy Food Technology, Inc. enables people to share information about food while retaining ownership, security, and privacy. It creates a better food system starting with the tools to make information transfer as easy as possible.</t>
  </si>
  <si>
    <t>SysInfoTools Software</t>
  </si>
  <si>
    <t>sysinfotools.com</t>
  </si>
  <si>
    <t>SysInfoTools is a leading software provider company specializing in data recovery, email migration, and email conversion. With a user base of millions of satisfied customers worldwide, we offer a comprehensive range of 70+ Windows-based utilities, incl...</t>
  </si>
  <si>
    <t>SysInfo Tools Software Pvt., Ltd. is a computer and network security company. It focuses on developing cutting-edge software applications that provide top-end software utilities in the fields of Data Recovery, File Management, Email Management, Outlook Management, Email Migration, and Freeware Applications. The company offers its services to individuals or an organization across the globe.</t>
  </si>
  <si>
    <t>SysInfoTools Software is one of the leading global software providers firm and solving data recovery, email management and migration issues</t>
  </si>
  <si>
    <t>Compliance Control</t>
  </si>
  <si>
    <t>compliance-control.com</t>
  </si>
  <si>
    <t>Compliance Control is a company that provides compliance, validation, and quality consultancy services to the life science and pharmaceutical markets. They are specialists in regulatory compliance and validation services for the pharmaceuticals and lif...</t>
  </si>
  <si>
    <t>Compliance Control, Ltd. is a pharmaceutical manufacturing company. It provides compliance, validation, and quality consulting services. The company offers its services to the life sciences and pharmaceutical markets.</t>
  </si>
  <si>
    <t>GAMP Training, Compliance, Quality, Regulatory and Validation specialists, Electronic Quality and Document Management System (ComplianceControl Centre)</t>
  </si>
  <si>
    <t>Botminds</t>
  </si>
  <si>
    <t>botminds.ai</t>
  </si>
  <si>
    <t>Botminds AI is an AI-first platform that helps enterprises capture, search, analyze, and automate document and web data. They use machine learning and natural language processing to solve business problems in a fast, accurate, and automated way. Their ...</t>
  </si>
  <si>
    <t>Botminds, Inc. is a software development company. It provides finance and accounting operations, digital transformation, and research and analysis. It serves customers throughout the area.</t>
  </si>
  <si>
    <t>RPA for Document Understanding | Botminds AI</t>
  </si>
  <si>
    <t>Wedia</t>
  </si>
  <si>
    <t>wedia-group.com</t>
  </si>
  <si>
    <t>Wedia is a global provider of Enterprise Digital Asset Management (DAM) solutions. Their cloud-based software helps marketing teams and brand managers store, organize, and distribute their content at scale. Wedia's DAM covers web to print, video, digit...</t>
  </si>
  <si>
    <t>Wedia SA offers a cloud Marketing Resource Management (MRM) suite that enables organizations to create, customize, distribute and score content across multiple teams, channels and global markets. The company offers solutions for project and content management, digital asset management, print and digital publishing and content scoring management.</t>
  </si>
  <si>
    <t>Wedia helps large organizations efficiently manage, customize and deliver their marketing assets for more relevance, impact and overall business success</t>
  </si>
  <si>
    <t>CM4all</t>
  </si>
  <si>
    <t>cm4all.com</t>
  </si>
  <si>
    <t>CM4all is a software platform developed by the we22 Group. We provide software and services to help small businesses go digital. Our software is distributed worldwide through leading telcos, ISPs, and hosters. For over 20 years, we have specialized in ...</t>
  </si>
  <si>
    <t>CM4all GmbH is a website design company providing seamless websites that can be viewed on web browsers and cellphones alike. The company is a successful supplier of the Strato site builder and many other white-label web construction kits, worldwide and in 25 languages. It also can be operated on-premise or cloud-based for small to very large customer groups, and with or without service tools.</t>
  </si>
  <si>
    <t>CM4all Sites – Your Custom Sitebuilding Solution!</t>
  </si>
  <si>
    <t>Image Relay</t>
  </si>
  <si>
    <t>imagerelay.com</t>
  </si>
  <si>
    <t>Digital Assets. Product Info. Together at Last. | Image Relay Seamlessly manage and deliver all digital assets &amp; product information from one integrated platform. Learn more. We created Image Relay back in 2002 when we saw that companies needed a way ...</t>
  </si>
  <si>
    <t>Image Relay, Inc. is a software company and a developer of digital asset management software designed to secure assets through one integrated platform. The company's software secures, stores, retrieves, and shares production files, views previous versions of assets in the library, and updates every single copy of files, enabling clients to access services to catalog all assets with folder structures, search and refine data, and analyze a business. It offers its services to clients within the area.</t>
  </si>
  <si>
    <t>The highest-rated digital asset management platform</t>
  </si>
  <si>
    <t>MotoCMS</t>
  </si>
  <si>
    <t>motocms.com</t>
  </si>
  <si>
    <t>MotoCMS is an advanced content management system designed to simplify the creation and maintenance of professional websites of various business categories. MotoCMS is a leading provider of the most powerful content management system. It's advanced enou...</t>
  </si>
  <si>
    <t>Jetimpex, Inc. doing business as MotoCMS is an innovative web development company that offers a powerful Flash content management system for functional and SEO-friendly Flash website creation. It is created for Flash developers, design studios, and freelancers who make money developing and maintaining Flash websites.</t>
  </si>
  <si>
    <t>Make a Website - MotoCMS Website Builder</t>
  </si>
  <si>
    <t>Orbeon</t>
  </si>
  <si>
    <t>orbeon.com</t>
  </si>
  <si>
    <t>Orbeon is a company that provides web forms solutions for the enterprise. Their product, Orbeon Forms, allows users to build and deploy web forms on premises. It can handle large forms with complex validations and supports extensive collections of form...</t>
  </si>
  <si>
    <t>Orbeon, Inc. is an IT company that provides solutions to build and deploy Web forms for companies and public sector agencies. It delivers and supports Orbeon Forms, an open-source and standard-based forms solution for Web browsers. The company offers production support services, such as services for the resolution of technical problems with applications in production, development support services, including technical questions, resolving issues, personalized training, and new features implementation, custom solutions, and onsite training services. The company serves companies and business sectors across the country.</t>
  </si>
  <si>
    <t>1&amp;1 IONOS Cloud</t>
  </si>
  <si>
    <t>ionos.com</t>
  </si>
  <si>
    <t>IONOS is a hosting provider that offers a wide range of services including websites, domains, servers, and more. They provide domain registration services, allowing users to create their address on the web and combine their name with America's address....</t>
  </si>
  <si>
    <t>IONOS, Inc. is an information technology and services company. It offers services like cloud solutions and web hosting services, including websites, domains, and servers. The company serves its services worldwide.</t>
  </si>
  <si>
    <t>Empowering businesses with personalized solutions for online success</t>
  </si>
  <si>
    <t>Ci - Sony Media Cloud Services</t>
  </si>
  <si>
    <t>sonymcs.com</t>
  </si>
  <si>
    <t>We're changing the way creative professionals and next generation filmmakers work and play with media. Join the Ci revolution.</t>
  </si>
  <si>
    <t>Sony Media Cloud Services, LLC is changing the way creative professionals and next-generation filmmakers work and play with media, Ci's media-centric creative platform has the innovative tools needed to connect people, content, and devices so anyone can develop and deliver beautiful content to the world. It is the service built to collect, store, share, collaborate and archive - all in the cloud.</t>
  </si>
  <si>
    <t>Home | Sony Media Cloud Services</t>
  </si>
  <si>
    <t>Betterfront</t>
  </si>
  <si>
    <t>betterfront.io</t>
  </si>
  <si>
    <t>Betterfront is an all in one fundraising software for private equity and venture capital. Betterfront helps you turn your Excel track record into a data driven fund story that engages and speeds up LPs’ due diligence. Betterfront is a SaaS enabled seco...</t>
  </si>
  <si>
    <t>Betterfront Technologies GmbH is an investment technology company dedicated to the private capital markets. It provides fund managers and institutional investors with data analytics to streamline the fundraising and investment process of private market funds.</t>
  </si>
  <si>
    <t>Data analytics for alternative investments</t>
  </si>
  <si>
    <t>Arca Solutions</t>
  </si>
  <si>
    <t>arcasolutions.com</t>
  </si>
  <si>
    <t>Arca Solutions is a software development and consulting company based in the Washington DC metropolitan area. We specialize in web and mobile applications, as well as custom projects. With offices in Bauru, Brazil and Manila, Philippines, we have serve...</t>
  </si>
  <si>
    <t>Arca Solutions, Inc. is a security integration services company that specializes in advanced security technology for information systems. It offers Web-based applications that include e Directory, an online directory software, which enables media companies and website publishers to publish various directory-based websites; changerequest.com, which helps web development companies, design shops, internal corporate IT teams, and freelance designers and developers in managing website changes, and in organizing projects, clients, developers, and billing; and Hotel, an online hotel reservation system. The company serves customers in the United States and Brazil.</t>
  </si>
  <si>
    <t>We make thoughtful, functional products</t>
  </si>
  <si>
    <t>Kontainer</t>
  </si>
  <si>
    <t>kontainer.com</t>
  </si>
  <si>
    <t>Digital Asset Management, PIM &amp; Image bank User friendly DAM &amp; PIM for companies to organize all digital assets like product data, images, videos, or size guides in a professional way. Use the Kontainer Digital Asset Management software to create a...</t>
  </si>
  <si>
    <t>Kontainer A/S provides digital asset management software that creates a fully searchable, categorized library of all its client's digital assets, from images to videos to simple documents. The company specializes in digital asset management, online storage and sharing of files, images, and videos, FTP replacement, presentation, and management tools, image archive, brand asset management, brand sharing portal, dam for cms, filesharing, GDPR secure hosting, billedarkiv, billedbank, filling, byggesagsarkiv, cloud sagsarkiv, dropbox alternative, b2b, cms integration, dam integration, and pr platform.</t>
  </si>
  <si>
    <t>Digital Asset Management, PIM &amp; Image bank</t>
  </si>
  <si>
    <t>Zivro</t>
  </si>
  <si>
    <t>zivro.com</t>
  </si>
  <si>
    <t>Zivro is a data-driven intelligent platform that allows users to create unique dynamic websites, blogs, and online stores without any coding or design skills. With Zivro, users can easily enter their personal and professional information and choose fro...</t>
  </si>
  <si>
    <t>Zivro, Inc. is a Premium Web Design/App Development company that helps Businesses get online with a website that is designed to bring the best possible outcomes. The company offers data-driven platform that enables its users to develop dynamic websites, portfolios, and online stores.</t>
  </si>
  <si>
    <t>Data-driven platform that enables its users to develop dynamic websites, portfolios, and online stores</t>
  </si>
  <si>
    <t>DynoForms</t>
  </si>
  <si>
    <t>dynoforms.com</t>
  </si>
  <si>
    <t>DynoForms is a mobile forms and data capture solution that allows businesses to create customizable mobile forms for any device. With features such as flexible data collection, signatures, GPS data, photos, barcode scanning, and more, DynoForms is the ...</t>
  </si>
  <si>
    <t>Blue Coast Software, Inc. doing business as DynoForms is the easiest and most powerful mobile forms and data collection solution in the market. It can capture any data including text, photos, bar codes, signatures, drawings, GPS location data, and much more, and also displays interactive charts and graphs.</t>
  </si>
  <si>
    <t>Easiest and most powerful mobile forms and data collection solution in the market</t>
  </si>
  <si>
    <t>Omnidek</t>
  </si>
  <si>
    <t>omnidek.com</t>
  </si>
  <si>
    <t>A Business Portal for Your Employees, Customers, and Vendors to do work together. Automate every business workflow in one place. Official Partner of Sage Intacct. Fewer apps, spreadsheets, and paper based processes using Sage Intacct and the Omnidek C...</t>
  </si>
  <si>
    <t>Erisk Consulting, Inc. doing business as Omnidek, Inc. is an enterprise smart data content management platform designed for companies of any size to build corporate forms, portals, workflows, and analytics in a single mobile/web platform. It offers an enterprise ecosystem to consolidate all third-party applications and simplify the enterprise rollout of the technology.</t>
  </si>
  <si>
    <t>Provides business relationship management solutions for businesses to communicate with one another</t>
  </si>
  <si>
    <t>Systemware</t>
  </si>
  <si>
    <t>systemware.com</t>
  </si>
  <si>
    <t>Systemware provides enterprise content management (ECM) solutions to some of the largest companies and organizations in the United States. Designed for high performance, Systemware is consistently recognized for providing innovative, flexible, and secu...</t>
  </si>
  <si>
    <t>Systemware, Inc. is a software development company. It provides document and content management software solutions to capture, organize, manage, and deliver information within the context of business processes. It offers Systemware Content Server, a content platform to access and manage documents, email, print streams, images, scanned images, desktop files, and electronic content; Cite, a cloud-based content solution to capture, access, and interact with content; and Content Crawler, which crawls through enterprise file shares and repositories to create a metadata and text index for documents. The company serves throughout the country.</t>
  </si>
  <si>
    <t>Systemware enterprise content management (ECM) software solutions capture, organize, manage and deliver actionable information when it is</t>
  </si>
  <si>
    <t>copyblogger</t>
  </si>
  <si>
    <t>copyblogger.com</t>
  </si>
  <si>
    <t>Copyblogger is a software and training organization that provides content marketing tools and education. They offer valuable information and training on creating killer online content that attracts attention, drives traffic, and builds businesses. Copy...</t>
  </si>
  <si>
    <t>Copyblogger Media, LLC has been teaching people how to create killer online content. It's bland corporate crap created to fill up a company webpage with valuable information that attracts attention drives traffic and builds the business.</t>
  </si>
  <si>
    <t>Copyblogger - Content Marketing Mastery</t>
  </si>
  <si>
    <t>MainConcept</t>
  </si>
  <si>
    <t>mainconcept.com</t>
  </si>
  <si>
    <t>MainConcept is a leading provider of high quality codec technology supporting industry standards: HEVC/H.265, AVC/H.264, MPEG 2, Wasm, Mux, Transcode Powering the digital video universe. We develop the codecs that enable production, broadcast and strea...</t>
  </si>
  <si>
    <t>MainConcept GmbH provides audio/video codecs and software development kits to the broadcast, film, and consumer markets. It provides solutions to various platforms, including mobile phones, PDAs, set-top boxes, PCs, and DSP-based solutions. Its developer's products include PC-based SDKs; hardware; and mobile solutions. Its consumer products comprise Reference, which includes various codecs and formats, plug-ins, codecs, and conversion products.</t>
  </si>
  <si>
    <t>Codecs, Software for Encoding, Decoding and Streaming: MainConcept</t>
  </si>
  <si>
    <t>OnWebChange</t>
  </si>
  <si>
    <t>onwebchange.com</t>
  </si>
  <si>
    <t>OnWebChange is an online service for tracking web page changes and parts of web pages, pdfs, text, images and more. 5 minute tracking. Get notified by email &amp; IM</t>
  </si>
  <si>
    <t>OnWebChange is a brilliant online service for tracking changes to web pages and parts of web pages, pdf, text, and image files. The company provides the tools to allow people to exact just those parts of the Internet that are relevant to themselves.</t>
  </si>
  <si>
    <t>OnWebChange - Track web page changes and get notified. Free Sign-up</t>
  </si>
  <si>
    <t>Oxygen</t>
  </si>
  <si>
    <t>Intelligent Video Solutions</t>
  </si>
  <si>
    <t>ipivs.com</t>
  </si>
  <si>
    <t>Intelligent Video Solutions (IVS) is a company that develops video observation and recording software for various industries, including clinical skills training, medical simulation, research, and police interviews. Their flagship software, VALT, allows...</t>
  </si>
  <si>
    <t>Intelligent Video Solutions, LLC (IVS) provides video solutions. The company offers solutions for therapy, interview, simulations, and presentations. It caters to higher education, medical simulations, and law enforcement sectors.</t>
  </si>
  <si>
    <t>IVS has developed a complete video observation and recording system designed for many educational training applications</t>
  </si>
  <si>
    <t>Docusoft</t>
  </si>
  <si>
    <t>docusoft.net</t>
  </si>
  <si>
    <t>DocuSoft is a professional software solution for electronic document and records management. It provides facilities for storing all types of information, from scanned paper document images to electronic files, MS Word, MS Excel, and PDFs, as well as em...</t>
  </si>
  <si>
    <t>Docusoft, Ltd. is a state-of-the-art electronic document and records management system. It facilitates the storing and management of all sorts of information ie Scanned images, Ms. Office files, PDFs, E-mails, and attachments. The company also offers Document Management, Secure Portal, Workflow, and Information handling.</t>
  </si>
  <si>
    <t>Docusoft has been successful in implementing software solutions that deliver efficiency and productivity to a wide range of clients</t>
  </si>
  <si>
    <t>Gentics</t>
  </si>
  <si>
    <t>gentics.com</t>
  </si>
  <si>
    <t>Gentics Software is Austria's leading enterprise CMS and portal manufacturer. With Gentics Software, APA IT is Austria's leading enterprise CMS and portal manufacturer. Creator of the Aloha Editor. We understand the challenges of our customers and the ...</t>
  </si>
  <si>
    <t>Gentics Software GmbH is a developer of content management software and website portals. The company develops CMS, custom tools, and Java portal software as well as offers social intranet, content, and government portal solutions.</t>
  </si>
  <si>
    <t>Gentics is a provider of digital publishing and content management solutions</t>
  </si>
  <si>
    <t>forms.app</t>
  </si>
  <si>
    <t>forms.app is an internet platform where you can create online forms such as feedback, sales orders, surveys, quizzes, etc. and collect data of any size. forms.app works seamlessly on web browsers as well as the applications available to download on Goo...</t>
  </si>
  <si>
    <t>Forms App OÜ is an internet company. It offers a free online form builder to create online web forms and online surveys. The company serves clients in Estonia.</t>
  </si>
  <si>
    <t>Forms.app is the best and free online form builder to create online web forms and online surveys</t>
  </si>
  <si>
    <t>Haravan</t>
  </si>
  <si>
    <t>haravan.com</t>
  </si>
  <si>
    <t>Haravan is a leading e-commerce platform in Vietnam, providing effective multi-channel sales management solutions. With Haravan, businesses can easily sell across online and offline channels, optimize sales conversion rates, and enhance customer care. ...</t>
  </si>
  <si>
    <t>Công ty Cổ phần Công nghệ Haravan is a professional SEO website design platform, an Omnichannel multi-channel sales solution for online websites, a Facebook e-commerce platform for chain stores. It helps build business websites, and centrally manage and market online in an effective way.</t>
  </si>
  <si>
    <t>The professional SEO website design platform</t>
  </si>
  <si>
    <t>Eltima LLC</t>
  </si>
  <si>
    <t>eltima.com</t>
  </si>
  <si>
    <t>Electronic Team Inc. is a global technology development company providing premium software solutions for Windows, macOS, Linux, and Android platforms. Eltima Software is a global software Development Company, specializing primarily in serial communicat...</t>
  </si>
  <si>
    <t>Eltima Software GmbH is a global software development company, specializing in serial communication, mobile applications, and software for all major platforms including Mac OS, Windows, Linux, and Android. It focused on the development and provision of top-notch software solutions and outsourcing that would improve customers' business and industrial operations. The company offers USB or com redirection technology, mobile and flash software for ios Windows and Linux, serial communication, custom development services (outsourcing), social media marketing, it software, marketing, data integration, design, photo-editing, headless cms, data security, CRM and related, authoring and publishing, it infrastructure, virtual desktop infrastructure security, cloud data integration, office, system security, other cloud integration, information technology, content management, social media management, photography, remote support, confidentiality, and encryption.</t>
  </si>
  <si>
    <t>USB over Ethernet, Virtual Serial Port, Serial to Ethernet Connector, Serial Port Monitor</t>
  </si>
  <si>
    <t>Freestyle Partners</t>
  </si>
  <si>
    <t>freestylepartners.co.uk</t>
  </si>
  <si>
    <t>Freestyle Partners is an innovative suite of services &amp; tools to help you manage your digital assets</t>
  </si>
  <si>
    <t>Freestyle Interactive, Ltd. specializes in marketing, communications, and branding efforts. It offers DAM, digital asset management, and ROI. The company system has evolved substantially last 14 years of building effective asset management solutions for businesses. It serves and offers its services within the area.</t>
  </si>
  <si>
    <t>Zentense</t>
  </si>
  <si>
    <t>zentense.com</t>
  </si>
  <si>
    <t>Desarrollo de software a medida en Barcelona | Zentense Somos especialista en desarrollo de aplicaciones web y software a medida, seguras, eficientes y adaptadas a cada empresa. Pide presupuesto. Nacida en 2001, Zentense es una empresa de desarrollo de...</t>
  </si>
  <si>
    <t>Zentense SL offers concrete web solutions with a demonstrable value at a reasonable price. It is the creator of Booking an application generates riders so as everyone in the crew knows exactly what to do. It eases information flow during all the processes of the production of an event.</t>
  </si>
  <si>
    <t>Wavestore</t>
  </si>
  <si>
    <t>wavestore.com</t>
  </si>
  <si>
    <t>Wavestore is a global leader in video management software and innovative surveillance solutions. They provide highly secure, intelligent open platform video management software (VMS) that sits at the heart of security and surveillance systems. Their VM...</t>
  </si>
  <si>
    <t>Wavestore Global, Ltd. is an electronic security company. It offers video management software, video servers and NVRS, vision cameras, integration modules, client workstation, video wall controllers, video analytics, facial recognition, and PTZ keyboard. The company offers its services to people, properties, and assets across multiple industries around the world.</t>
  </si>
  <si>
    <t>Open platform video management software and solutions for any application</t>
  </si>
  <si>
    <t>xamoom GmbH</t>
  </si>
  <si>
    <t>xamoom.com</t>
  </si>
  <si>
    <t>Xamoom is a mobile content platform that enables effective communication to customers on their smartphones. The platform features a headless CMS, mobile web, apps, and tools. Xamoom connects physical locations and objects with smartphones using various...</t>
  </si>
  <si>
    <t>Xamoom GmbH is a mobile-first content management system that makes location-based services available to everyone. It offers mobile location-based services that require lots of know-how, time, and money. The company supports all forms of context identifiers iBeacons, Eddystones, QR, NFC, and GPS Geofencing.</t>
  </si>
  <si>
    <t>Xamoom is a mobile first content management system that makes location based services available to everyone</t>
  </si>
  <si>
    <t>Formcrafts</t>
  </si>
  <si>
    <t>formcrafts.com</t>
  </si>
  <si>
    <t>FormCrafts is an online drag and drop form builder for making awesome forms, lightning fast. We make gorgeous web apps Software Development</t>
  </si>
  <si>
    <t>Subtle Web, Inc. doing business as FormCrafts is an online form builder. The company offers architecture, interior design, construction management, tenant improvement, office relocation, office renovation, tenant representation, work letter analysis, infrastructure evaluation, legal workplace design, corporate workplace design, cpa workplace design.</t>
  </si>
  <si>
    <t>FormCrafts - Online Form Builder</t>
  </si>
  <si>
    <t>GX Software</t>
  </si>
  <si>
    <t>gxsoftware.com</t>
  </si>
  <si>
    <t>GX Software is a software company that specializes in creating personalized digital experiences. They design, manage, and deliver the best digital experiences for organizations that prioritize customer-centricity and have multiple touchpoints. Their so...</t>
  </si>
  <si>
    <t>GX Software B.V. is a software company that designs and develops digital software platforms. It offers data collection and management, product information, web content and digital assets management, communication, content management, and information security management system solutions. The company serves customers in the Netherlands.</t>
  </si>
  <si>
    <t>Ameria</t>
  </si>
  <si>
    <t>ameria.de</t>
  </si>
  <si>
    <t>AMERIA AG is a world leader in integrated gesture control technology. They provide Touchfree technology that delivers intuitive, quick, and precise interaction. Their goal is to revolutionize the retail shopping experience by using digital technologies...</t>
  </si>
  <si>
    <t>Ameria AG provides software engineering and software product development support services in Germany and internationally. The company offers digital marketing services that include IT consulting; Web2Print services for creating print-ready advertisements, brochures, and inserts; content management services; customer relationship management services, including data migration, multi-data sourcing, data mining, and controlling and analysis; and business intelligence services, which include data warehousing solutions, online analytical processing, and data mining solutions.</t>
  </si>
  <si>
    <t>AMERIA - PIONEERING TOMORROW | Connected Experience</t>
  </si>
  <si>
    <t>The Quality Group</t>
  </si>
  <si>
    <t>tqg.de</t>
  </si>
  <si>
    <t>The Quality Group is a leading provider of enterprise-wide and future-oriented consulting and software solutions for optimizing and structuring business processes. Our products, such as the TQG businessApp platform®, help companies of all sizes and ind...</t>
  </si>
  <si>
    <t>The Quality Group GmbH (TQG) is a leading provider of enterprise-wide and future-oriented consulting and solutions for optimizing and structuring business processes, information, documentation, and responsibilities. Its app platform LCM is the leading, standardized solution for the requirements of future-oriented companies in compliance, agility, and risk minimization according to the requirements of Enterprise Information Management (EIM).</t>
  </si>
  <si>
    <t>OnBrand™</t>
  </si>
  <si>
    <t>onbrandhq.com</t>
  </si>
  <si>
    <t>OnBrand™ is an innovative software solution that empowers multi-site businesses to control and execute brand-compliant marketing. Our clever software lets you easily create, manage, and order local store marketing materials within your corporate identi...</t>
  </si>
  <si>
    <t>Smarticus Marketing, Ltd. doing business as OnBrand is a digital communications firm that partners with businesses and organizations to evolve, promote and protect brands and reputations. It easily creates, manages, and orders local store marketing materials within the corporate identity framework.</t>
  </si>
  <si>
    <t>Qognify</t>
  </si>
  <si>
    <t>qognify.com</t>
  </si>
  <si>
    <t>Qognify is a company that provides solutions to help organizations capture, analyze, and leverage big data for security and safety purposes. Their offerings enable enterprises and security conscious organizations to take the best action at the right ti...</t>
  </si>
  <si>
    <t>Qognify, Ltd. is a provider of physical security and incident management solutions that mitigate risk, increase security and optimize operations. The company offers video surveillance, situation management, operational intelligence, video analytics, and suspect search services. Its solutions have been deployed to help secure a broad range of organizations and events, such as banks, utility companies, airports, seaports, city centers, transportation systems, major tourist attractions, sporting events, and diplomatic meetings.</t>
  </si>
  <si>
    <t>FunMobility</t>
  </si>
  <si>
    <t>funmobility.com</t>
  </si>
  <si>
    <t>FunMobility is a digital experience platform that provides marketing solutions for a mobile-first world. They create campaigns powered by HTML5 Nanosites, which are lightweight and interactive content elements that link together to deliver fun and enga...</t>
  </si>
  <si>
    <t>FunMobility, Inc. is a software development company that provides a mobile engagement platform for marquee clients and enables clients to create engaging mobile ad units and landing pages. The company's platform offers a solution for creating, targeting, launching, and tracking mobile-rich media campaigns across all channels and consumer touch points. It also offers managed services, such as creative design, ad trafficking, campaign optimization, reporting, analytics, custom creative and technical execution, consumer acquisition, and post-campaign retention and CRM services. The company serves its clients across the country.</t>
  </si>
  <si>
    <t>FunMobility connects brands and audiences through fun &amp; engaging digital marketing, powered by HTML5 interactive experiences</t>
  </si>
  <si>
    <t>Nimbus Portal Solutions</t>
  </si>
  <si>
    <t>nimbusportals.com</t>
  </si>
  <si>
    <t>Nimbus Portal Solutions is a cloud software development and services company that provides a suite of web-based SaaS solutions. Their main product is Nimbus, a cloud document management system with integrated secure client portals and unlimited digital...</t>
  </si>
  <si>
    <t>Nimbus Portal Solutions Pty., Ltd. is an innovative software development company focusing on Cloud SaaS B2C solutions. It develops and brings to market a suite of web-based SaaS services to enable businesses to better communicate and collaborate with clients.</t>
  </si>
  <si>
    <t>Innovative brisbane based software development company focusing on cloud saas b2c solutions</t>
  </si>
  <si>
    <t>DigitalX Investments</t>
  </si>
  <si>
    <t>digitalx.com</t>
  </si>
  <si>
    <t>DigitalX Limited is a technology and investment company focused on growing the blockchain economy through its digital asset funds management business, digital fintech and regtech products, and blockchain ventures. DigitalX’s product team designs and de...</t>
  </si>
  <si>
    <t>DigitalX, Ltd. develops software for retail-based consumer applications in Australia. It then provides digital Direct, a private platform designed to provide real-time liquidity to institutional investors and large commercial operators, and AirPocket, bill payment, and money transfer applications backed by Blockchain technology for low-cost, secure, and instant cash transfer solutions.</t>
  </si>
  <si>
    <t>Australia-based software solutions company developing products and services</t>
  </si>
  <si>
    <t>Leapdocs</t>
  </si>
  <si>
    <t>leapdocs.com</t>
  </si>
  <si>
    <t>Import Any Kind of File</t>
  </si>
  <si>
    <t>Leapdocs secures document management application that supports optical character recognition for small businesses and start-ups. It services offers import, organise, secure and search.</t>
  </si>
  <si>
    <t>WebBoss Ltd</t>
  </si>
  <si>
    <t>webboss.io</t>
  </si>
  <si>
    <t>WebBoss.io is a website builder designed specifically for professional designers and developers. It allows users to create responsive and highly functional websites in a fraction of the time. The platform comes with a wide range of modules and plugins,...</t>
  </si>
  <si>
    <t>WebBoss, Ltd. is an information technology company. It offers theme designer, banner creator, image editor, customization CSS, email accounts, analytics, and all the modules (plugins) needed to build any type of website. The company offers its services in the United Kingdom.</t>
  </si>
  <si>
    <t>WebBoss Websites are built to do business</t>
  </si>
  <si>
    <t>Filecamp</t>
  </si>
  <si>
    <t>filecamp.com</t>
  </si>
  <si>
    <t>Digital Asset Management | Media Library | Online Proofing Lightweight, cloud based Digital Asset Management trusted by global clients like Coca Cola, Unilever &amp; HBO. Get started in 5 minutes! Created in 2010 with a vision for a better file sharing pla...</t>
  </si>
  <si>
    <t>Filecamp AG is an online DAM platform developed to optimize the way, especially creative businesses, share, and collaborate on files. The company provides an all-in-one, integrated, easy-to-use, cost-effective, secure, brandable, web-based platform where creative businesses and clients can collaborate with ease.</t>
  </si>
  <si>
    <t>Upload, manage and share your files from one easy-to-use spot in the cloud</t>
  </si>
  <si>
    <t>Builderall</t>
  </si>
  <si>
    <t>builderall.com</t>
  </si>
  <si>
    <t>Builderall is a complete marketing and automation suite that offers a wide range of tools and services to help businesses build websites, improve email marketing engagement, and increase sales through funnels and automation. With Builderall, users have...</t>
  </si>
  <si>
    <t>E-Business4us, Inc. doing business as Builderall, LLC is the most complete and easy-to-use digital online business builder and marketing platform on the internet. It helps entrepreneurs and businesses who want to quickly bring ideas to life with the most complete digital online business builder and marketing platform on the web.</t>
  </si>
  <si>
    <t>Official Builderall 4.0 | Home</t>
  </si>
  <si>
    <t>Amise</t>
  </si>
  <si>
    <t>brightzone.com</t>
  </si>
  <si>
    <t>Amise is a multimedia content management tool (or Digital Asset Management / DAM) developed by the French company Brightzone. With the most beautiful and pleasant interface in its market, Amise provides all the necessary functionalities for the marketi...</t>
  </si>
  <si>
    <t>Amise by Brightzone developed a multimedia content management tool (or Digital Asset Management / DAM). It allows the client to benefit from all the functionalities necessary for the marketing and communication services of the companies.</t>
  </si>
  <si>
    <t>Segemai Technologies</t>
  </si>
  <si>
    <t>segemai.com</t>
  </si>
  <si>
    <t>Segemai Technologies is a global technology services company that provides cheap and robust IT solutions for its clients. They specialize in mobile application development, CMS, and enterprise portal systems. Segemai offers architecture and design cons...</t>
  </si>
  <si>
    <t>Segemai Technologies is a global technology services company. It is a company that is providing technology solutions that can reach enterprises. It develops custom software solutions, mobile applications, content management systems, and enterprise portals. The company provides services to its clients and business consumers globally.</t>
  </si>
  <si>
    <t>Vloggi</t>
  </si>
  <si>
    <t>vloggi.com</t>
  </si>
  <si>
    <t>Vloggi is a user-generated video submission platform that makes it easy for businesses to collect, curate, and compile user-generated video content. With Vloggi, brands can crowdsource footage, brand and publish snackable content, and automate their us...</t>
  </si>
  <si>
    <t>Vloggi Pty., Ltd., allows users to crowdsource short video clips, and compile short videos, whether for social media marketing or simply for sharing experiences. Using AI, the technology can also select the best clips to create a 60-second highlights reel, without the need for any editing or curating.</t>
  </si>
  <si>
    <t>Allows users to compile video stories from multiple short form video contributions</t>
  </si>
  <si>
    <t>Galaxkey</t>
  </si>
  <si>
    <t>galaxkey.com</t>
  </si>
  <si>
    <t>Galaxkey is an enterprise-grade data protection company that offers a range of solutions to keep critical information safe. Their platform includes encrypted emails, electronic signatures, secure file management and transfer, and secure collaboration. ...</t>
  </si>
  <si>
    <t>Galaxkey, Ltd. is a data protection company that addresses the security, management, and protection of sensitive data, transmitted and stored. It secures emails and documents through the Galaxkey Platform, keeping the user's information private and secure from unauthorized viewers. The company also provides a very secure file sharing and collaboration platform.</t>
  </si>
  <si>
    <t>Enables businesses to protect their Data and empowers granular Data visibility and control</t>
  </si>
  <si>
    <t>Cushy CMS</t>
  </si>
  <si>
    <t>cushycms.com</t>
  </si>
  <si>
    <t>CushyCMS is a free and simple content management system that allows users to easily edit and manage their website content without any programming skills. It was founded in 2008 and was the first in the market to offer simple and free content editing. W...</t>
  </si>
  <si>
    <t>CushyCMS Pty., Ltd. is a free and lightweight CMS for non-technical users in the startup and small business ranks. It offers a white-label version for reseller clients that includes features like page cloning, custom styles, and domain names and is available in 20 languages.</t>
  </si>
  <si>
    <t>Free and simple CMS » CushyCMS</t>
  </si>
  <si>
    <t>Digital Filing Solutions</t>
  </si>
  <si>
    <t>digitalfiling.com</t>
  </si>
  <si>
    <t>Digital Filing Solutions is a company that offers document management software and workflow automation software to help businesses streamline the way they access and manage their information.</t>
  </si>
  <si>
    <t>Digital Filing Solutions, Inc. is a developer of an enterprise filing solution based in Irving, Texas. The company's software platform offers document imaging and management, workflow automation, custom reporting, compliance tracking, and e-forms processing functionalities to sectors including medicine, education, finance, and government.</t>
  </si>
  <si>
    <t>Digital Filing Solutions | Document Management | Workflow Software</t>
  </si>
  <si>
    <t>HostPapa</t>
  </si>
  <si>
    <t>hostpapa.com</t>
  </si>
  <si>
    <t>HostPapa is a leading provider of web hosting and cloud service solutions to small and medium sized businesses around the world. HostPapa is an established, privately owned company and a leader in high value, low cost web hosting.</t>
  </si>
  <si>
    <t>HostPapa, Inc. is a web hosting company. It provides shared, reseller, and virtual private server hosting. The company serves services from individuals and small to medium-sized businesses.</t>
  </si>
  <si>
    <t>Talkspot.com</t>
  </si>
  <si>
    <t>talkspot.com</t>
  </si>
  <si>
    <t>Talkspot.com is a web tools and hosting services company targeting consumers, small businesses, non profits entities and enthusiasts. Talkspot provides a wide variety of Free and Paid web tools to Consumers and Business's including page editors, transa...</t>
  </si>
  <si>
    <t>Talkspot provides a wide variety of free and paid web tools to consumers and businesses including page editors, transaction tools for eCommerce, bulletin board and blogging tools, flash-based photo galleries, map display and charting tools, automated polling, powerful email and newsletter functionality, blogs, video, music and more. It is a web tool and hosting services company targeting consumers, small businesses, non-profits entities, and enthusiasts.</t>
  </si>
  <si>
    <t>TurnKey GNU/Linux</t>
  </si>
  <si>
    <t>turnkeylinux.org</t>
  </si>
  <si>
    <t>TurnKey GNU/Linux is a company that provides over 100 free ready-to-use system images for virtual machines, the cloud, and bare metal. They believe in decentralizing the distribution of power through the democratizing influence of secure and easy-to-us...</t>
  </si>
  <si>
    <t>TurnKey Linux is an Israel-based company that offers more than 100 ready-to-use virtual appliances. The company's virtual appliance is optimized for ease of use and can be deployed in just a few minutes on bare metal, a virtual machine, and in the cloud.</t>
  </si>
  <si>
    <t>Virtual appliance library that integrates and polishes open-source software into ready-to-use solutions</t>
  </si>
  <si>
    <t>Informed K12</t>
  </si>
  <si>
    <t>informedk12.com</t>
  </si>
  <si>
    <t>Informed K12 is an easy to use workflow automation solution that helps school district administrators digitize forms, automate processes and track approvals. Informed K12 helps school district administrators operate more efficiently and gain insight in...</t>
  </si>
  <si>
    <t>Emics, Inc. doing business as Informed K12 develops and offers a platform for K-12 operations. It offers Chalk Schools, a platform that manages and processes K-12 forms, signatures, and workflows online. The company's solution transforms paperwork, into an online workflow for HR and business departments to teachers, students, and parents; tracks processes through a dashboard; and allows users to find information and download data for reporting.</t>
  </si>
  <si>
    <t>Easy-to-use workflow automation solution that helps school district administrators manage forms, workflow and approvals</t>
  </si>
  <si>
    <t>Vroman Systems</t>
  </si>
  <si>
    <t>vromansystems.com</t>
  </si>
  <si>
    <t>Vroman Systems, Inc. DBA Formsite, Formsite.com Software Development</t>
  </si>
  <si>
    <t>Vroman Systems, Inc. is a private corporation providing enterprise-scale online software engineering services. It helps people build professional online forms and surveys.</t>
  </si>
  <si>
    <t>Gust</t>
  </si>
  <si>
    <t>Handl</t>
  </si>
  <si>
    <t>handl.ai</t>
  </si>
  <si>
    <t>Handl is an AI document platform that combines AI-powered data extraction from documents with human input. They offer a complete automation solution for logistics processes, a simple solution for complex insurance problems, and rapid modernization of b...</t>
  </si>
  <si>
    <t>Avx Collection, Ltd. doing business as Handl, LLC is a deep tech B2B company that's reinventing OCR, document classification, and data extraction by merging deep learning algorithms with humans-in-the-loop. Its technology merges AI with humans in the loop, allowing the company to approach even the most complicated document cases with best-in-class accuracy, speed, and flexibility for client requirements.</t>
  </si>
  <si>
    <t>AI-powered data extraction from documents + humans-in-the-loop</t>
  </si>
  <si>
    <t>Cordis Solutions</t>
  </si>
  <si>
    <t>cordissolutions.com</t>
  </si>
  <si>
    <t>Cordis Solutions is a company that specializes in SAP and Microsoft integration. They create easy-to-use SAP Productivity Applications using the familiarity of Microsoft tools. Their solutions act as a bridge between SAP and Microsoft, enhancing intero...</t>
  </si>
  <si>
    <t>Cordis Solutions, Ltd. is a software company. The company provides packaged applications, services, and support for the SAP Gateway for Microsoft technology platform. It serves businesses throughout United Kingdom.</t>
  </si>
  <si>
    <t>Svbtle</t>
  </si>
  <si>
    <t>svbtle.com</t>
  </si>
  <si>
    <t>Svbtle is an invite-only blogging platform that combines traditional publishing and the internet to enable people to share and discover new ideas.</t>
  </si>
  <si>
    <t>Svbtle is a publishing network company. It curates things from newspapers and magazines to a network of people. The company serves its services to consumers and businesses worldwide.</t>
  </si>
  <si>
    <t>Svbtle, an invite-only blogging platform, combines traditional publishing and the internet to enable people to share and discover new ideas</t>
  </si>
  <si>
    <t>Just Add Content</t>
  </si>
  <si>
    <t>justaddcontent.com</t>
  </si>
  <si>
    <t>The only website builder your business needs. Beautiful, professional websites for small businesses like yours.</t>
  </si>
  <si>
    <t>Just Add Content, LLC is a company that specializes in integration with hundreds of apps to help businesses increase productivity and simplify business management. It makes money through monthly and annual subscription services.</t>
  </si>
  <si>
    <t>Just Add Content - Try the world's first 60-second business website builder.</t>
  </si>
  <si>
    <t>Opsomai</t>
  </si>
  <si>
    <t>opsomai.com</t>
  </si>
  <si>
    <t>Opsomai is a leading provider of Media Asset Management platforms, and the French leader of video banks, thanks to its Web 2.0 software Opsis Media, that helps video archive holders, production companies and large organizations to leverage the value of...</t>
  </si>
  <si>
    <t>Opsomai is the French leader of video banks, thanks to its business software, Opsis Media, which is the result of research and professional work in favor of archives and audiovisual production. It saves and develops video and multimedia catalogs, and Opsis Media enables to maximize the return on investment of any digital project (video libraries, business multimedia libraries, rush banks, press websites, video and audio derived on demand, Web TV). It operates in the online audio and video media industries.</t>
  </si>
  <si>
    <t>Discus Business Solutions</t>
  </si>
  <si>
    <t>discus.solutions</t>
  </si>
  <si>
    <t>Discus Business Solutions is a dynamic IT solutions company, providing business management solutions with a flexible implementation model. The company leverages technology for simplifying business processes. Discus IT Pvt. Ltd. is a rapidly growing sof...</t>
  </si>
  <si>
    <t>Discus IT Pvt., Ltd. doing business as Discus Business Solutions is an enterprise technology solutions provider, serving a client base spread across the globe. The company provides the best in class IT Consulting and Software Solutions to enterprises and brings the combination of technical expertise, and business knowledge needed to design and implement software solutions successfully.</t>
  </si>
  <si>
    <t>Merchenta</t>
  </si>
  <si>
    <t>merchenta.com</t>
  </si>
  <si>
    <t>Merchenta is a company that provides dynamic IntelliAds, which deliver relevant consumer ads using advanced behavioural analytics, retargeting, pre retargeting, and audience extension strategies. They engage consumers with personalized offers in real-t...</t>
  </si>
  <si>
    <t>Merchenta, Ltd. delivers incremental, risk-free revenues to online retailers. Its on-demand behavioral merchandising platform helps retailers maximize consumer engagement, increase conversion rates and reduce merchandising costs.</t>
  </si>
  <si>
    <t>Softology</t>
  </si>
  <si>
    <t>softology.co.uk</t>
  </si>
  <si>
    <t>Softology is a software development company that specializes in document management and workflow expertise. They aim to save their clients time and money by providing efficient solutions. Softology is registered in England and has been in operation sin...</t>
  </si>
  <si>
    <t>Softology, Ltd. is a specialist document management, rating, and workflow software house who have been developing enterprise-wide solutions. Its portfolio of products offers a comprehensive document content, data capture, and work management solution.</t>
  </si>
  <si>
    <t>dMACQ</t>
  </si>
  <si>
    <t>dmacq.com</t>
  </si>
  <si>
    <t>dMACQ is an enterprise grade secure intelligent information platform supporting workplace digitization initiatives and realizing the dream of going purely paperless. With a trust of 200+ happy customers worldwide like Adidas, Maersk, Cimpress, Adani Gr...</t>
  </si>
  <si>
    <t>dMACQ Software Pvt Ltd. provides IT solutions for buy-side mergers and acquisitions (M&amp;A), sell-side, growth fund seekers, capital market transactions, carve-outs, strategic alliances, licensing arrangements, etc. It is categorized under a document management system.</t>
  </si>
  <si>
    <t>Digital Automation Platform DMS ECM RPA | Dmacq | India</t>
  </si>
  <si>
    <t>Aproove</t>
  </si>
  <si>
    <t>aproove.com</t>
  </si>
  <si>
    <t>Aproove is an Enterprise class Online Proofing and visual project management solution for Brand Owners, Ad Agencies, Marketing dept. Aproove Work Management Software removes communication barriers and provides a holistic view to track all your work fro...</t>
  </si>
  <si>
    <t>Aproove SA is a software focused on the development of the Aproove solution using industry standards as well as Aproove patented technologies. It is ideal for freelancers, small companies, and those who want to try out Online Proofing. The company initially launched as a feature-rich, Enterprise-class, Online Proofing tool designed explicitly for Marketing teams, Brands, and Enterprise companies.</t>
  </si>
  <si>
    <t>Online Proofing Software for teams | Aproove®</t>
  </si>
  <si>
    <t>ThinkTilt</t>
  </si>
  <si>
    <t>thinktilt.com</t>
  </si>
  <si>
    <t>This site contains the documentation for ProForma: Forms and Templates for Jira. ProForma is a forms add-on for Jira Service Desk and Jira Software / Core.</t>
  </si>
  <si>
    <t>ThinkTilt Pty., Ltd. is an Australian software company that produces apps for Atlassian's products. The company is building a library of best practice business processes and forms that will enable JIRA Service Desk to handle many common business processes across different organizational departments, such as HR, Legal, Marketing, and Operations.</t>
  </si>
  <si>
    <t>ThinkTilt's mission is to provide all teams within an organisation with the best tools to manage their work</t>
  </si>
  <si>
    <t>MediaValet</t>
  </si>
  <si>
    <t>mediavalet.com</t>
  </si>
  <si>
    <t>MediaValet is a leader in cloud native digital asset management software that helps enterprise organizations securely manage, collaborate on and distribute their high value digital assets. It helps teams improve productivity, increase asset ROI and dri...</t>
  </si>
  <si>
    <t>MediaValet, Inc. develops and delivers a cloud-native digital asset management platform for enterprises. It provides organizations with the tools to secure, organize, manage, and distribute marketing and other media-rich assets. The company serves healthcare, manufacturing, retail, technology, travel, and other industries.</t>
  </si>
  <si>
    <t>MediaValet stands at the forefront of the enterprise, cloud-based, digital asset management industry</t>
  </si>
  <si>
    <t>eisenvault</t>
  </si>
  <si>
    <t>eisenvault.com</t>
  </si>
  <si>
    <t>EisenVault is a document management company that specializes in providing innovative and cost-effective solutions. They offer a cloud-based document management system, document control software, and document storage software. Their services are trusted...</t>
  </si>
  <si>
    <t>Argali Knowledge Services Pvt., Ltd. doing business as EisenVault manages documents by storing in both electronic and physical forms, enabling smart search and deploying quick retrieval measures. The company offers cloud-based document management systems used in multiple industry sectors and caters to specific requirements of various job roles.</t>
  </si>
  <si>
    <t>EisenVault takes away the hassle of managing documents by storing them in both electronic and physical forms</t>
  </si>
  <si>
    <t>CONTENS</t>
  </si>
  <si>
    <t>contens.com</t>
  </si>
  <si>
    <t>CONTENS is a content management software (CMS) and social software solutions provider. They offer professional web content management for websites, intranets, and extranets. Their innovative social software solutions cater to companies with sophisticat...</t>
  </si>
  <si>
    <t>CONTENS Software GmbH provides content management software (CMS) and social software solutions for companies with sophisticated online communication needs. The company's line of products meets the demands of businesses from small online editorial services to international companies. It specialize in content management products and serve companies like Adecco, Allianz, Brose, Concordia Insurance Group, Goethe-Institut, Max-Planck Institutes, McDonald's Deutschland Inc., OBI, Peri, Ratiopharm, RTL, Schwyzer Kantonalbank, Siemens, UniCredit Direct Services, T-Mobile and VOX.</t>
  </si>
  <si>
    <t>Computer Document Manangement Systems</t>
  </si>
  <si>
    <t>cdmspa.com</t>
  </si>
  <si>
    <t>CDMS is a leading provider of computer document management systems. With over 20 years of experience, CDMS has helped businesses streamline their processes, improve productivity, and achieve a rapid return on investment. Their flagship product, Abledoc...</t>
  </si>
  <si>
    <t>Computer Document Management Systems, Inc. (CDMS) has helped businesses streamline its business process, improve productivity and realize a rapid ROI. The company is offering solutions that enable easy access to key information from anywhere is the keystone to success. CDMS is the developer of Abledoc software, which combines document management, business process management, online forms, reporting and system management in a single scalable application.</t>
  </si>
  <si>
    <t>Omnis Network</t>
  </si>
  <si>
    <t>omnis.com</t>
  </si>
  <si>
    <t>Everything Hosting by Omnis Network Affordable Colocation, Dedicated and KVM Virtual Servers, Cloud based Shared Web Hosting, Domain Name Registration provider located in Tempe Arizona Omnis Network provides affordable and advance colocation and other ...</t>
  </si>
  <si>
    <t>Omnis Network, LLC is a web hosting company. It specializes in providing web hosting and domain registration services. It provides services to individual and professional clients.</t>
  </si>
  <si>
    <t>Informa Software</t>
  </si>
  <si>
    <t>informasoftware.com</t>
  </si>
  <si>
    <t>Informa Software is a company that provides advanced capture, enterprise content management, and workflow automation solutions. They specialize in helping companies optimize their operations through innovative and cost-effective solutions that improve ...</t>
  </si>
  <si>
    <t>Florida Business Technologies, LLC doing business as Informa Software is a computer software company. It provides capture, enterprise content management, and workflow automation solutions. The company serves clients in Maitland, Florida.</t>
  </si>
  <si>
    <t>Advanced capture, enterprise content management and workflow automation solutions</t>
  </si>
  <si>
    <t>Belch.io</t>
  </si>
  <si>
    <t>belch.io</t>
  </si>
  <si>
    <t>Belch.io is a HubSpot CMS and Landing Page Builder that allows users to build custom landing and website pages without any coding. It is fully integrated with HubSpot, allowing users to publish directly into their HubSpot portal. The Belch visual build...</t>
  </si>
  <si>
    <t>Belch.io, Inc. is the first and only truly visual HubSpot COS template builder fully integrated with HubSpot. It allows non-developers to build custom designs and style HubSpot assets without ever writing any code.</t>
  </si>
  <si>
    <t>Belch.io - HubSpot CMS + Landing Page Builder - No Coding Required</t>
  </si>
  <si>
    <t>Hyvor</t>
  </si>
  <si>
    <t>hyvor.com</t>
  </si>
  <si>
    <t>HYVOR is a software development company that specializes in building privacy-friendly SaaS products.</t>
  </si>
  <si>
    <t>Hyvor EURL is a software-as-a-service (SaaS) company operated by a small, fully-remote team based in France. It builds privacy-friendly SaaS products. The company provides web-related services.</t>
  </si>
  <si>
    <t>Digiteka</t>
  </si>
  <si>
    <t>digiteka.com</t>
  </si>
  <si>
    <t>Digiteka is a leading specialist in premium in-stream video solutions, providing advanced streaming and monetization solutions to power the leading media brands. With state-of-the-art players, Digiteka offers a range of solutions for short, long-form, ...</t>
  </si>
  <si>
    <t>Digiteka Technologies SAS is a specialist in premium in-stream video solutions, with more than 400 million streams per month. It provides unique technology to publishers to develop and monetize the inventory through its broadcasting technologies (intelligent smart video players), its content syndication platform, and its monetization platform. It also offers 100% in-stream, 100% brand-safe, and 100% premium inventory, based on proprietary contextualization and targeting technology.</t>
  </si>
  <si>
    <t>Offers publishers an access to a 600 000+ premium video catalog</t>
  </si>
  <si>
    <t>OOZOU</t>
  </si>
  <si>
    <t>oozou.com</t>
  </si>
  <si>
    <t>OOZOU is a design-driven team of engineers and creatives that specializes in building amazing products and services. With a decade of experience, we offer web and mobile application development for startups worldwide. Our expertise in product design an...</t>
  </si>
  <si>
    <t>Oozou, Ltd. is a computer software company. It is a web and mobile application design and development company. The company offers cutting-edge pair programming, daily standup meetings, iterative development, and advanced web technologies available.</t>
  </si>
  <si>
    <t>DVORE</t>
  </si>
  <si>
    <t>dvore.com</t>
  </si>
  <si>
    <t>Plateforme personnalisable et intégrée aux opérations pour commerce de détail, manufacturier, distributeur, franchiseur, centre commercial et entreprise de service.</t>
  </si>
  <si>
    <t>DVORE Application, Inc. is a perfectly multilingual platform for building websites and e-commerce. It allows integration with existing business management tools or the creation of customized modules.</t>
  </si>
  <si>
    <t>Aqubix</t>
  </si>
  <si>
    <t>aqubix.com</t>
  </si>
  <si>
    <t>Aqubix is an IT consultancy and experienced solution provider that offers modular and easy-to-use solutions. They have been entrusted with projects for some of the largest companies, both locally and overseas. Their services include bespoke solution de...</t>
  </si>
  <si>
    <t>Aqubix, Ltd. is an IT consultancy and experienced solution provider and has earned a reputation for offering a flexible approach with years of experience in business analysis and technical architecture. The company offers modular and easy-to-use solutions and has been entrusted with projects for some of the largest companies, both locally, and overseas. Its services include bespoke solution development, as well as web application development and system integration and, have taken a number of innovative products to markets such as GDPR auto, KYC portal, and cabinet EDMS.</t>
  </si>
  <si>
    <t>Dedicated team of it specialists with considerable experience in it consultancy</t>
  </si>
  <si>
    <t>GoPBN</t>
  </si>
  <si>
    <t>gopbn.com</t>
  </si>
  <si>
    <t>GoPBN is a resource for learning about Private Blog Networks and how they can improve your search rankings. GoPBN is the ultimate next generation Private Blog Network Hosting Hosting Platform that lets you deploy, scale, expand and monetize your PBN li...</t>
  </si>
  <si>
    <t>Power Up Hosting, Inc. doing business as GoPBN is the Ultimate way to start, grow, and monetize Private Blog Network. It started as a project for Udit and Oscar to manage a large network of domains and quickly evolved into a SaaS offering for professional SEO to safely manage and grow own PBN with the backing of web hosting specialists, and other SEO with cutting-edge research and technology.</t>
  </si>
  <si>
    <t>GoPBN – The Best App to Build your Private Blog Network</t>
  </si>
  <si>
    <t>Mitek Systems</t>
  </si>
  <si>
    <t>miteksystems.com</t>
  </si>
  <si>
    <t>Mitek Systems is a global leader in mobile capture and identity verification software solutions. Their technology allows users to remotely deposit checks, open accounts, get insurance quotes, pay bills, and verify their identity by taking pictures of v...</t>
  </si>
  <si>
    <t>Mitek Systems, Inc. is a software company that develops, markets, and sells mobile image capture and identity verification software solutions for customers. Its solutions are also embedded in native mobile apps and mobile-optimized Websites to enhance mobile user experiences and transactions. The company serves customers worldwide.</t>
  </si>
  <si>
    <t>The global leader in mobile capture and digital identity verification</t>
  </si>
  <si>
    <t>ShoutCMS</t>
  </si>
  <si>
    <t>shoutcms.com</t>
  </si>
  <si>
    <t>ShoutCMS is a revolutionary platform for website and eCommerce development, combining the most important functions for running a business through your website WITHOUT plugins. ShoutCMS integrates an easy to use Website Builder, eCommerce, Invoicing, Ma...</t>
  </si>
  <si>
    <t>ShoutCMS is a revolutionary platform for website and eCommerce development, combining the most important functions for running a business through a website WITHOUT plugins. It integrates an easy-to-use Website Builder, eCommerce, Invoicing, Mass Email, CRM, Form Templates, calendars, Email accounts, and a Member Directory.</t>
  </si>
  <si>
    <t>Created for entrepreneurs who are frustrated with business software by combining the most important aspects into one tightly connected platform</t>
  </si>
  <si>
    <t>photools.com</t>
  </si>
  <si>
    <t>photools.com creates software and solutions for Digital Asset Management (DAM). Their main products are IMatch and IMatch Anywhere™. They have been developing Digital Document Management solutions for photographers, artists, and corporate users since 1...</t>
  </si>
  <si>
    <t>Photools.com is a leading developer of Digital Asset Management solutions for Windows and the Web. It also develops and supplies reliable image management software for professional and amateur photographers, photo agencies, artists, scientists, and corporate, institutional, and governmental users.</t>
  </si>
  <si>
    <t>Ortus Solutions</t>
  </si>
  <si>
    <t>ortussolutions.com</t>
  </si>
  <si>
    <t>Ortus Solutions is a product and services company that focuses on building professional open source tools and web application solutions. They offer a comprehensive suite of products and services for empowering, building, running, and managing ColdFusio...</t>
  </si>
  <si>
    <t>Ortus Solutions Corp. is a software development company that offers a comprehensive suite of products and services for empowering, building, running, and managing ColdFusion applications. It has a proven track record of successful web application development from small-scale to critical applications, software architecture, design, training, and support services. The company builds open-source tools and web application solutions.</t>
  </si>
  <si>
    <t>QuickerSite</t>
  </si>
  <si>
    <t>quickersite.com</t>
  </si>
  <si>
    <t>QuickerSite is an easy to use web based Content Management System (CMS) written in VBScript and ASP. QuickerSite is available on GitHub as from 2020.</t>
  </si>
  <si>
    <t>Pieter Cooreman BVBA doing business as QuickerSite is an easy-to-use web-based Content Management System (CMS) written in VBScript and ASP. It comes with a powerful WYSIWYG editor for pages, a form builder, galleries, members-only section, newsletters, RSS-feeds, guestbooks, polls, forums, popups, cookiewarnings, filemanager and many more modules.</t>
  </si>
  <si>
    <t>atrify</t>
  </si>
  <si>
    <t>atrify.com</t>
  </si>
  <si>
    <t>atrify is a cloud-based platform for product content for Fast Moving Consumer Goods (FMCG), Foodservice, Healthcare, Travel Retail, and DIY. Our solution is used by more than 20,000 companies in over 50 countries to share accurate and reliable content ...</t>
  </si>
  <si>
    <t>atrify GmbH is a cloud-based platform for product content and is used by more than 20,000 companies in over 50 countries to share accurate and reliable content with its partners and consumers. It offers holistic solutions for multi-channel commerce - compliant, transparent, and brand verified.</t>
  </si>
  <si>
    <t>Unidev</t>
  </si>
  <si>
    <t>unidev.com</t>
  </si>
  <si>
    <t>Unidev is a diversified IT company focused on the application of technology to business. Providing enterprise development, custom software development, web development, digital marketing, and web &amp; software support services, Unidev has a long history o...</t>
  </si>
  <si>
    <t>Unified Development, Inc. offers cutting-edge custom software development, web application development, NET development, IT consulting, mobile development, and more. The company offers a complete suite of web marketing. It also has website development services that equip them to provide full-circle client solutions.</t>
  </si>
  <si>
    <t>Unidev - Software Development, IT Consulting, Web Design, Marketing</t>
  </si>
  <si>
    <t>Media Lightbox</t>
  </si>
  <si>
    <t>medialightbox.com</t>
  </si>
  <si>
    <t>Media Lightbox is an online file storage system used by thousands of companies worldwide to share files online. It solves the problem most people have experienced when trying to send large files via email. Users simply upload their files to the secure ...</t>
  </si>
  <si>
    <t>Media Lightbox, Ltd. allows individuals or enterprises to store, share, and manage files online. Its features include online collaboration tools, media file preview, workflow approval, tender distribution, management dashboard, search, image copyright, and protection features.</t>
  </si>
  <si>
    <t>Lightbox develops consumer mobile apps such as Lightbox photos, an app that provides photo cloud-hosting solutions.</t>
  </si>
  <si>
    <t>Pixel &amp; Tonic</t>
  </si>
  <si>
    <t>pixelandtonic.com</t>
  </si>
  <si>
    <t>Pixel &amp; Tonic is a company that is known for being the team behind Craft CMS. They are also the maker of fine ExpressionEngine add ons. Their focus is on technology, information, and the internet.</t>
  </si>
  <si>
    <t>Pixel and Tonic, Inc. is a software-as-a-service company. It offers a craft content management system with flexible, user-friendly content management for creating custom digital experiences on the web and beyond. The company is creating some groundbreaking content management tools.</t>
  </si>
  <si>
    <t>Infinitely Virtual</t>
  </si>
  <si>
    <t>infinitelyvirtual.com</t>
  </si>
  <si>
    <t>Infinitely Virtual is a cloud solutions provider that offers enterprise-ready cloud solutions for small and medium-sized businesses (SMBs). The company provides server hosting technology through virtual dedicated servers, including terminal servers, Sh...</t>
  </si>
  <si>
    <t>Infinitely Virtual (IV) provides cloud computing services. It offers cloud server hosting services, including Windows, Linux, self-install, and upload cloud hosting, as well as virtual appliance hosting. The company also provides exchange hosting, office virtualization, and cloud hosting services; QuickBooks and email hosting services; and support services. In addition, it offers a cloud-based backup/disaster recovery solution.</t>
  </si>
  <si>
    <t>TIME</t>
  </si>
  <si>
    <t>timesites.com</t>
  </si>
  <si>
    <t>TIME Sites is a digital customer experience platform that revolutionizes customer experiences. It provides news and current events from around the globe since 1923. TIME Sites offers a more expansive platform for storytelling by joining iconic media br...</t>
  </si>
  <si>
    <t>Brandcast, Inc. offers a platform to design and launch websites for marketers and designers. The company caters to a website platform that features intuitive design tools, content management, and a smart platform. It allows digital teams to execute the entire website workflow such as prototyping, design, content editing, and site management from a single and cloud-based platform.</t>
  </si>
  <si>
    <t>The Nucleus Group</t>
  </si>
  <si>
    <t>nucleuscms.org</t>
  </si>
  <si>
    <t>NucleusCMSに関するコミュニティです。@Nucleus_fan宛につぶやくと、フォローしているみんなに送信されるという「ついっこ」というサービスに登録していましたが、それが無くなった今ほぼ無意味なアカウントとなりました。どうしよう。</t>
  </si>
  <si>
    <t>The Nucleus Group is a Content Management System (CMS): a powerful set of PHP scripts that allow maintaining one or more weblogs or online journals. The company is an open-source content management system written in PHP with a MySQL backend that has a short summary of the most important features is given: Runs on own server One or more weblogs, even on the same page Plugin-interface to add extra functionality Comments Archives Categories Search Multiple authors Future items Drafts Extensive administration area Media library and file upload Fully customizable skins and templates Skin import/export Banlist against commenting system abuse RSS syndication Easy installation Easy backups XML-RPC interface (implementing the Blogger API and metaWeblog API) XHTML-ready Tools to import Blogger and GreyMatter blogs</t>
  </si>
  <si>
    <t>Getshortcodes</t>
  </si>
  <si>
    <t>getshortcodes.com</t>
  </si>
  <si>
    <t>Shortcodes Ultimate is a comprehensive collection of various visual and functional elements, which users can use in the post editor, text widgets or even in template files. It easily creates tabs, buttons, boxes, sliders and carousels, responsive videos, and much, much more.</t>
  </si>
  <si>
    <t>EthosData Virtual Data Room</t>
  </si>
  <si>
    <t>ethosdata.com</t>
  </si>
  <si>
    <t>EthosData is a leading global provider of complete, secure virtual data room solutions. Our data room service optimizes the due diligence process and offers an efficient method for sharing confidential information for online due diligence. With the wor...</t>
  </si>
  <si>
    <t>EthosData, Ltd. is an IT company that provides virtual data room services. It specializes in providing data room services that optimize and offer a method for sharing confidential information between companies. It also helps companies, law firms, advisors, and organizations securely share critical and confidential information. The company offers its services to its clients across the country and internationally.</t>
  </si>
  <si>
    <t>Provider of virtual data room services used during fund raising, m&amp;a transactions and fund raising</t>
  </si>
  <si>
    <t>Ukit</t>
  </si>
  <si>
    <t>ukit.com</t>
  </si>
  <si>
    <t>uKit is a simple drag and drop website builder that helps small business owners create a professional looking website without any technical knowledge. With a uKit website, entrepreneurs can easily market their business online, attract more customers, a...</t>
  </si>
  <si>
    <t>uKit Group is a software development company. It specializes in the development of solutions for the DIY creation and promotion of websites and online shops. Its solutions are optimized for the needs of small and medium-sized businesses.</t>
  </si>
  <si>
    <t>SWICS</t>
  </si>
  <si>
    <t>formwarepro.com</t>
  </si>
  <si>
    <t>FormWarePro is an online form builder developed by SWICS Ltd. It allows users to create and manage online forms.</t>
  </si>
  <si>
    <t>SWICS, Ltd. doing business as FormWarePro is a professional, secure, robust, state-of-the-art, and user-friendly platform for building, publishing, and managing online forms. It helps in solving everyday problems and automates business processes.</t>
  </si>
  <si>
    <t>Degoo</t>
  </si>
  <si>
    <t>degoo.com</t>
  </si>
  <si>
    <t>Degoo is a cloud storage platform that offers 100GB of free, secure storage. With an AI-powered interactive display, users can rediscover their best memories. Degoo is available on iOS, Android, Windows, Mac, and the web, and also offers free Wi-Fi thr...</t>
  </si>
  <si>
    <t>Degoo Backup AB is a developer of software that provides an online backup service. The company develops software that gives users online backup storage in exchange for sharing some of its unused hard drive space.</t>
  </si>
  <si>
    <t>Ultra-secure cloud storage with AI-empowered interface</t>
  </si>
  <si>
    <t>PERICENT - A DOCUMENT AND PROCESS AUTOMATION</t>
  </si>
  <si>
    <t>pericent.com</t>
  </si>
  <si>
    <t>PERICENT is a global provider of enterprise content management &amp; business process automation software for digital transformation. They have developed enterprise class platforms, bpmEdge and docEdge, to focus on documents, processes, and policies of any...</t>
  </si>
  <si>
    <t>Pericent BPM and DMS Software Pvt., Ltd. is a preeminent software development company. It specializes in developing and delivering customized services and solutions. It offers its services to customers globally.</t>
  </si>
  <si>
    <t>DITA Exchange</t>
  </si>
  <si>
    <t>ditaexchange.com</t>
  </si>
  <si>
    <t>DitaExchange is a company that provides structured content management solutions for highly regulated industries, such as Life Sciences and Financial Services. Their solutions are built to run on the SharePoint platform, allowing organizations to simpli...</t>
  </si>
  <si>
    <t>DITA Exchange ApS simplifies the way organizations create, manage, deliver, and re-use important content through structured content management solutions built to run on the SharePoint platform. The company's solution helps organizations establish a "single source of truth" for all content developed within the organization.</t>
  </si>
  <si>
    <t>DITA Exchange ApS is an independent software vendor and Microsoft partner</t>
  </si>
  <si>
    <t>WPMangeNinja</t>
  </si>
  <si>
    <t>wpmanageninja.com</t>
  </si>
  <si>
    <t>WP Manage Ninja is a company that offers high-quality WordPress plugins and themes for small to mid-level businesses. Their products are designed to make websites fast, secure, and modern-looking, helping to convert visitors into customers. Some of the...</t>
  </si>
  <si>
    <t>WpManageNinja, LLC is a computer software company. It offers products such as fluent forms, fluent CRM, ninja tables, and Paymattic. Its products are offered worldwide.</t>
  </si>
  <si>
    <t>WordPress Plugins and Themes Everyone Need - WP Manage Ninja</t>
  </si>
  <si>
    <t>Parablu</t>
  </si>
  <si>
    <t>parablu.com</t>
  </si>
  <si>
    <t>Parablu is a company that provides enterprise backup and management solutions for the digital enterprise. They offer cloud-based backup, managed file transfer, and online collaboration services. Their solutions are designed to protect enterprise data a...</t>
  </si>
  <si>
    <t>Parablu, Inc. is a secure data management solution company. It provides enterprises with secure data management solutions with a focus on data privacy. The company offers its services to businesses throughout the United States.</t>
  </si>
  <si>
    <t>pRocrea8 Technology Solutions Ltd</t>
  </si>
  <si>
    <t>crea8social.com</t>
  </si>
  <si>
    <t>Crea8social is a leading provider of social network software that allows users to create and customize their own online communities. With Crea8socialPro, individuals and businesses can easily launch their own social networking platforms, complete with ...</t>
  </si>
  <si>
    <t>Procrea8 Technology Solutions, Ltd. doing business Crea8social is an IT startup that develops social networking scripts for its users. It helps companies confidently address technology-related decisions and ensure IT organizations and operating models are agile and effective.</t>
  </si>
  <si>
    <t>Social networking scripts for its users</t>
  </si>
  <si>
    <t>iKAN Software</t>
  </si>
  <si>
    <t>ikansoftware.com</t>
  </si>
  <si>
    <t>iKAN Software is a leading software company specializing in data capture and document management solutions. Our Flagship product, iKAN Virtual Document Center, is a “plug in and go” option that integrates paper and electronic documents into business wo...</t>
  </si>
  <si>
    <t>iKAN Software, LLC  is an edge software company with extensive experience in the ECM space. Its products connect, enhance and seamlessly integrate with other ECM vendors such as IBM and Microsoft. It provides document management solutions, leveraging the most advanced technology to meet the individual needs of businesses. The company provides its products globally.</t>
  </si>
  <si>
    <t>iKAN Software - Secure. Simple. Document Solutions</t>
  </si>
  <si>
    <t>Visual Composer</t>
  </si>
  <si>
    <t>visualcomposer.com</t>
  </si>
  <si>
    <t>Visual Composer is a free drag and drop website builder that allows you to create professional websites. It is a WordPress website builder that is perfect for web creators who love new technology and want to move faster. With Visual Composer, you can d...</t>
  </si>
  <si>
    <t>TechMill, Ltd. doing business as Visual Composer lowers the barrier between the business and IT with the help of easy-to-use visual tools. It is an affordable way to build and manage content in WordPress without coding. It is taking into account important aspects of the business and the IT world: time-saving, solution quality, and flexibility. It serves people around Latvia.</t>
  </si>
  <si>
    <t>Array</t>
  </si>
  <si>
    <t>buildarray.com</t>
  </si>
  <si>
    <t>Array is an online form builder that allows users to collect data using mobile and desktop devices. It offers a wide range of customizable inspection software for checklists, issue capturing, and task management. With Array, users can create custom aut...</t>
  </si>
  <si>
    <t>Launch Cloud, LLC doing business as Array is a computer software company. It offers inspection software for checklists, issue capture, and task management. It markets its products and services to the business and technology sectors.</t>
  </si>
  <si>
    <t>Online Form Builder, Data Collection Using Mobile and Desktop</t>
  </si>
  <si>
    <t>Wrap</t>
  </si>
  <si>
    <t>wrap.co</t>
  </si>
  <si>
    <t>WRAP (wrap.co) is a company that specializes in helping businesses tell compelling stories that drive results. They offer an easy-to-use platform for creating wraps, which are interactive and engaging content experiences. Wraps can be built without any...</t>
  </si>
  <si>
    <t>Wrap Media, LLC, develops mobile engagement technology. Its application includes commerce, digital companion, lead gen, landing page, events, business publishing, real estate, sales enablement, and content publishing solutions.</t>
  </si>
  <si>
    <t>The World's First Mobile Moments Web App Engagement Platform</t>
  </si>
  <si>
    <t>Pushfor</t>
  </si>
  <si>
    <t>pushfor.com</t>
  </si>
  <si>
    <t>Pushfor is a secure content sharing platform that converts and projects content in high fidelity to any device. It allows users to securely share and track confidential information, with the ability to pull back content at any time. The platform offers...</t>
  </si>
  <si>
    <t>Pushfor, Ltd. is a developer and provider of a cloud-sharing platform. It provides a platform to send multi-media business content of any size, any file type, from any device and allows companies to distribute multiple content types. It protects and shares business content with world-leading enterprise security and features.</t>
  </si>
  <si>
    <t>Secure content sharing platform</t>
  </si>
  <si>
    <t>DocuXplorer</t>
  </si>
  <si>
    <t>docuxplorer.com</t>
  </si>
  <si>
    <t>DocuXplorer is a complete document management solution for any file belonging to any business. We empower users to control their data with an extremely effective and easy to use method of locating, accessing, and sharing any type of document, whether s...</t>
  </si>
  <si>
    <t>Archive Power Systems, Inc. doing business as DocuXplorer Software is an industry-leading document management software application designed for organizations of all sizes. It provides services to thousands of users globally in government agencies, educational institutions, and varied industries including financial services, insurance, healthcare, legal services, and retail. Its services are offered domestically and internationally.</t>
  </si>
  <si>
    <t>Document Management Software | Document Archiving Systems and Scanning</t>
  </si>
  <si>
    <t>KwikT</t>
  </si>
  <si>
    <t>kwiktag.com</t>
  </si>
  <si>
    <t>KwikTag by ImageTag is a company that provides document management and automation solutions for various business processes throughout an enterprise, including AP, AR, expense management, and contracts.</t>
  </si>
  <si>
    <t>ImageTag, Inc. doing business as KwikTag provides document management solutions. The company delivers Web-based document management and integration with Microsoft Dynamics GP, SL, NAV, and AX. Its platform supports any process or department with instant and Web-based access anywhere; and accounting process automation, sales order, onboarding, and corporate solutions.</t>
  </si>
  <si>
    <t>Business Process Automation with ONE Document Management System</t>
  </si>
  <si>
    <t>Binfer</t>
  </si>
  <si>
    <t>binfer.com</t>
  </si>
  <si>
    <t>Binfer is a privacy-focused, self-hosted file sharing and synchronization software. It offers high-speed transfers, real-time monitoring, and compatibility across various platforms. With Binfer, users can send and receive large files directly from pers...</t>
  </si>
  <si>
    <t>Binfer, Inc. is a dynamic young startup focused on developing innovative products to manage, transfer, and share digital content. It offers a next-generation of secure communication software that allows messaging, collaboration, file sharing, synchronization, and more without storing user's data on any third-party systems.</t>
  </si>
  <si>
    <t>Send Large Files, Receive Big Files, Sync &amp; Private Cloud - Private Communication Suite</t>
  </si>
  <si>
    <t>Folderit</t>
  </si>
  <si>
    <t>folderit.com</t>
  </si>
  <si>
    <t>Folderit is a document management system software that provides a secure and user-friendly solution for small and medium businesses. It allows users to store, manage, approve, and share digital documents easily. With Folderit, users can share documents...</t>
  </si>
  <si>
    <t>Folderit, Ltd. is a document management system for small and Medium Businesses. The company supports file versions and local backups and has a search engine to search not only from the filename but its metadata. It also provides a SaaS cloud-based document management system. It serves both small and medium businesses and organizations.</t>
  </si>
  <si>
    <t>Document Management System - Folderit - Simple, Secure and Affordable</t>
  </si>
  <si>
    <t>Taxomate</t>
  </si>
  <si>
    <t>taxomate.com</t>
  </si>
  <si>
    <t>taxomate is an accounting integration software that helps ecommerce sellers manage their finances and optimize their business. It offers automated accounting and bookkeeping for platforms like Amazon, Shopify, eBay, and Walmart. With taxomate, sellers ...</t>
  </si>
  <si>
    <t>taxomate, LLC is an automated cloud sync service used by Amazon merchants to import its Amazon sales and fee transactions. The company, posts summarized transactions to Xero or QuickBooks accounting systems and compiles all into one invoice for easy reconciliation with payments from Amazon.</t>
  </si>
  <si>
    <t>Amazon Seller Accounting Software | taxomate</t>
  </si>
  <si>
    <t>Memberdev</t>
  </si>
  <si>
    <t>memberdev.com</t>
  </si>
  <si>
    <t>MemberDev is a company that specializes in building custom membership websites. They offer custom design and development services for membership websites, as well as a managed membership platform that helps businesses become data-driven. Their goal is ...</t>
  </si>
  <si>
    <t>MemberDev, LLC specializes in building a variety of websites and apps with various subscription models. The company helps startups and entrepreneurs create better membership experiences. It serves startups, entrepreneurs and a variety of unique online businesses.</t>
  </si>
  <si>
    <t>Custom Membership Websites by MemberDev</t>
  </si>
  <si>
    <t>Kordata</t>
  </si>
  <si>
    <t>kordata.com</t>
  </si>
  <si>
    <t>Kordata is a flexible mobile data collection solution that enables businesses to gather remote data anytime, anywhere, in any industry. With Kordata, businesses can replace paper-based processes and improve efficiency. The platform is completely config...</t>
  </si>
  <si>
    <t>Kordata, LLC is a computer software company. It provides a mobile data collection and workflow solution that enables businesses to remote data. The company offers its products and services to the technology sector.</t>
  </si>
  <si>
    <t>Robust data collection solution that is completely configurable to meet your unique business needs</t>
  </si>
  <si>
    <t>Niice</t>
  </si>
  <si>
    <t>niice.co</t>
  </si>
  <si>
    <t>Niice is a brand hub for remote creative teams that brings guidelines, libraries, projects, and people together. It provides a platform for designers to showcase their brand assets and collaborate with their teams. Niice offers features such as a desig...</t>
  </si>
  <si>
    <t>Niice, Ltd. is a Visual Workspace for Creative Discussion. The company enables search for inspiration across the web's top design sources, collect it in a private image stream, and quickly creates beautiful mood boards to express ideas. It reduces the risks and odds of branding mistakes by making it ultra-easy for creatives to provide the guidance, assets, and access to visuals that teams need in order to expertly communicate the brand in the wild and grow the brand with accuracy, consistency, efficiency, and impact.</t>
  </si>
  <si>
    <t>Design Inspiration Search Engine</t>
  </si>
  <si>
    <t>DragDropr</t>
  </si>
  <si>
    <t>dragdropr.com</t>
  </si>
  <si>
    <t>DragDropr is a visual drag &amp; drop page builder which seamlessly integrates in your CMS (e.g. WordPress, Magento). Start your free DragDropr trial today! Create mobile responsive web pages and content exactly the way you want in #WordPress, #Joomla, #Sh...</t>
  </si>
  <si>
    <t>atipso GmbH doing business as DragDropr is a software development company that creates, edits, and designs the content for websites, webshops, or any other web content by simply dragging and dropping. It offers a web and a landing page builder. It also serves clients within the area.</t>
  </si>
  <si>
    <t>DragDropr | Page Builder | Drag &amp; Drop Visual Content Builder</t>
  </si>
  <si>
    <t>Crocoblock</t>
  </si>
  <si>
    <t>crocoblock.com</t>
  </si>
  <si>
    <t>Crocoblock is a company that provides top-notch addons for Elementor website creators. They offer dynamic functionality, booking features, eCommerce must-haves, and membership options. They also have a wide range of pre-built widgets and interactive ef...</t>
  </si>
  <si>
    <t>Jetimpex, Inc. doing business as Crocoblock is a IT Services and IT Consulting company. It is an all-in-one toolkit for building WordPress websites with Elementor. The company products help customers to create stunning websites, enjoy the process, and make lots of profit.</t>
  </si>
  <si>
    <t>All-in-one Toolkit For Building Websites with Elementor | Crocoblock</t>
  </si>
  <si>
    <t>Cloud4J</t>
  </si>
  <si>
    <t>cloud4j.com</t>
  </si>
  <si>
    <t>Cloud4J is a company that offers products to help you get more out of Salesforce. They provide tools to better engage with customers using existing Salesforce instances, web sites, and web applications. Their main product is Web Site Builder, which all...</t>
  </si>
  <si>
    <t>Cloud4J, Inc. is a software company that focuses on helping get more out of a Salesforce instance. The company offers products that help a better engage with customers using existing Salesforce instance, Web Sites, and Web Applications. Its main product is the Web Site Builder wherein it is a salesforce application that enables to quickly create, manage, and track Web Sites using Salesforce instance.</t>
  </si>
  <si>
    <t>Renderro</t>
  </si>
  <si>
    <t>renderro.com</t>
  </si>
  <si>
    <t>Renderro is a company that provides high-performance cloud computers for digital content creators. With Renderro, users can open their own powerful cloud PC with just a click of a button, allowing them to perform tasks such as video editing, graphic de...</t>
  </si>
  <si>
    <t>Renderro, Inc. is an IT company. It provides Cloud Workplace for audio-visual content creators, designers, and creative individuals. The company serves its services across the country.</t>
  </si>
  <si>
    <t>Helps to run all challenging software from any device and collaborate easily with the team</t>
  </si>
  <si>
    <t>CharacTell</t>
  </si>
  <si>
    <t>charactell.com</t>
  </si>
  <si>
    <t>CharacTell is an established technology developer and provider of solutions designed for demanding form processing applications. Our systems are in use throughout the world by recognized names such as Time Warner, Shell Oil, Vodafone, Brinks, Audi, Vic...</t>
  </si>
  <si>
    <t>CharacTell, Ltd. is a developer and provider of solutions designed for demanding form-processing applications. Its systems are used throughout the world by recognized names such as Time-Warner, Shell Oil, Vodafone, Brinks, Audi, Victoria Police, State of New York, Walbusch, Assenda, Land America, Israel Discount Bank, Hapoalim Bank, Leumi Bank, several large and small service bureaus and educational institutes, and many other organizations.</t>
  </si>
  <si>
    <t>An established technology developer and provider of solutions designed for demanding form processing applications</t>
  </si>
  <si>
    <t>VBrick</t>
  </si>
  <si>
    <t>vbrick.com</t>
  </si>
  <si>
    <t>Vbrick is the leading enterprise video solution. From live and VOD streaming to video management, we help unleash the power of video. VBrick provides the most complete solution for managing and distributing streaming media across any network to any dev...</t>
  </si>
  <si>
    <t>VBrick Systems, Inc. is an enterprise video solution. The company offers a video management platform, enterprise delivery network, and online streaming services. It offers its services to serve customers worldwide.</t>
  </si>
  <si>
    <t>Our Rev enterprise video platform lets businesses tap video’s clear advantage to persuade, inform and compel people, wherever they are</t>
  </si>
  <si>
    <t>ManageWP</t>
  </si>
  <si>
    <t>managewp.com</t>
  </si>
  <si>
    <t>ManageWP is a platform that allows users to manage multiple WordPress websites from one dashboard. It provides features such as scheduling backups, migrating websites, automating updates, monitoring website traffic and SEO. With ManageWP, users can eas...</t>
  </si>
  <si>
    <t>ManageWP, LLC is a company that provides a website management dashboard of the same name that allows users to manage multiple websites in one place. It schedules backups, migrates WordPress websites, automates updates, and monitors website traffic, and SEO.</t>
  </si>
  <si>
    <t>A service to manage multiple WordPress sites from one dashboard</t>
  </si>
  <si>
    <t>Statamic</t>
  </si>
  <si>
    <t>statamic.com</t>
  </si>
  <si>
    <t>Statamic is a powerful, highly scalable CMS built on Laravel. The open source, flat first, Laravel + Git powered CMS designed for building easy to manage websites. The CMS developers actually want to use. Statamic can run traditional, headless, flat fi...</t>
  </si>
  <si>
    <t>Statamic, LLC is an infinitely flexible, flat-file content management system. It builds powerful and dynamic websites without a database.</t>
  </si>
  <si>
    <t>A modern, clean, and highly adaptable CMS that can run full-stack, headless, on flat files or databases, &amp; as a static site generator</t>
  </si>
  <si>
    <t>PHP Fusion</t>
  </si>
  <si>
    <t>php-fusion.co.uk</t>
  </si>
  <si>
    <t>PHP Fusion is a lightweight open source content management system (CMS) written in PHP. It utilizes a MySql database to store your site content and includes a simple, comprehensive administration system. PHP Fusion includes the most common features you...</t>
  </si>
  <si>
    <t>PHP-Fusion, Inc. is a written in PHP that will fit any purpose when it comes to website productions, whether creating community portals or personal sites. The company operates in the computer software industry.</t>
  </si>
  <si>
    <t>Home - Official Home of PHP-Fusion</t>
  </si>
  <si>
    <t>Torchbox</t>
  </si>
  <si>
    <t>torchbox.com</t>
  </si>
  <si>
    <t>Torchbox is an employee owned digital agency. We help tomorrow’s nonprofits create digital products and services fast, and transform their organisations along the way. We are the founding developers of Wagtail and lead the open source project. And, we ...</t>
  </si>
  <si>
    <t>Torchbox, Ltd. is a web development company that builds tech applications. It designs and builds websites for some universities and academic institutions, think tanks, fundraising charities, campaigning NGOs, and membership organizations, powered by open-source content management systems including Drupal and its own Wagtail CMS. Its clients include The NHS, NASA, the World Food Programme, Google, Oxfam, the Department for International Trade, and the University of Pennsylvania. The company serves clients internationally.</t>
  </si>
  <si>
    <t>Torchbox is web development company and also build clever tech application</t>
  </si>
  <si>
    <t>Formworks</t>
  </si>
  <si>
    <t>digitalfieldsolutions.com</t>
  </si>
  <si>
    <t>Digital Field Solutions is a company that provides mobile form solutions for field teams to improve their data capture processes. They offer a self-service application builder and workflow solution that allows for rapid process automation.</t>
  </si>
  <si>
    <t>Digital Field Solutions, Ltd. is working with organizations large and small to help use mobile technology to improve efficiency and productivity when gathering information on the move. The company has delivered easily-to-use iPad and digital pen data capture solutions to businesses in financial services, healthcare, property, utilities, training, maintenance, and manufacturing.</t>
  </si>
  <si>
    <t>Award-winning application that automates reporting, workflows and data capture across internal and external teams</t>
  </si>
  <si>
    <t>Tresorit</t>
  </si>
  <si>
    <t>tresorit.com</t>
  </si>
  <si>
    <t>End to End Encrypted Cloud Storage for Businesses | Tresorit Share files securely with anyone using encrypted cloud storage. Get the highest standard of data security in the cloud. Tresorit is the cloud encryption company offering secure and easy to us...</t>
  </si>
  <si>
    <t>Tresorit AG is a cloud-based, secure file synchronizing and collaboration software that enables business users to share confidential data. It provides an end-to-end encrypted productivity solution for ultra-secure collaboration including managing, storing, syncing, and transferring files.</t>
  </si>
  <si>
    <t>An end-to-end encrypted, zero-knowledge content collaboration platform</t>
  </si>
  <si>
    <t>Juicer</t>
  </si>
  <si>
    <t>juicer.io</t>
  </si>
  <si>
    <t>Juicer is a social media aggregator that allows you to easily create and embed social media feeds on your website or app.</t>
  </si>
  <si>
    <t>saas.group, LLC doing business as Juicer.io is a developer of a social media integration software intended to aggregate all brand hashtags and social media posts into the client's website. The company's software integrates all social media posts into one feed on the client's website, enabling it to improve its website performance.</t>
  </si>
  <si>
    <t>Juicer, an online service, helps companies link and aggregate their brands’ social media accounts into a single feed on their websites</t>
  </si>
  <si>
    <t>Tylio</t>
  </si>
  <si>
    <t>tylio.com</t>
  </si>
  <si>
    <t>Tylio is an innovative publishing platform to grow brand awareness and boost recognition. No technical skills required to increase traffic and SEO ranking. Showcase your business effortlessly with stunning visuals created in seconds with a touch of mag...</t>
  </si>
  <si>
    <t>Tylio, Inc. is an innovative publishing platform to grow brand awareness and boost recognition. Its technical skills are required to increase traffic and SEO ranking. The company provides a new way for consumers and businesses to communicate and express with stunning one-pagers designed, built, and published in seconds from the content it drops.</t>
  </si>
  <si>
    <t>The affordable solution to increase brand visibility</t>
  </si>
  <si>
    <t>MemberSpace</t>
  </si>
  <si>
    <t>memberspace.com</t>
  </si>
  <si>
    <t>MemberSpace is a membership site platform that allows users to sell digital products and accept payments. It works on any website platform and can turn any part of a website into a members-only area with just a few clicks. Users can create memberships ...</t>
  </si>
  <si>
    <t>SwanLogic, LLC doing business as MemberSpace lets users create online courses, training programs, or another business idea inside the existing Squarespace website. It helps users easily turn any website into a membership business.</t>
  </si>
  <si>
    <t>MemberSpace - Turn any part of your website into members-only with just a few clicks</t>
  </si>
  <si>
    <t>Jumppl</t>
  </si>
  <si>
    <t>jumppl.com</t>
  </si>
  <si>
    <t>Jumppl is a digital workplace for Team Management, Project Management and all your Team Collaboration that helps you control and manage your business and team better. Most powerful #projectmanagement and #teamcollaboration #SaaStool for fast moving #te...</t>
  </si>
  <si>
    <t>Jumppl Technologies Pty., Ltd. is a Project and Team Management Platform that delivers measurable improvement in Team Productivity. The company offers a team collaboration and management platform. Its users can manage simple tasks or complicated projects and everything in between.</t>
  </si>
  <si>
    <t>Jumppl, Best Online Business Collaboration Tools | Team Management Software</t>
  </si>
  <si>
    <t>TechCruiser</t>
  </si>
  <si>
    <t>techcruiser.com</t>
  </si>
  <si>
    <t>Tech Cruiser is a leading technology company that specializes in providing innovative solutions for businesses. We offer a wide range of products and services, including software development, web design, mobile app development, and IT consulting. Our t...</t>
  </si>
  <si>
    <t>TechCruiser Solutions use qualitative and efficient software for the newspaper. It will help distribute them online properly and help publishers to incorporate them into its sites. It provides tools for newspaper publishers to publish online.</t>
  </si>
  <si>
    <t>Try us now and enjoy the assured quality with unmatched features at unbeatable prices.</t>
  </si>
  <si>
    <t>Ghost</t>
  </si>
  <si>
    <t>ghost.org</t>
  </si>
  <si>
    <t>Ghost is an independent technology company that provides a modern publishing platform. It offers features such as newsletters, premium subscriptions, and memberships. The platform is used by various companies and media outlets, including Sky, 404Media,...</t>
  </si>
  <si>
    <t>Ghost Foundation, Ltd. is an Internet company. It provides its users with relevant tools to create online publications. The company allows the clients to write and publish blogs, giving the tools to make it easy and even fun to do. It provides a simple, elegant, design. It serves clients worldwide.</t>
  </si>
  <si>
    <t>Platform for publishing blogs</t>
  </si>
  <si>
    <t>Primis</t>
  </si>
  <si>
    <t>primis.tech</t>
  </si>
  <si>
    <t>Primis is a global Video Discovery platform that increases revenue for publishers by helping users discover high quality video content. The company’s Video Discovery technology is used by 100s of digital publishers, empowering 450M uniques with an enga...</t>
  </si>
  <si>
    <t>M.D. Primis Technologies, Ltd. is an operator of the video discovery platform. The company offers advertising platforms, digital media, and video advertising. It serves within the area.</t>
  </si>
  <si>
    <t>Digital Advertising and Monetization Solutions</t>
  </si>
  <si>
    <t>Jogobu</t>
  </si>
  <si>
    <t>jogobu.com</t>
  </si>
  <si>
    <t>Jogobu is a top business development company in Ghana/Netherlands that offers a wide range of products and services. They specialize in software development, web development, business consulting, bookkeeping services, document management systems, digit...</t>
  </si>
  <si>
    <t>JCL European Business B.V. doing business as Jogobu Group Holding B.V. is a software, website, and business development company. It specializes in developing and marketing software and internet applications such as digital archive systems, secure collaboration systems, secure boardroom solutions, and e-library. The company offers its services to medium-sized and big corporate companies globally.</t>
  </si>
  <si>
    <t>Workfolio</t>
  </si>
  <si>
    <t>workfolio.com</t>
  </si>
  <si>
    <t>Workfolio is a company that helps individuals and enterprises get more out of the work they do. They offer innovative applications that build personal brands, power workforce directories, enhance client experiences, and beautifully showcase work to mil...</t>
  </si>
  <si>
    <t>Workfolio, LLC is a technology, information, and internet company. It offers an application that helps individuals create a distinctive personal brand online and provides a personal website builder, customizable staff directories, client microsites builder, and marketing case studies builder. The company provides its services to individuals, organizations, and institutions worldwide.</t>
  </si>
  <si>
    <t>An application that helps individuals create a distinctive personal brand online</t>
  </si>
  <si>
    <t>Tari Labs</t>
  </si>
  <si>
    <t>tari.com</t>
  </si>
  <si>
    <t>Tari is a digital assets focused blockchain protocol that enables creators to design new types of stories and experiences. It is built in Rust, private by default, and open source. Tari is being architected as a merge mined sidechain with Monero, and i...</t>
  </si>
  <si>
    <t>Tari Labs, LLC is a new open-source, digital assets focused blockchain protocol that is being architected as a merge-mined sidechain with Monero. The company focuses specifically on digital assets things like tickets, loyalty points, in-game items, and crypto native assets like CryptoKitties because it sees a huge opportunity to revolutionize the way assets are owned, managed and transferred.</t>
  </si>
  <si>
    <t>Tari is a digital assets focused blockchain protocol that is built in Rust, private by default, open source, and is being architected as a merge-mined sidechain with Monero</t>
  </si>
  <si>
    <t>XDAM</t>
  </si>
  <si>
    <t>xdam.com</t>
  </si>
  <si>
    <t>XDAM is an Enterprise Class, Multimedia, Digital Asset Management System with a range of features that empower and expedite asset workflows. A secure centralized Enterprise Solution providing the performance and security that Simplify, Accelerate &amp; Str...</t>
  </si>
  <si>
    <t>XDAM, Inc. is a secure centralized Enterprise Solution providing the performance and security that simplifies, Accelerates &amp; Streamline a company's workflow from concept to distribution with 24-hour support included. It is an Enterprise Class, Digital Asset Management System, with a wide range of features that empower and expedite asset workflows, from pre-production to archive and beyond.</t>
  </si>
  <si>
    <t>XDAM - DIGITAL ASSET MANAGEMENT</t>
  </si>
  <si>
    <t>GleamTech</t>
  </si>
  <si>
    <t>gleamtech.com</t>
  </si>
  <si>
    <t>GleamTech is a leading vendor of software and development tools for web based file management. Experience a level of our quality in both design &amp; features of user friendly &amp; robust software. Install on your own infrastructure or integrate features into...</t>
  </si>
  <si>
    <t>GleamTech is a software vendor company. It mainly focused on developing software and development tools for web-based file management. The company's products prove themselves to be high-quality, user-friendly, and robust.</t>
  </si>
  <si>
    <t>Siteglide</t>
  </si>
  <si>
    <t>siteglide.com</t>
  </si>
  <si>
    <t>Siteglide is a Digital Experience Platform (DXP) that helps digital agencies transform websites into scalable digital experiences such as eCommerce stores, membership sites, and customer portals. It provides a cloud-based login with access to an intuit...</t>
  </si>
  <si>
    <t>Siteglide, Ltd. is a Digital Experience Platform (DXP) to help Agencies build and manage User-First Digital Experiences such as Online Courses, Marketplaces, Membership Sites, and Customer Portals. It allows customers to manage all marketing from one place without needing to learn complex systems. The company specializes in content management systems, customer relationship manager, website management, e-commerce, responsive website, blogging platform, website analytics, and digital experience platform.</t>
  </si>
  <si>
    <t>User-First Digital Experiences - Siteglide</t>
  </si>
  <si>
    <t>docUnity Document Managemnt</t>
  </si>
  <si>
    <t>docunity.net</t>
  </si>
  <si>
    <t>docUnity is a company that provides integrated, intuitive, and flexible document management solutions. They embrace the latest technology and design concepts to efficiently capture, manage, and route various types of digital media, including documents,...</t>
  </si>
  <si>
    <t>DocUnity, LLC is a comprehensive Workflow and Document Management System that meets the needs of mid-tier companies around the world. It embraces the very latest in technology, design, and concepts to capture, manage and route documents, reports, and forms.</t>
  </si>
  <si>
    <t>Parashift AG</t>
  </si>
  <si>
    <t>parashift.io</t>
  </si>
  <si>
    <t>Parashift is a deep tech company that specializes in intelligent document processing (IDP) using the latest AI technology. Their goal is to minimize the time spent manually processing all types of documents across various use cases. They offer a platfo...</t>
  </si>
  <si>
    <t>Parashift AG is working on putting Robo-Accounting into reality. It provides AI-based accounting document management through the SaaS platform and APIs. The company is accelerating paradigm shifts in the financial industry by leveraging new technologies.</t>
  </si>
  <si>
    <t>Accelerating paradigm shifts in the financial industry by leveraging new technologies</t>
  </si>
  <si>
    <t>Ixiasoft</t>
  </si>
  <si>
    <t>ixiasoft.com</t>
  </si>
  <si>
    <t>IXIASOFT is a trusted leader in component content management software (CCMS). Our award-winning, end-to-end product IXIASOFT CCMS provides an innovative and enterprise-class platform to Fortune 500 companies across the globe. IXIASOFT CCMS is used by i...</t>
  </si>
  <si>
    <t>IXIASOFT Technologies, Inc. develops and delivers content management software for industries worldwide. It offers DITA CMS, a component content management solution for managing the entire DITA documentation process that provides the tools required to go big and support a complex documentation workflow ranging from authoring to reviewing, localizing, and publishing.</t>
  </si>
  <si>
    <t>Trusted global leader in the xml content management software industry</t>
  </si>
  <si>
    <t>DataHelp Software</t>
  </si>
  <si>
    <t>datahelpsoftware.com</t>
  </si>
  <si>
    <t>DataHelp Software is a growing company in the Arena of Data Recovery, Email Conversion, Cloud Migration and Digital Forensics. The company is matured enough in this arena, because we have more than 10 Years of experience. The working environment of com...</t>
  </si>
  <si>
    <t>DataHelp Software Pvt., Ltd. is a growing company in the Arena of Data Recovery, Email Conversion, Cloud Migration, and Digital Forensics. It is working on File Migration, Data Recovery, and Forensics Investigation fields, and provides tools as well as services.</t>
  </si>
  <si>
    <t>Tools as well as services</t>
  </si>
  <si>
    <t>YuJa</t>
  </si>
  <si>
    <t>yuja.com</t>
  </si>
  <si>
    <t>YuJa provides enterprise media solutions to leading universities, K12 districts, corporations, non profits and government organizations. YuJa powers enterprise video everywhere. Our Enterprise Video Platform empowers education enterprises of all sizes ...</t>
  </si>
  <si>
    <t>YuJa, Inc. is a leader in enterprise video solutions. The company provides organizations of all sizes with the tools to educate, engage, inspire, and collaborate. It serves to learn enterprises within all sectors, including higher-ed, K-12, government, healthcare, non-profit, and corporate.</t>
  </si>
  <si>
    <t>Learning and group collaboration tools</t>
  </si>
  <si>
    <t>WEXBO</t>
  </si>
  <si>
    <t>wexbo.com</t>
  </si>
  <si>
    <t>ESHOP or WEB easily, quickly and cheap, create a website in 3 minutes for 15 days for free! Creating websites and building eshop has never been easier.</t>
  </si>
  <si>
    <t>WEXBO s.r.o. is a CMS system for the easy creation of websites and e-shops. The company offers CMS systems for creating e-shops and websites easily, quickly, and cheaply.</t>
  </si>
  <si>
    <t>Website and eshop easily, quickly and cheap - WEXBO</t>
  </si>
  <si>
    <t>Formotus</t>
  </si>
  <si>
    <t>formotus.com</t>
  </si>
  <si>
    <t>Formotus is a SaaS company that provides a platform for creating custom mobile business apps that work offline and connect online to SharePoint and other backend data systems.</t>
  </si>
  <si>
    <t>Formotus, Inc. is a SaaS company providing a digital transformation service to enable organizations of any size, in any industry, anywhere in the world, to connect people and devices with its data, securely, quickly, and without any coding. It offers an android, barcode capture, computer software, cross-platform mobile application design, InfoPath filler offline client for iPad, iPhone, mobile business application platform, mobile development platforms, mobile dispatch software systems, photo capture, SharePoint mobile workflow forms, and signature capture.</t>
  </si>
  <si>
    <t>Formotus develops a business application platform for iPads, iPhones, and Android tablets and smartphones</t>
  </si>
  <si>
    <t>PragmaMx</t>
  </si>
  <si>
    <t>pragmamx.org</t>
  </si>
  <si>
    <t>pragmaMx is a Web Content Management System (WCMS) that allows users to easily design the content of a website. It is known for its simplicity and flexibility, with a wide range of extensions available to integrate additional functionalities. pragmaMx ...</t>
  </si>
  <si>
    <t>pragmaMx.org is a Web Content Management System (WCMS) which allows a simple way in shaping the content of a website. It is very simple to use and ensures rapid success for the user.</t>
  </si>
  <si>
    <t>Filemobile</t>
  </si>
  <si>
    <t>filemobile.com</t>
  </si>
  <si>
    <t>rich social media applications</t>
  </si>
  <si>
    <t>NewSpark Media, Inc. offers an easy solution to everyday content problems. The company provides a reliable, scalable, secure, and easy-to-integrate solution.</t>
  </si>
  <si>
    <t>Social media platform company specializing in user-generated content, social networking, contests, and broadband video</t>
  </si>
  <si>
    <t>MerlinOne</t>
  </si>
  <si>
    <t>merlinone.com</t>
  </si>
  <si>
    <t>AI Driven Digital Asset Management Solutions | MerlinOne MerlinOne's digital asset management (DAM) software allows marketers to store, manage, share &amp; distribute their digital content easily. MerlinOne, Inc. is a dedicated and innovative supplier of d...</t>
  </si>
  <si>
    <t>MerlinOne, Inc. is a consumer electronics company. It provides innovative AI-centric digital asset management solutions to organize, manage, and monetize content. The company provides its services to customers worldwide.</t>
  </si>
  <si>
    <t>Dedicated and innovative supplier of digital asset management solutions for organizations large and small</t>
  </si>
  <si>
    <t>Visual Skus</t>
  </si>
  <si>
    <t>visualskus.com</t>
  </si>
  <si>
    <t>Visual SKUs is a company that provides image management software and services to help businesses market their products more effectively. Their software, Amplify, allows users to manage high volume product photography projects from start to finish, incl...</t>
  </si>
  <si>
    <t>Visual SKUs, Inc. is a computer software company that offers 360 product imaging solutions onsite at a business or in studios. The company's software, processes, and experience allow it to photograph, process, and format 1,000 product images per day. It provides products and services to its customers in Canada.</t>
  </si>
  <si>
    <t>Doodlekit</t>
  </si>
  <si>
    <t>doodlekit.com</t>
  </si>
  <si>
    <t>Doodlekit is an Online Free Website Builder that allows people to create and maintain their own websites for personal or business use. Doodlekit provides users with everything they need to make their website a success: domains, hosting, advanced online...</t>
  </si>
  <si>
    <t>Doodlebit, LLC doing business as Doodlekit is a website development company. It specializes in website creation tools that enable anyone with no or little technical background to build quality websites. The company serves its clients in the United States.</t>
  </si>
  <si>
    <t>Website creation tool enabling anyone with no or little technical background to build rich websites</t>
  </si>
  <si>
    <t>Comrads Solutions</t>
  </si>
  <si>
    <t>comrads.nl</t>
  </si>
  <si>
    <t>Comrads Solutions is a leading provider of Digital Asset Management (DAM) software. They offer a comprehensive platform to organize, manage, and share digital content and media. With their DAM platform, businesses can overcome the challenges of rapidly...</t>
  </si>
  <si>
    <t>Comrads Solutions B.V. develops Marketing Automation and Digital Asset Management solutions that support, manage and scale its brand, files, and media. It delivers integrated solutions that enable marketers and CMO's to achieve the ultimate brand consistency and return on marketing investment (RMI).</t>
  </si>
  <si>
    <t>Digital Asset Management - DAM, We just love your files!</t>
  </si>
  <si>
    <t>Sypht</t>
  </si>
  <si>
    <t>sypht.com</t>
  </si>
  <si>
    <t>Sypht is an AI platform that helps businesses unlock the value of data trapped in their documents. Self learning AI captures document data, spots hidden data signals and surfaces insights and trends. Easy to use and easy to integrate, Sypht is the smar...</t>
  </si>
  <si>
    <t>Sypht Pty., Ltd. is an enterprise SaaS platform that helps businesses unlock the potential of data hidden in documents. Its empower businesses to automate manual processes to save time and money, reduce customer frictions improving customer experiences, and improving employee productivity.</t>
  </si>
  <si>
    <t>Businesses unlock the value of data trapped in their documents</t>
  </si>
  <si>
    <t>MoreApp</t>
  </si>
  <si>
    <t>moreapp.com</t>
  </si>
  <si>
    <t>MoreApp is a leading field service tool that allows companies to digitize their forms and streamline workflows. With MoreApp, users can create and fill out digital work orders, inspections, audits, reports, evaluations, surveys, and more. The app works...</t>
  </si>
  <si>
    <t>MoreApp allows companies to become eco-conscious and replace the hassle of paper forms. The company begins with digital surveys, audits, instructions, inspections, surveys, time tracking, work orders, reviews, inventories, test drives, leases, appraisals, damage reports, proofs of delivery, and more. It is used in construction, health care, the automotive industry, horticulture, industrial companies, government, off-shore, and education.</t>
  </si>
  <si>
    <t>Digitise Your Forms: Save Time with Digital Work Orders, Inspections, Reports, and More!</t>
  </si>
  <si>
    <t>Sheet2Site</t>
  </si>
  <si>
    <t>sheet2site.com</t>
  </si>
  <si>
    <t>Sheet2Site is a website builder that lets you create your own website without writing code using only Google Sheets with pictures, filters and links. Build a fully functional website with pictures, text, filters and links without writing code.</t>
  </si>
  <si>
    <t>Sheet2Site, Ltd. is a website builder. It is a tool that will help creates a website from Google Sheets without writing code. It builds a fully functional website with pictures, text, filters, and links.</t>
  </si>
  <si>
    <t>Sheet2Site: Website Builder Using Google Sheets</t>
  </si>
  <si>
    <t>Squawk-IT</t>
  </si>
  <si>
    <t>solidopinion.com</t>
  </si>
  <si>
    <t>SolidOpinion is a digital marketing company that specializes in AI-driven content creation and marketing strategies. They offer tools like Chat GPT to revolutionize digital presence. Their platform combines legacy commenting systems with pay-per-click ...</t>
  </si>
  <si>
    <t>SolidOpinion, Inc. develops application software. The company offers a commenting platform that enables members to earn points for being engaged in the discussion.</t>
  </si>
  <si>
    <t>GTCSYS Technology Partners</t>
  </si>
  <si>
    <t>gtcsys.com</t>
  </si>
  <si>
    <t>GTCSYS is a leading web and mobile app development company, providing custom software solutions for businesses of all sizes. With our expert team, we are continuously meeting the needs of businesses and startups to help them reduce complexity and overa...</t>
  </si>
  <si>
    <t>GTCSYS Services Pvt., Ltd. is an information technology and service company. It offers end-to-end technology solutions to help clients achieve business objectives in the evolving landscape of digital innovation and cloud computing. The company provides its services to customers globally.</t>
  </si>
  <si>
    <t>HTML to WordPress</t>
  </si>
  <si>
    <t>htmltowordpress.io</t>
  </si>
  <si>
    <t>Simple #html to #wordpress conversion tool IT Services and IT Consulting</t>
  </si>
  <si>
    <t>HTML to WordPress is a workflow tool that enables website managers, developers, designers, and web agencies to convert HTML websites to premium-quality WordPress themes. It maintaining and extending static HTML sites is cumbersome for non-technical users</t>
  </si>
  <si>
    <t>• HTML to WordPress | HTML to WordPress Converter •</t>
  </si>
  <si>
    <t>Jease</t>
  </si>
  <si>
    <t>jease.org</t>
  </si>
  <si>
    <t>Jease is an Open Source Content-Management-System which is driven by the power of Java. Jease means "Java with Ease", so Jease promises to keep simple things simple and the hard things (j)easy.</t>
  </si>
  <si>
    <t>PhotoShelter</t>
  </si>
  <si>
    <t>photoshelter.com</t>
  </si>
  <si>
    <t>PhotoShelter gives people and organizations easy ways to manage their photos from delivering and storing to selling and sharing all from one platform. A simple way to showcase, sell, deliver and organize your photos. PhotoShelter is the leader in portf...</t>
  </si>
  <si>
    <t>BitShelter, LLC doing business as PhotoShelter, Inc. is a developer of a cloud-based platform intended to manage visual assets. The company's platform offers smart cloud storage that facilitates uploading and downloading files and also renders the ability to optimize images and videos for search engines, along with flexible digital and print delivery options.</t>
  </si>
  <si>
    <t>Provides tools to professional photographers that help them share, store or sell their portfolios</t>
  </si>
  <si>
    <t>Pageproof</t>
  </si>
  <si>
    <t>pageproof.com</t>
  </si>
  <si>
    <t>PageProof is a powerful online proofing tool that makes the review and approval of creative work — no matter what the file type — feel effortless. It supports reviewing artwork, imagery, video, audio content, and all types of content. PageProof offers ...</t>
  </si>
  <si>
    <t>Pageproof.com, Ltd. is an ingeniously simple, yet powerful online proofing tool that makes review and approval of work feel effortless. It provides a smart online proofing tool that makes reviewing and approving work feel effortless.</t>
  </si>
  <si>
    <t>PageProof: Review and approval online proofing software</t>
  </si>
  <si>
    <t>Laserfiche</t>
  </si>
  <si>
    <t>laserfiche.com</t>
  </si>
  <si>
    <t>Laserfiche is the leading SaaS provider of enterprise content management (ECM) and business process automation. Through powerful workflows, electronic forms, document management and analytics, the Laserfiche® platform accelerates how business gets done...</t>
  </si>
  <si>
    <t>Compulink Management Center, Inc. doing business as Laserfiche designs and develops enterprise content management solutions. It provides IT managers with central control over information infrastructure such as compliance standards, security, and auditing. The company has also serves customers in the United States.</t>
  </si>
  <si>
    <t>Laserfiche creates simple and elegant enterprise content management (ECM) solutions that help organizations run smarter</t>
  </si>
  <si>
    <t>IntelliChief</t>
  </si>
  <si>
    <t>intellichief.com</t>
  </si>
  <si>
    <t>IntelliChief is a US-based leader in Enterprise Content Management (ECM) and Process Automation for businesses. They provide a centralized platform for managing content and business processes, offering industry-leading ECM and Process Automation capabi...</t>
  </si>
  <si>
    <t>IntelliChief, LLC develops automated enterprise content management technologies. The company, through its Paperless Process Management (PPM) software, offers document managing and processing, automated imaging and scanning, document capture and forms processing, output management, interdepartmental workflow, and mobile integration solutions.</t>
  </si>
  <si>
    <t>ERP-Integrated Paperless Process Management ECM</t>
  </si>
  <si>
    <t>TwineSocial</t>
  </si>
  <si>
    <t>twinesocial.com</t>
  </si>
  <si>
    <t>TwineSocial is a social media content marketing platform that allows users to create, customize, and maintain social media hubs for websites and hashtag campaigns. It aggregates posts from any major social media network and provides beautiful social me...</t>
  </si>
  <si>
    <t>TwineSocial, Inc. creates, customizes and maintains social media hubs for websites, hashtag campaigns, and more. It offers an industry-leading platform to acquire, curate, and display social content.</t>
  </si>
  <si>
    <t>Follow for #socialmedia articles and tips! Beautiful social media feeds - free 30-day trial: http://t.co/yTnpFvWZO0 Email: support@twinesocial.com</t>
  </si>
  <si>
    <t>Are</t>
  </si>
  <si>
    <t>are.na</t>
  </si>
  <si>
    <t>Are.na is a platform for connecting ideas and building knowledge. It is an evolving archive where people collaboratively build up their ideas over time by combining found and original material. There are no limitations on the subject or scope of an ide...</t>
  </si>
  <si>
    <t>When it Changed, Inc. doing business as Are.na is an online platform for private and collaborative research. Its platform collects and recombines images, texts, links, and files, and organizes them into topical channels.</t>
  </si>
  <si>
    <t>Zinali</t>
  </si>
  <si>
    <t>slideboxx.com</t>
  </si>
  <si>
    <t>Zinali, LLC is a San Francisco Bay Area-based software company that develops and sells the Slideboxx PowerPoint Search Engine line of products. These products automatically find your presentations and create PowerPoint libraries so you can find slides fast. The unique search interface provides fast slide search and allows you to quickly discern similar slides or group slides with custom tags. Search results can then be quickly and simply added to new or existing presentations.</t>
  </si>
  <si>
    <t>Zinali, LLC doing business as Slideboxx is a software company that develops and sells the Slideboxx PowerPoint Search Engine line of products. The unique search interface provides a fast slide search and allows the user to quickly discern similar slides or group slides with custom tags.</t>
  </si>
  <si>
    <t>Facilis Technology</t>
  </si>
  <si>
    <t>facilis.com</t>
  </si>
  <si>
    <t>Facilis Technology is a company that designs and builds cost-effective, high-bandwidth shared storage solutions for collaborative media production networks. Their storage area network servers improve creative media workflow within production houses. Fa...</t>
  </si>
  <si>
    <t>Facilis Technology, Inc. operates in the computer networking products industry. It designs and builds turnkey shared storage networks for television, film, and all other aspects of post-production. The company serves clients in the area.</t>
  </si>
  <si>
    <t>Shared Storage Solution – Storage Area Network Servers</t>
  </si>
  <si>
    <t>PALAXO International</t>
  </si>
  <si>
    <t>palaxo.com</t>
  </si>
  <si>
    <t>PALAXO is the company behind the CIRCULARO™ Digital Transformation Platform. We believe that digital life should be painless, less frustrating so everyone could spend more time on doing great things. Our services include IT Services and IT Consulting, ...</t>
  </si>
  <si>
    <t>Palaxo International, Ltd. is the company behind the CIRCULARO Digital Transformation Platform. Its team of designers, developers, and consultants simplify the over-complicated, nuanced process of managing document life-spans. The company developed Circularo to be simple, flexible, and powerful from conception to publishing and archiving.</t>
  </si>
  <si>
    <t>iControlWP</t>
  </si>
  <si>
    <t>icontrolwp.com</t>
  </si>
  <si>
    <t>iControlWP is a company that provides a convenient dashboard for managing multiple WordPress sites. Their services include security, backups, updates, optimization, client reports, and more. With iControlWP, users can save time by centralizing their Wo...</t>
  </si>
  <si>
    <t>Fernleaf Systems, Ltd. doing busness as iControlWP was built to address several key issues with WordPress, web hosting and domain management. It secures WordPress sites from attack and disaster, through security plugin, daily automatic backups, and automatic updates.</t>
  </si>
  <si>
    <t>EditionGuard</t>
  </si>
  <si>
    <t>editionguard.com</t>
  </si>
  <si>
    <t>EditionGuard is a web-based service that provides a secure and affordable way to sell eBooks online. They offer a cost-effective and easy-to-use DRM solution for publishers of all sizes. With EditionGuard, publishers can protect their eBooks from pirac...</t>
  </si>
  <si>
    <t>Kodelite, LLC doing business as EditionGuard, LLC built on the idea that selling eBooks securely online should be both easy and affordable.The company help authors and businesses sell more eBooks and retain more of the profit in the process. Its platform is packed with features to help to reach the sales goals.</t>
  </si>
  <si>
    <t>Simplify your ebook protection and fulfillment | EditionGuard</t>
  </si>
  <si>
    <t>AXtension</t>
  </si>
  <si>
    <t>axtension.com</t>
  </si>
  <si>
    <t>AXtension is an independent software vendor solely dedicated to Microsoft Dynamics 365. They enhance the Microsoft Dynamics AX and Dynamics 365 platforms with comprehensive, future-safe solutions. Their solutions close the gap between standard function...</t>
  </si>
  <si>
    <t>AXtension B.V. is an Independent Software Vendor (ISV) focused on Microsoft Dynamics AX. provides solutions for Accounts Payable Invoice Processing, Document management, Planning &amp; Control, Shipment Integration, and Privacy Protection. It delivers in-house developed solutions for Microsoft Dynamics 365 for finance and operations &amp; customer meetings. The company serves clients throughout the area.</t>
  </si>
  <si>
    <t>Weiss</t>
  </si>
  <si>
    <t>weiss-ag.com</t>
  </si>
  <si>
    <t>Weiss AG is a company that specializes in the development, manufacturing, and distribution of professional 3D and 360° capturing hardware and software for image processing and Visual Asset Management.</t>
  </si>
  <si>
    <t>Weiss AG is a small virtual asset management company. It utilizes DAM (digital asset management) systems to archive and distributes its photos and videos, VAM (Visual Asset Management) is a much more intuitive and universal tool for documenting, organizing and sharing multimedia and 3D content including its localization. The company develops, manufactures, and distributes 360 and 3D capturing hardware and database applications.</t>
  </si>
  <si>
    <t>Destiny Wireless</t>
  </si>
  <si>
    <t>inkwrx.com</t>
  </si>
  <si>
    <t>INKWRX is a digital data capture platform which allows businesses to go paperless capturing information using tablets, phones or digital pens. Increase accuracy and productivity of data collected in the field with the INKWRX platform. Easily convert yo...</t>
  </si>
  <si>
    <t>City Soft, Ltd. doing business as INKWRX manufactures digital pens for mobile workspaces. It offers an io2 digital pen that collects and sends data; enables users to make freehand sketches, drawings, diagrams, and layouts; converts handwritten notes and ideas into digital text; and scans bar codes. The company provides instant error-free data collection using mobile forms.</t>
  </si>
  <si>
    <t>A web-based digital data capture platform</t>
  </si>
  <si>
    <t>Transym Computer Services</t>
  </si>
  <si>
    <t>transym.com</t>
  </si>
  <si>
    <t>Transym is a leading provider of OCR Software and is the professionals’ choice for highly accurate and reliable OCR solutions. Designed primarily with integration in mind. TOCR consists of the OCR engine and a viewer program to load and manipulate OCR ...</t>
  </si>
  <si>
    <t>Transym Computer Services, Ltd. provides OCR Software and is the professionals' choice for highly accurate and reliable OCR solutions. The company consists of the OCR engine and a viewer program to load and manipulate OCR to view both bitmap and files.</t>
  </si>
  <si>
    <t>Stillio</t>
  </si>
  <si>
    <t>stillio.com</t>
  </si>
  <si>
    <t>Stillio is a company that provides automated website screenshot and archiving services. With Stillio, users can capture website screenshots automatically on a daily, hourly, weekly, or monthly basis. These screenshots are then archived in the cloud, pr...</t>
  </si>
  <si>
    <t>Stillio B.V. offers software that captures and archives website screenshots automatically. The company's platform helps archive important web pages, keep records for regulatory compliance, track competitors, improve SEO ranking insights, verify ads, monitor copyright infringements, track trends, and capture online digital heritage.</t>
  </si>
  <si>
    <t>Stillio Captures and Archives Website Screenshots Automatically</t>
  </si>
  <si>
    <t>FileOpen Systems</t>
  </si>
  <si>
    <t>fileopen.com</t>
  </si>
  <si>
    <t>FileOpen Systems is a software developer of document security and rights management solutions for enterprise customers. They develop tools to protect documents in standard file formats (e.g. PDF) from unauthorized viewing and printing. Their software o...</t>
  </si>
  <si>
    <t>FileOpen Systems, Inc. is an information technology and services company. It offers services such as; system components, encryption, access controls, authentication, watermarking, annotations, user experience, and developers. The company offers its services to financial services, healthcare, education, legal and contracts, libraries &amp; CDL, manufacturing, public sector, publishing, and standards publishing sectors.</t>
  </si>
  <si>
    <t>Digital Rights Management | Document Security | FileOpen DRM Software</t>
  </si>
  <si>
    <t>Roya.com</t>
  </si>
  <si>
    <t>roya.com</t>
  </si>
  <si>
    <t>Roya.com provides state of the art technology platforms for custom website designs and online marketing. They offer responsive web design and digital marketing services for various industries including realtors, veterinarians, dentists, chiropractors, ...</t>
  </si>
  <si>
    <t>Roya.com, LLC is a saas provider of business-grade online marketing tools, and platforms focused on servicing small to mid-size businesses with cutting-edge enterprise technology at affordable prices. The company has built marketing platforms from the ground up to bring Cloud capabilities within reach of average business owners without breaking the bank.</t>
  </si>
  <si>
    <t>Saas provider of business-grade online marketing tools and platforms</t>
  </si>
  <si>
    <t>Scootersoftware</t>
  </si>
  <si>
    <t>scootersoftware.com</t>
  </si>
  <si>
    <t>Scooter Software is the home of Beyond Compare, an award-winning file and folder comparison utility for Windows, Mac OS X, and Linux. Beyond Compare is a software application used by developers, system administrators, and others to compare, merge, and ...</t>
  </si>
  <si>
    <t>Scooter Software, Inc. develops and markets software utility for comparing data. Its product includes Beyond Compare which allows comparing files and folders. The company's product Beyond Compare allows to quickly and easily compare files and folders.</t>
  </si>
  <si>
    <t>Scooter Software develops and markets Beyond Compare, a software utility for comparing data</t>
  </si>
  <si>
    <t>Profitability of Hawaii</t>
  </si>
  <si>
    <t>poh.com</t>
  </si>
  <si>
    <t>Profitability of Hawaii (POH) Integrated Solutions is a leading supplier of imaging &amp; financial software, virtual printing &amp; digital conversion services, and custom software development. They provide exceptional and flexible digital solutions for docum...</t>
  </si>
  <si>
    <t>Profitability of Hawaii, Inc. is a leading supplier of imaging and financial SaaS software, virtual printing and digital conversion services and custom software development. It provides exceptional and flexible digital solutions for document processing, document management, and scanning.</t>
  </si>
  <si>
    <t>Profitability of Hawaii is a leading supplier of imaging &amp; financial SaaS software and custom software development company</t>
  </si>
  <si>
    <t>GetSimple CMS</t>
  </si>
  <si>
    <t>get-simple.info</t>
  </si>
  <si>
    <t>GetSimple CMS is an open source Simple CMS that utilizes the speed and convenience of flat file XML. It requires no database and has a powerful plugin system that allows for unlimited expansion. GetSimple is a simple and open source CMS based on XML wi...</t>
  </si>
  <si>
    <t>GetSimple CMS is an XML-based, stand-alone, fully independent, and lite Content Management System. It is truly the simplest way to manage a small-business website.</t>
  </si>
  <si>
    <t>GetSimple CMS - The Fast, Extensible, and Easy Flat File Content Management System</t>
  </si>
  <si>
    <t>Forestry</t>
  </si>
  <si>
    <t>forestry.io</t>
  </si>
  <si>
    <t>Content management system for sites built with static site generators. Get the speed, security, and reliability of static and the power of a Headless CMS. /</t>
  </si>
  <si>
    <t>Forestry.io, Inc. is a content management system (CMS) for sites built with a modern technology stack. The company offers a full-featured CMS for a static site with support for Jekyll, Hugo, and Git that is suitable in creating documentation sites.</t>
  </si>
  <si>
    <t>Git-backed CMS for Gatsby, Gridsome, Eleventy, Hugo, VuePress, Jekyll, etc. | Forestry.io</t>
  </si>
  <si>
    <t>Solid State Networks</t>
  </si>
  <si>
    <t>solidstatenetworks.com</t>
  </si>
  <si>
    <t>Solid State Networks is a company that specializes in improving the experience of downloading online games. They offer a range of products and services to optimize the player onboarding process for game developers, publishers, and players. Their produc...</t>
  </si>
  <si>
    <t>Solid State Networks, Inc. is a software development company. It provides online game deployment solutions, download manager solutions, analytics, reporting, and many more. The company offers its services to clients across the United States.</t>
  </si>
  <si>
    <t>Accelerating the last-mile deployment pipeline for games and software</t>
  </si>
  <si>
    <t>All My Papers</t>
  </si>
  <si>
    <t>allmypapers.com</t>
  </si>
  <si>
    <t>All My Papers is a company that provides financial software solutions and tools to help financial institutions streamline payment processing, mitigate risk, reduce operational costs, secure their reputations, and enhance customer relationships. They sp...</t>
  </si>
  <si>
    <t>All My Papers, Inc. operates as a software development firm. The company provides clients with software and applications for check image cash letter files used in check image exchange. It offers its services across the United States.</t>
  </si>
  <si>
    <t>Nota</t>
  </si>
  <si>
    <t>notainc.com</t>
  </si>
  <si>
    <t>Our vision is to make saving, sharing, and exploring ideas as natural as breathing. On this journey we're humbled to be helping millions around the world from solo makers to university research labs, from gamers to pro designers, and large to small tea...</t>
  </si>
  <si>
    <t>Helpfeel Co., Ltd. develops and provides a collaborative Web platform that allows users to create, share, and collaborate on presentations and various forms of online material. It offers Nota for Education, an online collaboration tool that allows students and educators to create and share various documents, including presentations, notebooks, reports, and artwork.</t>
  </si>
  <si>
    <t>An app for seriously easy sharing of screen caps and GIFs and Scrapbox, a new style of note-taking for teams</t>
  </si>
  <si>
    <t>Bluestream XML Content Solutions</t>
  </si>
  <si>
    <t>bluestream.com</t>
  </si>
  <si>
    <t>Bluestream Content Solutions is a global market leader in innovative content solutions. With their flagship product, XDocs DITA CCMS, they provide a feature-rich, enterprise-class CCMS optimized for the implementation of the DITA standard for technical...</t>
  </si>
  <si>
    <t>Bluestream Database Software Corp. is a component content management system provider company. It offers XML database and content management solutions. Its products include XDocs, an out-of-the-box Darwin information typing architecture-enabled XML content management system to create, manage, and store XML and non-XML content; XStreamDB, a native XML database server for storage and retrieval of XML documents; and StreamStore embeddable record manager, an embeddable database engine for direct Java object storage. The company serves clients in Canada and internationally.</t>
  </si>
  <si>
    <t>Component content management system provider company</t>
  </si>
  <si>
    <t>PageSmack</t>
  </si>
  <si>
    <t>pagesmack.com</t>
  </si>
  <si>
    <t>Build a website and accept online bookings.</t>
  </si>
  <si>
    <t>PageSmack, Inc. builds a platform that covers many areas of service business. Its platform will assist with marketing and client acquisition while providing the tools necessary to manage the finances.</t>
  </si>
  <si>
    <t>Inbox - Software for the Internet</t>
  </si>
  <si>
    <t>inbox-online.com</t>
  </si>
  <si>
    <t>We help companies create digital products and services that people use with love and desire. With a narrow focus on JAVA from the beginnings, proprietary methodology and Nora Platform powering over 300 websites and web portals, we mastered organization...</t>
  </si>
  <si>
    <t>Inbox IT Solution d.o.o. is a full-service company specializing in web design and development. It builds and maintains usable, high-profile and interactive JAVA-driven websites and online applications. The company does everything on the website related to concept planning, custom design, programming server administration, technical support, and content updates.</t>
  </si>
  <si>
    <t>Pauple Studios</t>
  </si>
  <si>
    <t>pauple.com</t>
  </si>
  <si>
    <t>Pauple Studios makes intuitive WordPress themes and plugins. Our latest product is Elementary, a WordPress Grid Builder Plugin.</t>
  </si>
  <si>
    <t>Pauple Studios is a digital agency or studio. The company specializes in online presence, brand strategy development, and brand identity development. It serves throughout the area.</t>
  </si>
  <si>
    <t>LiveEdit</t>
  </si>
  <si>
    <t>liveeditplatform.com</t>
  </si>
  <si>
    <t>LiveEdit is a powerful digital content marketing platform that offers a responsive website, blogging, email marketing, and more. It is a website platform designed to supercharge your website and SEO. LiveEdit works in harmony with its partners to build...</t>
  </si>
  <si>
    <t>American Spirit Digital Marketing Solutions, LLC doing business as LiveEdit is a Software-as-a-Service company, provides marketing and online presence building platform for small and medium-sized businesses. It creates solutions designed to align with a business's products, services, and core values.</t>
  </si>
  <si>
    <t>Civil</t>
  </si>
  <si>
    <t>getcivil.com</t>
  </si>
  <si>
    <t>Get Civil is a company that provides legal knowledge and information for navigating issues related to civil cases. They offer advice on pursuing resolution, understanding workplace rights, fair pay and hours, and building a robust legal case. They also...</t>
  </si>
  <si>
    <t>Civil Co. is the first self-moderated comment platform, that lets host civil, valuable communities at any scale. It connects audiences around the content honestly care about, from community discussions to live video events. The company also brings real-world social cues to comments sections via crowd-sourced moderation and powerful community management tools.</t>
  </si>
  <si>
    <t>Saying goodbye to Civil Comments – Aja Bogdanoff – Medium</t>
  </si>
  <si>
    <t>Arclab</t>
  </si>
  <si>
    <t>arclab.com</t>
  </si>
  <si>
    <t>Email Software Solutions, Database and Website Software | Established 1997</t>
  </si>
  <si>
    <t>Arclab Software OHG is a developer of email software solutions, database software, and website software for Windows PC. It offers MailList Controller, Web Form Builder, Inbox2DB, Website Link Analyzer, Dir2HTML, and Watermark Studio.</t>
  </si>
  <si>
    <t>Arclab Software | Email Solutions, Database and Website Software</t>
  </si>
  <si>
    <t>Zype</t>
  </si>
  <si>
    <t>zype.com</t>
  </si>
  <si>
    <t>Zype is a cloud-based video content management and distribution infrastructure that provides an API-first SaaS to help teams solve mission-critical streaming video challenges.</t>
  </si>
  <si>
    <t>Zype, Inc. develops a cloud platform for video publishing and distribution. The company offers solutions for Hulu content providers, multi-channel networks and premium content networks, premium content owners, and YouTube channel owners. It also provides the infrastructure for digital video with a cloud-based platform to manage and distribute enterprise-grade video across the web, mobile, TV, and social media and serves people around the United States.</t>
  </si>
  <si>
    <t>Empowers video operations teams to build direct to consumer video streaming services across the web, mobile, connected TV, and social media</t>
  </si>
  <si>
    <t>Acadaca</t>
  </si>
  <si>
    <t>acadaca.com</t>
  </si>
  <si>
    <t>Acadaca is a full-service digital eCommerce agency that specializes in providing robust and flexible technology solutions to both emerging and well-established brands. They offer a range of services including mobile commerce, social commerce, internati...</t>
  </si>
  <si>
    <t>Acadaca, LLC is a boutique e-commerce agency. It offers digital marketing, user experience, and design, as well as eCommerce strategy and operations. The company provides its services to businesses and consumers in Manhattan, in NoHo, New York City, with satellite locations in LA, Colorado, Pennsylvania, and Florida.</t>
  </si>
  <si>
    <t>Its clients with an optimized ecommerce platform</t>
  </si>
  <si>
    <t>ioGates</t>
  </si>
  <si>
    <t>iogates.com</t>
  </si>
  <si>
    <t>ioGates is a company that specializes in cloud-based media management solutions. They use web technologies to develop tools for handling and sharing media files, with a primary focus on video. Their platform is designed to streamline the processes of f...</t>
  </si>
  <si>
    <t>ioGates ApS develops a cloud based video management tool. The company's solution handles media files that does not require advanced technical knowledge and can be securely managed from within a Web browser. Its solution also enables users to upload, archive, convert, share, and distribute videos, files, and folders.</t>
  </si>
  <si>
    <t>IoGates is a Denmark-based company that uses web technologies to develop solutions to handle and share media files, focusing on videos</t>
  </si>
  <si>
    <t>Digital Pigeon</t>
  </si>
  <si>
    <t>digitalpigeon.com</t>
  </si>
  <si>
    <t>Digital Pigeon is a large file delivery service for digital media producers, creative studios, and advertising &amp; marketing agencies. With Digital Pigeon, you can present your work professionally using your own branding, give clients the ability to prev...</t>
  </si>
  <si>
    <t>Sixty Digits Pty., Ltd. doing business as Digital Pigeon is a large file delivery service for digital media producers, creative studios, advertising, and marketing agencies. It provides file receiving, media previews, client feedback, and tracking.</t>
  </si>
  <si>
    <t>Digital Pigeon is the best way to share and collaborate on files for creative professionals.</t>
  </si>
  <si>
    <t>Ademero Inc.</t>
  </si>
  <si>
    <t>ademero.com</t>
  </si>
  <si>
    <t>Ademero is a company that provides document management software and document scanning software. Their automated software helps organizations intelligently organize documents and enables remote collaboration with their Paperless Office Suite. Ademero's ...</t>
  </si>
  <si>
    <t>Ademero, Inc. is a document management software company that offers on-premise or in-cloud paperless office solutions. It provides document imaging, document management, indexing, scanning, and workplace collaboration services. The company serves clients across the country.</t>
  </si>
  <si>
    <t>Simplify | Automate | Archive Ademero software will help you take control of your documents.</t>
  </si>
  <si>
    <t>360 Business Ventures</t>
  </si>
  <si>
    <t>360businessventures.com</t>
  </si>
  <si>
    <t>Go Paperless 360 business ventures is a technology based consulting and outsourcing company. We have a lasting experience in the creation and the implementation of automated tools and processes that allows us to constantly deliver new, innovative and v...</t>
  </si>
  <si>
    <t>360 Business Ventures, Inc. offers technology-based consulting and outsourcing. The company also provides clients with superior and ethical consulting services and innovative technological solutions to plan for sustainable growth and outsource its support services and automate its manual workflows.</t>
  </si>
  <si>
    <t>Extract, manage and store your data</t>
  </si>
  <si>
    <t>DOMA Technologies</t>
  </si>
  <si>
    <t>domaonline.com</t>
  </si>
  <si>
    <t>DOMA Technologies is a leader in Content Management &amp; Digital Services. Offering Document Scanning, Cloud Services, Software, &amp; more to streamline workflow. Whether you need a Digital Transformation overhaul or Custom Software, DOMA is a Document Manag...</t>
  </si>
  <si>
    <t>DOMA Technologies, LLC is a cloud-based document management company. It offers document conversion and data extraction, analytics, and automated workflows. The company serves the federal, public sector, healthcare, and commercial sectors.</t>
  </si>
  <si>
    <t>A leading provider of Enterprise Content Management (‘ECM’), Data &amp; Document Management and Records Management solutions and services</t>
  </si>
  <si>
    <t>VIBBIO</t>
  </si>
  <si>
    <t>vibbio.com</t>
  </si>
  <si>
    <t>VIBBIO is a video maker for workplace communications. Videos are natural storytellers. Take advantage of video storytelling to stand have messages stand out in the workplace. Ideal for employee engagement, training, learning and internal communication ...</t>
  </si>
  <si>
    <t>Vibbio AS operates a SaaS video creation platform which empowering marketing teams for the future of communication. The company is disrupting the traditional agency model for video production, by leveraging technology and offering a full-service cloud-based video solution.</t>
  </si>
  <si>
    <t>Offers a video creation platform for businesses</t>
  </si>
  <si>
    <t>Sociavore</t>
  </si>
  <si>
    <t>sociavore.co</t>
  </si>
  <si>
    <t>Sociavore is an all-in-one food and beverage ecommerce platform that provides restaurant websites with built-in online ordering, reservations, gift cards, contactless table ordering, product store, guest chat, pickup and delivery schedules with payment...</t>
  </si>
  <si>
    <t>Sociavore, Inc. is a website builder and social media publishing platform for restaurants. The company's specialties include Increasing restaurant reservations traffic, optimizing restaurant digital presence, integrating social media platforms, and custom solutions for independent restaurateurs</t>
  </si>
  <si>
    <t>Website builder and social media publishing platform for restaurants</t>
  </si>
  <si>
    <t>Nektony</t>
  </si>
  <si>
    <t>nektony.com</t>
  </si>
  <si>
    <t>Nektony is a software development company with a commitment to release functional, stable and efficient applications for iOS and macOS. Our main focus is to help the users to optimize Mac's performance. Particular attention is paid to app usability and...</t>
  </si>
  <si>
    <t>Nektony, LLC is a software development company that is specialized in Mac utilities and iOS productivity apps. It develops a software product called VSD Viewer that includes features such as collaboration, document creation, file sharing, and project management.</t>
  </si>
  <si>
    <t>Software development company that is specialized on mac utilities &amp; ios productivity apps</t>
  </si>
  <si>
    <t>LaserVault</t>
  </si>
  <si>
    <t>laservault.com</t>
  </si>
  <si>
    <t>LaserVault provides virtual backup and restore solutions for IBM Power Systems. Their main product, ViTL, is a virtual tape library solution that allows users to save backups to their hard drive, NAS, SAN, deduplication appliance, or the cloud. ViTL co...</t>
  </si>
  <si>
    <t>Electronic Storage Corp., doing business as LaserVault, has been providing document management solutions that are famous for being fast, easy to use, and competitively priced. Its solutions provided seamless integration to the IBM I system and help manage documents and reports in digital form, moving them through clients' organizations.</t>
  </si>
  <si>
    <t>LinkTek</t>
  </si>
  <si>
    <t>linktek.com</t>
  </si>
  <si>
    <t>LinkTek Corporation provides the world's leading data migration solution for the management and automatic repair of broken file links found within most common file formats including: Word, Excel, Access, PowerPoint, SQL, Visio, Acrobat, AutoCAD, MicroS...</t>
  </si>
  <si>
    <t>LinkTek Corp. is to provides the world's leading data migration solution for the management and automatic repair of broken file links found within most common file formats including Word, Excel, Access, PowerPoint, SQL, Visio, Acrobat, AutoCAD, MicroStation, HTML, Windows shortcuts and more.It specializes in data migration, BrokenLinks, Technology, LinkRepair, Software, Sharepoint, Microsoft, Excel, PowerPoint, Word, Migration, Security, Cloud, OpenText, Data, LostData, FileSytem, DropBox, and Links.</t>
  </si>
  <si>
    <t>Link Fixing Software &amp; Data Migration | LinkTek</t>
  </si>
  <si>
    <t>Marvia</t>
  </si>
  <si>
    <t>getmarvia.com</t>
  </si>
  <si>
    <t>Marvia is a SaaS based Local Marketing Automation platform. Our software simplifies every aspect of distributed marketing and enables organizations to centrally control their marketing materials while customizing and publishing them on a local level. O...</t>
  </si>
  <si>
    <t>Marvia B.V. is a software development company that provides an online platform to edit professional layouts for print and publishing. It offers a Web-based HTML editor for updating print layouts; PrintCMS design with flexible templates to create and publish print like advertisements, product sheets, and flyers; PublishCloud, a hosted in-design server engine; and Partner for an advertising agency and printers to edit print.</t>
  </si>
  <si>
    <t>Local Marketing Automation and Brand Management Software | Marvia</t>
  </si>
  <si>
    <t>LiveTechnology Holdings, Inc.</t>
  </si>
  <si>
    <t>livetechnology.com</t>
  </si>
  <si>
    <t>LiveTechnology is a company that helps businesses and organizations manage their communications, marketing, and data across all media channels. They provide a software as a service solution that automates the production of fully brand and legally compl...</t>
  </si>
  <si>
    <t>LiveTechnology Holdings, Inc. develops platforms for businesses to manage communications, marketing, and advertising functions across various media channels. The company's products include LiveMarketer for building marketing campaigns across various forms of media; and LivePlatform, which takes the interfaces that help businesses in automotive, banking, business services, cellular, consumer electronics, consumer services, insurance, QSR/dining, real estate, and retail sectors.</t>
  </si>
  <si>
    <t>LiveTechnology helps businesses and organizations manage their communications, marketing and data across all media channels</t>
  </si>
  <si>
    <t>wpforms.com</t>
  </si>
  <si>
    <t>Vitrium Systems Inc.</t>
  </si>
  <si>
    <t>vitrium.com</t>
  </si>
  <si>
    <t>Vitrium Systems is a top rated digital rights management (DRM) software provider. Organizations rely on Vitrium to protect their valuable content. Vitrium provides document security solutions that empower businesses that create, publish, or distribute ...</t>
  </si>
  <si>
    <t>Vitrium Systems, Inc. is a provider of content protection and digital rights management (DRM) software. The company provides enterprise content security and digital rights management (DRM) software for protecting documents, images, and video. The company provides its services throughout the country.</t>
  </si>
  <si>
    <t>PDF Protection, Control &amp; Tracking. Digital Rights Management (DRM). Document Security. Copyright and Intellectual Property Protection for Documents &amp; Content.</t>
  </si>
  <si>
    <t>Opin</t>
  </si>
  <si>
    <t>opin.com</t>
  </si>
  <si>
    <t>Reveal is a report management and distribution software that helps organizations solve document and content management challenges. With over 30 years of experience, Reveal offers modern tools to easily secure reports, extract critical data, and maintai...</t>
  </si>
  <si>
    <t>OPin Systems, Inc. develops, markets, and sells its proprietary REVEAL suite of enterprise reporting software. The company delivers a full range of state-of-the-art software solutions built upon the open-source model including the Alfresco ECM platform and OPINs Reveal Output Management solution. Its products are geared toward streamlining enterprise reporting and eliminating printing costs and paper waste by facilitating the creation, management, and distribution of customizable reports and business information via the Internet or a business network.</t>
  </si>
  <si>
    <t>GoVisually</t>
  </si>
  <si>
    <t>govisually.com</t>
  </si>
  <si>
    <t>GoVisually is the world's top-rated proofing, design, PDF, and video review software. It is a visual collaboration platform that revolutionizes the creative workflow. Trusted by global teams, freelancers, and agencies, GoVisually provides a simpler way...</t>
  </si>
  <si>
    <t>Clockwork Studio Pty., Ltd. doing business as GoVisually develops a visual collaboration tool that enables sales and marketing teams to share visual content with clients to obtain approval and feedback. It is able to facilitate multiple projects and design files.</t>
  </si>
  <si>
    <t>GoVisually Visually collaborate on your designs Quicky get feedback from peers with annotation and comments</t>
  </si>
  <si>
    <t>Industrial Medium</t>
  </si>
  <si>
    <t>industrialmedium.com</t>
  </si>
  <si>
    <t>Industrial Medium Software, Inc. is the provider of Expressroom technology: XML content management and digital production solutions. Industrial Medium Software, Inc., is a software company located in McLean, VA, and is the provider of Expressroom techn...</t>
  </si>
  <si>
    <t>Industrial Medium Software, Inc., is a software company located in McLean, VA, and is the provider of Expressroom technology: XML content management solutions backed by solid engineering and outstanding customer service.</t>
  </si>
  <si>
    <t>They're a software company that builds industrial-strength solutions</t>
  </si>
  <si>
    <t>OwnLocal</t>
  </si>
  <si>
    <t>ownlocal.com</t>
  </si>
  <si>
    <t>OwnLocal is a digital marketing company that works with over 3,300 media companies and 129,000 local businesses. They provide technology and strategy to help publishers drive new revenue, strengthen sales, and improve advertiser retention. Their ad tec...</t>
  </si>
  <si>
    <t>OwnLocal, Inc. is an IT company that operates an automated digital advertising platform. It offers a platform that automatically transforms data and offline advertisements into multichannel online marketing campaigns. The company serves its clients across the country.</t>
  </si>
  <si>
    <t>OwnLocal — Automated Digital Ad Agency For Local Media</t>
  </si>
  <si>
    <t>Anoto Group</t>
  </si>
  <si>
    <t>anoto.com</t>
  </si>
  <si>
    <t>Anoto Group AB is a Sweden based technology company engaged in the provision of solutions for mobile registration of data and interactive applications. Its technology enables transmission of handwritten text and illustrations into digital format from s...</t>
  </si>
  <si>
    <t>Anoto Group AB is a high-tech company specializing in digital camera technology and image processing in real-time. The Company's business areas are Anoto (transfer of handwriting from paper to digital media), C-Pen (scanning, processing, and storing printed text), and WeSpot (intelligent camera surveillance). It markets internationally.</t>
  </si>
  <si>
    <t>Digital image &amp; time data solutions</t>
  </si>
  <si>
    <t>Visualping</t>
  </si>
  <si>
    <t>visualping.io</t>
  </si>
  <si>
    <t>Visualping is a website change detection and monitoring tool. With over 1.5 million users from 165 countries and 85% of Fortune 500 companies, Visualping is the #1 website change monitoring service. It allows users to monitor websites for visual change...</t>
  </si>
  <si>
    <t>WebMonitoring Technologies, Inc. doing business as VisualPing is a website change monitoring. The company has 400,000 registered users and growing by 20,000 new customers per month, it is the easiest and most convenient way to track changes in websites.</t>
  </si>
  <si>
    <t>The easiest and most convenient tool to monitor websites changes</t>
  </si>
  <si>
    <t>Envira Gallery</t>
  </si>
  <si>
    <t>enviragallery.com</t>
  </si>
  <si>
    <t>Envira Gallery is the best premium WordPress photo gallery plugin. Easily create amazing and beautiful photo and video galleries for your website in only 5 minutes or less. Envira is a completely responsive WordPress gallery solution. From initial disp...</t>
  </si>
  <si>
    <t>Envira Gallery, LLC is a responsive WordPress gallery plugin that creates incredibly simple and easy workflows around building and managing galleries in WordPress. The company's completely responsive WordPress gallery solution from initial display to lightbox view, makes galleries look astounding on any viewing device.</t>
  </si>
  <si>
    <t>Envira Gallery - Best Responsive WordPress Gallery Plugin</t>
  </si>
  <si>
    <t>Videoly</t>
  </si>
  <si>
    <t>videoly.co</t>
  </si>
  <si>
    <t>Videoly is the leading product video platform for online retailers and brands. They automatically connect product videos to online stores, increasing sales and streamlining video distribution. Videoly sources existing video content from YouTube, brands...</t>
  </si>
  <si>
    <t>Videoly Oy discovers and integrates product videos from social media directly into online stores. The company scout the best product review videos around the web and integrate videos to be displayed on any e-commerce platform.</t>
  </si>
  <si>
    <t>Offers the easiest and quickest way to leverage video content in e-commerce online stores</t>
  </si>
  <si>
    <t>Consind</t>
  </si>
  <si>
    <t>consind.it</t>
  </si>
  <si>
    <t>Consind is a consulting company founded in Milan in the 1960s. It has been operating in the estimation sector for over 50 years, certified in accordance with ISO 9001. Over the years, Consind has evolved to become a versatile, highly dynamic and digiti...</t>
  </si>
  <si>
    <t>Consind srl is a business consultancy company. It offers services like estimates and appraisals, job security, corporate training, calendar privacy, and GDPR. The company offers its services to all sizes, from multinational groups to Italian SMEs.</t>
  </si>
  <si>
    <t>Techniche Group</t>
  </si>
  <si>
    <t>technichegroup.com</t>
  </si>
  <si>
    <t>Techniche is a global technology company. Our products help customers manage and optimize the performance of their critical operational assets. Techniche CMMS and Techniche Statseeker NPM have led the way in automated maintenance management and high pe...</t>
  </si>
  <si>
    <t>Techniche APAC Pty., Ltd. is a global software company. It helps organizations manage the performance of its critical operational and IT assets. The company's platforms manage and monitor assets and networks, and devices.</t>
  </si>
  <si>
    <t>Offers a cloud-based facilities and maintenance management solution and scalable and predictive network monitoring systems</t>
  </si>
  <si>
    <t>Montala</t>
  </si>
  <si>
    <t>montala.com</t>
  </si>
  <si>
    <t>Montala Limited is a web application development and services provider based in Oxfordshire in the UK. We specialize in Digital Asset Management (DAM) and manage the open source ResourceSpace project. Our ResourceSpace DAM software is used by thousands...</t>
  </si>
  <si>
    <t>Montala, Ltd. is a web application development and services provider. The company develops, supports, and manages cutting-edge and user-focused web applications. Its particular focus is on digital asset management with ResourceSpace.</t>
  </si>
  <si>
    <t>Cognidox</t>
  </si>
  <si>
    <t>cognidox.com</t>
  </si>
  <si>
    <t>Cognidox is a software company providing document management solutions. Their affordable document management and eQMS platform streamlines product development for scaling medical device and high tech companies. They offer a quality management system th...</t>
  </si>
  <si>
    <t>Cognidox, Ltd. is a software company. It offers an eQMS platform that streamlines product development for scaling medical devices and companies. It also provides a private cloud-based document management solution. The company serves clients across the country.</t>
  </si>
  <si>
    <t>Cloud based storage solution</t>
  </si>
  <si>
    <t>Strategy11</t>
  </si>
  <si>
    <t>strategy11.com</t>
  </si>
  <si>
    <t>Strategy11 is a web development company that specializes in a wide range of web projects and applications from single, static sites to large corporate platforms. We develop and support several WordPress plugins that streamline the development process b...</t>
  </si>
  <si>
    <t>Strategy11, LLC is a web development company that specializes in a wide range of web projects and applications from single, static sites to large corporate platforms. It develops and supports several WordPress plugins that streamline the development process by reducing timelines and cutting costs. The company provides businesses with the tools it need to build complex web applications without breaking the bank.</t>
  </si>
  <si>
    <t>XForms</t>
  </si>
  <si>
    <t>xforms.co</t>
  </si>
  <si>
    <t>XForms is a generic mobile forms platform that provides construction commissioning software. It is built in Ionic and can run on iOS, Android, and web platforms. With XForms, users can view submitted forms, track key performance indicators, export data...</t>
  </si>
  <si>
    <t>XForms, LLC, is a software company that enables the creation and management of custom data collection in both online and offline modes. Its mobile form framework helps companies stay on time, on track, and on budget. The company collects field data using any mobile device, views submitted forms on a simple web dashboard, and programmatically extracts anything out of XForms for insertion anywhere else. In addition, it also provides usable components for other specific verticals. The company offers its services to consumers in the area.</t>
  </si>
  <si>
    <t>A Modern + Simple Mobile Forms Framework</t>
  </si>
  <si>
    <t>Storegate</t>
  </si>
  <si>
    <t>storegate.com</t>
  </si>
  <si>
    <t>Storegate is a Swedish cloud service provider which has been providing online file storage, online backup, collaboration and synchronization tools with Cloud Guarantee to professional users since 2003. IT Services and IT Consulting integration telcos i...</t>
  </si>
  <si>
    <t>Storegate AB is an IT services and IT consulting company. It provides online file storage and backup services. It specializes in cloud services that secure, share, access, and collaborate with digital information. It serves clients in the sectors such as building and construction, retail, finance and accounting, and information technology, enabling clients to get desired cloud service nationwide.</t>
  </si>
  <si>
    <t>Your Internet hard drive makes it easy and secure to store, access, sync and backup all digital information in your computer, mobile phone or digital camera</t>
  </si>
  <si>
    <t>Papoo Software &amp; Media</t>
  </si>
  <si>
    <t>papoo.de</t>
  </si>
  <si>
    <t>Die CMS Software Papoo ist das optimale und barrierefreie CMS System für den Erfolg Ihrer Webseite - alle Google relevanten Faktoren sind eingebaut - erfahren Sie mehr hier...</t>
  </si>
  <si>
    <t>Papoo Software &amp; Media GmbH is an information technology company. It offers programming of web software, sales of its software products, and services in online marketing and web development. The company serves customers in Germany.</t>
  </si>
  <si>
    <t>Everleagues</t>
  </si>
  <si>
    <t>everleagues.com</t>
  </si>
  <si>
    <t>Communicate &amp; Collaborate on a Single Private &amp; Secure Platform With EverLeagues, you control your own PRIVATE platform – data, access, and users. From video conferencing to eSign to large file transfer to working remotely, EverLeagues has them all cov...</t>
  </si>
  <si>
    <t>Everleagues, Inc. is a software company. It offers an enterprise collaboration platform, along with a set of productivity tools, for professional service firms. The company then provides the technology to bring organizations, clients, applications, and data all in one secure location.</t>
  </si>
  <si>
    <t>Everleagues’ secure business collaboration software offers great tools for professional service firms and businesses to increased and streamlined productivity</t>
  </si>
  <si>
    <t>Offsprout</t>
  </si>
  <si>
    <t>offsprout.com</t>
  </si>
  <si>
    <t>Offsprout is a white label website builder specifically designed for web design agencies and freelancers. It is WordPress's first website builder built for this purpose. With Offsprout, users can build beautiful client websites in minutes using the dra...</t>
  </si>
  <si>
    <t>Offsprout, Inc. is a white-label drag-and-drop website builder. The company provides services to design firms to build websites for clients and helps to manage clients' sites. It serves freelance web designers and agencies.</t>
  </si>
  <si>
    <t>DocumenTree</t>
  </si>
  <si>
    <t>documentree.com</t>
  </si>
  <si>
    <t>DocumenTree is a software development and information services company that helps the world decentralize itself into the future. Their solutions employ internet technologies and economic principles to bring innovative answers to difficult problems. The...</t>
  </si>
  <si>
    <t>DocumenTree, Inc. is to offer a cloud service that allows businesses to share files and collaborate over the internet with clients, vendors, and employees, anytime, anywhere. It is an online document management solution that lets users easily manage, share and secure documents online.</t>
  </si>
  <si>
    <t>DocumenTree | Software Development &amp; Information Services</t>
  </si>
  <si>
    <t>ASCOMP Software GmbH</t>
  </si>
  <si>
    <t>ascompsoftware.com</t>
  </si>
  <si>
    <t>ASCOMP Software is a company that specializes in providing software solutions for data backup, synchronization, secure data erasure, PDF, image editing, and more. With over 20 years of experience, ASCOMP offers intuitive and reliable tools for Windows ...</t>
  </si>
  <si>
    <t>ASCOMP Software GmbH is a Modern Windows tool, and a useful smartphone and tablet app. The company's innovative software products include Backup &amp; Synchronization (BackUp Maker and Synchredible), Security (Secure Eraser), and Office (PDF Conversa and Concenturio).</t>
  </si>
  <si>
    <t>ISIS Papyrus</t>
  </si>
  <si>
    <t>isis-papyrus.com</t>
  </si>
  <si>
    <t>Papyrus Software is a unique expert player in enterprise software with more than 30 years of customer-oriented software innovation and experience in the area of business communication and adaptive case management. They serve the world's largest organiz...</t>
  </si>
  <si>
    <t>ISIS Papyrus Europe AG is a software development company that designs and develops communications and process management solutions. The company provides Papyrus Platform, an application that focuses on customer relationship management and enterprise resource planning. It offers its services to clients within the area.</t>
  </si>
  <si>
    <t>ISIS Papyrus The flexible Papyrus Software Platform enables in&amp;outbound omnichannel customer communications, document management</t>
  </si>
  <si>
    <t>FormAssembly</t>
  </si>
  <si>
    <t>formassembly.com</t>
  </si>
  <si>
    <t>FormAssembly is an enterprise form platform built to help teams streamline complex processes and drive quality form conversions. We help organizations in healthcare, financial services, higher education and multiple other industries quickly create web ...</t>
  </si>
  <si>
    <t>Veer West, LLC doing business as FormAssembly, Inc. is a secure data collection platform that enables organizations to gather and automate data. Its organizations can improve efficiency using the drag-and-drop form builder that can be up and running in minutes. The company's platform offers robust integration to Salesforce and advanced security, compliance, and privacy capabilities such as HIPAA, GDPR, GLBA, and more. It serves the area.</t>
  </si>
  <si>
    <t>FormAssembly is an enterprise form solution built to help teams streamline complex processes and drive quality form conversions</t>
  </si>
  <si>
    <t>IG Mapware</t>
  </si>
  <si>
    <t>igmapware.com</t>
  </si>
  <si>
    <t>IG Mapware is a company that provides record retention schedule and information governance software and consulting. Their software enables records inventories, privacy data identification, data mapping, and eDiscovery. They help organizations identify ...</t>
  </si>
  <si>
    <t>Infaxiom Group, LLC doing business as IG Mapware is a comprehensive, easy-to-use database for information asset inventory and data mapping. Its consulting services help optimize information governance, records management, and compliance programs.</t>
  </si>
  <si>
    <t>Piction</t>
  </si>
  <si>
    <t>piction.com</t>
  </si>
  <si>
    <t>Piction is a company that specializes in providing Digital Asset Management systems. They focus on simplifying ease of use for various industries such as museums, government, corporate, creatives, and marketers. Piction offers IT services and consultin...</t>
  </si>
  <si>
    <t>Piction Pty., Ltd. is a technology company. It focuses on managing, storing, and exchanging digital images and enables professional imaging laboratories to reduce production costs while improving the level of service. The company provides its services to both commercial and government organizations.</t>
  </si>
  <si>
    <t>Gila CMS</t>
  </si>
  <si>
    <t>gilacms.com</t>
  </si>
  <si>
    <t>Gila CMS is an open source content management system and website builder for businesses. With products like Virtual Store, inventory control, Email Marketing, self billing, and more, Gila CMS helps digitize and expand businesses. They develop digital t...</t>
  </si>
  <si>
    <t>Gila CMS is a computer software company. It offers website builder, online store, email marketing, web development, social media marketing, and IT services. The company provides its products and services to companies, businesses, and clients in the area.</t>
  </si>
  <si>
    <t>Tweak</t>
  </si>
  <si>
    <t>tweak.com</t>
  </si>
  <si>
    <t>Tweak is one of the leading providers of online editing for print in the world. Through partners on three continents, we provide design services to millions of small and medium sized businesses, individuals, design agencies and printers across several ...</t>
  </si>
  <si>
    <t>Tweak, Inc. is an online design &amp; asset management company. It offers online design templates and print solutions for business cards, logos, brochures, flyers, print advertisements, stationery products, promotional products, and banners. The company operates in Ireland and internationally.</t>
  </si>
  <si>
    <t>Tweak - Welcome to the World of Easy Marketing</t>
  </si>
  <si>
    <t>Orange Logic</t>
  </si>
  <si>
    <t>orangelogic.com</t>
  </si>
  <si>
    <t>Enterprise Digital Asset Management System | DAM Software Platform Looking for a flexible and powerful enterprise digital asset management system? Orange Logic has created a DAM platform with MAM, MRM, digital preservation, workflow, approvals and more...</t>
  </si>
  <si>
    <t>Orange Logic, LLC is a software research company. The company then provides a premier Digital Asset Management solution CORTEX, DAM for any group, national or global, looking to efficiently manage, and scale its digital media libraries.</t>
  </si>
  <si>
    <t>Orange Logic Orange Logic Cortex — Digital Asset Management</t>
  </si>
  <si>
    <t>EZDRM</t>
  </si>
  <si>
    <t>ezdrm.com</t>
  </si>
  <si>
    <t>EZDRM is a globally trusted company that provides Digital Rights Management (DRM) solutions. With over 20 years of experience, EZDRM offers PlayReady, FairPlay, Widevine, WisePlay, and Multi DRM as a service. Their DRMaaS team ensures video security in...</t>
  </si>
  <si>
    <t>EZDRM, Inc. is an online audio and video media company. It provides hosted digital rights management solutions. It also offers content encryption, microservices, DRM in the cloud, and latency. The company serves content owners and Internet-based media distributors.</t>
  </si>
  <si>
    <t>Tilda Publishing</t>
  </si>
  <si>
    <t>tilda.cc</t>
  </si>
  <si>
    <t>Create a Website for Free. Tilda Website Builder Create a website, online store, landing page with Tilda intuitive website builder. Build your site from hundreds of pre designed templates and publish it today. No code required. Create a beautiful websi...</t>
  </si>
  <si>
    <t>Tilda Publishing, Ltd. is a publishing company. The company helps create websites, long reads, presentations, and landing pages, as well as photo stories, blogs, look books, portfolios, and all other kinds of web projects. It is basically an easy-to-use responsive page builder. It serves within the area.</t>
  </si>
  <si>
    <t>Create a Website for Free. Tilda Website Builder</t>
  </si>
  <si>
    <t>Duuzra</t>
  </si>
  <si>
    <t>duuzra.com</t>
  </si>
  <si>
    <t>Duuzra is a global leading edge company that provides interactive software and services to multinational corporations. They create stunning, interactive digital marketing campaigns, sales tools, and streamed events all on one platform. Duuzra's technol...</t>
  </si>
  <si>
    <t>Duuzra Event Software, Ltd. develops a cloud-based multi-platform sales and presentation software. The company offers Duuzra, a content delivery platform that allows users to easily create and transfer material for use in a variety of applications including sales, marketing events, and training.</t>
  </si>
  <si>
    <t>Easily create and transfer material, engage audiences, and track analytics in a variety of business areas</t>
  </si>
  <si>
    <t>Pagecloud</t>
  </si>
  <si>
    <t>pagecloud.com</t>
  </si>
  <si>
    <t>Pagecloud is a browser-based website creation platform that aims to democratize the web by giving everyone the ability to create and share online. With Pagecloud, users can build and edit websites with a powerful editing experience, including the abili...</t>
  </si>
  <si>
    <t>Pagecloud, Inc. is a software development company. It helps to design, build, and launch websites or online stores, optimize websites for search, integrate marketing tools, and capture audiences with easily customizable forms. It serves people around Canada.</t>
  </si>
  <si>
    <t>Browser-based website creation platform</t>
  </si>
  <si>
    <t>Data Recovery Solutions</t>
  </si>
  <si>
    <t>data-recovery-solutions.com</t>
  </si>
  <si>
    <t>DRS Softech is one of the best quality software’s which deals with data recovery, Backup Recovery, Email Recovery, Database Recovery, Virtual Recovery, Windows Data Recovery and Microsoft Office Recovery products. We have round a clock dedicated technical support team here to troubleshoot and resolve your problems. We have a good position in IT sector with numbers of happy customers.</t>
  </si>
  <si>
    <t>DRS Softech is one of the best-quality software companies. The company deals with data recovery, Backup Recovery, Email Recovery, Database Recovery, Virtual Recovery, Windows Data Recovery, and Microsoft Office Recovery products.</t>
  </si>
  <si>
    <t>Download a complete range of Data Recovery and Email Recovery Software</t>
  </si>
  <si>
    <t>I-ON Digital Corp</t>
  </si>
  <si>
    <t>i-on.net</t>
  </si>
  <si>
    <t>I-ON Communications Co., Ltd. is a global provider of enterprise-level unstructured data management solutions and services. Since its establishment in 1999, the company has gained recognition for its award-winning and industry-standard compliant soluti...</t>
  </si>
  <si>
    <t>I-ON Digital Corp. is an enterprise software company. It also provides unstructured data management services, ICT solutions, digital marketing, and more.</t>
  </si>
  <si>
    <t>I-ON Communications is a South Korea-based software company that offers its users with content management systems</t>
  </si>
  <si>
    <t>Texmedia</t>
  </si>
  <si>
    <t>texmedia.de</t>
  </si>
  <si>
    <t>Texmedia GmbH is an information technology and services company based out of Zum Haselhorst 18, Wolfsburg, Niedersachsen, Germany.</t>
  </si>
  <si>
    <t>TEXMEDIA Software Co. provides qualitative and innovative products full of features. It offers Million Pixel Script and Word Link Script.</t>
  </si>
  <si>
    <t>PHP Scripts - Million Pixel Script, PHP Login Script, PHP Contact Form, PHP Car Classified Script, Word Link Script</t>
  </si>
  <si>
    <t>FormKiQ, Inc.</t>
  </si>
  <si>
    <t>formkiq.com</t>
  </si>
  <si>
    <t>FormKiQ is a document management system (DMS or EDMS) powered by Amazon Web Services and available as both headless and web-based software. FormKiQ provides the four essential functions of document management.</t>
  </si>
  <si>
    <t>FormKiQ, Inc. is a document management startup. It creates the most efficient, flexible, and scalable DMS on the market.</t>
  </si>
  <si>
    <t>FormKiQ is a headless document management system (DMS or EDMS) powered by AWS Serverless Computing technologies</t>
  </si>
  <si>
    <t>DocEx</t>
  </si>
  <si>
    <t>docex.com</t>
  </si>
  <si>
    <t>DocEx is a superior solution to enterprise email security that allows protection and access control for sensitive documents in transit, internally or externally. You can maintain FULL CUSTODY, control and track forwards, views, prints, downloads, and a...</t>
  </si>
  <si>
    <t>DocEx, Inc. is a information technology and services company. It provides access-control for sensitive documents in-transit, internally or externally. It serves the legal services, life sciences, healthcare, financial services and enterprise privacy industries.</t>
  </si>
  <si>
    <t>MarcomCentral</t>
  </si>
  <si>
    <t>marcom.com</t>
  </si>
  <si>
    <t>MarcomCentral is a leading provider of cloud-based Marketing Asset Management and Variable Data Publishing solutions. They offer three core products: MarcomCentral Enterprise Edition for corporate marketing organizations, MarcomCentral Web to Print Edi...</t>
  </si>
  <si>
    <t>Marketing Technologies, Inc. doing business as MarcomCentral, is a marketing asset management solution that empowers sales teams, channel partners, franchisees, distributors, and or other authorized users to produce personalized marketing materials from anywhere at any time. The company offers marketing asset management solutions, marketing on-demand, marketing customization technologies, and brand management.</t>
  </si>
  <si>
    <t>Sparkle</t>
  </si>
  <si>
    <t>getsparkle.io</t>
  </si>
  <si>
    <t>Sparkle is a technology platform that collects, moderates and curates content from various social and web sources and displays it on any digital asset. Sparkle enables brands to capture and filter user generated content and display it across screens, w...</t>
  </si>
  <si>
    <t>NSO Group AB doing business as Sparkle a technology platform that collects, moderates, and curates content from various social and web sources and displays it on any digital asset. It enables brands to capture and filter user-generated content and display it across screens, websites, apps, ad units, and out-of-home advertising.</t>
  </si>
  <si>
    <t>Social media aggregation, curation, and visualization</t>
  </si>
  <si>
    <t>Form.io</t>
  </si>
  <si>
    <t>form.io</t>
  </si>
  <si>
    <t>Form.io is an enterprise class combined form and API data management platform for developers who are building their own complex form based business process. It enables developers to rapidly build modern web and mobile applications by providing an intui...</t>
  </si>
  <si>
    <t>Form.io, LLC is a unique open-source software solution that provides software developers with unparalleled easy-to-use API creation and management platform. Its solution dramatically cuts development time and support costs and improves quality and speed time to market for web and mobile applications. The company's solution has highly differentiated from other solutions in the marketplace and allows developers to maintain control of its back-end logic while providing real-time communication and a fully integrated solution.</t>
  </si>
  <si>
    <t>A combined FORM and API platform for Developers</t>
  </si>
  <si>
    <t>Cinegy</t>
  </si>
  <si>
    <t>cinegy.com</t>
  </si>
  <si>
    <t>Cinegy is a world leading R&amp;D company, developing and engineering video, broadcast and OEM solutions for international broadcasters and equipment vendors. Cinegy develops innovative video, broadcast and production software solutions, encompassing every...</t>
  </si>
  <si>
    <t>Cinegy GmbH is a software, broadcast media production and distribution, and software development and design company. It develops software solutions for collaborative workflow encompassing IP, capture, editing, and playout services tools. It serves technology companies in the broadcasting industry.</t>
  </si>
  <si>
    <t>Axis AI Innovations</t>
  </si>
  <si>
    <t>axis-ai.com</t>
  </si>
  <si>
    <t>Axis AI is a global business technology advisor that provides advanced data extraction and document classification software. Their flagship product, Axis AI, reads and extracts data from sentences, paragraphs, images, or entire pages with high accuracy...</t>
  </si>
  <si>
    <t>Axis AI Innovations, LLC is an IT company. It helps with document classification and data extraction solutions. The company has a superior alternative to manual re-keying or the costly and ineffective results of other unstructured data extraction solutions.</t>
  </si>
  <si>
    <t>Infrarch</t>
  </si>
  <si>
    <t>infrarch.com</t>
  </si>
  <si>
    <t>Infrarch Ltd. is a Bulgarian consultancy firm working in the field of transport. We offer construction contract management services and services in the area of transport modelling and forecasting. Infrarch Cloud Office is an online document management ...</t>
  </si>
  <si>
    <t>Infrarch, Ltd. is a web-based application for managing business. The company system is accessed using a browser and requires no software to be installed on client computers. It allows to access documents across the Internet and provides features like correspondence management, registration of invoices, internal instructions registry, timesheets, file sharing, and many others.</t>
  </si>
  <si>
    <t>ADEC Preview</t>
  </si>
  <si>
    <t>adecpreview.com.au</t>
  </si>
  <si>
    <t>ADEC Preview offers a vast range of document scanning, data capture, and archiving services to improve efficiency &amp; reduce the costs of managing your documents. ADEC Preview is one of Australia's leading document scanning and document archiving compani...</t>
  </si>
  <si>
    <t>ADEC Preview Solutions Pty., Ltd. is a document scanning and document archiving company. It provides scanning services, data capture, business process outsourcing, archiving and retrieval, document storage and archiving, specialist services, pharmacy script management, and digitalization for GPS. The company offers its services to market sectors in health and medical records, education, press, media, entertainment, aerospace and engineering, local government, financial services, charities, distribution, law enforcement, human resources, and mining within Australia and New Zealand.</t>
  </si>
  <si>
    <t>CELUM</t>
  </si>
  <si>
    <t>celum.com</t>
  </si>
  <si>
    <t>CELUM is a leading cloud software manufacturer that provides a Content Productivity Platform for creating, managing, and distributing digital assets. Their products include Marketing Project Management, Digital Asset Management, and Content Marketplace...</t>
  </si>
  <si>
    <t>Celum GmbH is a cloud software developer. The company provides product marketing project management, digital asset management, and content marketplace to establish the foundation for the creation, administration, publishing, and monetization of content. It serves its services worldwide.</t>
  </si>
  <si>
    <t>CELUM provides the foundation for the creation, administration, distribution and monetization of content</t>
  </si>
  <si>
    <t>Documize</t>
  </si>
  <si>
    <t>documize.com</t>
  </si>
  <si>
    <t>Documize provides Zerabase and Community products to power your business. Products for product people. Dead simple document sharing and editing. Desktop software for Windows, Linux, and Mac that even works offline. Self-host Documize Community on your ...</t>
  </si>
  <si>
    <t>Documize, Inc. is a document management company. It provides product plans, assets, documents, app analytics, and customer conversations. The company serves clients across the United States.</t>
  </si>
  <si>
    <t>Dead simple document sharing and editing</t>
  </si>
  <si>
    <t>CEPTES Software Private Ltd</t>
  </si>
  <si>
    <t>ceptes.com</t>
  </si>
  <si>
    <t>CEPTES is a global Salesforce service provider who accelerates the business value of your Salesforce investment through consultation, digitalization, and innovation. CEPTES is a decade old Salesforce focused multinational company with 200+ clients acro...</t>
  </si>
  <si>
    <t>Ceptes Software Pvt., Ltd. is an information technology company focused on consulting in emerging technology areas, new technology research and development, and training on niche technical skills. The company offers various salesforce products such as sales cloud, service cloud, marketing cloud, community cloud, pardot, app cloud, integration cloud, salesforce analytics, lightning migration, and salesforce consulting. It serves across 5 continents globally.</t>
  </si>
  <si>
    <t>Building cloud products like XfilesPro and Encryptik for salesforce platform and providing top class consulting to clients</t>
  </si>
  <si>
    <t>Widen Enterprises, Inc.</t>
  </si>
  <si>
    <t>widen.com</t>
  </si>
  <si>
    <t>Widen is a content technology company that provides digital asset management (DAM) and product information management (PIM) solutions to help marketing, sales, and e-commerce teams find what they need, coordinate workflows, and publish up-to-date content.</t>
  </si>
  <si>
    <t>Widen Enterprises, Inc. is a marketing technology company that provides digital asset management (DAM) software solutions and pre-media services. The company offers to widen media collective, a Web-based DAM suite that includes finding digital media features to centralize, retrieve, transform, and distribute digital media with web-based DAM video management features to preview, transcode, and deliver audio and video files on-demand with video asset management.</t>
  </si>
  <si>
    <t>Designs and develops web-based digital asset management software solutions</t>
  </si>
  <si>
    <t>TYPO3</t>
  </si>
  <si>
    <t>typo3.org</t>
  </si>
  <si>
    <t>The TYPO3 Project and Community – Open Source CMS TYPO3 is a free enterprise class CMS based on PHP. It combines open source code with reliability and true scalability. This is the official project website. Vision:Inspiring people to share.Mission:To j...</t>
  </si>
  <si>
    <t>TYPO3 Association is a Software Development that offers highly flexible, scalable, and customizable products for Web Content Management. The Association provides the basis for websites, intranets, and web and mobile applications worldwide always with a focus on the current needs of businesses and public institutions.</t>
  </si>
  <si>
    <t>Open source enterprise cms</t>
  </si>
  <si>
    <t>FormKeep</t>
  </si>
  <si>
    <t>formkeep.com</t>
  </si>
  <si>
    <t>Form endpoints for designers and developers FormKeep is a flexible form endpoint that can capture all of your web form data. With FormKeep, web designers control 100% of the look and feel of their forms. Marketing professionals, support organizations a...</t>
  </si>
  <si>
    <t>FormKeep, Inc. develops an easy-to-use cloud database that gives developers and web designers a simple way to capture, store and share data collected from web forms. The company also provides API and Zapier webhook to add versatility and make it easy to connect over 750 apps and automate workflows.</t>
  </si>
  <si>
    <t>FormKeep | Form endpoints for designers and developers</t>
  </si>
  <si>
    <t>ByIt</t>
  </si>
  <si>
    <t>wispform.com</t>
  </si>
  <si>
    <t>Wispform is a form builder that allows users to create beautiful forms, surveys, and quizzes. It offers a free plan with the option to upgrade for advanced features at a cost of $10/month. With Wispform, users can build stunning forms and surveys witho...</t>
  </si>
  <si>
    <t>Wispform, LLC is a simple form builder so that anyone can create beautiful forms and surveys. The company makes it super easy to share and manage quizzes through email.</t>
  </si>
  <si>
    <t>The simplest form builder for creating beautiful forms, surveys, and quizzes</t>
  </si>
  <si>
    <t>Format</t>
  </si>
  <si>
    <t>format.com</t>
  </si>
  <si>
    <t>Format is an online portfolio solution for photographers, artists, illustrators, and designers. It is designed to help users showcase their best work and run their business like a professional. With Format, users can create their own professional photo...</t>
  </si>
  <si>
    <t>Ideaform, Inc. doing business as Format is a photography company. It offers online portfolio solutions for photographers, artists, illustrators, and designers. The company offers its services to clients across Canada.</t>
  </si>
  <si>
    <t>Pixlogix Infotech Pvt. LTD</t>
  </si>
  <si>
    <t>pixlogix.com</t>
  </si>
  <si>
    <t>Pixlogix Infotech Pvt. Ltd. is a leading web design and development company in India. They offer a wide range of custom web design solutions and specialize in website usability and responsive design. Their core professional services include PSD design,...</t>
  </si>
  <si>
    <t>Pixlogix Infotech Pvt., Ltd. is a multi-disciplinary, award-winning web design, development, and user experience company with special focus on website usability and responsive design. The company serves front-end Development services.</t>
  </si>
  <si>
    <t>Web design, web development and graphic design company</t>
  </si>
  <si>
    <t>Curation Wall</t>
  </si>
  <si>
    <t>curationwall.com</t>
  </si>
  <si>
    <t>Curation Wall is a tech start-up that provides curated social media walls for events and responsive content hubs for websites and event microsites.</t>
  </si>
  <si>
    <t>Social Media Software, Ltd. doing business as Curation Wall is a social media wall for events and a content marketing hub for websites. Its team also offers bespoke solutions, from at-event moderation to NFC and RFID-based social sharing systems for events.</t>
  </si>
  <si>
    <t>Digify</t>
  </si>
  <si>
    <t>digify.com</t>
  </si>
  <si>
    <t>Digify is a document security and virtual data room provider. They offer a cloud-based secure file sharing service with built-in encryption, file tracking, and virtual data room capabilities. Digify allows users to protect and control access to confide...</t>
  </si>
  <si>
    <t>Digify, Inc. is a cloud-based secure file-sharing service with built-in encryption, file tracking, and virtual data room capabilities. It features document security, virtual data rooms, file tracking statistics, and platform integrations. It enables its users to protect, track, and control its files and information that it sent to a recipient.</t>
  </si>
  <si>
    <t>Allows companies to protect and keep control of confidential documents</t>
  </si>
  <si>
    <t>RhinoDox</t>
  </si>
  <si>
    <t>rhinodox.com</t>
  </si>
  <si>
    <t>RhinoDox is a cloud-based bid response and management platform for subcontractors. They provide tools to accurately create, generate, manage, and track bids and proposals. Their platform, WorkLight, is built on a modern technology framework and helps s...</t>
  </si>
  <si>
    <t>RhinoDox Document Solutions Co. operates as an information and document management solutions and services company. The company offers document management services in the areas of enterprise content management systems; accounts payable and invoice processing automation services for accounts receivable and accounts payable invoice capture via on-premise software or lockbox facility; accounts payable business process outsourcing; electronic bill presentments and payments.</t>
  </si>
  <si>
    <t>Cloud-based, intelligent content management platform for manufacturing companies</t>
  </si>
  <si>
    <t>put.io</t>
  </si>
  <si>
    <t>put.io is a BitTorrent engine providing cloud storage services. We fetch files from many public places at very high speeds, then put them into your digital stash. We are more like the remote version of the '/downloads' directory on your computer. We do...</t>
  </si>
  <si>
    <t>PUTIO Internet Hizmetleri AS is a web design shop. The company provides luxury and relief when torrenting and fetching files from many public places at high speeds, then put into a digital stash.</t>
  </si>
  <si>
    <t>We provide some luxury/relief at torrenting. Come check it out.</t>
  </si>
  <si>
    <t>Imaging101</t>
  </si>
  <si>
    <t>imaging101.com</t>
  </si>
  <si>
    <t>Imaging101 is a company that specializes in document and content management services. They help organizations improve their business processes by transforming paper documents and files into secure electronic images. Their solutions allow for the routin...</t>
  </si>
  <si>
    <t>Imaging101, Inc. is an information technology and services company. It provides product modules, server modules, client modules, ocr/omr/barcode processing modules, application integration modules, auto-import, auto-export, filer, print to imaging101, full-text ocr, field template ocr, pdf form integration, future products in planning, and product requirements. The company serves businesses in the area.</t>
  </si>
  <si>
    <t>Pruvan</t>
  </si>
  <si>
    <t>pruvan.com</t>
  </si>
  <si>
    <t>Pruvan simplifies the job of managing field work, construction, and delivery services with mobile and web apps that house photos and videos in real time. Pruvan enables real time photo driven work flows utilizing the latest smart phone technology. Tamp...</t>
  </si>
  <si>
    <t>Pruvan, Inc. is a computer software company. It allows organizations to streamline operations, source and manage vendor networks, and capture real-time field data using industry-leading process management solutions. The company offers its services to the property preservation, home services and delivery, finance and insurance, and construction industries.</t>
  </si>
  <si>
    <t>Next generation mobile app for the service industry</t>
  </si>
  <si>
    <t>Rogator</t>
  </si>
  <si>
    <t>rogator.de</t>
  </si>
  <si>
    <t>Die Rogator AG wurde 1999 gegründet und ist ein auf Online Befragungen spezialisiertes Software, Dienstleistungs und Beratungsunternehmen. Als Fullservice Dienstleister und renommiertes Feedbackunternehmen bieten wir Ihnen Software Lösungen wie Befragu...</t>
  </si>
  <si>
    <t>Rogator AG is a software, services and consulting company specializing in online surveys. It offers  content and methodology advice as well as the full service as an institute: from the questionnaire development on the conception to the implementation, analysis and evaluation.</t>
  </si>
  <si>
    <t>BridTV</t>
  </si>
  <si>
    <t>brid.tv</t>
  </si>
  <si>
    <t>Brid.TV is a video revenue and engagement platform that helps publishers and ad networks optimize the video monetization process and boost ROI. Their platform features a revolutionary new product, VEEPS(TM), a VoIP and social plugin for video which all...</t>
  </si>
  <si>
    <t>Brid Video, DOO is a company that gave out superior video hosting services for online video publishing and advertising absolutely free. It specializes in software design and computer programing. It is a video technology platform that powers a full-service video content management system as well as a suite of video ad solutions across the desktop and mobile web.</t>
  </si>
  <si>
    <t>A fast-growing technology company and enterprise-level video monetization solution</t>
  </si>
  <si>
    <t>LookAt</t>
  </si>
  <si>
    <t>lookat.io</t>
  </si>
  <si>
    <t>LookAt is a global leader in review and approval cloud platform, providing a secure collaboration cloud for enterprises. Founded in 2014, LookAt brings a promise of high-end review and approval service to the enterprise market. The company is led by an...</t>
  </si>
  <si>
    <t>LookAt Technologies, Ltd. is a computer software company. It is a developer of a cloud-based video collaboration platform designed to provide a secure collaboration cloud for enterprises. Its platform offers real-time video review and collaboration tools that feature track-changing capability, link comments to footage, and automatic version tracking features. The company provides its products and services to local and foreign customers globally.</t>
  </si>
  <si>
    <t>A global leader in review and approval cloud platform, providing a secure collaboration cloud for enterprises</t>
  </si>
  <si>
    <t>DatoCMS</t>
  </si>
  <si>
    <t>datocms.com</t>
  </si>
  <si>
    <t>DatoCMS is a headless CMS platform that provides an end-to-end solution for businesses to create and distribute content to websites and other digital experiences at scale. It is the most user-friendly and performant headless CMS in town, offering a fri...</t>
  </si>
  <si>
    <t>Dato srl doing business as DatoCMS is an IT services and It consulting company. It develops a friendly, secure, and powerful platform that enables marketers, editorial, or developer teams to build the complex backend in minutes and to bring any kind of content everywhere. The company provides its services to clients across the country.</t>
  </si>
  <si>
    <t>Api-based administrative area for static websites use your website generator, let your clients publish content independently</t>
  </si>
  <si>
    <t>Cloud CMS</t>
  </si>
  <si>
    <t>gitana.io</t>
  </si>
  <si>
    <t>Cloud CMS enables teams to edit and publish content with ease, at enterprise scale. Cloud Content Management that makes it easy for any business to create, manage and publish amazing content to their web + mobile apps Cloud CMS is a headless, API first...</t>
  </si>
  <si>
    <t>Gitana Software, Inc. is a software development company. It develops a cloud content management system that makes it easy for any business to create, manage and publish amazing content to its websites and mobile applications. The company offers both free community and paid commercial versions of its product.</t>
  </si>
  <si>
    <t>Cloud Content Management that makes it easy for any business to create, manage and publish amazing content to their web + mobile apps</t>
  </si>
  <si>
    <t>Clipsource</t>
  </si>
  <si>
    <t>clipsource.com</t>
  </si>
  <si>
    <t>Clipsource is the #1 PR &amp; sharing platform for media companies. It provides media companies with the power to access and distribute press releases, screeners, metadata, and schedules how and where they want. Clipsource is designed to streamline workflo...</t>
  </si>
  <si>
    <t>Clipsource AB is a marketing and communication platform specifically designed to streamline workflows in the media and entertainment industries. It operates as an online marketplace for news videos in the Nordics. The company enables various media companies to sell or share breaking news videos produced by it or sourced from viewers and readers with news editors and publishers.</t>
  </si>
  <si>
    <t>A video sharing network for professionals. On the websites you find videos that can be bought or used for free for professional publishing</t>
  </si>
  <si>
    <t>DBGallery Software</t>
  </si>
  <si>
    <t>dbgallery.com</t>
  </si>
  <si>
    <t>DBGallery is a digital asset management cloud service and on-prem web server for small teams or large groups. It allows users to centrally store, manage, catalogue, archive, and securely share image, video, and document files. The platform offers intui...</t>
  </si>
  <si>
    <t>GRR Systems, Inc. doing business as DBGallery is a cloud-based digital asset management solution that helps small to medium-sized businesses with image collection management and file sharing. The Company includes role-based permissions, duplicate identification, database management, and format support. It creates a photo database solution for enterprise management of photos.</t>
  </si>
  <si>
    <t>e-Share</t>
  </si>
  <si>
    <t>e-share.us</t>
  </si>
  <si>
    <t>eShare is a leading provider of enterprise software solutions for file sharing and content collaboration with external parties using Microsoft 365. They enable organizations to engage their clients, partners and suppliers easily and securely using the ...</t>
  </si>
  <si>
    <t>e-Share, LLC is a leading provider of enterprise software solutions for file sharing and content collaboration with external parties using Microsoft 365. It enables the modern enterprise to securely collaborate with external recipients without giving away the data. The company's solutions make customer experience and file-based workflow transformation practical through the easy, secure, and collaborative sharing of essential data with customers, suppliers and partners.</t>
  </si>
  <si>
    <t>e-Share.us | Secure Enterprise Collaboration with External Parties | Trusted Sharing, Secure Mail, Cloud Migration</t>
  </si>
  <si>
    <t>SoftChef</t>
  </si>
  <si>
    <t>softchef.com</t>
  </si>
  <si>
    <t>SoftChef is a cloud architecture expert of IoT that designs and implements IoT solutions for Smart Cities. They offer a range of products and services including smart streetlights, smart energy management, E Bikes, smart offices, smart industries, and ...</t>
  </si>
  <si>
    <t>SoftChef, Inc. It is a B-to-B software company. It focused on IoT total solution and also the creator of the sensor, live, SoftChef holds its unique company culture of "Born-in-cloud", and "Raised-on-the-ground" to support diversified industries seeking IoT business transformation. It serves its clients worldwide.</t>
  </si>
  <si>
    <t>Real-time IoT platform that manages “things” and collect data</t>
  </si>
  <si>
    <t>Technology &amp; Cognition</t>
  </si>
  <si>
    <t>tclab.it</t>
  </si>
  <si>
    <t>Technology &amp; Cognition LAB specializes in AI solutions to make document and business flows smarter. We created AIDA, Artificial Intelligence for Document Automation. IT Services and IT Consulting artificial intelligence machine learning document workfl...</t>
  </si>
  <si>
    <t>Technology &amp; Cognition LAB S.r.l. simplifies the use of Artificial Intelligence to organize life, private and working, starting from its documents. The company interface is accessible from any browser and of immediate use allowing from the first day the extraction of data from documents and the use and the way in which are used to do so.</t>
  </si>
  <si>
    <t>Internxt</t>
  </si>
  <si>
    <t>internxt.com</t>
  </si>
  <si>
    <t>Internxt is a company that provides private and secure cloud storage services. They offer a suite of encrypted and open-source cloud services, including Internxt Drive, Photos, Send, and more. The company is dedicated to protecting user privacy and doe...</t>
  </si>
  <si>
    <t>Internxt Universal Technologies SL is a technology, information and internet company. It offers a cloud storage service. It serves in Spain.</t>
  </si>
  <si>
    <t>Designs and builds world-class applications that respect privacy</t>
  </si>
  <si>
    <t>Refractiv</t>
  </si>
  <si>
    <t>refractiv.co.uk</t>
  </si>
  <si>
    <t>Refractiv is a Google Cloud Partner &amp; Google Workspace Reseller, providing cloud computing services, saas solutions, migration &amp; training services. Millions of organisations of all shapes and sizes now operate, communicate and trade through Cloud Servi...</t>
  </si>
  <si>
    <t>Refractiv, Ltd. is a software company that specializes in cloud computing solutions. It also offers Overdrive, a solution that provides Google Workspace helpdesk, security, and training. The company serves its services globally.</t>
  </si>
  <si>
    <t>Google cloud partner, providing deployment, migration and training services refractiv</t>
  </si>
  <si>
    <t>Hannon Hill</t>
  </si>
  <si>
    <t>hannonhill.com</t>
  </si>
  <si>
    <t>Hannon Hill provides Cascade CMS, a content management system, and Clive, a web personalization tool, to higher education organizations, government entities, and healthcare systems. Their flagship products, Cascade CMS and Clive, enable users to be str...</t>
  </si>
  <si>
    <t>Hannon Hill Corp. is a computer software company. It creates web marketing products, including content management systems, social networking solutions, and online. The company offers its services to users across the globe.</t>
  </si>
  <si>
    <t>Creates and web marketing products, including content management systems, social networking solutions, and online</t>
  </si>
  <si>
    <t>Framesoft AG</t>
  </si>
  <si>
    <t>framesoft.com</t>
  </si>
  <si>
    <t>Framesoft AG is a software company that specializes in delivering cutting edge technology solutions tailored specifically for the financial services industry. They offer a comprehensive suite of software solutions that enable organizations to streamlin...</t>
  </si>
  <si>
    <t>Framesoft AG is a financial services and software solution company. Its product and services portfolio is strongly focusing on the financial services industry and covers the complete life cycle of a software solution, ranging from supporting the early conceptual application design stages to the delivery and integration of the application into the client's infrastructure.</t>
  </si>
  <si>
    <t>Walls.io</t>
  </si>
  <si>
    <t>walls.io</t>
  </si>
  <si>
    <t>Walls.io is an all-in-one social wall solution that allows you to collect, curate, and display content in an easy-to-customize feed. You can collect content from multiple social media platforms or let your audience post content directly on your wall. W...</t>
  </si>
  <si>
    <t>Walls.io GmbH app is an easy-to-use social wall that allows clients to collect, curate, and display content from multiple social media platforms such as facebook, twitter, instagram, youtube, vimeo, vkontakte, pinterest, linkedin, and others. The company can display it at events, in shops, hotels, restaurants, and offices, use it for its hashtag campaign, and even embed it on its website.</t>
  </si>
  <si>
    <t>The Social Wall for Everyone — Walls.io</t>
  </si>
  <si>
    <t>Mobsyte</t>
  </si>
  <si>
    <t>mobsyte.com</t>
  </si>
  <si>
    <t>Mobsyte is a platform that allows users to create fully responsive and mobile-adapted websites, online stores, and blogs. With our easy-to-use website builder, you can have your website up and running in minutes and keep it fully updated according to y...</t>
  </si>
  <si>
    <t>Mobsyte is a software company. It offers a platform that creates websites optimized for mobile, tablet, and desktop. The company offers its services to business owners, freelancers, and professionals in the area.</t>
  </si>
  <si>
    <t>Online marketing and seo</t>
  </si>
  <si>
    <t>Data Dwell</t>
  </si>
  <si>
    <t>datadwell.com</t>
  </si>
  <si>
    <t>Data Dwell is a sales enablement leader that provides Sales Content Management software. Their software helps marketing and sales teams make content work harder by using intelligent content matching and measuring content ROI. With Data Dwell, companies...</t>
  </si>
  <si>
    <t>Data Dwell, Ltd. operates as a cloud-based centralized digital data solution designed to automate and streamline daily branding operations and reinforce brand consistency while having a positive financial impact on organizations. The company serves marketers, designers, salespersons, agencies, distributors, partners, and sales and account management clients. Its platform allows uploading data and managing documents, images, videos, and digital assets.</t>
  </si>
  <si>
    <t>Helping businesses create more effective content and drive more revenue throughout their organization</t>
  </si>
  <si>
    <t>Redmap</t>
  </si>
  <si>
    <t>redmap.com</t>
  </si>
  <si>
    <t>Redmap is a privately owned Australian organisation founded in 1996. With operations in 4 countries and a customer base in excess of 30,000 businesses, Redmap is extremely well established as Document Management experts. Redmap develops OEM software fo...</t>
  </si>
  <si>
    <t>Redmap Networks Pty., Ltd. develops OEM software for technology businesses. The company specializes in document management solutions. It also offers ManagePoint, a document management solution that provides a text-searchable repository for various document formats, such as scanned paper documents, emails, and attachments, as well as electronic documents, including MS Word, Excel, PowerPoint, PDF, and JPEG documents.</t>
  </si>
  <si>
    <t>Oem software for some of the largest technology businesses in the world</t>
  </si>
  <si>
    <t>Webhare</t>
  </si>
  <si>
    <t>webhare.nl</t>
  </si>
  <si>
    <t>WebHare is a software development company that provides a powerful and flexible platform for online solutions. With WebHare, users can easily publish multichannel content from a single management environment to multiple channels. It is more than just a...</t>
  </si>
  <si>
    <t>WebHare is a development platform with powerful components that seamlessly connect with each other. The software can be easily linked to external systems, for example in the area of ??ERP and CRM. This makes WebHare a very powerful, stable and flexible platform for online solutions.</t>
  </si>
  <si>
    <t>CiT Digital</t>
  </si>
  <si>
    <t>citdigital.com</t>
  </si>
  <si>
    <t>CiT Digital is a well-established company that provides Digital Asset Management (DAM) solutions for corporations, heritage archives, and commercial libraries. With over 20 years of experience and ongoing development programs, CiT offers a sophisticate...</t>
  </si>
  <si>
    <t>CIT Digital, Ltd. specializes in Digital Asset Management and Image Library solutions. The company produces media flow, a DAM solution in the cloud that centralizes a user's digital media and gives the ability to control accessibility and sharing. It provides archive management services to organizations wanting to outsource the set-up or day-to-day running of the collection.</t>
  </si>
  <si>
    <t>Tizra</t>
  </si>
  <si>
    <t>tizra.com</t>
  </si>
  <si>
    <t>Tizra is a company that provides a digital publishing platform for creating resource hubs. Their platform allows users to easily build websites for document distribution and management applications. With Tizra, content owners can make their content mor...</t>
  </si>
  <si>
    <t>Tizra, Inc. provides online information distribution products. It offers a digital publishing platform that enables non-technical personnel to create Web sites for document distribution, archiving, and management applications. The company serves business and corporate, legal and professional service, healthcare, publishing and media, education, and government sectors.</t>
  </si>
  <si>
    <t>News from Tizra, an astonishingly fast and flexible online publishing platform.</t>
  </si>
  <si>
    <t>Ad Reform</t>
  </si>
  <si>
    <t>adreform.com</t>
  </si>
  <si>
    <t>Ad Reform is a company that provides automated ad screenshots, landing page QA, and other ad operations tasks. They help businesses save time and automate tedious tasks, allowing them to focus on more impactful work. Ad Reform also offers support for v...</t>
  </si>
  <si>
    <t>Ad Reform, LLC  builds simple tools to improve the digital advertising experience and the process for the delivery of ads. The company is a heavy consumer of digital media, and it's incredibly important to preserve great journalism and entertainment. It is passionate about preserving the online media industry's dominant business model and advertising.</t>
  </si>
  <si>
    <t>Intelligent assistant for ad operations</t>
  </si>
  <si>
    <t>Synology</t>
  </si>
  <si>
    <t>synology.com</t>
  </si>
  <si>
    <t>Synology Inc. is dedicated to developing high performance, reliable, versatile, and environmentally friendly Network Attached Storage (NAS) products. They provide solutions for data management, security, and protection to accommodate the exponential da...</t>
  </si>
  <si>
    <t>Synology, Inc. is a company that develops environmentally-friendly network-attached storage (NAS) products. It offers large-scale businesses, small and medium businesses, home to a business workgroup, home to the small office and surveillance products, expansion units and accessories live view services, and event management services. The company serves customers within the area.</t>
  </si>
  <si>
    <t>Developing high-performance Network Attached Storage products and solutions</t>
  </si>
  <si>
    <t>Formitize</t>
  </si>
  <si>
    <t>formitize.com</t>
  </si>
  <si>
    <t>Formitize is a modular mobile business solution that offers total paperless solutions and helps improve efficiencies. They provide everything from smart forms to CRM, job scheduling, safety management, document management, and more. Their paperless for...</t>
  </si>
  <si>
    <t>Mobile Interactive Technologies Pty., Ltd. doing business as Formitize Holdings Pty., Ltd. is a Global Software and App Development company driving business automation and operational efficiencies across more than eighty industries. It creates mobile forms with amazing features and integrations for a range of industries and companies.</t>
  </si>
  <si>
    <t>Paperless Solutions - Formitize - You've come to the right place</t>
  </si>
  <si>
    <t>Arengu</t>
  </si>
  <si>
    <t>arengu.com</t>
  </si>
  <si>
    <t>Arengu is a low-code platform that allows users to build frictionless signup flows with any stack and scenario. With Arengu, users can visually build the UI and logic of their signup flows and automate user onboarding with ease. The platform serves var...</t>
  </si>
  <si>
    <t>Arengu Spain S.L.U. is a generation suite with data enrichment and workflows. The company provides Technology to generate more leads, enrich the data, and automate the workflows with its powerful smart forms.</t>
  </si>
  <si>
    <t>Smart forms for your business - Arengu</t>
  </si>
  <si>
    <t>Installatron</t>
  </si>
  <si>
    <t>installatron.com</t>
  </si>
  <si>
    <t>One click web application auto installer | Installatron Installatron is a one click web application installer that provides the simplest way to instantly install and effortlessly manage top web applications. Since April, 2004, Installatron has pioneere...</t>
  </si>
  <si>
    <t>Installatron, LLC develops variety of web-application automation products to satisfy demand from businesses and website owners worldwide. The company provides automation to millions of websites. It serve customers worldwide.</t>
  </si>
  <si>
    <t>One-click web application auto-installer | Installatron</t>
  </si>
  <si>
    <t>bamboo-cloud.com</t>
  </si>
  <si>
    <t>PandaOS is a software development and consulting agency specializing in video streaming solutions. A full customized Video management System.</t>
  </si>
  <si>
    <t>Panda OS, Ltd. doing business as Bamboo Cloud, Ltd. is a software development company specializing in online video solutions. It delivers innovative SaaS solutions, end-to-end software development, consultation, and support services. It delivers professional, punctual, and honest service to all of its clients.</t>
  </si>
  <si>
    <t>Development company specializing in online video solutions</t>
  </si>
  <si>
    <t>Screenlight</t>
  </si>
  <si>
    <t>screenlight.tv</t>
  </si>
  <si>
    <t>Screenlight is a video review and approval platform that helps creative teams collaborate and streamline the video production process. With Screenlight, users can easily capture and manage feedback, share media files, and collaborate on projects. The p...</t>
  </si>
  <si>
    <t>Red Couch Industries, Inc. doing business as Screenlight offers a simple video collaboration service for video editors and producers to review and approve videos with its teams and clients. The company's tool can easily capture the clear-cut feedback users need to swiftly drive video projects forward.</t>
  </si>
  <si>
    <t>Revolutionizing client feedback for efficient editing</t>
  </si>
  <si>
    <t>Decos Information Solutions</t>
  </si>
  <si>
    <t>decos.com</t>
  </si>
  <si>
    <t>Decos Global is a Dutch software company specializing in document and information management solutions. Since its founding in 1987, Decos has introduced several successful applications to the market. With the introduction of Decos D5, a comprehensive a...</t>
  </si>
  <si>
    <t>Decos Information Solutions BV is an international company that specializes in the development of high-tech and knowledge-intensive products. It provides healthcare software development and digital technology services. The company serves clients in the Netherlands.</t>
  </si>
  <si>
    <t>Real Vision Software</t>
  </si>
  <si>
    <t>realvisionsoftware.com</t>
  </si>
  <si>
    <t>Real Vision Software is a company that provides Enterprise Content Management (ECM) solutions for IBMi, Windows Server, and Cloud. Their RVI Basic Imaging System is an entry-level imaging solution for scanning, storage, and retrieval of black &amp; white d...</t>
  </si>
  <si>
    <t>Real Vision Software, Inc. is a computer software company. It digitizes and organizes documents, making them available for later retrieval, including secured access over the web or even from a mobile device. The company offers its services to government agencies, medical providers, transportation firms, manufacturers, distributors, and finance and insurance institutions.</t>
  </si>
  <si>
    <t>Real Vision Software - Document Imaging Solutions</t>
  </si>
  <si>
    <t>Dynamic Works</t>
  </si>
  <si>
    <t>dynamicworks.eu</t>
  </si>
  <si>
    <t>Dynamic Works is a leading global provider of on demand, integrated, custom business management software for growing, midsize and enterprise businesses. Their customised browser based Software Solutions enable companies around the world to manage all k...</t>
  </si>
  <si>
    <t>Dynamic Works, Ltd. (DW) is a management consulting company. It spans a range of industry market segments and brings this experience to the table; it prefers to talk and walk'solutions. The company employs a 3-Step Solutions Road Map process for successful project delivery; and lastly, work with every step of the way, from concept to planning to design to development to testing to implementation to launch and ongoing support. It offers its services globally.</t>
  </si>
  <si>
    <t>Dynamic Works™ | Cyprus Web Design | Online Shop | Mobile Apps | CRM</t>
  </si>
  <si>
    <t>8i</t>
  </si>
  <si>
    <t>8i.com</t>
  </si>
  <si>
    <t>8i is a technology startup on a mission to give people the best way to connect with each other and express themselves through holograms. They provide the easiest way to create, mix, and experience human holograms that look real and feel as if they were...</t>
  </si>
  <si>
    <t>8i, Ltd. is a Software Development Company. It develops and offers virtual reality software and technology and provides developers and creators with tools to integrate these holograms and enable a broad range of immersive experiences and apps with real people. The company serves clients within the area.</t>
  </si>
  <si>
    <t>Allows users to create a human in virtual/augmented reality</t>
  </si>
  <si>
    <t>WebsiteBaker</t>
  </si>
  <si>
    <t>websitebaker.org</t>
  </si>
  <si>
    <t>WebsiteBaker is a free, easy, secure, flexible, and extensible Open Source Content Management System (CMS). It helps you create the website you want by providing templates, (X)HTML, CSS, and jQuery support. The CMS is W3C valid, SEO friendly, and acces...</t>
  </si>
  <si>
    <t>WebsiteBaker Org e.V. helps to create the website that is wanted: A free, easy and secure, flexible and extensible open source content management system (CMS). It is the best choice for designers, developers and users - whether it is a beginner, advanced person or geek.</t>
  </si>
  <si>
    <t>OmCore</t>
  </si>
  <si>
    <t>omcore.net</t>
  </si>
  <si>
    <t>OmCore is an affordable online business platform empowering website owners to publish, promote and sell products and services online. A single licence enables users to build dynamic online businesses, not just websites, without the need for multiple so...</t>
  </si>
  <si>
    <t>OmCore, Ltd. is a technology, information, and internet company that provides digital products and services. It offers an online business platform to publish, and sell products and services online. The company serves customers in the United Kingdom.</t>
  </si>
  <si>
    <t>sken.io</t>
  </si>
  <si>
    <t>Sken.io is the ultimate website checker that provides advanced tools for tracking changes on websites. With an easy-to-use monitoring service and a rich app ecosystem, users can set up monitoring jobs and receive notifications via email, push, or mobil...</t>
  </si>
  <si>
    <t>Sequel s.r.o. doing business as Sken.io is an advanced service for tracking changes on websites. The company monitors the webpage for changes and if any change occurs it will notify by email or mobile notification.</t>
  </si>
  <si>
    <t>Sken.io is the most advanced service for tracking changes on websites</t>
  </si>
  <si>
    <t>Kiteworks</t>
  </si>
  <si>
    <t>kiteworks.com</t>
  </si>
  <si>
    <t>Kiteworks is a dedicated Private Content Network (PCN) that ensures privacy protection and compliance of an organization’s most sensitive information. They provide a secure file sharing and governance platform that supports file sharing, managed file t...</t>
  </si>
  <si>
    <t>Accellion USA, LLC doing business as Kiteworks provides secure collaboration and managed file transfer solutions. The company offers productivity, enterprise content, file sharing and synchronization, storage, backups, and recovery. Its secure file sharing platform provides CISOs with full control of the content to mitigate the risk of a data breach, ransomware attack, or another form of data loss.</t>
  </si>
  <si>
    <t>CoralFusion</t>
  </si>
  <si>
    <t>coralfusion.com</t>
  </si>
  <si>
    <t>Coralfusion Technologies is one of the world's leading software company with corporate offices in India and Singapore. They specialize in software development.</t>
  </si>
  <si>
    <t>CoralFusion Technologies (S) Pte. Ltd. is one of the world's leading software companies where it corporate offices in India and Singapore. It provides the means for businesses to streamline processes with tools that remove manual steps, wasteful paper excess, and human error.</t>
  </si>
  <si>
    <t>ChangeTower</t>
  </si>
  <si>
    <t>changetower.com</t>
  </si>
  <si>
    <t>ChangeTower is a powerful website change detection and archiving platform. It allows users to monitor, track, and archive website changes. Users can set custom alert criteria and receive notifications when changes are detected. The platform captures vi...</t>
  </si>
  <si>
    <t>ChangeTower, LLC is a powerful, free website change monitor and change detection platform. The company offers website monitoring, internet monitoring, website change detection, change tracking, and keyword monitoring. It monitors any website for any changes or set custom change criteria.</t>
  </si>
  <si>
    <t>ChangeTower: Monitor Website Changes, Get Alerts, Archive Website History</t>
  </si>
  <si>
    <t>MamboServer</t>
  </si>
  <si>
    <t>mamboserver.com</t>
  </si>
  <si>
    <t>MamboServer is a hub for hosting comparisons, reviews, and alternatives. They aim to provide insightful hosting comparisons, reviews, and guides to help webmasters. MamboServer has hands-on experience with major hosting providers and creates informativ...</t>
  </si>
  <si>
    <t>Mambo Foundation, Inc. is a full-featured, award-winning content management system that can be used for everything from simple websites to complex corporate applications. The company is used all over the world to power government portals, corporate intranets and extranets, e-commerce sites, nonprofit outreach, schools, church, and community sites.</t>
  </si>
  <si>
    <t>PEAK 14</t>
  </si>
  <si>
    <t>peak-14.de</t>
  </si>
  <si>
    <t>Herzlich willkommen bei PEAK-14! Wir sind leidenschaftliche Entwickler von CAVOK - dem Digital Asset Management System, dass mehr kann als nur Daten verwalten.</t>
  </si>
  <si>
    <t>PEAK-14 GmbH is a specialist in media applications and manufacturer of the platform-independent enterprise DAM system cavok. It organizes digital data within the company and making it accessible to employees. The company offers digital asset management, enterprise dam, media asset management, dam system, and marketing automation.</t>
  </si>
  <si>
    <t>Launchaco</t>
  </si>
  <si>
    <t>launchaco.com</t>
  </si>
  <si>
    <t>Launchaco is a platform that provides a simple and easy way to build a website for startups. With Launchaco, you can create your website for free, making it the perfect solution for those beginning steps in launching your startup.</t>
  </si>
  <si>
    <t>Launchaco, Inc. offers a simple website builder for startups. It instantly searches domain names, social media handles, and beautiful logotypes and can generate a beautifully responsive, free website for products, startups, or services.</t>
  </si>
  <si>
    <t>UENI</t>
  </si>
  <si>
    <t>ueni.com</t>
  </si>
  <si>
    <t>UENI is an international tech company that empowers local businesses to get online. They create professional business websites effortlessly, ensuring high Google rankings for customer visibility. UENI helps businesses generate more sales, bookings, and...</t>
  </si>
  <si>
    <t>UENI, Ltd. is a London-based tech company. It provides an easy and affordable way for local, service-based businesses to get online. The company helps local services businesses such as hairdressers, plumbers, and dentists become digital and gain exposure to new customers.</t>
  </si>
  <si>
    <t>Affordable, easy-to-use website builder with personalized design, dedicated marketing services, and lifetime free hosting</t>
  </si>
  <si>
    <t>Savvy Software</t>
  </si>
  <si>
    <t>besavvy.com</t>
  </si>
  <si>
    <t>Besavvy.com is a web content management software company that provides a Coldfusion Content Manager System (CMS). Their Savvy Content Manager is compatible with both Mac and PC. They offer a 30-day free trial of their software.</t>
  </si>
  <si>
    <t>Savvy Software, Inc. provides powerful, user-friendly, web content management software. The company's Savvy CM Professional represents the best value available today in web-based content management software, including open source software.</t>
  </si>
  <si>
    <t>Powerful, user friendly, web content manager software</t>
  </si>
  <si>
    <t>Justfolio</t>
  </si>
  <si>
    <t>justfolio.com</t>
  </si>
  <si>
    <t>Justfolio is a website builder that allows users to create and manage their own websites for free. With a simple drag and drop editor, users can design their web pages in minutes without any technical skills. Justfolio provides a cloud-based DIY platfo...</t>
  </si>
  <si>
    <t>Justfolio is a software company. It offers a free version and is content management software that includes features such as SEO management, e-forms, audio content, website management, image editor, text editor, document indexing, video content, customizable templates, and full text search.</t>
  </si>
  <si>
    <t>Most affordable DIY website builder</t>
  </si>
  <si>
    <t>ImageKit.io</t>
  </si>
  <si>
    <t>imagekit.io</t>
  </si>
  <si>
    <t>ImageKit.io is a media management, optimization, and delivery solution that helps developers and marketers deliver better visual experiences on the web. With real-time image and video optimizations, transformations, and digital asset management, ImageK...</t>
  </si>
  <si>
    <t>ImageKit Pvt., Ltd. is an IT company that specializes in image and video management and delivery solutions for websites and apps to deliver visuals without compromising performance. It provides cloud-based CDN, image server, manipulation engine, and storage for website and mobile app developers that help companies deliver visual experiences online and it serves its clients across the country.</t>
  </si>
  <si>
    <t>Opennemas</t>
  </si>
  <si>
    <t>opennemas.com</t>
  </si>
  <si>
    <t>Your SaaS for creating online newspapers</t>
  </si>
  <si>
    <t>Openhost S.L. is a information technology company. It specialized in web development, IT consulting and migrations into Open and free technologies. It offer customers technical support for Free Software, installation and customization of Linux environments, internet servers, lamp servers and internet security. The company serves its clients worldwide.</t>
  </si>
  <si>
    <t>Flaunter</t>
  </si>
  <si>
    <t>flaunter.com</t>
  </si>
  <si>
    <t>Flaunter is a PR and Media Management Platform that connects brands, media, and influencers. It offers a range of services including managing PR and marketing assets, building media relationships, providing insights and reporting, and serving as an all...</t>
  </si>
  <si>
    <t>Flaunter Pty., Ltd. is a SaaS marketplace that offers a streamlined for brands to upload and organize the hires, media-ready content, and an easy-to-access system for media to follow, find, and download. It also offers an image-based sample tracking solution for brands and PR agencies who need to keep samples in order and accounted for. It works with PR and Media Management Platforms connecting brands, media, and influencers. The company offers and serves its services within Sydney Australia.</t>
  </si>
  <si>
    <t>Marketplace platform for fashion and beauty brands</t>
  </si>
  <si>
    <t>Amidship</t>
  </si>
  <si>
    <t>amidship.com</t>
  </si>
  <si>
    <t>Amidship is a small business platform that makes it easy to run your service business online. We help you build your website, manage your schedule, and track your sales all in one place! Amidship makes it easy to run your service business online. We he...</t>
  </si>
  <si>
    <t>Amidship, Inc. operates as an online platform for professional services. It provides the complete experience which service professionals need to run the business. It helps build a website, manage schedules, and track sales.</t>
  </si>
  <si>
    <t>FWD:Everyone</t>
  </si>
  <si>
    <t>fwdeveryone.com</t>
  </si>
  <si>
    <t>FWD:Everyone is a platform for publishing email conversations. Share either publicly on the web or else privately within your business or organization. FWD:Everyone is the best way to read and publish emails. The service unlocks the knowledge frozen in...</t>
  </si>
  <si>
    <t>FWD:Everyone, Inc. unlocks the knowledge frozen in the inbox. It turns out to be the best conversations into blog posts and documentation.</t>
  </si>
  <si>
    <t>FWD:Everyone unlocks the knowledge frozen in your inbox We make it easy to turn your best email threads into published works</t>
  </si>
  <si>
    <t>Prime Recognition</t>
  </si>
  <si>
    <t>primerecognition.com</t>
  </si>
  <si>
    <t>Prime Recognition is an industry leader in Optical Character Recognition (OCR) technology. They provide high accuracy OCR software using voting technology. Their software, PrimeOCR, processes scanned images through multiple OCR engines and uses advance...</t>
  </si>
  <si>
    <t>Prime Recognition Corp. designs and develops advanced optical character recognition, OCR software,  for the production OCR marketplace. The company's software PrimeOCR is designed for large-volume environments. Its software produces overall OCR processing costs by reducing the total number of errors generated from OCR and providing a level of reliability not available with other OCR engines.</t>
  </si>
  <si>
    <t>High Accuracy OCR Software - Prime Recognition</t>
  </si>
  <si>
    <t>WP Site Importer</t>
  </si>
  <si>
    <t>wpsiteimporter.com</t>
  </si>
  <si>
    <t>WordPress Import Plugin. Enter a URL and let WP Site Importer identify and automatically import content, menus and images straight into WordPress. Save time. Save money. A professional solution to quickly and easily build out a fully working website. I...</t>
  </si>
  <si>
    <t>Intrepid, Ltd. doing business as Gargate Software doing business as WP Site Importer is a software development company. It developed the IP that gives its plugin intelligence. The company's plugins are feature-rich content import plugins for WordPress.</t>
  </si>
  <si>
    <t>Mozello</t>
  </si>
  <si>
    <t>mozello.com</t>
  </si>
  <si>
    <t>Mozello is the easiest way to create a website, blog, or online store. It is the most user-friendly website builder and e-commerce platform. With Mozello, you can create a beautiful and modern website in just 5 minutes. It offers responsive design, eas...</t>
  </si>
  <si>
    <t>Mozello SIA is a website builder that lets anyone create a web presence easily, fast, and for free. The company specializes in the development of Web services with a focus on website development and e-commerce platforms.</t>
  </si>
  <si>
    <t>Connecting Software Inc</t>
  </si>
  <si>
    <t>connecting-software.com</t>
  </si>
  <si>
    <t>Connecting Software is a company that provides a platform and products for software integration, synchronization, and migration of data and workflows. They offer a unique and powerful software integration platform called Connect Bridge, as well as SaaS...</t>
  </si>
  <si>
    <t>Connecting Software, Inc. is an information technology and services company. It offers a unique and powerful software integration platform Connect Bridge, as well as SaaS and on-premises products. The company serves its services worldwide.</t>
  </si>
  <si>
    <t>Connecting Software - We connect people through technology</t>
  </si>
  <si>
    <t>Hashtagio</t>
  </si>
  <si>
    <t>hashtagio.com</t>
  </si>
  <si>
    <t>Leverage #Hashtag Content. Show Brand Love and Tell your Brands Story. HARNESS THE POWER OF FACEBOOK, TWITTER AND INSTAGRAM. GENERATE CONTENT, ENGAGE YOUR AUDIENCE, ADD FANS, DRIVE YOUR MESSAGE AND INCREASE SALES.Our easy to use solutions let you creat...</t>
  </si>
  <si>
    <t>Hashtagio, is a platform that powers the integration of social media into the sales cycle, making social media searchable, shoppable, and an integrated part of brand marketing. It is a Toronto-based technology company focused on providing custom and turn-key, cutting-edge marketing tools and tactics that support business growth.</t>
  </si>
  <si>
    <t>Mahara</t>
  </si>
  <si>
    <t>mahara.org</t>
  </si>
  <si>
    <t>Mahara is an open source e-portfolio system that allows students and staff to create their personal learning stories. Users can upload evidence of activities, embed publicly accessible content, write reflections, and map their experiences to competenci...</t>
  </si>
  <si>
    <t>Mahara is a web application for building e-portfolios that enable users to create journals, upload files, and collaborate with other users. Mahara, meaning think or thought in Te Reo Maori, is a user-centered environment with a permissions framework that enables different views of an e-portfolio to be easily managed. It also features a weblog, resume builder, and social networking system, connecting users and creating online learner communities.</t>
  </si>
  <si>
    <t>Web application for building e-portfolios that enable users to create journals, upload files, and collaborate with other users</t>
  </si>
  <si>
    <t>Kahootz</t>
  </si>
  <si>
    <t>kahootz.com</t>
  </si>
  <si>
    <t>Kahootz is a secure cloud collaboration platform that helps teams work together across organizations. It provides secure online workspaces that can be configured for various business purposes, such as project management, client portals, procurement, st...</t>
  </si>
  <si>
    <t>INOVEM, Ltd. doing business as Kahootz is a secure cloud collaboration platform helping teams to work together across organizations.  The Company includes project management, client portals, procurement, stakeholder engagement, and much more. It ensures data is safe, security credentials are independently audited to the high requirements of enterprises and government departments such as the UK's Ministry of Defence.</t>
  </si>
  <si>
    <t>Kahootz - a secure cloud collaboration platform</t>
  </si>
  <si>
    <t>TakeShape</t>
  </si>
  <si>
    <t>takeshape.io</t>
  </si>
  <si>
    <t>TakeShape is a content management platform built for developers. TakeShape's API Mesh enables front end developers to harness the power of the Jamstack. Reduce complexity and ship faster. Use TakeShape to combine all of your services and data into a si...</t>
  </si>
  <si>
    <t>TakeShape, Inc. is a technology company that builds Content-as-a-Service technology. It offers a flexible, powerful, cost-effective CMS solution bringing modern technology and creative tools to developers and digital content creators.</t>
  </si>
  <si>
    <t>AfterLogic</t>
  </si>
  <si>
    <t>afterlogic.com</t>
  </si>
  <si>
    <t>AfterLogic Corp. is a technology corporation based in Newark, Delaware. Since 2002, they have specialized in the development of COM/ActiveX and .NET email components, email software, and software consulting. They are known for their award-winning MailB...</t>
  </si>
  <si>
    <t>AfterLogic Corp. is a computer software company. It provides businesses with email software development and software consulting services. The company provides its services to 10,000 clients around the world, small companies, and Fortune 500 companies, including Boeing, Volvo, CERN, NASA, Airbus, CISCO, Vodafone, and many others.</t>
  </si>
  <si>
    <t>Webmail and email components</t>
  </si>
  <si>
    <t>Tranxition Software</t>
  </si>
  <si>
    <t>tranxition.com</t>
  </si>
  <si>
    <t>Tranxition Software is a leading provider of PC profile transfer and migration solutions. Their flagship product, Migration Manager, is the best Windows and PC profile transfer solution on the market. It offers user persona management, backup, and migr...</t>
  </si>
  <si>
    <t>Tranxition Corp. is a company provides software for managing personas (profiles and data) in Windows environments for enterprises in the United States. It offers Migrate7 that automatically extracts and preserves end-user customizations, metadata, and files from desktops; and Migrate7 Content Builder, which provides an user interface that makes it possible to define the data in the Windows registry and file system that need to be included to migrate user settings for an application. The company's solutions are used by information technology (IT) service providers and corporate IT professionals to upgrade fleets of personal computers from Windows XP to Windows 7.</t>
  </si>
  <si>
    <t>Flawless PC Migration | Tranxition</t>
  </si>
  <si>
    <t>mojoPortal</t>
  </si>
  <si>
    <t>mojoportal.com</t>
  </si>
  <si>
    <t>mojoPortal is a free open source content management system. Anyone can use mojoPortal to build a website, no coding knowledge is required. Includes Blogs, Forums, Event Calendar, Google Maps, Photo Galleries, Chat, ecommerce, Secure File Sharing, Newsl...</t>
  </si>
  <si>
    <t>Source Tree Solutions, LLC doing business as MojoPortal is primarily intended for building business websites with social features, it is not intended as a foundation for building a social networking site. The company features are very powerful and generally intended for trusted users to create and edit content. Its features like the Html Content Feature and the Blog, for example, allow users to add javascript to the page which makes it possible to do powerful things but javascript can be used for malicious purposes.</t>
  </si>
  <si>
    <t>mojoPortal - Advanced Websites Made Easy - mojoPortal</t>
  </si>
  <si>
    <t>Datadobi</t>
  </si>
  <si>
    <t>datadobi.com</t>
  </si>
  <si>
    <t>Unstructured Data Management Software for the Enterprise | Datadobi Managing your unstructured data with StorageMAP is key to securing your company's future. Datadobi is the global leader in dynamic unstructured data management, bringing order to heter...</t>
  </si>
  <si>
    <t>DataDobi CVBA is a global leader in unstructured data management that specializes in seamless storage platform migrations. The company provides storage map and dobimigrate solutions.</t>
  </si>
  <si>
    <t>Specializes in seamless storage platform migrations</t>
  </si>
  <si>
    <t>Zengenti</t>
  </si>
  <si>
    <t>zengenti.com</t>
  </si>
  <si>
    <t>Zengenti is a company that specializes in creating and refining the Contensis content management system. They provide a range of products and services including web development, hosting, design, user experience, project management, and other web-relate...</t>
  </si>
  <si>
    <t>Zengenti, Ltd. is a vendor of web content management systems for international brands, non-profits, and businesses. The company focuses on building web content management systems, document management systems, enterprise search systems, and digital asset management systems. Its clients can use Zengenti as a single point of contact for hosting, design, user experience, project management, and other web-related disciplines.</t>
  </si>
  <si>
    <t>We're a company of people who work together to build clever web software to manage content</t>
  </si>
  <si>
    <t>Site PRO</t>
  </si>
  <si>
    <t>site.pro</t>
  </si>
  <si>
    <t>Site.pro is a website builder that offers an easy way to build a website without any coding. With unlimited storage and the ability to create unlimited websites, users have no limits on what they can create. The company, Profis Group, has over ten year...</t>
  </si>
  <si>
    <t>Site.pro UAB is a professional, responsive website builder. It is providing customers best site builder compatible with cpanel, plesk, and others. The company also provides professional internet solutions for every customer with a white label website builder for hosting providers, cloud or on-premises, and e-commerce included.</t>
  </si>
  <si>
    <t>Professional Site Builder for Your Business</t>
  </si>
  <si>
    <t>PixelSilk</t>
  </si>
  <si>
    <t>pixelsilk.com</t>
  </si>
  <si>
    <t>Use Pixelsilk multisite CMS and simplify managing and maintaining tens or hundreds of sites.</t>
  </si>
  <si>
    <t>Pixelsilk, Inc. is to offer a web-based content management system (CMS) built from the ground up with search engine optimization (SEO) baked in. The company's CMS allows full access, and control of the HTML to implement a branded design, custom development, e-commerce cart, or search strategy - while still being easy for the content editor.</t>
  </si>
  <si>
    <t>Web-based content management system</t>
  </si>
  <si>
    <t>Fine Uploader</t>
  </si>
  <si>
    <t>fineuploader.com</t>
  </si>
  <si>
    <t>Fine Uploader is a JavaScript upload library that provides a user-friendly file uploading experience for websites. It is a dependency-free, open-source tool that supports all major browsers and does not require Flash, jQuery, or any external libraries....</t>
  </si>
  <si>
    <t>Fine Uploader is an open-source, native browser upload tool. The company specializes in customizable and allows integrators to fine-tune every aspect of its user's upload experience. Its users enjoy widespread browser support and a suite of features, resulting in a smooth experience when uploading files to a website.</t>
  </si>
  <si>
    <t>Cognito, LLC</t>
  </si>
  <si>
    <t>cognitoforms.com</t>
  </si>
  <si>
    <t>Cognito Forms is an advanced and user friendly online form builder that offers more free features than any other form builders out there, allowing you to easily create, publish, and manage your forms. Features include: unlimited forms and fields, condi...</t>
  </si>
  <si>
    <t>Cognito, LLC is an online form builder, that allows anyone to create, publish, and manage forms. It allows users to create unlimited forms, including registration forms, payment forms, and surveys, without any coding. It provides features such as calculation, conditional logic for fields, and a variety of question-and-answer formats from free text to radio buttons and checkboxes, electronic signatures. The company serves its services throughout the area.</t>
  </si>
  <si>
    <t>Creator of Cognito Forms, free powerful online forms</t>
  </si>
  <si>
    <t>ezidox™</t>
  </si>
  <si>
    <t>ezidox.com</t>
  </si>
  <si>
    <t>Ezidox is a document collection and management platform that streamlines and optimizes workflow for businesses that need to collect documents from clients. It enables secure business operations, meets compliance and regulatory obligations, and handles ...</t>
  </si>
  <si>
    <t>Ezidox Pty., Ltd. operates a management platform for businesses that need to collect, verify and securely store multiple documents from clients or other third parties as part of a complex transaction. It tracks the complete process so that both parties know exactly what stage is up to, and receive regular reminders until the process is complete.</t>
  </si>
  <si>
    <t>A document collection, verification and storage platform to facilitate document-intensive transactions between companies and customers</t>
  </si>
  <si>
    <t>Invantive</t>
  </si>
  <si>
    <t>invantive.com</t>
  </si>
  <si>
    <t>Invantive specializes in software solutions for companies acquiring and executing projects since 1992. We deliver software solutions for real estate, finance, banking, landscaping, technology, and information technology businesses. Our experience in pr...</t>
  </si>
  <si>
    <t>Muchamiel B.V. doing business as Invantive Software B.V. is an information technology and services company that specializes in software solutions for companies acquiring and executing projects. It provides an extensive and integrated range of software solutions for companies across the globe. The company delivers software solutions for real estate, finance, banking, landscaping, technology, and information technology businesses.</t>
  </si>
  <si>
    <t>xSuite Group</t>
  </si>
  <si>
    <t>xsuite.com</t>
  </si>
  <si>
    <t>xSuite is a software manufacturer of applications for document based processes and provides standardized, digital solutions worldwide that enable simple, secure, and fast work. We focus mainly on the automation of important work processes in conjunctio...</t>
  </si>
  <si>
    <t>xSuite Group GmbH is a software manufacturer of applications for document-based processes. It provides standardized, digital solutions worldwide that enable simple, secure, and fast work. It focuses mainly on the automation of important work processes in conjunction with end-to-end document management</t>
  </si>
  <si>
    <t>xSuite - It's simple. It's digital</t>
  </si>
  <si>
    <t>LeverX</t>
  </si>
  <si>
    <t>leverx.com</t>
  </si>
  <si>
    <t>LeverX is a certified SAP services silver partner and preferred vendor. LeverX is home to leading SAP accelerator software for saving significant time &amp; money. LeverX Group is an international IT company that unites two teams: LeverX and Emerline. Toda...</t>
  </si>
  <si>
    <t>LeverX International Co., LLC is a SAP solution implementation and customization company. It offers services like application services, SAP services, and SAP on cloud. The company offers its services to automotive, industrial manufacturing, transportation and logistics, metals and mining, chemicals, retail, banking and finance, healthcare, telecommunications, e-commerce, pharmaceuticals and life science, gas, and oil industries.</t>
  </si>
  <si>
    <t>Sap consulting firm for sap plm and related modules</t>
  </si>
  <si>
    <t>Blue Project Software</t>
  </si>
  <si>
    <t>blueproject.ro</t>
  </si>
  <si>
    <t>Blue Project Software Srl is a small team of software engineers and a true belief. It delivers optimal solutions to customer needs.</t>
  </si>
  <si>
    <t>Doc.IT</t>
  </si>
  <si>
    <t>doc-it.com</t>
  </si>
  <si>
    <t>Doc.It is a company that provides document management, workflow, and portal solutions specifically designed for accounting and tax professionals.</t>
  </si>
  <si>
    <t>Doc.It, Inc. provides practice-wide document management and archiving solutions. The company offers a digital document management solution that includes software, training, and implementation methodology. It also provides web-based training videos for new staff orientation and review.</t>
  </si>
  <si>
    <t>Doc.It - Document management, workflow and portal solutions for accounting firms. Our software solutions make firms of all sizes more effective and efficient as they gather, process, store and deliver documents</t>
  </si>
  <si>
    <t>Dakota Systems Inc</t>
  </si>
  <si>
    <t>daksys.com</t>
  </si>
  <si>
    <t>Dakota Systems Inc. is a leader in delivering enterprise publishing and content management solutions to customers around the world. The Dakota Content Platform (DCP) streamlines the way companies create and publish technical and product content. Our co...</t>
  </si>
  <si>
    <t>Dakota Systems, Inc. is a leader in delivering enterprise publishing and content management solutions to customers around the world. The company's consultants and developers help digital marketers and technical communicators improve the quality, speed, and business impact of its digital communication.</t>
  </si>
  <si>
    <t>Leader in delivering enterprise publishing and content management solutions to customers around the world</t>
  </si>
  <si>
    <t>PageCrawl</t>
  </si>
  <si>
    <t>pagecrawl.io</t>
  </si>
  <si>
    <t>PageCrawl is a company that provides a service to track and monitor changes on any website and receive instant notifications.</t>
  </si>
  <si>
    <t>Mygtukynas MB doing business as PageCrawl tracks website changes such as prices on any website and get notified instantly. It provides website monitoring for changes.</t>
  </si>
  <si>
    <t>PageCrawl.io - Track Website changes and get notified about the changes instantly</t>
  </si>
  <si>
    <t>Blit Website Screenshots</t>
  </si>
  <si>
    <t>blitapp.com</t>
  </si>
  <si>
    <t>Automate your daily web searching. Give us a link, then we'll send you screenshots. Try it free.</t>
  </si>
  <si>
    <t>Blit Labs is a monitoring software for websites that take screenshots of websites periodically. It is a type of software that allows  to take periodic screenshots of any website which can then later be used to evaluate different situations and take important decisions about the future of the business and the marketing strategy on the whole.</t>
  </si>
  <si>
    <t>blit - Schedule and automate website screenshots to your inbox</t>
  </si>
  <si>
    <t>Pex</t>
  </si>
  <si>
    <t>pex.com</t>
  </si>
  <si>
    <t>Pex is a digital rights technology company, enabling the fair and transparent use of copyright online. With Pex’s advanced identification technology, customers can simplify licensing, brand safety, and compliance at the speed and scale of the Internet....</t>
  </si>
  <si>
    <t>Pexeso, Inc. doing business as Pex is a digital rights technology company. It specializes in digital rights technology. The company offers products such as Attribution Engine, Pex Search, and Market share reports. It also serves within its area.</t>
  </si>
  <si>
    <t>Pex - The global video &amp; music search engine</t>
  </si>
  <si>
    <t>QuestionScout</t>
  </si>
  <si>
    <t>questionscout.com</t>
  </si>
  <si>
    <t>QuestionScout is an all-in-one online form builder tool that allows users to create beautiful and responsive forms and surveys. With a free 14-day trial and no credit card required, users can easily get started and customize their forms to meet their s...</t>
  </si>
  <si>
    <t>QuestionScout turns boring, tedious forms, surveys, and questionnaires into a pleasant, beautifully designed experience that businesses and individuals love to use. It specializes in the internet, information technology, and services.</t>
  </si>
  <si>
    <t>QuestionScout: All-In-One Online Form &amp; Survey Builder</t>
  </si>
  <si>
    <t>b2evolution CMS</t>
  </si>
  <si>
    <t>b2evolution.net</t>
  </si>
  <si>
    <t>b2evolution is an industrial strength, low maintenance, Social CMS platform featuring: Multiple Blogs, Photo Albums, Forums, User Profiles, Private Messaging, Analytics, Email Lists and more... b2evolution smoothly runs your blogs and/or your website. ...</t>
  </si>
  <si>
    <t>B2evolution Group is the Ultimate Social CMS for websites. It integrates all the popular features of a CMS, social CMS, blog, gallery, forums, email, and marketing tools into single, low maintenance, open-source package. The company provides services to build its own website.</t>
  </si>
  <si>
    <t>b2evolution blog/social CMS - A complete engine for your website!</t>
  </si>
  <si>
    <t>CAGE</t>
  </si>
  <si>
    <t>cageapp.com</t>
  </si>
  <si>
    <t>Online Proofing, Review, &amp; Project Collaboration Software for Designers | Cage Creative collaboration just got easier. With Cage, you can design, revise, &amp; share assets quickly &amp; securely with clients. Collaborate better to celebrate sooner. Media coll...</t>
  </si>
  <si>
    <t>CageApp, LLC is a graphic design company. It offers media collaboration, project management, client service, and review, and features like Cage for Adobe XD, Cage for Chrome, Cage for Dropbox, and Cage for Slack. The company serves its customers worldwide.</t>
  </si>
  <si>
    <t>Project management and media collaboration for creative teams rethought</t>
  </si>
  <si>
    <t>KadenceWP</t>
  </si>
  <si>
    <t>kadencewp.com</t>
  </si>
  <si>
    <t>Kadence WP is a company that specializes in creating clean and professional WordPress themes and plugins. Their products are designed to help creators build beautiful and effective websites for any type of business. With their Kadence Theme, Kadence Bl...</t>
  </si>
  <si>
    <t>Kadence WP is a software company. It creates clean professional WordPress themes and plugins that help creators build beautiful, effective websites for any type of business, e-commerce online store, or blog. The company serves clients worldwide.</t>
  </si>
  <si>
    <t>Kadence WP | Free and Premium Wordpress Themes and Plugins</t>
  </si>
  <si>
    <t>Adgistics</t>
  </si>
  <si>
    <t>adgistics.com</t>
  </si>
  <si>
    <t>Adgistics is a leading provider of Brand and Digital Asset Management software. Their BrandHub platform centralizes marketing operations, improves brand consistency, and maximizes the value of brand assets. With their comprehensive and flexible system,...</t>
  </si>
  <si>
    <t>Adgistics, Ltd. is a specialist provider of brand value management systems. The company helps grow brand value for global businesses with its range of Brand Asset Management solutions, and services. It also offers artwork and production automation, brand asset management, brand centers, brand guidelines, enterprise solutions, image libraries, marketing asset management, and marketing supply chain automation.</t>
  </si>
  <si>
    <t>SAI Global</t>
  </si>
  <si>
    <t>saiglobal.com</t>
  </si>
  <si>
    <t>Intertek SAI Global is a recognized leading provider of Assurance and Standards solutions. They help organizations achieve business excellence, growth, sustainability, and trust. They offer a wide range of products and services including assurance, sta...</t>
  </si>
  <si>
    <t>SAI Global Pty., Ltd. provides risk management and property services. It provides governance, risk, and compliance (GRC) solutions that catalog, monitor, update, notify and manage an operational GRC needs, a library of web-based learning and awareness solutions, supported by a learning management systems offering bot audit and compliance learning management and internally developed intellectual property, such as bibliographic database and property certificates.</t>
  </si>
  <si>
    <t>SAI Global, the compliance and risk experts. - SAI Global</t>
  </si>
  <si>
    <t>Scopio</t>
  </si>
  <si>
    <t>scop.io</t>
  </si>
  <si>
    <t>Scopio is a global platform that connects companies and individuals with talented visual artists from around the world. We offer a wide range of creative services including art, illustration, 3D, and design. Our platform also allows users to download m...</t>
  </si>
  <si>
    <t>Scopio Technologies, Inc. provides an artificial intelligence-based user-generated content platform designed to find and license images and videos from social media. The company's user-generated content platform streamlines the copyright process for user-generated images and videos on social media, enabling users to seamlessly search, license, publish and pull insights from user-generated images and videos.</t>
  </si>
  <si>
    <t>The largest library of diverse images powered by AI</t>
  </si>
  <si>
    <t>Nikktto</t>
  </si>
  <si>
    <t>nikktto.com</t>
  </si>
  <si>
    <t>NIKKTTO is a cloud-based web application that helps its users create websites within a short period of time. It is a single-stop shop for amazing website construction and entrepreneurship. NIKKTTO aims to provide an all-in-one solution for non-technica...</t>
  </si>
  <si>
    <t>NIKKTTO, Inc. is the first website builder to handle all of the user experience, marketing, form building, eCommerce, and community building problems all in one tool. The company was born out of an indefatigable need to find an amazing, all-in-one solution to a particular set of problems.</t>
  </si>
  <si>
    <t>MailsSoftware</t>
  </si>
  <si>
    <t>mailssoftware.org</t>
  </si>
  <si>
    <t>MailsSoftware is the complete unbeaten solution for E-mail migration, Data recovery, Data conversion process, Cloud solution and Backup etc at one place.</t>
  </si>
  <si>
    <t>MailsSoftware Pvt., Ltd. is a brand that provides a bunch of solutions based on Data Conversion, Emails Migration, and Data Recovery, etc. The company offers simple-to-execute tools and applications. It develops effective and ultra quality Email conversion or migration and Data Recovery Software for IT or Non-IT filed customers and clients.</t>
  </si>
  <si>
    <t>Showroom</t>
  </si>
  <si>
    <t>Aledor</t>
  </si>
  <si>
    <t>aledor.com</t>
  </si>
  <si>
    <t>Aledor is a company that specializes in WordPress consulting and training. They offer services to help businesses build and maintain websites that attract their ideal customers. Aledor values long-term relationships with their clients and provides ongo...</t>
  </si>
  <si>
    <t>Aledor, LLC operates as a consulting agency. It offers worry-free web solutions for small business. It provides consulting and training services to help use WordPress to build a better website.</t>
  </si>
  <si>
    <t>Coment</t>
  </si>
  <si>
    <t>coment.in</t>
  </si>
  <si>
    <t>Coment is a software development company that specializes in making document review simple.</t>
  </si>
  <si>
    <t>Coment SAS is a company that operates in the software development industry that allows simple comments, proofreading, and validation of documents as a team. It offers online proofing software for marketing teams and agencies.</t>
  </si>
  <si>
    <t>MadCap Software</t>
  </si>
  <si>
    <t>madcapsoftware.com</t>
  </si>
  <si>
    <t>MadCap Software, Inc. is a leading software provider of technical communication tools used to create knowledge bases, online Help systems, policy and procedure manuals, software documentation and more. MadCap Software’s fully integrated suite of produc...</t>
  </si>
  <si>
    <t>MadCap Software, Inc. is a developer of single-source, multi-channel authoring and publishing software designed to help organizations streamline growing content creation and delivery needs. Its platform streamlines the process of developing and delivering training content, learning, and development programs, technical documentation, online help, knowledge bases and also manages the entire content development lifecycle, helping customers across a wide variety of industries to operate efficiently.</t>
  </si>
  <si>
    <t>Is a leading software provider of technical communication tools used to create knowledge bases, online Help systems, policy and procedure manuals, software documentation and more</t>
  </si>
  <si>
    <t>NeoLedge</t>
  </si>
  <si>
    <t>neoledge.com</t>
  </si>
  <si>
    <t>NeoLedge is an ECM solutions software vendor with an international reach. They specialize in document digitization, acquisition of information from multiple channels, electronic document and mail management, business process management, and case manage...</t>
  </si>
  <si>
    <t>NeoLedge SAS  is a developer and provider of an online platform designed for interactive content creation. The company's platform offers a suite of integrated solutions for every content marketing, digital publishing, corporate communications, and sales engagement need. It also enables clients to create, distribute, track, and monetize online content from a central platform.</t>
  </si>
  <si>
    <t>Publisher of advanced digitization services and ECM for content and business process management</t>
  </si>
  <si>
    <t>HRF</t>
  </si>
  <si>
    <t>website.com</t>
  </si>
  <si>
    <t>Website.com is a website builder and hosting service that gives you everything you need to get your website online. Whether you need a website for a wedding, a restaurant, a clinic, or whatever else you have in mind, our website builder will allow you ...</t>
  </si>
  <si>
    <t>Website.com Solutions, Inc. is a professional website builder and hosting service ready to assist the website every step of the way. The company removes any technical or financial barriers preventing business owners from making websites. It provided aspiring site owners with a suite of web services that remove the technical and economic barriers preventing entry into online markets.</t>
  </si>
  <si>
    <t>NetExplorer</t>
  </si>
  <si>
    <t>netexplorer.fr</t>
  </si>
  <si>
    <t>Le cloud collaboratif sécurisé pour vos fichiers avec NetExplorer. Un cloud collaboratif avancé pour le stockage, le partage, et la co-édition de vos documents, un suivi et une confidentialité renforcée. Solution sécurisée de partage de fichiers et de ...</t>
  </si>
  <si>
    <t>NetExplorer SAS is a French company specializing in cloud computing IT solutions. It is recognized for its high-end and secure services with its team of engineers specialized in complementary fields such as technical development, ergonomics, IS management, and hosting consulting.</t>
  </si>
  <si>
    <t>Glow</t>
  </si>
  <si>
    <t>Mvine</t>
  </si>
  <si>
    <t>mvine.com</t>
  </si>
  <si>
    <t>Mvine is a leading solutions provider that builds cyber secure, integrated websites and mobile apps. They help companies move from one-size-fits-all web solutions to a more connected and flexible age where systems, data, and communities mesh seamlessly...</t>
  </si>
  <si>
    <t>Mvine, Ltd. is a cyber-secure platform, identity management tools, integrated websites, and mobile apps for businesses. The company develops cyber-secure platforms, identity management tools, integrated websites, and mobile apps for businesses. Its primary line of business is authoring and selling Cyber-Secure Platforms for Collaboration Portals and Identity Management as well as delivering cloud support services. It serves clients in the United Kingdom.</t>
  </si>
  <si>
    <t>Deep tech company delivering next generation platforms that power the digital economy</t>
  </si>
  <si>
    <t>Weps</t>
  </si>
  <si>
    <t>getweps.com</t>
  </si>
  <si>
    <t>Get Reviews (getweps.com) is a website that provides comprehensive guides and reviews for various adult dating sites. They aim to help individuals navigate the online dating scene by providing detailed information about the best adult dating sites avai...</t>
  </si>
  <si>
    <t>Weps Global, Ltd. develops a chatbot website builder for microbusiness owners that allows people with no web skills to get the website up and running in less than 30 minutes. Its structures and designs website and users only need to fill in the blanks with pictures and content.</t>
  </si>
  <si>
    <t>Weps - websites built by computers in two minutes.</t>
  </si>
  <si>
    <t>PageLines</t>
  </si>
  <si>
    <t>pagelines.com</t>
  </si>
  <si>
    <t>PageLines is a WordPress software development company that creates software and services for web professionals and their clients. They sell and support professional web software for self-hosted WordPress platforms. Their tools are used by designers aro...</t>
  </si>
  <si>
    <t>PageLines, LLC is a WordPress software development company with a passion for beautiful design and happy customers. Its tools are used by the best designers around the world to create beautiful, functional, websites.</t>
  </si>
  <si>
    <t>PageLines sells and supports professional web-software for self-hosted WordPress platforms</t>
  </si>
  <si>
    <t>SeedProd</t>
  </si>
  <si>
    <t>seedprod.com</t>
  </si>
  <si>
    <t>SeedProd is the best WordPress website builder &amp; landing page builder with over 1 million users. Create websites &amp; landing pages in minutes with drag &amp; drop! The #1 Drag &amp; Drop Website Builder, Coming Soon, Maintenance Mode &amp; Landing Page Plugin for Wo...</t>
  </si>
  <si>
    <t>SeedProd, LLC has become the most popular coming soon and maintenance mode plugin for WordPress with over 800,000 active installs. The company offers software Simple for Beginners, Power Options for Developers, and Agencies.</t>
  </si>
  <si>
    <t>SeedProd - Best Drag &amp; Drop WordPress Landing Page Builder</t>
  </si>
  <si>
    <t>Paperhost.com</t>
  </si>
  <si>
    <t>paperhost.com</t>
  </si>
  <si>
    <t>PaperHost is a web-based document management software and cloud computing provider. With over 25 years of experience, PaperHost is a leader in the industry, offering full-service solutions for small to large businesses. Our pay-as-you-go model allows c...</t>
  </si>
  <si>
    <t>PaperHost.com, Inc. provides web-based document management and document hosting software. It offers a business process management solution, such as automated data capture to eliminate manual indexing; email and fax processing; workflow and custom posting files specifically for accounting systems; image manipulation (splitting, concatenation, or PDF conversion), and others.</t>
  </si>
  <si>
    <t>A web-based, online, full-service, document management software provider</t>
  </si>
  <si>
    <t>INKA Entworks</t>
  </si>
  <si>
    <t>inka.co.kr</t>
  </si>
  <si>
    <t>Inka Entworks is a pioneer in the field of Digital Rights Management (DRM) and Mobile Application Security. They provide assured protection to digital assets, guide users to make intelligent data-driven decisions, and help monitor real-time security th...</t>
  </si>
  <si>
    <t>INKA Entworks, Inc. is a software development company.  It specializes in the fields of digital rights management and mobile application security. The company provides its services to customers in Seoul, South Korea, and has offices in Mumbai and Los Angeles.</t>
  </si>
  <si>
    <t>INKA Entworks Inc | Patent-based Global Software Professional</t>
  </si>
  <si>
    <t>SHUBA Solutions</t>
  </si>
  <si>
    <t>shuba.co.id</t>
  </si>
  <si>
    <t>shuba.co.id Mobile and RFID technology based solution provider. Propose solutions and custom software development for Banking, Insurance, Oil &amp; Gas, Manufacturing and more. SHUBA Mitra Solusi, PT or "SHUBA“ established in 2003, is one of the best know...</t>
  </si>
  <si>
    <t>PT. SHUBA Mitra Solusi is one of the best known custom IT solutions provider in Indonesia. The company is a diversified global software development and IT outsourcing company that give both offshore and onshore technology solution to business enterprises and industries. SHUBA solution and services has grown to be key provider of tools for business growth, driving business productivity, offer enterprises a wide range of possibilities for improving its competitiveness, automation and opening up numerous new business niches and models.</t>
  </si>
  <si>
    <t>Viki Solutions</t>
  </si>
  <si>
    <t>vikisolutions.com</t>
  </si>
  <si>
    <t>Viki Solutions is a technology partner that provides software solutions and integrations for enterprise applications requiring online proofing, approvals, and custom workflow for brand management, packaging, and print industries. They offer creative wo...</t>
  </si>
  <si>
    <t>Viki Solutions, Inc. is a software engineering company that delivers exceptional results and service to partners in the brand and digital asset management, packaging, and print industries. The company offers online proofing, collaboration, document management, and virtualization solutions. It conducts its business in Canada and provides software engineering services.</t>
  </si>
  <si>
    <t>Viki Solutions, a provider of online proofing and real-time collaboration software technology based in Victoria, British Columbia</t>
  </si>
  <si>
    <t>DefendX Software</t>
  </si>
  <si>
    <t>defendx.com</t>
  </si>
  <si>
    <t>DefendX Software provides file archiving, data management solutions and helps organizations secure critical business files. DefendX helps organizations secure their critical business files and maximize the value of their enterprise file storage resourc...</t>
  </si>
  <si>
    <t>Asperatus, LLC doing business as DefendX Software is a developer of file storage and data management software designed to clean chaotic file and secure it from insider threats. The company's software provides detailed reports for every storage device, and storage consumption, prevents unwanted files from entering through advanced file blocking policies, deters wasteful consumption with hard and soft chargebacks, helping organizations to secure critical business files and maximize the value of enterprise file storage resources. It provides its services to businesses within the area.</t>
  </si>
  <si>
    <t>Secure File Data Management Software Solutions | DefendX Software</t>
  </si>
  <si>
    <t>Radam Technologies</t>
  </si>
  <si>
    <t>radamtech.com</t>
  </si>
  <si>
    <t>Radam Technologies is a trusted global software development company with more than 8 years of professional experience. We deliver a full spectrum of software consulting, development services and products to clients across the globe. Our services cover ...</t>
  </si>
  <si>
    <t>Radam Technologies Pvt., Ltd. is a trusted global software development company. It delivers a full spectrum of software consulting, development services, and products to clients across the globe.</t>
  </si>
  <si>
    <t>Webmeccano</t>
  </si>
  <si>
    <t>webmeccano.com</t>
  </si>
  <si>
    <t>We live in the modern era where information and communication is critical for promoting any business. That is why it is essential to establish your business website that shows the world who you are and what you present. Actually, having a website is th...</t>
  </si>
  <si>
    <t>WebMeccano offers revolutionary technology for creating dynamic websites in just a few minutes. It includes a full range of tools ranging from domain name and hosting services to professional design and development, enabling to use of advanced WordPress templates.</t>
  </si>
  <si>
    <t>Simbla</t>
  </si>
  <si>
    <t>simbla.com</t>
  </si>
  <si>
    <t>Simbla is an AI-powered CRM platform that allows users to quickly and easily create complex software solutions without coding. With Simbla, users can build websites, customer portals, blogs, and landing pages using a low and no-code platform. The platf...</t>
  </si>
  <si>
    <t>Simbla, Ltd. provides an online platform that enables its users to choose templates, customize, edit content and multimedia, and create websites. It's an online business environment that provides all business needs.</t>
  </si>
  <si>
    <t>No Code Platform Easily Build Web Applications and Database-Driven Websites</t>
  </si>
  <si>
    <t>JsonWhois</t>
  </si>
  <si>
    <t>jsonwhois.com</t>
  </si>
  <si>
    <t>JsonWhois provides a variety of domain API services such as Whois data of all domains, screenshot API for domain screenshots, &amp; social data stats. This api offers a set of domain tools. An API for all your domain information needs Quickly and easily ge...</t>
  </si>
  <si>
    <t>JsonWhois is an API company specializing in domain Whois API services, offering access to complete whois database downloads. The company operates as an API-based provider that enables its customers to retrieve WHOIS records through a RESTful API. It provides, where available, information associated with a domain name, including its Google PageRank, Facebook Likes, and Twitter counts.</t>
  </si>
  <si>
    <t>GK8</t>
  </si>
  <si>
    <t>gk8.io</t>
  </si>
  <si>
    <t>GK8 is a blockchain cybersecurity company that offers financial institutions an end-to-end platform for managing blockchain-based assets on their own. They provide a radically new approach to securing digital assets with their world's first true air-ga...</t>
  </si>
  <si>
    <t>GK8, Ltd. is a cybersecurity company that offers high-security custodian technology for managing and safeguarding digital assets. Its technology allows financial institutions to execute the entire digital assets management process, including sending transactions to the blockchain, without the need for an Internet connection.</t>
  </si>
  <si>
    <t>Cybersecurity company that offers a high-security custodian technology for managing and safeguarding digital asset</t>
  </si>
  <si>
    <t>Libercus</t>
  </si>
  <si>
    <t>libercus.com</t>
  </si>
  <si>
    <t>Libercus is a SaaS company that provides a cloud-based CMS solution for digital and print media organizations. Their flagship product, the Libercus Content Management System (CMS), is a highly reliable and scalable platform that allows journalists and ...</t>
  </si>
  <si>
    <t>E. Viddal and Associates, LLC doing business as Libercus is a lightning-fast, highly scalable solution built on current generation cross-platform technologies that give the clients both rapid go-to-market times and extreme customization flexibility. It provides a means to manage and present any digital content through a unified, user-friendly, web-based interface.</t>
  </si>
  <si>
    <t>Dynamicweb</t>
  </si>
  <si>
    <t>dynamicweb.com</t>
  </si>
  <si>
    <t>DynamicWeb is a leading software company developing products that help you grow and optimize your online business. Our All in One Platform combines Content Management, Ecommerce, PIM and Marketing capabilities to create powerful customer experiences ac...</t>
  </si>
  <si>
    <t>Dynamicweb Software AS develops and operates an all-in-one platform for content management, e-commerce, digital marketing, and integration. It offers a cloud-based eCommerce Suite, an all-in-one business platform that helps online businesses to create customer experiences across various channels, which increases conversions, and optimizes customer lifetime value.</t>
  </si>
  <si>
    <t>Dynamicweb is the All-In-One Platform for Content Management, Ecommerce, Digital Marketing and Integration</t>
  </si>
  <si>
    <t>SoloFolio</t>
  </si>
  <si>
    <t>solofolio.net</t>
  </si>
  <si>
    <t>SoloFolio is the best way to build the perfect portfolio &amp; blog, with the cleanest design, highest-quality images, and powerful tools for building beautiful layouts.</t>
  </si>
  <si>
    <t>SoloFolio is a fully hosted portfolio and blog platform built for creative professionals. It helps build the perfect portfolio and blog, with the cleanest design, highest-quality images, and powerful tools for building beautiful layouts.</t>
  </si>
  <si>
    <t>Transloadit</t>
  </si>
  <si>
    <t>transloadit.com</t>
  </si>
  <si>
    <t>Transloadit is the world’s most advanced file uploading and processing service aimed at developers. Our API is an all in one tool for your users' files. Transloadit is the world's most versatile file uploading and processing service. We offer a robust ...</t>
  </si>
  <si>
    <t>Transloadit-II GmbH is an IT services and IT consulting company. It provides file uploading, encoding, and processing tools allowing developers to easily integrate &amp; handle large media files. The company serves throughout the country.</t>
  </si>
  <si>
    <t>File uploading, encoding, and processing tools allowing developers to easily integrate &amp; handle large media files</t>
  </si>
  <si>
    <t>V Software</t>
  </si>
  <si>
    <t>vsoftware.org</t>
  </si>
  <si>
    <t>V SOFTWARE is a technology firm that specializes in email recovery, migration, and conversion. They offer a range of software products and services for repairing, recovering, converting, and migrating email data. Their tools support various file format...</t>
  </si>
  <si>
    <t>VSOFTWARE is a well-recognized technology firm, which has discovered the smartest concept of email recovery, exchange server mailbox recovery, OST recovery, and file conversion through its advanced software and services. The company's data recovery process and optimized tools, help many IT professionals, companies, and individuals to recover their essential data from data loss situations.It also offers significant OST to PST converter, which always helps people to convert OST file to PST file format easily within some time successfully.</t>
  </si>
  <si>
    <t>ASSECOR</t>
  </si>
  <si>
    <t>assecor.de</t>
  </si>
  <si>
    <t>Assecor is a company that provides IT consulting and software development services. They are based in Berlin, Nürnberg, Hannover, and Stralsund. Their focus is on digital transformation, platform development, data &amp; AI, and IT security. They offer a co...</t>
  </si>
  <si>
    <t>Assecor GmbH  is a competent partner along the entire IT life cycle and accompany customers in the process of digitization. The company help customers use digital technologies to achieve business objectives.</t>
  </si>
  <si>
    <t>The time to push digitalization forward is now! — English</t>
  </si>
  <si>
    <t>Athento</t>
  </si>
  <si>
    <t>athento.com</t>
  </si>
  <si>
    <t>Athento is a versatile, powerful, and smart content platform that enables digital workplaces for businesses by integrating processes, documents, and data. At Athento, we're focused on helping companies making their processes swifter and smoother by ens...</t>
  </si>
  <si>
    <t>Yerbabuena Software, Inc. doing business as Athento is a versatile, powerful, and smart content platform that enables digital workplaces for businesses by integrating processes, documents, and data. The company incorporates leading-edge technology such as Machine Learning, Semantics, and Image Processing to automate processes related to work on documents. It helps businesses automate processes related to the capture, management, storage, and delivery of documents.</t>
  </si>
  <si>
    <t>Provides online secure and eficient content management</t>
  </si>
  <si>
    <t>Tagplay</t>
  </si>
  <si>
    <t>tagplay.co</t>
  </si>
  <si>
    <t>Tagplay is a company that provides a platform for updating websites using social media profiles like Facebook, Instagram, and Twitter. With Tagplay, users can easily update their websites without the need for complex web systems or developer assistance...</t>
  </si>
  <si>
    <t>Tagplay, Inc. provides internet services. The company's platform lets the user update websites and displays using social media profiles like Facebook, Instagram, Youtube, Workplace and Twitter.</t>
  </si>
  <si>
    <t>Tagplay lets you update your website using your own social media profiles</t>
  </si>
  <si>
    <t>WPBakery</t>
  </si>
  <si>
    <t>wpbakery.com</t>
  </si>
  <si>
    <t>WPBakery is a leading provider of IT solutions and software that aim to ease web development and maintenance processes. They offer a WordPress Page Builder plugin with an intuitive drag and drop interface, allowing users to build any page quickly and e...</t>
  </si>
  <si>
    <t>WPBakery, Inc. focused on lowering the barrier between business management and IT professionals. By introducing visual tools for website creation. It manages content in a very intuitive way, as easy as writing an e-mail, especially in conjunction with an award-winning Visual Composer page builder.</t>
  </si>
  <si>
    <t>Dislack</t>
  </si>
  <si>
    <t>dislack.com</t>
  </si>
  <si>
    <t>Dislack is a technology company that provides information and internet services.</t>
  </si>
  <si>
    <t>Dislack is a half database, half form builder, and fully customizable. It was used by the makers to build, collect and manage form submissions.</t>
  </si>
  <si>
    <t>Plate Websites</t>
  </si>
  <si>
    <t>getplate.com</t>
  </si>
  <si>
    <t>Plate is a multisite CMS and Digital Experience Platform (DXP) that helps content teams create and publish new content experiences. With Plate, content managers can easily manage visual and dynamic content and websites without a strong dependency on de...</t>
  </si>
  <si>
    <t>Plate Gmbh is the most user-friendly content management and website platform for SMEs. It allows users to launch and manage websites and portals securely, cloud-based, in less time and at less cost. It serves within the area.</t>
  </si>
  <si>
    <t>Minbox</t>
  </si>
  <si>
    <t>minbox.com</t>
  </si>
  <si>
    <t>Minbox is a file sharing and collaboration platform that allows users to send files of any size in seconds. With a beautifully designed Mac app, Minbox eliminates the need to wait for file uploads to complete and avoids accepting shared folder invites ...</t>
  </si>
  <si>
    <t>Minbox, Inc. is a firm that designs and develops a cloud storage application. The company offers free file transfer and storage plug-in services for Mac users. It helps other companies organize and share cloud data.</t>
  </si>
  <si>
    <t>Minbox helps companies organize and share their cloud data</t>
  </si>
  <si>
    <t>Miappi</t>
  </si>
  <si>
    <t>miappi.com</t>
  </si>
  <si>
    <t>Miappi is a company that connects enterprise brands with superfans for insights, lead generation, and sales. They simplify the delivery of social media by displaying everything within a single user interface. With Miappi, users can follow everything ab...</t>
  </si>
  <si>
    <t>Miappi, Ltd. operates an internet community that allows its users to follow tweets, Facebook posts, photos, and films from celebrities. It helps clients identify the content and makes it easy to display the content where it matters most.</t>
  </si>
  <si>
    <t>Display social media content together and analyze</t>
  </si>
  <si>
    <t>Framestr Inc.</t>
  </si>
  <si>
    <t>framestr.com</t>
  </si>
  <si>
    <t>Framestr is an online form solution to capture information and automate workflow processes. With Framestr, organizations and teams of all types and sizes can easily create and use online forms to automate repetitive business processes and gain rich ins...</t>
  </si>
  <si>
    <t>Framestr, Inc. offers a new approach to buying and sharing online. It blurs the line between Buyer and Seller and allows users to be financially rewarded for sharing products. It works via multiple channels such as social media, email, or direct embedding on websites and blogs.</t>
  </si>
  <si>
    <t>Framestr blurs the line between Buyer and Seller and allows users to be financially rewarded for sharing products</t>
  </si>
  <si>
    <t>Resilio</t>
  </si>
  <si>
    <t>resilio.com</t>
  </si>
  <si>
    <t>Resilio is a company that provides file sync software to unify, control, and accelerate global enterprise file workflows. Their flagship product, Resilio Connect, allows for the synchronization of data across edge devices, on-premise data centers, and ...</t>
  </si>
  <si>
    <t>Resilio, Inc. is a computer software company. It develops data synchronization software that provides enterprise customers a file transfer capabilities, and management functions for sensitive data. The company serves gaming, IT and DevOps, logistics, media and entertainment, energy, life sciences, manufacturing, and financial service industries.</t>
  </si>
  <si>
    <t>Resilio Connect File Sync Software | Connecting Massive Data Flows</t>
  </si>
  <si>
    <t>Twona</t>
  </si>
  <si>
    <t>twonas.com</t>
  </si>
  <si>
    <t>Twona is an END TO END Artwork and Design Management SaaS. Workflow Management, Approval Collection, Artwork Comparison and Design Automation....all under one system. X RAY is our stand alone (or integrated) comparison tool to improve your proofing, re...</t>
  </si>
  <si>
    <t>PharmaceuticalDesign, B.V. doing business as Twona is an END-TO-END Artwork and Design Management SaaS. It offers features like Workflow Management, Approval Collection, Artwork Comparison, and Design Automation. It serves across the Netherlands.</t>
  </si>
  <si>
    <t>Microstocksolutions</t>
  </si>
  <si>
    <t>microstocksolutions.com</t>
  </si>
  <si>
    <t>Digital Asset Management | Microstocksolutions is your digital asset content management company. We make your digital asset management run smoothly, handling everything from editing to keywording, metadata, video post production, curation, legal review...</t>
  </si>
  <si>
    <t>MicrostockSolution, LLC is the leading provider of DAM agnostic ingestion, curation, compliance, metadata, and asset management services for the visual media industry. The company offers a degree of continuity, accountability, and intellectual property protection assurance that is unmatched in the industry It serves a who's who list of movers and shakers in the worlds of stock still and motion, editorial still and motion, and the Fortune 500 through DigitalContentSolutions.net, it's a distinctive brand aimed at the wider world of DAM.</t>
  </si>
  <si>
    <t>imgix</t>
  </si>
  <si>
    <t>imgix.com</t>
  </si>
  <si>
    <t>imgix is the leading provider of on demand image processing for websites and mobile apps. imgix’s API gives developers the power to perform image transformations at scale from simple crops and compression down to complex things like changing color prof...</t>
  </si>
  <si>
    <t>Zebrafish Labs, Inc. doing business as imgix is a developer of an online image delivery platform designed to offer image processing and delivery services. The company's platform transforms, optimizes, and intelligently caches the entire image library, and solves the context problem by making all images responsive and enabling on-the-fly manipulation while improving delivery speed, enabling users to get websites and applications using simple and robust URL parameters.</t>
  </si>
  <si>
    <t>Real-time image resizing as a service powering @Kickstarter, @guardian, @eventbrite, and many more.</t>
  </si>
  <si>
    <t>FlexiMal IT</t>
  </si>
  <si>
    <t>fleximal.com.au</t>
  </si>
  <si>
    <t>Experts in SharePoint Solutions or Web and Windows Software Development. Providing best solutions specifically tailored for you.</t>
  </si>
  <si>
    <t>FlexiMal Pvt., Ltd. is an information technology and services company. It offers services such as Fm Doc Searcher, SharePoint, Software Development, Mobile Applications, Managed IT Services, and 365 Migration. The company provides its services to clients nationwide.</t>
  </si>
  <si>
    <t>Sefas Innovation</t>
  </si>
  <si>
    <t>sefas.co.uk</t>
  </si>
  <si>
    <t>Market leaders in Customer Communications Management Solutions. Providing Hybrid Mail, Document Re-Engineering and Production Workflow tools.</t>
  </si>
  <si>
    <t>Sefas Innovation, Ltd. develops and provides customer communication software solutions to design, improve, control, and manage the production of personalized documents worldwide. It offers an Open Print software suite, a document resource planning solution suite to create, transform, and enhance customer-facing documents in various channels, including print, email, and SMS with real-time tracking and interactive management for financial services, banking, insurance, utilities, telecom, and public sector organizations.</t>
  </si>
  <si>
    <t>Docuvity</t>
  </si>
  <si>
    <t>docuvity.com</t>
  </si>
  <si>
    <t>Docuvity is an enterprise-level file sharing, workflow, and document management system. It is equipped to handle a wide variety of documents used throughout your company with ease. Docuvity's utility to manage documents and advanced workflows means tha...</t>
  </si>
  <si>
    <t>Docuvity India Services, LLP is an enterprise-level file-sharing, workflow, and document management system. It is equipped to handle a wide variety of documents used throughout the company with ease.</t>
  </si>
  <si>
    <t>RebelMouse</t>
  </si>
  <si>
    <t>rebelmouse.com</t>
  </si>
  <si>
    <t>RebelMouse is a creative agency and publishing platform that helps companies succeed in a fragmented and social-dominated content consumption world. Their software provides intuitive and smart distribution tools to increase organic reach. They offer a ...</t>
  </si>
  <si>
    <t>RebelMouse, Inc. is an AI-enabled CMS and creative agency. It provides a publishing platform for social aggregation. The company offers a network that allows assembling a web page populated with links from other social networks, adding and analyzing posts, and inviting contributors, as well as giving a blogging and publication option. It serves within the area.</t>
  </si>
  <si>
    <t>The RebelMouse publishing platform is built to launch social properties for distributed content, and ultimately convert organic visitors into loyal, lasting audiences by leveraging our distribution graph</t>
  </si>
  <si>
    <t>Ambar</t>
  </si>
  <si>
    <t>ambar.cloud</t>
  </si>
  <si>
    <t>Ambar is a fully managed Data Streaming service that provides robust guarantees and eliminates the need for message brokers, background workers, producers, and consumers. Our philosophy is simple yet profound: the easier we make Data Streaming, the greater the value our customers contribute to the world.</t>
  </si>
  <si>
    <t>Ambar, LLC offers an open-source document search and management system with automated crawling, OCR, tagging and instant full-text search. The company defines the new way to manage the documents out of the box, Ingest documents from any source, Find documents and images instantly with Google-like search, Manage the documents with tags, hide irrelevant search results, Download or share links to the documents, even if it has been deleted from the source.</t>
  </si>
  <si>
    <t>Ambar - Document Search Engine · An open-source document search engine with automated crawling, OCR, tagging and instant full-text search</t>
  </si>
  <si>
    <t>HIVO</t>
  </si>
  <si>
    <t>hivo.co</t>
  </si>
  <si>
    <t>Hivo Pty., Ltd. is a digital asset management platform that is on a mission to unite technology, teams, and data across multiple businesses to all work together in a collaborative and secure cloud environment. The company creates a video for social media, writes the brief for a press release, views a branded style guide, reviews a website mockup, requests approval from a colleague, or starts an automated marketing campaign.</t>
  </si>
  <si>
    <t>Surfable</t>
  </si>
  <si>
    <t>surfable.io</t>
  </si>
  <si>
    <t>Surfable is an enterprise-class content platform for the mid-market, focused on helping businesses harness the power of the open web. Our mission is to enable businesses to surf faster and more efficiently, as website visitors tend to leave if a websit...</t>
  </si>
  <si>
    <t>Surfable, Inc. is a powerful end-to-end content platform for enterprises to design and share engaging digital experiences in efficient ways. It elevates its online presence with lightning-fast websites that boost SEO and inspires visitors to become customers. Its industry technology delivers superior website performance and helps drive revenue.</t>
  </si>
  <si>
    <t>sparrowexchange.com</t>
  </si>
  <si>
    <t>Sparrow offers innovative digital asset products and solutions. Headquartered in Singapore, Sparrow has established an options trading platform that aims to be secure, compliant, and intuitive for individual subscribers. In addition, we work with finan...</t>
  </si>
  <si>
    <t>Sparrow Tech Pvt., Ltd. is a firm that operates in the financial services industry. It provides the simplest way to control risk and monetize digital assets.</t>
  </si>
  <si>
    <t>Sparrow | Trade Bitcoin and Ethereum Options</t>
  </si>
  <si>
    <t>Tiki Wiki CMS Groupware</t>
  </si>
  <si>
    <t>tiki.org</t>
  </si>
  <si>
    <t>Tiki Wiki CMS Groupware is a full featured, web based, multilingual (40+ languages), tightly integrated, all in one Wiki+CMS+Groupware, Free and Open Source Software (GNU/LGPL), using PHP, MySQL, Zend Framework, jQuery and Smarty. Tiki can be used to c...</t>
  </si>
  <si>
    <t>Tiki Wiki CMS Groupware is a free Open Source web application platform. It is a full-featured, Web-based, multilingual (40+ languages), tightly integrated, all-in-one Wiki+CMS+Groupware, Free and Open Source Software (GNU/LGPL), using PHP, MySQL, Zend Framework, jQuery and Smarty. The organization can be used to create all kinds of Web applications, sites, portals, knowledge base, intranets, and extranets.</t>
  </si>
  <si>
    <t>Free open source web application platform</t>
  </si>
  <si>
    <t>Silkfort</t>
  </si>
  <si>
    <t>silkfort.com</t>
  </si>
  <si>
    <t>Silkfort Technologies is a dynamic web management company that specializes in web-based content management solutions, knowledge management solutions, and bespoke application design. From designing websites to digitizing content to building large portal...</t>
  </si>
  <si>
    <t>Silkfort Technologies is a dynamic web development firm that specializes in Web-based Content Management Systems, Knowledge Management Systems, Document Management Systems, and bespoke application design.</t>
  </si>
  <si>
    <t>Evolphin Software</t>
  </si>
  <si>
    <t>evolphin.com</t>
  </si>
  <si>
    <t>Evolphin is a company that provides Digital Asset Management (DAM) and Media Asset Management (MAM) solutions for creative, marketing, and IT teams. Their software, Zoom, simplifies image, audio, and video workflows by automatically identifying objects...</t>
  </si>
  <si>
    <t>Evolphin Software, Inc. delivers application solutions that integrate with existing business support systems while managing the total life cycle of any digital asset from idea to final delivery. It develops products and services for the media, advertising, e-learning, broadcasting, and gaming spaces.</t>
  </si>
  <si>
    <t>Media asset management company</t>
  </si>
  <si>
    <t>StarForce Technologies</t>
  </si>
  <si>
    <t>SilverStripe</t>
  </si>
  <si>
    <t>silverstripe.com</t>
  </si>
  <si>
    <t>Silverstripe is a web development company that specializes in creative strategy and digital problem solving. They offer a full service experience, including managed cloud and an open source product called SilverStripe CMS &amp; Framework. They provide stra...</t>
  </si>
  <si>
    <t>SilverStripe, Ltd. is an information technology and services company. It specializes in research and website strategy, UX and visual design, web development, maintenance and support, cloud hosting, and SilverStripe CMS. The company offers its services in New Zealand.</t>
  </si>
  <si>
    <t>AGC ECOMMERCE</t>
  </si>
  <si>
    <t>agcecommerce.com</t>
  </si>
  <si>
    <t>AGC Ecommerce is The best web design platform with powerful tools to help business owners create, publish and manage professional websites. Build your own website with simple drag-n-drop tools. No coding or web design skills needed. The best Website...</t>
  </si>
  <si>
    <t>AGC Ecommerce, LLC provides solutions to manage gamification solutions and engage the audience in events. It has partnered with event organizers to manage sponsorships, event exhibitors, and sponsors. It also operates in the information technology and services industry and serves Las Vegas, Nevada, and surrounding areas.</t>
  </si>
  <si>
    <t>Imprima Virtual Data Rooms</t>
  </si>
  <si>
    <t>imprima.com</t>
  </si>
  <si>
    <t>Imprima is a leading provider of Virtual Data Rooms (VDR) and AI-powered due diligence platforms. They offer an all-in-one platform for due diligence, including advanced Data Room features and AI-powered contract review, lease abstraction, VDR indexing...</t>
  </si>
  <si>
    <t>Imprima iRooms, Ltd. is a computer software company. It offers rooms and an M and A-focused due diligence platform. The company also offers iRooms for online due diligence, company restructuring and insolvency practitioners, IPOs, real estate, capital markets, corporate repositories, and secure online repositories. The company offers its products and services throughout the area.</t>
  </si>
  <si>
    <t>A platform for due diligence</t>
  </si>
  <si>
    <t>Docuclipper</t>
  </si>
  <si>
    <t>docuclipper.com</t>
  </si>
  <si>
    <t>DocuClipper is a software development company that provides a fully automated solution for converting any PDF bank statements to Excel, CSV, or QBO formats. With over 10,000 supported bank statement formats worldwide, DocuClipper offers the most accura...</t>
  </si>
  <si>
    <t>DocuClipper is a software company that Automates data extraction from bank statements, invoices. It extracts data from scanned and digital documents and sends it to Excel, Google Docs, and QuickBooks.</t>
  </si>
  <si>
    <t>Americaneagle.com</t>
  </si>
  <si>
    <t>americaneagle.com</t>
  </si>
  <si>
    <t>Americaneagle.com is an industry leader in Web site design, development, hosting, and marketing—essentially a one stop shop offering a full range of solutions for anyone looking to succeed in their online endeavors. Americaneagle.com is a family owned ...</t>
  </si>
  <si>
    <t>Svanaco, Inc. doing business as Americaneagle.com, Inc. is essentially a one-stop-shop offering a full range of solutions for anyone looking to succeed in online endeavors. The company is a web design and marketing company specializing in custom web applications, and e-commerce services.</t>
  </si>
  <si>
    <t>Web design and marketing company specialized in custom web applications and e-commerce services</t>
  </si>
  <si>
    <t>Lauyan Software</t>
  </si>
  <si>
    <t>lauyan.com</t>
  </si>
  <si>
    <t>Lauyan-EN-V12 (lauyan.com) provides responsive website and online store creation software called TOWeb. With TOWeb, users can create their own web site or online store that is compatible with all devices and screens, without the need for programming or...</t>
  </si>
  <si>
    <t>Lauyan Software SARL is a resource company for small businesses, clubs, associations, and anyone else. The company offers Web design, web development, branding, and prints. It serves within the area.</t>
  </si>
  <si>
    <t>Responsive website and online store creation software - TOWeb</t>
  </si>
  <si>
    <t>eForm</t>
  </si>
  <si>
    <t>eform.com</t>
  </si>
  <si>
    <t>eForm.com is an online application documentation and services platform that helps individuals file taxes, apply for company registration, and more. Users can choose to do it themselves or receive expert assistance for a nominal charge. The platform off...</t>
  </si>
  <si>
    <t>Shiv Works, Inc. doing business as Eform makes the application and forms processing easy for the organizations that need forms filled out and processed, the individuals who need to complete the forms, and the subject matter service providers who help individuals fill out forms correctly. It believes in meaningful design. Its approach promotes craftsmanship, community, sustainability, and respect for the environments where work and life. The company's product portfolio ranges from simple materials to sophisticated solutions for the architectural and design industry.</t>
  </si>
  <si>
    <t>EFormcom assessment services simulate real world attempts to breach your networks, applications and cloud environments</t>
  </si>
  <si>
    <t>WebriQ</t>
  </si>
  <si>
    <t>webriq.com</t>
  </si>
  <si>
    <t>WebriQ is an operational excellence company that provides digital content management products and services. Their main product is WebriQ Studio, a cloud-based Web Content Management System. They are pioneers in the Jamstack and serverless applications,...</t>
  </si>
  <si>
    <t>WebriQ Pte., Ltd. is an internet company. It provides Software-as-a-Service (SaaS) platforms that customers can use to build business websites, E-commerce websites, Mobile websites, or any content on social media. The company serves global leader for software platforms for web, social, and mobile marketing initiatives.</t>
  </si>
  <si>
    <t>Cloud based WebContent Management System</t>
  </si>
  <si>
    <t>DocMoto</t>
  </si>
  <si>
    <t>docmoto.com</t>
  </si>
  <si>
    <t>DocMoto is a document and email management system, designed specifically to meet the needs of professional organisations using both Mac &amp; Windows. It provides a complete document and email management solution, including features such as full revision m...</t>
  </si>
  <si>
    <t>CHL Software doing business as DocMoto specialize in business software development for Mac. DocMoto is a high performance document and email management system, designed specifically to meet the needs of professional organisations running Mac networks. A native Mac application with a familiar look and feel, DocMoto delivers a whole range of efficiency improvements to organisations.</t>
  </si>
  <si>
    <t>DocMoto - Document and email management for Mac &amp; Windows</t>
  </si>
  <si>
    <t>DNN Corp (DotNetNuke)</t>
  </si>
  <si>
    <t>dnnsoftware.com</t>
  </si>
  <si>
    <t>DNN is a leading provider of content management system (CMS) software built on ASP.NET. Their CMS software combines content management, customer relations, marketing, and social reach into one powerful platform. With best-in-class security, extensibili...</t>
  </si>
  <si>
    <t>DotNetNuke Corp. (DNN) is a software development company. It offers a commercial suite of content management and community engagement applications, Evoq On Demand, a software as a service product that delivers Evoq web content management, and online community solutions in the cloud, and Evoq engages a customer feedback tool that lets the client listen to customers freely discuss products. The company serves its clients within the United States.</t>
  </si>
  <si>
    <t>CMS Website Software, Content Management System Software</t>
  </si>
  <si>
    <t>Author-it Software Corporation</t>
  </si>
  <si>
    <t>author-it.com</t>
  </si>
  <si>
    <t>Author-it Software Corporation (ASC) is a world leader in software for component content management, authoring, single source publishing, and localization. Their flagship product, Author-it, is an end-to-end Enterprise Authoring Platform capable of pub...</t>
  </si>
  <si>
    <t>Author-it Software Corp. (ASC) is a software development company. It offers software applications and web-based platforms for the creation, management, translation, localization &amp; publishing of technical documentation, compliance &amp; procedures, HR documents, and eLearning solutions. The company markets its products and services to authors around the world.</t>
  </si>
  <si>
    <t>Component Authoring Solutions to Reduce Cost, Increase Compliance, and Accelerate Time-to-Market What is Component Authoring? Find out now</t>
  </si>
  <si>
    <t>Mega Holdings</t>
  </si>
  <si>
    <t>megaholdings.org</t>
  </si>
  <si>
    <t>Mega Holdings is an innovative and progressive company that works towards a common goal. They add product value for their customers and business partners and are responsive to customer needs. Mega provides a simple, state-of-the-art ECD Web Builder to ...</t>
  </si>
  <si>
    <t>Mega Holdings, Ltd. is an internet company. It specializes in the field of network marketing, website design, and hosting for businesses. The company serves clients across Hong Kong.</t>
  </si>
  <si>
    <t>pro-Forms</t>
  </si>
  <si>
    <t>pro-forms.co.uk</t>
  </si>
  <si>
    <t>pro-Forms® is a UK-based company that provides mobile and online forms, job and asset management software for field service companies. They offer a range of solutions to simplify the management of field workers, jobs, and assets. Their users can build ...</t>
  </si>
  <si>
    <t>ResourceTrack (UK), Ltd. doing business as pro-Forms is delivering job management and asset management software for medium to large field service companies. It provides Smart job management for field service, Custom mobile forms, integration with Office 365, Powerful Online forms, BI, analytics and reporting, and Sage 50 integrations.</t>
  </si>
  <si>
    <t>Fidion</t>
  </si>
  <si>
    <t>fidion.de</t>
  </si>
  <si>
    <t>fCMS is a comprehensive Content Management System for newspapers. It is a powerful web CMS for publishers, newspapers, and magazines with media-neutral, responsive display. We provide our customers with fCMS, a highly efficient solution for modern onli...</t>
  </si>
  <si>
    <t>fidion GmbH is an internet company. It offers the powerful solution for modern online portals for media companies, newspapers and magazines.</t>
  </si>
  <si>
    <t>Yext</t>
  </si>
  <si>
    <t>yext.com</t>
  </si>
  <si>
    <t>Yext is a digital experience platform that helps businesses manage their digital knowledge and presence across various online platforms. Their Knowledge Engine™ allows companies to sync their digital knowledge to over 100 services in the PowerListings®...</t>
  </si>
  <si>
    <t>Yext, Inc. is an answers company that provides a cloud-based knowledge engine platform. It offers search experience on an organization's or business's own website, and application providers, such as Amazon Alexa, Cortana, Facebook, Apple Maps, Bing, Google Maps, Google, Google Assistant, Siri, and Yelp. The company serves financial services, retail, food services, healthcare, public sector, and consumer packaged goods.</t>
  </si>
  <si>
    <t>Yext Inc provides digital media technology services</t>
  </si>
  <si>
    <t>Flowmatik</t>
  </si>
  <si>
    <t>flowmatik.com</t>
  </si>
  <si>
    <t>Flowmatik is a company that provides a visual editor for building user signup flows quickly and securely. Their AI-optimized multichannel communications platform helps boost conversion rates. With Flowmatik, users can build and maintain signup flows in...</t>
  </si>
  <si>
    <t>Flowmatik is a SaaS company transforming the way developers, product owners and end users experience sign up flows. It improve the conversion of every sign up flow out there.</t>
  </si>
  <si>
    <t>The new standard in user sign up flows</t>
  </si>
  <si>
    <t>Walter sanchez armas</t>
  </si>
  <si>
    <t>dropsend.com</t>
  </si>
  <si>
    <t>DropSend is a file transfer software that allows you to transfer and store all of your files. With DropSend, you can send large files of up to 2GB, making it ideal for sending jpegs, pdfs, and MP3s. It is fast, simple, and secure to use, with 256bit AE...</t>
  </si>
  <si>
    <t>SJA Enterprises, Inc. doing business as DropSend, Ltd. operates in the Software Development industry. It specializes in Telecommunications.</t>
  </si>
  <si>
    <t>Application allowing users to send large files with no email attachment size restrictions</t>
  </si>
  <si>
    <t>Tabscanner</t>
  </si>
  <si>
    <t>tabscanner.com</t>
  </si>
  <si>
    <t>Tabscanner is a company that provides the most accurate receipt OCR technology for scanning receipts. They offer a cloud-based OCR API for receipt capture apps, with cross-platform API support. Their OCR for receipts allows users to extract and parse a...</t>
  </si>
  <si>
    <t>Three Digital Software Trading, LLC doing business as Tabscanner offers an advanced verification system, auto-validating receipt totals, and establishments, eliminating the need for human verification. The company's cloud-based receipt API offers a seamless way to integrate software, delivering accurate results, in seconds.</t>
  </si>
  <si>
    <t>Tabscanner is the most accurate receipt OCR technology to accurately scan receipts</t>
  </si>
  <si>
    <t>Elcom</t>
  </si>
  <si>
    <t>elcom.com.au</t>
  </si>
  <si>
    <t>Elcom is an award-winning digital experience platform that provides enterprise CMS and software solutions. They specialize in building world-class websites, intranets, and portals for organizations. With their feature-rich content management system, un...</t>
  </si>
  <si>
    <t>Elcom Technology Pty., Ltd. is an IT services and IT consulting company. It provides enterprise of web content management solutions. Its digital transformation platform is used by medium and larger organizations when the timeline, risk, and costs are critical for websites, intranets, online learning, portals, e-commerce, and mobile solutions. It offers its services to customers within the area.</t>
  </si>
  <si>
    <t>ContentTap</t>
  </si>
  <si>
    <t>contenttap.com</t>
  </si>
  <si>
    <t>ContentTap is a company that provides a cloud-based desktop tool for uploading, organizing, and distributing documents, videos, and images. Their solution is specifically designed for iPad users, allowing for efficient and updated mobile workforce mana...</t>
  </si>
  <si>
    <t>Contenttap Aps is the iPad solution that ensures an efficient and updated mobile workforce. It is an easy-to-use desktop tool (cloud-based) that allows updating, managing, and sharing digital material with the team, who can then present the content straight from the iPad.</t>
  </si>
  <si>
    <t>IPad solution that ensures an efficient and updated mobile work force</t>
  </si>
  <si>
    <t>WAVE Corp</t>
  </si>
  <si>
    <t>wavecorp.com</t>
  </si>
  <si>
    <t>Wave Corp is an experienced technologist with a 30+ year history of innovation. They specialize in omni channel brand, advertising, publishing, and marketing optimization. Their renowned Integrated Marketing Content Management system, MediaBank, provid...</t>
  </si>
  <si>
    <t>WAVE Corp. provides asset and content management solutions for the publishing industry. Its products include MediaBank, a digital asset management application to manage and distribute file assets; B.media, an enterprise content management application for the collection, administration, and multi-channel distribution of digital information; and Content Suite, a variable data publishing tool, which allows content from multiple sources to automatically populate document pages, including content styler, conductor, and composer.</t>
  </si>
  <si>
    <t>WAVE advances the management and distribution of marketing content through MediaBank</t>
  </si>
  <si>
    <t>Billion Hands Technology Pvt. Ltd</t>
  </si>
  <si>
    <t>billionhands.in</t>
  </si>
  <si>
    <t>Billion Hands Technology is an outsourced product development company that provides end to end software solutions for domains that demand high-end technology. They specialize in online/mobile-based gaming, digital media, smartphone applications, and de...</t>
  </si>
  <si>
    <t>Billion Hands Technology Pvt., Ltd. is an outsourced product development company that provides end-to-end software solutions for domains that demand high-end technology. The company serves the gaming, media, mobile applications, infrastructure management, and financial industry. It has evolved as a Knowledge-based and Client Oriented Organization accentuating.</t>
  </si>
  <si>
    <t>End-to-end software solutions for domains that demand</t>
  </si>
  <si>
    <t>image4io</t>
  </si>
  <si>
    <t>image4.io</t>
  </si>
  <si>
    <t>image4io is a SaaS solution that provides image optimization, CDN, storage, and digital presence management for websites and mobile applications. It offers visual storage, portal management, optimization/manipulation tools, and a content delivery netwo...</t>
  </si>
  <si>
    <t>4AI Information Technologies, Inc. doing business as Image4io is a SaaS solution that provides image optimization, CDN, storage, and digital presence management for websites and mobile applications. The company offers visual storage, portal management, optimization/manipulation tools, and more.</t>
  </si>
  <si>
    <t>image4io | Image Optimizer, CDN and Storage Manager</t>
  </si>
  <si>
    <t>Escenic</t>
  </si>
  <si>
    <t>escenic.com</t>
  </si>
  <si>
    <t>Escenic provides online publishing solutions designed specifically for digital content creation. Our supports live coverage, video and mobile solutions.</t>
  </si>
  <si>
    <t>Escenic AS provides online publishing solutions for customers around the world. It offers Escenic Live Center, an open, extensible live blogging platform that gives newsrooms a direct, real-time channel to readers, and Escenic Content Engine that provides a fast repository for online content.</t>
  </si>
  <si>
    <t>Provider of online publishing solutions based on the escenic content engine</t>
  </si>
  <si>
    <t>Sizle</t>
  </si>
  <si>
    <t>sizle.io</t>
  </si>
  <si>
    <t>Sizle is a document sharing platform that allows users to send and share documents with teams in 160 countries. With Sizle, users can collaborate seamlessly with different departments, customers, and teams in branded workspaces. The platform offers fea...</t>
  </si>
  <si>
    <t>Sizle Pty., Ltd. reimagines the presentation experience for viewers and gives creators more insight into the documents than ever before. It is an intuitive, collaborative presentation platform shaped around how today's teams really operate and create high-converting presentations in minutes, track when it is opened, and see viewer analytics in real time.</t>
  </si>
  <si>
    <t>Transforms your slideshows into high-converting, dynamic and insightful presentations</t>
  </si>
  <si>
    <t>Stackbit</t>
  </si>
  <si>
    <t>stackbit.com</t>
  </si>
  <si>
    <t>Stackbit is a company that provides a visual editor for composable websites. They enable enterprise teams to update websites faster with visual editing and a live preview. Users can connect any content source and use any tech stack without any bottlene...</t>
  </si>
  <si>
    <t>Stackbit, Inc. is a software company that develops a website design technology intended to build modern JAMstack websites in minutes. Its platform provides an evolution of tools and practices and needs to combine any theme, site generator, and CMS without complicated integrations, enabling developers and designers to create more performant and secure websites.</t>
  </si>
  <si>
    <t>NVSSoft</t>
  </si>
  <si>
    <t>nvssoft.com</t>
  </si>
  <si>
    <t>NVSSoft is a leading provider of Enterprise Content Management Solutions. We help enterprises and government agencies unlock their potential by enabling and empowering digital transformation. Our core ArcMate products are integrated, customizable, and ...</t>
  </si>
  <si>
    <t>New Vision Systems, LLC doing business as NVSSoft is a UAE-based developer of Enterprise Content Management Solutions with a focus on industries such as healthcare, banking, financial services, telecommunications, governments, and the public sector. The company content is now everywhere, individualized for every consumer, delivered on all kinds of devices, and in all different kinds of contexts.</t>
  </si>
  <si>
    <t>Enterprise Software Leading Provider of Enterprise Content Management Solutions</t>
  </si>
  <si>
    <t>ExpanDrive</t>
  </si>
  <si>
    <t>expandrive.com</t>
  </si>
  <si>
    <t>ExpanDrive is an independent software company that provides amazing software for cloud storage. Their flagship product, ExpanDrive for Mac and Windows, is a fast network drive that allows users to connect to various cloud storage services such as SFTP,...</t>
  </si>
  <si>
    <t>ExpanDrive, Inc. is an independent software company. The company product acts just like a USB drive plugged into the user's Mac or PC. It lets the user open, edit, and save files on remote computers from within the user's favorite programs.</t>
  </si>
  <si>
    <t>ExpanDrive for Mac &amp; Windows | SFTP, Dropbox, Google Drive, S3, OneDrive, Box.com, WebDAV, Swift and more</t>
  </si>
  <si>
    <t>ftopia</t>
  </si>
  <si>
    <t>ftopia.com</t>
  </si>
  <si>
    <t>ftopia is an online document sharing service for professionals that enables you and your team to create customized private workspaces and to invite customers, suppliers, and employees to share various files of any kind with ease. ftopia is a European S...</t>
  </si>
  <si>
    <t>Ftopia SAS offers a collaborative file-sharing solution for business use. The company harnesses cloud computing to deliver scalable, secure, and cost-efficient online file-sharing solutions to professionals and businesses. It can offer virtual workspaces to customers, partners, and colleagues in minutes.</t>
  </si>
  <si>
    <t>Simple File Sharing For Businesses</t>
  </si>
  <si>
    <t>Innologica</t>
  </si>
  <si>
    <t>innologica.com</t>
  </si>
  <si>
    <t>Innologica Ltd. is a quickly growing Bulgarian company, founded in 2013 and focused on enterprise IT solutions for the Telecom sector. They specialize in Business and Operational Support Systems, including CRM, Billing, Monitoring, Provisioning, and Wo...</t>
  </si>
  <si>
    <t>Innologica, Ltd. is a quickly growing Bulgarian company. It offers a quiet and comfortable working environment and focuses on projects and works side-by-side. The company serves clients globally.</t>
  </si>
  <si>
    <t>Innologica Ltd. - Next Generation Enterprise Solutions</t>
  </si>
  <si>
    <t>Rationalk</t>
  </si>
  <si>
    <t>rationalk.ch</t>
  </si>
  <si>
    <t>Rationalk is a project management software company that provides tailored and agile solutions for planning, executing, and controlling projects. Their software helps companies synchronize activities, resources, and budgets, efficiently dispatch work, a...</t>
  </si>
  <si>
    <t>Rationalk SàRL is a professional software that can be used from a web browser such as Internet Explorer or Chrome. It is a simple project management tool and inspired by traditional project methods ( HERMES, PMI, PRINCE2, ...) while bringing agile concepts.</t>
  </si>
  <si>
    <t>Unvired</t>
  </si>
  <si>
    <t>unvired.com</t>
  </si>
  <si>
    <t>Unvired enables digital transformation at disruptively lower cost and faster time, resulting in enhanced competitive advantage for enterprises globally. Unvired provides both a Cloud and On Premise Mobile Platform and Mobile Applications for Enterprise...</t>
  </si>
  <si>
    <t>Unvired, Inc. is a software development company. It provides a Cloud and On-Premise Mobile Platform and Mobile Applications for Enterprises. The company serves customers in N. America, Europe, South Africa, and APAC.</t>
  </si>
  <si>
    <t>Both a cloud and on-premise mobile platform and mobile applications for enterprises</t>
  </si>
  <si>
    <t>AvePoint</t>
  </si>
  <si>
    <t>avepoint.com</t>
  </si>
  <si>
    <t>AvePoint is a technology company providing infrastructure management software solutions for Microsoft SharePoint products and technologies. They offer a holistic approach to information management, helping businesses reduce risk, decrease storage costs...</t>
  </si>
  <si>
    <t>AvePoint, Inc. is an advanced platform to optimize SaaS operations and secure collaboration. The company offers products including Cloud Products, Hybrid Products; and solutions including Data Protection, Operational Governance, Records, Information Management, Microsoft Teams, SharePoint Online, Exchange Online, OneDrive for Business, Project Online, Planner, Yammer, and Public Folders. It serves customers worldwide.</t>
  </si>
  <si>
    <t>A technology company providing infrastructure management software solutions for Microsoft SharePoint products and technologies</t>
  </si>
  <si>
    <t>FileHold Systems</t>
  </si>
  <si>
    <t>filehold.com</t>
  </si>
  <si>
    <t>FileHold Systems is a developer of electronic document and records management software for companies, departments, and organizations. Their software manages both electronic documents and electronic records, providing features such as web access, search...</t>
  </si>
  <si>
    <t>FileHold Systems, Inc. operates as a developer of electronic document and records management software for companies, departments, and organizations. The company designs and develops document and record management software for medium-sized companies or departments of large organizations. It offers document management software for the capture, integration, and classification of documents; document viewing, markup, redaction, annotation, and watermarking; review/approval and workflow distribution, and searching.</t>
  </si>
  <si>
    <t>Developer of electronic document and records management software for companies, departments, and organizations</t>
  </si>
  <si>
    <t>Xyleme</t>
  </si>
  <si>
    <t>xyleme.com</t>
  </si>
  <si>
    <t>Xyleme is the most trusted intelligent LCMS platform for the development, management, delivery, and syndication of content, at scale. Xyleme delivers content management for learning and development. We partner with organizations to transform the way th...</t>
  </si>
  <si>
    <t>Xyleme, Inc. is a software company that develops a learning content management platform that enables single-source publishing of educational materials. It provides enterprise platforms such as Create and Syndicate that empower organizations to organize, deliver, and analyze content. The company caters to the healthcare, IT, telecommunication, aerospace, and other markets. It serves clients within the area.</t>
  </si>
  <si>
    <t>Learning Content Manager focused on innovative learning experiences for a corporate environment</t>
  </si>
  <si>
    <t>GhostVolt</t>
  </si>
  <si>
    <t>ghostvolt.com</t>
  </si>
  <si>
    <t>GhostVolt is a company that provides an easy-to-use encryption solution to protect personal and business files from unauthorized access. Their software allows users to encrypt their files with the world's strongest encryption, preventing data breaches ...</t>
  </si>
  <si>
    <t>GhostVolt, Ltd. is a computer and network security company. It specializes in secure document storage, compliance, and collaboration for teams of any size ranging from mega-corps right down to individual teams of one. The company serves across the USA and the UK.</t>
  </si>
  <si>
    <t>Stop unauthorised access to your important files and documents with the world’s strongest encryption</t>
  </si>
  <si>
    <t>Matchchat</t>
  </si>
  <si>
    <t>matchchat.co.uk</t>
  </si>
  <si>
    <t>The best online platform to discuss football. Matchchat is a social platform which connects sports fans through a network of sports related sites. Fans can interact and engage around content, whilst they are given a unique fan identity which they can t...</t>
  </si>
  <si>
    <t>Matchchat, Ltd. is a social platform which connects sports fans through a network of sports-related sites. It is a commenting plug-in designed specifically for football sites and for passionate fans.</t>
  </si>
  <si>
    <t>Matchchat - Powering football conversation across the web</t>
  </si>
  <si>
    <t>SecureDAM</t>
  </si>
  <si>
    <t>securedam.com</t>
  </si>
  <si>
    <t>SecureDAM™ is a company that specializes in digital transformation and cybersecurity services. They offer a range of products and services including cloud hosting, manufacturing, compliance health, custom programming services, digital asset management,...</t>
  </si>
  <si>
    <t>SecureDAM, Inc. provides infrastructure products and services to create an Ai (MSP CMMC SMB), that assures the organization fulfills objectives to facilitate the attainment of its goals. It specializes in health SaMD, Innovative Solutions to complex challenges.</t>
  </si>
  <si>
    <t>Sysgem</t>
  </si>
  <si>
    <t>sysgem.com</t>
  </si>
  <si>
    <t>Sysgem is a software development company specializing in multi-platform system management software. They provide versatile and powerful IT management tools for monitoring and managing systems, administering user accounts, and auditing security. Their f...</t>
  </si>
  <si>
    <t>Sysgem AG is a computer software company specializing in multi-platform system management software. It manages tools for monitoring and managing systems, administering user accounts, and auditing security. The company serves clients in governmental, military, and academic institutions, as well as across healthcare, manufacturing, and financial organizations.</t>
  </si>
  <si>
    <t>Software Development, IT Management Tools, Sysgem Management, Security Management, RMM</t>
  </si>
  <si>
    <t>Paperform</t>
  </si>
  <si>
    <t>paperform.co</t>
  </si>
  <si>
    <t>Paperform is an online form builder that combines thoughtful design with serious digital smarts. It allows users to create beautiful forms online, write styled text, upload pictures, and brand the form to their colors and fonts. The forms can be embedd...</t>
  </si>
  <si>
    <t>Paperform Pty., Ltd. is an Internet company that provides a web platform that enables anyone to create online forms or product pages quickly, and intuitively, and to brand, all without writing code. It specializes in web forms, scheduling forms, order forms, payment forms, calculation forms, subscription forms, conditional logic, landing page forms, quiz makers, poll makers, survey makers, and test makers. The company serves clients in Australia.</t>
  </si>
  <si>
    <t>New way to create beautiful forms online</t>
  </si>
  <si>
    <t>Document Advantage</t>
  </si>
  <si>
    <t>docuvantage.com</t>
  </si>
  <si>
    <t>At Document Advantage Corporation, our purpose is to help your organization efficiently capture, convert, distribute, store, and manage your documents and data, using our electronic document management and business process management solution, DocuVant...</t>
  </si>
  <si>
    <t>Document Advantage Corp. is an information technology and services company that designs and develops web-based electronic document management and information management software solutions. It provides software development, systems integration, consulting, system design, installation, and training services. The company caters to the financial services, government, healthcare, education, manufacturing, distribution, nonprofit, and power generation industries.</t>
  </si>
  <si>
    <t>Document Advantage is provide organizations affordable and easy to use online document management and records management software</t>
  </si>
  <si>
    <t>ApiFlash</t>
  </si>
  <si>
    <t>apiflash.com</t>
  </si>
  <si>
    <t>ApiFlash is a website screenshot API that is designed to be pixel perfect and massively scalable. It allows users to capture full page screenshots, mobile screenshots, and control the viewport size. The API is built on top of AWS Lambda, ensuring stabi...</t>
  </si>
  <si>
    <t>ApiFlash is to offer a clean and polished screenshot API that all modern businesses can use to enhance products. The company's underlying platform is built over Chrome and AWS Lambda to ensure scalability, stability, and cost-effectiveness.</t>
  </si>
  <si>
    <t>Website screenshot API | ApiFlash</t>
  </si>
  <si>
    <t>eDoc Organizer</t>
  </si>
  <si>
    <t>edocorganizer.com</t>
  </si>
  <si>
    <t>eDoc Organizer is a reliable, intuitive and easy to use Document management software that is a perfect Digital Filing Software System for Homes and Businesses. eDoc Organizer is the easy to use document management software for homes and businesses. We...</t>
  </si>
  <si>
    <t>eDoc, LLC specializes in custom software development and consulting for all business types. It provides a small business local application and an enterprise web based solution.</t>
  </si>
  <si>
    <t>Easy to use document management software for homes and businesses</t>
  </si>
  <si>
    <t>ReviewStudio</t>
  </si>
  <si>
    <t>reviewstudio.com</t>
  </si>
  <si>
    <t>ReviewStudio is an online proofing and creative workflow software that simplifies creative collaborations by providing an intuitive platform for gathering and managing feedback, reducing turnaround times, and getting sign-offs faster. It offers easy ma...</t>
  </si>
  <si>
    <t>ReviewStudio, Inc. shares digital assets globally for either independent review or for on-frame markup in live synchronized sessions. The company offers creative professionals and organizations an easy and effective way to get feedback and collaborate in real-time on video, images, and other digital media.</t>
  </si>
  <si>
    <t>ReviewStudio - Online Proofing Software for Intuitive Review and Approval</t>
  </si>
  <si>
    <t>Sakhr Software</t>
  </si>
  <si>
    <t>sakhr.com</t>
  </si>
  <si>
    <t>Sakhr Software is the global leader in Arabic language technology. They provide solutions in Arabic natural language processing (NLP), including machine translation, speech and language technologies, optical character recognition (OCR), information sea...</t>
  </si>
  <si>
    <t>Sakhr Software Co. connects the English and Arabic speaking worlds through its advanced speech and language technologies. It has pioneered, led, and delivered the most advanced and comprehensive suite of Arabic natural language processing solutions that work. Hundreds of organizations rely on Sakhr's unparalleled accuracy to search, recognize, organize and understand any type of content communicated in any situation - from deciphering volumes of Arabic manuscripts to enabling live communication between English and Arabic speakers with speech to speech mobile translation.</t>
  </si>
  <si>
    <t>Pioneer and market leader in advanced arabic language technology and solutions</t>
  </si>
  <si>
    <t>Acolada</t>
  </si>
  <si>
    <t>acolada.de</t>
  </si>
  <si>
    <t>Acolada GmbH is a software company dedicated to innovation in Content Management, in multilingual publishing as well as in dictionary and terminology management. Acolada software for publishers, for multilingual technical documentation and product info...</t>
  </si>
  <si>
    <t>Acolada GmbH is a software company. It provides innovative solutions for XML content management, terminology management, and multilingualism. The company's services include consulting in the field of multilingual as well as structured data management, and multimedia publishing. It also provides program development and adaptation, and project management offering its services and products in Germany.</t>
  </si>
  <si>
    <t>COntent Management In Culture COMIC</t>
  </si>
  <si>
    <t>comic.com.gr</t>
  </si>
  <si>
    <t>COMIC is a company founded in 2013 that specializes in IT and telecommunications services for the cultural sector. They offer a wide range of services related to the development of projects and IT solutions in the area of cultural content, including th...</t>
  </si>
  <si>
    <t>Content Management in Culture P.C. doing business as COMIC has since been active in the field of IT and telecommunications services, specializing in the cultural sector. The founding members of the company are highly qualified with MSc degrees in the field of advanced IT and telecommunication technologies, but also in economic and management sciences.</t>
  </si>
  <si>
    <t>Human Made</t>
  </si>
  <si>
    <t>humanmade.com</t>
  </si>
  <si>
    <t>Human Made is an enterprise WordPress agency that partners with global brands on large scale WordPress builds, AI, migrations, and consultancy. They future-proof enterprise organizations with tech strategy, bespoke development, and ongoing digital cons...</t>
  </si>
  <si>
    <t>Human Made, Ltd. is a management consulting firm. It provides strategy, development, and consultation on digital platforms. It markets its services within the area.</t>
  </si>
  <si>
    <t>Mightyforms</t>
  </si>
  <si>
    <t>mightyforms.com</t>
  </si>
  <si>
    <t>MightyForms is an online form builder and form creator that allows users to track user behavior in real time, optimize web forms to increase conversions, and unlock powerful forms and surveys. It offers integration with Stripe and Paypal for payment pr...</t>
  </si>
  <si>
    <t>MightyForms, LLC is an online web form builder firm that also offers lead generation and workflow automation services. The firm creates forms from PDF, template, or scratch. It is about giving the power to create incredibly versatile and beautiful forms.</t>
  </si>
  <si>
    <t>Online form builder with lead generation, workflow automation and drag &amp; drop interface</t>
  </si>
  <si>
    <t>Ginstr</t>
  </si>
  <si>
    <t>ginstr.com</t>
  </si>
  <si>
    <t>ginstr is a business solutions provider based in Berlin, Germany. Their mission is to help organisations integrate mobile applications and web applications into their operation for decreasing error, time, and labour involved in filling out paper forms ...</t>
  </si>
  <si>
    <t>ginstr GmbH is a business solutions provider. It creates and delivers tailor-made solutions for its cherished customers. The company helps organizations integrate mobile applications and web applications into the operation for decreasing the error, time, and labor involved in filling out paper forms and entering them into a computer system.</t>
  </si>
  <si>
    <t>Android Business Apps and Forms</t>
  </si>
  <si>
    <t>Goss Interactive</t>
  </si>
  <si>
    <t>gossinteractive.com</t>
  </si>
  <si>
    <t>Digital Platform, transformation and website specialists GOSS Making digital transformation a reality for organisations with the GOSS Digital Platform, self service, forms and CMS solutions. Some of these cookies are essential, while others help us to ...</t>
  </si>
  <si>
    <t>Goss Interactive, Ltd. is a web and digital platform company. Its products focus on hosting, web content management solutions, and digital marketing or channel shift services. The company serves clients across the UK Public Sector, including Local and Central Government, NHS and Healthcare, and Emergency Services.</t>
  </si>
  <si>
    <t>A leading web and digital platform company</t>
  </si>
  <si>
    <t>Cloudup</t>
  </si>
  <si>
    <t>cloudup.com</t>
  </si>
  <si>
    <t>Cloudup is a platform that allows users to share streams of various types of content, including video, photos, music, links, and files. It is designed to be easy to use, with a drag-and-drop interface for uploading and streaming. Cloudup provides a fas...</t>
  </si>
  <si>
    <t>Cloudup, Inc. is a software company. It offers native desktop apps for Mac (OSX 6 and higher) and Windows (XP, Vista, 7, 8, and 8). The company provides its services to users in the United States.</t>
  </si>
  <si>
    <t>Photo, video, and document sharing service</t>
  </si>
  <si>
    <t>NameHero</t>
  </si>
  <si>
    <t>namehero.com</t>
  </si>
  <si>
    <t>NameHero is a web hosting and domain management company that offers best in class web hosting with 24/7/365 support and 99.9% uptime. Name Hero is a full service domain management platform offering Cheap Name Registration, Cloud Web Hosting, and Websit...</t>
  </si>
  <si>
    <t>NameHero, LLC is a leader in high-speed cloud Web Hosting, Reseller Hosting, VPS Hosting, and Dedicated Servers. The company is a full service domain management platform offering Cheap Name Registration, Cloud Web Hosting, and Website Security.</t>
  </si>
  <si>
    <t>iCMS</t>
  </si>
  <si>
    <t>netrixlabs.com</t>
  </si>
  <si>
    <t>iCMS - the ideal CMS for you!</t>
  </si>
  <si>
    <t>Netrix Labs Kft is a professional, full-service IT developer of CMS systems. It focus is on the planning, customization and implementation of content management systems, and complex publishing solutions.</t>
  </si>
  <si>
    <t>ICMS - the ideal CMS for you!</t>
  </si>
  <si>
    <t>BLUE Software</t>
  </si>
  <si>
    <t>bluesoftware.com</t>
  </si>
  <si>
    <t>BLUE Software is the leading provider of Label and Artwork Management solutions for marketing, consumer brands, retail, and life sciences companies. BLUE Software’s leading enterprise label and artwork management applications enable its CPG, Pharmaceut...</t>
  </si>
  <si>
    <t>BLUE Software, LLC is a software company. It designs and develops Saas-based content process management software. The company offers BLUE, a cloud-based software platform that helps brand-driven organizations control and manage brand assets and activities to drive good business decisions. It provides its services to its clients in the area.</t>
  </si>
  <si>
    <t>The leading software as a service package for global graphics process management</t>
  </si>
  <si>
    <t>Core dna</t>
  </si>
  <si>
    <t>coredna.com</t>
  </si>
  <si>
    <t>Core dna is a modern all-in-one hybrid CMS and eCommerce platform. It offers a digital experience platform that integrates CMS, eCommerce, and marketing. With Core dna, users can build modern websites and applications in one place. The platform simplif...</t>
  </si>
  <si>
    <t>Core dna Pty., Ltd. offers an all-in-one digital SaaS platform that allows users to create solutions for content, marketing, eCommerce, intranets, and communities. The company provides a continuously innovative platform, built on cloud infrastructure, and designed to be scaled as required.</t>
  </si>
  <si>
    <t>Distruptive cloud web application platform for marketing, e-commerce, communities and intranets</t>
  </si>
  <si>
    <t>Prismic</t>
  </si>
  <si>
    <t>prismic.io</t>
  </si>
  <si>
    <t>Prismic is a headless SaaS content management system that allows you to create websites and applications. It is a CMS that helps you grow through your website. Prismic is the headless page builder that lets developers and marketers ship and iterate fas...</t>
  </si>
  <si>
    <t>Prismic.io, Inc. is a content management system (CMS) backend for websites and apps which enables developers, marketers, and content editors to create, schedule and publish content with a custom type builder, scheduling and previews, full revision history, dynamic layouts, integration fields, multi-language translation features, and everything else. It designs and develops content management system tools for editing online content. The company serves customers in the United States and France.</t>
  </si>
  <si>
    <t>A developer friendly approach to content management. Featuring a Writing Room for content writers, and a Content Query API for developers</t>
  </si>
  <si>
    <t>Wachete</t>
  </si>
  <si>
    <t>wachete.com</t>
  </si>
  <si>
    <t>Wachete is a web monitoring tool that allows users to track and watch any webpage for changes. It provides notifications whenever the content of a webpage has changed. Users can sign up for free and set up email and phone notifications based on keyword...</t>
  </si>
  <si>
    <t>Wachete s.r.o. has a platform that provides a universal solution for monitor and tracking web page content changes, monitoring availability and operability. It alerts based on specific text occurring on the web portal, with notifications emails.</t>
  </si>
  <si>
    <t>Monitoring web page changes and get notified to your email</t>
  </si>
  <si>
    <t>Data Capture Solutions</t>
  </si>
  <si>
    <t>datacapturesolutions.co.uk</t>
  </si>
  <si>
    <t>Data Capture Solutions is a leading supplier of mobile workforce software solutions. We offer mobile inspection software, inventory management software and field service software etc to increase your business productivity and customer satisfaction.</t>
  </si>
  <si>
    <t>Data Capture Solutions (UK), Ltd. has been providing innovative enterprise mobility solutions to seamlessly extend business applications to the mobile worker. The Company has experience delivering systems within healthcare, education, and commerce, direct store delivery, stock control, warehouse management, work in progress, field service, mobile delivery, and asset management.</t>
  </si>
  <si>
    <t>Intalio</t>
  </si>
  <si>
    <t>intalio.com</t>
  </si>
  <si>
    <t>Digital Transformation Solutions | Intalio.com We offer digital transformation solutions for your business and support your entire digital transformation journey. Contact us now! We empower organizations by providing next generation digital transformat...</t>
  </si>
  <si>
    <t>Intalio, Inc. provides business process management (BPM) software that large global corporations use to automate and manage a variety of complex business processes. It offers tools for business process governance and compliance, continuous process improvement, process cost management, and business activity monitoring and accountability.</t>
  </si>
  <si>
    <t>Business solutions enabling users to work smarter, servicing content, automating processes, and governing data</t>
  </si>
  <si>
    <t>SlapFive</t>
  </si>
  <si>
    <t>slapfive.com</t>
  </si>
  <si>
    <t>SlapFive is a customer marketing software company that helps businesses drive customer-led growth. Their AI-powered platform automates, scales, and measures all customer programs, including customer content, campaigns, advocacy, references, and revenue...</t>
  </si>
  <si>
    <t>SlapFive, Inc. is the first Customer Marketing and Advocacy Software platform for driving Customer-Led Growth. The company offers to mobilize customers to drive strategic growth initiatives that improve customer acquisition, adoption, expansion, retention, and renewal. It combines Customer Content, Customer Advocacy, Customer References, Customer Campaigns, and Customer Influence into a single solution.</t>
  </si>
  <si>
    <t>Customer Marketing Software Platform – SlapFive – Capture and unleash your customer’s voice</t>
  </si>
  <si>
    <t>Jadu</t>
  </si>
  <si>
    <t>jadu.net</t>
  </si>
  <si>
    <t>Jadu is a leading global provider of web experience management software, specializing in web CMS, forms, and customer case management for the enterprise. They offer a web experience management platform called Continuum, which allows organizations to cr...</t>
  </si>
  <si>
    <t>Jadu, Ltd. is a provider of web experience management software. The company specializes in web CMS, forms, and customer case management for the enterprise. It offers its services to customers within the area.</t>
  </si>
  <si>
    <t>A global provider of web experience management software, specialising in web CMS, forms and customer case management</t>
  </si>
  <si>
    <t>Equisys</t>
  </si>
  <si>
    <t>equisys.com</t>
  </si>
  <si>
    <t>Equisys is a cloud software company that provides expense management, document management, and fax software solutions for businesses. They offer AP automation, expense management, and document management solutions for Microsoft Dynamics, with expense m...</t>
  </si>
  <si>
    <t>Equisys, Ltd. is a software development company. It provides expense management and document management software to automate manual finance processes. The company serves customers in London and the United States.</t>
  </si>
  <si>
    <t>Document and expense management software to automate manual processes</t>
  </si>
  <si>
    <t>Zyro.com</t>
  </si>
  <si>
    <t>zyro.com</t>
  </si>
  <si>
    <t>Zyro is a website builder that allows users to easily create websites and online stores. They offer hundreds of designer-made templates and users can launch their website in minutes. Zyro is powered by cutting-edge AI technology and offers a suite of m...</t>
  </si>
  <si>
    <t>Zyro.com is an AI-powered, all-in-one website builder that allows anyone to create a professional website in under an hour. It provides a platform that encourages hundreds of businesses to expand and thrive by going online, from a small bakery to a regional lawyer to an international music producer.</t>
  </si>
  <si>
    <t>Free Website Builder: Create a Website Easily with AI | Zyro</t>
  </si>
  <si>
    <t>Pincette</t>
  </si>
  <si>
    <t>pincette.biz</t>
  </si>
  <si>
    <t>Pincette is a document management company that offers a range of services including WebDAV, Internet File System, CMS, content management system, versioning, configuration management, source code control, access control lists, web file system, hosting,...</t>
  </si>
  <si>
    <t>Pincette BVBA is a software tool that is dedicated to electronic document processing and online document management through WebDAV. It specializes in online document management and electronic document processing through XML. The flagship product is the document management system, which implements open standards in order to enable seamless integration with other systems.</t>
  </si>
  <si>
    <t>Pincette - Handling your documents with care</t>
  </si>
  <si>
    <t>Tlk.io</t>
  </si>
  <si>
    <t>tlk.io</t>
  </si>
  <si>
    <t>tlk.io is a company that provides a simple web chat service. Users can enter a channel name to join a specific chat room, but it is optional. The service is designed to be user-friendly and easy to remember.</t>
  </si>
  <si>
    <t>Tlk.io is a webchat that is open to anyone and channels are owner-free.To create a new chat channel, just enter a name in the channel field above.</t>
  </si>
  <si>
    <t>A web chat that is open to anyone and channels are owner-free</t>
  </si>
  <si>
    <t>Info Organiser</t>
  </si>
  <si>
    <t>info-organiser.com.au</t>
  </si>
  <si>
    <t>Info Organiser is a document management and digital filing business solution in Australia. They have been at the forefront of electronic office software development since 1999. Their solutions include document management software, electronic filing sol...</t>
  </si>
  <si>
    <t>Info-Organiser Document Management Software is an information technology and services company. It provides robust document management installed on hard drives or servers and connected to every desktop or device in its network. The company has management paperless experts.</t>
  </si>
  <si>
    <t>Contentserv</t>
  </si>
  <si>
    <t>contentserv.com</t>
  </si>
  <si>
    <t>Contentserv is a company that offers a centralized product experience cloud and business solutions for managing content. They help manufacturers, brands, and retailers provide contextualized and highly converting product experiences to improve customer...</t>
  </si>
  <si>
    <t>Contentserv Swiss GmbH enables retailers and brands to offer rich, relevant, and emotional product experiences that exceed customers' expectations. The company's state-of-the-art, all-in-one platform will help create and manage product content more effectively, hit the market faster, and deliver personalized customer journeys that make the company unforgettable. It offers product information and data, marketing experience, and a digital asset management system and helps in generating customer value, thereby helping industries with uniform product communication across all media and borders in all preferred languages.</t>
  </si>
  <si>
    <t>Marketing &amp; product information management, multichannel e-commerce and marketing resource planning</t>
  </si>
  <si>
    <t>Vimond Media Solution</t>
  </si>
  <si>
    <t>vimond.com</t>
  </si>
  <si>
    <t>Vimond Media Solutions is a leading provider of video streaming services. They offer scalable backend APIs for OTT video streaming services, including VoD, live video, pay per view, monetization, transcoding, CDN, and mobile. With headquarters in Berge...</t>
  </si>
  <si>
    <t>Vimond Media Solutions AS is a company that operates in the online audio and video media industries. It offers a modular, browser-based online video platform with a highly efficient workflow for the delivery of OTT live streams and VOD. The company serves online TV brands, broadcasters, and service providers globally.</t>
  </si>
  <si>
    <t>OTT platform enabling content holders to ingest, manage and distribute their online video library</t>
  </si>
  <si>
    <t>Blackhawk Tracking Systems</t>
  </si>
  <si>
    <t>blackhawk.io</t>
  </si>
  <si>
    <t>Blackhawk is a fast growing hi tech company based out of Auckland, New Zealand that provide a configurable telematics platform for customers in finance, insurance, OEM and fleet management applications. We specialise in leading edge asset management so...</t>
  </si>
  <si>
    <t>Blackhawk Tracking Systems, Ltd. is a leading-edge asset management solution. The company provides technology to help businesses improve workflow, check asset utilization and security, as well as monitoring and mentoring driver behavior.</t>
  </si>
  <si>
    <t>SaaS platform for visualization and control of assets</t>
  </si>
  <si>
    <t>Inforouter</t>
  </si>
  <si>
    <t>inforouter.com</t>
  </si>
  <si>
    <t>infoRouter is a document management software system (EDMS) that streamlines the daily business activities of thousands of companies around the globe. It is a powerful and integrated solution for managing all types of documents, from files to electronic...</t>
  </si>
  <si>
    <t>Active Innovations, Inc. doing business as infoRouter offers a document management software system for the management of electronic documents. The company's software includes Workflow, Document routing, Electronic Forms, Scanning, Storage, Archiving, Indexing, and Records Management modules under a single integrated EDMS software suite.</t>
  </si>
  <si>
    <t>Scalable software solution that can help small to medium sized business take their business performance to the next level</t>
  </si>
  <si>
    <t>ApostropheCMS</t>
  </si>
  <si>
    <t>apostrophecms.com</t>
  </si>
  <si>
    <t>Apostrophe is a powerful website builder platform built on an enterprise open source CMS. Apostrophe offers in context live editing and dynamic visual design tools with multisite enablement. At its core is an extensible and modular system in a full sta...</t>
  </si>
  <si>
    <t>Apostrophe Technologies, Inc. is a content management platform built for the enterprise. The company provides solutions and services to empower and accelerate the work of teams building digital experiences with ApostropheCMS.</t>
  </si>
  <si>
    <t>ApostropheCMS - An open-source Node.js CMS for the Enterprise</t>
  </si>
  <si>
    <t>Dynamic Worklabs</t>
  </si>
  <si>
    <t>dynamicworklabs.com</t>
  </si>
  <si>
    <t>Dynamic Worklabs is a leading provider of enterprise content management and business process automation solutions. They offer a range of products and services including ABBYY FlexiCapture, an intelligent platform for capturing and validating informatio...</t>
  </si>
  <si>
    <t>Dynamic Worklabs Sdn. Bhd. is a software. It is used by organizations to manage access to any information including electronic files &amp; paper documents. It is designed to help get the right information to the right people and processes at the right time. It's about helping achieve Information Governance in other words, gaining command of the information a business has and using that information in new, exciting, and beneficial ways.</t>
  </si>
  <si>
    <t>MassMailer</t>
  </si>
  <si>
    <t>massmailer.io</t>
  </si>
  <si>
    <t>MassMailer is a company that provides the best Mass Email solution for Salesforce CRM customers. Their solution allows marketing, sales, and other teams to send and track mass emails. With MassMailer, users can take control of the amount of emails they...</t>
  </si>
  <si>
    <t>MassMailer, Inc. is an elegantly simple email solution for salesforce CRM. It is the best solution for sending mass emails via mass email wizards or campaigns without hitting any Salesforce email limitations. The company provides solutions for sales and marketing teams in various industries like real estate, franchise, e-commerce, hospitality, retainer, staffing, and recruiting industries.</t>
  </si>
  <si>
    <t>Mass Email Solution for Salesforce CRM - MassMailer</t>
  </si>
  <si>
    <t>NameRobot</t>
  </si>
  <si>
    <t>namerobot.com</t>
  </si>
  <si>
    <t>NameRobot is a company that provides sophisticated and powerful naming tools. They offer a range of tools for business and brand name generation, from the initial brainstorming session to checking the availability of trademarks. Their tools are designe...</t>
  </si>
  <si>
    <t>NameRobot GmbH is the perfect gaming machine. It can create unique, perfectly suited names for companies, products, or projects. It provides tools ranging from the first brainstorming session all the way to checking a new brand name.</t>
  </si>
  <si>
    <t>Tool that creates unique, perfectly suited names for companies, products or projects</t>
  </si>
  <si>
    <t>DocSavy</t>
  </si>
  <si>
    <t>docsavy.com</t>
  </si>
  <si>
    <t>DocSavy is a cloud-based document management system that helps businesses organize and manage their documents effectively. It uses tagging, business data, and associations to store documents in their appropriate locations, making it easy to find and re...</t>
  </si>
  <si>
    <t>DocSavy, LLC develops a cloud-based document management system that helps make sense of the documents it stores. It groups documents and folders into logs to create reports just like the spreadsheets that users currently use to manage the business.</t>
  </si>
  <si>
    <t>Tivix</t>
  </si>
  <si>
    <t>tivix.com</t>
  </si>
  <si>
    <t>Tivix is a software development firm that specializes in the agile development of web, cloud, and mobile applications. They reduce development risk for their clients by using agile methodology and standards-based code to get digital platforms to market...</t>
  </si>
  <si>
    <t>Tivix, Inc. is an information technology and service company that provides software engineering solutions. It offers backend web development, DevOps consulting, mobile application, data engineering, user interface, UX design, python, and Django. The company caters to the application computer software business industry within the business services sector.</t>
  </si>
  <si>
    <t>Innovation Engineering firm headquartered in SF, with offices in NYC and London</t>
  </si>
  <si>
    <t>ShareThis</t>
  </si>
  <si>
    <t>sharethis.com</t>
  </si>
  <si>
    <t>ShareThis is a digital behavioral data solutions company that provides media planning, targeting, and measurement tools for online audiences. They are the trusted pioneer and authority in sharing data, collecting and synthesizing social share data sinc...</t>
  </si>
  <si>
    <t>ShareThis, Inc. unlocks  the power of global digital behavior by synthesizing social share, interest, and intent data. The company offers consumer engagement and sharing tools for publishers, advertisers, or data-driven businesses to discover consumers' shopping sentiments across various verticals and its preferred social channels, as well as to drive engagement, traffic, personalization, and analytics.</t>
  </si>
  <si>
    <t>ShareThis is a social data platform with real-time processing at its core</t>
  </si>
  <si>
    <t>Snaplitics</t>
  </si>
  <si>
    <t>snaplitics.com</t>
  </si>
  <si>
    <t>Snaplitics is a revolutionary do-it-yourself website builder that allows you to easily build and optimize your website without the need for developers. With dozens of professional templates and unique performance optimization tools, Snaplitics helps yo...</t>
  </si>
  <si>
    <t>Snaplitics, Inc. is a software development company that provides a website-building platform. It lets customers create a professional, customizable website with secure and fast web hosting and advanced analytics.</t>
  </si>
  <si>
    <t>Build Your Website with Snaplitics!</t>
  </si>
  <si>
    <t>Verimatrix</t>
  </si>
  <si>
    <t>verimatrix.com</t>
  </si>
  <si>
    <t>VERIMATRIX: Content Security, Code &amp; Mobile App Protection Secure your digital assets with Verimatrix's content security and mobile app protection solutions. Trusted by media, entertainment, financial, and OTT leaders. Verimatrix specializes in securin...</t>
  </si>
  <si>
    <t>Verimatrix, Inc. is a software security company that offers content protection and mobile application security services for pay-TV service providers. It provides a video content authority system (VCAS), a software-based content security solution for cable, satellite, terrestrial, and IPTV operators. The company serves customers worldwide.</t>
  </si>
  <si>
    <t>Verimatrix develops software-based content security and revenue enhancement solutions for pay-TV networks</t>
  </si>
  <si>
    <t>Picter</t>
  </si>
  <si>
    <t>picter.com</t>
  </si>
  <si>
    <t>Picter.com is a content review and approval platform that allows users to share images, videos, and documents with team members and clients for speedy feedback and approval. They help professional photographers find the best call for entries and easily...</t>
  </si>
  <si>
    <t>Picter GmbH is an application platform for creators. It facilitates the organization of visual content and creative review for companies and individuals. Its application provides tools for companies, teams, and individuals to streamline organization, review, and approval of visual assets and documents, and collaborate with team members.</t>
  </si>
  <si>
    <t>Picter · See the big picture.</t>
  </si>
  <si>
    <t>DocLib</t>
  </si>
  <si>
    <t>doclib.net</t>
  </si>
  <si>
    <t>DocLib is a software solution that helps manufacturers automate their document management processes. It provides workflow and document management capabilities to make businesses more agile and reduce costs. With DocLib, businesses can simplify accounts...</t>
  </si>
  <si>
    <t>Professional Implementation Consulting Services, Inc. doing business as Doclib is a leading consulting, systems integration, web development, and managed services firm focusing on business systems, it has the right people and tools to ensure the success of an enterprise's technology initiatives. It provides a full range of skills needed to direct and deliver a successful solution, including strategic direction, business analysis, management, system design, application development, and systems integration.</t>
  </si>
  <si>
    <t>AREA 17</t>
  </si>
  <si>
    <t>area17.com</t>
  </si>
  <si>
    <t>AREA 17 is a brand, experience, and technology company with studios in Paris and New York. They partner with the world’s most influential organizations to actualize their ambitions and achieve their greatest impact. They specialize in responsive websit...</t>
  </si>
  <si>
    <t>Area 17 Media, LLC is a film, video, and online production agency. It takes an approach blending the practices of design, technology, and branding to create modern interactive systems. The company offers its products and services to consumers and businesses nationwide.</t>
  </si>
  <si>
    <t>Digital product agency with studios in paris and new york we plan, create and grow digital products for clients of all sizes</t>
  </si>
  <si>
    <t>Brandox</t>
  </si>
  <si>
    <t>brandox.com</t>
  </si>
  <si>
    <t>Brandox is a brand asset portal that allows companies to organize and share photos, videos, graphics, and other brand assets. It is designed specifically for the needs of marketing teams and provides a visually organized platform to ensure a consistent...</t>
  </si>
  <si>
    <t>Brandox AB is a software company that offers a Brand Asset Portal that lets users organize and share graphic elements in an easy, controlled, and professional way. It provides brands with a space to organize and share graphic elements in an easy, controlled, and professional way. It stores all the brand elements in one single place - logos, images, symbols, colors, videos, templates. The company serves its clients across the country and internationally.</t>
  </si>
  <si>
    <t>Browshot</t>
  </si>
  <si>
    <t>browshot.com</t>
  </si>
  <si>
    <t>Browshot is a service that provides real-time website screenshots. They offer a powerful API and libraries, allowing users to take screenshots of web pages on any device and in any screen size. With the largest choice of browsers and features, Browshot...</t>
  </si>
  <si>
    <t>Browshot is a company that offers its clients the ability to offer screenshots as a company service. It also offers more than 15 desktop browsers and about 25 virtual mobile devices (smartphones and tables) to take screenshots of any website in real-time.</t>
  </si>
  <si>
    <t>Service for real time website screenshots - Browshot</t>
  </si>
  <si>
    <t>VersaIMAGE Software</t>
  </si>
  <si>
    <t>versasoftware.com</t>
  </si>
  <si>
    <t>VersaIMAGE Software is a document imaging software and services company. Their flagship product, VersaIMAGE GOLD™, offers scanning, auto indexing with MS database image management, and sophisticated full image OCR text retrieval. Users can search for a...</t>
  </si>
  <si>
    <t>VersaIMAGE Software Corp. operates as a computer software company. The company provides document imaging software and information management solutions to the marketplace.</t>
  </si>
  <si>
    <t>Document imaging software and information management solutions to the marketplace</t>
  </si>
  <si>
    <t>Squidex</t>
  </si>
  <si>
    <t>squidex.io</t>
  </si>
  <si>
    <t>Squidex is an OpenSource Headless CMS software with a high-quality code base. It provides a centralized and structured platform for managing content, with seamless integrations to other systems. Squidex allows you to create schemas to define the struct...</t>
  </si>
  <si>
    <t>Squidex UG offers a content management platform to manage all the user's content. It provides APIs to manage the structure of the user content, languages, settings, and the content itself.</t>
  </si>
  <si>
    <t>Squidex - an OpenSource Headless CMS, a CMS with an API</t>
  </si>
  <si>
    <t>DeepCloud AI</t>
  </si>
  <si>
    <t>deepcloudai.com</t>
  </si>
  <si>
    <t>DeepCloud AI is a decentralized computing company that leads the blockchain space in decentralized cloud and edge computing. They utilize cutting-edge AI technology to provide AI-driven cloud computing services. Their project is built on blockchain and...</t>
  </si>
  <si>
    <t>Deepcloud AI SG Pte., Ltd. is an AI-driven decentralized cloud computing platform for running decentralized applications - IoT and Web 3.0 dApps. The company provides a spot market for computing and storage resources for companies and individuals to share excess capacity on a decentralized cloud and with the AI Matching engine pair of its resources for application developers. It has an Application marketplace for developers with pre-validated applications to speed up the development of the end to end solutions.</t>
  </si>
  <si>
    <t>DeepCloud AI | Decentralized Computing</t>
  </si>
  <si>
    <t>SiteVibes</t>
  </si>
  <si>
    <t>sitevibes.com</t>
  </si>
  <si>
    <t>SiteVibes is an ecommerce marketing and retention platform that helps brands consolidate ecommerce email marketing with loyalty, reviews, shoppable UGC, and more. It offers solutions for reviews, loyalty, visual UGC, social proof, and trends. With Site...</t>
  </si>
  <si>
    <t>Pink House Technologies, Inc. doing business as SiteVibes.com is a social engagement platform that helps to climb the mountain of social data and present relevant engaging products for customers to discover. It dynamically showcases trending products across the site based on social shares, views, purchases, and other metrics in the trending formula.</t>
  </si>
  <si>
    <t>A Social Engagement Platform that shows what of your products is popular both on your site and on social media</t>
  </si>
  <si>
    <t>Nextide</t>
  </si>
  <si>
    <t>nextide.ca</t>
  </si>
  <si>
    <t>Nextide is a team of professionals providing a range of Drupal services in the design, development and support, specializing in business applications. Nextide's core strengths are focused on the design and build of creative sites and web-based business...</t>
  </si>
  <si>
    <t>Nextide, Inc. is an IT company. It provides a range of services in the design, development, and support of web-based applications and site development. The company offers its services to businesses throughout Canada.</t>
  </si>
  <si>
    <t>Kirby</t>
  </si>
  <si>
    <t>getkirby.com</t>
  </si>
  <si>
    <t>Kirby is the CMS that adapts to you Kirby is the content management system that adapts to any project. Made for developers, designers, creators and clients. Kirby is the content management system that adapts to your projects like no other Kirby stores ...</t>
  </si>
  <si>
    <t>Bastian Allgeier GmbH doing business as Kirby is a fantastic CMS for designers, architects, photographers or anybody else interested in building its own website or online portfolio. It also gives great flexibility without having to handle complicated installation steps or fighting with databases.</t>
  </si>
  <si>
    <t>Kirby is a file-based cms | Kirby</t>
  </si>
  <si>
    <t>Wovenmedia</t>
  </si>
  <si>
    <t>wovenmedia.com</t>
  </si>
  <si>
    <t>Wovenmedia is a leading provider of digital signage solutions. Our full-service offerings include a powerful content management system (CMS), premium video content, and technical support. We help businesses improve customer experience and increase sale...</t>
  </si>
  <si>
    <t>Wovenmedia, Inc. is a social media company. It provides a cloud-based video publishing platform designed for non-media enterprises and provided as a hosted SaaS service. It serves in the United States.</t>
  </si>
  <si>
    <t>Umisoft</t>
  </si>
  <si>
    <t>umi-cms.ru</t>
  </si>
  <si>
    <t>UMI.CMS is a next-generation web content management system: website development and creation, an internet platform for managing website content on UMI CMS. UMI.CMS is a professional content management system for creating websites of any complexity, wit...</t>
  </si>
  <si>
    <t>Yumisoft, LLC doing business as UMI.CMS develops web management solutions. It is in the top of the key ratings of CMS in Russia and the CIS.</t>
  </si>
  <si>
    <t>Pickit</t>
  </si>
  <si>
    <t>pickit.com</t>
  </si>
  <si>
    <t>Pickit is a digital asset management platform that centralizes, organizes, and distributes brand assets and digital content. It provides a smart and simple solution for managing and accessing professionally curated photos, icons, and illustrations. Wit...</t>
  </si>
  <si>
    <t>PicHit.Me AB doing business as Pickit is a software development company. It provides application development. The company produces software for organizing, sending, and requesting photos to connect with the community and earn rewards. It offers its services globally.</t>
  </si>
  <si>
    <t>Pickit is a market place for presentation images. Anyone can sell their photos on our market in an easy and fun way and reach out to 1.2 billion Office users</t>
  </si>
  <si>
    <t>WebArchives</t>
  </si>
  <si>
    <t>webarchives.com</t>
  </si>
  <si>
    <t>iDAM Cloud Digital Asset Management iDAM Cloud Digital Asset Manager helps manage images, documents and video in the cloud. Cloud and enterprise Digital Asset Management Software and Services. iDAM digital asset management software iDAM Enterprise Dig...</t>
  </si>
  <si>
    <t>Webarchives, LLC is a software developing company specializing in digital asset management systems. The company provides a competitive advantage to its clients by incorporating its expertise in business intelligence and a deep understanding of the industries. It enables the company to provide better search techniques, push capabilities, and collaborative filtering techniques to ensure that the right information interacts with the right people at the right time.</t>
  </si>
  <si>
    <t>WebArchives - iDAM Digital Asset Management - iDAM Cloud Hosted and Enterprise Software</t>
  </si>
  <si>
    <t>Capture UK</t>
  </si>
  <si>
    <t>capture.co.uk</t>
  </si>
  <si>
    <t>Capture is a leader in digital asset management. Specialising in media management, rights, licensing, metadata, finance and royalties, our configurable solutions and expert services help a range of organisations to manage, protect, license and maximise...</t>
  </si>
  <si>
    <t>Capture, Ltd. is an enterprise-grade media management system and solutions that include rights, licensing, metadata, finance, and royalties. It provides digital asset management systems and solutions.</t>
  </si>
  <si>
    <t>If you're in need of a Digital Asset Management solution, see how your organisation can benefit from our DAM platform and services from Capture</t>
  </si>
  <si>
    <t>Onepager</t>
  </si>
  <si>
    <t>onepagerapp.com</t>
  </si>
  <si>
    <t>Onepager is a simple website builder that empowers small businesses to build great websites and have killer online presences. With Onepager, businesses can create, design, and manage their own websites in a user-friendly interface. The platform offers ...</t>
  </si>
  <si>
    <t>Onepager, Inc. is a software company. It offers web application development services. The company offers its products and services to the therapy, accounting, real estate, restaurant, mechanics, and barbershop sectors across the country.</t>
  </si>
  <si>
    <t>Onepager allows businesses to create, design and manage their own websites in a user-friendly interface</t>
  </si>
  <si>
    <t>MageComp</t>
  </si>
  <si>
    <t>magecomp.com</t>
  </si>
  <si>
    <t>Advanced and Powerful Magento 2 (Adobe Commerce) Extensions Developing Agency MageComp: Everyone's trusted development partner for eCommerce, web development, mobile apps, marketing &amp; white label services. 100+ Hyvä compatible M2 Extensions ★ 10+ Shopi...</t>
  </si>
  <si>
    <t>MageComp, LLP is one of the fastest-growing and leading Magento-based eCommerce development companies. The company is offering an extensive amount of Magento extensions along with different Magento services like Customization, Migration, Upgrade, Custom Development.</t>
  </si>
  <si>
    <t>Offers Best Magento Extensions and Develops Great Ecommerce Stores</t>
  </si>
  <si>
    <t>Lifeyo</t>
  </si>
  <si>
    <t>lifeyo.com</t>
  </si>
  <si>
    <t>LIFEYO is a new, Southern California based startup that is on a mission to make polished, professional websites accessible to anyone. We do it with easy to use tools that work fast and require little know how: One touch publishing, drag and drop editin...</t>
  </si>
  <si>
    <t>Scape Networks, Inc. doing business as Lifeyo designs and develops web-based templates and software solutions, that enable its users to build websites. It offers individualized templates to help customize and beautify existing websites. The company serves businesses and consumers throughout California.</t>
  </si>
  <si>
    <t>Lifeyo offers individualized templates to help customize and beautify your existing website</t>
  </si>
  <si>
    <t>BizCom Web Services</t>
  </si>
  <si>
    <t>bizcomweb.com</t>
  </si>
  <si>
    <t>BizCom Web Services is a company based in Raleigh, NC that provides enterprise class business communication solutions. They specialize in website design, web hosting, internet marketing, and web application development. They offer custom website design...</t>
  </si>
  <si>
    <t>BizCom Web Services, Inc. is an Internet solution, provides various Web solutions, and email and communications to small and medium-sized businesses. The company offers Website design, content management systems, Web application development, and Web hosting. It also offers cloud server solutions; and SharePoint assessment and planning, deployment, migration, customization, and business intelligence services.</t>
  </si>
  <si>
    <t>BizCom Web Services improves business communications through cloud-hosted messaging, scheduling, and hosting technologies</t>
  </si>
  <si>
    <t>Pixel Together</t>
  </si>
  <si>
    <t>pixeltogether.com</t>
  </si>
  <si>
    <t>The truly visual no code website builder | Pixel Together Easily create custom websites with the truly visual no code website builder. Try our intuitive drag and drop editor for free today! Pixel Together gives you the power to easily create the site y...</t>
  </si>
  <si>
    <t>Pixel Together Pty Ltd. is a website builder that empowers web designers in the cloud. The company's platform provides tools to design and build Websites. It empowers designers to design, build and animate unique sites that stand out by providing a blank canvas and powerful tools.</t>
  </si>
  <si>
    <t>Web design excellence made easy. The truly responsive web design and publishing tool for visual thinkers. Let your imagination go berserk!</t>
  </si>
  <si>
    <t>FormConnections</t>
  </si>
  <si>
    <t>formconnections.com</t>
  </si>
  <si>
    <t>FormConnections is a software company that has created an app for creating custom forms for collecting data on your iPad or iPhone.</t>
  </si>
  <si>
    <t>FormConnections, Inc. is a software development business. The company was conceived in response to Apple introducing the iPad tablet and the challenges that this would present as it relates to capturing data on large touch screen devices.</t>
  </si>
  <si>
    <t>Nextcloud</t>
  </si>
  <si>
    <t>nextcloud.com</t>
  </si>
  <si>
    <t>Nextcloud is the most popular open source content collaboration platform for tens of millions of users at thousands of organizations across the globe. It offers a safe home for all your data and integrates the four key Nextcloud products - Files, Talk,...</t>
  </si>
  <si>
    <t>Nextcloud GmbH is the industry, fully open-source, on-premises team productivity platform, combining the easy user interface of consumer-grade cloud solutions with the security and compliance measures enterprises need. It offers cloud (computing) security and data protection (products and services). It serves Berlin, the Land Berlin area.</t>
  </si>
  <si>
    <t>Building self-hosted products that allow to be productive without losing control</t>
  </si>
  <si>
    <t>Contentteller</t>
  </si>
  <si>
    <t>contentteller.com</t>
  </si>
  <si>
    <t>Contentteller featuring a flexible content type based content engine with a modern responsive webdesign, support for multiple websites, caching for high traffic websites, progressive web application support, integration with third party products and se...</t>
  </si>
  <si>
    <t>Esselbach Internet Solutions doing business as Contentteller is a Content Management System developed for customization, performance, security, and privacy. It comes with 20 modules and supports multiple websites in the same database out of the box. The company's CMS features a flexible content type-based content engine with a modern responsive web design, support for multiple websites, caching for high-traffic websites, progressive web application support, integration with third-party products and services, high security with strong cryptography, long-term support, and much more. It offers its product and services across the globe.</t>
  </si>
  <si>
    <t>Publishnow</t>
  </si>
  <si>
    <t>publishnow.co</t>
  </si>
  <si>
    <t>A publishing platform for growing your audience. We believe that every company is a media company. We are building a content publishing platform that helps marketers and writers to streamline content creation process, improves content engagement, stick...</t>
  </si>
  <si>
    <t>Publishnow, Inc. is a full-cycle content publishing platform that helps grow and engage the audience. It builds a content publishing platform that helps marketers and writers to streamline the content creation process and improves content engagement, stickiness, and reach.</t>
  </si>
  <si>
    <t>Sqwiz</t>
  </si>
  <si>
    <t>sqwiz.com</t>
  </si>
  <si>
    <t>Sqwiz is the fastest website builder for small businesses. You can instantly build a personalized and fully responsive website on top of your Facebook Page. Sqwiz utilizes all previously entered information about your business such as name, location, p...</t>
  </si>
  <si>
    <t>Sqwiz, Ltd. is the fastest website builder for small businesses. It utilizes all previously entered information about the business such as name, location, phone, operating hours, photos, Facebook posts to build a modern and mobile-ready website.</t>
  </si>
  <si>
    <t>Businesses create a web presence</t>
  </si>
  <si>
    <t>StorifyMe</t>
  </si>
  <si>
    <t>storifyme.com</t>
  </si>
  <si>
    <t>StorifyMe is a leading platform that enables brands to create, distribute, and measure experiences similar to Instagram and Snapchat. They provide powerful mobile native formats such as Stories, Shorts, Snaps, and Ads that can be easily integrated into...</t>
  </si>
  <si>
    <t>StorifyMe GmbH is a software company. The company offers SaaS, content marketing, e-commerce, SAP, Shopify, visual stories, web stories, retail, customer experience, user-generated content, storytelling, mobile-first, and startup. It offers its services worldwide.</t>
  </si>
  <si>
    <t>Connecting and Interact with Engaging Visual Stories</t>
  </si>
  <si>
    <t>DOCUdavit Solutions</t>
  </si>
  <si>
    <t>docudavit.com</t>
  </si>
  <si>
    <t>EDMS | Electronic Document Management System DOCUdavit Solutions Reduce costs with EDMS for document scanning &amp; storage. Convert to digital contract management for your business. Secure EMR services for doctors. DOCUdavit Solutions Inc. is the premie...</t>
  </si>
  <si>
    <t>DOCUdavit Solutions, Inc. is a full scanning service and storage company, owned and operated by a group of business leaders with a successful track record of growing and managing businesses in Canada. The company provides high-volume hard copy processing services with an extensive network of clients and deep project experience across the country.</t>
  </si>
  <si>
    <t>Mathpix</t>
  </si>
  <si>
    <t>mathpix.com</t>
  </si>
  <si>
    <t>Mathpix is an AI-powered document automation company that specializes in converting images and PDFs into various formats such as LaTeX, DOCX, Overleaf, Markdown, Excel, and ChemDraw. Their document conversion technology allows users to instantly conver...</t>
  </si>
  <si>
    <t>Mathpix, Inc. is the tool that reads the client's math handwriting using state-of-the-art deep learning algorithms. The company leverages math OCR technology to facilitate interaction with digital mathematics. It offers and serves its services with clients within the area.</t>
  </si>
  <si>
    <t>Tool that reads your math handwriting using state-of-the-art deep learning algorithms</t>
  </si>
  <si>
    <t>UIkit</t>
  </si>
  <si>
    <t>getuikit.com</t>
  </si>
  <si>
    <t>UIkit is a lightweight and modular front end framework for developing fast and powerful web interfaces. Created by @yootheme</t>
  </si>
  <si>
    <t>Uikit is a Software Company. It is a design resources platform for web designers and developers. The Company is a lightweight and modular front-end framework for developing fast and powerful web interfaces.</t>
  </si>
  <si>
    <t>UIkit, a lightweight and modular front-end framework for developing fast and powerful web interfaces</t>
  </si>
  <si>
    <t>AdAlong</t>
  </si>
  <si>
    <t>adalong.com</t>
  </si>
  <si>
    <t>AdAlong is a best-in-class AI-powered platform for User Generated Content marketing. It enables brands to empower their communities of fans, consumers, and employees through visual content created by them. AdAlong's AI-powered platform acts as the 'Pin...</t>
  </si>
  <si>
    <t>AdAlong SAS enables brands to empower the communities of fans, consumers and employees through the visual content. The company's AI-powered platform is the "pinterest" of brands' user generated content. In a couple of clicks, brands curate the content, contact the creators and promote the multiple channels (social network, website, locally, etc).</t>
  </si>
  <si>
    <t>RJV Technologies, Inc.</t>
  </si>
  <si>
    <t>rjv-tech.com</t>
  </si>
  <si>
    <t>RJV Technologies is a company that specializes in Enterprise Content Management (ECM) and Electronic Document Management System (DMS) solutions. They offer ECM X, a web-based document management software that can be deployed on the cloud or on-premise....</t>
  </si>
  <si>
    <t>RJV Technologies, Inc. is an innovator of document management solutions. Its team of architects and software engineers have been specializing for years in Document Management Solutions, Enterprise Content Management systems and more recently includes capabilities in the newly named Content Services Platform (CSP), as per Gartner.</t>
  </si>
  <si>
    <t>ECM-X is a document management software that can be deployed on the cloud or on-premise</t>
  </si>
  <si>
    <t>MainWP</t>
  </si>
  <si>
    <t>mainwp.com</t>
  </si>
  <si>
    <t>MainWP is a suite of open source self hosted WordPress Management plugins for users that have multiple WordPress sites and want to be able to control them from one central location. This includes sites on different hosts or servers.</t>
  </si>
  <si>
    <t>Sick Marketing, LLC doing business as MainWP is a WordPress management suite developed to be the most effective, self-hosted WordPress central dashboard. The user can control virtually all aspects of WordPress management including updating all of the sites with just one click of a button, schedule automated backups, monitor sites, manage content across the network, and much more.</t>
  </si>
  <si>
    <t>MainWP WordPress Manager - Manage Multiple WordPress Sites</t>
  </si>
  <si>
    <t>MediaFiler</t>
  </si>
  <si>
    <t>mediafiler.com</t>
  </si>
  <si>
    <t>MediaFiler is a cross platform, web based, Digital Asset Management (DAM) system with the ability to manage and display hundreds of file types. MediaFiler is distinguished from other DAM solutions as it is designed as a content management system (CMS) ...</t>
  </si>
  <si>
    <t>Wedomedia B.V. doing business as MediaFiler is a cross-platform, web-based, Digital Asset Management (DAM) system with the ability to manage and display hundreds of file types. It is distinguished from other DAM solutions as it is designed as a content management system (CMS) ensuring both rapid deployment and the ability to change functionality and appearance instantly.</t>
  </si>
  <si>
    <t>Endavo Media and Communications</t>
  </si>
  <si>
    <t>endavomedia.com</t>
  </si>
  <si>
    <t>Endavo Media is a premiere video distribution platform that enables the delivery of commercial video services and syndication for digital media. With Endavo, users can create their own OTT and VOD channels, build branded streaming channels, websites, a...</t>
  </si>
  <si>
    <t>Endavo Media and Communications, Inc. is a digital media distribution service. Its OTT Video services platform enables the delivery of commercial multiscreen video services for OTT service providers and planet-wide syndication for digital media and entertainment. The company is offered as a cloud-based solution-as-a-service or fully installed system, the platform powers content acquisition, management, monetization, and multi-screen distribution of TV channels, radio, live events, and on-demand multimedia - all within a single delivery system.</t>
  </si>
  <si>
    <t>Endavo | The Premiere Video Distribution Platform</t>
  </si>
  <si>
    <t>Equilibrium</t>
  </si>
  <si>
    <t>equilibrium.com</t>
  </si>
  <si>
    <t>Equilibrium is a company that specializes in providing content solutions to accelerate workflows and content delivery. They offer a range of products, including EQ Network, a video monetization solution, MediaRich for SharePoint, a self-service DAM for...</t>
  </si>
  <si>
    <t>Automated Media Processing Solutions, Inc. doing business as Equilibrium is a pioneer and leader in developing and patenting automated media processing solutions. It offers a media-rich, media processing engine that enables companies to implement its workflow solutions and achieve the visualization and on-demand media manipulations that customers demand; media-rich ECM for SharePoint, which turns SharePoint into a visual content management system; media-rich image and video processing server, an image and video server software that offers functionality and automation for media and content-centric businesses; and media-rich Hot Folders, which streamlines image and video processing workflow.</t>
  </si>
  <si>
    <t>Equilibrium makes solutions that empower the Enterprise to review any digital content on any device with a patented thin client/server IP</t>
  </si>
  <si>
    <t>SNworks</t>
  </si>
  <si>
    <t>getsnworks.com</t>
  </si>
  <si>
    <t>SNworks is a digital media firm specializing in website design, development, and hosting for media organizations. They provide website solutions, CMS, print plugins, and guides for college and community newspapers. With over 15 years of experience, the...</t>
  </si>
  <si>
    <t>SNworks can designs, develop and maintain websites for student and professional media organizations around the country. It also provides CMS, Print Plugins and Guides for college and community newspapers.</t>
  </si>
  <si>
    <t>SNworks - Solutions by The State News</t>
  </si>
  <si>
    <t>VidGrid</t>
  </si>
  <si>
    <t>vidgrid.com</t>
  </si>
  <si>
    <t>VidGrid specializes in recording, hosting, in video questions, interactive captions, integrations, and custom video API. The Leading Enterprise Video Platform. Specializing in recording, hosting, in video questions, interactive captions, integrations, ...</t>
  </si>
  <si>
    <t>VidGrid, Inc. provides a Video's Most Interactive Platform. The company specializes in recording, hosting, in-video questions, interactive captions, integrations, and custom video API. It communicates and collaborates across sales, customer success, training, and education.</t>
  </si>
  <si>
    <t>Video's Most Interactive Platform | VidGrid</t>
  </si>
  <si>
    <t>Typefi</t>
  </si>
  <si>
    <t>typefi.com</t>
  </si>
  <si>
    <t>Typefi is a global leader in publishing automation software. Publish your content in more formats, with less errors, and up to 80% faster with Typefi! Your content. Any format, any device. Faster. #DOMORE with Typefi, the world's most recommended autom...</t>
  </si>
  <si>
    <t>Typefi Systems Pty., Ltd. develops computer software. It specializes in software for automated publishing software. The company also provides software in configurations including server, desktop, and cloud configurations.</t>
  </si>
  <si>
    <t>Typefi: DO MORE | Automated publishing for print, online and mobile</t>
  </si>
  <si>
    <t>GrabzIt</t>
  </si>
  <si>
    <t>grabz.it</t>
  </si>
  <si>
    <t>GrabzIt is a company that specializes in providing web data capture services. They offer a free API and online tools to perform common web capture tasks, such as converting websites, URLs, and HTML into images, DOCX, or PDF. They also have a web scrape...</t>
  </si>
  <si>
    <t>GrabzIt, Ltd., is a software as a service company. The company  provides easy to use services to enable the capture of web data. It specializes in providing various web data capture services to customers.</t>
  </si>
  <si>
    <t>Web Capture with GrabzIt - Turn Websites into PDF, Images or Data</t>
  </si>
  <si>
    <t>TubePress</t>
  </si>
  <si>
    <t>tubepress.com</t>
  </si>
  <si>
    <t>TubePress is a company that provides responsive video galleries for websites. With TubePress, users can easily add YouTube and Vimeo video galleries to their websites with just a few clicks. The platform allows users to choose the videos they want to s...</t>
  </si>
  <si>
    <t>TubePress, LLC is an IT Services and IT Consulting company. It provides video gallery software for the web. The company's products and consulting services are trusted by customers around the world to deliver millions of video galleries every single day.</t>
  </si>
  <si>
    <t>Responsive video galleries for websites - TubePress</t>
  </si>
  <si>
    <t>Conarc</t>
  </si>
  <si>
    <t>conarc.com</t>
  </si>
  <si>
    <t>Conarc is a company that provides a customizable document management solution that integrates with your other applications.</t>
  </si>
  <si>
    <t>Swift Current Holdings, Inc. doing business as Conarc, Inc. offers powerful, customized software solutions including iChannel, its flagship content collaboration software product, a customer relationship management (CRM) product, and many finance and accounting databases products. The company services clients nationwide.</t>
  </si>
  <si>
    <t>The ichannel solution for businesses that need to connect all of their activities in one place</t>
  </si>
  <si>
    <t>Umbraco A/S</t>
  </si>
  <si>
    <t>umbraco.com</t>
  </si>
  <si>
    <t>Umbraco is a flexible open source .NET CMS that is used by more than 700,000 websites worldwide. It is a fully featured content management system that can run anything from small campaign or brochure sites to complex applications for Fortune 500 compan...</t>
  </si>
  <si>
    <t>Umbraco A/S is deployed Web content management systems on the Microsoft stack. It's in the server applications and open-source tools. It operates in the software development industry. The company is used by companies and web solutions around the world, from small business brochure sites to complex multilingual corporate websites.</t>
  </si>
  <si>
    <t>Umbraco is a provider of online content management systems</t>
  </si>
  <si>
    <t>AidaForm</t>
  </si>
  <si>
    <t>aidaform.com</t>
  </si>
  <si>
    <t>AidaForm is an online form creator and form builder that allows users to create free online forms, surveys, and quizzes. With a drag and drop interface and stylish templates, AidaForm makes it easy to build beautiful and customizable forms without any ...</t>
  </si>
  <si>
    <t>AidaForm is an online cloud-based service that creates, hosts, and processes data from web forms and online surveys. It is for a small and medium-sized businesses conducting customer experience and customer development surveys, optimizing its landing page performance, and using online forms to get leads.</t>
  </si>
  <si>
    <t>AidaForm Online Form Creator: Stylish, Innovative, Easy</t>
  </si>
  <si>
    <t>ThinkParQ</t>
  </si>
  <si>
    <t>thinkparq.com</t>
  </si>
  <si>
    <t>ThinkParQ is a company that develops some of the fastest, scalable, flexible, and robust products and solutions for all performance-oriented environments. They were founded as a spin-off from the Fraunhofer Center for High Performance Computing (HPC) b...</t>
  </si>
  <si>
    <t>ThinkParQ GmbH is a computer software and consulting company. It focuses on the research and development of technology that enhances human development. It provides products such as beeGFS, beeOND, and beeGFS hive. The company provides its products to HPC, AI and deep learning, life sciences, and oil and gas industries globally.</t>
  </si>
  <si>
    <t>ThinkParQ - The Company behind BeeGFS</t>
  </si>
  <si>
    <t>ProcessWire</t>
  </si>
  <si>
    <t>processwire.com</t>
  </si>
  <si>
    <t>ProcessWire is an open source CMS with a powerful API. It is a free PHP open source CMS designed to save time and make development fun. ProcessWire is aimed at the needs of designers, developers, and their clients. It provides a secure foundation, prov...</t>
  </si>
  <si>
    <t>Ryan Cramer Design, LLC doing business as ProcessWire provides an open-source content management system (CMS) and web application framework, especially for the needs of designers, developers, and its clients. The company allows to build with, and on top of the API, making it ideal for blogs, portfolios, stores, news sites, and even as an API endpoint for external apps and websites (made with PW showcase).</t>
  </si>
  <si>
    <t>Free and open source php content management system and framework built to save you time and work the way you do</t>
  </si>
  <si>
    <t>ProntoForms</t>
  </si>
  <si>
    <t>prontoforms.com</t>
  </si>
  <si>
    <t>ProntoForms is a mobile workflow platform used by more than 3,500 businesses to collect and analyze field data with smartphones and tablets. Our product delivers an intuitive, secure and scalable solution for mobilizing business processes, with a very ...</t>
  </si>
  <si>
    <t>ProntoForms Corp. researches, develops, and markets mobile business solutions to automate field sales, field service, and field data collection business processes. Its mobile platform enables remote workers to access data collection forms on a mobile device, access company data in the field, and automatically share the results with back-office systems, cloud services, and people, as well as companies to track, analyze and enhance processes with an OS-native mobile data collection app.</t>
  </si>
  <si>
    <t>ProntoForms Corp provides mobile computer software solutions</t>
  </si>
  <si>
    <t>NativeForms</t>
  </si>
  <si>
    <t>nativeforms.com</t>
  </si>
  <si>
    <t>We save you countless hours of boring development of forms and surveys. NativeForms allows you to build forms for every platform.</t>
  </si>
  <si>
    <t>Atex</t>
  </si>
  <si>
    <t>atex.com</t>
  </si>
  <si>
    <t>Atex is a leading software company providing smart digital solutions for the media industry. With headquarters in the UK and offices worldwide, Atex helps publishers and content producers streamline operations and optimize their digital strategy. Their...</t>
  </si>
  <si>
    <t>Atex Group, Ltd. develops digital software solutions for media-rich industries. The company develops editorial and Web content management systems, and advertising management platforms that enable companies to streamline operations and build multi-channel revenues. It is the company that media-rich enterprises prefer as a trusted partner to help build new revenue streams, reduce operating costs and strengthen brand equity.</t>
  </si>
  <si>
    <t>Content and commercial software for the global media industry</t>
  </si>
  <si>
    <t>1DMS</t>
  </si>
  <si>
    <t>1hand2shake.com</t>
  </si>
  <si>
    <t>Talented, Engaged, Customer-Focused IT Professionals from the East Coast with a mission to “Integrate Everything IT.” Technical Assessments, Contract negotiations, Application Integration, Document Management, Workflow, Imaging, Business Intelligence, Audit and Outsourcing</t>
  </si>
  <si>
    <t>1Hand2Shake Solution, Inc. is an IT professional. It offers services including Technical Assessments, Contract negotiations, Application Integration, Document Management, Workflow, Imaging, Business Intelligence, Audit and Outsourcing. The company serves clients within the area.</t>
  </si>
  <si>
    <t>Perch</t>
  </si>
  <si>
    <t>CENTRAL DE MARCA</t>
  </si>
  <si>
    <t>centraldemarca.com</t>
  </si>
  <si>
    <t>Central de marca es la solución para una gestión de marca centralizada, online, y eficiente. Te permite tener en un solo lugar un manual de marca dinámico y siempre actualizado, logos, plantillas, fotos y activos digitales accesibles para empleados y colaboradores, y el proceso de revisión on-brand con trazabilidad de versiones y comentarios, sin intercambiar cadenas de correos interminables. Centraliza tu marca y lleva tu gestión a otro nivel. Emprende el camino de la transformación digital en el área de marca y comunicación, con un servicio autogestionable, fácil y rápido de implemetar.</t>
  </si>
  <si>
    <t>Central de Marca is the solution for centralized, online, and efficient brand management. It allows to have in one place a dynamic and always updated brand manual, logos, templates, photos, and digital assets accessible to employees and collaborators, and the on-brand review process with traceability of versions and comments, without exchanging chain letters endless.</t>
  </si>
  <si>
    <t>Intertrust</t>
  </si>
  <si>
    <t>intertrust.com</t>
  </si>
  <si>
    <t>Intertrust Technologies is a Silicon Valley based software company specializing in trusted computing products and services. The company was founded in 1990 by the entrepreneur Victor Shear with the vision to enable trusted transactions across open netw...</t>
  </si>
  <si>
    <t>Fidelio Acquisition Co., LLC doing business as Intertrust Technologies Corp. is a Silicon Valley-based software company. It specializes in trusted computing products and services. It also provides data privacy, rights management, and trusted computing technologies and services. The company serves its services globally.</t>
  </si>
  <si>
    <t>A Silicon Valley-based software company specializing in trusted computing products and services</t>
  </si>
  <si>
    <t>Aotol Pty</t>
  </si>
  <si>
    <t>aotol.com</t>
  </si>
  <si>
    <t>Aotol Pty (aotol.com) provides a professional web page monitoring service. They check for page changes, alert users in real time, and highlight the changes. Their service is available 24/7.</t>
  </si>
  <si>
    <t>AOTOL Pty., Ltd. is page monitor a website monitoring software that detects page changes, highlights new content, and alerts. It also offers Java/J2EE application development, Java, JSP, Servlet, Struts, EJB, Hibernate, Spring Web service, SOAP, WSDL Ajax, XML, Javascript, and Html Install.</t>
  </si>
  <si>
    <t>Brandcave</t>
  </si>
  <si>
    <t>brandcave.co</t>
  </si>
  <si>
    <t>Brandcave is a UX design agency located in the humble city of Georgetown, Tx. We create meaningful experiences that drive sales and customer satisfaction. From the neighborhood bookstore to the Inc. 500 recipient, we are helping companies disrupt their...</t>
  </si>
  <si>
    <t>Brandcave, LLC is a UX design agency that creates and develops web applications and commercial videos. Its specialties include Video Production, User Experience, Web development and Marketing and Consulting.</t>
  </si>
  <si>
    <t>UX Design Agency in Georgetown, TX | Brandcave</t>
  </si>
  <si>
    <t>BlueTie</t>
  </si>
  <si>
    <t>bluetie.com</t>
  </si>
  <si>
    <t>BlueTie is a company that provides cloud-based software and email services for businesses of all sizes. They offer a suite of reliable, affordable services for digital marketing needs, including website design, SEO, social media management, email marke...</t>
  </si>
  <si>
    <t>BlueTie, Inc. revolutionized the Software as a Service industry by introducing the first hosted suite of business email and collaboration applications. It is the leading provider of hosted email services and online collaboration software for small to mid-sized businesses (SMBs).</t>
  </si>
  <si>
    <t>A leading provider of hosted email and calendar solutions</t>
  </si>
  <si>
    <t>K15t</t>
  </si>
  <si>
    <t>k15t.com</t>
  </si>
  <si>
    <t>K15t Software is a company that provides tools and solutions for wiki-based documentation. They offer Scroll Apps for Confluence, which help teams improve content and documentation management. They also provide Backbone Issue Sync for Jira, which enabl...</t>
  </si>
  <si>
    <t>K15t Software GmbH is an Atlassian Platinum and Enterprise Expert. The company is providing innovative apps and services that extend Atlassian's products to over 5000 organizations worldwide. It enhances and expands the collaboration and content management capabilities of its Atlassian products.</t>
  </si>
  <si>
    <t>K15t | Atlassian Apps and Services</t>
  </si>
  <si>
    <t>Chrome Infosoft Solutions</t>
  </si>
  <si>
    <t>chromeinfosoft.com</t>
  </si>
  <si>
    <t>Chrome Infosoft Solutions Pvt. Ltd. is a leading solutions provider of Business Process Management (BPM), Document Management System (DMS), Workflow, Records Management and Process Account Payable Automation software. DocPro is suite of products for Do...</t>
  </si>
  <si>
    <t>Chrome Infosoft Solutions Pvt., Ltd. is a leading solutions provider of Business Process Management (BPM), Document Management systems (DMS), Workflow, Records Management, and Process Account Payable Automation software. It specializes in the field of document management and workflow systems that help companies streamline business processes and achieve efficiencies.</t>
  </si>
  <si>
    <t>DocPro Document Management Suite | Chrome Infosoft</t>
  </si>
  <si>
    <t>Dream Broker</t>
  </si>
  <si>
    <t>dreambroker.com</t>
  </si>
  <si>
    <t>Dream Broker is an online video software company that offers an easy to use cloud based online video platform for creating, editing and sharing videos. They revolutionize communication in a fun, natural and productive way, with videos. Their software, ...</t>
  </si>
  <si>
    <t>Dream Broker, Ltd. is an online video software company. It offers cloud-based software for creating, editing and sharing online videos. The Company provides customers with the highest level of Cyber Security, Information and Data Security, and GDPR+ level compliance.</t>
  </si>
  <si>
    <t>Online video software allowing companies to revolutionise communication and learning with and amongst employees</t>
  </si>
  <si>
    <t>TitleSCAN Systems</t>
  </si>
  <si>
    <t>titlescan.com</t>
  </si>
  <si>
    <t>TitleSCAN Systems is a leading provider of advanced title plant and document imaging software. Our flagship product, TitleSCAN Web, is a web browser-based software that offers integrated document imaging, PDF report production, and high-speed image ret...</t>
  </si>
  <si>
    <t>TitleSCAN Systems is a separate division to continue the development and marketing of the software which had been very successful in its initial installations. It grew rapidly as product sales increased, and it became accepted as the premier title plant software system in the United States.</t>
  </si>
  <si>
    <t>Inforco Sdn Bhd</t>
  </si>
  <si>
    <t>inforco.com.my</t>
  </si>
  <si>
    <t>ISO Document Management System, Affordable with Local Support, Workflow Sys, ISO STD Compliance, Johor / KL / Malaysia / Singapore, Inforco Sdn Bhd</t>
  </si>
  <si>
    <t>Inforco Sdn., Bhd. is an enterprise electronic solutions provider. It offers web-based, ISO document management system development and ISO consultancy, and maintenance services.</t>
  </si>
  <si>
    <t>Posthaven</t>
  </si>
  <si>
    <t>posthaven.com</t>
  </si>
  <si>
    <t>Posthaven is a blogging platform that provides a safe and secure place for users to create and maintain their blogs. With Posthaven, users can create up to 10 blogs for a monthly fee of $5. They can post content through the web or email, invite contrib...</t>
  </si>
  <si>
    <t>Posthaven, Inc. is a blogging platform that helps individuals and enterprises post contents on its blogs. The company is a long-term project that aims to create the world's simplest, most usable, most long-lasting blogging platform.</t>
  </si>
  <si>
    <t>Posthaven is the safe place for all your posts forever</t>
  </si>
  <si>
    <t>EXAI</t>
  </si>
  <si>
    <t>exai.com</t>
  </si>
  <si>
    <t>EXAI is a company that enables users to design custom planned websites without having to use generic templates. They offer an automated website builder tailored to small and medium businesses. With their revolutionary artificial intelligence technology...</t>
  </si>
  <si>
    <t>EXAI, Ltd. enables users to design custom-planned websites without having to use generic templates. It develops and delivers an artificial intelligence technology that allows for the automatic mass-production of custom-designed Websites for small and medium businesses.</t>
  </si>
  <si>
    <t>Developes an innovative solution to meet the growing need for SMB's online presences and change the market with exceptional service for lower prices than the average on the market</t>
  </si>
  <si>
    <t>Simvoly</t>
  </si>
  <si>
    <t>simvoly.com</t>
  </si>
  <si>
    <t>Simvoly is an all-in-one platform that allows users to build websites, create sales funnels, and start selling online. With Simvoly, users can easily design and customize their websites using a drag-and-drop builder. The platform also offers a white la...</t>
  </si>
  <si>
    <t>Simvoly Applications, Ltd. is an information technology services and internet company. It provides a platform that allows users to build websites, create sales and e-commerce, funnel builders, email marketing and automation, CRM, memberships and subscriptions, quizzes and surveys, white label, and white label email marketing. It serves customers in 81 countries around the world.</t>
  </si>
  <si>
    <t>Create a Website – Free Trial – Simvoly Website Builder</t>
  </si>
  <si>
    <t>Plus Three</t>
  </si>
  <si>
    <t>plusthree.com</t>
  </si>
  <si>
    <t>Plus Three provides nonprofit fundraising tools for donor management, online advocacy, event production, and email fundraising, and excels in strategy, design, storytelling, and video production for nonprofits, big and small alike. Plus Three is a tech...</t>
  </si>
  <si>
    <t>Plus Three is a technology company, serving non-profit, advocacy, membership, and political organizations. It provides ARCOS, a software package including content management, contribution processing, advocacy, targeted e-mail messaging, online constituent relationship management database, reporting and analytics, blogging, and social networking.</t>
  </si>
  <si>
    <t>Maytech</t>
  </si>
  <si>
    <t>maytech.net</t>
  </si>
  <si>
    <t>Maytech is a global cloud platform that provides secure and reliable data transfer and messaging services. They specialize in fast and 100% secure cloud-based file transfers globally, with ISO 27001 security accreditation. Maytech offers a comprehensiv...</t>
  </si>
  <si>
    <t>Maytech Communications, Ltd. is an IT Services and IT Consulting company. It provides a global cloud platform for secure and reliant data transfer. The company operates a global data network with hubs in Europe, America, Taiwan, UAE, India, and Australia providing accelerated transfers and fast regional downloads worldwide.</t>
  </si>
  <si>
    <t>Sri Mookambika Infosolutions Pvt Ltd</t>
  </si>
  <si>
    <t>mookambikainfo.com</t>
  </si>
  <si>
    <t>Sri Mookambika Infosolutions (mookambikainfo.com) is one of the premier IT service organizations in India that offers distinctive technological solutions to global clients. They are focused on delivering excellence in quality by providing a wide spectr...</t>
  </si>
  <si>
    <t>Sri Mookambika Infosolutions Pvt., Ltd. is an IT services organization. The company offers various path-breaking services such as enterprise solutions, technology solutions, and data analytics services. It offers technological solutions to global clients.</t>
  </si>
  <si>
    <t>Docsumo</t>
  </si>
  <si>
    <t>docsumo.com</t>
  </si>
  <si>
    <t>Docsumo is a document AI platform that is built for scale and efficiency. It offers automated data extraction, validation, and analytics from unstructured documents with 100% accuracy. With Docsumo's IDP solution and custom-made APIs, businesses can be...</t>
  </si>
  <si>
    <t>Acuvea Analytics Pvt., Ltd. doing business as Docsumo is a data entry automation software. The company captures data from documents such as invoices, receipts, and forms and feeds that data directly to CRM, ERP, and accounting software. It also reduces the time spent on data entry and increases the accuracy of the captured data.</t>
  </si>
  <si>
    <t>Data entry &amp; document workflow automation software</t>
  </si>
  <si>
    <t>Mojito</t>
  </si>
  <si>
    <t>mojitosites.com</t>
  </si>
  <si>
    <t>Mojito is a WordPress based, DIY site builder that helps small businesses build loveable, affordable websites. With Mojito, you can easily tell your story, show your style, and sell to new customers without breaking the bank. The techie stuff is automa...</t>
  </si>
  <si>
    <t>Mojito Sites is a WordPress-based, DIY site-builder that puts professional and customizable websites within affordable reach. The company helps small businesses build loveable, affordable DIY websites.</t>
  </si>
  <si>
    <t>A loveable WordPress Website Builder</t>
  </si>
  <si>
    <t>Collabor8Online</t>
  </si>
  <si>
    <t>collabor8online.co.uk</t>
  </si>
  <si>
    <t>Collabor8online is a cloud-based document management and file sharing software. It is a project extranet that allows colleagues, teams, and companies to work together more efficiently. Users can share documents securely online, collaborate in real-time...</t>
  </si>
  <si>
    <t>Collabor8online, Ltd. operates as a project extranet that allows colleagues, teams, and companies to work together more efficiently, saving time and reducing costs, and allowing customers to provide better service to clients. The company aims to provide software solutions that make otherwise complex processes very simple, at the lowest possible price.  It invests in level technical innovation but always ensures that its products are easy to use by using intuitive navigation and familiar structures.</t>
  </si>
  <si>
    <t>A cloud-based file sharing tool that enables it users to share documents with their teams customers and subcontractors</t>
  </si>
  <si>
    <t>Zbrainsoft.com</t>
  </si>
  <si>
    <t>zbrainsoft.com</t>
  </si>
  <si>
    <t>Zbrainsoft is a company that provides over 100 professional tools for Excel. Their flagship product, Dose for Excel, is a powerful add-in that enhances Excel with over 100 new features and functions. With Dose for Excel, users can boost their productiv...</t>
  </si>
  <si>
    <t>Software Technology, Inc. doing business as Zbrainsoft is a premier company offering professional software. It creates simple but powerful software to improve, enhance, and save time and efforts of end-users.</t>
  </si>
  <si>
    <t>The company's creator, Faisal Theyab, has developed zbrainsoft.com to market important utilities and softwares</t>
  </si>
  <si>
    <t>ChronoScan</t>
  </si>
  <si>
    <t>chronoscan.org</t>
  </si>
  <si>
    <t>ChronoScan is a document capture software that provides scanning and OCR capabilities. It offers a complete suite for document scanning and data entry, allowing users to apply OCR and metadata to automate their documents. ChronoScan is developed by Dig...</t>
  </si>
  <si>
    <t>ChronoScan Capture S.L. is the ultimate suite for document and data capture applications. The company provides everything from simple capture to complex high-volume extraction and line item data capture. It also offers a server-client solution for big enterprises.</t>
  </si>
  <si>
    <t>Vaultize</t>
  </si>
  <si>
    <t>vaultize.com</t>
  </si>
  <si>
    <t>Vaultize is an enterprise file security platform that provides protection, tracking, and control for files. It offers enterprise file sync &amp; share (EFSS), mobile collaboration, and VPN-free anywhere access with built-in digital rights management (DRM),...</t>
  </si>
  <si>
    <t>Vaultize Technologies Pvt., Ltd. is a Software Development company. It provides digital rights management, mobile content management, and endpoint backup. The company serves its services to consumers and businesses Globally.</t>
  </si>
  <si>
    <t>Enterprise platform for end-to-end file security with built-in rights management, secure file sharing &amp; data protection</t>
  </si>
  <si>
    <t>Enlighten.Net</t>
  </si>
  <si>
    <t>enlighten.net</t>
  </si>
  <si>
    <t>Enlighten.Net is a web-based document storage and retrieval software company that helps businesses transition from paper-based processes to digital solutions. With over 15 years of experience, Enlighten.Net has been a trusted partner to distributors an...</t>
  </si>
  <si>
    <t>Enlighten.Net, Inc. provides web-based scanned document storage and retrieval software. Its products help companies, primarily in distribution and manufacturing; dramatically improve internal communication, operation efficiency, and information exchange.</t>
  </si>
  <si>
    <t>Web-based scanned document storage and retrieval software</t>
  </si>
  <si>
    <t>PegboardCo.</t>
  </si>
  <si>
    <t>pegboard.com.au</t>
  </si>
  <si>
    <t>PegboardCo is a 100% privately owned Australian company that provides software development, core systems integration, and online digital platforms. They have developed two software platforms - Pegboard SILicone and Pegboard ODP - that enable organizati...</t>
  </si>
  <si>
    <t>Pegboard Software Pty., Ltd. built platforms that give clients confidence in its ability to integrate its chosen sales, marketing, and core business systems and strive towards business objectives at all times. The company enables organizations to improve its interaction with clients through harmonious integration.</t>
  </si>
  <si>
    <t>Company allowing users to manage their website, files and processes digitally</t>
  </si>
  <si>
    <t>Kesteven Management Documentation</t>
  </si>
  <si>
    <t>kesteven.com.au</t>
  </si>
  <si>
    <t>Kesteven and Associates is a consultancy with expertise in knowledge management and documentation. We design and document governance management systems. We help organizations be confident that they are meeting their compliance and governance objectives...</t>
  </si>
  <si>
    <t>Kesteven and Associates Pty., Ltd. is a management and documentation consultancy. The company's Kesteven Management Documentation is a corporate knowledge system to help organizations meet compliance requirements, reduce audit costs, and meet commercial objectives.</t>
  </si>
  <si>
    <t>Corporate knowledge system to help organizations meet their compliance requirements, reduce audit costs, and meet their commercial objectives</t>
  </si>
  <si>
    <t>Virtual Vaults</t>
  </si>
  <si>
    <t>virtualvaults.com</t>
  </si>
  <si>
    <t>Virtual Vaults is an all-in-one platform for dealmakers, providing a comprehensive solution for managing the entire M&amp;A lifecycle. With Virtual Vaults, dealmakers can prepare their due diligence using an easy-to-use project management tool, collect and...</t>
  </si>
  <si>
    <t>Virtual Vaults Nederland B.V. is a Software Development company. It designs and develops software solutions and products to secure data sharing with services. The company serves customers throughout the Netherlands and the United Kingdom.</t>
  </si>
  <si>
    <t>All-in-one platform for the M&amp;A deal lifecycle; Prepare your deal with Workspaces &amp; export to our Data Droom Unlimited for due diligence</t>
  </si>
  <si>
    <t>Formatta</t>
  </si>
  <si>
    <t>formatta.com</t>
  </si>
  <si>
    <t>Formatta is a company that provides enterprise e-form software solutions. Their flagship product, Formatta Access, is a flexible, scalable, and secure electronic forms platform that can transform any paper forms process into a 100% data-driven one. Wit...</t>
  </si>
  <si>
    <t>Formatta Corp. provides Access and has been delivering solutions that solve the real-world pain points of hundreds of organizations worldwide. It is the leading provider of e-forms management software products and solutions, which enable organizations in any industry to effortlessly capture, manage and exchange data between e-forms and business system. The company is enabling change through innovative technology - creating paperless and paper-light processes with green technology, improving work environments by making people's jobs easier and allowing organizations to communicate more effectively with the employees, customers and vendors.</t>
  </si>
  <si>
    <t>Software products that enable organizations to capture, manage and exchange data between e-forms and business systems</t>
  </si>
  <si>
    <t>GraphComment</t>
  </si>
  <si>
    <t>graphcomment.com</t>
  </si>
  <si>
    <t>GraphComment is an innovative discussion platform that allows readers to have a more enjoyable and efficient discussion experience. It offers a software for collective intelligence, making discussions simple and organized even with a large number of pa...</t>
  </si>
  <si>
    <t>SEMIOLOGIC doing business as GraphComment offers software of collective intelligence. With GraphComment the discussion is simple and organized even with a large number of people.</t>
  </si>
  <si>
    <t>GraphComment, The web social comments system</t>
  </si>
  <si>
    <t>Xtenit</t>
  </si>
  <si>
    <t>xtenit.com</t>
  </si>
  <si>
    <t>Xtenit is an online publishing platform that provides web content management, email newsletters, ad serving, email marketing, paid content, targeted ad placements, contextual ads, surveys, subscriber preference centers, and more. It is a SAAS platform ...</t>
  </si>
  <si>
    <t>Xtenit, Inc. provides a unique services platform for content-centric applications requiring interactive websites, customized email solutions, paid content, and restricted access. The company is a leading provider of web, email, and ad management services in the cloud.</t>
  </si>
  <si>
    <t>High performance cloud based platform for managing and delivering online content via web, email, and mobile</t>
  </si>
  <si>
    <t>Tiikr</t>
  </si>
  <si>
    <t>tiikr.com</t>
  </si>
  <si>
    <t>Tiikr is a cloud-based platform that provides workflow automation solutions and an online form builder. Their mobile form and workflow automation platform allows for easy creation and distribution of forms and workflows via native mobile apps and the w...</t>
  </si>
  <si>
    <t>Howtomark Pty., Ltd. doing business as Tiikr is a Digital Forms and Workflow platform for web and mobile. It can also integrate into other external systems. Combine with integrated flexible workflows for review, follow-ups, or approvals, giving end-to-end workflow management.</t>
  </si>
  <si>
    <t>Mobile Form and Workflow Management Platform</t>
  </si>
  <si>
    <t>Cospective</t>
  </si>
  <si>
    <t>cospective.com</t>
  </si>
  <si>
    <t>Cospective is a software company that specializes in visual communication and remote review tools. They are the creators of Frankie and cineSync, which are used for interactive review and approval in film, TV, advertising, and design industries. Their ...</t>
  </si>
  <si>
    <t>Cospective Pty., Ltd. is an agile company that developed visual communication tools. It offers to create innovative software solutions that solve visual communication challenges.</t>
  </si>
  <si>
    <t>Making the communication of visual ideas simple and elegant</t>
  </si>
  <si>
    <t>Insticator</t>
  </si>
  <si>
    <t>insticator.com</t>
  </si>
  <si>
    <t>Insticator is a publisher monetization platform that increases engagement and ad revenue for publishers through interactive content. They offer a suite of engagement products, including a commenting platform, trivia and polls unit, and social competiti...</t>
  </si>
  <si>
    <t>Insticator, Inc. is a Technology, Information, and Internet company that designs and develops enterprise software. Its engagement products are geared towards helping publishers establish a strong sense of social community within ecosystems by enticing users to be more engaged with site content and amongst each other. The company serves customers in the State of New York.</t>
  </si>
  <si>
    <t>Insticator helps sites &amp; apps worldwide generate more revenue by turning content into a rich interactive experience. Follow us for fun tips and the latest news.</t>
  </si>
  <si>
    <t>BOWWE</t>
  </si>
  <si>
    <t>bowwe.com</t>
  </si>
  <si>
    <t>BOWWE is a professional and intuitive platform for creating websites. With BOWWE, you can create a customized website for your business without the need for training or expensive specialists. In addition to traditional websites, BOWWE also provides a m...</t>
  </si>
  <si>
    <t>Bowwe is an online Business Builder supported by AI, which assists users without IT or e-commerce knowledge in creating a professional website and afterward helps attract and convince visitors, allowing to book or buy services online and ultimately gain its loyalty. It provides all the tools that SMEs need to succeed online (such tools as website builders, loyalty programs, online bookings, online reviews, vouchers, portfolios, catalogs of products and services, CRM, and many others). All these tools are intelligent and work perfectly together to provide growth and success for micro, small, and medium size businesses.</t>
  </si>
  <si>
    <t>Create your own website with free website builder &amp; free templates.</t>
  </si>
  <si>
    <t>AppRiver</t>
  </si>
  <si>
    <t>appriver.com</t>
  </si>
  <si>
    <t>AppRiver is a Software as a Service (SaaS) provider offering award winning email and Web security solutions to businesses of all sizes. Understanding the need to protect networks from today’s increasingly complex IT threats, AppRiver offers businesses ...</t>
  </si>
  <si>
    <t>AppRiver, LLC is an OpenText company that provides cloud-based cybersecurity solutions. The company offers email encryption, email threat protection, information archiving, email message privacy, secure file sharing, and more. It serves customers worldwide.</t>
  </si>
  <si>
    <t>AppRiver, an email and web security company, develops SaaS-based anti-spam, hosted exchange, email encryption and web protection solutions</t>
  </si>
  <si>
    <t>Kudzu Vines</t>
  </si>
  <si>
    <t>kudzusoftware.com</t>
  </si>
  <si>
    <t>Kudzu Software is an automation assisted digital transformation platform that helps businesses replace InfoPath forms with modern automation platforms. Their patented middleware converts old forms and new mockups into modern form experiences with just ...</t>
  </si>
  <si>
    <t>Kudzu Software, Inc. is an automation-assisted digital transformation platform for user experiences and data. It helps businesses accelerate the transformation of legacy forms to modern automation platforms.</t>
  </si>
  <si>
    <t>A single platform for managing the full life-cycle of your company's business forms</t>
  </si>
  <si>
    <t>Accomplice</t>
  </si>
  <si>
    <t>accomplice.co</t>
  </si>
  <si>
    <t>Accomplice is a venture firm and contemporary family office. We have been part of the origin story of AngelList, Carbon Black, Coinlist, Currencycloud, DraftKings, FalconX, FLOW, Freshbooks, Integral Ad Science, Hopper, HQO, Luna, Near, Orchard, Patreo...</t>
  </si>
  <si>
    <t>Accomplice VC is a venture capital firm specializing in startup and early stage investments. The company prefers to invest in technology companies with specialties in cybersecurity, eSports, data analytics, SMB class software, emerging hardware platforms, and marketplaces.</t>
  </si>
  <si>
    <t>Easy Peasy Lemon Squeezy Forms</t>
  </si>
  <si>
    <t>easypeasyforms.com</t>
  </si>
  <si>
    <t>Easy Peasy Lemon Squeezy Forms is an online form builder that provides an eco-friendly and easy way to create fresh forms. With their online builder tool, users can quickly create contact forms, surveys, registrations, and more. The company emphasizes ...</t>
  </si>
  <si>
    <t>CouponFactory, LLC doing business as Easy Peasy Lemon Squeezy Forms is a fresh, eco-friendly, online form creator/collaboration app to help small businesses and organizations easily create customized, professional forms and collaborate the information received from these forms in one place. Its forms can be shared via e-mail, copy the shareable link, Facebook, Twitter, or  can be embedded into a website</t>
  </si>
  <si>
    <t>Easy Peasy Lemon Squeezy Forms makes your job easier and more fun with online form builder</t>
  </si>
  <si>
    <t>Prepr</t>
  </si>
  <si>
    <t>prepr.io</t>
  </si>
  <si>
    <t>Prepr is a data-driven headless CMS that helps deliver and personalize digital content at scale for exceptional customer experiences. It offers a user-friendly interface and tools to optimize content. With Prepr, you can add rich media assets like vide...</t>
  </si>
  <si>
    <t>Graphlr B.V. doing business as Prepr is a smart content management system for media companies. Its streamline multi-channel content management and to create personalized user experiences.</t>
  </si>
  <si>
    <t>The data-driven headless CMS with personalization</t>
  </si>
  <si>
    <t>Zesty.io</t>
  </si>
  <si>
    <t>zesty.io</t>
  </si>
  <si>
    <t>Composable, Drag and Drop, AI Assisted Headless CMS Composable Headless CMS with business analytics, drag and drop controls, AI assistance, and robust content APIs. Zesty.io is a cloud platform for brand marketing teams to build content rich websites t...</t>
  </si>
  <si>
    <t>Zesty.io Platform, Inc. provide a cloud platform for brand marketing teams to build content-rich websites that engage customers and accelerate sales. The company offer SaaS platform is a low-risk opportunity for mid-market and enterprise brands to speed, scale and secure global distribution, customer engagement and website management of digital content.</t>
  </si>
  <si>
    <t>Saas content platform for brand marketing teams to build content-rich websites that engage customers and accelerate sales</t>
  </si>
  <si>
    <t>Aggreto - The Social Wall</t>
  </si>
  <si>
    <t>aggreto.com</t>
  </si>
  <si>
    <t>Triangle Info Soft doing business as Aggreto is a social media aggregator tool that pulls together all social media content from multiple social media platforms such as Facebook, Twitter, Instagram, etc. It provides its users Social wall, Instagram wall, Twitter wall solutions.</t>
  </si>
  <si>
    <t>iText Software Corp</t>
  </si>
  <si>
    <t>itextpdf.com</t>
  </si>
  <si>
    <t>The Leading PDF Library for Developers | iText The leading Java and C# PDF Library SDK. A programmable Java and .NET PDF SDK library to create, manipulate and edit PDF documents. Convert Html files to pdf, Debug pdf files, extract data from PDF and mor...</t>
  </si>
  <si>
    <t>iText Group NV is an information technology and services company. It provides programmable PDF software for PDF creation, editing, and inspection for finance, governmental, technology, and logistics companies, as well as for medical institutions worldwide. The company's tools customize e-commerce, accounting, CRM, ECM, ERP, and other systems. It offers iText Core, which allows building custom PDF scenarios for web, mobile,  desktop, or cloud apps; XML Worker, which converts HTML content to PDF and also processes other file types to HTML as an intermediary step; XFA Worker, which underpins a change in the way businesses.</t>
  </si>
  <si>
    <t>Open source suite of PDF and XML/XFA software, used by many of the world's largest companies</t>
  </si>
  <si>
    <t>DRACOON GmbH</t>
  </si>
  <si>
    <t>dracoon.com</t>
  </si>
  <si>
    <t>DRACOON is a high-security file exchange platform for businesses. It provides solutions for secure file exchange, GDPR-compliant data storage, and management. With its platform, DRACOON aims to give the world sovereignty over their data. Users can easi...</t>
  </si>
  <si>
    <t>Dracoon GmbH is a market leader in the German-speaking area for enterprise file sharing. It is highly secure, platform-independent file exchange software that is available as a cloud as well as an on-premises version and has been recognized as a 'leader'. The company-specific branding, comprehensive role administration, and Triple-Crypt security technology convince more than 400,000 users from well-known companies such as Rossmann, Helios Kliniken, Rodl and Partner, and much more.</t>
  </si>
  <si>
    <t>Insercorp</t>
  </si>
  <si>
    <t>insercorp.com</t>
  </si>
  <si>
    <t>insercorp Hampton Roads Virginia's Trusted and Award Winning provider of world class Website, Digital Marketing, and Business Communications services. Insercorp LTD is a full service website design and application development company based in Hampton R...</t>
  </si>
  <si>
    <t>Insercorp, Ltd. is an IT services and IT consulting company. The company provides quality website design and application development services to small businesses, organizations, corporations, and the government. Its proprietary content management system, plasmas, is designed to be intuitive and user-friendly, making it easy for its diverse clientele to manage its websites and business logic from a web-based hosted solution.</t>
  </si>
  <si>
    <t>Quality website design and application development services to small business, organizations and government</t>
  </si>
  <si>
    <t>InterRed</t>
  </si>
  <si>
    <t>interred.de</t>
  </si>
  <si>
    <t>InterRed is a leading supplier in the sectors of Content Management (CMS), Editorial system, Multi Channel Publishing, Knowledge Retrieval, Live Reporting, and offers Print, Web, Tablet and Mobile solutions for magazines, newspapers, Corporate Publishi...</t>
  </si>
  <si>
    <t>InterRed GmbH develops and distributes Internet-solutions on the basis of the information technology. The company offers content management systems, such as Internet editorial systems for the creation of professional Internet appearances, intranets, and extranets; knowledge retrieval solutions; live reporting solutions for live-analyses of Websites, and various media-publishing solutions for the production of catalogues, magazines, or personalized marketing documents.</t>
  </si>
  <si>
    <t>FOSS Software</t>
  </si>
  <si>
    <t>fossware.com</t>
  </si>
  <si>
    <t>FOSS Software Inc. specializes in IT technologies and is an expert in research and development of user's web interfaces. They provide business solutions for over 3,000 companies worldwide, helping them run their businesses faster, smarter, and stronger...</t>
  </si>
  <si>
    <t>Foss Software, Inc. is a software development and consulting company. It is lowering the risk of developing unclaimed software and out-of-date technologies, keeping track of up-to-date technologies and supporting companies in upgrading the software in the most efficient way.</t>
  </si>
  <si>
    <t>PushForms</t>
  </si>
  <si>
    <t>getpushforms.com</t>
  </si>
  <si>
    <t>GetPushForms is a company that provides mobile forms that work natively on iOS, Android, and even offline. Their vision is to fundamentally change how businesses capture data using mobile forms.</t>
  </si>
  <si>
    <t>PushForms is a One Mobile Data Collection Tool, Infinite Applications  in Native iPhone and iPad mobile forms that work offline and online. Data can be sent to servers or integrated with over 300 applications. No user accounts or programming are required as the app needs only to be installed and a link received.</t>
  </si>
  <si>
    <t>Their vision is to fundamentally change how businesses capture data using mobile forms</t>
  </si>
  <si>
    <t>empower</t>
  </si>
  <si>
    <t>empowersuite.com</t>
  </si>
  <si>
    <t>empower® is a company that provides a suite of Office add-ins for Microsoft 365. Their add-ins allow users to create professional and brand-compliant documents quickly and easily. With empower®, users can design compelling presentations, convert drafts...</t>
  </si>
  <si>
    <t>empower Gesellschaft mit beschränkter Haftung is a company that operates in the computer software industry. The company specializes in developing office solutions. It provides services to clients globally.</t>
  </si>
  <si>
    <t>Smoolis</t>
  </si>
  <si>
    <t>smoolis.com</t>
  </si>
  <si>
    <t>Smoolis is a cloud-based Website Builder and eCommerce Platform. It is designed for individuals, start-ups, and small businesses that want to build a free landing page, a professional website, or an online store in multiple languages in just a few minu...</t>
  </si>
  <si>
    <t>Smoolis GmbH is a cloud-based website builder and e-commerce platform. The company develops a software tool that allows it to create its e-commerce platform, enabling businesses to sell its products online. It offers its services to clients nationwide.</t>
  </si>
  <si>
    <t>Smoolis is a cloud-based Website Builder and eCommerce Platform. It is designed for individuals, start-ups, and small businesses that want to build a free landing page, a professional website, or an online store in multiple languages in just a few minutes</t>
  </si>
  <si>
    <t>Draftable</t>
  </si>
  <si>
    <t>draftable.com</t>
  </si>
  <si>
    <t>Draftable is a document comparison software company based in Melbourne. They provide solutions for comparing Word, PDF, PowerPoint, and Excel documents. Their technology is fast, easy to use, and secure, making collaboration easier for teams. Draftable...</t>
  </si>
  <si>
    <t>Draftable Pty., Ltd. is a document comparison and collaboration technology company. It offers solutions for comparing and collaborating on documents, making it easier for professionals and organizations to review changes and streamline document-related processes. The company offers its products to businesses, legal professionals, and individuals seeking document management and collaboration tools.</t>
  </si>
  <si>
    <t>Draftable Document comparison online is a tool that helps you to compare any two documents online. It highlights (redlines) all differences between the two files so that you can find changes quickly</t>
  </si>
  <si>
    <t>Document Manager</t>
  </si>
  <si>
    <t>documentmanagers.us</t>
  </si>
  <si>
    <t>documentmanagers.us is a company that specializes in graphic design and document management services.</t>
  </si>
  <si>
    <t>Digidoc, Inc. doing business as Document Managers is a professional services and IT solutions firm that specializes in document management and conversion. The company has provided consulting services as well as IT hardware and software to Federal, State, and Local government agencies.</t>
  </si>
  <si>
    <t>Terminalfour</t>
  </si>
  <si>
    <t>terminalfour.com</t>
  </si>
  <si>
    <t>Terminalfour is a digital marketing and web content management platform for higher education. They enable universities and colleges to drive student recruitment, retention, alumni fundraising, and research promotion by maximizing the effectiveness of t...</t>
  </si>
  <si>
    <t>Terminalfour Solutions, Ltd. operator of a web content management intended to provide a suite of cloud services for education. The company offers digital marketing techniques and creates recruitment success, enabling educational institutes to drive student recruitment, retention, alumni fundraising, and research promotion. It serves people around Ireland.</t>
  </si>
  <si>
    <t>Digital marketing and web content management platform for higher education</t>
  </si>
  <si>
    <t>Themeco</t>
  </si>
  <si>
    <t>theme.co</t>
  </si>
  <si>
    <t>Themeco is a company that provides IT services and IT consulting. They specialize in helping creators, influencers, and businesses tell their story on the web through their innovative products and services. Their flagship product, Pro, is a ground-brea...</t>
  </si>
  <si>
    <t>Themeco, LLC is an IT services and IT consulting company. It provides IT software, web design, authoring and publishing, software design, office, website builder, information technology, and content management software. The company offers its products and services to creators, influencers, and businesses in the United States.</t>
  </si>
  <si>
    <t>Majeeko</t>
  </si>
  <si>
    <t>majeeko.com</t>
  </si>
  <si>
    <t>Majeeko creates customizable websites in one click, synced with the content of your Facebook Page. It allows administrators of Facebook Pages to create attractive, professional, and fully responsive websites that do not require maintenance or periodic ...</t>
  </si>
  <si>
    <t>Sync SRL doing business as Majeeko allows the administrators of Facebook Pages to create its own attractive, professional, fully responsive, and graphically customizable website with a single click. The company offers tools that enable its customers to synchronize the content of the Facebook page with its website. It also offers services in two packages for an annual payment: premium and pro.</t>
  </si>
  <si>
    <t>Creating responsive website, personalized and updated by Facebook content</t>
  </si>
  <si>
    <t>GoEssential</t>
  </si>
  <si>
    <t>goessential.com</t>
  </si>
  <si>
    <t>GoEssential is a company that helps businesses increase the ROI of their videos and podcasts. They provide a comprehensive solution for delivering an outstanding discovery and viewing experience on websites. With GoEssential, companies can maximize the...</t>
  </si>
  <si>
    <t>GoEssential, Inc. offer a complete solution for presenting videos on web pages in a very compelling way. The company enables companies with comprehensive video content to deliver an outstanding discovery and viewing experience on its website.</t>
  </si>
  <si>
    <t>GoEssential: Engaging Business Video Solutions</t>
  </si>
  <si>
    <t>FTAPI Software GmbH</t>
  </si>
  <si>
    <t>ftapi.com</t>
  </si>
  <si>
    <t>FTAPI is the integrated platform for the simple and flexible implementation, centralization and automation of sensitive data workflows. Based on our leading encryption technology, we enable organizations to securely and efficiently implement workflows ...</t>
  </si>
  <si>
    <t>FTAPI Software GmbH is the Secure Data Workflow Platform for simple and flexible implementation, centralization, and automation of sensitive data workflows. It provides transfer and storage technology for business file exchange and access. It offers FTAPI SecuTransfer, a server software, to allows users to exchange business data with customers and partners. It also offers Amazon AWS S3 cloud connector (version 1.2) enables users to outsource the data on the Amazon simple storage service and use FTAPI as the secure gateway into the storage cloud.</t>
  </si>
  <si>
    <t>We work every day that your safe communicate digitally can. How do we do that? - That you can find out here, with our news! #privacymatters</t>
  </si>
  <si>
    <t>PaperThin</t>
  </si>
  <si>
    <t>paperthin.com</t>
  </si>
  <si>
    <t>PaperThin is a privately held company based in Massachusetts. They provide a web content management system called CommonSpot, which is designed to address the requirements of web content management, web experience management, brand management, social m...</t>
  </si>
  <si>
    <t>PaperThin, Inc. is a privately held, profitable Massachusetts-based company. It offers CommonSpot Cloud, a SaaS-based Web content management solution that features a marketing suite, Web 2.0, social media apps, and an open-source application development framework for organizations.</t>
  </si>
  <si>
    <t>Privately held, ma-based company</t>
  </si>
  <si>
    <t>Octopus Data</t>
  </si>
  <si>
    <t>octoparse.com</t>
  </si>
  <si>
    <t>Octoparse is a modern visual web data extraction software. Both experienced and inexperienced users would find it easy to use Octoparse to bulk extract information from websites. Octoparse is your no coding solution for web scraping to turn pages into ...</t>
  </si>
  <si>
    <t>Octopus Data, Inc. is a web scraping tool company. It collects data from static and dynamic websites and specializes in web data extraction, API, cloud service, web scraping, data collection, structured data, and web scraping templates. The company offers its services to businesses, careers, or studies.</t>
  </si>
  <si>
    <t>Captisa</t>
  </si>
  <si>
    <t>captisa.com</t>
  </si>
  <si>
    <t>Captisa Forms is a free online form builder that provides a wide range of features and functionalities. With Captisa Forms, users can easily create online forms with workflows, conditional logic, duplicate detection rules, multi-level select, lookup, r...</t>
  </si>
  <si>
    <t>Captisa is an online form builder with database storage. Create online forms with workflows, conditional logic, duplicate detection rules, views, filters, charts, and dashboards.</t>
  </si>
  <si>
    <t>ButterCMS</t>
  </si>
  <si>
    <t>buttercms.com</t>
  </si>
  <si>
    <t>ButterCMS is a headless content management system and blog engine that integrates easily into any new or existing web project in minutes. With ButterCMS, developers can build websites with their preferred scripting language, while marketers can easily ...</t>
  </si>
  <si>
    <t>ButterCMS, LLC is a content management system and blog engine that integrates easily into any new or existing web project in minutes. The company offers off-site backups for its enterprise customers.</t>
  </si>
  <si>
    <t>Headless CMS and Content API | ButterCMS</t>
  </si>
  <si>
    <t>DealRoomData</t>
  </si>
  <si>
    <t>dealroomdata.com</t>
  </si>
  <si>
    <t>Online cloud based Deal Room or Virtual Data Room (VDR) service for performing file sharing,share listings activities with the addition of specific functionality, CRM capabilities for business brokers and M&amp;A professionals</t>
  </si>
  <si>
    <t>DealRoomData.com is a virtual data room service for brokers and M&amp;A professionals, providing a multi-level service for the independent broker up to the large firm. It has the ability to create deal folders, manage documents, create users, and assign various levels of access.</t>
  </si>
  <si>
    <t>Constellio</t>
  </si>
  <si>
    <t>constellio.com</t>
  </si>
  <si>
    <t>Constellio is an Opensource #Searchengine for enterprises. It is a central gateway to search, manage, and comply with legal obligations while keeping documents in their original location. Constellio is an enterprise content service platform that helps ...</t>
  </si>
  <si>
    <t>Constellio, Inc. specializes in the field of information management. OSS (Open Source) is the basis for the development and integration of its applications. Its double business expertise (information science ) and technology make it a partner of choice.</t>
  </si>
  <si>
    <t>Simian</t>
  </si>
  <si>
    <t>gosimian.com</t>
  </si>
  <si>
    <t>Simian is a media sharing, asset management, presentation and review and approval platform that allows companies to share creativity. Smarter. Simian. Media Sharing. Evolved.The world’s top advertising, entertainment and marketing companies rely on Sim...</t>
  </si>
  <si>
    <t>Mountain Technology Group, LLC doing business as Simian is a progressive, profitable, and growing SaaS company. The company offers global creative workflow and media management solutions for creative companies, advertising agencies, and the industry.</t>
  </si>
  <si>
    <t>The world’s top creative companies rely on Simian to collaborate, share, present, and track media assets…smarter</t>
  </si>
  <si>
    <t>Abacus e-Media</t>
  </si>
  <si>
    <t>abacusemedia.com</t>
  </si>
  <si>
    <t>Abacus provides content management, audience engagement and multichannel publishing solutions across web, mobile, tablet and print. Abacus enables content owners to successfully translate digital strategy into digital business. They help publishers and...</t>
  </si>
  <si>
    <t>Abacus Software, Ltd. doing business as Abacus e-Media is a Software as a Service (SaaS) provider with unique proprietary Customer Data Platform (CDP) and Digital Experience Platform (DXP) offerings. The company helps brands and communities to improve revenue and engagement with personalized digital experiences and offers.</t>
  </si>
  <si>
    <t>Digital expertise in media and the public sector</t>
  </si>
  <si>
    <t>italamo social collaboration</t>
  </si>
  <si>
    <t>italamo.com</t>
  </si>
  <si>
    <t>i talamo is a business collaboration tool that helps teams collaborate and communicate online to achieve better and faster results. It stores all business information in a structured way in the 'private cloud' and offers features such as online discuss...</t>
  </si>
  <si>
    <t>Stelder Verspeek Software BV doing business as I-Talamo case management puts an end to working in different document versions, discussing chaotic email changes, and unstructured collaboration with shared network drives. It specializes in cloud business applications.</t>
  </si>
  <si>
    <t>AcceleWeb</t>
  </si>
  <si>
    <t>acceleweb.com</t>
  </si>
  <si>
    <t>AcceleWeb, Inc is a product and consumer company that helps companies reach their potential through its offerings. The company specializes in technology, information, and internet services. AcceleWeb provides a range of products and services including ...</t>
  </si>
  <si>
    <t>AcceleWeb, Inc. is a consumer and business product company. It offers products such as AcceleWeb wineries, AcceleWeb files, AcceleWeb classifieds, and AcceleWeb dating. It serves people around the United States.</t>
  </si>
  <si>
    <t>Consumer and business product company</t>
  </si>
  <si>
    <t>Agentejo</t>
  </si>
  <si>
    <t>agentejo.com</t>
  </si>
  <si>
    <t>Agentejo - We are a creative digital agency based in Hamburg, Germany.</t>
  </si>
  <si>
    <t>Agentejo is a small and creative web design and development studio. The company offers Cockpit, an API-driven web Content Management System (CMS). Its services include Technology Consulting, Digital Solutions, and Design UX/UI.</t>
  </si>
  <si>
    <t>DMXReady</t>
  </si>
  <si>
    <t>dmxready.com</t>
  </si>
  <si>
    <t>DMXReady is a company that specializes in developing robust Content Management Systems (CMS) and other website applications. Their applications can be easily integrated into new or existing websites, providing website owners with better functionality a...</t>
  </si>
  <si>
    <t>DMXReady is a web technology. The company creates web database applications that acted as templates for web designers who wanted to provide robust solutions for clients. It ris a efabricated web application templates built with Dreamweaver, Classic ASP and MS Access</t>
  </si>
  <si>
    <t>Responsive CMS websites and cms website applications built with bootstrap.</t>
  </si>
  <si>
    <t>XPERT TECHNOLOGIES</t>
  </si>
  <si>
    <t>xpert-asia.com</t>
  </si>
  <si>
    <t>XPERT TECHNOLOGIES is an information technology solutions provider specializing in delivering complex technology based systems that enable our clients to grow their businesses in today’s competitive economy. We provide technologies that enable our cust...</t>
  </si>
  <si>
    <t>Xpert Technologies is an IT solutions company. The company delivers sophisticated technology-based systems to enable clients to extend its businesses in today's competitive marketplace. It provides technologies that enable customers to take advantage of the efficiency of the Internet and combine both emerging and existing technologies to reduce costs, improve operating efficiencies, optimized supply chains, shorten cycle time, create new revenue opportunities, improve communications, and strengthen relationships with customers, business partners, and suppliers.</t>
  </si>
  <si>
    <t>CMS Made Simple</t>
  </si>
  <si>
    <t>cmsmadesimple.org</t>
  </si>
  <si>
    <t>CMS Made Simple is an open source content management system that allows for faster and easier management of website content. It offers a user-friendly interface for end users and a powerful backend for developers. With an extensive API and the Smarty t...</t>
  </si>
  <si>
    <t>CMS Made Simple Foundation is an open-source content management system. It allows for fast and easy management of website content. The organization keeps content, functionality, and templates separated.</t>
  </si>
  <si>
    <t>Open Source Content Management System : : CMS Made Simple</t>
  </si>
  <si>
    <t>Divio</t>
  </si>
  <si>
    <t>django-cms.org</t>
  </si>
  <si>
    <t>django CMS is the leading enterprise CMS powered by the community, backed by the django CMS Association. It is a lightweight and easy-to-use content management system based on the Django framework. It is used by thousands of websites worldwide and is t...</t>
  </si>
  <si>
    <t>django CMS Association is a non-profit organization that builds enterprise CMS powered by the community. The association offers an open-source content management system used by thousands of websites worldwide. It offers its services to the community around Switzerland.</t>
  </si>
  <si>
    <t>django CMS - Enterprise Content Management with Django - django CMS</t>
  </si>
  <si>
    <t>PrinterLogic</t>
  </si>
  <si>
    <t>printerlogic.com</t>
  </si>
  <si>
    <t>PrinterLogic is the world’s leading Enterprise Printer Management solution for serverless remote site printer deployments. With more than 1,500 customers in over 120 countries, PrinterLogic enables organizations of all sizes to eliminate print servers....</t>
  </si>
  <si>
    <t>PrinterLogic GmbH designs and develops enterprise printer management solutions for serverless remote site printer deployments. The company also provides a web-based printer, driver management platform, and printer Installer to deliver mobile, pull, and virtual printing while eliminating print servers. It enables organizations of all sizes to eliminate print servers.</t>
  </si>
  <si>
    <t>PrinterLogic patent-pending printer &amp; driver management platform to deliver Mobile, Pull &amp; Virtual printing</t>
  </si>
  <si>
    <t>Siteplus Pte</t>
  </si>
  <si>
    <t>siteplus.com</t>
  </si>
  <si>
    <t>Newfold Digital Ukraine (siteplus.com) is one of the world's largest web solutions providers, serving millions of small to medium businesses globally. They offer website solutions, domains, hosting, marketing tools, and award-winning website design ser...</t>
  </si>
  <si>
    <t>Siteplus Pte., Ltd. builds online applications to help small business build websites, using the latest trends and technology established a leading brand in the industry. It serves some of the Asia Pacific's largest companies, with expansion under way into other various global markets.</t>
  </si>
  <si>
    <t>Plaghunter</t>
  </si>
  <si>
    <t>plaghunter.com</t>
  </si>
  <si>
    <t>Plaghunter is a search engine that finds image theft. With just one click, you can import your images from existing photo platforms like Flickr or 500px.com. Plaghunter also regularly monitors Instagram. Software Development</t>
  </si>
  <si>
    <t>Marco Verch doing business as Plaghunter provides a tool for image surveillance and is perfect for photographers, image agencies, bloggers, shop operators, and lawyers. It serves as a reverse image search that scans where images are being used online.</t>
  </si>
  <si>
    <t>Find images on the internet</t>
  </si>
  <si>
    <t>Scan123</t>
  </si>
  <si>
    <t>scan123.com</t>
  </si>
  <si>
    <t>Scan123 is a SaaS based company located in Portland, Oregon. We provide a document management platform allowing businesses to quickly, easily, and securely store, find, and share their files while maintaining regulatory compliance. Our document managem...</t>
  </si>
  <si>
    <t>Scan123 Corp. is a SaaS-based company. It offers electronic document management, document management software, DMs, and paperless office solutions. The company provides its services to clients throughout the United States.</t>
  </si>
  <si>
    <t>Paul DeMoret and his team develop affordable real life solutions for important issues faced by most businesses in today’s fast-changing marketplace.</t>
  </si>
  <si>
    <t>PinPoint Electronic Document Management</t>
  </si>
  <si>
    <t>lsspdocs.com</t>
  </si>
  <si>
    <t>Document Management Software PinPoint by LSSP is an efficient and affordable solution for storing files and data. With features like automatic filing, workflows, customizable retention settings, versioning, robust search capabilities, and forms managem...</t>
  </si>
  <si>
    <t>LSSP Corp. doing business as PinPoint provides Electronic Document Management products. It offers PinPoint, its Document Management System is completely Cloud-Based, with access from any location in the world, including iPhones, iPads, Android, MAC, and tablet devices.</t>
  </si>
  <si>
    <t>Document Management Software | PinPoint by LSSP</t>
  </si>
  <si>
    <t>Woodwing</t>
  </si>
  <si>
    <t>woodwing.com</t>
  </si>
  <si>
    <t>WoodWing Software is a global market leader in everything to do with multichannel publishing and digital asset management software. We help brands, marketers, creative agencies and publishers increase quality, reduce costs, shorten time to market and d...</t>
  </si>
  <si>
    <t>WoodWing Software B.V. is a computer software company. It offers content creation, digital asset management, multichannel publishing, document management, information management, knowledge management, process management, quality management, creative workflow services, digital publishing services, and app integrations. The company provides its services to customers worldwide.</t>
  </si>
  <si>
    <t>Multichannel publishing and digital assets management</t>
  </si>
  <si>
    <t>SeoToaster</t>
  </si>
  <si>
    <t>seotoaster.com</t>
  </si>
  <si>
    <t>SeoToaster.com is a free and open-source SEO website builder and shopping cart platform. It offers a powerful and intuitive CMS, fully integrated shopping cart software, and a B2B e-commerce quote engine. The platform is customizable and does not requi...</t>
  </si>
  <si>
    <t>SeoToaster is the most advanced SEO CMS right out of the box, no plug-ins required; featuring automated 301 redirection creation, automated optimized on-site linking, automated link sculpting using JS, and even point and click link siloing. It is also easy-to-use featuring complete front-end 'edit as surf to website' content edition and administration.</t>
  </si>
  <si>
    <t>Free &amp; Open Source SEO Web Site Builder &amp; Shopping Cart</t>
  </si>
  <si>
    <t>Eagle App</t>
  </si>
  <si>
    <t>eagle.cool</t>
  </si>
  <si>
    <t>Eagle is a productivity tool that helps creative professionals manage digital assets. Whether it's inspiring images, design mockups, illustrations, screenshots, 3D, videos or more. Eagle helps collect easily and unify design assets all in one place, ma...</t>
  </si>
  <si>
    <t>Ogdesign, Inc. doing business as Eagle App is an easy-to-use and flexible DAM platform. It is a software application that specializes in collecting, searching, and designing creative files in logical ways.</t>
  </si>
  <si>
    <t>Eagle - Organize all your reference images in one place</t>
  </si>
  <si>
    <t>Composr CMS</t>
  </si>
  <si>
    <t>compo.sr</t>
  </si>
  <si>
    <t>Composr CMS is an open-source content management system that combines social media features with advanced content, interactive, and dynamic functionality. It is fully flexible, themeable, and extendible, making it suitable for building powerful website...</t>
  </si>
  <si>
    <t>ocProducts, Ltd., operate as web development agency. The company is a CMS with advanced content, social, interactive and dynamic features. It specializes in content management systems, web design, and web development.</t>
  </si>
  <si>
    <t>Brand Machine Limited</t>
  </si>
  <si>
    <t>brandmachine.com</t>
  </si>
  <si>
    <t>We develop beautiful online portals for brands to help improve their sales and marketing performance and operational efficiency. Marketing Hub is a local marketing automation platform that helps brands empower their local branch, store or sales teams t...</t>
  </si>
  <si>
    <t>Brand Machine, Ltd., brings together world-class martech professionals from the UK, Europe, New Zealand, and Australia. The company offers a company Local Area Marketing Technology, Digital Asset Management, Banking, and Financial Services Marketing Technology, Legal Documentation Management, Pitch and Proposal Creation Tools, and Beautiful Technology For Brands</t>
  </si>
  <si>
    <t>October CMS</t>
  </si>
  <si>
    <t>octobercms.com</t>
  </si>
  <si>
    <t>October CMS is a self-hosted, award-winning platform based on the Laravel PHP Framework. It is a free, open-source CMS platform that allows web developers to have full self-expression and the freedom to build websites however they want. October CMS is ...</t>
  </si>
  <si>
    <t>October CMS is a free, open-source, and self-hosted content management system (CMS) based on the PHP programming language and Laravel web application framework. It currently supports MySQL, SQLite, and PostgreSQL for the database backend and uses a flat-file database for the front-end structure.</t>
  </si>
  <si>
    <t>October - PHP CMS platform based on the Laravel Framework</t>
  </si>
  <si>
    <t>MediaBeacon</t>
  </si>
  <si>
    <t>mediabeacon.com</t>
  </si>
  <si>
    <t>MediaBeacon is a world-class provider of Digital Asset Management (DAM) and Marketing Asset Management (MAM) software. With over 20 years of industry-leading experience, MediaBeacon helps brands store, manage, and distribute digital assets. Their sophi...</t>
  </si>
  <si>
    <t>MediaBeacon, Inc. is a provider of digital asset management services. The company specializes in enterprise-class digital asset management and enterprise search systems that automate and streamlines the process of managing digital assets while controlling costs, increasing productivity, and capitalizing on the return on investment.</t>
  </si>
  <si>
    <t>World-class digital asset management software and strategy that helps brands organize digital assets</t>
  </si>
  <si>
    <t>Automations.io</t>
  </si>
  <si>
    <t>automations.io</t>
  </si>
  <si>
    <t>Automations.io is a business automation platform that allows users to connect their business apps and design interactive workflows to automate manual work. The platform aims to save time and money by eliminating repetitive tasks and increasing producti...</t>
  </si>
  <si>
    <t>Automations IO, Ltd. is a no-code automation platform for developers and business to easily build and manage workflows to automate marketing, repetitive tasks and connect together apps already use. It is a new growth engine integrate the entire stack with the leading general automation platform.</t>
  </si>
  <si>
    <t>Automations.io — Automate without writing code</t>
  </si>
  <si>
    <t>Digitile</t>
  </si>
  <si>
    <t>digitile.io</t>
  </si>
  <si>
    <t>Digitile is a DAM + Lite PIM that sits on top of Google Drive, Dropbox, and Shopify to help brands categorize and organize their digital assets and commerce products so teams and shoppers easily find what they are interested in quickly. Software Develo...</t>
  </si>
  <si>
    <t>Digitile, LLC develops an artificial intelligence-powered, cross-platform file search solution that centralizes business files from across multiple cloud platforms including GDrive, Gmail, Dropbox, OneDrive, Slack, Outlook, Trello, and more. The company's platform provides users with previews of all images, documents, and files, regardless of which platform it is stored in.</t>
  </si>
  <si>
    <t>A cross-platform file search engine that centralizes results across cloud business solutions</t>
  </si>
  <si>
    <t>Hashtag'd</t>
  </si>
  <si>
    <t>hashtagd.net</t>
  </si>
  <si>
    <t>Hashtag'd Fuel compelling paid social and dOOH ads with user generated content. We dramatically improve paid social ad performance by using external cues. Let customers tell your brand's story with their photos, video and social media posts. Aggregate,...</t>
  </si>
  <si>
    <t>Xeio, Ltd. doing business as Hashtag'd provides a social media aggregation solution that lets brands and agencies leverage the power of gamification to attract and grab new audiences. It is designed to help businesses gather and consolidate social media posts, whether images, videos, or text, found on Facebook, Instagram, Vine, and Twitter.</t>
  </si>
  <si>
    <t>castLabs</t>
  </si>
  <si>
    <t>castlabs.com</t>
  </si>
  <si>
    <t>castLabs is a company that specializes in digital video delivery solutions. They offer a range of products and services including web players, mobile SDKs, content transcoding/packaging, and multi DRM licensing. Their innovative technology simplifies c...</t>
  </si>
  <si>
    <t>CastLabs GmbH is a software company. It offers software and cloud services. The company serves businesses in the digital video market worldwide.</t>
  </si>
  <si>
    <t>Pioneering software and cloud services for digital video markets worldwide</t>
  </si>
  <si>
    <t>Solodev</t>
  </si>
  <si>
    <t>solodev.com</t>
  </si>
  <si>
    <t>Solodev is an industry leading web experience software solution that empowers organizations with Total Design Freedom™. Companies of all sizes can now build beautiful, powerful websites with unparalleled security and scalability – without compromising ...</t>
  </si>
  <si>
    <t>SpaceMade, LLC doing business as Solodev is the internet's largest ecosystem of cloud and digital experience technologies from containers to crypto, content to AI. The company's cloud service provides consulting, training, managed services, and 24 by 7 human support to help users succeed on its cloud journey. It also helps developers and organizations can build amazing customer experiences, deploy custom cloud and blockchain apps, launch NFT marketplaces, and collaborate on digital transformation.</t>
  </si>
  <si>
    <t>Orlando-based Internet software company that provides content management systems for organizations to build and manage mobile apps &amp; interactive websites.</t>
  </si>
  <si>
    <t>IPV</t>
  </si>
  <si>
    <t>ipv.com</t>
  </si>
  <si>
    <t>IPV Curator is a world-leading video asset management platform that helps brands to create, collaborate, and automate more efficiently. With Curator, users can manage and edit video remotely and at scale, accelerating workflows and enabling editors, pr...</t>
  </si>
  <si>
    <t>IPV, Ltd. is a computer software company. It develops media and video management software designed to deliver organized and streamlined video content management. The company serves clients in the United Kingdom.</t>
  </si>
  <si>
    <t>Helps broadcasters manage and deliver media content</t>
  </si>
  <si>
    <t>Keito</t>
  </si>
  <si>
    <t>keito.works</t>
  </si>
  <si>
    <t>Keito is an intelligent extraction platform that helps enterprises become future-ready. They provide intelligent document processing, data search and discovery, and intelligent email classification. Their product, Keito, is a real-time SaaS communicati...</t>
  </si>
  <si>
    <t>Keito Tech Pvt., Ltd. offer services that enable enterprises to maximize performance with cognitive RPA solutions for enterprises. The company's products also include a deep learning-based platform for end-to-end automation of standard and non-standard forms for BPOs, BFSI, Logistics, and much more; an email management platform for CXOs via IRA; and classify - an intelligent tool to enhance and make the support system 3x productive.</t>
  </si>
  <si>
    <t>Building an Intelligent Digital Assistant</t>
  </si>
  <si>
    <t>Wtsda Region 2</t>
  </si>
  <si>
    <t>fileworks.com</t>
  </si>
  <si>
    <t>Since 1997, FileWorks has been dedicated to providing mission-critical, secure enterprise content management solutions for regulated industries where data security is critical. FileWorks founder and CEO, Alan Shaw, established the company in 1997 as InTech Solutions after identifying the healthcare industry's need to improve customer service and claims processing while reducing overall costs. He responded by designing an electronic system to replace inefficient paper-based or digital processes employed in many data-centric industries, especially those handling sensitive client data. InTech Solutions was incorporated three years later as FileWorks, Inc. iFile, the company's flagship product, is an enterprise-wide, scalable software and hardware solution for imaging and workflow that allows controlled user access to sensitive data. iFile has robust capabilities for medium and large companies, supporting thousands of users processing over a million documents per year. As business has become increasingly reliant on technology and on the capabilities of the Internet, business owners have expected greater flexibility and increased access to documents, whether in the office, on the road, working from home or meeting with a client. In late 2006, FileWorks introduced FileWorks Online to provide secure storage and online document management for any size company, without the capital investment in servers and equipment. FileWorks Online also employs advanced electronic signature technology that exceeds both United States requirements and the more stringent European Union standards. FileWorks announced a partner program in June 2008. The program invites resellers and referral partners to promote FileWorks' products to their markets.</t>
  </si>
  <si>
    <t>FileWorks, Inc. provides mission-critical, secure enterprise content management solutions for regulated industries where data security is critical. The company's flagship product, iFile is an enterprise-wide, scalable software and hardware solution for imaging and workflow that allows controlled user access to sensitive data. It has robust capabilities for medium and large companies, supporting thousands of users processing over a million documents per year.</t>
  </si>
  <si>
    <t>wordable.io</t>
  </si>
  <si>
    <t>Wordable is a company that provides a tool to instantly export content from Google Docs to WordPress with just one click. The tool allows users to export content in bulk and with customizable formatting. Additionally, Wordable offers content marketing ...</t>
  </si>
  <si>
    <t>DSL Consulting Services, LLC doing business as Wordable, LLC is a SaaS app that brings blog posts from Google Docs to WordPress with the click of a button. The company saves content marketers hours on formatting blog posts. It provides draft and collaboration in Google Docs as normal, clicks one button to import into WordPress seamlessly, and export to multiple different WordPress sites.</t>
  </si>
  <si>
    <t>Wordable - Instantly Export Google Docs Into WordPress</t>
  </si>
  <si>
    <t>TubeBuddy</t>
  </si>
  <si>
    <t>tubebuddy.com</t>
  </si>
  <si>
    <t>TubeBuddy is a powerful browser extension for YouTube creators &amp; brands whose innovative software solutions help get more done in less time. TubeBuddy provides tools for channel growth, channel management, and video optimization, including a title gene...</t>
  </si>
  <si>
    <t>Geronimo Systems, LLC doing business as TubeBuddy is a powerful browser extension for YouTube creators and brands whose innovative software solutions help get more done in less time. The company channel management browser plugin helps content creators, brands, and networks save time and grow brands directly from within YouTube.</t>
  </si>
  <si>
    <t>Premier youtube browser extension focusing on productivity and video optimization</t>
  </si>
  <si>
    <t>Screenshotmachine</t>
  </si>
  <si>
    <t>screenshotmachine.com</t>
  </si>
  <si>
    <t>Take Web Screenshot with Screenshot API | Screenshot Machine</t>
  </si>
  <si>
    <t>Devtica s.r.o. doing business as Screenshotmachine provides a website screenshot generator, Web Capturing Bot that really works. It serves API doc and Desktop app and provides code examples in the most common programming languages.</t>
  </si>
  <si>
    <t>OpenDocMan</t>
  </si>
  <si>
    <t>opendocman.com</t>
  </si>
  <si>
    <t>OpenDocMan is a free, web-based, open source document management system (DMS) written in PHP designed to comply with ISO 17025 and OIE standard for document management. It features web based access, fine grained control of access to files, and automate...</t>
  </si>
  <si>
    <t>OpenDocMan DMS is designed to be easy to install, easy to use, and reliable. It is currently into active development, with many new features being released regularly, open-source, and is released under the GPL license and has a growing community of international users including individuals, small businesses, non-profits, educational institutions, government agencies, and fortune five hundred companies.</t>
  </si>
  <si>
    <t>OpenDocMan ™ - Open Source Document Management System - Free Document Management Software</t>
  </si>
  <si>
    <t>Abcsubmit</t>
  </si>
  <si>
    <t>abcsubmit.com</t>
  </si>
  <si>
    <t>AbcSubmit is an online form creator that allows users to build forms with a simple drag and drop form designer. The platform enables users to enable payment gateways, set up third-party apps, enable autoresponders, and publish forms on any website. Abc...</t>
  </si>
  <si>
    <t>AbcSubmit SRL specializes in online pages, online forms, personal page, payments, website, website builder, E-Commerce Solutions, and Web Design. The company offers Abcsubmit.com, an online platform which allows creating stunning forms, and websites.</t>
  </si>
  <si>
    <t>Online Form Creator With Forms Workflow | AbcSubmit</t>
  </si>
  <si>
    <t>uCoz</t>
  </si>
  <si>
    <t>ucoz.com</t>
  </si>
  <si>
    <t>uCoz is a free web hosting with a built-in content management system. It offers a website builder that is suitable for both web professionals and newbies. With uCoz, users can create fully-fledged websites with integrated social sign-up features. The p...</t>
  </si>
  <si>
    <t>Ucoz Media, LLC is an operator of the website constructing platform intended to respond to the demands of the web space. The company's platform specializes in web projects from blogs, forums, and company websites, to e-shops and fan sites, enabling clients to create websites, online shops, portals, and turnkey landing pages. It serves clients in Russia and Eastern Europe.</t>
  </si>
  <si>
    <t>Neuxpower</t>
  </si>
  <si>
    <t>neuxpower.com</t>
  </si>
  <si>
    <t>Neuxpower is a software company based in London, UK. They specialize in creating simple and effective software tools for editing, managing, and sharing digital files. Their flagship product, NXPowerLite, is used by over 2 million people worldwide to co...</t>
  </si>
  <si>
    <t>Neuxpower Solutions, Ltd. provides smart compression software for documents, images, and videos. The company's line of business includes designing, developing, and producing prepackaged computer software. It offers PowerPoint, Microsoft Office, File Compression, and Digital Files.</t>
  </si>
  <si>
    <t>Whmcs Global Services</t>
  </si>
  <si>
    <t>whmcsglobalservices.com</t>
  </si>
  <si>
    <t>WHMCS Global Services is a top-notch WHMCS development company specializing in crafting custom modules, themes, and services for seamless WHMCS setup, integration, and customization. With over 4 years of experience, they have completed more than 200 pr...</t>
  </si>
  <si>
    <t>WHMCS Global Services is a software development company. It offers installation services, upgrade services, theme customization, custom development, third-party installation, CRM, complete business management, procurement support, supplier control, order information, headquarters/subsidiary/vendor integration, production planning, supplier control, and inventory management. The company serves global tech leaders.</t>
  </si>
  <si>
    <t>WHMCS Development Company | Custom WHMCS Services</t>
  </si>
  <si>
    <t>Атилект</t>
  </si>
  <si>
    <t>atilekt.ru</t>
  </si>
  <si>
    <t>Студия Атилект разрабатывает и создает сайты и интернет магазины в Москве и России. Они также предлагают услуги по SEO оптимизации и продвижению сайтов. Атилект является одной из ведущих веб студий в Рунете, с более чем 17-летним опытом и более чем 100...</t>
  </si>
  <si>
    <t>Atilekt Group of Co. offers services for creating corporate websites and one-page sites, developing online stores, promoting websites on the Internet, setting up and managing contextual advertising, doing SEO-tuning sites to improve search results, developing logos and corporate identity. Its clients are small and medium businesses, public and private enterprises, creative associations, and corporations.</t>
  </si>
  <si>
    <t>Atilekt.com, an online marketplace, helps independent retailers set up rich e-commerce sites and mobile applications in one personal cloud.</t>
  </si>
  <si>
    <t>EnterMediaDB</t>
  </si>
  <si>
    <t>entermediadb.org</t>
  </si>
  <si>
    <t>EnterMedia is an open source digital asset management software that allows you to manage every facet of your digital assets. With proven software and an experienced team, EnterMedia helps you centralize, secure, and share your content. It is the leadin...</t>
  </si>
  <si>
    <t>EnterMedia, Inc. is a provider of digital asset management software and content management systems for integrators, marketers, accounting, consultants, and partners, internationally. It works with a network of experienced contractors, partner companies, and DAM consultants.</t>
  </si>
  <si>
    <t>Open Source Media Database Hosted, Local and Hybrid solutions DAM web application includes search tools, features, and secure interface</t>
  </si>
  <si>
    <t>LetzChat, Inc.</t>
  </si>
  <si>
    <t>letzchat.com</t>
  </si>
  <si>
    <t>LetzChat is a leading real-time translation company that revolutionizes the way businesses and individuals communicate across languages. They offer a range of services including website translation, SMS/chat real-time translation, subtitle translation,...</t>
  </si>
  <si>
    <t>LetzChat, Inc. is a real-time language translation company with a mantra to translate everything. The company was formed to eliminate the language barrier, specializing in real-time language translation products. It supports 104 languages and seamlessly enables multilingual SMS Text communication, chat, website content translation, and more.</t>
  </si>
  <si>
    <t>The world's first Real Time Chat Translator! Say Goodbye to the Language Barrier!</t>
  </si>
  <si>
    <t>Link Data and Goldensoft</t>
  </si>
  <si>
    <t>linkdata.com</t>
  </si>
  <si>
    <t>Link develops and operates Data Center for modern business. From big data, cloud and high performance computing to whatever comes next. We are partners with Cisco, Microsoft, Fortinet, VMware, Redhat, Dell, Symantec ,IBM and many other well-known vendors.</t>
  </si>
  <si>
    <t>LINK Data Security A/S is a leading developer and provider of data security products. The company's products protect intellectual property and allow the secure distribution of programs and data and are also extremely secure, user-friendly, and support new platforms such as macOS Big Sur and Windows 10.</t>
  </si>
  <si>
    <t>Oxxy Group PLC</t>
  </si>
  <si>
    <t>oxxy.com</t>
  </si>
  <si>
    <t>Oxxy is a website builder platform for people who want to create their own website conveniently and receive support when running it. You do not need any programming skills, the platform is user friendly and provides all the tools you need for making a ...</t>
  </si>
  <si>
    <t>Oxxy, Ltd. is a High-end Online publishing platform for web design and e-commerce, targeting SMEs, freelancers and designers. The company develops and maintains one-of-a-kind multifunctional website building platform that will enable small and medium size businesses from around the globe to excel in online marketing activities.</t>
  </si>
  <si>
    <t>Oxxy Website Builder – Build your website!</t>
  </si>
  <si>
    <t>Acoustic</t>
  </si>
  <si>
    <t>acoustic.com</t>
  </si>
  <si>
    <t>Acoustic is an open and independent marketing cloud and analytics provider. They offer a Customer Engagement Platform that allows businesses to create powerful real-time journeys for every customer. With Acoustic Connect, businesses can create highly p...</t>
  </si>
  <si>
    <t>Acoustic, L.P. is an AI-powered marketing tool designed to understand the real dynamics of the market and find ways to resonate more. The company's marketing technology offers a range of solutions including digital marketing, marketing analytics, marketing automation, pricing and promotion strategies, marketing automation, customer experience analytics, and more. It enables clients to automate marketing channels and discover new content ideas that perform well and validate those content ideas in the most efficient way possible.</t>
  </si>
  <si>
    <t>CyanGate</t>
  </si>
  <si>
    <t>cyangate.com</t>
  </si>
  <si>
    <t>Experts In Digital Asset Management – CyanGate Unlock your digital potential with CyanGate! Explore DAM solutions to streamline asset regulation, distribution, and user authorization. CyanGate designs, delivers, and supports award winning Digital Asset...</t>
  </si>
  <si>
    <t>CyanGate, LLC is a computer software development company. The company offers DAM system architecture design, Enterprise DAM implementations, and integrations. It also delivers relevant content and experiences quickly to its customers globally.</t>
  </si>
  <si>
    <t>CyanGate has designed, delivered, and supported award-winning Digital Asset Management (DAM) Solutions</t>
  </si>
  <si>
    <t>PyroCMS</t>
  </si>
  <si>
    <t>pyrocms.com</t>
  </si>
  <si>
    <t>PyroCMS is a cutting edge community driven Content Management System. It is built with power, beauty and simplicity in mind by using the PHP framework CodeIgniter. The CMS was originally developed by Phil Sturgeon in 2008. In 2009 this CMS was released...</t>
  </si>
  <si>
    <t>PyroCMS, Inc. is a cutting-edge community-driven Content Management System. The company is built with power, beauty, and simplicity in mind by using the PHP framework CodeIgniter. It also provides both professional and personal website design and construction services.</t>
  </si>
  <si>
    <t>PyroCMS › The PHP CMS built for Laravel.</t>
  </si>
  <si>
    <t>Lytho</t>
  </si>
  <si>
    <t>lytho.com</t>
  </si>
  <si>
    <t>Lytho is a creative operations platform that helps creatives and marketers solve their creative, branding, and workflow challenges. It provides easy tracking of progress, feedback on proofs, and creation of on-brand deliverables. The platform offers fl...</t>
  </si>
  <si>
    <t>Lytho B.V. is a provider of solutions in the field of Marketing Resource Management and Marketing Asset Management software. The company provides software and application development for database publishing, cross-media solutions, the web to print and mobile solutions.</t>
  </si>
  <si>
    <t>Our mission is to help our customers achieve better content outcomes, through streamlining creative project management and enabling improved digital asset management</t>
  </si>
  <si>
    <t>FilesAnywhere</t>
  </si>
  <si>
    <t>filesanywhere.com</t>
  </si>
  <si>
    <t>FilesAnywhere is a secure cloud platform that provides a user-friendly, private, all-in-one solution for sharing, storing, collaborating, and managing data. It offers backup, sync, editing, collaboration, and sharing capabilities for personal users, st...</t>
  </si>
  <si>
    <t>Officeware Corp. doing business as FilesAnywhere provides Web-based backup, file storage, and sharing services for consumers and businesses. The company enables its users to store and retrieve personal files and work documents from any computer with a Web browser, as well as to port files between locations. It also offers mobile access, workgroup collaboration, remote file editing, and other online file management capabilities.</t>
  </si>
  <si>
    <t>Easy WebContent</t>
  </si>
  <si>
    <t>easywebcontent.com</t>
  </si>
  <si>
    <t>Easy WebContent is a company that simplifies the ability for everyone to create professional content online through any browser. They offer a range of tools and services, including a free website builder and site HTML editor, as well as a Swiss Knife f...</t>
  </si>
  <si>
    <t>Easy WebContent, Inc. simplifies the ability to create professional content online through any browser. The company's tools empower novices and experienced designers alike to create stunning, professional websites, engaging online presentations, infographics, animations, and other visual content. It started as a simple HTML editor to allow users to edit existing websites without technical knowledge.</t>
  </si>
  <si>
    <t>Free Website Builder &amp; Site HTML Editor - Edit my website or create my website online today</t>
  </si>
  <si>
    <t>Milestone Internet Marketing</t>
  </si>
  <si>
    <t>milestoneinternet.com</t>
  </si>
  <si>
    <t>Milestone Inc. is a leading provider of Internet marketing solutions for the lodging industry. They offer a range of services including website design, search engine optimization, pay per click marketing, social media optimization, email marketing, and...</t>
  </si>
  <si>
    <t>Milestone, Inc. is a leading provider of Internet marketing solutions for the hospitality and travel industry. The company provides Internet marketing and social media solutions for lodging, hospitality, and travel industries worldwide. It specializes in hotels, resorts, bed and breakfasts, restaurants, and vacation rentals.</t>
  </si>
  <si>
    <t>Leading provider of internet marketing solutions for the hospitality and travel industry</t>
  </si>
  <si>
    <t>forgemedia</t>
  </si>
  <si>
    <t>forgemedia.io</t>
  </si>
  <si>
    <t>forgemedia is a digital agency run by two brothers, Brian and Brett Jackson. They develop WordPress plugins and craft actionable content. Their goal is to help businesses take strategic leaps forward. They offer a lightweight web performance plugin to ...</t>
  </si>
  <si>
    <t>Forgemedia, LLC is a digital agency run remotely by two brothers, Brian and Brett Jackson. Both share a passion for performance-driven WordPress development and crafting actionable content derived from first-hand experience. These enable business to take strategic leaps forward.</t>
  </si>
  <si>
    <t>forgemedia - We develop WordPress plugins + craft actionable content</t>
  </si>
  <si>
    <t>DeepDyve</t>
  </si>
  <si>
    <t>deepdyve.com</t>
  </si>
  <si>
    <t>DeepDyve is a company that provides simple and affordable access to millions of articles across thousands of peer-reviewed journals. They offer an online search engine and rental service for scientific, technical, and medical research articles. With th...</t>
  </si>
  <si>
    <t>DeepDyve, Inc. provides an online rental service for scientific, technical, and medical research scholarly articles from peer-reviewed journals. The company offers articles on subject areas, such as business and finance, computer science, humanities, IT and engineering, life sciences, medicine, patents and law, physics and physical sciences, and social sciences.</t>
  </si>
  <si>
    <t>An online rental service for scientific, technical and medical research</t>
  </si>
  <si>
    <t>Netx</t>
  </si>
  <si>
    <t>netx.net</t>
  </si>
  <si>
    <t>NetX is an easy to use digital asset management (DAM) system with a modern UI and hands-on onboarding services. We manage, organize, and build intelligent solutions for your digital assets. Our services include turnkey DAM launches, content organizatio...</t>
  </si>
  <si>
    <t>NetXposure, Inc. provides digital asset management software. The company offers software products that empower organizations to create, manage, distribute, and digital market content, as well as provides NetXpress, a digital asset management solution delivered via software as a service model for workgroups, marketing departments, and creative teams.</t>
  </si>
  <si>
    <t>Digital asset management software for media curators, digital archives, content producers, museums, designers, agencies, non-profits</t>
  </si>
  <si>
    <t>PIBAS</t>
  </si>
  <si>
    <t>pibas.com</t>
  </si>
  <si>
    <t>PIBAS is a software development firm focused on end user solutions for financial institutions. They provide cost-effective financial software for the banking sector. Their product suite includes core banking, loans and microfinance, treasury, trade fin...</t>
  </si>
  <si>
    <t>Pibas, Inc. is a software company focused on developing solutions for financial institutions. The company has developed its product suite for conventional and Islamic banks aiming at empowering the financial industry at an affordable cost with increased operational efficiency and better customer service.</t>
  </si>
  <si>
    <t>Xpublisher</t>
  </si>
  <si>
    <t>xpublisher.com</t>
  </si>
  <si>
    <t>Xpublisher offers innovative &amp; certified publishing solutions for successful creation, management &amp; publishing of your content. Xpublisher enables authors and editors to communicate cross-media and serve multiple output channels simultaneously. With Xe...</t>
  </si>
  <si>
    <t>Xpublisher GmbH is a software company. It is a company that offers intuitive content solutions and specializes in standardizing semantically tagging, and publishing content. The company's flagship products X publisher and Xeditor simplify the complexity of creating structured content and provide non-technical users with the best possible editing and content management experience. It provides services to its clients and business consumers.</t>
  </si>
  <si>
    <t>The experts for structured content and multichannel publishing</t>
  </si>
  <si>
    <t>Krepling</t>
  </si>
  <si>
    <t>krepling.com</t>
  </si>
  <si>
    <t>Leading centralized commerce building tool and software | Krepling You have the idea. We have the tools. Start, scale and grow your business using Krepling's leading centralized commerce software. Start your online business today. Join the community of...</t>
  </si>
  <si>
    <t>Krepling, Inc. is the first no-code composable platform built for commerce. The company enables merchants to build and unify its entire e-commerce stack and build brilliant, end-to-end, purchasing and automation channels beyond a simple storefront and it operates in Technology, Information, and the Internet. It also specializes in E-Commerce, E-Commerce Platforms, Enterprise Software, Software, Engineering Software, Software Development and Design, and more. It serves customers within the area.</t>
  </si>
  <si>
    <t>Enables merchants to build and unify their entire e-commerce stack and build brilliant, end-to-end, purchasing and automation channels beyond a simple storefront</t>
  </si>
  <si>
    <t>Compart</t>
  </si>
  <si>
    <t>compart.com</t>
  </si>
  <si>
    <t>Compart is a Customer Communication Management company that provides software solutions for automated Omnichannel Customer Communication. They connect people, companies, and systems by enabling the processing, delivery, and access of documents and cont...</t>
  </si>
  <si>
    <t>Compart GmbH is a software development company. It delivers and allows access to documents and content in any format via any channel. The company provides its services to clients globally.</t>
  </si>
  <si>
    <t>Compart - Document &amp; Content Technology Solutions - Compart</t>
  </si>
  <si>
    <t>Infinote</t>
  </si>
  <si>
    <t>infinote.com</t>
  </si>
  <si>
    <t>ARTIFICIAL INTELLIGENCE FOR DOCUMENTS (now a subsidiary of Gartner) Infinote AI allows companies to find risks and opportunities inside documents by combining human-like skills with the power of machines. Infinote platform can seamlessly integrate with existing enterprise workflows and content repositories to enable: Contracts Analytics &amp; Discovery Infinote Paralegal AI reads thousands of contracts within minutes to: - locate relevant content - flag deviations and risks - extract metadata Regulatory, Compliance &amp; Audit Infinote Analyst AI enables continuous compliance and rolling audits for: - revenue recognition - lease accounting - IFRS, SEC, FDA compliance Data Reconciliation Infinote Operations AI can parse databases, emails and documents to: - keep vendor data in sync - reconcile trade orders - align customer records Infinote deploys 8x faster and has a 400% ROI. Gartner ranked Infinote as a Cool Vendor in 2016. Infinote was ranked among the top six most innovative and disruptive startups in Big Data at TiEcon 2014, the world’s largest entrepreneurial conference. Infinote solution areas include Life Sciences, Contracts, Legal, Finance and Government.</t>
  </si>
  <si>
    <t>Infinote Corp. offers Infinote, a solution that automates regulatory compliance through intelligent content linking, monitoring, and updating. The company provides intelligent content linking and monitoring, automated CFR compliance, and drug dossier submission acceleration solutions. Its platform can seamlessly integrate with existing enterprise workflows, and content repositories</t>
  </si>
  <si>
    <t>AI for document reading of contracts, reports, audits and data reconciliation</t>
  </si>
  <si>
    <t>Publitio</t>
  </si>
  <si>
    <t>publit.io</t>
  </si>
  <si>
    <t>Publitio is a cloud-based Media Asset Management platform that handles storage, processing, and delivery of images and videos for modern web and mobile apps. With Publitio, developers can easily manage their media files, including hosting, uploading, c...</t>
  </si>
  <si>
    <t>Publitio d.o.o. is an information and technology company. It offers media asset management, digital asset management, WordPress media offloading, image management, video management, audio management, Cloudinary alternative, and Vimeo alternative. The company provides its services within the area.</t>
  </si>
  <si>
    <t>Media Assets Management in the cloud</t>
  </si>
  <si>
    <t>Basin</t>
  </si>
  <si>
    <t>usebasin.com</t>
  </si>
  <si>
    <t>Basin is a no-code form automation platform that allows users to easily connect their forms and start accepting submissions without any coding required. With Basin, developers can create on-brand forms in the frontend and let the platform collect, stor...</t>
  </si>
  <si>
    <t>Wunderbuilt Systems, Inc. doing business as Basin works with whatever tools, that are using to develop static sites, web apps, and more. The company takes data security very seriously and providing a service that is safe and accessible to all customers.</t>
  </si>
  <si>
    <t>An easy-to-configure form backend for static HTML sites, Wordpress, or any website</t>
  </si>
  <si>
    <t>ELO DIGITAL OFFICE</t>
  </si>
  <si>
    <t>elo.com</t>
  </si>
  <si>
    <t>ELO Digital Office is a leading provider of enterprise content management (ECM) software. They develop tools and products for digital work processes and specialize in digital solutions for businesses of all sizes across every industry. With over 20 yea...</t>
  </si>
  <si>
    <t>ELO Digital Office GmbH is a software development company that distributes software solutions for document management, digital archiving, and workflow management. It offers electronic document management, digital archiving, and workflow management covering all areas of Enterprise Content Management (ECM). It serves in Germany.</t>
  </si>
  <si>
    <t>We help you digitize your business processes</t>
  </si>
  <si>
    <t>Sinorbis</t>
  </si>
  <si>
    <t>sinorbis.com</t>
  </si>
  <si>
    <t>Sinorbis is an international group that has revolutionised the way western organisations do digital marketing in China. The company allows SMEs and enterprises to realise their full potential in the Chinese market by creating their multi-channel digita...</t>
  </si>
  <si>
    <t>Sinorbis Holdings Pty., Ltd. is a digital marketing platform company. It allows businesses and Higher Education organizations to realize potential in the APAC region. The services it provides are available in the area.</t>
  </si>
  <si>
    <t>Sinorbis revolutionises the way companies do digital marketing in China through an innovative cloud-based marketing software</t>
  </si>
  <si>
    <t>Mozenda</t>
  </si>
  <si>
    <t>mozenda.com</t>
  </si>
  <si>
    <t>Mozenda is a private software company in Provo, Utah. They provide scalable web data extraction software and services, specializing in web scraping. Their software allows users to extract data from any website using an intuitive point and click interfa...</t>
  </si>
  <si>
    <t>Mozenda, Inc. enables users of various types to extract and manage web data. It offers a web console and a data dashboard that allows users to schedule and run agents and allows users to rotate through various IP addresses. It allows users to set up agents that routinely extract, organize, manage, view, export, store data, and publish data to multiple destinations and format, repurpose, and mash up the data to be used in other online, and offline applications or as intelligence.</t>
  </si>
  <si>
    <t>Mozenda automates data collection from the web and converts unstructured data into usable data sets by using a point-and-click interface</t>
  </si>
  <si>
    <t>Advisor Websites</t>
  </si>
  <si>
    <t>advisorwebsites.com</t>
  </si>
  <si>
    <t>Advisor Websites - A Snappy Kraken provides personalized website design and digital marketing solutions for financial advisors. They offer conversion-friendly websites built for the target audience, with compliance in mind. Their services include a rob...</t>
  </si>
  <si>
    <t>A.W. AdvisorWebsites.com Software, Inc. is a global software leader providing website and digital marketing solutions for the financial services and insurance industries. The company offers financial services web design, marketing for financial advisors, social media, search engine optimization, public speaking, financial web marketing, websites, web marketing, and financial websites.</t>
  </si>
  <si>
    <t>Software leader providing website and digital marketing solutions for the financial services and insurance industries</t>
  </si>
  <si>
    <t>SITE123</t>
  </si>
  <si>
    <t>site123.com</t>
  </si>
  <si>
    <t>SITE123 is a free website builder that allows users to create websites without any design or coding skills. The platform offers ready-made styles, layouts, structures, and color schemes to guide users in creating a professional-looking website. Users s...</t>
  </si>
  <si>
    <t>Soptions, Ltd. doing business as SITE123 is a free website builder. It is a solution for a private or corporate Internet user, offering tools that would spare any prior design and coding experience and let handle it without hiring a professional.</t>
  </si>
  <si>
    <t>Oproma inc</t>
  </si>
  <si>
    <t>oproma.com</t>
  </si>
  <si>
    <t>Oproma Inc. is a software development and services firm located in Canada’s National Capital Region. Founded in 2000, Oproma seeks to enable its customers to better share and manage their information assets. To this end, Oproma has developed two separa...</t>
  </si>
  <si>
    <t>Oproma, Inc. is an information intelligence software development company. It specializes in digital asset transformations data privacy, web and content migrations, assessments, clean-ups, discovery, and secure file sharing. The company serves services within the area.</t>
  </si>
  <si>
    <t>FINE</t>
  </si>
  <si>
    <t>wearefine.com</t>
  </si>
  <si>
    <t>FINE is a brand agency for the digital age. We plan, create, and evolve the core brand expressions that define and differentiate companies today. FINE is a full service tactical branding firm blending strategy, design, technology, and a touch of voodoo...</t>
  </si>
  <si>
    <t>FINE Design Group, Inc. provides design and communication services. The company offers strategy, design, and technology services. It markets its services to clients globally.</t>
  </si>
  <si>
    <t>Full-service tactical branding firm that combines strategy, design, and technology to provide branding solutions</t>
  </si>
  <si>
    <t>OCR Solutions</t>
  </si>
  <si>
    <t>ocrsolutions.com</t>
  </si>
  <si>
    <t>OCR Solutions is a leading provider of imaging solutions for various industries including healthcare, financial, accounting, legal, scrap metal, automotive, and pawn shops. With over 15 years of experience, we specialize in visual data capture software...</t>
  </si>
  <si>
    <t>OCR Solutions, Inc., focuses on the transfer and capture of data through OCR and network applications. The company specializes in designing and developing imaging and capture software solutions that are technically challenging. Its products include: VirtualScan software allows sharing a scanner over the network as well as gives the customers the ability to scan directly into Terminal Services, and Citrix applications.</t>
  </si>
  <si>
    <t>OCR Software for Document Reading &amp; More - OCR Solutions</t>
  </si>
  <si>
    <t>Adstream</t>
  </si>
  <si>
    <t>adstream.com</t>
  </si>
  <si>
    <t>Adstream is the foremost technology solution provider to the global advertising industry. Only Adstream seamlessly integrates Digital Asset Management, workflow tools and a global asset delivery network on a single platform. This uniquely enables us to...</t>
  </si>
  <si>
    <t>Adstream (UK), Ltd. provides digital advertisement management and content solutions for various media types. The company provides a platform for managing and delivering global creative content in traditional and new media formats; and enables agencies to collaborate with multiple brands and brands with multiple agencies within the single interface. It serves brands, agencies, production companies, publishers, TV channels, and media owners in Australia and internationally.</t>
  </si>
  <si>
    <t>Adstream | Ad Delivery &amp; Digital Asset Management Software</t>
  </si>
  <si>
    <t>eMAM</t>
  </si>
  <si>
    <t>empressmam.com</t>
  </si>
  <si>
    <t>eMAM Solutions is a digital media asset management software platform that provides storage, post-production, and delivery/distribution digital media workflows in cloud-based, local, and hybrid environments. With eMAM, users have control over their medi...</t>
  </si>
  <si>
    <t>Empress Media Asset Management, Inc. (EMAM) operates a Digital Asset Management system designed to meet tape less workflow. The company provides a feature-rich web-based interface, allowing instant access to the entire digital library. Its line of business includes providing computer programming services.</t>
  </si>
  <si>
    <t>Web-based digital asset management software system created to organize, share, and send your digitized content</t>
  </si>
  <si>
    <t>Free Hosting</t>
  </si>
  <si>
    <t>000webhost.com</t>
  </si>
  <si>
    <t>Free Web Hosting Host a Website for Free with Cpanel, PHP Absolutely free web hosting with cPanel, PHP &amp; MySQL for a stunning blogging start. Get free website hosting together with a free domain name at no cost at all! 000webhost.com ($0.00 webhost), i...</t>
  </si>
  <si>
    <t>000Webhost is a development stage semiconductor company. It engages in designing, developing, and marketing software-defined network switches. The company is a fabless semiconductor company designing next-generation switching silicon. It is developing flexible switching silicon to target upcoming software-defined networks in the mega-scale data center, as well as enterprise, aggregation, and metro solutions.</t>
  </si>
  <si>
    <t>Microweber</t>
  </si>
  <si>
    <t>microweber.com</t>
  </si>
  <si>
    <t>Microweber is a website builder that allows users to create stunning websites and online stores for free. It offers a variety of free website templates and themes, including those for online shops and blogs. As a Laravel CMS, Microweber provides an ope...</t>
  </si>
  <si>
    <t>Microweber, Ltd. is an open-source CMS platform company. It creates websites using drag-and-drop technology. It offers its services in Bulgaria.</t>
  </si>
  <si>
    <t>Easy drag and drop website builder that allows to create websites in minutes</t>
  </si>
  <si>
    <t>Sortal</t>
  </si>
  <si>
    <t>sortal.io</t>
  </si>
  <si>
    <t>Sortal is a digital asset management platform that provides an easy solution for collaborative, creative teams. It is designed for teams that work with a lot of visual content and need to manage digital rights, provenance, captioning, versioning, and r...</t>
  </si>
  <si>
    <t>ARTLife Solutions Pty., Ltd. can painlessly organise digital photos using own personal memory engine. Image management made easy for both work and home. Sortal Enterprise for work and Sortal Legacy for individuals.</t>
  </si>
  <si>
    <t>Sortal: More than just an image storage solution. Artificial Intelligent Digital Asset Management</t>
  </si>
  <si>
    <t>Stacked Site</t>
  </si>
  <si>
    <t>stackedsite.com.au</t>
  </si>
  <si>
    <t>Stacked Site is a platform that offers a unique combination of a website builder and WordPress. With Stacked Site, users can unleash their creativity and take control of their website. The company believes in supporting small businesses and has partner...</t>
  </si>
  <si>
    <t>Stacked Site is a company that manages updates, upgrades, security, performance tuning, and backups. It designs and creates a site to cover the hosting. The company serves people within the area.</t>
  </si>
  <si>
    <t>Ruby Datum</t>
  </si>
  <si>
    <t>rubydatum.com</t>
  </si>
  <si>
    <t>Ruby Datum is a secure virtual data room platform which places the user experience first with a fresh, innovative approach. Book a 15 minute call to see how you can create your own, branded &amp; templated data room your clients love. Optionally, own the s...</t>
  </si>
  <si>
    <t>Ruby Datum, Ltd. offers the next generation in the online data room and contract management services. The company focuses on the essentials that make its platform faster, sleeker and better value for money.</t>
  </si>
  <si>
    <t>Logiforms Software</t>
  </si>
  <si>
    <t>logiforms.com</t>
  </si>
  <si>
    <t>Logiforms is an online PDF creator, form builder, and workflow automation platform for small to enterprise size companies globally. With Logiforms, users can design, host, and distribute secure forms online in minutes. The platform allows users to auto...</t>
  </si>
  <si>
    <t>Logiforms Software Inc. is an online data collection and management tool. The company creates HTML forms for websites, blogs, feedback &amp; contact forms, surveys, and more. It builds web-based workflows, secures online forms, and mobile forms, and collects electronic signatures.</t>
  </si>
  <si>
    <t>Logiforms is an online PDF creator, form builder &amp; workflow automation for small to enterprise size companies globally</t>
  </si>
  <si>
    <t>SlideCamp</t>
  </si>
  <si>
    <t>slidecamp.io</t>
  </si>
  <si>
    <t>SlideCamp is a platform dedicated to simplifying the process of creating presentations. It features a great library of pre-made, beautifully designed slides. With SlideCamp, creating presentations becomes much easier and saves valuable time. Users can ...</t>
  </si>
  <si>
    <t>SlideCamp is a professional slide library platform for presentations. It easily manages PowerPoint presentations in one place. It also securely shares presentations and ensure easy access to the latest versions of slides.</t>
  </si>
  <si>
    <t>Disqus</t>
  </si>
  <si>
    <t>disqus.com</t>
  </si>
  <si>
    <t>#1 in audience engagement and community growth | Disqus More publishers trust us to engage, grow, and understand their audiences than any other. Build your on site community with Disqus. From small blogs to massive websites, Disqus is the easiest way t...</t>
  </si>
  <si>
    <t>Disqus, Inc. operates a comments platform that helps users to build a community from its Website's audience. Its platform includes various features, such as social integration, network, user profiles, spam, and moderation tools, email notifications, and mobile commenting. Its networked platform connects people across various communities.</t>
  </si>
  <si>
    <t>The Web’s Community of Communities</t>
  </si>
  <si>
    <t>odrive</t>
  </si>
  <si>
    <t>odrive.com</t>
  </si>
  <si>
    <t>odrive is a company that provides a file management platform for individuals and groups to bring all their digital files together in one place. With odrive, users can sync, backup, share, encrypt, and collaborate on their files from various cloud stora...</t>
  </si>
  <si>
    <t>Oxygen Cloud, Inc. doing business as Odrive offers a new file management platform for people and groups to bring all its digital stuff seamlessly together in one place for easy access, protection, and sharing. The company offers an enterprise cloud that connects users, devices, storage, and identity.</t>
  </si>
  <si>
    <t>File management platform that enables its users to store and manage their digital content</t>
  </si>
  <si>
    <t>99 Robots</t>
  </si>
  <si>
    <t>99robots.com</t>
  </si>
  <si>
    <t>99 Robots is a results-driven, full-service digital agency specializing in online marketing, web design, and development. We are a WordPress development and digital marketing agency with a can-do attitude. We also build valuable WordPress plugins for p...</t>
  </si>
  <si>
    <t>99 Robots, LLC offers agile web development and digital marketing agency ready to help clients start, run, and grow the business. The company invests significant time and energy to stay on top of the ever-changing digital marketing and technology landscapes.</t>
  </si>
  <si>
    <t>Agile web development and digital marketing agency</t>
  </si>
  <si>
    <t>Lightserve</t>
  </si>
  <si>
    <t>lightserve.com</t>
  </si>
  <si>
    <t>Lightserve is a financial services company that offers virtual data rooms for secure file sharing and document management. They provide full-featured virtual data rooms for business users, allowing them to safely store, share, and exchange sensitive an...</t>
  </si>
  <si>
    <t>Lightserve Corp. is a security software business that offers virtual data rooms, and secure file-sharing repositories that protect valuable documents which cannot be transmitted by email and fax. The company's platform enables startups and professionals to complete document-critical transactions without the risk of data being leaked by using an SSL-secured document display.</t>
  </si>
  <si>
    <t>Lightserve Virtual Data Room | Secure File Sharing &amp; Transfer</t>
  </si>
  <si>
    <t>Formalize</t>
  </si>
  <si>
    <t>formalize.me</t>
  </si>
  <si>
    <t>Formalize is primarily a CSS framework, but it does rely on a bit of JavaScript to bridge the gap in HTML5 support for older browsers. It maximizes compatibility and does not make it dependent on one particular library.</t>
  </si>
  <si>
    <t>Verio</t>
  </si>
  <si>
    <t>verio.com</t>
  </si>
  <si>
    <t>Verio is the leader in providing online business solutions to SMBs worldwide. Distributed through its global network of via Verio channel Verio is the leading provider of innovative online business solutions for SMBs worldwide. Services include IaaS, c...</t>
  </si>
  <si>
    <t>Verio, Inc. is an internet company. It provides shared Website hosting solutions, domain name registrations, VPS hosting, and other online services to individuals and small- to medium-sized businesses. The company offers Website design, SSL certificate, and Microsoft exchange services, as well as add-ons and services; and marketing services, such as Google Apps, search engine optimization, credit card processing, e-mail marketing, design, and search engine marketing services. It serves clients globally.</t>
  </si>
  <si>
    <t>Leader in providing online business solutions to smbs worldwide distributed through its global network of via verio channel</t>
  </si>
  <si>
    <t>Grig Software</t>
  </si>
  <si>
    <t>grigsoft.com</t>
  </si>
  <si>
    <t>Grig Software is a company that specializes in powerful file compare and folders synchronization utilities. They offer products such as Synchronize It! and Compare It! These utilities allow users to compare and synchronize directories, making it easier...</t>
  </si>
  <si>
    <t>Grig Software is a powerful file compare and folders synchronization utility: Synchronize It Compare It. It specialized in cms tools, consulting, content management, information technology, and IT software.</t>
  </si>
  <si>
    <t>AWFI</t>
  </si>
  <si>
    <t>awfi.org</t>
  </si>
  <si>
    <t>AWFI is a nationally recognized provider of coating application training, consulting, and process engineering. AWFI offers the most complete turnkey solution for finishing departments with its flagship online application Finish Genius (FG). FG includes...</t>
  </si>
  <si>
    <t>American Wood Finishing Institute, LLC (AWFI) is a recognized provider of coating application training, consulting, and process engineering. It offers a variety of classes from the fundamentals to water-based, color and stain matching, laser spray, and more. The company provides its services to manufacturers in all sectors of the industry.</t>
  </si>
  <si>
    <t>FFD</t>
  </si>
  <si>
    <t>sequencesoftware.com</t>
  </si>
  <si>
    <t>Sequence Software is a company that provides electronic work instructions and real-time work instruction solutions. Their software, LockStep and Sequence, are used worldwide to author, deploy, and validate critical manufacturing work instructions. Thes...</t>
  </si>
  <si>
    <t>FFD, Inc. doing business as Sequence Software designs and develops software. The company's products include LockStep Desktop, a publishing tool for the creation and management of pictorial work instruction, and Sequence Enterprise Work Instruction, a shop floor software tool that offers manual assembly to create, manage, deploy, and validate the information required to build the products.</t>
  </si>
  <si>
    <t>Save time creating &amp; sharing work instructions</t>
  </si>
  <si>
    <t>Azumuta</t>
  </si>
  <si>
    <t>azumuta.com</t>
  </si>
  <si>
    <t>Azumuta is the most complete software tool that eliminates the use of paperwork in your factory. Azumuta, the #1 industry leading tool that fully supports operators by centralizing all knowledge, on the floor training and communication. Making manufact...</t>
  </si>
  <si>
    <t>Azumuta BV is a software company that offers an easy-to-use online tool, to make and manage work instructions. It provides gradual replacement of an old instruction system and manages work instructions and tracks quality issues. The company provides its services to consumers within the area.</t>
  </si>
  <si>
    <t>The leading platform for workers support in manufacturing industries</t>
  </si>
  <si>
    <t>Quandora</t>
  </si>
  <si>
    <t>quandora.com</t>
  </si>
  <si>
    <t>Quandora is a company that provides Knowledge Management and RFP Automation solutions. Their AI-powered software enables companies to capture, centralize, structure, nurture, search, share, and export their knowledge. They offer a Question &amp; Answer sof...</t>
  </si>
  <si>
    <t>Quandora Corp. provides enterprise-class knowledge management software. The company offers a question-and-answer platform that enables to share of know-how and experience featuring social networking, game dynamics, and crowd-sourcing mechanisms. It integrates with enterprise tools and provides business analytics.</t>
  </si>
  <si>
    <t>Platform for Questions, Knowledge and Sharing</t>
  </si>
  <si>
    <t>Talisma</t>
  </si>
  <si>
    <t>talisma.com</t>
  </si>
  <si>
    <t>Talisma is a leading provider of enterprise class customer experience &amp; CRM solutions for organisations in over 20 countries. Talisma provides CRM products and services for the finance, banking, education, technology, telecommunications, and other indu...</t>
  </si>
  <si>
    <t>Talisma Corp. Pvt., Ltd. is a provider of Digital Customer Engagement Platforms for a wide range of industries. It enables organizations to deliver an exceptional customer experience on a global scale across engagement channels and interactions. The company serves a variety of industries through its wide range of vertical-specific solutions and delivers a combination of advisory/consulting and support services.</t>
  </si>
  <si>
    <t>Moxie Software CIM Corp provides customer interaction management software solutions</t>
  </si>
  <si>
    <t>ISELO</t>
  </si>
  <si>
    <t>iseloapp.com</t>
  </si>
  <si>
    <t>ISELO App is a knowledge management system that enables teams to curate and organize content from the web, recommend it to team members, and collaborate on shared content with comments. It allows users to offload knowledge for later use, integrate know...</t>
  </si>
  <si>
    <t>GoCinchy, Inc. doing business as ISELO is a computer software company. It enables users to curate content from the web, organize it well, easily recommend content to the team, and collaborate on shared content with comments. The company serves clients across the country.</t>
  </si>
  <si>
    <t>Secutor Solutions</t>
  </si>
  <si>
    <t>secutorsolutions.com</t>
  </si>
  <si>
    <t>Secutor Solutions is a company that provides solutions to manage project knowledge and distribute it across the enterprise. Their LessonBridge Lessons Learned Database allows users to capture lessons learned in a customizable template, manage the data ...</t>
  </si>
  <si>
    <t>Secutor Solutions, LLC is a developer of knowledge management software intended to provide a repository in which data can be captured and maintained for future use. The company's software minimizes cost and time and improves safety for enterprises by capturing and managing experiential knowledge from important projects, events, or operations, enabling enterprises to collect, manage and reuse valuable experiential knowledge.</t>
  </si>
  <si>
    <t>Lessons Learned Database | Secutor Solutions</t>
  </si>
  <si>
    <t>Business Design Corporation</t>
  </si>
  <si>
    <t>businessdesigncorp.com</t>
  </si>
  <si>
    <t>Business Design Corp is a company that provides an easy solution to business organization and process management. They offer the TouchStone Business System, a web-based application that helps businesses document, organize, and implement their operating...</t>
  </si>
  <si>
    <t>Business Design Corp. helps small business owners build great companies. The company has developed the TouchStone Business System, which is an intuitive, web-based application for growing businesses. It organizes, creates, and implements consistent and quantifiable operating procedures to help scale customers' businesses while still maintaining a controlled, reliable, and profitable enterprise.</t>
  </si>
  <si>
    <t>Kipwise</t>
  </si>
  <si>
    <t>kipwise.com</t>
  </si>
  <si>
    <t>Kipwise is a lightweight company wiki solution with powerful integrations and built-in workflows to drive collaboration and productivity. It helps build up a company knowledge base in seconds directly in Slack, with unified search that connects various...</t>
  </si>
  <si>
    <t>Kipwise, Inc. is an information technology and services company. It offers a knowledge management tool that integrates with company workflows. The company offers its products and services to companies across the United States.</t>
  </si>
  <si>
    <t>A smart company wiki tool and knowledge management solution that integrates seamlessly with other tools</t>
  </si>
  <si>
    <t>Slicki.wiki</t>
  </si>
  <si>
    <t>slicki.wiki</t>
  </si>
  <si>
    <t>Slicki is a company that provides the #1 easy to use wiki for organizing and accessing company information. It allows users to create, maintain, and share pages of information within Slack, making it a great tool for building documentation from convers...</t>
  </si>
  <si>
    <t>Vanillapp IVS doing business as Slicki is an information and documentation management app for Slack. It lets users create and maintain wiki pages linked to Slack channels.</t>
  </si>
  <si>
    <t>Is a wiki for Slack, that helps easily access and maintain information relating to Slack channels</t>
  </si>
  <si>
    <t>requarks.io</t>
  </si>
  <si>
    <t>Open source applications for teams.</t>
  </si>
  <si>
    <t>Requarks.io is a software development company. It provides open-source applications for teams. The company offers its services online.</t>
  </si>
  <si>
    <t>raffle.ai</t>
  </si>
  <si>
    <t>Raffle.ai is a Conversational AI Platform that provides a Search and Insights Engine. Their products, Raffle Search and Raffle Chat, enable self-service automation for better customer and employee experiences. With swift implementation, smooth integrat...</t>
  </si>
  <si>
    <t>Raffle.ai ApS offers an AI search tool for businesses navigating all company data by using deep learning so that employees can search company knowledge in normal text or voice without remembering keywords or exact names and titles. The company's data becomes accessible from a raffle and connects employees to company knowledge via a simple UI interface, heavily reducing the time spent on search.</t>
  </si>
  <si>
    <t>Natural Language search for businesses</t>
  </si>
  <si>
    <t>Cactusoft</t>
  </si>
  <si>
    <t>cactusoft.com</t>
  </si>
  <si>
    <t>Cactusoft is a web and software development company specializing in Blazor, .NET, and SQL Server. They offer web application development, software development, and IT services in the UK. With over 20 years of experience, they create custom software and...</t>
  </si>
  <si>
    <t>Cactusoft, LLC is a website and software developer and a digital marketing agency. It produces internet software and undertakes custom web development work using Microsoft technologies classic ASP, NET, and MS SQL Server. The company uses source control software to manage the website code during development and beyond.</t>
  </si>
  <si>
    <t>XWiki SAS</t>
  </si>
  <si>
    <t>xwiki.com</t>
  </si>
  <si>
    <t>XWiki is a leading provider of professional Open Source solutions and consultancy for data management and collaborative platforms. They offer a range of services for the next generation wiki, XWiki, including ready-to-use or customized solutions that c...</t>
  </si>
  <si>
    <t>XWiki SAS develops and offers a collaboration platform that enables real-time editing and interactions, social networking features, document sharing, web office applications, and enterprise content management. The company offers software that allows the creation of online applications for its corporate-critical information. It offers its services in the area.</t>
  </si>
  <si>
    <t>XWiki SAS is a French company created in 2004 whose founding members initiated the XWiki Open Source community</t>
  </si>
  <si>
    <t>Semedy</t>
  </si>
  <si>
    <t>semedy.com</t>
  </si>
  <si>
    <t>Semedy provides integrated knowledge management solutions for healthcare. Our semantically enabled products bring efficiency and scalability to data and knowledge engineering efforts, enabling sustainable yet highly specialized processes that create a ...</t>
  </si>
  <si>
    <t>Semedy AG is an industry company that specializes in data engineering. It provides integrated knowledge management solutions for healthcare. The company offers its services worldwide.</t>
  </si>
  <si>
    <t>Semedy | Integrated Knowledge Management Solutions</t>
  </si>
  <si>
    <t>Visual Knowledge Share</t>
  </si>
  <si>
    <t>vksapp.com</t>
  </si>
  <si>
    <t>VKS is a powerful app smart factories use to create, share, and execute visual work instructions. The best tool to boost your productivity!</t>
  </si>
  <si>
    <t>Visual Knowledge Share, Ltd. (VKS) operates as a powerful electronic work instruction solution developed to help manufacturers improve profitability through improvements in quality, productivity, and efficiency. The company provides a Digital Work Instruction solution to industrial companies to connect workers with information and capture data in real time. It has rapidly grown into an innovative software provider serving customers in over 30 countries.</t>
  </si>
  <si>
    <t>Astersoft Co.</t>
  </si>
  <si>
    <t>astersoft.com</t>
  </si>
  <si>
    <t>Database management products. DBF recovery, DBF comparer, DBF viewer and editor, DBF Manager, DBF Doctor. Get everything you need for work with DBF files</t>
  </si>
  <si>
    <t>Astersoft Co. is a software development company that specializes in database management and recovery solutions for home and corporate users. The company provides its services to the clients across the country.</t>
  </si>
  <si>
    <t>GeneralKB, DBF Doctor, DBF Manager, DBF Comparer, DBF Sync</t>
  </si>
  <si>
    <t>Hallo Welt!</t>
  </si>
  <si>
    <t>hallowelt.com</t>
  </si>
  <si>
    <t>Hallo Welt! GmbH in Regensburg — Wikis für agile Unternehmen Wir sind das Unternehmen hinter BlueSpice, der Open Source Wikisoftware für Unternehmen und Spezialisten für die Wikipedia Software MediaWiki. Die Hallo Welt! GmbH wurde gegründet, um die Tec...</t>
  </si>
  <si>
    <t>Hallo Welt! GmbH, has been founded to enable everyone to benefit from the technology and concepts of Wikipedia. The company built collaborative knowledge bases since 2007. It is developing solutions for knowledge management, quality management and online documentation.</t>
  </si>
  <si>
    <t>Gitbook</t>
  </si>
  <si>
    <t>gitbook.com</t>
  </si>
  <si>
    <t>GitBook is a knowledge management tool for engineering teams. It simplifies knowledge sharing, with docs as code support and AI powered search &amp; insights.</t>
  </si>
  <si>
    <t>GitBook, Inc. operates a modern publishing platform and a suite of publishing tools. It provides an easy-to-use, full-featured, editor. The company empowers teams of all sizes to build great internal and external docs.</t>
  </si>
  <si>
    <t>Modern documentation platform</t>
  </si>
  <si>
    <t>uberblick.io</t>
  </si>
  <si>
    <t>Überblick is a company that provides an easy solution for internal communication. They offer easy communications, task, and knowledge management in a web version and mobile apps. Their solution was developed with a focus on easy usability and is design...</t>
  </si>
  <si>
    <t>Bonpland Software GmbH doing business as Überblick is the easy solution for internal communication. It offers easy communications, task, and knowledge management in a web version and mobile apps. The company's solution was developed with focus on easy usability and especially to support companies with a combination of desk/non-desk workers in day-to-day operative challenges.</t>
  </si>
  <si>
    <t>The easy solution for internal communication</t>
  </si>
  <si>
    <t>Deckard</t>
  </si>
  <si>
    <t>deckard.ai</t>
  </si>
  <si>
    <t>Deckard A.I. is an AI-powered platform for teams of software developers. They provide predictive analytics for software projects, helping teams access relevant and up-to-date information on their software. Their platform offers instant access to projec...</t>
  </si>
  <si>
    <t>Deckard.AI GmbH is the AI engine to learn about the structure and performance of software development. Its team substitutes hundreds of hours of imprecise human work for reliable and objective: estimations, alerts, and benchmarks. The company's intelligence is the most effective solution to answer 3 mission-critical questions.</t>
  </si>
  <si>
    <t>AI powered platform for teams of software developers</t>
  </si>
  <si>
    <t>Optel Software</t>
  </si>
  <si>
    <t>optelco.com</t>
  </si>
  <si>
    <t>Optel Software is a company that provides ERP and MES software solutions for electronics manufacturers. They offer smart and mobile software solutions for scheduling, dispatching, tracking, monitoring, and controlling production in a paperless electron...</t>
  </si>
  <si>
    <t>Optimal Electronics Corp. provides state-of-the-art software solutions for electronics manufacturing companies such as Rockwell Collins, Rockwell Automation, Continental, National Instruments, Magna Electronics, 3M, BAE Systems, Banner Engineering, and Digi International. Its strength is the ability to develop and implement state-of-the-art algorithms and customize solutions for specific customer requirements.</t>
  </si>
  <si>
    <t>Software for Electronics Manufacturers | Optel Software ERP &amp; MES System</t>
  </si>
  <si>
    <t>TKO Software</t>
  </si>
  <si>
    <t>tkodocs.com</t>
  </si>
  <si>
    <t>Policies and Procedures Software System | SOP Software Policies and procedures software to write a system once and then share it with your staff instantly. Enjoy access to over 500 documents to use as needed. A software application that allows you to d...</t>
  </si>
  <si>
    <t>Cornstalk Software Pty., Ltd. doing business as TKO Software is a software application that allows documenting and then easily sharing policies and procedures with staff. It offers business owners a way to systemize, empower and transform work. The company assists businesses to analyze how and what its systems measure, reviewing, improving, and documenting them.</t>
  </si>
  <si>
    <t>Picomto</t>
  </si>
  <si>
    <t>picomto.com</t>
  </si>
  <si>
    <t>Picomto is a leading European provider of digital work instructions solutions. Our unique interface allows operators and managers to trace and digitize human operations, making it easier to streamline workflows and improve productivity. With Picomto, o...</t>
  </si>
  <si>
    <t>Picomto offers solutions to digitalize work instructions to industrial companies. The company strives to always deliver the best product quality to the customers.</t>
  </si>
  <si>
    <t>Picomto - Digital Work Instructions for Industrial Companies - Industrie 4.0</t>
  </si>
  <si>
    <t>Hudu</t>
  </si>
  <si>
    <t>usehudu.com</t>
  </si>
  <si>
    <t>Hudu Technologies, Inc. is the world's beloved IT documentation system. The company organizes and enhances clients' IT environments while keeping everything under control.</t>
  </si>
  <si>
    <t>Terkel</t>
  </si>
  <si>
    <t>terkel.io</t>
  </si>
  <si>
    <t>Terkel is a decentralized question and answer marketplace that connects brands with expert insights. It allows content creators to answer questions and get their insights published in articles on top media sites.</t>
  </si>
  <si>
    <t>Terkel, Inc. is a content automation platform that makes link building safe, simple, and scalable so businesses can rank higher and grow its business at a tenth of the cost of an SEO agency. It specializes in Branding, Marketing, and Content.</t>
  </si>
  <si>
    <t>Question and answer marketplace that connects brands with expert insights</t>
  </si>
  <si>
    <t>Modell Aachen</t>
  </si>
  <si>
    <t>modell-aachen.de</t>
  </si>
  <si>
    <t>Q.wiki | Hat Ihr QM Handbuch auch 10.000 Zugriffe im Monat? Mit Q.wiki zum Interaktiven Managementsystem: Managementsoftware ✔ Managementberatung ✔ Support ✔ Jetzt gratis testen! Wir entwickeln die Managementsysteme der Zukunft! Basis ist dabei unsere ...</t>
  </si>
  <si>
    <t>Modell Aachen GmbH is a software development company. It provides advisory services on technical and organizational implementation. The company serves clients in Germany.</t>
  </si>
  <si>
    <t>Irrevo</t>
  </si>
  <si>
    <t>irrevo.com</t>
  </si>
  <si>
    <t>Irrevo.com is a company that provides AI-powered consulting services. They specialize in content strategy, enhancing efficiency with custom prompts, chains, promptbase creation, and human verified services. They have over 12 years of experience in crea...</t>
  </si>
  <si>
    <t>Irrevo, Inc. provides knowledge management consulting, self-service assessment, training, and workshop services. It offers services in the areas of KM innovation, architectural design, executive support, build and test, launch, and optimization.</t>
  </si>
  <si>
    <t>Princeton Center</t>
  </si>
  <si>
    <t>princetoncenter.com</t>
  </si>
  <si>
    <t>Princeton Center for Education Services (PCES) is a company that specializes in designing and developing content capture, training, and performance support software. They offer two main products: SOPExpress and ExpressTrain. SOPExpress allows users to ...</t>
  </si>
  <si>
    <t>Princeton Center for Education Services, Inc. (PCES) is a computer software company. It specializes in designing and developing content capture, training, and performance support software. The company offers its services to clients in the country.</t>
  </si>
  <si>
    <t>Cronycle Ltd</t>
  </si>
  <si>
    <t>cronycle.com</t>
  </si>
  <si>
    <t>Cronycle is a market intelligence platform that helps organizations stay ahead of the competition by discovering, harvesting, and sharing valuable insights. With the overwhelming amount of news and information created and shared each day, Cronycle cuts...</t>
  </si>
  <si>
    <t>Cronycle, Ltd. is an information technology and services company. It operates a single platform that inspires users to curate, collaborate and communicate quality content. The company transforms the way professionals research business topics and create actionable intelligence. It helps make it faster and easier to generate insight and make smart business decisions. The company offers its services to clients in the United Kingdom.</t>
  </si>
  <si>
    <t>Collaborative research platform for professionals</t>
  </si>
  <si>
    <t>Proplanner</t>
  </si>
  <si>
    <t>proplanner.com</t>
  </si>
  <si>
    <t>Proplanner is a leader in process engineering and management software for discrete manufacturers with tools for launching complex products to the factory floor. They provide Manufacturing Process Management (MPM) and Product Lifecycle Management (PLM) ...</t>
  </si>
  <si>
    <t>Proplanner, Inc. is a world provider of Manufacturing Process Management and Product Lifecycle Management for manufacturing solutions. Its solutions are used by manufacturers around the world in the automotive, recreational vehicle, aerospace, agriculture and construction, military, white goods, highway vehicles, electrical equipment, medical device, and academic industries. It offers products to engineers and manage the manufacturing process and plant, as well as engineer and executes the in-plant logistics system.</t>
  </si>
  <si>
    <t>World leading provider of manufacturing process management &amp; product lifecycle management for manufacturing solutions</t>
  </si>
  <si>
    <t>Production Software Integrated</t>
  </si>
  <si>
    <t>productionsoft.com</t>
  </si>
  <si>
    <t>Production Software Integrated is a web-based application for electronic visual work instructions and quality control for manufacturing.</t>
  </si>
  <si>
    <t>Production Software Integrated, LLC is a Technology department of Re-Source Industries, a Michigan-based manufacturing company. It creates a system that would help and meet ISO compliance standards but didn't want to spend thousands of dollars on an over-the-top ERP system.</t>
  </si>
  <si>
    <t>Interfacing Technologies</t>
  </si>
  <si>
    <t>interfacing.com</t>
  </si>
  <si>
    <t>Interfacing Technologies Corporation is a dynamic Montreal based software firm that develops &amp; provides business process management solutions to enterprise clients. Established in 1982, Interfacing has been within the BPM space since the early 90s, a p...</t>
  </si>
  <si>
    <t>Interfacing Technologies Corp. (ITC) is a provider of digital enterprise management software. The company offers business process management software tools that allow business users to model, map and manage business processes and knowledge and thus provides a wide range of service and training products to help with the challenge of implementing the BPM framework.</t>
  </si>
  <si>
    <t>BPM software | Business Process Management Software | Interfacing</t>
  </si>
  <si>
    <t>eFlex Systems</t>
  </si>
  <si>
    <t>eflexsystems.com</t>
  </si>
  <si>
    <t>eFlex Systems is a manufacturing software company that provides innovative solutions to empower manufacturers to join the Industry 4.0 movement. They offer cost-effective and easy-to-use software solutions that enable manufacturers to become agile, dat...</t>
  </si>
  <si>
    <t>eFlex Systems, Inc. is a software development company. It provides services in lean manufacturing, flexible assembly line optimization, manufacturing software development, inspection system storage, integrated intelligent kitting, manufacturing data, reporting analysis, PLC engineering integration, digital work instructions, manufacturing traceability, smart manufacturing, manufacturing software for industry, and cloud and onsite hosting for manufacturing software. It serves manufacturers in the automotive, industrial, and heavy equipment sectors in the US.</t>
  </si>
  <si>
    <t>Macro</t>
  </si>
  <si>
    <t>usemacro.com</t>
  </si>
  <si>
    <t>Macro is a company that provides powerful checklists for any recurring process. Their first product is a powerful checklist that allows teams to quickly document workflows, assign tasks, track progress, and automate common actions. Macro helps companie...</t>
  </si>
  <si>
    <t>Macro Computer Club, Inc. is a developer of an operational design technology designed to create operational processes. The company's technology platform is built on python, flask, Postgres, and Redis enabling clients to design and deploy customized operations software without writing code.</t>
  </si>
  <si>
    <t>SwipeGuide</t>
  </si>
  <si>
    <t>swipeguide.com</t>
  </si>
  <si>
    <t>SwipeGuide is a company that simplifies the way people work and learn at the frontline. They provide a clear-cut platform for digital work instructions, checklists, and skills development. Their collaborative instructions help frontline teams capture, ...</t>
  </si>
  <si>
    <t>SwipeGuide B.V. is a performance platform for the manufacturing industry that captures, scales and automates critical operational knowledge. The company offers an intuitive cloud service that delivers interactive and visual step-by-step instructions to mobile devices to improve customer experience and reduce service costs. It serves clients in the Netherlands.</t>
  </si>
  <si>
    <t>SwipeGuide is an 'how-to' platform for collaborative and connected work at scale, helping with standard work and frontline skills development</t>
  </si>
  <si>
    <t>ScreenSteps</t>
  </si>
  <si>
    <t>screensteps.com</t>
  </si>
  <si>
    <t>ScreenSteps is a knowledge base software and employee training solution that simplifies the process of training others how to execute a process that takes place on a computer screen. It helps create a culture of guided knowledge by breaking down inform...</t>
  </si>
  <si>
    <t>Blue Mango Learning Systems, LLC doing business as ScreenSteps, LLC simplifies the process of training others how to execute a process that takes place on a computer screen. The company also creates a training model and built a cloud application to help trainers, managers, and subject matter experts create, organize, and deliver training materials for co-workers, and employees.</t>
  </si>
  <si>
    <t>Intralearn Software</t>
  </si>
  <si>
    <t>intralearn.com</t>
  </si>
  <si>
    <t>IntraLearn Software Corporation (ISC) is a leading global provider of eLearning products. They offer a Knowledge Management Suite called NanoNotion that helps organizations innovate and create solutions by harnessing the full potential of employees and...</t>
  </si>
  <si>
    <t>IntraLearn Software Corp. is a leading global provider of e-Learning products to corporate enterprises, academic institutions, associations, government agencies, and training suppliers. Its ISC software is distributed worldwide through authorized resellers, OEMs, Application Service Providers, and Learning Service Providers.</t>
  </si>
  <si>
    <t>Cocoom</t>
  </si>
  <si>
    <t>cocoom.com</t>
  </si>
  <si>
    <t>Cocoom is a platform that simplifies the sharing of information and knowledge. It allows users to easily synthesize, classify, centralize, and distribute attractive, structured, and illustrated content to enhance the employee experience. Cocoom is desi...</t>
  </si>
  <si>
    <t>Cocoom SAS offers a tool for sharing strategic knowledge in business. The company has effectively distributed the information that matters to the right people, at the right time and in the right way, and gained in performance.</t>
  </si>
  <si>
    <t>Gather employees around the project and the company culture</t>
  </si>
  <si>
    <t>Sweetprocess</t>
  </si>
  <si>
    <t>sweetprocess.com</t>
  </si>
  <si>
    <t>SweetProcess is a company that provides a platform for documenting standard operating procedures (SOPs) in an easy and efficient way. With SweetProcess, users can share procedures with their team, freeing up time and allowing for business growth. The p...</t>
  </si>
  <si>
    <t>SweetProcess, Inc. makes documenting standard operating procedures (SOPs). The company enables everyone the systemization needed to scale and grow businesses. It is the largest independent digital agency that focuses on health and serves customers in the United States.</t>
  </si>
  <si>
    <t>Near-Life</t>
  </si>
  <si>
    <t>near-life.tech</t>
  </si>
  <si>
    <t>Near-LifeTM is a company that provides an easy-to-use platform for creating interactive videos, VR, and gamified content. Their platform allows users to quickly make immersive experiences from videos, images, and presentations, increasing audience enga...</t>
  </si>
  <si>
    <t>Digital Training Solutions, Ltd. (DTS) doing business as Near-Life is a computer software company. It provides an easy-to-use platform for creating interactive videos, VR, and gamified content. The company offers its products and services worldwide.</t>
  </si>
  <si>
    <t>Interactive Video Learning | Elearning Content Development Company</t>
  </si>
  <si>
    <t>TeamworkIQ</t>
  </si>
  <si>
    <t>teamworkiq.com</t>
  </si>
  <si>
    <t>TeamworkIQ is a simple app that intelligently manages teamwork, tasks, and processes. It offers simple project management and workflow automation with intelligent checklists. The app eliminates collaboration chaos and simplifies the day-to-day work. Wi...</t>
  </si>
  <si>
    <t>Hakman Labs, LLC doing business as TeamworkIQ offers intelligent assistive software for process management and workflow automation. It drives down the cost, time, and complexity of automating business processes.</t>
  </si>
  <si>
    <t>TeamworkIQ – The Simplest, Fastest, Best Way to Automate Workflows</t>
  </si>
  <si>
    <t>Safeharbor Knowledge Solutions</t>
  </si>
  <si>
    <t>safeharbor.com</t>
  </si>
  <si>
    <t>Safeharbor is a leader in knowledge management SaaS applications and solutions as well as contact center services that help organizations provide superior customer support, while reducing costs. Since 1998, our knowledge engineers and developers have p...</t>
  </si>
  <si>
    <t>Safeharbor Knowledge Solutions is an IT services and IT consulting company. It provides superior customer support, primarily in the technology, retail, banking, airline, communications, and utility sectors. The company offers its services to its clients throughout the country.</t>
  </si>
  <si>
    <t>Knowledge-based software tools and management solutions</t>
  </si>
  <si>
    <t>CDS Visual</t>
  </si>
  <si>
    <t>cdsvisual.com</t>
  </si>
  <si>
    <t>CDS Visual provides a cloud solution that is trusted by many of the world’s biggest industrial suppliers. The roots of the company include a core competency around industrial product data, sourcing, normalization, and modeling. When combined with an ex...</t>
  </si>
  <si>
    <t>CDS Visual, Inc. serves Industrial suppliers by providing 3D visualization, CAD automation, and web application solutions that get its products found, designed in, and purchased. It also provides an augmented reality solution for both standard and highly configured products.</t>
  </si>
  <si>
    <t>Starling</t>
  </si>
  <si>
    <t>starlingsolutions.co.uk</t>
  </si>
  <si>
    <t>Starling Solutions is a company that provides digital work instructions and training software. Their software simplifies the process of managing procedures and training for manufacturers, taking the stress out of document control. With their easy-to-us...</t>
  </si>
  <si>
    <t>Starling Solutions, Ltd. is a platform for creating and using digital work instructions and managing training in a user friendly way. It simplifies compliance with quality management systems, and drives continuous improvement.</t>
  </si>
  <si>
    <t>Digital work instructions and training software - Starling</t>
  </si>
  <si>
    <t>Serviceware SE</t>
  </si>
  <si>
    <t>serviceware-se.com</t>
  </si>
  <si>
    <t>Serviceware SE is a company that offers a unique portfolio of solutions for digitalizing and automating enterprise service management processes. They provide enterprise service management, IT financial management, IT service management, knowledge manag...</t>
  </si>
  <si>
    <t>Serviceware SE is a software company that offers strategies and software solutions that help companies compete digitally with Enterprise Service Management (ESM) - by improving service quality and efficiently managing service costs. The company also offers the infrastructure solutions and managed services necessary for operation securely and reliably. It provides a portfolio of software solutions for the digitalization and automation of service processes in Germany, Austria, Switzerland, and internationally.</t>
  </si>
  <si>
    <t>Next level Enterprise Service Management | Serviceware SE</t>
  </si>
  <si>
    <t>Dokit</t>
  </si>
  <si>
    <t>dokit.io</t>
  </si>
  <si>
    <t>Dokit is a SaaS platform that enables companies to capture and share knowledge and know-how both within and outside the organization. It allows users to create, manage, and share digital work instructions, product documentation, knowledge bases, qualit...</t>
  </si>
  <si>
    <t>Dokit SAS owns and operate a SaaS platform that enables companies to capture and share knowledge and know-how both within and outside the organization. It makes it easy to organize and control content: categorization, tagging, metadata and workflow validation. The company offers step-by-step instructions software makes it easy to create user guides and product manuals that fit any screen and device.</t>
  </si>
  <si>
    <t>The solution for Disseminating know-how: work instructions, procedures, knowledge base, technical documentation, product support, enterprise wiki</t>
  </si>
  <si>
    <t>Elium</t>
  </si>
  <si>
    <t>elium.com</t>
  </si>
  <si>
    <t>Elium is a knowledge sharing platform that helps organizations develop their collective intelligence. It is a web and mobile platform dedicated to knowledge sharing, social knowledge management, and collaboration. Elium is deployed in small and large k...</t>
  </si>
  <si>
    <t>Whatever S.A. doing business as Elium is a European knowledge-sharing solution, bringing together collaboration and knowledge. It provides a knowledge-sharing platform for gaining large internal corporate networks for deployment projects. The company operates as a software developer.</t>
  </si>
  <si>
    <t>Collaborative platform for knowledge-based organizations</t>
  </si>
  <si>
    <t>Guides.co</t>
  </si>
  <si>
    <t>guides.co</t>
  </si>
  <si>
    <t>Guides.co is a platform that aims to be the world's largest resource for free and premium interactive guides. It helps organizations, communities, and industries reimagine how they work together to create a brighter future for everyone. Guides.co provi...</t>
  </si>
  <si>
    <t>Mercury Grove, Inc. doing business as Guides.co operates in the e-commerce industry. The company provides online guides on things that matter in life, from career and business, and personal health and well-being to creating social change and community development. It helps people, organizations, and industries reimagine how it publish and share practical information to create a better future for everyone.</t>
  </si>
  <si>
    <t>Discover a better way with Guides</t>
  </si>
  <si>
    <t>CodeBridge Technology</t>
  </si>
  <si>
    <t>codebridge.tech</t>
  </si>
  <si>
    <t>Codebridge Technology is a custom software development company that builds web solutions and mobile applications for enterprises and startups in Europe and the USA. They offer services such as custom software development, UI/UX design, and outstaffing....</t>
  </si>
  <si>
    <t>Codebridge Technology, Inc. is a software development company with a focus on building web .NET and mobile solutions. It also provides customers with team extension services. Its clients are product and service-based companies from the United States and Europe.</t>
  </si>
  <si>
    <t>Develops software (web and mobile applications) and deals in outstaffing, UI/UX Design for product and service companies in Europe and the United States</t>
  </si>
  <si>
    <t>systemHUB</t>
  </si>
  <si>
    <t>systemhub.com</t>
  </si>
  <si>
    <t>systemHUB is a secure, cloud-based software that allows businesses to store and optimize their systems, processes, and checklists. It provides standard operating procedure (SOP) software made easy, enabling users to create, share, and improve their bus...</t>
  </si>
  <si>
    <t>systemHUB is a software company that builds cloud-based software to store "how-to" documents, systems, and processes. The company organizes everything in a central location. It is perfect for small business owners and has been designed to work alongside the existing project management platform.</t>
  </si>
  <si>
    <t>systemHUB | Simple SOP Software</t>
  </si>
  <si>
    <t>Keeni Space Operating Procedures</t>
  </si>
  <si>
    <t>keeni.space</t>
  </si>
  <si>
    <t>Standard Operating Procedure Software for SOP Management. Organize and control your operating procedures with synchronized paperless workflow management software to increase collaboration of diverse global teams. With Keeni, convert your PDF, Word and ...</t>
  </si>
  <si>
    <t>Keeni, Inc. is a software development company. Its operating procedures transform operating procedures into modern, digital workflows. It serves globally.</t>
  </si>
  <si>
    <t>Standard Operating Procedure Software for SOP Management</t>
  </si>
  <si>
    <t>VIAR</t>
  </si>
  <si>
    <t>viar.si</t>
  </si>
  <si>
    <t>VIAR is a leading provider of digital work instructions platform called REWO. Our platform helps large multinational manufacturers to improve their efficiency and productivity by creating and implementing digital video work instructions. We pride ourse...</t>
  </si>
  <si>
    <t>Viar d.o.o. is a computer software company. It offers authoring and distribution tools for virtual and augmented reality. The company provides its products to clients worldwide.</t>
  </si>
  <si>
    <t>A development company of virtual reality solutions</t>
  </si>
  <si>
    <t>DoyleSoft</t>
  </si>
  <si>
    <t>doylesoft.com</t>
  </si>
  <si>
    <t>At DoyleSoft, our goal has always been to get our software into the hands of the highest number of people possible. We understand that you live in a fast-paced, complex world. That's why we don't 'beat you up' on software licensing. If you are remoting into your office from home, or need to take your laptop on the road, you won't need to worry about software keys, or wondering if your DoyleSoft software will work. At DoyleSoft we have a 'it just works' philosophy. We strive to get out of the way and let you get to work; doing what you do best. You don't have time to hassle with software licensing. Many software companies charge a per person licensing fee. We have a radically different approach. Pay once for the software and feel free to use it on every computer in your home and office up to 20 computers.</t>
  </si>
  <si>
    <t>DoyleSof is still the world's easiest to use knowledge base software. It has been continually improving its knowledge base with the help of feedback from an increasing number of enthusiastic users.</t>
  </si>
  <si>
    <t>Channelkit</t>
  </si>
  <si>
    <t>channelkit.com</t>
  </si>
  <si>
    <t>Channelkit is a bookmarking tool that helps creative professionals organize links, files, and notes into neat cards. It allows users to form collections, share them with others, and build up their personal knowledge base. Channelkit is a web organizer ...</t>
  </si>
  <si>
    <t>Channelkit, Inc. is a tool with the list of people and companies it's interested in and its favorite content pieces in one place -- all arranged by the topic it chooses, no matter what the platform or content format is, it can organize the way it wants it. The company is a knowledge management for creative professionals.</t>
  </si>
  <si>
    <t>The web organizer A tool with the list of people and companies you are interested in and your favorite content pieces in one place –– all</t>
  </si>
  <si>
    <t>Tettra</t>
  </si>
  <si>
    <t>tettra.com</t>
  </si>
  <si>
    <t>Tettra is an AI powered knowledge base and knowledge management software. Organize company information and get instant answers to your team's repetitive questions. The best way to build a team knowledge base to answer repetitive questions and onboard n...</t>
  </si>
  <si>
    <t>Tettra, Inc. is a wiki software that helps teams manage and share organization. It is an internal base that organizes the scattered company that can use it to answer its team's repetitive questions right in Slack or MS Teams. The company provides its services through the software Microsoft slack.</t>
  </si>
  <si>
    <t>Internal Knowledge Base &amp; Company Wiki Software | Tettra</t>
  </si>
  <si>
    <t>OneBar</t>
  </si>
  <si>
    <t>onebar.io</t>
  </si>
  <si>
    <t>OneBar.io is a Q&amp;A platform for teams that provides a reliable knowledge management tool for startups and businesses. It allows users to create a Slack Knowledge Base to store and access team knowledge anywhere. OneBar offers self-driving documentation...</t>
  </si>
  <si>
    <t>OneBar, Inc. is a smart knowledge base deeply integrated with Slack. It's for building a team wiki, quickly onboarding new people, tracking and resolving ad-hoc help requests, and saving slack conversations to re-use later.</t>
  </si>
  <si>
    <t>OneBar.io - Self-driving documentation for your Slack</t>
  </si>
  <si>
    <t>IT Glue</t>
  </si>
  <si>
    <t>itglue.com</t>
  </si>
  <si>
    <t>IT Glue is an award-winning IT documentation software designed to help maximize the efficiency, transparency, and consistency of your team. It provides a powerful platform for creating and maintaining detailed and accurate IT documentation. With featur...</t>
  </si>
  <si>
    <t>ITG Software, Inc. doing business as IT Glue provides software as a service IT documentation platform for managed service providers and IT service providers worldwide. Its platform enables users to document applications, devices, passwords, and other IT assets in a standardized way, leverage its built-in templates and best practices to learn from others and organize its IT data.</t>
  </si>
  <si>
    <t>Best practices-driven IT documentation platform packed with features designed to help you maximize the efficienc</t>
  </si>
  <si>
    <t>Learnlode</t>
  </si>
  <si>
    <t>learnlode.com</t>
  </si>
  <si>
    <t>LearnLode is a SMART online platform for creating, using and managing a knowledgebase for contact centres. Our mission is to enable businesses to unlock the enormous value present in their knowledge and expertise. Transforming this know-how into Smart ...</t>
  </si>
  <si>
    <t>LearnLode, Ltd. provides a SMART online platform for creating, using, and managing a knowledge base for contact centers. The company services are consultancy services, strategy workshops, training and education, and support services. It provides business services, contact centers, credit unions, financial services, help desks, healthcare, housing providers, and technology.</t>
  </si>
  <si>
    <t>LearnLode is knowledge management #km for customer service with integrated #lms and #workflow .#custserv #custexp #callcenter #cctr</t>
  </si>
  <si>
    <t>Teamemo UG (haftungsbeschränkt)</t>
  </si>
  <si>
    <t>teamemo.com</t>
  </si>
  <si>
    <t>The Teamemo UG is a computer software company based out of 7 Haid und Neu Str., Karlsruhe Oststadt, Germany. Software Development</t>
  </si>
  <si>
    <t>Teamemo UG provide modern knowledge management solution with live editing. It also offers a workspace to store all information and data in one central location and to link them with each other.</t>
  </si>
  <si>
    <t>calls9</t>
  </si>
  <si>
    <t>calls9.com</t>
  </si>
  <si>
    <t>The leading Digital Transformation Agency | Calls9 A leading digital transformation agency with a passion for web3, digital product design and development, &amp; legacy system modernisation. Learn more Calls9 builds digital experiences for the web &amp; mobile...</t>
  </si>
  <si>
    <t>Calls9, Ltd. is an advertising and marketing company. It offers services such as AI fast lane, digital product design and development, web3 development, legacy system modernization, innovation consultancy, and website and app development. The company markets its services to clients in various industries including legal service, automotive, and education.</t>
  </si>
  <si>
    <t>Website design, mobile apps and technology consulting. Contact a member of our team via hello@calls9.com</t>
  </si>
  <si>
    <t>PerformaTech</t>
  </si>
  <si>
    <t>performatech.com.au</t>
  </si>
  <si>
    <t>Standard Operating Procedures – TRIM-SOP™ TRIM-SOP™ helps you to create clear, concise &amp; visual Standard Operating Procedures. It is a productivity tool to eliminate tedious tasks associated with procedure development so your team can concentrate on cr...</t>
  </si>
  <si>
    <t>PerformaTech Pty., Ltd. is the developer and maintainer of 'Task Related Information Mapping' software for Standard Operating Procedures called TRIM-SOP. It was designed to meet the varied needs of people who use and relies on Standard Operating Procedures, whether the SOP owners, authors or a user.</t>
  </si>
  <si>
    <t>Benchmark Technologies International</t>
  </si>
  <si>
    <t>btiworld.com</t>
  </si>
  <si>
    <t>Benchmark Technologies International's services are designed to help organizations manage complexity. BTI has over 20 years of experience helping complex organizations, including global financial services firms, simplify complexity. As a result our clients are able to reduce their exposures to operational and regulatory risk and streamline training of new staff. Our value to our clients is delivered through our analysts and consultants. Through their knowledge, capabilities, talents and dedication, our staff ensure that BTI exceeds our clients' expectations day in and day out.</t>
  </si>
  <si>
    <t>Benchmark Technologies International, Inc. helps complex organizations, including global financial services firms, simplify complexity. The company's product include FirmCover, Volcker Compliance Benchmark, Rapid Documentation, and FRTB Compliance Benchmark.</t>
  </si>
  <si>
    <t>matterial</t>
  </si>
  <si>
    <t>matterial.com</t>
  </si>
  <si>
    <t>Wertvolles Wissen effizient festhalten und teilen - für Unternehmen, Genossenschaften, Vereine und NGOs. Intellektuelles Kapital optimal genutzt durch Wissensmanagement.</t>
  </si>
  <si>
    <t>matterial GmbH is a web software company that offers to helps organizations to manage, network, and share a wealth of knowledge and thus build a sustainable knowledge culture. It provides software development.</t>
  </si>
  <si>
    <t>how.fm</t>
  </si>
  <si>
    <t>Training software for better onboarding processes and digital store floor management. Train staff with no effort and language barriers. All in one training platform for warehouse worker training. Continuous improvement solution, tailored to your needs....</t>
  </si>
  <si>
    <t>SoundReply Solutions GmbH doing business as to how.fm is a startup company. It serves organizations of any size that run on standardized work procedures involving manual work. The company provides manual workers with a digital trainer for all work-related procedures and drastically reduces the time spent onboarding and training.</t>
  </si>
  <si>
    <t>A multi-language training platform built to onboard, upskill, and support blue collar workforce worldwide – in a language they understand</t>
  </si>
  <si>
    <t>SkyPrep</t>
  </si>
  <si>
    <t>skyprep.com</t>
  </si>
  <si>
    <t>SkyPrep is an online training platform designed for businesses and knowledge providers that want to train, test, and manage their employees or clients. The platform allows users to create courses by uploading existing content such as PowerPoint present...</t>
  </si>
  <si>
    <t>SkyPrep, Inc. offers an easy-to-use cloud-based online training platform designed for businesses and knowledge providers to train, test, and manage its employees or clients. It also creates courses to have a simple process and starts by uploading existing content such as PowerPoint presentations, training videos, and Word documents.</t>
  </si>
  <si>
    <t>A training platform for businesses to easily train their employees</t>
  </si>
  <si>
    <t>Intoware</t>
  </si>
  <si>
    <t>intoware.com</t>
  </si>
  <si>
    <t>Intoware is a software company that provides a comprehensive data capture and process management software platform called WorkfloPlus. Their platform converts existing paper-based and human work processes into easy-to-follow, step-by-step digital work ...</t>
  </si>
  <si>
    <t>Intoware, Ltd. is a suite of cloud based software tools that empower the deskless and field workers to perform at its peak. It develops innovative software solutions for mobile and wearable devices.</t>
  </si>
  <si>
    <t>DokuWiki</t>
  </si>
  <si>
    <t>dokuwiki.org</t>
  </si>
  <si>
    <t>DokuWiki is a simple to use and highly versatile Open Source wiki software that doesn't require a database. It is loved by users for its clean and readable syntax. The ease of maintenance, backup and integration makes it an administrator's favorite. Bu...</t>
  </si>
  <si>
    <t>DokuWiki is a simple-to-use and highly versatile Open Source wiki software that doesn't require a database. It is loved by users for its clean and readable syntax. The ease of maintenance, backup, and integration makes it an administrator's favorite.</t>
  </si>
  <si>
    <t>Answerbase</t>
  </si>
  <si>
    <t>answerbase.com</t>
  </si>
  <si>
    <t>Answerbase is a helpful content platform for ecommerce SEO and conversion optimization. Their AI-enhanced platform auto generates and optimizes helpful content, resulting in improved SEO and conversion rates. Answerbase allows users to add a Q&amp;A commun...</t>
  </si>
  <si>
    <t>Lumin Creative, S.L. doing business as Answerbase allows for Q&amp;A interaction on the website in just a couple of minutes, enabling companies to facilitate the creation and distribution of valuable content demanded by the target audience. It is a tech company that created a question-and-answer system that people can use in blogs.</t>
  </si>
  <si>
    <t>Tech company that created a question and answer system that people can use in their blogs</t>
  </si>
  <si>
    <t>Nuclino</t>
  </si>
  <si>
    <t>nuclino.com</t>
  </si>
  <si>
    <t>Nuclino is a unified real time workspace for teams that brings all your notes, tasks, and docs together in one place. It is designed to be simple and intuitive, without complexity or clutter. With Nuclino, teams can organize knowledge, manage projects,...</t>
  </si>
  <si>
    <t>Nuclino GmbH is a computer software company. It offers products such as; use cases, templates, pricing, apps &amp; integrations, downloads, sidekick (AI), security, and API. The company offers its products worldwide.</t>
  </si>
  <si>
    <t>Simple and fast real-time wiki for better team collaboration</t>
  </si>
  <si>
    <t>Aikon Labs</t>
  </si>
  <si>
    <t>aikonlabs.com</t>
  </si>
  <si>
    <t>Aikon Labs is a product startup focused on helping enterprises and academic/research institutions realize ideas. They specialize in creating reusable enterprise knowledge from conversations using human and machine intelligence. Their platform, iEngage....</t>
  </si>
  <si>
    <t>Aikon Labs Pvt., Ltd. is a consultancy firm that offers advisory services to its clients. It provides an idea management application to its clients. It also communicates and socializes themes that are then reviewed by community members.</t>
  </si>
  <si>
    <t>Advisory services that enable businesses to make and develop new ideas and business opportunities</t>
  </si>
  <si>
    <t>ProcessKit</t>
  </si>
  <si>
    <t>processkit.com</t>
  </si>
  <si>
    <t>ProcessKit is a process and client management software designed specifically for agencies and client services. It helps agencies onboard clients successfully at scale by automating repeatable tasks, creating standard operating procedures (SOPs), and de...</t>
  </si>
  <si>
    <t>CasJam Media, LLC doing business as ProcessKit, LLC is a Process-driven project &amp; task management company. It creates flexible processes that adapt to every project. It offers ProcessKit, which lets users create and actually apply its repeatable processes.</t>
  </si>
  <si>
    <t>A smart marketing calendar to manage content marketing, social media, and more Use it for yourself, your team, or your clients</t>
  </si>
  <si>
    <t>SlimWiki</t>
  </si>
  <si>
    <t>slimwiki.com</t>
  </si>
  <si>
    <t>SlimWiki is a cloud-based wiki platform for teams and organizations of any size. It is built with ease of use and simplicity in mind. SlimWiki allows users to create private wikis for their business and public wikis for their community. The platform of...</t>
  </si>
  <si>
    <t>SlimWiki, LLC is a cloud based wiki platform for teams and organizations of any size. It is built with ease of use and simplicity in mind.</t>
  </si>
  <si>
    <t>SlimWiki — Beautiful Wikis for Teams</t>
  </si>
  <si>
    <t>TWiki.net</t>
  </si>
  <si>
    <t>twiki.org</t>
  </si>
  <si>
    <t>TWiki is a leading open source enterprise wiki and web application platform used by small businesses, Fortune 500 companies, and millions of people. It is a flexible, powerful, and easy-to-use platform that is typically used to run project workspaces, ...</t>
  </si>
  <si>
    <t>Twiki, Inc. is an information technology &amp; services company. The company creates and supports enterprise solutions using the TWiki platform, and provides customer support services for TWiki as well. It is an easy-to-use enterprise wiki, enterprise collaboration platform, and web application platform. It serves clients worldwide.</t>
  </si>
  <si>
    <t>Comprose</t>
  </si>
  <si>
    <t>comprose.com</t>
  </si>
  <si>
    <t>COMPROSE offers cloud-based software that standardizes operating procedures, policies, and work instructions via guided authoring and structured content. Their software, Zavanta, helps improve employee performance, streamline operations, and cut audit ...</t>
  </si>
  <si>
    <t>COMPROSE, Inc. provides a proven research-based method and software for capturing, communicating, and managing Policies, Procedures  (SOPs), and Best Practices. The company specializes in software tools ZAVANTA and OPERATIONS MAPPING methodology that enables even novices to build policy and procedure "systems" that it can manage with, train from, and that regulators love.</t>
  </si>
  <si>
    <t>Comprose started in the services business; writing policy and procedure manuals for clients and got really good at it</t>
  </si>
  <si>
    <t>Kaleo Software</t>
  </si>
  <si>
    <t>kaleosoftware.com</t>
  </si>
  <si>
    <t>Kaleo Software is a company that specializes in capturing and delivering enterprise knowledge in Q&amp;A format. They provide an Answer Management application that automates the creation of Q&amp;A from existing documents and subject matter experts. Instead of...</t>
  </si>
  <si>
    <t>Kaleo Software, Inc. is a software company. It operates as an online platform that allows users to connect with other knowledge workers in an organization to extract, contribute and share information. It offers collaboration software, enterprise software, enterprise SaaS application, knowledge management, sales support, compliance, cross-platform search, application support, and self-help.</t>
  </si>
  <si>
    <t>We automate self-help across the enterprise</t>
  </si>
  <si>
    <t>Knosys, Ltd.</t>
  </si>
  <si>
    <t>knosys.co</t>
  </si>
  <si>
    <t>Knosys is a global software as a service (SaaS) information technology company offering a range of software solutions designed to boost productivity, collaboration, and information connectivity in the digital workplace. Their mission is to empower orga...</t>
  </si>
  <si>
    <t>Knosys, Ltd. is a software development company. It specializes in Cloud Data Services, Consulting, Cloud and Infrastructure, Cyber Security, and FinTech. The company offers its services to customers within the area.</t>
  </si>
  <si>
    <t>Knowmax</t>
  </si>
  <si>
    <t>knowmax.ai</t>
  </si>
  <si>
    <t>Knowmax is an AI-powered, full-suite Knowledge Management solution built by CX experts to help you deliver first-rate customer experience across touchpoints. Our KM modules, viz knowledge base articles &amp; FAQs, visual how-to guides, and cognitive decisi...</t>
  </si>
  <si>
    <t>Kochar Infotech, Ltd. doing business as Knowmax is a self-service, centralized information repository for incorporating and organizing enterprise information, making it accessible and convenient for employees across departments, customer support teams, and users alike. It is a SaaS product that transforms the idea of knowledge management and highlights how it keeps everything curated with enhanced CX.</t>
  </si>
  <si>
    <t>Knowledge Management Software For Enterprises | Knowmax</t>
  </si>
  <si>
    <t>koviko</t>
  </si>
  <si>
    <t>koviko.de</t>
  </si>
  <si>
    <t>koviko is a Potsdam-based agency that provides business solutions for knowledge, learning, and communication. With over 20 years of experience, koviko develops customized digital products and services for companies of all sizes and industries. Their pr...</t>
  </si>
  <si>
    <t>koviko GmbH is an e-learning company. It offers services like online editing, koviko Edunovela, calendar campaigns, Correspondence Services, microlearnings, explainer videos, motivational campaigns, workouts, and a training catalog. The company serves throughout the country.</t>
  </si>
  <si>
    <t>Livepro</t>
  </si>
  <si>
    <t>livepro.com</t>
  </si>
  <si>
    <t>livepro is a knowledge management software company that provides a CX solution. They help streamline processes and improve customer satisfaction through their simple knowledge management system. Their platform is designed specifically for contact cente...</t>
  </si>
  <si>
    <t>Livepro Australia Pty., Ltd. services include improving customer service through effective knowledge management. It provides simple navigation and searches for Information to answer any question, compass, and process guidance, it is simple and easy to follow and be informed, up to date, and learning all in one place.</t>
  </si>
  <si>
    <t>Knowledge Management System - Software | Highest Rated CX Solution</t>
  </si>
  <si>
    <t>Sopan Technologies</t>
  </si>
  <si>
    <t>sopantech.com</t>
  </si>
  <si>
    <t>Sopan Technologies is an award winning IT consulting and web application development company based in Delhi National Capital Region, India. Startups love us because we turn their brilliant ideas into awesome products and services. Sopan Technologies is...</t>
  </si>
  <si>
    <t>Sopan Technologies Pvt., Ltd. is an IT consulting and software development firm having expertise in web and mobile applications development, open source customization and healthcare systems interoperability solutions. The company is primarily involved in software application development across various domains including Healthcare, Education and web applications.</t>
  </si>
  <si>
    <t>Startups love us bcoz we turn their brilliant ideas into awesome products and services.</t>
  </si>
  <si>
    <t>zehnplus GmbH</t>
  </si>
  <si>
    <t>zehnplus.ch</t>
  </si>
  <si>
    <t>KI Informations Plattformen | zehnplus zehnplus ist ein Anbieter von Unternehmenssoftware mit Sitz in Zürich der Lösungen für KI Informations und Wissensmanagement Plattformen anbietet, die Unternehmen dabei zu helfen, ihre Daten in Wissen umzuwandeln...</t>
  </si>
  <si>
    <t>Zehnplus GmbH is a software company that develops and provides customer relationship management and management software designed for automated processes. It offers e-billing, customer support, online learning, and a social intranet platform, enabling clients to digitize and automate daily routine processes. The company serves clients within the area.</t>
  </si>
  <si>
    <t>10+ Customer Journey Software Zürich</t>
  </si>
  <si>
    <t>Methodologee</t>
  </si>
  <si>
    <t>methodologee.com</t>
  </si>
  <si>
    <t>Methodologee is a web app that helps businesses create and manage their processes and procedures. It is a productivity tool that allows users to easily create and organize their standard operating procedures (SOPs) in a consistent format. With Methodol...</t>
  </si>
  <si>
    <t>Methodologee, LLC is an information technology and service company. It offers procedure management, web apps, productivity, standard operating procedures, productivity apps, business process management, and business procedure management. The company provides its services to clients in California.</t>
  </si>
  <si>
    <t>XSOL</t>
  </si>
  <si>
    <t>xsol.com</t>
  </si>
  <si>
    <t>XSOL is a software developer and services provider that offers Enterprise Process Planning Software (EPP). Their software, XSOL Workplace, allows businesses to understand and describe how their organization works, enabling them to simplify and automate...</t>
  </si>
  <si>
    <t>XSOL, Ltd. is a software developer and services provider. It replicates what happens in the real world not the world of software development. The company process definition conforms to real-life scenarios it can be overlaid on real-world image diagrams of offices factories, and countries - to help people communicate better what to do.</t>
  </si>
  <si>
    <t>Enterprise process planning software provider</t>
  </si>
  <si>
    <t>Amsphere</t>
  </si>
  <si>
    <t>amsphere.com</t>
  </si>
  <si>
    <t>AMSPHERE is a specialist provider of business analysis, software testing, and knowledge acquisition services. They offer a unique Organizational Memory System called Kaams®, which allows organizations to share and access experiential knowledge easily. ...</t>
  </si>
  <si>
    <t>Amsphere, Ltd. is a UK-based global provider of software testing, knowledge acquisition, and business process management services. The company helps customers reduce the risk of IT project delivery and related business change.</t>
  </si>
  <si>
    <t>AllAnswered</t>
  </si>
  <si>
    <t>allanswered.com</t>
  </si>
  <si>
    <t>AllAnswered is a knowledge management system that combines Wiki, Q&amp;A, workflow, and AI. It helps teams collectively manage and grow their knowledge base using micro documents such as Q&amp;As, blogs, articles, ideas, and polls. AllAnswered leverages the po...</t>
  </si>
  <si>
    <t>Allanswered, LLC is an all-in-one knowledge management system powered by artificial intelligence. The company optimized for both tacit and explicit knowledge with its built-in workflow and life-cycle management. It helps teams collectively manage and grow knowledge base over time.</t>
  </si>
  <si>
    <t>Knowledge Management System - Wiki + Q&amp;A + Workflow + AI</t>
  </si>
  <si>
    <t>Lumiform</t>
  </si>
  <si>
    <t>lumiformapp.com</t>
  </si>
  <si>
    <t>Lumiform is an easy to use &amp; powerful inspection &amp; audit software. The Lumiform mobile app is available on all devices, iOS &amp; Android. Lumiform was founded three years ago with the vision to build the leading deskless worker OS that could help business...</t>
  </si>
  <si>
    <t>ZYP.ONE GmbH doing business as Lumiform GmbH is a computer software company. It provides deskless worker OS, form builders, mobile apps, issues resolutions, results, reports and analysis, administration, temperature monitoring, and pricing. The company offers its services to businesses all over the world to streamline processes such as hygiene documentation in restaurants, safety walks on construction sites, vehicle inspections in logistic companies, and risk assessments in production plants. It serves within Germany.</t>
  </si>
  <si>
    <t>The deskless worker OS that helps businesses digitize and automate workflows for frontline teams</t>
  </si>
  <si>
    <t>Andonix</t>
  </si>
  <si>
    <t>andonix.com</t>
  </si>
  <si>
    <t>Andonix is a company that provides connected worker solutions. They connect frontline teams to their supervisors and machines, fast-tracking the resolution of manufacturing disruptions and boosting productivity. Their main product is the Smart Work Sta...</t>
  </si>
  <si>
    <t>Tripi Connected Tech, Inc. doing business as Andonix is a software development company. It offers an Industry 4.0 solution for digital checklists and work instructions and provides connected worker technology to upskill labor-intensive companies like manufacturers and automakers. The company serves a global manufacturing customer base.</t>
  </si>
  <si>
    <t>Andonix Connected Worker Platform | Smart Work Station | Safely Pass</t>
  </si>
  <si>
    <t>Empolis</t>
  </si>
  <si>
    <t>empolis.com</t>
  </si>
  <si>
    <t>Empolis is a leading supplier of cloud based software in the domain of Intelligent Decision Support Solutions based on Artificial Intelligence. Empolis' approach is the intelligent combination of knowledge and content management in standardized SaaS pr...</t>
  </si>
  <si>
    <t>Empolis Information Management GmbH provides knowledge and content management solutions to various companies and public-sector institutions. The Company offers Smart  Documentation for technical documentation solutions; Smart Publishing for intelligent publishing across various channels, Smart Service, a central platform for service knowledge, Smart Diagnostics for the diagnostics of equipment malfunctions, repair and Service Resolution Management that enables optimized knowledge delivery to the service organization for problem resolution.</t>
  </si>
  <si>
    <t>Startseite - Empolis Information Management</t>
  </si>
  <si>
    <t>Way We Do</t>
  </si>
  <si>
    <t>waywedo.com</t>
  </si>
  <si>
    <t>Way We Do is a cloud-based plug and play solution for policies, procedures, processes, and playbooks. We turn static Word-based dusty documents into Active and Repeatable Workflows to increase business performance, quality, and compliance. Our subscrib...</t>
  </si>
  <si>
    <t>Keyword Intent Pty., Ltd. doing business as Way We Do is a cloud-based plug-and-play solution for policies, procedures, processes, and playbooks. The company specializes in SOP Software (Standard Operating Procedures Software), Pre-written Procedure Templates, Business Process Management, and Quality Management Systems.</t>
  </si>
  <si>
    <t>Way We Do | SOP Software For Standard Operating Procedures and Policies</t>
  </si>
  <si>
    <t>Method Grid</t>
  </si>
  <si>
    <t>methodgrid.com</t>
  </si>
  <si>
    <t>Method Grid is a company that provides AI empowered knowledge and project management solutions. Their purpose is to improve how teams deliver projects and services by connecting knowledge, experience, and technology. They offer a product called Project...</t>
  </si>
  <si>
    <t>Method Apps, Ltd. doing business as Method Grid is a software company. It offers a platform that provides engineering consulting and construction project management services. The company provides its services to consulting organizations.</t>
  </si>
  <si>
    <t>Outline</t>
  </si>
  <si>
    <t>getoutline.com</t>
  </si>
  <si>
    <t>Outline is a team knowledge base and wiki that provides a modern solution for internal documentation, product specs, support answers, meeting notes, onboarding, and more. It is designed to be beautiful, collaborative, easy to use, and compatible with m...</t>
  </si>
  <si>
    <t>General Outline, Inc. develops a wiki and knowledge base built for growing teams. It is focused on speed, usability, and extensibility. The company consists of an Open Source core that can be hosted on the user's own infrastructure and a paid, hosted, service that provides income for continued feature development and maintenance.</t>
  </si>
  <si>
    <t>Outline – Team wiki &amp; knowledge base</t>
  </si>
  <si>
    <t>Localize</t>
  </si>
  <si>
    <t>localizejs.com</t>
  </si>
  <si>
    <t>Localize is a no code translation solution for SaaS platforms, allowing you to easily translate your web app, dashboard, API docs, and much more. With Localize you can translate your web app and website in minutes, not months. Translation and Localizat...</t>
  </si>
  <si>
    <t>Localize Corp. provides a localization solution for translating websites by connecting companies and consumers around the world. The company offers a javascript code solution that automatically detects the content on the website, loads it into the dashboard and offers a workflow for getting content translated and deployed.</t>
  </si>
  <si>
    <t>Delivers an effective solution that enables international expansion and powers revenue-driving opportunities with unprecedented speed and efficiency</t>
  </si>
  <si>
    <t>IdiomaX</t>
  </si>
  <si>
    <t>idiomax.com</t>
  </si>
  <si>
    <t>IdiomaX is a company that specializes in translation software. They offer a complete language translation solution, allowing users to translate words, phrases, websites, emails, and MS Office programs. IdiomaX focuses on English, Spanish, Italian, and ...</t>
  </si>
  <si>
    <t>IdiomaX, LLC is a translation software company that has been offering translation products and services for the international market. The company's software gives everyone a way to tackle daily translation tasks in the office or on the move.</t>
  </si>
  <si>
    <t>Translation Software | English | Spanish | Italian | French | IdiomaX</t>
  </si>
  <si>
    <t>Kinetic Corporation</t>
  </si>
  <si>
    <t>kinetictms.com</t>
  </si>
  <si>
    <t>Kinetic theTechnologyAgency is a software company based in Louisville, Kentucky. Kinetic provides The Globalizor™ translation management system (software). The company offers enterprise-level software packages to Forbes Global 2000 companies, allowing ...</t>
  </si>
  <si>
    <t>Kinetic Corp. provides translation management systems and services to large and medium-sized companies across the globe. Its product, TheGlobalizor, helps clients accelerate global revenue by optimizing and managing the creation and distribution of global content, including sales, marketing, and customer support documentation.</t>
  </si>
  <si>
    <t>The translation management process and provide with the tools to ensure an efficient transparent and quality result</t>
  </si>
  <si>
    <t>Dakwak</t>
  </si>
  <si>
    <t>dakwak.com</t>
  </si>
  <si>
    <t>dakwak is a website translation and localization technology that enables businesses to launch their localized websites seamlessly.</t>
  </si>
  <si>
    <t>Dakwak, Inc. is a software company that offers cloud-based translation and localization software that automates the creation of localized websites. It helps businesses go global by translating and localizing websites with no technical involvement. The company serves clients in the area.</t>
  </si>
  <si>
    <t>Website translation and localization platform</t>
  </si>
  <si>
    <t>Straker Translations</t>
  </si>
  <si>
    <t>strakertranslations.com</t>
  </si>
  <si>
    <t>Straker Translations is a software company specialized in providing multilingual content management services for websites. They offer effortless, accurate, and integrated translation services through their Intelligent Translation Platform (ITP). With f...</t>
  </si>
  <si>
    <t>Straker Translations, Ltd. is a software company specializing in providing multilingual content management services for websites. It provides cloud-enabled translation services. It offers business, content management systems, video, personal, and Website translation services. The company provides translation services in various languages.</t>
  </si>
  <si>
    <t>The world's fastest human translation service.</t>
  </si>
  <si>
    <t>OneSky</t>
  </si>
  <si>
    <t>oneskyapp.com</t>
  </si>
  <si>
    <t>OneSky is a company that provides app and game translation services. They offer seamless end-to-end localization solutions for mobile apps, games, websites, and businesses worldwide. They have professional translation services in 50+ languages and a tr...</t>
  </si>
  <si>
    <t>Onesky Technology Pte., Ltd. provides seamless end-to-end localization solutions for thousands of mobile apps, games, websites, and businesses worldwide. The company offers professional translation services in 50 and more languages and a translation management system (TMS) with API integrations and plugins to streamline the workflow. It also offers a wide range of quality assurance features such as translation memory, glossary, and in-context translation to ensure to get high-quality translation every time.</t>
  </si>
  <si>
    <t>Easy solutions to translate mobile apps, websites and documents to fit an agile development cycle</t>
  </si>
  <si>
    <t>MotionPoint</t>
  </si>
  <si>
    <t>motionpoint.com</t>
  </si>
  <si>
    <t>Best Website Translation &amp; Localization Services Company | MotionPoint Translation Technology We deliver authentic, automated translation and localization solutions that capture the voice of your brand, and the needs of your multilingual customers. Mot...</t>
  </si>
  <si>
    <t>MotionPoint Corp. provider of website translation and globalization services. The company's content translation services including the combination of intelligent applications, big data, and expert services are provided via a proprietary technology outlet. It serves Retail E-commerce, Financial, Healthcare, Manufacturing, Software and Technology, and Travel and Hospitality.</t>
  </si>
  <si>
    <t>Global Growth. Fast. | MotionPoint</t>
  </si>
  <si>
    <t>Transifex</t>
  </si>
  <si>
    <t>transifex.com</t>
  </si>
  <si>
    <t>Transifex is a Translation &amp; Localization Management Platform that easily integrates with your existing processes and CI/ CD workflows. Transifex is a powerful localization platform that helps you collect, translate and deliver digital content, web and...</t>
  </si>
  <si>
    <t>Transifex, Ltd. is a provider of full product localization and publishing services. The company provides a localization automation platform that helps developers and marketers publish digital content across multiple languages. Its platform is built for companies with agile development cycles, the company's cloud platform helps accelerate the delivery of content with a continuous localization workflow.</t>
  </si>
  <si>
    <t>Transifex is a Localization Automation Platform that helps developers and marketers publish digital content across multiple languages</t>
  </si>
  <si>
    <t>BIG Language Solutions</t>
  </si>
  <si>
    <t>biglanguage.com</t>
  </si>
  <si>
    <t>BIG Language Solutions is disrupting the highly fragmented language industry by assembling the brightest minds in the industry and building the most powerful and secure technology to deliver on all of your language needs. Collectively, we navigate the ...</t>
  </si>
  <si>
    <t>BIG Language Solutions, LLC is a private-owned company that assembles a portfolio of high-performing and complementary language service providers. It is quietly disrupting the language industry and complementary language service providers. The company's acquisition also focuses on successful and profitable LSPs around the globe.</t>
  </si>
  <si>
    <t>LSP.net</t>
  </si>
  <si>
    <t>lsp.net</t>
  </si>
  <si>
    <t>LSP.net is a Language Service Provider Network that offers business solutions and quality management for the language industry. They provide software as a service for LSPs, including the Online Translation Manager (OTM), which is a business software fo...</t>
  </si>
  <si>
    <t>LSP.net GmbH is a specialized provider of business solutions and quality management for the language industry. The company comprises project managers, linguists, business people, legal experts and IT professionals. It develops the business platform OTM (Online Translation Manager) which facilitates straightforward and reliable multilingual cooperation between the business and the customers, as well as with co-workers across a global network.</t>
  </si>
  <si>
    <t>Proteo</t>
  </si>
  <si>
    <t>proteo.co.uk</t>
  </si>
  <si>
    <t>Proteo UK is a leading provider of transport management solutions in the UK. They offer the best road transportation management software, Proteo Enterprise, which is an advanced yet easy-to-use TMS platform. Their solutions help clients work smarter by...</t>
  </si>
  <si>
    <t>Proteo, Ltd. is a developer of transport management software designed to transform business, workforce, and working practices. The company's software uses mobile technology and vehicle telematics to offer transport management systems, mobile applications, and software development services to various clients.</t>
  </si>
  <si>
    <t>Proteo has developed a range of products and services to transform transport businesses</t>
  </si>
  <si>
    <t>Bablic</t>
  </si>
  <si>
    <t>bablic.com</t>
  </si>
  <si>
    <t>Bablic is a website localization solution that allows you to translate your website into multiple languages quickly and easily. With Bablic, you can turn your mono-lingual website into a multi-lingual one by simply pasting a code snippet. The platform ...</t>
  </si>
  <si>
    <t>Bablic, Ltd. is a provider of content localization solutions for the Web. It offers a platform that allows Website owners to localize Web content by pasting a snippet in the Website's code. The company's solution includes various features, such as customizable language menus, automatic detection, and update of new content, ad-hoc image localization, social and collaborative translation, CSS adaptation wizard, and more. It also serves clients within the area.</t>
  </si>
  <si>
    <t>Weglot</t>
  </si>
  <si>
    <t>weglot.com</t>
  </si>
  <si>
    <t>Weglot is a SaaS tech start up that turns any website into a multilingual one. Offering a simple and user friendly interface to let users manage translations. We're building the best multilingual service for web applications owners. With our API based ...</t>
  </si>
  <si>
    <t>Weglot SAS is an internet company. It develops SaaS software that enables translating websites into different languages. It allows companies to manage translations using hosted translation API. The company serves customers in France.</t>
  </si>
  <si>
    <t>ImageTranslate</t>
  </si>
  <si>
    <t>imagetranslate.com</t>
  </si>
  <si>
    <t>ImageTranslate is an online platform that allows users to translate text from images in over 40 languages. With the most advanced picture translation software, ImageTranslate can automatically recognize and extract text from different portions of an im...</t>
  </si>
  <si>
    <t>Pixelhash Technologies Pvt., Ltd. doing business as ImageTranslate let's translate image text from one language to another. It can help Individuals, Designers, Advertising agencies, or Localisation service providers to create images, ads in one language and translate them to other languages, without having to design for all languages.</t>
  </si>
  <si>
    <t>ImageTranslate | Translate images in different languages</t>
  </si>
  <si>
    <t>Wordbee</t>
  </si>
  <si>
    <t>wordbee.com</t>
  </si>
  <si>
    <t>Wordbee is an advanced localization and management systems company. They provide a translation management system that allows in-house managers and collaborators to work together in real-time with outside translators and 'crowd' communities. Their trans...</t>
  </si>
  <si>
    <t>Wordbee S.A. is an Advanced Localization and Management System. It offers fully scalable cloud translation management technologies for Enterprises as well as LSPs. The company's products blend translation management and computer-assisted translation with powerful project management functions providing a complete feature set to centralize and manage the user's translation projects.</t>
  </si>
  <si>
    <t>Best-in-class translation management technology for both enterprises and translation service providers</t>
  </si>
  <si>
    <t>Iconic Translation Machines</t>
  </si>
  <si>
    <t>iconictranslation.com</t>
  </si>
  <si>
    <t>Iconic Translation Machines is a provider of advanced domain adapted machine translation with intelligent linguistic processing. They offer cloud-based machine translation solutions that are highly tuned and ready to use. Their flagship product, IPTran...</t>
  </si>
  <si>
    <t>Iconic Translation Machines, Ltd. develops and delivers cloud-based machine translation (MT) solutions for the language services industry. Its products include IPTranslator, a solution for the patent and legal translation industry that delivers machine translation for patents and filings, searches and search reports, and eDiscovery and litigation applications; and domain-adapted MT solutions for specific technical areas, including intellectual property, financial services, pharmaceutical, medical, other life sciences, and more.</t>
  </si>
  <si>
    <t>Provides machine translation software to language companies</t>
  </si>
  <si>
    <t>Omniscien Technologies (Trading)</t>
  </si>
  <si>
    <t>omniscien.com</t>
  </si>
  <si>
    <t>Omniscien Technologies is a leading global supplier of high performance and secure high quality Language Processing, Machine Translation (MT) and Machine Learning technologies and services for content intensive applications. Our wide range of solutions...</t>
  </si>
  <si>
    <t>Asia Online Pte., Ltd. doing business as Omniscien Technologies is a global supplier of high-performance and secure high-quality language processing, machine translation, and machine learning technologies and services for content-intensive applications. Its wide range of solutions serves clientele from various industries including the localization industry, online research services, publishing, e-commerce, media and entertainment, online travel, technology, enterprise, and government.</t>
  </si>
  <si>
    <t>Omniscien Technologies: Machine Translation, Artiflical Intelligence &amp; NLP</t>
  </si>
  <si>
    <t>Easyling</t>
  </si>
  <si>
    <t>easyling.com</t>
  </si>
  <si>
    <t>Easyling is a website translation solution that offers multiple ways to localize websites. Quick content extraction and easy publishing with JavaScript or Translation Proxy provide a fast time to market solution. The monthly fee includes free Machine T...</t>
  </si>
  <si>
    <t>Skawa Innovation Kft. doing business as Easyling is a CMS-independent website translation technology platform offering Translation Proxy and JavaScript-based solutions to language service providers worldwide. It includes word count, content extraction to XLIFF, real-time preview, and instant visual translation feedback in the original layout.</t>
  </si>
  <si>
    <t>Crowdsourced website translation</t>
  </si>
  <si>
    <t>XTRF Translation Management Systems</t>
  </si>
  <si>
    <t>xtrf.eu</t>
  </si>
  <si>
    <t>XTRF is a translation business management system that simplifies the management of translation tasks and vendor relationships. It is a popular and fast-growing platform used by translation agencies and corporate translation departments. XTRF offers a w...</t>
  </si>
  <si>
    <t>XTRF Management Systems S.A. provides a Web-based business management platform for translation companies, corporate language departments, and public organizations. It provides tools that help clients manage databases, projects, and documents, as well as optimizes and simplifies project and business management.</t>
  </si>
  <si>
    <t>Translation Management Software</t>
  </si>
  <si>
    <t>Babylon</t>
  </si>
  <si>
    <t>babylon.com</t>
  </si>
  <si>
    <t>Babylon is a software company that provides translation and language learning solutions. They offer a translator and dictionary for PC and Mac, as well as translation services in 77 languages. Babylon also has two divisions: investment and monetization...</t>
  </si>
  <si>
    <t>Babylon, Ltd. is a technology, information, and internet company. It provides monetization solutions to publishers and app developers for monetizing and promoting applications or content worldwide. The company offers translation software that provides translations in 77 languages, dictionary definitions, and Wikipedia results in 25 languages.</t>
  </si>
  <si>
    <t>Leading global provider of language and search solutions</t>
  </si>
  <si>
    <t>memoq</t>
  </si>
  <si>
    <t>memoq.com</t>
  </si>
  <si>
    <t>memoQ offers flexible translation and localization management solutions tailored to enterprises, language service providers, and translators. memoQ provides a first class translation technology for enterprises, translation companies and individual tran...</t>
  </si>
  <si>
    <t>memoQ Translation Technologies, Ltd. is a translation technology company that offers memoQ, a proprietary computer-assisted translation software suite that runs on Microsoft Windows operating systems. Its product provides translation memory, terminology, machine translation integration, and reference information management in desktop, client/server, and web application environments. The company serves clients globally.</t>
  </si>
  <si>
    <t>MemoQ is the best translation software for individual translators, translation companies and enterprises</t>
  </si>
  <si>
    <t>Across Systems</t>
  </si>
  <si>
    <t>across.net</t>
  </si>
  <si>
    <t>Across Systems GmbH is the manufacturer of the Across Language Server (TMS) and other solutions for automating translation processes. With its smart software solutions, Across Systems assists enterprises and translators worldwide in successfully proces...</t>
  </si>
  <si>
    <t>Across Systems GmbH is a Software Development company. It develops and markets linguistic supply chain software. It offers Across Language Server, which is a software platform for corporate language resources and for controlling translation processes and workflows; and Across Language Server Portal Package, a portal solution that enables language service providers to integrate customers and subcontractors, and translators through the Language Server in the translation process. It serves as a central platform for language resources and translation processes within a company.</t>
  </si>
  <si>
    <t>Translation mgmt software developer</t>
  </si>
  <si>
    <t>ConveyThis</t>
  </si>
  <si>
    <t>conveythis.com</t>
  </si>
  <si>
    <t>ConveyThis is a multilingual language widget that allows website owners to quickly translate their site into multiple languages. With ConveyThis, users can easily manage and optimize their site for SEO without any coding required. The platform utilizes...</t>
  </si>
  <si>
    <t>ConveyThis, LLC is a small, free button that provides website translation on the fly. The company offers a website translation plugin for WordPress, Shopify, Weebly, Joomla, Wix, Squarespace, Volusion, and other types of websites. It provides both a side-by-side text string editing interface as well as a state and art Graphical Editing Interface where it can make real-time changes to the translated versions without leaving the website.</t>
  </si>
  <si>
    <t>Free Translation - The Best Free Website Translator from ConveyThis</t>
  </si>
  <si>
    <t>Lingohub</t>
  </si>
  <si>
    <t>lingohub.com</t>
  </si>
  <si>
    <t>Lingohub is a translation management system that aims to automate and speed up the localization process. Streamline and boost efficiency, power up collaboration, and use the robust CAT tools. Lingohub offers one platform for product owners and translat...</t>
  </si>
  <si>
    <t>Lingohub GmbH develops a platform for product owners and translators to build successful work relationships. Its platform smoothly integrates localization into the software development process, while acting as a translation marketplace, and payment platform. It also serves its services across the globe.</t>
  </si>
  <si>
    <t>Makes localizing software an integrated on-demand service</t>
  </si>
  <si>
    <t>Smartcat</t>
  </si>
  <si>
    <t>smartcat.com</t>
  </si>
  <si>
    <t>Smartcat is a translation and localization platform powered by AI. It combines a simple UI, high-quality AI translation, and smart linguist sourcing in the largest industry Marketplace. Smartcat connects businesses and translators into a continuous tra...</t>
  </si>
  <si>
    <t>Smartcat Platform, Inc. develops and provides a platform that includes tools for translation automation and project management. The company serves freelance translators, companies, translation agencies, language service providers, in-house translators, and universities. It also offers collaboration, app localization, and integration support solutions.</t>
  </si>
  <si>
    <t>Pairaphrase</t>
  </si>
  <si>
    <t>pairaphrase.com</t>
  </si>
  <si>
    <t>Pairaphrase is a web-based translation management system (TMS) that focuses on security. We provide translation services in almost every language, catering to leading Fortune 500 manufacturers and their supply chain. Our parent company, Language Arts &amp;...</t>
  </si>
  <si>
    <t>Pairaphrase, LLC is a software company. It offers a web-based translation management system that has a file translator, a translation wizard, speech transcription software for enterprises, foreign language voice-over software, training pairaphrase, a translation software API, pairaphrase for LSPs, translation software for pdf files, and translation software with SSL and multi-factor authentication. The company offers its products to healthcare, financial services, government, schools, law firms, multinationals, automotive, energy, and manufacturing.</t>
  </si>
  <si>
    <t>Translation services for teams to collaborate and facilitate projects</t>
  </si>
  <si>
    <t>Protemos</t>
  </si>
  <si>
    <t>protemos.com</t>
  </si>
  <si>
    <t>Protemos is a business management system for small and midsize translation companies that helps to manage clients, vendors, projects, files, documents and finances in order to automate the related processes. Protemos is an easy to use and functional bu...</t>
  </si>
  <si>
    <t>Protemos, LLC is a software company. It creates a business management system for freelancers and translation companies. It unifies such features as project management, vendor and client management, finances, document generation, file storage, and business reports. The company offers its products and services to consumers and businesses within the area.</t>
  </si>
  <si>
    <t>Loco</t>
  </si>
  <si>
    <t>localise.biz</t>
  </si>
  <si>
    <t>Loco is a translation management system that provides free software for developers building multi-language apps. It takes the pain away from developing multi-language apps and websites by managing strings, collaborating with translators, and exporting ...</t>
  </si>
  <si>
    <t>White Interactive, Ltd. doing business as Loco is a platform agnostic. Its developers can import and export translations in many different file formats including Android, iOS, Gettext, PHP, JavaScript, JSON, YAML, XML, XLIFF, and TMX, and manage the same set of translations across multiple platforms at once. It serves clients within the area.</t>
  </si>
  <si>
    <t>Loco is a project management tool for the production of multi-language products.It addresses the problems of managing and integrating localised content into digital products across a multi-disciplinary team. It can be equally useful in a team of one.</t>
  </si>
  <si>
    <t>Process 9</t>
  </si>
  <si>
    <t>process9.com</t>
  </si>
  <si>
    <t>Process Nine Technologies Pvt. is a leading language localization technology company in India. They enable businesses in various industries, such as BFSI, eCommerce, and healthcare, to reach non-English speaking Indians. With the mobile revolution, tec...</t>
  </si>
  <si>
    <t>Process Nine Technologies Pvt., Ltd. is a software company with expertise in language localization technology addressing the Internet, cloud, and mobile application spaces. It enables e-businesses to access one billion non-English-speaking customers, localizes mobile devices, websites, apps, mobile sites, and content in nine languages, and provides text entry solutions in 21 Indian languages. The company serves throughout the country.</t>
  </si>
  <si>
    <t>TripLingo</t>
  </si>
  <si>
    <t>triplingo.com</t>
  </si>
  <si>
    <t>TripLingo is a startup company based in Atlanta, Georgia that develops mobile applications to help international travelers translate various languages. Their language training tool teaches users how to speak like locals, helping them connect with local...</t>
  </si>
  <si>
    <t>TripLingo, LLC develops language applications for mobile phones. The company's application provides support for languages using the instant voice translator and access to live translators in various languages. It helps travelers stay safe, productive, and savvy during international trips with a suite of tools to help them navigate the language and culture.</t>
  </si>
  <si>
    <t>Develops mobile applications that help international travelers translate various languages</t>
  </si>
  <si>
    <t>Tarjama</t>
  </si>
  <si>
    <t>tarjama.com</t>
  </si>
  <si>
    <t>Tarjama is a leading language technology and services firm in the MENA region. Established in 2008, Tarjama offers a range of language solutions, specializing in Arabic/English translations across various sectors including legal, financial, medical, an...</t>
  </si>
  <si>
    <t>Tarjama FZ, LLC is a translation and localization company. It offers translation, interpretation, copywriting creative writing, editing and proofreading, transcription, localization, adaptation, typing, technology, and machine translation. The company provides its products and services to customers worldwide.</t>
  </si>
  <si>
    <t>g11n</t>
  </si>
  <si>
    <t>g11n.com</t>
  </si>
  <si>
    <t>G11n is a global provider of language services. Our services help enterprises reach audiences around the world efficiently using the platform to automate and manage all aspects of the localization process in more than 112 languages. We offer a range of...</t>
  </si>
  <si>
    <t>G11N, Inc. is a translation and localization company that helps enterprises reach audiences around the world efficiently using the platform to automate and manage all aspects of the localization process in more than 112 languages. It offers services such as language services, quality assurance services, global consulting, recruitment process outsourcing, and localization staffing. The company serves industries including technology, retail, marketing, finance, healthcare, e-learning, legal, and game industry.</t>
  </si>
  <si>
    <t>Global provider of translation and localization services</t>
  </si>
  <si>
    <t>WOVN Technologies</t>
  </si>
  <si>
    <t>wovn.io</t>
  </si>
  <si>
    <t>WOVN.io is a website localization service. In just a few simple steps, expand your reach, in any language. WOVN.io is a simple, yet powerful localization tool. Go from one language to multiple languages in minutes by adding just one line of code to you...</t>
  </si>
  <si>
    <t>Wovn Technologies, Inc. offers WOVN.io a website and blog translation services with one line of code. The company develops website multilingualization and localization straightforward, simple, and accessible to anyone from a website developer to a blogger.</t>
  </si>
  <si>
    <t>Wovn facilitates website multilingualization and localization with the use of a single line of code</t>
  </si>
  <si>
    <t>Sierra Wireless</t>
  </si>
  <si>
    <t>sierrawireless.com</t>
  </si>
  <si>
    <t>Sierra Wireless is a world-leading IoT solutions provider that combines devices, network services, and software to unlock value in the connected economy. They offer a range of products and services to simplify global IoT deployments and enable organiza...</t>
  </si>
  <si>
    <t>Sierra Wireless, Inc. is a telecommunication company that provides IoT and cellular wireless solutions to the machine-to-machine (M2M) and connected device markets. It offers a portfolio of wireless modules, broadband solutions, and IoT connectivity services to original equipment manufacturers (OEM), and wireless gateways and routers for commercial and industrial purposes. The company serves industrial, utility, public safety, security, energy, manufacturing, transportation, sales and payment, mobile computing, field services, enterprise networking, cleantech, residential, and healthcare industry.</t>
  </si>
  <si>
    <t>Wireless connectivity for the Internet of Things</t>
  </si>
  <si>
    <t>Translate By Humans</t>
  </si>
  <si>
    <t>translatebyhumans.com</t>
  </si>
  <si>
    <t>Translate By Humans is a Language Services Provider (LSP) headquartered in London, United Kingdom. We offer professional, quick, accurate (yet affordable) language services in 180+ global languages. Our range of services includes translation, localisat...</t>
  </si>
  <si>
    <t>Innovative Humans, Ltd. doing business as Translate By Humans is a language service company, It provides services such as translation and localization, interpretation, audio, and video. The company offers its services to banking and finance, medicine and healthcare, medical devices and software, clinical research, pharmaceuticals, legal, technical and engineering, travel and hospitality, gaming, retail and e-commerce, food and beverages, and customer services industries.</t>
  </si>
  <si>
    <t>Best available, low cost, quality professional translation agency</t>
  </si>
  <si>
    <t>Cocoon</t>
  </si>
  <si>
    <t>OOONA</t>
  </si>
  <si>
    <t>ooona.net</t>
  </si>
  <si>
    <t>OOONA is a company that provides a software system called Translation Manager for the management of the subtitling and translation process. The system uses web and database technologies to offer significant time and cost savings over manual and spreads...</t>
  </si>
  <si>
    <t>OOONA, Ltd. is a translation and localization company that develops professional management and production tools. It offers software that addresses any subtitling, voiceover, dubbing, or captioning need, while modular, pay-as-go pricing allows users to select the required features. The company provides its services to clients across the country.</t>
  </si>
  <si>
    <t>OOONA is a translation services company that specializes in develop professional management and production tools to services</t>
  </si>
  <si>
    <t>Slate</t>
  </si>
  <si>
    <t>slate.com</t>
  </si>
  <si>
    <t>Slate is a daily magazine on the Web. Founded in 1996, we are a general interest publication offering analysis and commentary about politics, news, business, technology, and culture. Slate's strong editorial voice and witty take on current events have ...</t>
  </si>
  <si>
    <t>Slate Group, LLC is a publishing company that develops online magazines. It provides a general-interest publication offering analysis and commentary about politics, news, business, technology, and culture. The company offers its services to the online media sector.</t>
  </si>
  <si>
    <t>Analysis and commentary about news, politics, technology, and culture</t>
  </si>
  <si>
    <t>PROMT</t>
  </si>
  <si>
    <t>promt.com</t>
  </si>
  <si>
    <t>PROMT is a world leading provider of automated translation software. They offer translation solutions for home and business usage, including offline translators for Windows, apps for iOS, Android, and Windows Phone, secure neural machine translation, t...</t>
  </si>
  <si>
    <t>Promt, Ltd. is a developer of machine translation software and services for Web sites, corporate intranets, personal computers, and handheld devices. The company provides translation software for various languages, including English, German, French, Spanish, Portuguese, Italian, and Russian.</t>
  </si>
  <si>
    <t>PROMT Translation Software and Dictionaries</t>
  </si>
  <si>
    <t>SYSTRAN</t>
  </si>
  <si>
    <t>systransoft.com</t>
  </si>
  <si>
    <t>SYSTRAN is a French company that specializes in the development and manufacture of computer aided translation software. It produces a range of translation solutions available for the Internet, personal computers and network infrastructures. The range o...</t>
  </si>
  <si>
    <t>Systran SA is a computer software company. It offers products and services such as systran pure neural server, systran translate pro, systran model studio, and integrations. It serves customers in France, the USA, Japan, and Korea.</t>
  </si>
  <si>
    <t>Our products allow enterprises and individuals to communicate more effectively in 140+ languages</t>
  </si>
  <si>
    <t>Talkao</t>
  </si>
  <si>
    <t>talkao.com</t>
  </si>
  <si>
    <t>Talkao is a leading company in mobile translation apps. They offer a range of TALKAO apps for translation, including dictionary, voice, and image translation. Their apps are available for Android, iPhone, and Huawei devices and can be downloaded for fr...</t>
  </si>
  <si>
    <t>Talkao, S.L. is a developer of one of the best group of communication tools and translator apps, it serves over 10 million individual and enterprise users in 195 countries. The company is a messaging, calling and translator apps that allow to easily connect with family &amp; friends across countries by discovering ways to strengthen the interpersonal connection.</t>
  </si>
  <si>
    <t>Messaging, calling and translator apps that allow to easily connect with family and friends across countries</t>
  </si>
  <si>
    <t>Wordfast</t>
  </si>
  <si>
    <t>wordfast.com</t>
  </si>
  <si>
    <t>Wordfast is the world's #1 provider of platform independent Translation Memory technology. With advanced translation memory features and a simple design, Wordfast has become the TM software of choice for over 50,000 translators, language service provid...</t>
  </si>
  <si>
    <t>Wordfast, LLC is a company that operates the Translation and Localization industry. It provides a platform-independent translation memory software. The company offers powerful desktop, server, and web-based solutions designed to meet the needs of individual translators, LSPs, corporations, and educational institutions worldwide.</t>
  </si>
  <si>
    <t>Language Business Solutions</t>
  </si>
  <si>
    <t>lbs-software.com</t>
  </si>
  <si>
    <t>Language Business Solutions provides management solutions to language business and translation companies in particular. The business was initially created to provide a solution to a translation company in the same group. LBS Suite then became a high-performance and professional CRM + ERP tool. In 2006, the decision to sell LBS Suite to the entire translation market was taken. LBS Suite became an independent product specifically dedicated to companies in the sector. Over time, it increasingly adapted to the requirements of its client companies. Development Partnership imposed itself as the company's key philosophy. Our clients are now stakeholders in the directions our software develops. Having always embraced the structure of a local client server which guarantees confidentiality for our client's data as it is hosted on their own servers, today we are enriching LBS Suite with Web interfaces at different levels. The security of our clients' strategic data is essential for us. Each of our clients is in charge of hosting their own data and the files of their clients too. In the same way, each employee has a level of access which does or does not include authorisation to data in LBS Suite. You manage confidentiality issues within your own company. Each of our clients has their own identity, methods and standards. We believe it is important to privilege difference. We provide the possibility for each client to be different. LBS Suite is completely customisable in every customer-facing interaction. Your clients will recognise your identity even if you are using the same software as your peers. LBS Suite helps you organise your projects, folders, publications with autonomy and a customised result. We have chosen to adapt to your preferences rather than asking you to bend to our demands!</t>
  </si>
  <si>
    <t>Language Business Solutions (LBS) provides management solutions (CRM+ERP) to language business and translation companies in particular. The company is initially created for the exclusive needs of a translation company that belongs to the same group.</t>
  </si>
  <si>
    <t>EasyTranslate</t>
  </si>
  <si>
    <t>easytranslate.com</t>
  </si>
  <si>
    <t>EasyTranslate is a language solutions platform that provides professional translation, interpretation, and localization services. They offer a range of language solutions, including access to a global network of translators and interpreters. Their plat...</t>
  </si>
  <si>
    <t>EasyTranslate A/S is a premier Language Solutions Platform where business language needs are met with smart, efficient solutions, tailor-made, in one convenient location. Its Language solutions platform provides instant access to quality customer service insights, numerous language solutions, and a global network of translators and interpreters, all working together to make sure the business succeeds in any language and market.</t>
  </si>
  <si>
    <t>Software marketplace for Localisation, The first AI-driven localisation &amp; content software combined with a verified marketplace of freelancers</t>
  </si>
  <si>
    <t>Prudle Labs</t>
  </si>
  <si>
    <t>prudlelabs.com</t>
  </si>
  <si>
    <t>Prudle Labs is a machine and human powered platform for translating content, images, audios, and videos. They provide custom machine translation and transcription solutions, expert qualified linguists, and a powerful project management process. Prudle ...</t>
  </si>
  <si>
    <t>Prudle Labs Private, Ltd. is an IT company. It specializes in a translation management system that offers an all-in-one platform that covers the entire gamut of products from internationalization to translation and translation management to localization. The company caters to the needs of small, medium, and large businesses alike.</t>
  </si>
  <si>
    <t>Prudle Labs - Simplifying Translation</t>
  </si>
  <si>
    <t>LSP.expert</t>
  </si>
  <si>
    <t>lsp.expert</t>
  </si>
  <si>
    <t>LSP.expert is a translation and localization project management software that helps freelance translators manage their daily translation jobs. With LSP.expert, translators can easily track their translation jobs, send invoices, and manage their project...</t>
  </si>
  <si>
    <t>CoScaleIT, SPRL doing business as LSP.expert is a translation management tool designed specifically for freelance translators. It helps manage daily translation jobs, invoices and quotes in just a few clicks and allows to generate interesting reports about activity.</t>
  </si>
  <si>
    <t>A central hub that will help to manage projects and clients, create invoices and quotes, outsource jobs and much more</t>
  </si>
  <si>
    <t>DFKI</t>
  </si>
  <si>
    <t>dfki.de</t>
  </si>
  <si>
    <t>The German Research Center for Artificial Intelligence (DFKI) is a leading research institute in Germany that focuses on innovative software technology. With locations in Kaiserslautern, Saarbrücken, Bremen, and Berlin, DFKI conducts research in variou...</t>
  </si>
  <si>
    <t>Deutsches Forschungszentrum für Künstliche Intelligenz GmbH (DFKI) is a nonprofit contract research institute in the field of software technology based on Artificial Intelligence (AI) methods. It provides learning systems, data management and analysis, IT security, human-machine interaction, and robotics. It serves customers in Kaiserslautern, Saarbrücken, Bremen, and Lower Saxony, laboratories in Berlin and Darmstadt as well as branch offices in Lübeck and Trier.</t>
  </si>
  <si>
    <t>Develops product functions, prototypes and patentable solutions in the field of information and communication technology</t>
  </si>
  <si>
    <t>AppTek</t>
  </si>
  <si>
    <t>apptek.com</t>
  </si>
  <si>
    <t>AppTek is an industry pioneer in artificial intelligence and machine learning based automatic speech recognition, machine translation and natural language understanding technologies. The Company provides proven, time saving and cost effective automatic...</t>
  </si>
  <si>
    <t>Applications Technology, Inc. doing business as Apptek is an artificial intelligence (AI) and machine learning (ML) company. It offers a variety of solutions, including speech-to-text, enterprise translation, automatic dubbing, live closed captioning, media intelligence, subtitling and editing, customer analytics, meetings and interviews, and voice-enabled commerce. The company serves organizations across a breadth of global markets, such as media and entertainment, call centers, government, and enterprise business.</t>
  </si>
  <si>
    <t>GitLocalize</t>
  </si>
  <si>
    <t>gitlocalize.com</t>
  </si>
  <si>
    <t>GitLocalize is a continuous localization platform built for communities and teams that want to simplify their workflow when translating their content. The platform allows users to sync translations with their GitHub repository, parse files into trackab...</t>
  </si>
  <si>
    <t>GitLocalize is a continuous localization platform built for communities and teams that want to simplify workflow when translating content.  It seamlessly integrates and syncs with the GitHub repository, allowing to build a continuous localization process. The company tracks changes in the repository and pulls them into the project and translated files are synced back to the repo via a pull request.</t>
  </si>
  <si>
    <t>GitLocalize - Continuous Localization for GitHub Projects</t>
  </si>
  <si>
    <t>LanguageWire</t>
  </si>
  <si>
    <t>languagewire.com</t>
  </si>
  <si>
    <t>LanguageWire is a leading Language Service Provider (LSP) that offers multilingual content solutions for global success. With a language management ecosystem combining AI technology and human expertise, LanguageWire provides translation, editing, deskt...</t>
  </si>
  <si>
    <t>LanguageWire A/S is a translation agency that provides translation, proofreading, text editing, and graphic layout services. The company offers a language management ecosystem combining bespoke AI technology and human expertise to deliver multilingual communication services enabling enterprises to engage with any audience across the globe.</t>
  </si>
  <si>
    <t>World’s leading providers of language solutions continually developing unique technology to help brands reach their full global potential</t>
  </si>
  <si>
    <t>Localizer</t>
  </si>
  <si>
    <t>localizer.co</t>
  </si>
  <si>
    <t>LocalizerHQ is a company that specializes in website translation and localization. With just one line of code, they can translate and display your website in multiple languages, allowing you to access more markets and attract new customers. They offer ...</t>
  </si>
  <si>
    <t>Localizer offers a tool that makes any mono-lingual website or web application multi-lingual. It can work with any current system without any additional development. Its users can translate, publish, and localize web pages with one line of code.</t>
  </si>
  <si>
    <t>Website Translation and Localization | | Localizer</t>
  </si>
  <si>
    <t>OmegaT Official</t>
  </si>
  <si>
    <t>omegat.org</t>
  </si>
  <si>
    <t>OmegaT is a free open source translation memory application for professional translators. It is a tool intended for professional translators and does not translate for you. OmegaT can interface with some machine translation programs or internet service...</t>
  </si>
  <si>
    <t>OmegaT is a free translation memory application that works on Windows, macOS, and Linux and is a tool intended for professional translators. It is a free and open source multiplatform Computer Assisted Translation tool with fuzzy matching, translation memory, keyword search, glossaries, and translation leveraging into updated projects.</t>
  </si>
  <si>
    <t>Translatehouse</t>
  </si>
  <si>
    <t>translatehouse.org</t>
  </si>
  <si>
    <t>Expertise in community localization | Translate House</t>
  </si>
  <si>
    <t>Translate House is a translation software. It develops localization solutions. It focuses on building software that helps localizers translate and help organizations take software to new untapped markets. The company serves clients worldwide.</t>
  </si>
  <si>
    <t>Welocalize</t>
  </si>
  <si>
    <t>welocalize.com</t>
  </si>
  <si>
    <t>Welocalize is a global company that provides translation and localization services to help businesses reach, grow, and engage with global audiences. They offer a range of solutions, including translation, litigation, and filing services for patent and ...</t>
  </si>
  <si>
    <t>Welocalize, Inc. is a translation and localization consulting company. It provides translation supply chain management solutions that deliver market-ready, translated content. It specializes in transforming content and data to reach global audiences using generative AI and cutting-edge tools. The company serves its services to clients globally.</t>
  </si>
  <si>
    <t>Offers innovative translation and localization solutions helping global brands to grow and reach audiences around the world in more than 157 languages. Its solutions include global localization management, translation, supply chain managem</t>
  </si>
  <si>
    <t>LingvaNex</t>
  </si>
  <si>
    <t>lingvanex.com</t>
  </si>
  <si>
    <t>Lingvanex is a machine translation company that offers translation applications for consumers and businesses on all platforms. Lingvanex Cloud API &amp; Platform helps privacy driven enterprises to dramatically reduce the cost of delivering human quality t...</t>
  </si>
  <si>
    <t>Nordicwise, LLC doing business as Lingvanex, LLC is a machine translation company that offers translation applications for consumers and businesses on all platforms and can translate text, voice, images, and websites. Its Cloud API &amp; Platform helps privacy-driven enterprises to dramatically reduce the cost of delivering human-quality translation and integrate private neural-based translation solutions fast in any application or device.</t>
  </si>
  <si>
    <t>Lingvanex Translation Apps for Business and Lives.</t>
  </si>
  <si>
    <t>Atril Solutions</t>
  </si>
  <si>
    <t>atril.com</t>
  </si>
  <si>
    <t>Atril Solutions is a leader in Computer Assisted Translation (CAT) tools since 1993. They provide a range of translation software products, with their flagship product being Déjà Vu. Déjà Vu X3 Professional is a powerful CAT tool that offers a user-fri...</t>
  </si>
  <si>
    <t>Atril Solutions has a unique reputation for innovating translation technology from the standpoint of the user, not the technologist. The company provides a tightly-integrated tool that helps everyone in the translation supply chain work as effectively and efficiently as possible.</t>
  </si>
  <si>
    <t>Déjà Vu: Get the original since 1993 | Atril Solutions</t>
  </si>
  <si>
    <t>Awaken Intelligence</t>
  </si>
  <si>
    <t>awaken.io</t>
  </si>
  <si>
    <t>Awaken is a technology company that provides agent guidance and analytics software for call centers. Their suite of products is designed to improve profitability and customer experience by offering real-time agent guidance and conversational analytics ...</t>
  </si>
  <si>
    <t>Awaken Intelligence, Ltd. help its clients to transform its customer experience by connecting the entire customer journey with analytics and giving the insights that need to take action and drive positive outcomes. Its software has been designed and architected by seasoned customer service professionals.</t>
  </si>
  <si>
    <t>Blends teams with automation, using AI driven Conversational Analytics, Dynamic Agent Guidance</t>
  </si>
  <si>
    <t>Correcto.</t>
  </si>
  <si>
    <t>correcto.es</t>
  </si>
  <si>
    <t>Correcto is an intelligent writing tool that uses AI and Machine Learning to provide users with writing suggestions, tone analysis, and other functionalities to improve written communication in Spanish. The company is a startup with a multicultural tea...</t>
  </si>
  <si>
    <t>Correcto. enhances language, and spelling, and provides real-time solutions through artificial intelligence and machine learning. The firm identifies every grammatical error written, ensuring everything that has been written comes across the way intend, creating peace of mind for consumers and businesses.</t>
  </si>
  <si>
    <t>Correcto is the most advanced AI writing tool for the Spanish Language helping people enhance and polish their writing</t>
  </si>
  <si>
    <t>Nolymit AI Startup</t>
  </si>
  <si>
    <t>nolymit.com</t>
  </si>
  <si>
    <t>NolymitAI is a tech startup based in Silicon Valley that has built the world-leading edge Online Multilingual Talking AI technology. They offer Talking Chatbots that can bring more profits than chatGPT and help products excite existing and future custo...</t>
  </si>
  <si>
    <t>NolymitAI has been building several life-changing AI products in stealth mode. The company has been working hard to build some world-leading exciting AI technologies and products, that can solve the problems now faced by millions of people and organizations.</t>
  </si>
  <si>
    <t>NolymitAI | Boost Your Sales &amp; Customer Service</t>
  </si>
  <si>
    <t>Cloudwords</t>
  </si>
  <si>
    <t>cloudwords.com</t>
  </si>
  <si>
    <t>Cloudwords is a cloud-based platform that helps companies create and distribute multilingual content. It provides end-to-end visibility throughout the localization process, automates project management and workflows, and connects marketing systems to d...</t>
  </si>
  <si>
    <t>Cloudwords, Inc. provides enterprise-ready cloud-based software that enables organizations to engage multilingual audiences. The company offers an Oracle technology platform to automate the process of managing and localizing B2B and B2C content across international markets and enables marketers to create, manage, and deliver consistent messaging and marketing strategies.</t>
  </si>
  <si>
    <t>Cloudwords unleashes powerful project management capabilities to speed time to market for global campaigns and localized content</t>
  </si>
  <si>
    <t>Linguatec</t>
  </si>
  <si>
    <t>linguatec.de</t>
  </si>
  <si>
    <t>Linguatec Sprachtechnologien is the expert in Text to Speech (TTS), speech recognition, and translation. Test the new AI-optimized Voice Reader voices online. Voice Reader transforms any text into audio in astonishingly natural quality in up to 64 lang...</t>
  </si>
  <si>
    <t>Linguatec GmbH is a provider of language-technology software for office use. The company is an expert in speech technology in the areas of translation, text-to-speech, and speech recognition.</t>
  </si>
  <si>
    <t>KDE</t>
  </si>
  <si>
    <t>kde.org</t>
  </si>
  <si>
    <t>KDE is an international team that develops and distributes free, open source software for desktop and portable computing. They offer a full suite of user workspace applications for Linux and Unix platforms, including the innovative Plasma Desktop inter...</t>
  </si>
  <si>
    <t>K Desktop Environment e.V. (KDE) develops and distributes free, open-source software for desktop and portable computing. It creates free software for desktop and portable computing and specializes in full-featured applications that run natively on Linux, BSD, Solaris, Windows, and macOS.</t>
  </si>
  <si>
    <t>Bioinformatician and FOSS enthusiast</t>
  </si>
  <si>
    <t>Wezen</t>
  </si>
  <si>
    <t>wezen.com</t>
  </si>
  <si>
    <t>Wezen is a semantic asset manager providing multilingual content management to support your eCommerce with high quality, all language, localization services. Smart copywriting and translation makes you stand out with exceptional copy. Use technology th...</t>
  </si>
  <si>
    <t>Wezen, Inc. provides Semantic Technologies that empower brands through the ownership of its semantic content. The company leverages textual contents from the clients CMS and PIM to help it edit, re-use, deploy, and monitor the content globally in a snap.</t>
  </si>
  <si>
    <t>A single place to centralize your semantic assets, write contents, localize and deploy them</t>
  </si>
  <si>
    <t>FPT Software</t>
  </si>
  <si>
    <t>fptsoftware.com</t>
  </si>
  <si>
    <t>FPT Software is a global leading technology and digital transformation services provider, offering end-to-end IT services and solutions including AI, Cloud, IoT, Digital Platform, and Managed Services. With 37 years of experience, FPT Software has serv...</t>
  </si>
  <si>
    <t>FPT Software Co., Ltd. is a provider of software outsourcing services. The company specializes in IT Outsourcing, Technology, Analytics, IoT, Mobility and Cloud Services, Digitalization Services, Digital Transformation, Digital Solutions, and Digital Consulting. As a pioneer in digital transformation, the company delivers world-class services in Smart factories, Digital platforms, RPA, AI, IoT, Cloud, AR/VR, BPO, and more. It serves people around Vietnam.</t>
  </si>
  <si>
    <t>Leading provider of software outsourcing services in vietnam</t>
  </si>
  <si>
    <t>OnTheGoSystems</t>
  </si>
  <si>
    <t>onthegosystems.com</t>
  </si>
  <si>
    <t>OnTheGoSystems is a remote team of tech enthusiasts, innovators, creatives, and engineers. We work together to harness the power of translation technologies and allow businesses of all sizes to go global. From algorithms and AI to machine learning, we ...</t>
  </si>
  <si>
    <t>OnTheGoSystems, Ltd. is a remote company. It provides services like WPML and Toolset. The company offers its services to clients within the area.</t>
  </si>
  <si>
    <t>OnTheGoSystems is building a site-building framework for WordPress</t>
  </si>
  <si>
    <t>Profuz Digital</t>
  </si>
  <si>
    <t>profuzdigital.com</t>
  </si>
  <si>
    <t>Profuz Digital is a global tech company that specializes in developing software solutions for organizing workflows and content for small businesses and large enterprises. With over 20 years of experience, our team is skilled in data processing, media p...</t>
  </si>
  <si>
    <t>Profuz Digital is a boutique software development company that fulfill organization's needs for translation, subtitling, all timed-text services, data processing, media processing, content management, business &amp; process automation, device control, and systems integration. It creates powerful software solutions for organizing workflows and contents that the portfolio includes Profuz LAPIS, SubtitleNEXT, and NEXT-TT. The company provides solutions to companies from industries, such as production and post-production, entertainment, digital marketing, outsourcing, health, education, broadcasting, and manufacturing.</t>
  </si>
  <si>
    <t>Text United GmbH</t>
  </si>
  <si>
    <t>textunited.com</t>
  </si>
  <si>
    <t>TextUnited is a software company that simplifies translation of websites, documentation, and software through the means of language technology. It provides a cloud based Translation Management System for companies looking to create and maintain multili...</t>
  </si>
  <si>
    <t>Text United GmbH is a software company. It provides solutions and technology such as website translation, elearning &amp; education, software localization, unlock new markets, organization &amp; productivity of translation, technology, translation software, video subtitles &amp; transcriptions, ai &amp; machine translation, and integrations &amp; connectors. The company serves clients throughout Austria.</t>
  </si>
  <si>
    <t>Brilliantly easy translation platform for your company</t>
  </si>
  <si>
    <t>ContentQuo</t>
  </si>
  <si>
    <t>contentquo.com</t>
  </si>
  <si>
    <t>ContentQuo is a SaaS platform that automates and scales linguistic quality management programs for human translation and machine translation. It works with any Translation Management System (TMS) and helps organizations reduce quality risk, improve ven...</t>
  </si>
  <si>
    <t>ContentQuo OÜ helps localization departments and language service providers reduce linguistic quality risk, improve vendor performance, and boost MT quality with a data-driven approach. The company's end-to-end, standards-compliant Translation Quality Management SaaS solution makes it easy to define, measure, analyze, and improve language quality with any TMS, at any scale.</t>
  </si>
  <si>
    <t>Translation Quality Management System</t>
  </si>
  <si>
    <t>XTM International</t>
  </si>
  <si>
    <t>xtm.cloud</t>
  </si>
  <si>
    <t>XTM International is a leading provider of cloud-based translation management systems (TMS) with an integrated computer-aided translation (CAT) tool. Their mission is to help enterprises reach global markets more efficiently by automating and managing ...</t>
  </si>
  <si>
    <t>XTM International, Ltd. doing business as XTM Cloud is a developer of the XTM platform and translation management system with an integrated CAT tool. It specializes in offering accurate translation and deployment of content tailored to any audience in any territory. The company serves clients worldwide.</t>
  </si>
  <si>
    <t>Cloud-based translation management system that manages localization online</t>
  </si>
  <si>
    <t>Simya Solutions</t>
  </si>
  <si>
    <t>ling-app.com</t>
  </si>
  <si>
    <t>Established in 2016, Simya Solutions Ltd. is a multinational IT company providing a range of mobile applications that enable people around the world to learn everyday and everywhere. By utilizing leading innovative technologies such as React Native, we...</t>
  </si>
  <si>
    <t>Simya Solutions, Ltd. is a national IT company. It provides mobile applications that enable people to learn every day and everywhere. The company utilizes technologies such as React Native, it offers a variety of quality apps on the App Store and Play Store.</t>
  </si>
  <si>
    <t>Jovosoft</t>
  </si>
  <si>
    <t>jovo-soft.de</t>
  </si>
  <si>
    <t>Jovosoft is a software company that offers a translation business management solution that simplifies multi-language project management, communication, and quality management. It originally started out as a translation agency.</t>
  </si>
  <si>
    <t>Redokun</t>
  </si>
  <si>
    <t>redokun.com</t>
  </si>
  <si>
    <t>Redokun is an easy to use translation management system and translation software. It integrates quickly into your workflow and helps you save time and money on translating your documents. Redokun is a software company focused on building Adobe InDesign...</t>
  </si>
  <si>
    <t>Redokun SRLs is a software that helps in preparing InDesign documents for translation in a simple and easy way. It allows the automatic translation of sections for documents that are common to previously translated documents.</t>
  </si>
  <si>
    <t>Adobe InDesign file translation made easy – Redokun</t>
  </si>
  <si>
    <t>supertext.com</t>
  </si>
  <si>
    <t>Supertext is a copywriting and translation agency that provides transcreation and localization services in over 100 languages. With a team of over 600 selected texters, authors, editors, and translators, Supertext ensures high-quality text in German, F...</t>
  </si>
  <si>
    <t>Supertext USA, Inc. is a copywriting, translating, localizing, transcreating, editing, and proofreading agency. The company Copywrite translates, edits, and proofreads websites, blogs, newsletters, brochures, letters, mailshots, handbooks, press releases, and much more. It offers its services throughout the web.</t>
  </si>
  <si>
    <t>Gespoint Software</t>
  </si>
  <si>
    <t>gespoint.com</t>
  </si>
  <si>
    <t>Translation project management system Gespoint Translator is a powerful translation project management system for translation agencies and freelance translators. Gespoint Software is a company formed by professionals with over 20 years of experience in...</t>
  </si>
  <si>
    <t>Gespoint Software S.L. is the Leading Translation Management System for LSPs and freelance translators. It offers an integrated and comprehensive approach to business applications. Its translator is designed for translation companies looking for a comprehensive project management system that is easy to use and adapt.</t>
  </si>
  <si>
    <t>Alexa Translations AI</t>
  </si>
  <si>
    <t>alexatranslations.com</t>
  </si>
  <si>
    <t>Alexa Translations is an A.I. powered translation platform that offers translation and interpretation services in over 100 languages. They provide a wide range of deliverables, including legal documents, marketing materials, reports, presentations, and...</t>
  </si>
  <si>
    <t>Alexa Translations A.I. is an innovative machine translation platform specifically trained for the legal, financial, and securities sectors, providing complex, industry-specific translations with unrivaled quality and speed. It offers features such as A.I. Optimizer, Adaptive Translation, and Integration with Outlook, aiming to deliver near-human accuracy and boost productivity across borders.</t>
  </si>
  <si>
    <t>Lingotek</t>
  </si>
  <si>
    <t>lingotek.com</t>
  </si>
  <si>
    <t>Lingotek is a language translation management company that provides localization solutions. Their translation management system connects content with technology and localization professionals to bring messages to new markets. They offer a fully hosted ...</t>
  </si>
  <si>
    <t>Lingotek, Inc. is a cloud-based solution to connect global content in one place for managing brands for Fortune 500 corporations, small professional firms, and businesses. The company provides education, finance, government, technology, telecommunications, and travel industries. It serves customers worldwide.</t>
  </si>
  <si>
    <t>Only cloud-based solution to connect all your global content in one place</t>
  </si>
  <si>
    <t>Plunet</t>
  </si>
  <si>
    <t>plunet.com</t>
  </si>
  <si>
    <t>Plunet is a leading translation management system for language service providers and in-house translation departments. Their flagship product, Plunet BusinessManager, offers automation and flexibility by integrating translation software, financial acco...</t>
  </si>
  <si>
    <t>Plunet GmbH offers Plunet BusinessManager, a leading business and translation management software. The company's web-based platform includes business management as well as process and document management. It integrates translation software, financial accounting systems, content management, and existing software environments for LSPs and translation departments.</t>
  </si>
  <si>
    <t>Plunet's Translation Management System makes the difference | Plunet</t>
  </si>
  <si>
    <t>GTranslate</t>
  </si>
  <si>
    <t>gtranslate.io</t>
  </si>
  <si>
    <t>GTranslate is a website translator that can automatically translate any website to any language, making it available to a global audience. It helps increase international traffic, reach new markets, and allows webmasters to communicate with visitors in...</t>
  </si>
  <si>
    <t>GTranslate, Inc. is a computer networking company. It specializes in translation applications, multilingual applications, increased traffic, multilingual SEO, automatic translation, Google Translate, and professional translation. The company serves customers in the United States.</t>
  </si>
  <si>
    <t>iLangL</t>
  </si>
  <si>
    <t>ilangl.com</t>
  </si>
  <si>
    <t>iLangL is a top platform for automating website translations. With iLangL Localization Hub, you can easily manage your website localization by automating manual repetitive tasks. The platform connects various content management systems (Sitecore, Conte...</t>
  </si>
  <si>
    <t>iLangL B.V. is an online platform that provides website localization automation, data integration, and content management systems. Its localization hub platform helps to speed up the localization process.</t>
  </si>
  <si>
    <t>TranslateFX</t>
  </si>
  <si>
    <t>translatefx.com</t>
  </si>
  <si>
    <t>TranslateFX is an AI company that specializes in instant legal and financial translation. Their AI-assisted translation software is designed to save professionals time and money by accurately translating business documents. They focus on developing NLP...</t>
  </si>
  <si>
    <t>TranslateFX, Inc. is a software development company. It provides instant and accurate translation of legal texts between different languages. The company provides its services to customers in Burlingame, California.</t>
  </si>
  <si>
    <t>TranslateFX provides instant and accurate translation of legal texts between different languages</t>
  </si>
  <si>
    <t>Translite</t>
  </si>
  <si>
    <t>translite.me</t>
  </si>
  <si>
    <t>Translite is a company that provides website translation services and localization services. With the click of a button, Translite can translate websites into multiple languages, helping businesses access more markets and increase user experience. Thei...</t>
  </si>
  <si>
    <t>Translite is a reliable tool that provides impeccable website translation services. It helps business across the globe to scale up business by accessing more markets, increasing user experience and delivering value to the customers.</t>
  </si>
  <si>
    <t>Translite’s world-class localization services can translate your website into multiple languages with the click of a button</t>
  </si>
  <si>
    <t>accessiBe</t>
  </si>
  <si>
    <t>accessibe.com</t>
  </si>
  <si>
    <t>accessiBe is a leading web accessibility provider that offers AI-powered solutions for testing and remediating web accessibility. They help businesses comply with ADA and WCAG 2.1 AA requirements and provide various professional services to create an i...</t>
  </si>
  <si>
    <t>accessiBe Ltd., Inc. is a provider of ai-powered web accessibility and compliance solution that automatically complies with worldwide standards and legislation. The company's technology scans analyzes, and deciphers the elements of the website and then adjusts them to make sure it complies with the WCAG 2.1 standards.</t>
  </si>
  <si>
    <t>The market leader in web accessibility solutions and technologies</t>
  </si>
  <si>
    <t>Accessible Web</t>
  </si>
  <si>
    <t>accessibleweb.com</t>
  </si>
  <si>
    <t>Accessible Web is a Web Design, Development &amp; Digital Services firm located in Burlington, VT specializing in Web Accessibility, WCAG 2.0 &amp; 508 Compliance. We help teams discover, understand, and resolve web accessibility issues. Our suite of tools and...</t>
  </si>
  <si>
    <t>Accessible Web, LLC  is an organization of web accessibility experts. It provides as a service-focused organization providing WCAG audits and certifications that have evolved into a SaaS business with its product, Console; a suite of accessibility tools designed to help identify, understand and resolve accessibility issues at the source.</t>
  </si>
  <si>
    <t>User1st</t>
  </si>
  <si>
    <t>user1st.com</t>
  </si>
  <si>
    <t>User1st is a company that provides advanced web accessibility solutions for organizations. Their uSuite, User1st Training, and User1st Accessibility Consulting Services help organizations achieve the highest level of compliance and usability by the Web...</t>
  </si>
  <si>
    <t>User1st, Inc. is a software development company. It provides cloud-based tools to guide teams through the process of creating an accessibility skin for the website. It also offers real-time crowd-sourced accessibility information that allows teams to support accessibility demands and an accessibility suite, which provides solutions to monitor and modify websites to support diverse disability needs. It provides its products to consumers across the country and internationally.</t>
  </si>
  <si>
    <t>Changing the way people think about #disability and #WebAccessibility. #DigitalInclusion is our goal, innovative #software solutions is what we do</t>
  </si>
  <si>
    <t>Recite Me</t>
  </si>
  <si>
    <t>reciteme.com</t>
  </si>
  <si>
    <t>Recite Me is an Accessibility Software &amp; Solutions provider helping to create WCAG compliant websites and inclusive experiences online for disabled people. Recite is an online software as a service system, which acts as a translation layer intercepting...</t>
  </si>
  <si>
    <t>Recite Me, Ltd. is a Cloud-based web accessibility solution that allows visitors to view a site the way it needs to work. It develops software that helps dyslexic and visually-impaired users to personalize web browsing tools. The company specializes in Internet, software, and web browsers.</t>
  </si>
  <si>
    <t>Develops software which helps dyslexic and visually-impaired web users to adapt websites to fit their preferences</t>
  </si>
  <si>
    <t>Stark Lab</t>
  </si>
  <si>
    <t>getstark.co</t>
  </si>
  <si>
    <t>Stark is a suite of integrated accessibility tools that helps companies ensure their products are accessible, compliant, and inclusive. They offer end-to-end collaboration software, education, and a community to support accessibility efforts. Designers...</t>
  </si>
  <si>
    <t>Stark Lab, Inc. is an information technology company. It offers tools to design accessible products by optimizing workflows through intelligent automation, enabling users. It improves production efficiency through a significant reduction in cost and time to compliance.</t>
  </si>
  <si>
    <t>The suite of integrated accessibility compliance tools for product development teams</t>
  </si>
  <si>
    <t>UserWay</t>
  </si>
  <si>
    <t>userway.org</t>
  </si>
  <si>
    <t>UserWay is the leading provider of AI-powered web accessibility solutions. They offer a range of products and services including a widget, scanner, audit, and PDF remediation to ensure ADA and WCAG compliance. UserWay's advanced technology allows websi...</t>
  </si>
  <si>
    <t>UserWay, Inc. is a software development industry that helps make the web more inclusive and accessible for everyone. It provides helpful accessibility plugins that work without refactoring a website's existing code.</t>
  </si>
  <si>
    <t>Provides industry-leading website accessibility solutions to ensure compliance with WCAG 2.1, ATAG 2.0, ADA, EN 301 549, &amp; Section 508 requirements</t>
  </si>
  <si>
    <t>Tenon</t>
  </si>
  <si>
    <t>tenon.io</t>
  </si>
  <si>
    <t>Tenon.io is a company that provides JavaScript-aware accessibility testing tools, testing, and training for designers and developers to make the web accessible to all.</t>
  </si>
  <si>
    <t>Tenon, LLC creates software to help reach beyond compliance and build superior experiences for everyone. It is a one-of-a-kind accessibility testing tool that is aimed at offering unprecedented flexibility in tooling for designers, developers, testers, and content authors.</t>
  </si>
  <si>
    <t>We believe in a web accessible to everyone Tenon creates software to help reach beyond compliance &amp; build superior experiences for everyone</t>
  </si>
  <si>
    <t>WebAIM</t>
  </si>
  <si>
    <t>webaim.org</t>
  </si>
  <si>
    <t>WebAIM (Web Accessibility In Mind) is a company that provides comprehensive web accessibility solutions. They offer web, document, Zoom, and strategic accessibility training to empower individuals and organizations to create accessible content. Their e...</t>
  </si>
  <si>
    <t>Web Accessibility In Mind (WebAIM) is a leading provider of web accessibility expertise. The organization provides knowledge, technical skills, tools, and organizational leadership strategies. It caters to a wide variety of clients and partners from governmental agencies, businesses, education institutions, non-profit businesses, and Fortune 100 corporations.</t>
  </si>
  <si>
    <t>Information, training, resources, guidelines, and standards for web accessibility and disability access to the web</t>
  </si>
  <si>
    <t>Helperbird</t>
  </si>
  <si>
    <t>helperbird.com</t>
  </si>
  <si>
    <t>Helperbird is a browser extension that gives you the features to make the web more accessible and you more productive. Providing you with dyslexia fonts, dyslexia support, text to speech, overlays, dyslexia ruler, immersive reader, Reading Mode, annota...</t>
  </si>
  <si>
    <t>Helperbird provides software features required to make websites more accessible and custom to the browsing needs. It works to assist more than 1 billion people in the world, who require dyslexia, color blindness, speech, language, and other types of accessibility assistance to give them a better opportunity to learn while browsing the web.</t>
  </si>
  <si>
    <t>Literacy, Accessibility &amp; Dyslexia Software | Helperbird</t>
  </si>
  <si>
    <t>Open Access Technologies</t>
  </si>
  <si>
    <t>openaccesstech.com</t>
  </si>
  <si>
    <t>Open Access Technologies, Inc. helps organizations bring their digital documents into ADA and Section 508 accessibility compliance. They offer services and solutions, such as AccessibilityNow® DocMD, to aid businesses and institutions in becoming and m...</t>
  </si>
  <si>
    <t>Open Access Technologies, Inc. provides accessible technology products and services to aid businesses and institutions in becoming and maintaining Section compliant.  It specialize in cost-effective and easy to use PDF remediation service. It's team will perform a complete compliance analysis against the WCAG 2 and PDF/UA standards on each document and work to make sure that the clients organization's source PDF's will have ongoing and sustainable quality.</t>
  </si>
  <si>
    <t>Accessible Document Conversion - Open Access Technologies, Inc.</t>
  </si>
  <si>
    <t>ADA Site Compliance</t>
  </si>
  <si>
    <t>adasitecompliance.com</t>
  </si>
  <si>
    <t>ADA Site Compliance is a leading ADA web accessibility solution that helps websites become compliant and accessible to WCAG and section 508 compliance standards. They offer a free site scan to identify any accessibility issues. The company specializes ...</t>
  </si>
  <si>
    <t>ADA Site Compliance, Inc. is a company that offers businesses an effective, low-cost solution for minimizing the risks associated with businesses being involved in litigation due to its websites not being in compliance with the Americans with Disabilities Act. It offers the additional benefits of increased sales, conversion rates and ultimately improved revenue by making websites accessible to the underserved segment of the population with disabilities.</t>
  </si>
  <si>
    <t>Tanaguru</t>
  </si>
  <si>
    <t>tanaguru.com</t>
  </si>
  <si>
    <t>Tanaguru, c'est une équipe pluridisciplinaire et des outils dédiés à un web de qualité et à l'accessibilité numérique. En route vers une conformité RGAA.</t>
  </si>
  <si>
    <t>Tanaguru is a multi-disciplinary team and a toolset entirely dedicated to web quality and web accessibility. The company is a good representation of different web professionals' profiles with, in addition, a strong interest in web accessibility.</t>
  </si>
  <si>
    <t>Equalweb</t>
  </si>
  <si>
    <t>equalweb.com</t>
  </si>
  <si>
    <t>EqualWeb is a world leader and a pioneer in web accessibility, focused on helping people with disabilities to access digital information. Our cutting edge technology meets the compliance laws and regulations of ADA, Section 508 &amp; WCAG 2.1 AA, guided by...</t>
  </si>
  <si>
    <t>Accessibility By Click, Ltd. doing business as EqualWeb is a development company that specializes in accessibility and advanced internet applications. The company is a world leader and a pioneer in web accessibility focused on helping people with disabilities to access digital information. It has developed a powerful fully integrated digital component that makes website compliant and operationally efficient with no delays due to deployment.</t>
  </si>
  <si>
    <t>Web accessibility solutions</t>
  </si>
  <si>
    <t>Accessible Metrics</t>
  </si>
  <si>
    <t>accessiblemetrics.com</t>
  </si>
  <si>
    <t>Accessible Metrics is a website accessibility testing company that ensures ADA and Section 508 compliance with automated monthly website scans. They provide a clear picture of a website's accessibility by identifying potential issues that may prevent s...</t>
  </si>
  <si>
    <t>Accessible Metrics operates as a computer software company. It is an easy-to-use tool that monitors website accessibility and provides error-resolution solutions. It provides a way for all visitors to interact with the site including those who require the use of assistive techniques.</t>
  </si>
  <si>
    <t>Website Accessibility Checker | Web Accessibility Testing Tools</t>
  </si>
  <si>
    <t>Odellus</t>
  </si>
  <si>
    <t>odellus.com</t>
  </si>
  <si>
    <t>Accessibility and Section 508 compliance Services. Comprehensive accessibility training for COs, COTRs, PMs, Developers and Testers. Section 508 Program Office support. Project management support for accessibility related issues. State of the art web accessibility testing software - COMPLYFirst.</t>
  </si>
  <si>
    <t>Odellus Corp. has accessibility solutions for government, educational, and corporate clients. It provides Section 508 and accessibility solutions to government, educational, and corporate clients.</t>
  </si>
  <si>
    <t>UsableNet</t>
  </si>
  <si>
    <t>usablenet.com</t>
  </si>
  <si>
    <t>Usablenet is a technology company enhancing mobile and multichannel customer engagement. Founded in 2000, Usablenet started as a pioneer in web accessibility and has evolved to become a leader in mobile and multichannel strategy and execution. They hav...</t>
  </si>
  <si>
    <t>UsableNet, Inc. is an industry company that offers digital accessibility. It offers services and technology to help clients make websites, apps, and other digital experiences accessible. The company provides accessibility solutions to Fortune 1000 companies, small and medium enterprises, government, and education organizations across retail and e-commerce, travel, hospitality, food services, automotive, financial services, and healthcare.</t>
  </si>
  <si>
    <t>Helps businesses optimise their websites for mobiles</t>
  </si>
  <si>
    <t>Bureau of Internet Accessibility</t>
  </si>
  <si>
    <t>boia.org</t>
  </si>
  <si>
    <t>WCAG Audits, ADA Accessibility Audits &amp; Section 508 Audits. The Bureau of Internet Accessibility (BoIA) helps proactive organizations achieve, maintain and prove website compliance in accordance with the Americans with Disabilities Act (ADA) and the We...</t>
  </si>
  <si>
    <t>Bureau of Internet Accessibility, Inc. (BoIA) allows all individuals, including the 1 in 5 people with visual, auditory, physical, speech, cognitive, neurological, and other disabilities, the power to access it with assistive technology. This technology comprises screen readers, Braille encoders, and even devices that can follow eye movement, replacing a keyboard and mouse.</t>
  </si>
  <si>
    <t>The Bureau of Internet Accessibility was established in 2001 as an advocacy group by a group of Internet programmers</t>
  </si>
  <si>
    <t>ACART Communications</t>
  </si>
  <si>
    <t>acart.com</t>
  </si>
  <si>
    <t>Acart Communications is an Ottawa advertising agency specializing in Social Issues Marketing. This includes the disciplines of social marketing, cause marketing and corporate social responsibility marketing in the private, not for profit and public sec...</t>
  </si>
  <si>
    <t>Acart Communications, Inc. is an award-winning advertising agency providing strategic, creative, media planning, experiential, and digital marketing services. It provides integrated brand and campaign strategy (including in-house media planning and buying) along with advertising, design, video, and interactive expertise. The company specialties include advertising and marketing for healthcare, sustainable energy and infrastructure, public transit, government, and national associations.</t>
  </si>
  <si>
    <t>Advertising firm that creates assorted media branding and advertising for companies</t>
  </si>
  <si>
    <t>UpdraftPlus</t>
  </si>
  <si>
    <t>updraftplus.com</t>
  </si>
  <si>
    <t>UpdraftPlus is the world's leading WordPress backup, restore &amp; migration plugin. It brings reliable, easy to use backups, restores, and site copies to your WordPress site. With over 1 million sites using UpdraftPlus, it is trusted by over 3 million Wor...</t>
  </si>
  <si>
    <t>Updraft WP Software, Ltd. doing business as UpdraftPlus is a software company. It operates a platform that brings backups, restores, and site copies (clones/migrations) to a WordPress site. The company also offers a wide range of remote storage options for any WordPress backup plugin for the technology, business, information, and software industries.</t>
  </si>
  <si>
    <t>The World's Most Trusted WordPress Backup Plugin - UpdraftPlus</t>
  </si>
  <si>
    <t>LexAble</t>
  </si>
  <si>
    <t>lexable.com</t>
  </si>
  <si>
    <t>Global AutoCorrect saves you time and helps you to focus on what you're writing by automatically and intelligently correcting your spelling as you type.</t>
  </si>
  <si>
    <t>LexAble, Ltd. develops intuitive products that help achieve true potential. It embraces neurodiversity, and particularly focus on dyslexia and mental health, actively seek feedback from the customers, and are constantly developing, expanding, and improving the software.</t>
  </si>
  <si>
    <t>Nalini</t>
  </si>
  <si>
    <t>Spyglaz</t>
  </si>
  <si>
    <t>spyglaz.com</t>
  </si>
  <si>
    <t>Spyglaz is a business intelligence platform for customer retention. We use machine learning algorithms to identify which customers you’re likely to lose before you actually lose them. Our proprietary algorithms analyse your historical customer data and...</t>
  </si>
  <si>
    <t>Spyglaz, LLC helps leverage the power of predictive analytics for customer retention. The company's business intelligence platform delivers key insights on churn and predicts potential customer loss before it happens. It builds an application that could help companies retain customers by delivering predictions on customer churn.</t>
  </si>
  <si>
    <t>Transfluent</t>
  </si>
  <si>
    <t>transfluent.com</t>
  </si>
  <si>
    <t>Transfluent is a professional translation agency offering up to 120 languages online. Order translations from Transfluent to 120 languages through our customer portal. All work is done by vetted professional human translators. Machine translation avail...</t>
  </si>
  <si>
    <t>Transfluent Oy provides a solution for language translations in social media, web, and applications in Finland and internationally. It translates posts, publishes translated messages, displays the received comments from a foreign language into a personal language, and translates the reply of messages in social media.</t>
  </si>
  <si>
    <t>Human-powered translation service</t>
  </si>
  <si>
    <t>BLEND Localization Services</t>
  </si>
  <si>
    <t>getblend.com</t>
  </si>
  <si>
    <t>BLEND Localization is a global localization platform that helps companies localize their business assets with more than 120+ supported languages. They offer AI-based localization and translation solutions, empowering global brands to establish a native...</t>
  </si>
  <si>
    <t>GetBlend, Ltd. is a translation and localization company. It provides online translation of documents for different fields including legal, technical, websites, applications, software, and marketing. The company offers its services to businesses worldwide.</t>
  </si>
  <si>
    <t>Digital lending platform that supports and simplifies applications for mortgages, consumer loans, and deposit accounts</t>
  </si>
  <si>
    <t>Ascendo.ai</t>
  </si>
  <si>
    <t>ascendo.ai</t>
  </si>
  <si>
    <t>Ascendo AI is a company that provides modern support service experience software. They help agents solve issues, detect anomalies, provide knowledge intelligence, manage backlog, and make spare planning smart. Their goal is to help companies provide st...</t>
  </si>
  <si>
    <t>eKryp, Inc. doing business as Ascendo focuses on using machine learning and deep analytics to increase the uptime of critical machines for the self-service kiosk industry. It helps companies reduce service costs by 30% through machine learning-based predictive analytics.</t>
  </si>
  <si>
    <t>Where Support meets Intelligence - Ascendo is a proactive customer support software for technical experts to solve complex issues</t>
  </si>
  <si>
    <t>Smiddle - software solutions to improve your business!</t>
  </si>
  <si>
    <t>smiddle.com</t>
  </si>
  <si>
    <t>Smiddle is a software company specializing in cybersecurity, contact center, and telephony software solutions for Cisco. We are constantly working to create products that will help businesses achieve their goals, developing software to optimize and imp...</t>
  </si>
  <si>
    <t>Smiddle Co. is a young software developing company with the status of a Cisco solution partner. It develops software for optimizing and increasing the efficiency of contact centers. The company helps its customers improve the efficiency of contact centers and customer service.</t>
  </si>
  <si>
    <t>RealTime DC</t>
  </si>
  <si>
    <t>realtimedc.com</t>
  </si>
  <si>
    <t>RealTime DC offers digital patrolling management software solutions also providing complete EPoS packages for hospitality, retail and more.</t>
  </si>
  <si>
    <t>Realtime DC, Ltd. offers mobile software solutions for time and attendance, auditing, asset control, and maintenance. The company also offers a cloud-based point-of-the-sale software solution. It also focuses on offering effective but cost-effective software solutions.</t>
  </si>
  <si>
    <t>About Time Technologies</t>
  </si>
  <si>
    <t>abouttimetech.com</t>
  </si>
  <si>
    <t>AboutTime is a company that provides mobile resource management solutions, including employee time tracking, electronic forms collection, asset tracking, and real-time resource management.</t>
  </si>
  <si>
    <t>AboutTime Technologies, LLC is the leader in mobile time and attendance tracking. The company helps field service businesses to connect, track and manage mobile resources including employee time tracking, electronic forms collection, asset tracking, and real-time resource management. Its enterprise product is an all-inclusive, scalable, and configurable solution for managing labor, productivity, assets, and forms.</t>
  </si>
  <si>
    <t>Revolutionize resource management</t>
  </si>
  <si>
    <t>Success4</t>
  </si>
  <si>
    <t>success4.us</t>
  </si>
  <si>
    <t>Success4 is a customer success platform that helps recurring revenue businesses drive overall customer success. The platform integrates, personalizes, and provides robust data integrations, customer 360 views, success plans, playbooks, health scores, a...</t>
  </si>
  <si>
    <t>Success4, Inc. helps recurring revenue (subscription) businesses drive overall customer success using a cost-effective, customizable, and easy to use out of box platform with the help of data analytics and machine learning to enable customer success teams to help customers achieve business goals throughout the customer lifecycle. The platform also centralizes data from all customer interactions and data sources, monitors health and product usage, and predicts customer behavior so that the customer success teams can proactively engage with customers in a meaningful way.</t>
  </si>
  <si>
    <t>Success4 | Easy, Secure &amp; Intelligent Customer Success</t>
  </si>
  <si>
    <t>Vericom Technologies</t>
  </si>
  <si>
    <t>verizonconnect.com</t>
  </si>
  <si>
    <t>Verizon Connect is a company that provides fleet management software and solutions. Their GPS fleet management software helps businesses reduce fuel costs, increase productivity, and improve customer service through digital technology solutions. They o...</t>
  </si>
  <si>
    <t>Verizon Connect, Inc. is a company that provides software-as-a-service mobile workforce solutions for small and medium-sized businesses (SMBs) worldwide. The company offers fleet operators visibility into vehicle location, fuel usage, speed and mileage, and other insights into the mobile workforce. It serves clients in the area.</t>
  </si>
  <si>
    <t>Fleet Management Software and Solutions | Verizon Connect</t>
  </si>
  <si>
    <t>Client Chat Live</t>
  </si>
  <si>
    <t>clientchatlive.com</t>
  </si>
  <si>
    <t>Client Chat Live is a live chat software made by lawyers for lawyers. Convert your website visitors into clients with our software &amp; 24/7 live chat operators. We turn your web visitors into clients and customers. Client Chat Live provides live web atte...</t>
  </si>
  <si>
    <t>Front Row Consultants, LLC doing business as Client Chat Live helps every website turn those visitors into potential clients. The company provides trained operators ready to chat with visitors 24/7, transforming a website into an active client generator. Its methods have shown the ability to significantly increase the number of visitors that turn into potential clients.</t>
  </si>
  <si>
    <t>Lynk Software</t>
  </si>
  <si>
    <t>lynksoftware.com</t>
  </si>
  <si>
    <t>Lynk Software is a privately held software company founded by Roy Kingsley in 1970 and located in Scottsdale, Arizona. The flagship product is Everest Complaint Management and Corrective Action Software introduced in 2001, a leading enterprise solution...</t>
  </si>
  <si>
    <t>Lynk Software, Inc. is a global provider of enterprise-grade collaboration, communications, and customer engagement software and cloud services that help customers improve service, increase productivity and reduce costs. The company gives even the largest organizations an alternative to unproven solutions from start-ups and inflexible solutions from legacy vendors.</t>
  </si>
  <si>
    <t>FieldServio</t>
  </si>
  <si>
    <t>fieldservio.com</t>
  </si>
  <si>
    <t>FieldServio is an End to End Field Service Management Software designed to fit your business. Sales, Inventory, Operations, Dispatch, and Accounting. Service Management Software. Simplified Processes to Reduce Cost. Senior Parts Manager Generator and C...</t>
  </si>
  <si>
    <t>FieldServio, LLC is a software development company. It provides end-to-end field service management software for companies that rely on field service revenue. The company offers its services to its customers across the country.</t>
  </si>
  <si>
    <t>HappySignals</t>
  </si>
  <si>
    <t>happysignals.com</t>
  </si>
  <si>
    <t>HappySignals is a leading SaaS company for IT Experience Management. They empower enterprises to change their culture to be more open, outcome-focused, and data-driven. The HappySignals Platform enables IT leaders to get a real-time understanding of th...</t>
  </si>
  <si>
    <t>HappySignals, Ltd. is an Information Technology Company that develops an experience management platform that helps improve employee experience and productivity. The company helps businesses improve internal services by shifting the focus to employee experience by measuring and analyzing employee happiness and productivity.</t>
  </si>
  <si>
    <t>Helps businesses improve their internal services by shifting the focus to employee experience by measuring and analysing employee happiness and productivity</t>
  </si>
  <si>
    <t>Cirrus Response</t>
  </si>
  <si>
    <t>cirrusresponse.com</t>
  </si>
  <si>
    <t>Cirrus Contact Centre Solutions is a pure cloud-based telephony and contact centre solution provider. They offer best-in-class technology to support contact centre agents in delivering exceptional customer service. Their solution combines the best comp...</t>
  </si>
  <si>
    <t>Cirrus Response, Ltd. is a developer of an omnichannel cloud platform intended to digitalize customer service operations. The company's one central system allows the management of multiple channels and interactions, thus allowing businesses to communicate with customers through any media such as voice, SMS, chat, email, and social media.</t>
  </si>
  <si>
    <t>Contact centre as a service, via a market defining elastic cloud infrastructure to get people connected faster, easier</t>
  </si>
  <si>
    <t>Buygenesis</t>
  </si>
  <si>
    <t>buygenesis.com</t>
  </si>
  <si>
    <t>Developer of industry-leading emergency safety, alerting, reporting and general management solutions for organizations of all sizes.</t>
  </si>
  <si>
    <t>Genesis Systems Corp., Ltd. specializes in telecommunications reporting and switch management software applications. The company designs and develops client and web-based call accounting, traffic reporting, ACD reporting, Avaya and Nortel switch management, 911 alerting and E911 software solutions for small, medium, large businesses, and enterprises.</t>
  </si>
  <si>
    <t>KJW Technologies</t>
  </si>
  <si>
    <t>kjwtech.com</t>
  </si>
  <si>
    <t>KJW Technologies, Inc. offers QuickService, a next-generation mobile-enabled software solution designed expressly for field service operations. The company solves common problems encountered by service-based companies interested in automating total business operations. It offers its services in the area.</t>
  </si>
  <si>
    <t>CDYNE Corporation</t>
  </si>
  <si>
    <t>cdyne.com</t>
  </si>
  <si>
    <t>CDYNE is a company that provides multiple Communication and Data Quality web services to enhance business communication and data efforts.</t>
  </si>
  <si>
    <t>CDYNE Corp. provides data quality API and communication web services. The company offers communication APIs which comprise SMS Notify and Phone Notify, and data quality APIs consist of Postal Address Verification (PAV) API and Phone Verify API.</t>
  </si>
  <si>
    <t>CDYNE □ Professional REST and SOAP API Provider</t>
  </si>
  <si>
    <t>Actimo</t>
  </si>
  <si>
    <t>actimo.com</t>
  </si>
  <si>
    <t>Actimo is a leading internal communications platform that helps companies connect with their employees, improve behavior, and track performance. With a mobile-first approach, Actimo provides an engaging and insightful platform for non-desk employees. T...</t>
  </si>
  <si>
    <t>Actimo ApS develops a mobile dialogue platform for businesses for improving mobile mass communications to employees or customers. The company offers dialogue-based messaging solutions for sales and support managers to optimize customer satisfaction and operational efficiency; mobile training for employees; internal communication solutions. It facilitates feedback from various recipients; and API and automation solutions.</t>
  </si>
  <si>
    <t>Internal communications platform designed to efficiently communicate with, train, and lead employees in a branded app</t>
  </si>
  <si>
    <t>PropFuel</t>
  </si>
  <si>
    <t>propfuel.com</t>
  </si>
  <si>
    <t>PropFuel is a conversational engagement platform that empowers organizations to ask, capture, and act to personalize the member experience. It offers simple, inexpensive, and effective employee recognition software to turbocharge team performance. The ...</t>
  </si>
  <si>
    <t>PropFuel, LLC is the voice of the member platform built for associations. Its conversational member engagement platform makes it easy for associations to capture, analyze, and take action on member feedback to drive revenue and deeper member engagement.</t>
  </si>
  <si>
    <t>Xima Software</t>
  </si>
  <si>
    <t>ximasoftware.com</t>
  </si>
  <si>
    <t>Xima Software is a software company founded in 2007 that specializes in contact center solutions. They develop Chronicall, a suite of powerful call reporting and recording software for businesses of any size. Their software integrates with business pho...</t>
  </si>
  <si>
    <t>Xima Software, LLC develops a solution addressing the growing need for inexpensive, accurate, and easy to use call reporting, recording and real-time reporting for Avaya IP Office. The company's solutions are being used across the globe to provide powerful reporting, recording, and real-time statistics to a wide array of businesses ranging from small offices to large distributed contact centers.</t>
  </si>
  <si>
    <t>A Company which Provides comprehensive telecom data analytics</t>
  </si>
  <si>
    <t>SITEL</t>
  </si>
  <si>
    <t>sitel.com</t>
  </si>
  <si>
    <t>As caring for customers becomes the differentiator that drives consumer engagement and spend, Sitel is advancing its position as a world leader in outsourced customer experience innovation. With over 30 years of industry-leading experience, Sitel’s...</t>
  </si>
  <si>
    <t>Groupe Acticall SAS doing business as Sitel Group provides customer service outsourcing services through telephone call center services. It offers various services including customer service, technical support, customer acquisition, retention, and revenue generation services, and back office support. Its customer care services primarily consist of inbound telephonic services.</t>
  </si>
  <si>
    <t>Sitel is a contact center provider in the world which delivers return on customer investment (RoCI)</t>
  </si>
  <si>
    <t>SpeechSoft</t>
  </si>
  <si>
    <t>speechsoft.com</t>
  </si>
  <si>
    <t>SpeechSoft, Inc. has been developing and selling telephony automation software since 1987. Our extensive industry experience has enabled us to provide cost-effective telephony solutions to our customers in many industries. We continue to partner with industry leaders Microsoft and Dialogic to provide leading-edge solutions. Our award winning telephony software products CALLMaster and CALLMaster IPfor Windows XP, Windows 7, Vista and 2003/2008 Server, are feature rich, easy to use, enhance productivity, and improve customer service. SpeechSoft products have garnered several telephony awards for it's high reliability and price performance capabilities. Our solutions are sold globally to VARs, Interconnects, Integrators, DistributorsÂ and End-Users.</t>
  </si>
  <si>
    <t>SpeechSoft, Inc. is a provider of computer telephony software and complete solutions. The company has been developing and selling telephony automation software. Its extensive industry experience has enabled it to provide cost-effective telephony solutions to its customers in many industries and it continues to partner with industry leaders Microsoft and Dialogic to provide edge solutions.</t>
  </si>
  <si>
    <t>Tethr</t>
  </si>
  <si>
    <t>tethr.com</t>
  </si>
  <si>
    <t>Tethr is a research-backed conversation analytics platform that delivers automated insights from customer conversations. Their AI-based conversation intelligence makes it easy to find what really matters and turn it into positive business outcomes. Tet...</t>
  </si>
  <si>
    <t>CollabIP, Inc. doing business as Tethr is a software development company that develops a communications platform designed to surface insights from customer phone conversations. The company offers customer experience, quality assurance, speech analytics, virtual team productivity, collaboration, and other solutions. It helps customers listen to customers to improve metrics that matter.</t>
  </si>
  <si>
    <t>Tethr surfaces contextual insights from phone calls, enabling businesses to make smarter decisions based on the true Voice of the Customer</t>
  </si>
  <si>
    <t>Deeepija Telecom</t>
  </si>
  <si>
    <t>deepijatel.com</t>
  </si>
  <si>
    <t>Deepijatel is a telecom software development company that provides call center solutions and software. They specialize in telecom application development using VoIP and CTI technologies. Their ConVox suite of applications includes an Omni Channel Conta...</t>
  </si>
  <si>
    <t>Deepija Telecom Pvt., Ltd. is an information technology company. It designs and develops telecommunication software solutions. The company offers omni channel contact center, predictive call center dialer, convox CCS app, IVR call center solutions, WhatsApp solutions, ticketing, grievance management, and customer relationship management. It offers its products and services to the healthcare call center software, banking, finance and insurance telecom, education operations software, petroleum, banking, finance and insurance, BPO, e-commerce, NGO, and government sectors.</t>
  </si>
  <si>
    <t>We Provide Call Center Software, Dialer, IVRS, Audio Conference, Voice Logger.</t>
  </si>
  <si>
    <t>SoGoSurvey</t>
  </si>
  <si>
    <t>sogosurvey.com</t>
  </si>
  <si>
    <t>SoGoSurvey is a cloud-based SaaS platform that enables creation, distribution and multilingual analysis of surveys, forms, polls, quizzes and assessments.</t>
  </si>
  <si>
    <t>Online Survey Tool | Free Online Survey Software - SoGoSurvey</t>
  </si>
  <si>
    <t>UserEcho</t>
  </si>
  <si>
    <t>userecho.com</t>
  </si>
  <si>
    <t>UserEcho is a customer support solution that provides a range of products and services to help businesses manage customer feedback and engage with their customers effectively. Their offerings include a Feedback Forum, Helpdesk (ticketing service), Know...</t>
  </si>
  <si>
    <t>UserEcho, LLC is a community forum tool that helps businesses manage customer feedback and a software solution for better customer service. It includes a support forum with the possibility of voting for ideas, Helpdesk, Knowledge Base, and Online Chat. It provides customer engagement solutions, which help to communicate effectively and resolve needs of any business.</t>
  </si>
  <si>
    <t>Customer Feedback 2.0 Build a user community around your project, manage the feedback and ideas. Find out what your customers think.</t>
  </si>
  <si>
    <t>Qubicles</t>
  </si>
  <si>
    <t>qubicles.io</t>
  </si>
  <si>
    <t>Qubicles is a company that believes blockchain technology will revolutionize the daily interactions of businesses and consumers worldwide. They create decentralized tools and services on the blockchain to help transform the way contact centers operate....</t>
  </si>
  <si>
    <t>Qubicles, Inc. is a creator of decentralized tools and services powered by blockchain that helps transform the way customer service, sales, and support businesses operate. It also empowers businesses to provide better service by connecting them with millions of talented agents worldwide.</t>
  </si>
  <si>
    <t>Employee Trail</t>
  </si>
  <si>
    <t>employeetrail.com</t>
  </si>
  <si>
    <t>Employee Trail is a Free computer monitoring software by which You can monitor employee Productivity or Monitor child's computer. Manage how work is done in your organization with Real Time Employee Monitoring Software. A Monitoring Software to filter ...</t>
  </si>
  <si>
    <t>EmployeeTrail offers a performance management solution for businesses. It allows clients to track employee work, monitor computer activity, and sends necessary alerts to admins. Offered on a monthly subscription model.</t>
  </si>
  <si>
    <t>Spiral</t>
  </si>
  <si>
    <t>spiralup.co</t>
  </si>
  <si>
    <t>Spiral is a company that revolutionizes support data by using AI to detect customer issues across channels. They provide a comprehensive view of all customer issues through omnichannel monitoring and analysis. Spiral learns from data and adapts to the ...</t>
  </si>
  <si>
    <t>Spiral Technologies, Inc. is a software company that focuses on building solutions for customer feedback using AI. It specializes in computer software, augmented reality, computer vision, gaming, and social network.</t>
  </si>
  <si>
    <t>Scans customer support data like emails and online chats and detects emerging security problems before they blow up</t>
  </si>
  <si>
    <t>Field Pros Direct</t>
  </si>
  <si>
    <t>fieldprosdirect.com</t>
  </si>
  <si>
    <t>Field Pros Direct is the insurance claims industry's first on demand adjusters network. It helps Insurance Carriers, Adjusters, and Service providers innovate their claims process by merging technology, industry experience, and a group of licensed clai...</t>
  </si>
  <si>
    <t>Field Pros Direct, LLC is an information technology and services company. It offers catastrophe response, claims management, risk management, technology, desk adjusting, field adjusting, insurtech, and virtual adjusting. The company provides services to clients throughout the country.</t>
  </si>
  <si>
    <t>Novocall</t>
  </si>
  <si>
    <t>novocall.co</t>
  </si>
  <si>
    <t>Novocall is a cloud-based business phone system for small businesses. They offer features such as capturing website leads, automating cold call campaigns, and tracking inbound calls to their marketing source. Novocall aims to improve conversion rates b...</t>
  </si>
  <si>
    <t>Novocall Pte., Ltd. is a software company. It offers products such as click-to-call, outbound dialer, call tracking, phone numbers, time sync, and novochat. It serves customers around the world.</t>
  </si>
  <si>
    <t>Visual IVR, Customer Service Software, SaaS, B2B</t>
  </si>
  <si>
    <t>Omoto</t>
  </si>
  <si>
    <t>omoto.io</t>
  </si>
  <si>
    <t>Omoto offers a cloud-based solution to measure Net PromoterⓇ Score, get customer feedback, and improve retention. It is an automated real-time customer feedback and request management system that helps measure, manage, and monetize customer experience....</t>
  </si>
  <si>
    <t>Omotenashi Techlabs Pvt., Ltd. doing business as Omoto is a cloud-based solution to measure NPS, get customer feedback, and improve customer retention. It is an automated real-time customer feedback and request management system that helps measure, manage, and monetize the customer experience.</t>
  </si>
  <si>
    <t>Elision</t>
  </si>
  <si>
    <t>elisiontec.com</t>
  </si>
  <si>
    <t>Elision Technologies is a VoIP company from India which offers VoIP business solutions and products development plus Asterisk business solution to its global customers. We have a team of highly skilled and experienced VoIP professionals who can provide...</t>
  </si>
  <si>
    <t>Elision TechnoLab, LLP doing business as Elision Technologies Pvt., Ltd. is the leading supplier and pioneer of VoIP solutions all over the world. The company indulges in the telecommunication market, which ranges from start-up companies to established and well-known industry leaders.</t>
  </si>
  <si>
    <t>Elisiontec: Asterisk business solutions, VoIP Company India | VoIP Solutions, Products</t>
  </si>
  <si>
    <t>Mobile Reach</t>
  </si>
  <si>
    <t>mobilereach.com</t>
  </si>
  <si>
    <t>Mobile Reach is a mobile enterprise application platform that automates service delivery and management processes for field service and IT organizations. Our apps extend service management platforms like ServiceNow and BMC Remedy with customized functi...</t>
  </si>
  <si>
    <t>Mobile Reach Technologies, Inc. is a software development company that sells mobility software products and development services in the United States and Europe. The company's split product automates the process of disseminating and entering time-sensitive information to mobile workers in both the enterprise and government agencies, as well as makes the available location, navigation, and tracking information to both the mobile worker and the central control systems. It easily creates, deploys, and manages cross-platform, native mobile applications in an intuitive, and code-free environment.</t>
  </si>
  <si>
    <t>Creator of mobile applications for information technology and field service management companies</t>
  </si>
  <si>
    <t>Support.com</t>
  </si>
  <si>
    <t>support.com</t>
  </si>
  <si>
    <t>Support.com is a world leader in homesourcing℠, providing scalable customer and technical support and security software solutions. They help leading brands in software, electronics, communications, retail, Internet of Things (IoT), and other connected ...</t>
  </si>
  <si>
    <t>Support.com, Inc. is a provider of cloud-based software and services for technology support. It offers support optimization solution that enables companies to boost agent productivity, dramatically improve the customer experience, and more quickly resolve complex technical support issues for end-users and technology support services programs that help leading brands in cable, retail, software, and other connected technology industries create new revenue streams, and deepen customer relationships.</t>
  </si>
  <si>
    <t>Leading provider of cloud-based software and services for technology support</t>
  </si>
  <si>
    <t>PeopleMetrics</t>
  </si>
  <si>
    <t>peoplemetrics.com</t>
  </si>
  <si>
    <t>PeopleMetrics is a customer experience management (CEM) company that helps improve the entire customer journey—from their time as a prospect through their lifetime as a customer. They offer software and services that help companies spend less time anal...</t>
  </si>
  <si>
    <t>PeopleMetrics, Inc. is a software development company. It provides CEM software and CX expertise. It focuses on cloud-based software designed to capture feedback. It offers SaaS enterprise software, implementation services, analysis/reporting, customer advisory boards, strategic market research, and workshops. It also developed real-time reporting on survey results to help take action on that feedback. It offers its services to consumers and businesses in its area.</t>
  </si>
  <si>
    <t>BigRadar</t>
  </si>
  <si>
    <t>bigradar.io</t>
  </si>
  <si>
    <t>BigRadar is a no code chatbot platform that helps marketing, sales &amp; customer support teams to acquire and retain customers. It is a multichannel messaging solution for sales, marketing, and support, built for excellent customer experience. With BigRad...</t>
  </si>
  <si>
    <t>BigRadar Co., Ltd. is a developer of live chat and email marketing software designed to help businesses acquire and convert customers on its radar by making conversations simple. The company's platform offers rules-based automation to deflect repetitive queries, automatic replies to offline visitors, multiple chat support, and smart routing, enabling businesses to engage and convert its visitors into customers.</t>
  </si>
  <si>
    <t>Live Chat &amp; Email Marketing Software - BigRadar.io</t>
  </si>
  <si>
    <t>uptain</t>
  </si>
  <si>
    <t>uptain.de</t>
  </si>
  <si>
    <t>uptain is a software company that provides automated solutions for recovering shopping cart abandoners in online shops. With features like exit intent popups, abandoned cart emails, and newsletter popups, uptain helps online retailers understand and pr...</t>
  </si>
  <si>
    <t>Uptain GmbH is a software development company that offers intelligent solutions for the Recovery of Shopping Cart Abandoners for Online Shops. The company provides an AI-driven marketing technology platform for small and medium-sized businesses. It offers its services within the area.</t>
  </si>
  <si>
    <t>Develops automated solutions for the recovery of buy-out breakers</t>
  </si>
  <si>
    <t>usehatchapp.com</t>
  </si>
  <si>
    <t>Hatch App is a messaging platform designed specifically for home service businesses. It helps these businesses communicate efficiently with leads, prospects, and customers, ultimately increasing appointments, sales, and revenue. Hatch combines two-way ...</t>
  </si>
  <si>
    <t>Hatchify, Inc. doing business as Hatch is a developer of an enterprise platform designed to help businesses to automate sales conversations from one collaborative workspace. The company's platform combines two-way text, email, and phone with automation in one collaborative workspace to offer business planning, data organization, and sales conversations, enabling small and medium-sized businesses to increase close rates, shorten sales cycles and increase franchise revenue. It helps sales teams connect with customers with a click of a button.</t>
  </si>
  <si>
    <t>Messaging platform for small and medium size businesses to help increase close rates, shorten sales cycles, and boost reviews</t>
  </si>
  <si>
    <t>KnowledgeOwl</t>
  </si>
  <si>
    <t>knowledgeowl.com</t>
  </si>
  <si>
    <t>KnowledgeOwl is a feature-rich knowledge base software that allows you to create a website to share information with customers, clients, employees, and others. They offer a free trial with no credit card required. KnowledgeOwl is made with love in Boul...</t>
  </si>
  <si>
    <t>Silly Moose, LLC doing business as KnowledgeOwl provides powerful yet affordable knowledge base software for any budget. The company design, develop, and offer a tool that allows users to create and share online manuals, handbooks, help pages, user guides, and software documentation.</t>
  </si>
  <si>
    <t>Easy-to-use knowledge base software that is both powerful and fully customizable</t>
  </si>
  <si>
    <t>Infotools</t>
  </si>
  <si>
    <t>infotools.com</t>
  </si>
  <si>
    <t>Infotools is a market research software and services provider. Our integrated software platform Infotools Harmoni is purpose built to simplify the processing, analyzing, visualizing and sharing of market research data.</t>
  </si>
  <si>
    <t>Information Tools, Ltd. is an award-winning software and services provider for the market research industry. Its powerful cloud-based software platform, Info Tools Harmoni, is purpose-built for market research data.</t>
  </si>
  <si>
    <t>An award-winning software and services provider for the market rese</t>
  </si>
  <si>
    <t>Beyond Feedback</t>
  </si>
  <si>
    <t>beyondfeedback.com</t>
  </si>
  <si>
    <t>Beyond Feedback is a company that delivers customer and employee insights to enable continuous improvement of their clients' strategy and business operations. They help their clients optimize customer retention and share of wallet, as well as employee ...</t>
  </si>
  <si>
    <t>Beyond Feedback, LLC designs and implements voice-of-the-customer and voice-of-the employee solutions for businesses. The company delivers customer, employee, and marketplace insights combined with world-class interactive online reporting and other services that assist clients to go beyond the feedback data to get actionable, business-relevant insights that deliver tangible business benefits.</t>
  </si>
  <si>
    <t>Beyond Feedback designs and implements voice-of-the-customer and voice-of-the employee solutions for businesses</t>
  </si>
  <si>
    <t>Castel Communications</t>
  </si>
  <si>
    <t>castel.com</t>
  </si>
  <si>
    <t>Multichannel Contact Center Solutions | Castel Communications Build better agent &amp; customer experiences with Contact Center Solutions from Castel Communications. Predictive/TCPA Dialing, IP PBX, Email, SMS, Chat, Social Media, and Speech Analytics. Whe...</t>
  </si>
  <si>
    <t>Castel Communications, LLC, is a firm that designs call center software, services, and solutions engineered for businesses. It helps contact centers achieve operations milestones through proactive compliance and top practices built on actionable data. It also specializes in the computer software, data processing services, and analytics areas.</t>
  </si>
  <si>
    <t>Chatnels</t>
  </si>
  <si>
    <t>chatnels.com</t>
  </si>
  <si>
    <t>Chatnels is an augmented AI chat screening and message routing platform to streamline message communications for conversation driven user communities. Chatnels is an on demand service messaging platform that streamlines engagement at every step of the ...</t>
  </si>
  <si>
    <t>Connected Displays, Inc., doing business as Chatnels Software, Inc. is a product development consultancy group with key competency and technology focus in areas relating to big data, data security, machine learning, and mobile/web apps.</t>
  </si>
  <si>
    <t>Home | Chatnels | AI-powered chat messaging platform</t>
  </si>
  <si>
    <t>CustomerSure</t>
  </si>
  <si>
    <t>customersure.com</t>
  </si>
  <si>
    <t>CustomerSure is a customer feedback survey software that provides real-time feedback and helps organizations improve NPS, CSAT, and other satisfaction metrics. It allows organizations to automatically gather and respond to feedback from every customer....</t>
  </si>
  <si>
    <t>CustomerSure, Ltd. is to offer feedback and follow-up software that allows organizations to automatically gather and respond to feedback from every customer. It also provides online retailers, membership associations, accounting, law, dental firms, and other organizations that are committed to keeping customers happy by using the CustomerSure solution to identify customer problems.</t>
  </si>
  <si>
    <t>Customer feedback software that measures customer satisfaction KPIs in real time</t>
  </si>
  <si>
    <t>Oracle CMS</t>
  </si>
  <si>
    <t>oraclecms.com</t>
  </si>
  <si>
    <t>OracleCMS is an Australian contact centre that specializes in outsourced inbound call centre services. They provide exceptional customer experiences through phone, email, and web channels. Their goal is to help businesses improve their outcomes and bea...</t>
  </si>
  <si>
    <t>OracleCMS International, Inc. is an outsourcing provider company that services hundreds of companies across multiple industry sectors. It develops an array of platforms for organizations. It offers services such as Chatbot, Contact Centre, Social Media, and Software and Web Development.</t>
  </si>
  <si>
    <t>Copiny</t>
  </si>
  <si>
    <t>copiny.com</t>
  </si>
  <si>
    <t>Online Community Software For Customer Support and Feedback</t>
  </si>
  <si>
    <t>Копини ООО is an internet company. It specializes in developing platform solutions, analytics and reports, support applications, and support forums. The company offers its services to more than 10,000 companies.</t>
  </si>
  <si>
    <t>Simplemnt</t>
  </si>
  <si>
    <t>simplemnt.com</t>
  </si>
  <si>
    <t>Simplemnt is a company that specializes in customer onboarding for B2B SaaS. They offer a productized experience that replaces spreadsheets and reduces time to value. With Simplemnt, even the most complex onboarding process feels like a delightful, in-...</t>
  </si>
  <si>
    <t>Horatio, Inc. doing business as Simplemnt provides one place for customers to handle everything related to the onboarding process. It makes even the most complex onboarding process feel like a delightful, in-product experience. The company operates under Computer Software.</t>
  </si>
  <si>
    <t>Transforms complex onboarding process into a delightful experience for customers</t>
  </si>
  <si>
    <t>Bontact</t>
  </si>
  <si>
    <t>bontact.com</t>
  </si>
  <si>
    <t>Bontact is a multi channel communication tool that enables your site visitors to communicate with you through live chat, callback, text, and email. A unique multi channel communication solution for online businesses with a CRM. Boost conversions. Do be...</t>
  </si>
  <si>
    <t>Bontact, Inc. provides a smart, multi-channel communication tool that promotes effective communication between site owners and its visitors through live chat, callback, text messages, and email options. It helps businesses engage website visitors directly from its website through a Multi-channel customer engagement platform which includes a combo of fastest live chat, call back (to any phone - worldwide), ticket and SMS, all through a single interface.</t>
  </si>
  <si>
    <t>A communication tool that enables site visitors to communicate with the customers through live chat, callback, text, and email</t>
  </si>
  <si>
    <t>Uplight</t>
  </si>
  <si>
    <t>uplight.com</t>
  </si>
  <si>
    <t>Uplight is the market leading customer engagement, enrollment, and load flexibility platform for energy providers. Uplight is the technology partner for energy providers and the clean energy ecosystem. Uplight’s software solutions connect energy custom...</t>
  </si>
  <si>
    <t>Uplight, Inc. provides software solutions. The company offers energy management software that connects energy providers and customers to connect the complex network of dots on the path toward clean-energy ecosystems. It serves customers worldwide.</t>
  </si>
  <si>
    <t>The leading provider of end-to-end customer-centric technology solutions dedicated solely to serving the energy ecosystem</t>
  </si>
  <si>
    <t>Thematic</t>
  </si>
  <si>
    <t>getthematic.com</t>
  </si>
  <si>
    <t>Thematic is an innovative feedback analytics solution. We empower teams to improve growth and save time by turning text feedback into actionable insights. Thematic provides customer feedback analysis. We capture specific emerging themes in raw text and...</t>
  </si>
  <si>
    <t>Thematic, Ltd. develops a customer feedback analysis software solution. The company's software analyzes unstructured sources to help companies gather feedback and prepare catalogs for companies. It caters to Manpower Group, Sky TV, Serato, SBS, and Info tools.</t>
  </si>
  <si>
    <t>Thematic is a customer insights platform</t>
  </si>
  <si>
    <t>PCI Pal</t>
  </si>
  <si>
    <t>pcipal.com</t>
  </si>
  <si>
    <t>PCI Pal is a global provider of secure payment solutions for Cardholder Not Present (CNP) payments. Their cloud-based platform allows organizations to securely process payments without bringing their environments into scope of PCI DSS and other card pa...</t>
  </si>
  <si>
    <t>PCI Pal plc is an information technology and services company. It provides payment solutions for contact centers and businesses taking cardholder-not-present payments. The company serves clients in the United Kingdom.</t>
  </si>
  <si>
    <t>Specialist provider of secure payment solutions for contact centers and businesses taking cardholder not present payments</t>
  </si>
  <si>
    <t>Spearline</t>
  </si>
  <si>
    <t>spearline.com</t>
  </si>
  <si>
    <t>Toll and Toll Free Number Testing Software | Spearline Test &amp; monitor your toll and toll free numbers worldwide with in country automated tests and ensure your WebRTC communications are performing with high quality. Spearline™ provides end to end SaaS ...</t>
  </si>
  <si>
    <t>Spearline Labs, Ltd. is a software company. It provides all toll and toll-free number testing services for enterprises and offers a testing platform for revealing unknown issues, outages, quality drops, and failed calls, as well as providing automatic IVR pathways testing and false answer supervision. The company serves its services in the country.</t>
  </si>
  <si>
    <t>Spearline Business Telecoms &amp; Software Solutions</t>
  </si>
  <si>
    <t>Alpha Media</t>
  </si>
  <si>
    <t>alphamedia.net</t>
  </si>
  <si>
    <t>Alpha Media, Inc. is a company that specializes in communication and business productivity software.</t>
  </si>
  <si>
    <t>Alpha Media, Inc. specializes in developing software designed to give businesses and individuals the ability to easily communicate, organize, and improve productivity. The company develops custom software to meet the needs of companies and individuals that want specific software tailored to meet exact requirements.</t>
  </si>
  <si>
    <t>Alpha Media, Inc. - Communication and Business Productivity Software</t>
  </si>
  <si>
    <t>Behavioral Signals</t>
  </si>
  <si>
    <t>behavioralsignals.com</t>
  </si>
  <si>
    <t>Behavioral Signals is a company that specializes in advanced AI technology for analyzing human behavior from voice data. They offer a range of products and services, including emotion recognition, speech analytics, behavioral signal processing, sentime...</t>
  </si>
  <si>
    <t>Behavioral Signal Technologies, Inc. develops artificial intelligence (AI) software to analyze human behavior from recorded speech. The company offers callER analytics suite for enterprises can track emotions and behaviors in calls or live interactions and get a view of related key performance indicators. It offers its services to call centers, inside sales, finance, human resource, interactive assistants and healthcare sectors.</t>
  </si>
  <si>
    <t>Behavioral Signals identifies and analyses emotions and behaviors in voice data, translating them into actionable insights</t>
  </si>
  <si>
    <t>Talkative Parents</t>
  </si>
  <si>
    <t>gettalkative.com</t>
  </si>
  <si>
    <t>Talkative is a company that provides real-time digital engagement solutions, including video chat, live chat, chatbot, and cobrowsing software. Their Talkative Parents platform allows parents to receive real-time communication from schools, have two-wa...</t>
  </si>
  <si>
    <t>Talkative, Ltd. is a developer of web based video communication and co-browsing software designed to enhance communication between company and client. The company's software supports two-way communications in one click and uses a consultative approach to first truly understand businesses to provide customized and innovative customer communication service solutions, enabling companies to communicate with customers through its website or application. It operates its services worldwide.</t>
  </si>
  <si>
    <t>Rhino Support</t>
  </si>
  <si>
    <t>rhinosupport.com</t>
  </si>
  <si>
    <t>Rhino Support is a company that provides live chat software and a help desk ticketing system. Their software is easy to use and focuses on simplicity and natural use. It works like existing email, effectively manages support correspondence, and is 100%...</t>
  </si>
  <si>
    <t>Rhino Support, LLC is a brandable web-based help desk application that works with existing email, supports unlimited number of agents and it is a fresh innovative live chat software with online help desk support ticket system that focuses on simplicity, and natural ease-of-use. The company set up, simple to use, handles multiple websites under one platform, increase sales and amazing customer service.</t>
  </si>
  <si>
    <t>Live Chat Software &amp; Help Desk Ticketing System by Rhino Support</t>
  </si>
  <si>
    <t>Keeprop</t>
  </si>
  <si>
    <t>keeprop.com</t>
  </si>
  <si>
    <t>Keeprop is automated work order dispatching, asset and workforce field service management software. Connect assets, users and technicians and put your business on autopilot. No need for manual dispatching. Smart way to automate field service management...</t>
  </si>
  <si>
    <t>Keeprop Software, Inc. is an IT Services and IT Consulting company. It automates services and optimally manages the workforce and assets. It serves clients within the area.</t>
  </si>
  <si>
    <t>KEEPROP – Automated Field Service Management. | Keeprop is a fully hosted, hassle free online software app that helps automation of service requesting and delivering in real-time.</t>
  </si>
  <si>
    <t>Axsy</t>
  </si>
  <si>
    <t>axsy.com</t>
  </si>
  <si>
    <t>Axsy is focused on providing mobile first enterprise Order to Cash solutions delivered as software as a service (SaaS). We help field sales and field service professionals sell more, manage stock and take payments, resulting in improved customer experi...</t>
  </si>
  <si>
    <t>AXSY Marketing (UK), Ltd. is a software development company that offers an offline-first mobile app for field sales, service, and cloud POS. The company offers axsy, an order-to-cash service that enables field sales and field service teams to sell mobile, control stock from multiple locations, and conduct real-time analytics of sales activity is focused on providing mobile-first enterprise order-to-cash solutions delivered as software-as-a-service. It offers its services to clients in the United Kingdom and Canada.</t>
  </si>
  <si>
    <t>World's leading offline-first mobile app for field sales, service and cloud pos</t>
  </si>
  <si>
    <t>MyCallCloud</t>
  </si>
  <si>
    <t>mycallcloud.com</t>
  </si>
  <si>
    <t>MyCallCloud.com is a contact center software company that provides telephony solutions for businesses of all sizes. They offer reliable and scalable cloud contact center software, including hosted inbound and outbound dialer systems. Their system has a...</t>
  </si>
  <si>
    <t>MyCallCloud, LLC is a full-service contact center software company. It specializes in Integrated Web and Telephony Solutions, SIP Trunking, Telecommunications Consulting, Web Development, Cloud PBX, Cloud Call Center, Cloud VoIP, Cloud Consulting, Business Intelligence, Custom Development, Integration Service, Network Engineering, and Message Broadcasting. It serves people around the United States.</t>
  </si>
  <si>
    <t>Full-service software consulting firm providing businesses with technological solutions that transform operations</t>
  </si>
  <si>
    <t>VI Service Desk</t>
  </si>
  <si>
    <t>velocityintegrations.com</t>
  </si>
  <si>
    <t>Velocity Integrations Software is a leading developer of IT Help Desk software built for the IBM Notes/Domino platform. Their flagship product, the VI Service Desk, helps IT managers implement a winning help desk solution within their organization. The...</t>
  </si>
  <si>
    <t>Velocity Integrations Software, Inc. is a developer of IT Help Desk software built for the IBM Notes, Domino platform. It has extensive experience in helping IT managers put a winning help desk solution in place within the organization.</t>
  </si>
  <si>
    <t>Enghouse Systems</t>
  </si>
  <si>
    <t>enghouse.com</t>
  </si>
  <si>
    <t>Enghouse Systems Limited is a leading global provider of enterprise software solutions serving a variety of distinct vertical markets. Enghouse Interactive specializes in software and services designed to transform contact centers (including work from ...</t>
  </si>
  <si>
    <t>Enghouse Systems, Ltd. is a Software Development company. It develops software products for automated mapping, facilities management, and geographic information systems. The company offers its services to clients worldwide.</t>
  </si>
  <si>
    <t>Leading global provider of enterprise software</t>
  </si>
  <si>
    <t>Wowdesk</t>
  </si>
  <si>
    <t>wowdesk.com</t>
  </si>
  <si>
    <t>Wowdesk is an affordable, flexible, and user-friendly on premise help desk software helping businesses of all sizes deliver WOWing... customer experience.</t>
  </si>
  <si>
    <t>WowDesk, Inc. is a technology and professional consulting, company that рrоvidеs top-notch omnichannel help desk software, customer service platform, and consulting services to meet thе challenges оf a rapidly changing аnd competitive business environment for clients. The company delivers an intuitive platform for seamless customer service and support. Its platform serves аrеаѕ оf customer support, business process automation, customer and internal employees interactions management, and workflow management.</t>
  </si>
  <si>
    <t>Inworks</t>
  </si>
  <si>
    <t>inworks.de</t>
  </si>
  <si>
    <t>Inworks is a leading company in the digitalization of quality and risk management in the healthcare sector. They provide software solutions for hospitals and care facilities to advance digitalization and connectivity. Their products include quality and...</t>
  </si>
  <si>
    <t>Inworks GmbH is a software company. It provides CIRS, feedback systems, claims management, and software solutions. The company offers its services to the healthcare sector. It serves services within the area.</t>
  </si>
  <si>
    <t>Sematell GmbH</t>
  </si>
  <si>
    <t>sematell.com</t>
  </si>
  <si>
    <t>Sematell is a leading company in the automation of communication in customer service. With the solution ReplyOne, developed at the German Research Center for Artificial Intelligence, Sematell simplifies and accelerates the processing of written inquiri...</t>
  </si>
  <si>
    <t>Sematell GmbH is an information technology company. It specializes in the fields of artificial intelligence, software, and hardware technology, as well as consultancy. The company provides its products and services to customers across the country.</t>
  </si>
  <si>
    <t>Avensoft</t>
  </si>
  <si>
    <t>avensoft.com</t>
  </si>
  <si>
    <t>Help Desk Software by Avensoft. Web based help desk software that helps you help your employees and customers. Easy to use. Customizable. Free trial.</t>
  </si>
  <si>
    <t>Avensoft, Inc. current line of products includes web based help desk, customer service and support, CRM, bug tracking and defect tracking software. It is proven leader in web based business software and are proud to serve over 2000+ companies or organizations worldwide.</t>
  </si>
  <si>
    <t>Q One Tech</t>
  </si>
  <si>
    <t>qone-tech.com</t>
  </si>
  <si>
    <t>Q One Tech is a market research software and technology development company. They provide a software platform for managing the data collection process in market research, including panel management, recruiting, survey programming, and insights. Their t...</t>
  </si>
  <si>
    <t>Q One Tech, Ltd. is a market research and consumer insight software development business. It builds products for real-world market research. It also combines decades of experience of running market research projects all over the world and its passion for innovative technology in making software that is impactful, customizable and easy to use.</t>
  </si>
  <si>
    <t>Market Research Software and Solutions Provider</t>
  </si>
  <si>
    <t>Stellan Devco</t>
  </si>
  <si>
    <t>stellan.co</t>
  </si>
  <si>
    <t>Stellan Devco builds webspaces with a human touch. It hands builds applications (as opposed to using themed/templates content management systems) to maximize function and customizations while giving it full control over what goes into the code. It is a development company offering a boutique, hand built approach to web applications.</t>
  </si>
  <si>
    <t>ezySurvey</t>
  </si>
  <si>
    <t>ezysurvey.com</t>
  </si>
  <si>
    <t>ezysurvey.com is an information company with the mission to help its customers reach and maintain their full potential. Our customers rely on ezysurvey's solutions to identify opportunities, improve products &amp; services, understand relationships and improve overall business growth . ezysurvey products and services help businesses ezy-ily acquire the feedback needed to get informed decisions on critical matters like customer satisfaction and market research. Our user-friendly, web-based survey system utilizes the power of the internet to achive results in a much more cost effective and less time consuming way. What is more, ezysurvey's "Software Development Team" can build for your enterprise any custom software solution around ezysurvey's services.</t>
  </si>
  <si>
    <t>ezySurvey Co. provides a shared enterprise environment where professionals in HR, marketing, sales, training, and customer service can produce-manage surveys, engage others to collaborate on survey projects, interview audiences, and analyze the results. Its products and services help businesses acquire the feedback needed to get informed decisions on critical matters like customer satisfaction and market research.</t>
  </si>
  <si>
    <t>TIM4biz</t>
  </si>
  <si>
    <t>tim4biz.com</t>
  </si>
  <si>
    <t>TIM4biz Call Accounting and Call Reporting is the easiest way to report exactly how your telephone is being used or abused.</t>
  </si>
  <si>
    <t>TIM Technologies Pty., Ltd. is a privately owned Australian company specializing in online business productivity solutions including hosted call accounting. The company's cloud-based call accounting is the low-cost, low-risk alternative to legacy call accounting applications.</t>
  </si>
  <si>
    <t>TIM4biz Cloud Call Accounting removes the headaches that are associated with legacy call accounting software and telephone expense management. All the major components of the system including database server, web server, report and alert servers are installed at the TIM4biz datacenter and are automatically backed up and maintained by TIM4biz staff</t>
  </si>
  <si>
    <t>Dispatch Pro Software</t>
  </si>
  <si>
    <t>dispatchpro.com</t>
  </si>
  <si>
    <t>Since 1993 Dispatch Pro has offered the most comprehensive business solution available for plumbers, electrical, HVAC and other service related contractors. This system includes best of practice business process for the service business. It has been written using best of practice computing programming techniques. Product highlights include: Most complete full featured integrated accounting package Direct input into Intuit's QuickBooks Full featured and linked customer input screens Simple to use scheduling screens Automatic dispatching from customer order screen to field technician Warehouse and vehicle inventory management Automatic warehouse and vehicle inventory reorder capability Flat rate book built into system or import your own Time and material pricing Full commissions and time cards Full invoicing modules Unlimited number of users in any module simultaneously Manage company equipment Automatic "Sales Board" Useful Management reports in seconds</t>
  </si>
  <si>
    <t>Dispatch Software, Inc. doing business as Dispatch Pro provides best-of-breed integrated office and field service business solutions. It offers the most comprehensive business solution for plumbers, electrical, HVAC, and other service-related contractors. The company provides all the reporting and remote access to manage the business easily.</t>
  </si>
  <si>
    <t>Rolo App</t>
  </si>
  <si>
    <t>getrolo.in</t>
  </si>
  <si>
    <t>tired of tracking your personal interactions across multiple apps using to-dos, notes, reminders, calendars, sms and calls, then rolo is for you. rolo provides easy shortcuts to common actions such as writing a note, setting a reminder or sharing contacts. with rolo you can: - manage your contacts better - merge duplicates, backup contacts and scan visiting cards - track your interactions - notes for contacts, reminders - follow-up better - set reminders for others (sends sms when it's time), schedule sms messages - be prepared for all calls - roloscope, a badge appears when you get a call. tap the badge to get complete information about all your past interactions with the caller. you will always be prepared! - stay abreast of critical social media updates. follow critical contacts on rolo and beat the newsfeed algo! get rolo @googleplay - https://play.google.com/store/apps/details?id=com.netmine.rolo&amp;hl=en</t>
  </si>
  <si>
    <t>Netmine Mobile Innovations Pvt., Ltd. doing business as Rolo Android App tracking personal interactions across multiple apps using to-dos, notes, reminders, calendars, SMS, and calls. It provides easy shortcuts to common actions such as writing a note, setting a reminder, or sharing contacts.</t>
  </si>
  <si>
    <t>TruRating</t>
  </si>
  <si>
    <t>trurating.com</t>
  </si>
  <si>
    <t>TruRating is a customer feedback solution that brings real people's trusted feedback to businesses. They offer a patent-protected feedback platform that allows businesses to easily track customer satisfaction and understand the consumer experience at a...</t>
  </si>
  <si>
    <t>TruRating, Ltd. develops a point-of-sale rating system that enables customers to give feedback about the business right at the moment that pay. The company provides an online dashboard that displays ratings from genuine paying customers and enables businesses to publish the ratings. It serves sole traders, SMEs, corporate customers, and venues.</t>
  </si>
  <si>
    <t>TruRating captures feedback from the silent majority of the customer base by integrating the feedback process into the purchase experience</t>
  </si>
  <si>
    <t>Asiste Click</t>
  </si>
  <si>
    <t>asisteclick.com</t>
  </si>
  <si>
    <t>Chatbots + Humanos AsisteClick provides the most advanced, intelligent, and scalable omnichannel customer service platform and an AI-powered chatbot. We help businesses provide a service with a human touch. Increase your website sales through a chat bu...</t>
  </si>
  <si>
    <t>AsisteClick is a software company. It offers a collaborative, multichannel customer support platform and software product called AsisteClick Messenger For Business. The company's platform provides live chat, a ticketing system, and a range of management reports.</t>
  </si>
  <si>
    <t>Kapture CRM</t>
  </si>
  <si>
    <t>ParamInfo</t>
  </si>
  <si>
    <t>paraminfo.com</t>
  </si>
  <si>
    <t>ParamInfo is a top business IT solution company in Dubai that offers managed IT consulting, IT security, and outsourcing services. They are a reliable IT services partner for businesses in the UAE. ParamInfo provides advanced IT software networks and c...</t>
  </si>
  <si>
    <t>ParamInfo Computer Services, LLC is a company that operates in the IT services and IT consulting industry. The company specializes in providing consulting, IT services, IT solutions, and outsourcing. It provides services globally.</t>
  </si>
  <si>
    <t>Simplify360</t>
  </si>
  <si>
    <t>simplify360.com</t>
  </si>
  <si>
    <t>Simplify360 is an AI-powered omnichannel CX and support platform that helps businesses deliver amazing customer experiences, manage online reputation, automate support, and take control of social media. They offer a social customer service platform cal...</t>
  </si>
  <si>
    <t>Simplify360, Inc. is a customer service and support company. It offers digital care, omnichannel support, artificial intelligence chatbots, social media suite, email management, reputation management, live video chat, WhatsApp management, and Google My Business solutions. The company offers its products to the electronics, technology, automotive, healthcare, logistics, chemicals, insurance, e-commerce, retail, consumer goods, and furniture sectors globally.</t>
  </si>
  <si>
    <t>Social Business Intelligence Platform</t>
  </si>
  <si>
    <t>Content Guru</t>
  </si>
  <si>
    <t>contentguru.com</t>
  </si>
  <si>
    <t>Content Guru is a global leader in cloud communications solutions, delivering off-the-shelf and bespoke customer engagement and cloud contact center services. Their flagship solution, storm®, is Europe's largest Customer Engagement and Experience solut...</t>
  </si>
  <si>
    <t>Content Guru, Ltd. is an information technology and services company. It offers services like cloud communications solutions, off-the-shelf and bespoke customer engagement, and cloud contact center services. The company provides its services around the world.</t>
  </si>
  <si>
    <t>Global provider of customer experience solutions</t>
  </si>
  <si>
    <t>Vision Helpdesk</t>
  </si>
  <si>
    <t>visionhelpdesk.com</t>
  </si>
  <si>
    <t>Vision Helpdesk is a customer service software company that offers a range of products and services to help businesses manage their customer support and IT resources efficiently. Their web-based help desk software allows companies to manage support for...</t>
  </si>
  <si>
    <t>JPK Software Solutions Pvt., Ltd. doing business as Vision Helpdesk serves various IT sectors and provides professional services to clients across the globe. The company also offers custom reports, ticket and client management, self-help, knowledgebase, forums, qanda, multi-company management helpdesk, automation workflow and sla, task management, ticket billing, multi-channel, blabby - private social hub, and multi-language support.</t>
  </si>
  <si>
    <t>Customer Service Software: Help Desk Software &amp; IT Service Desk Software</t>
  </si>
  <si>
    <t>DOV-E</t>
  </si>
  <si>
    <t>dov-e.com</t>
  </si>
  <si>
    <t>DOV E is a company that revolutionizes mobile device communication. Their technology provides instant and secure wireless mobile connectivity using the always 'on' audio interface. It works on any mobile device and offers highly secure connectivity wit...</t>
  </si>
  <si>
    <t>DOV-e, Ltd. provides wireless mobile communication solutions. Its applications provide mobile payment solutions for point-of-sale and online; mobile push notification solutions for in-store, and near TV, radio, and PC; and virtual mobile card solutions. It is a Telecommunications company that provides secure mobile payment and interactive mobile engagement on any platform.</t>
  </si>
  <si>
    <t>Provides users with new possibilities of communication through sound</t>
  </si>
  <si>
    <t>YellowFish Software</t>
  </si>
  <si>
    <t>revelationhelpdesk.com</t>
  </si>
  <si>
    <t>Revelation helpdesk is a web-based help desk software that helps improve customer satisfaction. It allows users to track, resolve, and report on support tickets efficiently. With its transparent feature set and commitment to ease of use, Revelation del...</t>
  </si>
  <si>
    <t>Yellowfish Software, LLC doing business as Revelation Helpdesk is a developer of a web-based help desk software designed to facilitate customer communication and chat-based support services. The company offers a range of cloud-based help desk facilities such as instant live chat, auto-email sending and ticketing, automated entry processing, scheduling, multi-channel support, and real-time project tracking, enabling businesses to respond to customer requests and offer instant communication and customized user experience on the go.</t>
  </si>
  <si>
    <t>YellowFish Software was founded in 2001 out of pure frustration with the current state of help desk software</t>
  </si>
  <si>
    <t>Syteg SSP</t>
  </si>
  <si>
    <t>syteg.com</t>
  </si>
  <si>
    <t>High Quality Call Center Services &amp; Software Solutions - SSP System</t>
  </si>
  <si>
    <t>Syteg, Ltd. offers Syteg SSP System is designed as call center software to respond to any demands of business ideas. It makes every effort to stay the first-class telecommunication provider. The company's products are calling, Chat, SMS, Monitoring and Analytics, IVR, Voicemail, and Support Tickets. It serves people around the United States.</t>
  </si>
  <si>
    <t>Gist</t>
  </si>
  <si>
    <t>getgist.com</t>
  </si>
  <si>
    <t>All in One Email Marketing Automation, Live Chat, &amp; Help Desk Software Gist is an all in one growth software that serves as a central source of truth through the entire customer journey. Get started for free! Build personal relationships at scale. Gist...</t>
  </si>
  <si>
    <t>ConvertFox Global, Inc. doing business as Gist is the ultimate growth stack for its business. It is user analytics, live chat, email marketing, and marketing automation all in one place, can craft every interaction with its visitors, leads, trial users, and customers like a pro.</t>
  </si>
  <si>
    <t>Strategic development and product design</t>
  </si>
  <si>
    <t>crisp.chat</t>
  </si>
  <si>
    <t>#1 Business Messaging Platform For Startups &amp; SMBs Crisp Discover our Business Messaging Platform for Startups &amp; SMBs. The one stop for sales, marketing &amp; support in one platform: Crisp. 14 day free trial. No credit card required. Try now! We provide...</t>
  </si>
  <si>
    <t>Crisp IM SAS is a software development company. It offers an all-in-one business messaging platform that gathers teams, conversations, data, and knowledge, around one place. The company provides its products all over the world.</t>
  </si>
  <si>
    <t>Best way to chat with your website visitors</t>
  </si>
  <si>
    <t>teleportivity</t>
  </si>
  <si>
    <t>teleportivity.com</t>
  </si>
  <si>
    <t>Teleportivity is a SaaS based business video telecommunications system transforming communication across your physical business locations. Teleportivity creates connection solutions for the modern age of communication, blending the efficiency and scale...</t>
  </si>
  <si>
    <t>Teleportivity, Inc. provides a SaaS-based video telecommunications system. The company creates thousands of customized Live videos and Information. Its solutions are designed to cater to various industries.</t>
  </si>
  <si>
    <t>Segmanta</t>
  </si>
  <si>
    <t>segmanta.com</t>
  </si>
  <si>
    <t>Segmanta is a company that provides DIY survey tools to facilitate consumer understanding, optimize customer experience, and drive growth through data enrichment. They empower brands to place trust and privacy at the core of their personalization strat...</t>
  </si>
  <si>
    <t>Segmanta, Ltd. is a modern DIY survey platform that empowers decision-makers with dramatically faster, simpler, and more accurate tools to understand consumers, eliminating the need to outsource the research process. It offers a groundbreaking market research platform, allowing decision-makers to effectively create highly specific customer segmentation.</t>
  </si>
  <si>
    <t>Segmanta has developed a market research platform that lets decision makers create specific customer segmentations and tailor products and services to meet those needs</t>
  </si>
  <si>
    <t>Cireson</t>
  </si>
  <si>
    <t>cireson.com</t>
  </si>
  <si>
    <t>Cireson is an established leader in IT Service and Asset Management solutions for Microsoft System Center Service Manager and Configuration Manager. They have products for Support Teams and Administrators to increase efficiency and end user satisfactio...</t>
  </si>
  <si>
    <t>Cireson, LLC is an authority on the Microsoft System Center IT platform, specializing in Service Manager apps and expert-class services. The company develops a suite of technology solutions for service and asset management organizations. It provides service, asset, and identity management platforms for organizations internationally. The company offers asset management, service management, lifecycle management, password reset, and essential management stream services. The company provides its services to customers across the world.</t>
  </si>
  <si>
    <t>Cireson was founded on a simple, powerful idea: to be the forward thinkers on all things Microsoft Cloud and System Center. Join the conversation.</t>
  </si>
  <si>
    <t>Aspiro AI</t>
  </si>
  <si>
    <t>letsaspiro.com</t>
  </si>
  <si>
    <t>Aspiro is a company that provides role play based sales coaching to improve the adoption of sales tactics and playbook scripts. They offer a platform where sales reps can engage in simulated role plays to enhance their selling skills. Aspiro focuses on...</t>
  </si>
  <si>
    <t>Inner Genius Tech Pvt., Ltd. doing business as Aspiro is the first-ever tool to help sales leaders quickly create and conduct fully automated conversational role-plays that mirror real customer interactions. It analyses and understands every simulated conversation in real-time and goes deeper and assesses reps on the recommended micro-behaviors, mode of delivery &amp; persuasive techniques specific to the given customer situation.</t>
  </si>
  <si>
    <t>Offering voice AI driven situation handling coach and readiness SaaS tool for customer facing teams</t>
  </si>
  <si>
    <t>Service Guru</t>
  </si>
  <si>
    <t>serviceguru.com</t>
  </si>
  <si>
    <t>ServiceGuru Platform is a customer service kiosk solution that allows customers to rate and review employees based on their performance. It captures feedback at the point of interaction, providing valuable insights for businesses. The platform helps ma...</t>
  </si>
  <si>
    <t>Service Guru, LLC is an IT company that develops a platform that allows customers to rate and review employees based on the service provided. It gathers customer service review data at the individual employee level and delivers useful insight back to the business. The company provides its services to businesses within the area.</t>
  </si>
  <si>
    <t>ServiceGuru is a platform that allows customers to rate/review employees based on their customer service performance. Take control of your service career</t>
  </si>
  <si>
    <t>Helprace</t>
  </si>
  <si>
    <t>helprace.com</t>
  </si>
  <si>
    <t>Helprace is a cloud based customer service software suite with a ticketing system and self service help desk. Collect ideas, feedback, build a knowledge base or community. More than 10,000 businesses use our helpdesk to support their customers.</t>
  </si>
  <si>
    <t>Stuffix, Inc. doing business as Helprace provides an all-in-one customer support application that imitates customer engagement demonstrated by online social media. The company offers a one-stop solution for an organization's help desk, feedback community, and other customer service needs. It helps desk software consists of a support ticket system, knowledgebase, community, and feedback widget.</t>
  </si>
  <si>
    <t>One-stop customer service software solution for helpdesk management and community building</t>
  </si>
  <si>
    <t>AMC Technology</t>
  </si>
  <si>
    <t>amctechnology.com</t>
  </si>
  <si>
    <t>AMC Technology is a leading provider of Computer Telephony Integration (CTI) solutions. Their flagship product, DaVinci, is an Interaction Orchestration CTI Platform that helps organizations unify systems, trigger workflows, and provide seamless custom...</t>
  </si>
  <si>
    <t>AMC Technology, LLC is an open-architecture platform integrator that helps call centers easily blend the CTI solutions chosen. The company provides software integration for customer service industries with CRM and contact center integration platforms for both premises and the cloud. Its product, Contact Canvas, integrates CRM, database, and custom applications with communication channels, including phone, email, and web.</t>
  </si>
  <si>
    <t>Computer software company offering crm and cti software integration solutions</t>
  </si>
  <si>
    <t>Table Duck</t>
  </si>
  <si>
    <t>tableduck.com</t>
  </si>
  <si>
    <t>Table Duck is the #1 customer support automation tool for businesses. It is an omnichannel communication platform that allows businesses to manage and automate all their customer conversations in one place. With Table Duck, businesses can provide great...</t>
  </si>
  <si>
    <t>Table Duck B.V. helps automate customer service in an easy and fast way. The company's product streamlines customer conversations across channels like Live Chat, Email, Messenger, and more. It makes customer support automation accessible for any type of business, regardless of size, and also helps businesses create chatbots that can have natural, human-like conversations with customers, similar to having a conversation with a live agent.</t>
  </si>
  <si>
    <t>AI Driven virtual assistant answer all your recurring customer support questions</t>
  </si>
  <si>
    <t>Nexent Innovations</t>
  </si>
  <si>
    <t>miracleservice.com</t>
  </si>
  <si>
    <t>Field Service Management Software | Miracle Service Miracle Service’s field service management software equips you with everything your service business needs to be more efficient &amp; profitable. Miracle Service automates field service companies. We pro...</t>
  </si>
  <si>
    <t>Nexent Innovations, Inc. doing business as Miracle Service is a software company. It develops and sells field service management software solutions for the field service industry. The company serves its services globally.</t>
  </si>
  <si>
    <t>Field Service Management Software | Miracle Service</t>
  </si>
  <si>
    <t>Dial 800 Communications</t>
  </si>
  <si>
    <t>dial800.com</t>
  </si>
  <si>
    <t>Vanity Phone Numbers &amp; Call Tracking | Dial800 Grow your marketing with all inclusive solutions to get more calls, then track, route, and analyze them. Diall800 offers intelligent tools to optimize your sales and marketing ROI. Our CallView360® is an i...</t>
  </si>
  <si>
    <t>International Telcom, Ltd. doing business as Dial800, LLC provides tools to increase response and sales. The company offers 800 toll-free numbers to increase leads and sales and call routing services to control various aspects of routing with various managed routing features and a cloud-based interface by routing to various call centers, agents, buyers, or targets.</t>
  </si>
  <si>
    <t>California based company providing businesses with remarkable phone numbers and professional services</t>
  </si>
  <si>
    <t>Big V Telecom</t>
  </si>
  <si>
    <t>bigv.in</t>
  </si>
  <si>
    <t>Big V Telecom is a pioneer in providing affordable cloud telephony solutions to businesses in India. It offers cloud telephony services such as IVR, toll-free numbers, virtual numbers, and more. The company has a comprehensive franchisee partnership pr...</t>
  </si>
  <si>
    <t>Big V Telecom Pvt., Ltd. is a pioneer in cloud telephony-based business utilities. It provides simple and affordable telephony solutions to SMEs, IVR software, virtual number, and cloud call center software solutions services.</t>
  </si>
  <si>
    <t>BigV Telecom – Pioneer in cloud telephony based business utilities</t>
  </si>
  <si>
    <t>Akita</t>
  </si>
  <si>
    <t>akitaapp.com</t>
  </si>
  <si>
    <t>Akita is a Customer Success Software that helps businesses monitor account health and customer data to reduce churn rate and increase revenue. It integrates with various cloud-based software applications to provide insights and alerts to Customer Succe...</t>
  </si>
  <si>
    <t>Akita Ventures, Ltd. provides an innovative Customer Success Management platform that helps businesses nurture, retain and grow its customer base. The company connects the cloud-based software-as-a-service applications business use and aggregates data in real-time. It is a sales management tool that enables businesses to evaluate its customer base and find out at-risk customers.</t>
  </si>
  <si>
    <t>Sales management tool that enables businesses to evaluate their customer base and find out at-risk customers</t>
  </si>
  <si>
    <t>PartnerHero</t>
  </si>
  <si>
    <t>partnerhero.com</t>
  </si>
  <si>
    <t>PartnerHero is a company that specializes in outsourcing and offshoring consulting. They provide customer support, trust &amp; safety, quality assurance, and software QA services. They work with companies that care about quality, efficiency, people, cultur...</t>
  </si>
  <si>
    <t>Partner Hero, Inc. is an outsourcing consulting company. It specializes in customer support, customer service, and software development. The company offers its services within the area.</t>
  </si>
  <si>
    <t>Outsourcing for Startups | PartnerHero</t>
  </si>
  <si>
    <t>Jivochat</t>
  </si>
  <si>
    <t>jivochat.com</t>
  </si>
  <si>
    <t>JivoChat is a live chat software for websites that helps businesses turn their visitors into paying customers. With easy setup and 5 agents free, JivoChat allows businesses to chat with visitors on their website, increasing conversion and online sales....</t>
  </si>
  <si>
    <t>LLC Tecnology Distribution, Ltda. doing business as JivoChat developer of a business messenger designed for business communication. The company offers products like Pricing, Facebook Integration, Applications, Affiliate programs, Jivo Business Phone, Callback, Jivo Team Chats, Company`s Email Integration, Chatbots, and Instagram. It serves people around the United States.</t>
  </si>
  <si>
    <t>Install Live Chat on your website and turn your visitors into paying customers with JivoChat</t>
  </si>
  <si>
    <t>One-to-One Service.com</t>
  </si>
  <si>
    <t>1to1service.com</t>
  </si>
  <si>
    <t>One to One Service.com is a leading provider of web-based email response management and workflow software (iService®) that is easy to implement and enhances each customer interaction. iService routes and manages customer email inquiries, provides a pow...</t>
  </si>
  <si>
    <t>One-to-One Service.com, Inc. is a leading provider of online customer service and marketing software (iService) that is easy to implement and even easier to use. The company routes and manages customer inquiries capturing a complete history of every customer interaction whether online or offline.</t>
  </si>
  <si>
    <t>Email Management and Online Customer Service and Marketing by iService</t>
  </si>
  <si>
    <t>Selltis</t>
  </si>
  <si>
    <t>selltis.com</t>
  </si>
  <si>
    <t>Selltis is the most powerful CRM software ever developed for industrial &amp; technical sales teams. Selltis helps industrial sales organizations improve the effectiveness of their sales channels without the need for a costly reinvention. Get the data you ...</t>
  </si>
  <si>
    <t>Selltis, LLC develops, sells, implements, and supports customer relationship management, partner relationship management, and sales force automation solutions for the industrial sales market. It offers Selltis Sales 5.0, a web-based hosted team-selling software solution for industrial sales organizations and channel partners.</t>
  </si>
  <si>
    <t>Developer, implementer, support center and consultant for the selltis crm software solutions</t>
  </si>
  <si>
    <t>Obzervr</t>
  </si>
  <si>
    <t>obzervr.com</t>
  </si>
  <si>
    <t>Obzervr is a work execution software that transforms paper forms into a cloud-based solution. It allows field and office teams to allocate, prioritize, manage, track, and record maintenance work securely from anywhere on site. The software is fully con...</t>
  </si>
  <si>
    <t>Obzervr Pty., Ltd. is a software development company. It includes a mobile application, a web portal for scheduling and administration, and a business tool for data visualization. The company serves consumers online.</t>
  </si>
  <si>
    <t>FieldCircle</t>
  </si>
  <si>
    <t>fieldcircle.com</t>
  </si>
  <si>
    <t>FieldCircle is a maintenance and field service CRM that helps asset-centric businesses become more efficient, transparent, and profitable. It is an all-in-one field service management software that improves team efficiency and productivity, and increas...</t>
  </si>
  <si>
    <t>FieldCircle, Inc. is a modern field service management software that helps SMBs and mid-market businesses become more efficient, transparent, and profitable and offers software solutions to make on-field management much easier for professionals. The company develops field service software that enables businesses to manage processes easily through a one-stop solution software. Its product features include monitoring on-field issues in order to bring a suitable solution and offering its services within the area.</t>
  </si>
  <si>
    <t>Workforce Management Software &amp; Mobile App - FieldCircle</t>
  </si>
  <si>
    <t>Elixir Technologies</t>
  </si>
  <si>
    <t>elixir.com</t>
  </si>
  <si>
    <t>Elixir Technologies offers a collaborative SaaS platform to design, manage &amp; produce correspondence that connects content &amp; data for speed &amp; accuracy. Elixir provides technology and services that help organizations improve communications to their membe...</t>
  </si>
  <si>
    <t>Elixir Technologies Corp. is a Software Development company that provides technology or services that help organizations improve communications with members or customers by streamlining processes and reducing operational costs. The company's line of business includes designing, developing, and producing prepackaged computer software. It serves clients in the area.</t>
  </si>
  <si>
    <t>Inflectra</t>
  </si>
  <si>
    <t>inflectra.com</t>
  </si>
  <si>
    <t>Inflectra is a software company dedicated to helping our customers improve their software development and testing. Inflectra offers powerful software testing tools and project management software for automated project management, quality assurance, and...</t>
  </si>
  <si>
    <t>Inflectra Corp. is a provider of software testing and project management software solutions. It also offers cloud services, application development, robotic process automation, ERP, and other services. It then makes turn-key solutions that address challenges in software testing and QA, test automation, and product lifecycle management.</t>
  </si>
  <si>
    <t>Inflectra makes software development &amp; testing tools to help you build awesome products</t>
  </si>
  <si>
    <t>Servetel</t>
  </si>
  <si>
    <t>servetel.in</t>
  </si>
  <si>
    <t>Servetel is a leading provider of cloud telephony solutions like virtual number, toll free number, and call center solution, all specifically designed for Indian businesses. We’re here to fulfil all your cloud telephony needs. Get ready to simplify, or...</t>
  </si>
  <si>
    <t>Servetel Communications Pvt., Ltd. is a main cloud telephony service provider. The company specializes in Business Communication, Toll-Free Numbers, Virtual Numbers, Call Center Solutions, IVR, Call Broadcasting, Bulk SMS, Missed Call Services, Cloud Telephony, number masking, 1800 number, voice broadcasting, and interactive voice response system. It serves people around India.</t>
  </si>
  <si>
    <t>Provider of cloud telephony solutions working to improve communications channels like voice and text by virtualising the world’s telecommunications infrastructure</t>
  </si>
  <si>
    <t>Listen360</t>
  </si>
  <si>
    <t>listen360.com</t>
  </si>
  <si>
    <t>Listen360 is a software company that helps businesses increase customer retention, generate referrals, and increase loyalty. They provide customer engagement software used by over 20,000 business locations to survey, collect, and analyze customer feedb...</t>
  </si>
  <si>
    <t>Listen360, Inc. is a software development company. It is a cloud-based customer engagement solution that enables businesses in the healthcare, franchise, fitness, and service industry to collect clients' feedback using surveys and analyze received results. It serves in the United States.</t>
  </si>
  <si>
    <t>Software company that helps you increase your customer retention, generate referrals, and increase loyalty</t>
  </si>
  <si>
    <t>Pivony</t>
  </si>
  <si>
    <t>pivony.com</t>
  </si>
  <si>
    <t>Pivony is an AI-powered consumer intelligence platform that provides continuous insights from consumer reviews across multiple channels. It is designed for customer experience and insight professionals, offering features such as customer experience ana...</t>
  </si>
  <si>
    <t>Pivony, Inc. is a self-service web platform that helps discover conversation topics and obtain insights from real user-generated data that is provided by the company's internal data sources or the outer world, open-data, like Twitter, google play, and app store. The company can evaluate customer satisfaction levels, find out what it would like, and develop a marketing strategy accordingly. It's AI algorithms support most of the commonly used languages, including Turkish.</t>
  </si>
  <si>
    <t>A voice of customer analytics platform that uses neural language understanding to help businesses discover what affects customer experience</t>
  </si>
  <si>
    <t>telerion</t>
  </si>
  <si>
    <t>telerion.com</t>
  </si>
  <si>
    <t>Telerion is a multi-layer platform that integrates multichannel communication, video, AI, and automation for business processes and customer service. It offers optimized multichannel communication with AI capabilities for enhanced customer experience. ...</t>
  </si>
  <si>
    <t>Telerion GmbH is a Telecommunication company. It integrates multichannel communication, video, AI, and automation for business processes and customer service. The company serves its services to consumers and businesses worldwide.</t>
  </si>
  <si>
    <t>SoftActivity</t>
  </si>
  <si>
    <t>softactivity.com</t>
  </si>
  <si>
    <t>SoftActivity is a leading developer of computer monitoring software. They provide solutions to monitor employees' computer use at the office and parental control software that records kids' online activity. Their software helps organizations protect ag...</t>
  </si>
  <si>
    <t>Deep Software, Inc. doing business as SoftActivity delivers security applications for businesses, employees and parents. The company helps to protect companies from insider threats, IP theft, fraudulent activity by employees and improve staff productivity.</t>
  </si>
  <si>
    <t>SoftActivity delivers security applications for businesses, employees and parents</t>
  </si>
  <si>
    <t>USU Software</t>
  </si>
  <si>
    <t>usu.com</t>
  </si>
  <si>
    <t>USU Solutions is a global leader in software for IT &amp; Customer Service Management. They empower companies to meet the demands of today's digital world by providing smart solutions that optimize processes for a better service world. Their solutions help...</t>
  </si>
  <si>
    <t>USU Software AG develops and markets information technology (IT) and knowledge management software solutions for knowledge-based service management internationally. The company operates in two segments, Product Business, and Service Business.</t>
  </si>
  <si>
    <t>IT and knowledge management software from USU</t>
  </si>
  <si>
    <t>Handlr</t>
  </si>
  <si>
    <t>Accelerite</t>
  </si>
  <si>
    <t>accelerite.com</t>
  </si>
  <si>
    <t>Accelerite is a Silicon Valley based company delivering secure business critical infrastructure software for Global 1000 enterprises. Accelerite's product suite includes hybrid cloud infrastructure, endpoint security, risk based authentication, big dat...</t>
  </si>
  <si>
    <t>Persistent Telecom Solutions, Inc. doing business as Accelerite operates as an enterprise cloud management platform that provides endpoint management, cloud, and mobility solutions for organizations ranging from small businesses to Fortune 500 enterprises. The company's products include Radia, an endpoint management solution that provides a way for organizations to manage devices across various platforms and devices; Rovius, an enterprise-grade disaster recovery solution that enables to conversation, migrate, replicate, and recover data and applications across physical and virtual environments; ConVirt that supports a Web-based console for VMware, KVM, Hyper-V, and AWS; and iCloud, a cloud recovery and business continuity solution.</t>
  </si>
  <si>
    <t>Accelerite’s software suite of cloud, IoT solutions &amp; advanced endpoint management enable enterprises to simplify &amp; secure infrastructure</t>
  </si>
  <si>
    <t>Messagely</t>
  </si>
  <si>
    <t>messagely.com</t>
  </si>
  <si>
    <t>Messagely is a customer messaging platform that provides customer support software and a messaging platform to acquire, engage, and support customers. Their platform includes live chat, chatbot setup, and other tools and features to excel at customer s...</t>
  </si>
  <si>
    <t>Messagely, LLC is a software development company. Its products and services include customer support software, a knowledge base, live chat, chatbots, a shared inbox, and customer messaging. The company provides its products and services to its clients throughout the country.</t>
  </si>
  <si>
    <t>Chatrify</t>
  </si>
  <si>
    <t>chatrify.com</t>
  </si>
  <si>
    <t>Chatrify.com is a free live chat software that helps businesses increase conversions by creating meaningful, real-time customer engagement. With Chatrify, you can interact with website visitors just like you would with customers in a retail outlet or o...</t>
  </si>
  <si>
    <t>Antila Apps, Inc. doing business as Chatrify operates the most user-friendly live chat support software that provides outstanding customer support to impress customers and thereby increase the overall online business conversions. It provides highly dependable customer support around the clock. The software operates in the IT Services and IT Consulting industry.</t>
  </si>
  <si>
    <t>Metropolis Technologies</t>
  </si>
  <si>
    <t>metropolis.com</t>
  </si>
  <si>
    <t>Unified Communication Analytics &amp; Call Tracking | Metropolis Corp Call tracking and communication analytics for UC and UCaaS through call and collaboration reporting and dashboards for Teams, Zoom, Mitel, Avaya, Cisco... Metropolis Technologies, Inc. ...</t>
  </si>
  <si>
    <t>Metropolis Corp. provides advanced call accounting, 911/emergency management, and Telemanagement applications for businesses of all types. The company's easy-to-use applications provide advanced call notifications, over 200+ report templates, toll fraud detection, and trunk analysis tools that help organizations reduce liability, increase revenue, minimize expenses, and boost productivity.</t>
  </si>
  <si>
    <t>Provides advanced call reporting, call center wallboards, 911/emergency management and telemanagement applications for businesses of all types in the US and abroad</t>
  </si>
  <si>
    <t>ProcedureFlow</t>
  </si>
  <si>
    <t>procedureflow.com</t>
  </si>
  <si>
    <t>ProcedureFlow is a cloud-based knowledge management product that helps employees become experts faster. It is a visual map that easily guides employees through complex information, unlike static documents and knowledge base articles. ProcedureFlow redu...</t>
  </si>
  <si>
    <t>Gemba Software Solutions, Inc. doing business as ProcedureFlow operates a Website for real-time, and historical data on system performance. The company offers ProcedureFlows which enables users to map processes, policies, and procedures into small hyperlinked flowcharts.</t>
  </si>
  <si>
    <t>Makes employees experts faster</t>
  </si>
  <si>
    <t>Ardira</t>
  </si>
  <si>
    <t>ardira.com</t>
  </si>
  <si>
    <t>Ardira is a software services provider that specializes in delivering enterprise software solutions and services on the Salesforce platform. With global delivery centers in the USA and India, our team has over 50 years of experience in developing and d...</t>
  </si>
  <si>
    <t>Ardira Corp. is a Salesforce ISV partner that offers tailored apps on the Salesforce AppExchange. It provides Salesforce implementation (configuration, customization, administration, and integration) services to businesses of all sizes and Salesforce Consulting organizations.</t>
  </si>
  <si>
    <t>Nicereply</t>
  </si>
  <si>
    <t>nicereply.com</t>
  </si>
  <si>
    <t>Customer experience (CX) platform – Nicereply Collect immediate customer feedback with the Nicereply CX management platform. Use one click CSAT, CES &amp; NPS surveys &amp; increase the volume of insights you receive. You can try nicereply.com in a 30 day free...</t>
  </si>
  <si>
    <t>Nice Reply s.r.o. is full of data crunchers, pixel officers, and algorithm-loving geeks that provide the best customer satisfaction survey tools. Its services allow companies to turn email communication into a customer satisfaction and feedback center.</t>
  </si>
  <si>
    <t>Customer satisfaction survey software, including CSAT, NPS, CES</t>
  </si>
  <si>
    <t>Spechy</t>
  </si>
  <si>
    <t>spechy.com</t>
  </si>
  <si>
    <t>Spechy is an omnichannel communication platform that empowers teams to provide efficient support across various channels such as email, chat, social media, and voice calls. It is designed for contact centers and customer support teams to easily switch ...</t>
  </si>
  <si>
    <t>Spechy is one of the providers of cloud communication software. The company is managed with a passion for perfection in communication technologies, regardless of size, and it helps all businesses create unique customer communication.</t>
  </si>
  <si>
    <t>Provides live support, email, phone, video call, and social media communication channels services</t>
  </si>
  <si>
    <t>Field Promax</t>
  </si>
  <si>
    <t>fieldpromax.com</t>
  </si>
  <si>
    <t>Field Promax is a field service management software that provides scheduling, estimating, time tracking, GPS, and more. It is designed to help field service businesses improve their work order management and dispatching processes. With Field Promax, bu...</t>
  </si>
  <si>
    <t>Field Promax, LLC provides software management solutions for service-related small businesses like HVAC, Plumbing, and Landscaping companies. Its software enables to creation, dispatch, and invoice of work orders from the field.</t>
  </si>
  <si>
    <t>TeleManagement Technologies</t>
  </si>
  <si>
    <t>telmantec.com</t>
  </si>
  <si>
    <t>TeleManagement Technologies (TTI) is a leading provider of Technology Lifecycle Management Solutions. With over 30 years of experience, TTI offers cost-reducing technology solutions and services in Call Accounting and Telecom Expense Management. Their ...</t>
  </si>
  <si>
    <t>TeleManagement Technologies, Inc. (TTI) is the leader in Telemanagement software solutions. The company's dynamic and innovative software solutions, WinBill Telecommunications Expense Management (TEM) and WinCall Voice Network Management System are designed to effectively manage, identify and protect an organization's information technology (IT) resources. It specializes in IT Services and IT Consulting.</t>
  </si>
  <si>
    <t>Technology Lifecycle Management Solutions that Maximize your Savings! - TeleManagement Technologies, Inc.</t>
  </si>
  <si>
    <t>PhoneIQ</t>
  </si>
  <si>
    <t>phoneiq.co</t>
  </si>
  <si>
    <t>PhoneIQ is a leading cloud phone system and call center platform for Salesforce Lightning. It is an all-in-one Salesforce CTI that brings together voice, video, and messaging capabilities. PhoneIQ is designed to streamline communication and improve pro...</t>
  </si>
  <si>
    <t>Xentric, LLC doing business as PhoneIQ is an all-in-one communications solution for Salesforce. It is a new breed of call center software built for Salesforce, designed to automate every interaction and power the new customer experience.</t>
  </si>
  <si>
    <t>PhoneIQ: Call Center Software and Phone System for Salesforce</t>
  </si>
  <si>
    <t>Airtel</t>
  </si>
  <si>
    <t>airtel.in</t>
  </si>
  <si>
    <t>Airtel is India's leading telecom provider offering Prepaid, Postpaid, Broadband, DTH, Payment Banks &amp; Business solutions. They provide mobile, fixed line, broadband, DTH, and enterprise services solutions. Airtel connects millions of people across 20 ...</t>
  </si>
  <si>
    <t>Bharti Airtel, Ltd. is a telecommunications company that provides telemedia services, digital TV services, mobile services. It offers 2G, 3G, and 4G wireless services. It also offers ommunication and ICT services comprising voice, data, data center and managed services, IoT, cloud, and digital media. The company serves customers within the area.</t>
  </si>
  <si>
    <t>India's leading telecom company airtel offers mobile, fixed line, broadband, DTH &amp; enterprise services solutions.</t>
  </si>
  <si>
    <t>RemoteHQ</t>
  </si>
  <si>
    <t>remotehq.com</t>
  </si>
  <si>
    <t>RemoteHQ is a collaborative browsing platform for remote teams that allows them to co-browse and co-edit any web app with their team or customers, as part of their everyday remote work stack.</t>
  </si>
  <si>
    <t>Mythical Labs, Inc. doing business as RemoteHQ is an internet company that specializes in providing software platforms designed to connect people to applications and virtual resources. Its platform serves as a host of team meetings, sales demos, support calls, and training sessions.</t>
  </si>
  <si>
    <t>Work together in ways that go beyond video chat. Co-browse and co-edit any web app, share files, take notes, whiteboard, screen share, video chat, and more</t>
  </si>
  <si>
    <t>Mongoose Research</t>
  </si>
  <si>
    <t>mongooseresearch.com</t>
  </si>
  <si>
    <t>Mongoose is a conversational software company that specializes in providing solutions for higher education institutions. Trusted by over 750 institutions, Mongoose helps increase student inquiries by 200%, achieve a 98% student retention rate, and doub...</t>
  </si>
  <si>
    <t>Mongoose Research, Inc. is an internet company. The company offers SMS texting, AI chatbot, live chat, and text message marketing. It serves colleges and universities.</t>
  </si>
  <si>
    <t>Conversational software designed exclusively for higher education</t>
  </si>
  <si>
    <t>IssueTrak</t>
  </si>
  <si>
    <t>issuetrak.com</t>
  </si>
  <si>
    <t>Issuetrak is a software company that provides easy and affordable issue tracking software for managing help desk tickets, complaints, customer support requests, and more. Their software centralizes, automates, tracks, and resolves all issues in one pla...</t>
  </si>
  <si>
    <t>Issuetrak, Inc. is a people-first company. The company offers a platform for internal and external customer support, an IT help desk, workflow management, process management, and issue tracking. It serves customers around the globe.</t>
  </si>
  <si>
    <t>S line of business includes providing computer programming services</t>
  </si>
  <si>
    <t>Competella</t>
  </si>
  <si>
    <t>competella.com</t>
  </si>
  <si>
    <t>Competella improves the communication between businesses and their clients. We cooperate with several partners and are qualified for and natively built on Microsoft Teams.</t>
  </si>
  <si>
    <t>Competella AB is a native Skype for Business (Lync) and Microsoft TEAMS independent software vendor who develops advanced contact centers, attendant console, and complementary office user add-on's. It develops software applications within the Multimedia and Unified Communication field using Lync and Microsoft Exchange as the core platform.</t>
  </si>
  <si>
    <t>Nylus Systems</t>
  </si>
  <si>
    <t>nylus.ca</t>
  </si>
  <si>
    <t>Nylus Systems is a company that specializes in providing field operations management software for the hydro excavation industry. Their software helps businesses in this industry become more efficient by offering features such as unit dispatching, elect...</t>
  </si>
  <si>
    <t>Nylus System Corp. is a computer software company. It offers field service management, IT software, customer service and related, information technology, enterprise software, and network solutions. the company serves clients across Canada.</t>
  </si>
  <si>
    <t>HGS</t>
  </si>
  <si>
    <t>hgs.cx</t>
  </si>
  <si>
    <t>HGS is a global digital customer experience (CX) leader dedicated to delivering winning customer interactions. They specialize in transforming customer experiences through automation, analytics, and artificial intelligence. HGS offers a range of servic...</t>
  </si>
  <si>
    <t>Hinduja Global Solutions, Ltd. (HGS) is an IT service and IT consulting company. It provides business process management services. The company offers marketing and digital enablement services, including customer experience management, digital enablement, social media engagement, digital marketing services as well as consumer interaction services.</t>
  </si>
  <si>
    <t>Information technology company offering cms and content management solutions</t>
  </si>
  <si>
    <t>BizSolutions365</t>
  </si>
  <si>
    <t>bizsolutions365.com</t>
  </si>
  <si>
    <t>BizSolutions365 offers custom Microsoft development &amp; consulting services. Capabilities: ASP.Net MVC, Outlook &amp; Sharepoint, MS SQL Server &amp; MS SQL Server. Get in touch now!</t>
  </si>
  <si>
    <t>BizSolutions365 is a professional brand offering software solutions, business consulting, and outsourcing services. It provides modern classroom solutions that empower teamwork, creativity, and innovation, using the best of Microsoft.</t>
  </si>
  <si>
    <t>Spinoco</t>
  </si>
  <si>
    <t>spinoco.com</t>
  </si>
  <si>
    <t>Spinoco is a customer care and teamwork application that allows users to handle customer queries and internal communication in one place. It is a streamlined communication and task management tool developed using state-of-the-art technologies, with Sca...</t>
  </si>
  <si>
    <t>Spinoco Czech Republic A.S. offers a business software tool integrated into companies' own telecommunication structures. It provides services like a PBX telephone systems, data services, a call centers, and security and monitoring.</t>
  </si>
  <si>
    <t>Spinoco | Excellent customer care, perfect teamwork. Wherever you are</t>
  </si>
  <si>
    <t>Service Works</t>
  </si>
  <si>
    <t>service.works</t>
  </si>
  <si>
    <t>Service Works is a company that offers end-to-end, cloud-based BPM and field management software. Their software solution is designed to streamline operations and improve the bottom line of field service businesses. With features such as real-time oper...</t>
  </si>
  <si>
    <t>Service Works is a complete suite of products for Simplified and complete solutions for dispatch, inventory, point of sale, accounting, and real-time tracking. It also offers a unified cloud-based platform to run complete business operations. It serves services within the area.</t>
  </si>
  <si>
    <t>A complete solution for your dispatch, inventory, point of sale, accounting, real time tracking</t>
  </si>
  <si>
    <t>SupportBee</t>
  </si>
  <si>
    <t>supportbee.com</t>
  </si>
  <si>
    <t>SupportBee is a web-based email support tool that helps businesses organize their customer support emails efficiently. It offers a ticketing system with a shared inbox, knowledge base software, and a customer portal software. SupportBee enables teams t...</t>
  </si>
  <si>
    <t>SupportBee, Inc. is an IT company that develops email support software. The company helps organizations collaborate with teams and handle customer support emails, enabling businesses to scale up customer support effortlessly. It has the ability to collect and correlate all support emails in one system.</t>
  </si>
  <si>
    <t>The easiest way to manage customer support emails. No per agent fees makes us the best software for collaborative teams!</t>
  </si>
  <si>
    <t>Tactful</t>
  </si>
  <si>
    <t>tactful.ai</t>
  </si>
  <si>
    <t>Tactful AI is a leading and private technology company based in the UK, with a presence in EMEA. They offer omnichannel and AI-powered customer experience software to help businesses thrive by enabling meaningful and effective engagement with their cus...</t>
  </si>
  <si>
    <t>Tactful, Ltd. offers an integrated cognitive contact center solution in the market. The company uses AI and real-time analytics to provide 360-view of the customer and empower customer care agents to deliver personalized and rewarding experiences across digital platforms.</t>
  </si>
  <si>
    <t>First virtual shopping assistance saas platform in the market!</t>
  </si>
  <si>
    <t>Alterna CX</t>
  </si>
  <si>
    <t>alternacx.com</t>
  </si>
  <si>
    <t>AlternaCX is a leading experience management software company that provides AI-based solutions to streamline and organize customer experience signals. Their software scans through customer feedback and other CX signals to identify the most important cu...</t>
  </si>
  <si>
    <t>Alterna CX, Inc. is a software company that develops customer experience management software designed to help companies manage customer experiences. It offers experience measurement and improvement, digital footprint measurement and management, AI-based text analytics, customer satisfaction, and impact prediction services, enabling companies to measure and manage customer experience and results. The company works for different sectors from retail, e-commerce, banking, and insurance to automotive industries with global brand names internationally.</t>
  </si>
  <si>
    <t>AlternaCX - Customer Experience Management</t>
  </si>
  <si>
    <t>Apollo ERP</t>
  </si>
  <si>
    <t>apollosoft.co</t>
  </si>
  <si>
    <t>Apollo Soft is a software development company that specializes in providing customized solutions for small and medium-sized appliance repair companies. Our flagship product, Apollo ERP, streamlines and automates business processes, offering features su...</t>
  </si>
  <si>
    <t>Apollo Soft ERP is a customized Appliance Repair CRM, field-tested and ready to go. It was created by technicians for technicians dedicated IT team provides personalized solutions for small and medium-sized home service companies with the main focus on the appliance repair industry.</t>
  </si>
  <si>
    <t>FieldHub Inc</t>
  </si>
  <si>
    <t>fieldhub.com</t>
  </si>
  <si>
    <t>FieldHub is an integrated CRM, field service, and accounting SaaS service that provides businesses with a comprehensive platform for managing sales, workforce, inventory, and recurring revenue. With features such as proposal management, field service m...</t>
  </si>
  <si>
    <t>FieldHub, Inc. is a business service provider. The company provides provides a single system to manage the business from lead and proposal, to project and field service management, inventory, recurring/deferred revenue management, and full accounting. It serves its services in the country.</t>
  </si>
  <si>
    <t>Vitamap Software Solutions</t>
  </si>
  <si>
    <t>vitamap.com</t>
  </si>
  <si>
    <t>Vitamap is a Business Transformation partner of choice for enterprise customers in India for their Field Service Management. They provide a Smart Assistant for field teams, enabling real-time location intelligence, planning, scheduling, collaboration, ...</t>
  </si>
  <si>
    <t>Vitamap Software Solutions Pvt., Ltd. is an emerging enterprise mobility provider with a sharp focus on field force mobility. Its products are created from the ground up for businesses that rely on mobile employees.</t>
  </si>
  <si>
    <t>Field force technology solutions</t>
  </si>
  <si>
    <t>CDC Software</t>
  </si>
  <si>
    <t>cdcsoftware.com</t>
  </si>
  <si>
    <t>CDC Software is the leading provider of iPaaS solutions for the contact center space. Instantly connect your phones, CRM, marketing automation &amp; more. Aptean is a leading provider of mission critical enterprise software solutions. We build and acquire ...</t>
  </si>
  <si>
    <t>CDC Software, LLC is a provider of cloud-based integration solutions that empower companies to create real-time, event-based links between its telephony systems and its CRM and other mission-critical systems. The company transforms telephony into CRM integration for companies across all key segments, including retail, entertainment, financial, utility, travel, and telecommunications industries. It provides its services to customers within the area.</t>
  </si>
  <si>
    <t>Enterprise iPaaS Solutions for Contact Centers | CDC Software</t>
  </si>
  <si>
    <t>Simplesat</t>
  </si>
  <si>
    <t>simplesat.io</t>
  </si>
  <si>
    <t>Customer Satisfaction Survey Tool, CSAT &amp; NPS (Net Promoter Score) Software Delightfully easy to use one click CSAT and NPS surveys for MSPs and service minded professionals. Supporting surveys for ConnectWise, Autotask, Zendesk and more. SimpleSat is ...</t>
  </si>
  <si>
    <t>Pronto Holding, Ltd. doing business as Simplesat is a fun and engaging survey tool for service businesses to gather insightful and actionable feedback from customers. The company's focus is on asking the right questions and at the right time, getting those opinions.</t>
  </si>
  <si>
    <t>Customer Satisfaction Survey Tool, CSAT &amp; NPS Feedback For ConnectWise, Autotask, Zendesk</t>
  </si>
  <si>
    <t>Husky Intelligence USA</t>
  </si>
  <si>
    <t>huskyintelligence.com</t>
  </si>
  <si>
    <t>Husky Intelligence is a field service management software company that offers tools for managing services, improving sales, and enhancing customer experience. Their platform allows businesses to automate office tasks, streamline workflows, and communic...</t>
  </si>
  <si>
    <t>Husky Intelligence Oy is a Finnish and international software company. It specializes in mobile work control and provides tools for sales management, enterprise resource planning, and managing rolling work. It creates software solutions that are designed to help businesses run efficiently, including field service scheduling software and service dispatch software. It provides its products and services to clients across the country and abroad.</t>
  </si>
  <si>
    <t>Software solutions designed to help businesses run more efficiently</t>
  </si>
  <si>
    <t>Crow Canyon Software</t>
  </si>
  <si>
    <t>crowcanyon.com</t>
  </si>
  <si>
    <t>Crow Canyon Software provides efficient and cost-effective solutions to organizations in various industries. With over 18 years of experience, we specialize in Microsoft SharePoint-based applications for help desk, service desk, customer service, custo...</t>
  </si>
  <si>
    <t>Crow Canyon Software, Inc. provides an efficient, cost-effective solution to various small or large organizations in all types of industries. The company's line of business includes providing computer programming services.</t>
  </si>
  <si>
    <t>An efficient, cost-effective solutions to various small or large organizations in all types of industries</t>
  </si>
  <si>
    <t>Bursting Silver</t>
  </si>
  <si>
    <t>burstingsilver.com</t>
  </si>
  <si>
    <t>Bursting Silver is a technology products and services company focused on membership-based organizations, including unions, associations, and regulatory bodies. They specialize in iMIS database and website solutions and have developed smart products lik...</t>
  </si>
  <si>
    <t>Bursting Silver, Inc. is a professional services company specifically focused on delivering iMIS-based business solutions to Canadian associations, regulatory bodies, and not-for-profits. The company's professional services team provides specialized implementation and support services for the iMIS database and website solutions, as well as, products WeRise and BSI Forms. It has deep expertise in iMIS database and website solutions.</t>
  </si>
  <si>
    <t>Trakdesk</t>
  </si>
  <si>
    <t>trakdesk.com</t>
  </si>
  <si>
    <t>Trakdesk is a fully customizable customer support platform with all the necessary tools to provide exceptional customer support. Trakdesk is a company born out of necessity. We felt that the current market for customer support software had become stagn...</t>
  </si>
  <si>
    <t>Trakdesk, LLC is a fully customizable customer service software that provides customers with all the necessary tools to provide exceptional customer support. It offers the Trakdesk software to provide users with a comprehensive package that not only integrates several applications into one but also provides a premium user experience and allows customer service agents to deal with issues in an expedient fashion.</t>
  </si>
  <si>
    <t>Trakdesk - Cloud customer support software and helpdesk solution</t>
  </si>
  <si>
    <t>QuestBack</t>
  </si>
  <si>
    <t>questback.com</t>
  </si>
  <si>
    <t>Questback is a unique feedback system with over 20 years of experience. It provides survey and feedback tools for competitive companies, helping them know their customers, inspire employees, and gain an advantage in crowded markets. Questback offers so...</t>
  </si>
  <si>
    <t>Questback AS is an online experience management company specializing in employee experience, customer experience, and market research software. It helps companies understand customers, engage employees, and outperform markets. It offers data hubs, reporting, integration, data virtualization, and computing services. The company provides its products and services to more than 1600 customers globally.</t>
  </si>
  <si>
    <t>Feedback management platform that helps companies drive loyalty to increase employee engagement and ultimately get ahead</t>
  </si>
  <si>
    <t>Arise Virtual Solutions</t>
  </si>
  <si>
    <t>arise.com</t>
  </si>
  <si>
    <t>Arise Virtual Solutions is a customer service outsourcing company that redefines the industry by leveraging a network of independent, micro call centers. They provide exceptional customer sales, service, and support to Fortune 500 companies in the Unit...</t>
  </si>
  <si>
    <t>Arise Virtual Solutions, Inc. is a work-at-home, business process outsourcing company. It provides business process outsourcing and consulting services. The company offers customer support services, including voice, email, live chat, text, social media, and technical support.</t>
  </si>
  <si>
    <t>Arise Virtual Solutions offers a cloud-based platform to provide customer management BPO, call center outsourcing solutions, and more</t>
  </si>
  <si>
    <t>imBee</t>
  </si>
  <si>
    <t>imbee.io</t>
  </si>
  <si>
    <t>imBee is an AI-powered Business Omnichannel Messaging Platform that unifies all your channels such as WhatsApp, Facebook, and WeChat in one inbox. With the power of AI, imBee enhances collaboration, automates workflows, and provides world-class convers...</t>
  </si>
  <si>
    <t>imBee, Ltd. is a SaaS company. It provides conversational tools that enable multiple departments to collaborate and engage. The company markets its services to its customers all over Hong Kong.</t>
  </si>
  <si>
    <t>Provides world-class conversational tools that enable multiple departments to collaborate and engage with customers and prospects</t>
  </si>
  <si>
    <t>Analytix Machine Pvt. Ltd.</t>
  </si>
  <si>
    <t>analytixmachine.com</t>
  </si>
  <si>
    <t>This is the official page for "Smart Wheels" app</t>
  </si>
  <si>
    <t>Analytix Machine Pvt., Ltd. is a technology company working towards solving difficult problems in the simplest way. It provides a data-analytics-based dashboard of the sales, and service team's performance.</t>
  </si>
  <si>
    <t>A data-analytics based dashboard of the sales, service team's performance</t>
  </si>
  <si>
    <t>KDI</t>
  </si>
  <si>
    <t>kdi.ca</t>
  </si>
  <si>
    <t>KDI Computer Consulting is an IT services company that provides expert knowledge, effective network support, and custom software solutions. They are focused on solving ongoing issues and challenges that arise when dealing with networks and IT infrastru...</t>
  </si>
  <si>
    <t>Kobelt Development, Inc. (KDI) is an information technology and services company. It provides knowledge, network support, and software solutions. The company provides its services to the technology sector.</t>
  </si>
  <si>
    <t>Satmetrix</t>
  </si>
  <si>
    <t>satmetrix.com</t>
  </si>
  <si>
    <t>NICE Satmetrix is a global provider of customer experience management software. They offer a holistic Voice of the Customer (VOC) solution that combines and analyzes customer interactions, feedback, and operational data to improve customer satisfaction...</t>
  </si>
  <si>
    <t>Satmetrix Systems, Inc. is a software development company that offers VOC solutions, data analytics, and software that helps organizations measure, manage and prove performance and customer retention. It provides Satmetrix NPX which is a software platform that helps improve customer satisfaction and promotes customer loyalty, Net Promoter Score which is a metric for measuring and acting on customer loyalty data, and Net Promoter Network which is a community and content hub for sharing CX-related resources and thought leadership. The company serves its clients worldwide.</t>
  </si>
  <si>
    <t>Meet Satmetrix NPX, where technology, expertise and data collide to deliver customer experience management (CEM) success</t>
  </si>
  <si>
    <t>Ziff Davis</t>
  </si>
  <si>
    <t>ziffdavis.com</t>
  </si>
  <si>
    <t>Ziff Davis is a vertically focused digital media and internet company whose portfolio includes leading brands in technology, entertainment, shopping, health, cybersecurity, and martech. Ziff Davis delivers advertising, performance marketing, data servi...</t>
  </si>
  <si>
    <t>Ziff Davis, LLC is a company that operates in the Technology, Information and Internet industry. It provides cloud services such as virtual phone, cloud fax, email marketing, digital media, customer marketing, privacy, cyber security, online backup, and customer relationship management (CRM) solutions. The company serves customers worldwide.</t>
  </si>
  <si>
    <t>Geek news and reviews, since 1996.</t>
  </si>
  <si>
    <t>Customer Radar</t>
  </si>
  <si>
    <t>customerradar.com</t>
  </si>
  <si>
    <t>Customer Radar is a voice of customer feedback software based on NPS. It makes it fast and easy to listen to the voice of your customers, find your net promoter score, and take action to improve your business. With Customer Radar, your customers can ea...</t>
  </si>
  <si>
    <t>Customer Radar, Ltd. provides training and support at all levels of the organization to help with implementation as well as learning how to use customer feedback information. The company has worked with regional managers to help understand where the opportunities for growth, and improvement in stores. It offers live streaming, customer experience trending, insights, and comments.</t>
  </si>
  <si>
    <t>What Your Customers Think About Your Business Right Now? Customer Radar Makes It Easy For Your Customers To Give You Live Feedback</t>
  </si>
  <si>
    <t>heyirys.com</t>
  </si>
  <si>
    <t>Irys is a company that provides a tool for optimizing collaboration with target audiences. Their tool allows users to remotely gather data from their community to gain actionable insights and inform their audience about their latest decisions, news, an...</t>
  </si>
  <si>
    <t>Irys develops an application that allows users to make and check the status of service requests, report problems, view other requests submitted for the area and get badges for engagement. It owns, and operates the mobile interactive social network for 311 services. The company also operates the mobile application to help citizens play a role in solving the problems see in own neighborhoods.</t>
  </si>
  <si>
    <t>Innovative and collaborative two-way engagement tool that helps to drive community inclusion</t>
  </si>
  <si>
    <t>DATEL Software Solutions</t>
  </si>
  <si>
    <t>datel-group.com</t>
  </si>
  <si>
    <t>Datel Software Solutions is a telecommunications software manufacturing company with a proven reputation in the industry. We cater to all companies, regardless of size, and our solutions are relevant to all industries. DATEL strives to stay on the cutt...</t>
  </si>
  <si>
    <t>DATEL Software Solutions, LLC is a telecommunications software manufacturing company with a proven reputation in the industry. The company caters to all companies, regardless of size, and its solutions are relevant to all industries. It creates innovative, cost-effective multichannel contact center and call-accounting solutions enabling organizations to manage all of its customer interactions in a single, easy-to-use application.</t>
  </si>
  <si>
    <t>ThirdChannel</t>
  </si>
  <si>
    <t>thirdchannel.com</t>
  </si>
  <si>
    <t>ThirdChannel is a retail intelligence company that helps brands navigate the intricacies of brick and mortar retail. Its cloud-based technology platform brings together real-time data and human-reported insights to help brands optimize their presence i...</t>
  </si>
  <si>
    <t>ThirdChannel, Inc. is powering smart retail for some of the world's top brands. Its cloud-based platform combines data analytics with human-reported insights to also deliver a holistic picture of brand presence in third-party retail stores.</t>
  </si>
  <si>
    <t>A technology solution that is driven by passionate brand experts</t>
  </si>
  <si>
    <t>NeoSound Intelligence</t>
  </si>
  <si>
    <t>neosound.eu</t>
  </si>
  <si>
    <t>NeoSound Intelligence is an AI tech company that provides contact center companies with speech analytics and quality management tools to improve customer experience. Their technology fully automates the call monitoring process and turns audio calls int...</t>
  </si>
  <si>
    <t>NeoSound Intelligence B.V. develops a cloud-based application programming interface service that allows supervisors and managers to automate that process and provide insights about all the calls. The company also provides reporting that helps users to track the quality of customer service and common complaints, and actionable data about the mood of the customers to make decisions for angry customers and happy ones.</t>
  </si>
  <si>
    <t>Turn calls into revenue</t>
  </si>
  <si>
    <t>Stringbean Technologies</t>
  </si>
  <si>
    <t>stringbean.tech</t>
  </si>
  <si>
    <t>StringBean Technologies is a workflow management software company that enables performance-driven facility operators and ecosystems. Their platform empowers human capital, ensures work quality and compliance, and consolidates systems and workflows. Wit...</t>
  </si>
  <si>
    <t>StringBean Technologies, LLC (SBT) is quickly becoming a dominant smart city application for facility operators. It eliminates the costs brought about by the dynamic and inefficient working relationship between property operations staff, inspection organizations, and trade services companies. The company focuses on disrupting the norm in highly regulated, thinly staffed, and/or service-rich properties.</t>
  </si>
  <si>
    <t>Voip4callcenters</t>
  </si>
  <si>
    <t>voip4callcenters.com</t>
  </si>
  <si>
    <t>Voip4CallCenters is a call center software solution provider that offers cloud-based VoIP services. They provide a complete set of call center software solutions, allowing businesses to streamline and integrate their entire call center operations witho...</t>
  </si>
  <si>
    <t>Voip4callcenters provides a Complete set of Call Center Software Solutions. The company has been recognized as one of the Top VoIP Call Center Solution Providers all over the world.</t>
  </si>
  <si>
    <t>Parlance</t>
  </si>
  <si>
    <t>parlancecorp.com</t>
  </si>
  <si>
    <t>AI Powered Voice &amp; Digital Assistants for Healthcare | Parlance AI powered speech driven solutions in healthcare. Improve caller experiences, increase operational efficiency, &amp; reduce costs. Calling a phone number, only to have an automated phone syste...</t>
  </si>
  <si>
    <t>Parlance Corp. is a telecommunications company. It provides services like voice-enabled call routing, outbound notification, managed directory, and messaging and uses speech recognition to modernize. The company offers its services to clients within the area.</t>
  </si>
  <si>
    <t>Parlance: Understand and Improve the Caller Journey</t>
  </si>
  <si>
    <t>Lasso Live Chat</t>
  </si>
  <si>
    <t>lasso.chat</t>
  </si>
  <si>
    <t>Lasso Live Chat is a 24/7 staffed live chat service for doctors and medical practices. Their goal is to convert website visitors into new patients by engaging with them in a personalized and friendly manner. The chat operators are highly trained and pr...</t>
  </si>
  <si>
    <t>Lasso Live Chat offers Live Chat/Instant Messaging tool used to help roofing contractors get more leads from the website(s) by converting website traffic into pre-qualified contacts. It focus is on improving conversion rates for their clients. The Company providing 24/7 live chat for the websites.</t>
  </si>
  <si>
    <t>Our live chat service for doctors is available 24/7, so your potential customers will feel like they always have access to you</t>
  </si>
  <si>
    <t>xAmplifier</t>
  </si>
  <si>
    <t>xamplifier.com</t>
  </si>
  <si>
    <t>XAmplifier is a cloud based software solution built for multi location businesses that drives improved customer experience, increases referrals, sales conversions, and builds digital audiences. XAmplifier is a software solution that utilizes intelligen...</t>
  </si>
  <si>
    <t>XAmplifier, LLC is a software development company. It drives an improved customer experience, increases referrals, sales conversions, and builds digital audiences. The company serves throughout the United States.</t>
  </si>
  <si>
    <t>Call Systems Technology</t>
  </si>
  <si>
    <t>call-systems.com</t>
  </si>
  <si>
    <t>Call Systems Technology (CST) paves the way for innovative communication technology and critical alert software solutions. Trusted experts for over 25 years, we supply multiple sectors including hospitality, retail, industry, leisure, education, health...</t>
  </si>
  <si>
    <t>Call Systems Technology, Ltd. (CTS) specializes in communication technology and critical alert software solutions for the hospitality industry. The company provides pioneering, robust on-site communication and alerting solutions including paging systems, two-way radios, critical alarm notifications, and call buttons for service and emergencies.</t>
  </si>
  <si>
    <t>Call Systems Technology | Call Systems Technology</t>
  </si>
  <si>
    <t>Oneserve</t>
  </si>
  <si>
    <t>oneserve.co.uk</t>
  </si>
  <si>
    <t>Oneserve is a company that provides intelligent job management software. Their field service management software goes beyond standard features of cloud software and offers field force automation, workflow management, stock control, and inventory tracki...</t>
  </si>
  <si>
    <t>Oneserve, Ltd. is a software company that provides SM solutions for building, construction, utilities, and local government. It specializes in call center management, workflow management, workforce scheduling, mobile workforce management, supply chain management, asset management, analytics and finance, parts and stock control, and void management. The company serves customers in the United Kingdom.</t>
  </si>
  <si>
    <t>Our field service management software provides a fresh approach to workforce planning, service scheduling and performance management | #cloud #FieldService</t>
  </si>
  <si>
    <t>Maru/edr</t>
  </si>
  <si>
    <t>maruedr.com</t>
  </si>
  <si>
    <t>Maru/edr is the leading provider of technology driven Voice of the Customer programmes</t>
  </si>
  <si>
    <t>Maru/edr Limited brings together the very best talent in research, technology and customer experience to paint better pictures faster for all our clients. The firm is the world leader in Voice of the Customer programs and a proud part of Maru Group - a technology enabled professional services firm delivering information and insight.</t>
  </si>
  <si>
    <t>SpeechIQ</t>
  </si>
  <si>
    <t>speechiq.com</t>
  </si>
  <si>
    <t>SpeechIQ is an AI-driven speech analytics platform that provides an easy-to-use and cost-effective solution to drive agent productivity, operations efficiency, and improved customer engagement. With our cloud-based solution, you can sort through hundre...</t>
  </si>
  <si>
    <t>SpeechIQ, LLC is an advanced speech analytics and quality management platform. It is also an easy-to-use, cost-effective solution to drive agent productivity, operations efficiency, and improved customer engagement.</t>
  </si>
  <si>
    <t>SpeechIQ is an advanced speech analytics and quality management platform</t>
  </si>
  <si>
    <t>Pendula</t>
  </si>
  <si>
    <t>pendula.com</t>
  </si>
  <si>
    <t>Pendula is a next-generation customer engagement platform that empowers teams to deliver meaningful two-way customer experiences. With intuitive drag and drop functionality, marketers can save time and create two-way conversations with customers. The p...</t>
  </si>
  <si>
    <t>Zipline Cloud Pty., Ltd. doing business as Pendula Solutions is a computer software company. Its software enables two-way communication via SMS, email, instant messenger, fax, and post directly from any object in Salesforce or Zuora. The company serves its services to customers in Australia.</t>
  </si>
  <si>
    <t>Pendula enables two-way communication via SMS, email, instant messenger, fax and post directly from Salesforce or Zuora</t>
  </si>
  <si>
    <t>Motion Software Ltd</t>
  </si>
  <si>
    <t>motionsoftware.co.uk</t>
  </si>
  <si>
    <t>Motion Software is a leading global inspection software provider based in Aberdeen, Scotland. They specialize in developing high-quality software products and solutions, particularly using .net technology. Their dedicated inspection software, Motion Ki...</t>
  </si>
  <si>
    <t>Motion Software, Ltd. specializes in the development of innovative business software products and creative multimedia, web solutions. The company offers Motion Kinetic which provides a comprehensive software solution for capturing accurate inspections. It enhances and automates clients inspection procedure, improves processes and allows report data to flow seamlessly between inspectors, administrators, and customers.</t>
  </si>
  <si>
    <t>Informizely</t>
  </si>
  <si>
    <t>informizely.com</t>
  </si>
  <si>
    <t>Informizely is a powerful website survey tool that helps companies capture actionable insights that can be used to find new opportunities for growth, increase conversion rates, revenue and decrease churn. The in site surveys and polls integrate seamles...</t>
  </si>
  <si>
    <t>Informizely B.V. is a powerful website survey tool that helps companies capture actionable insights that can be used to find new opportunities for growth, increase conversion rates, and revenue and decrease churn. The company creates full-page questionnaires with possibly many questions, that can be distributed by a public link. It allows for engaging the right customers at the right time and offers to visitors at just the right time, measuring the Net Promoter Score, or building a profile of visitors.</t>
  </si>
  <si>
    <t>Informizely - Complete Survey Platform For Customer Feedback</t>
  </si>
  <si>
    <t>Likemoji</t>
  </si>
  <si>
    <t>likemoji.com</t>
  </si>
  <si>
    <t>Likemoji is an emoji based social proof platform where it’s quick and easy to discover new places and share your experiences with friends. We believe there is a better way to communicate and deliver relevant content on the web, a simpler way. The likem...</t>
  </si>
  <si>
    <t>Emojilike, Inc. doing business as Likemoji offers a patent-pending Emoji-based social proof platform. Its platform helps businesses close feedback loops with customers. It is a communication, engagement, and feedback solution that helps businesses improve customer and employee experiences.</t>
  </si>
  <si>
    <t>Patent pending emoji based social proof platform</t>
  </si>
  <si>
    <t>HelpSpace</t>
  </si>
  <si>
    <t>helpspace.com</t>
  </si>
  <si>
    <t>HelpSpace is a well-rounded customer service tool that provides a team inbox with superpowers. It offers an intuitive interface, self-service sites, and multiple inbound channels to help businesses gain a competitive edge in their market. With HelpSpac...</t>
  </si>
  <si>
    <t>HelpSpace GmbH provides customer service and agent productivity management software. It is a well-rounded customer service tool customer will benefit from team inbox, task management, intuitive interface, self-service sites, and multiple inbound channels to get a competitive edge in its market.</t>
  </si>
  <si>
    <t>Competent Groove</t>
  </si>
  <si>
    <t>competentgroove.com</t>
  </si>
  <si>
    <t>Competent Groove is a product software company based in Mohali. We are the makers of URVA, an enterprise workforce software. Our mission is to simplify and improve lives by building mobile-centric products for the future. We are a team of problem solve...</t>
  </si>
  <si>
    <t>Competent Groove Pvt., Ltd. researches, designs, and develops to bring the best products to the mobile application world. Its primary focus is on building mobile apps and converging multiple technologies into one in the best possible manner.</t>
  </si>
  <si>
    <t>Building mobile centric products to simplify living for the future</t>
  </si>
  <si>
    <t>Clevertar</t>
  </si>
  <si>
    <t>clevertar.com</t>
  </si>
  <si>
    <t>Clevertar is an Australian company that leverages the power of cutting-edge Natural Language artificial intelligence to transform the way businesses operate. They specialize in designing, building, and operating effective solutions using AI. Their flag...</t>
  </si>
  <si>
    <t>Clevertar Pty., Ltd. is a software development company. It offers Large language models (LLM), Natural language processing (NLP), semantic search, conversational agents, virtual humans, and speech AI. The company serves businesses in Australia.</t>
  </si>
  <si>
    <t>Clevertar | Intelligent Virtual Agents</t>
  </si>
  <si>
    <t>Okomo</t>
  </si>
  <si>
    <t>okomo.com</t>
  </si>
  <si>
    <t>As an award-winning Swiss Software as a Service company, OKOMO has a clear mission: to make the internet a warmer place by enabling businesses to delight their customers through a more human, convenient, and simple customer experience. With an elegant,...</t>
  </si>
  <si>
    <t>Okomo AG is an enterprise software as a-service company that helps service-driven organizations digitally transform the sales and service activities. With an elegant, custom-tailored all-in-one multi-channel chat, voice, video, and screen-sharing solution, It integrates easily into every online channel, helping online visitors easily find, collaborate, and stay connected to the right person in an organization directly through the company website, effortlessly, at any time and from any place.</t>
  </si>
  <si>
    <t>Fellafeeds</t>
  </si>
  <si>
    <t>fellafeeds.com</t>
  </si>
  <si>
    <t>FellaFeeds is a powerful, fast, and efficient customer feedback app that allows businesses to collect feedback digitally through tablets, smartphones, and iPhones. It is designed for various industries such as restaurants, salons, spas, automobile, hos...</t>
  </si>
  <si>
    <t>FellaFeeds Pvt., Ltd. is a multi-feature feedback app and customer feedback system which collect feedback on Kiosks, iPad &amp; Android Tablets, and Online Surveys on websites and Emails. It offers easy and customizable surveys to collect customer feedback efficiently and effectively.</t>
  </si>
  <si>
    <t>Customer Feedback App | offline and online Feedback app.</t>
  </si>
  <si>
    <t>Text-Em-All</t>
  </si>
  <si>
    <t>text-em-all.com</t>
  </si>
  <si>
    <t>Text-Em-All is a mass text messaging and calling service that helps keep people informed when it matters most. Whether it's sending personalized, informational, or emergency text messages and calls to a small group or a large audience, Text-Em-All deli...</t>
  </si>
  <si>
    <t>Call-Em-All, LLC doing business as Text-Em-All provides on-demand automated voice broadcasting and bulk text messaging technology for large and small clients. The company offers bulk text messages, call blaster, emergency notification, group texting service, mass phone call, phone tree service, robot caller, and voice broadcasting.</t>
  </si>
  <si>
    <t>Mass Text Messaging &amp; Automated Calling | Text-Em-All</t>
  </si>
  <si>
    <t>Startel Corporation</t>
  </si>
  <si>
    <t>startel.com</t>
  </si>
  <si>
    <t>Startel.com is a leading provider of contact center software and solutions. With over 40 years of experience in the industry, Startel offers best-in-class solutions for healthcare, contact centers, and various other industries. Their contact center sol...</t>
  </si>
  <si>
    <t>Startel Corp. provides unified communications, business process automation, and performance management solutions and services for small to mid-size organizations. The company offers unified communications solutions that enable call, email, and text.</t>
  </si>
  <si>
    <t>Retail Insights</t>
  </si>
  <si>
    <t>theretailinsights.com</t>
  </si>
  <si>
    <t>Retail Insights is an award-winning global omni-channel technology company that specializes in eCommerce store development, mobile commerce, IT services, and business intelligence. They leverage best-in-class technologies and deep industry expertise to...</t>
  </si>
  <si>
    <t>Retail Insights Consultancy Services Pvt., Ltd. is a retail technology company. It offers omni-channel retailing, digital retailing, and edge retailing. The company serves retailers and brands on a local presence and global scale.</t>
  </si>
  <si>
    <t>Retail Insights strongly focusing on eCommerce Store Development/ applications, Mobile commerce, IT services and Business Intelligece</t>
  </si>
  <si>
    <t>Renewity RMA &amp; Service Management</t>
  </si>
  <si>
    <t>renewityglobal.com</t>
  </si>
  <si>
    <t>RMA Software and Returns Management Software used by manufacturers to manage and track product returns, warranty, and repairs. Renewity is the global leader in RMA &amp; Service Management Automation solutions, providing a flexible and easily configured so...</t>
  </si>
  <si>
    <t>Renewity Systems, Inc. provides SaaS-based business process automation solutions for manufacturers, repair and calibration centers. It offers offers a web application to track and manage after-sales service and returns and repairs.</t>
  </si>
  <si>
    <t>A web application to track and manage after-sales service and returns and repairs</t>
  </si>
  <si>
    <t>Microtel Technology</t>
  </si>
  <si>
    <t>nubitel.co</t>
  </si>
  <si>
    <t>Discover the Nubitel Ecosystem, a full customer engagement suite that offers cloud contact center solutions, unified communications, and speech analytics. Creating better customer experience for businesses.</t>
  </si>
  <si>
    <t>Nubitel is a cloud-based CRM that allows customers information sharing between different business units in a company. It is a Cloud Communication Solution that allows businesses to be more reliable, flexible, and scalable.</t>
  </si>
  <si>
    <t>Nubitel – Cloud Communications Solutions</t>
  </si>
  <si>
    <t>Huggy</t>
  </si>
  <si>
    <t>huggy.io</t>
  </si>
  <si>
    <t>Huggy is a platform that provides omnichannel digital customer service solutions for businesses to capture leads, engage customers, and increase sales.</t>
  </si>
  <si>
    <t>Huggy Tecnologia da Informação, Ltda. simplifies relationships between organizations and customers through digital, human, scalable and real-time service. Its platform is a customer service digital platform whose mission is to make digital service simpler, more complete, intelligent, and innovative.</t>
  </si>
  <si>
    <t>Huggy | A plataforma completa de Atendimento Digital</t>
  </si>
  <si>
    <t>SentiSum</t>
  </si>
  <si>
    <t>sentisum.com</t>
  </si>
  <si>
    <t>SentiSum is an AI-powered customer insight engine that provides actionable insights from support conversations, surveys, and reviews in real time. Their machine learning engine analyzes support tickets and tags them with sentiment and reason for contac...</t>
  </si>
  <si>
    <t>SentiSum provides an OmniChannel analytics solution leveraging state of the art Artificial Intelligence (AI) and Natural Language Processing (NLP) capabilities enabling customers to accelerate customer intelligence within the business. The company operates in the space of contextual sentiment analytics, in order to provide the much needed actionable insights from customer-opinion data.</t>
  </si>
  <si>
    <t>Insights as a Service AI solution for companies in the retail industry and other industries</t>
  </si>
  <si>
    <t>Inprod</t>
  </si>
  <si>
    <t>inprod.io</t>
  </si>
  <si>
    <t>InProd is a software vendor that provides a configuration management solution specifically designed for the contact center industry. Their key product, InProd, reduces the risks and costs associated with configuration changes within Genesys powered con...</t>
  </si>
  <si>
    <t>InProd Solutions Pty., Ltd. is a software vendor that is focused on the contact center industry. The company specializes in configuration management solutions specifically designed for the contact center industry to reduce the risks and costs associated with configuration changes, within Genesys-powered contact centers. It serves its services to call center telecommunications business.</t>
  </si>
  <si>
    <t>A configuration management solution specifically designed for the contact center industry to reduce the risks and costs associated with configuration changes, within Genesys powered contact centres</t>
  </si>
  <si>
    <t>Sigmax</t>
  </si>
  <si>
    <t>sigmax.nl</t>
  </si>
  <si>
    <t>Sigmax is a company with over 25 years of experience in providing smart software solutions for professionals. They work on innovative IT solutions for businesses and government, focusing on making work more efficient and smarter. Their team of ICT spec...</t>
  </si>
  <si>
    <t>Sigmax Holding B.V. develops innovative software for business users on handhelds, tablets, or smartphones. It offers professionals the best technology, regardless of location or platform. The company consists of 5 business units, each with its own expertise areas such as ICT Specialists, Law Enforcement, Field Mobility, Mobile Solutions, and SequriX.</t>
  </si>
  <si>
    <t>Dexem</t>
  </si>
  <si>
    <t>dexem.com</t>
  </si>
  <si>
    <t>Dexem is a company that provides cloud-based solutions for business telephony. They offer products such as Call Tracking, Call Manager, and Cloud IVR to help modernize the management of phone calls. Dexem's Voice Publisher cloud platform allows users t...</t>
  </si>
  <si>
    <t>Dexem SA is a software company that provides web-based telephony solutions like IVR, call routers, and voice messaging. The company's voice publisher cloud platform (PaaS) enables the creation of call qualification and call routing applications for interactive voice response (IVR). It serves clients throughout the world.</t>
  </si>
  <si>
    <t>Call management solutions and analytics</t>
  </si>
  <si>
    <t>Affle</t>
  </si>
  <si>
    <t>affle.com</t>
  </si>
  <si>
    <t>Affle is a Singapore headquartered ‘Mobile Audience as a Service (MAAS)’ platform company. Affle delivers end to end mobile commerce &amp; marketing solutions with greater ROI and transparency for marketers, commerce marketplaces, app developers and publis...</t>
  </si>
  <si>
    <t>Affle (India), Ltd. is an internet company. Its product portfolio includes mobile advertising, a re-targeting platform, a programmatic ad platform, a push notification platform, fraud detection, an O2O marketing platform, rich media and video, data management, audience intelligence, ad monetization, app development, and multi-channel commerce. The company offers its services and solutions in Singapore, India, Israel, Spain, Argentina, UAE, Brazil, Cyprus, Indonesia, and the United States.</t>
  </si>
  <si>
    <t>End-to-end mobile apps and MAAS for publishers and marketers</t>
  </si>
  <si>
    <t>ServiceTonic</t>
  </si>
  <si>
    <t>servicetonic.com</t>
  </si>
  <si>
    <t>Help Desk Software for your company | ServiceTonic Discover how our Help Desk software for companies helps you optimize your business. Increase your KPIs with a single centralized tool. Una solución potente, flexible y fácil de usar para #HelpDesk, #IT...</t>
  </si>
  <si>
    <t>ServiceTonic S.L. is a service management software company. It offers services such as; IT service management (ITSM), customer service, asset management, and enterprise service management (ESM). The company offers its services to healthcare, IT service providers, schools, transport and logistics, insurance companies, financial services, and the public sector.</t>
  </si>
  <si>
    <t>Offers powerful, flexible, easy-to-use, ITIL-aligned service desk and corporate service software</t>
  </si>
  <si>
    <t>Fonolo</t>
  </si>
  <si>
    <t>fonolo.com</t>
  </si>
  <si>
    <t>Fonolo is the leading provider of cloud based call back solutions for the contact center. The company’s innovative products improve the way call centers interact with their customers by seamlessly replacing hold time with a call back. Regardless of whe...</t>
  </si>
  <si>
    <t>Foncloud, Inc. doing business as Fonolo develops cloud-based call-back solutions. Its services include Contact Center, Call Center, Customer Service, Customer Experience, Virtual Queuing, Call-Backs, Customer Support, Analytics, Mobile, Telecommunications, Software, technology, call centers, and hold technology  The company is the leading provider of cloud-based call-back solutions for the contact center.</t>
  </si>
  <si>
    <t>Cloud-based call-back solutions for companies with visual dialing and virtual queuing services</t>
  </si>
  <si>
    <t>DiscoverCloud</t>
  </si>
  <si>
    <t>discovercloud.com</t>
  </si>
  <si>
    <t>DiscoverCloud is a B2B marketplace that offers a wide range of SaaS solutions and outsourced services. It allows users to compare and purchase cloud-based software in various categories such as CRM, project management, sales intelligence, marketing aut...</t>
  </si>
  <si>
    <t>Chekkt, Ltd. doing business as DiscoverCloud is a technology, information, and internet company. It is also a leading business software marketplace. The company provides the tools, information, and know-how which enable smarter decision-making.</t>
  </si>
  <si>
    <t>DiscoverCloud provides business owners with a platform to search and compare SaaS solutions and outsourced services across dozens of categories, including CRM, project management, sales intelligence, marketing automation, business intelligence, eComm</t>
  </si>
  <si>
    <t>Bizrate Insights</t>
  </si>
  <si>
    <t>bizrateinsights.com</t>
  </si>
  <si>
    <t>Bizrate Insights is a customer experience insights and analytics company that collects verified Voice of Customer feedback for retailers and brands. They conduct over 25 million surveys annually across 3,000+ partners, making them one of the largest so...</t>
  </si>
  <si>
    <t>Bizrate Insights, Inc. is a voice of customer feedback solution that helps retailers optimize its customer experience. Its omnichannel retail marketing insights and solutions cover online visitors and buyers, as well as retail store buyers to allow retailers of all sizes to build customer experiences, gain competitive intelligence, and attract qualified traffic.</t>
  </si>
  <si>
    <t>Customer Experience Insights &amp; Analytics | Bizrate Insights</t>
  </si>
  <si>
    <t>Chaport</t>
  </si>
  <si>
    <t>chaport.com</t>
  </si>
  <si>
    <t>Chaport is all in one customer messaging software that combines multi channel live chat, chatbots, knowledge base, and more. It provides a modern live chat for websites, allowing businesses to add a live chat widget, connect other channels, and automat...</t>
  </si>
  <si>
    <t>Chaport, LLC is a business service provider. The company provides free live chat for websites. It serves its services in the country.</t>
  </si>
  <si>
    <t>Chaport: Free Live Chat Software for Websites</t>
  </si>
  <si>
    <t>SightMill Ltd</t>
  </si>
  <si>
    <t>sightmill.com</t>
  </si>
  <si>
    <t>SightMill is an online customer experience platform that enables you to ask for real feedback, analyze your responses, and make actionable changes to the way that you do business. With SightMill, you can ask for feedback across all your channels, such ...</t>
  </si>
  <si>
    <t>SightMill, Ltd. develops tools to help track and improve customer experience using NPS. Its software provides sophisticated analysis tools, integration with third-party software, and smart automation workflow to ensure the teams get feedback and respond effectively.</t>
  </si>
  <si>
    <t>Developing tools to help you track and improve customer experience using NPS Measure, Analyze and Act of Feedback across your business</t>
  </si>
  <si>
    <t>Hansen Software Corporation</t>
  </si>
  <si>
    <t>hansensoftware.com</t>
  </si>
  <si>
    <t>Hansen Software is a leading provider of call accounting and call recording solutions. With their CASH+ Call Recording and Call Accounting Software, businesses can easily record and track all important calls. Their state-of-the-art software is user-fri...</t>
  </si>
  <si>
    <t>Hansen Software Corp. provides telephone call accounting software solutions. The company offers CASH+, a cost recovery and call management software system that logs all telephone transactions, including incoming, outgoing, local, and long-distance calls. Its CASH+ monitors and reports telecommunication activities by assigning telephone costs and reporting telephone system usage.</t>
  </si>
  <si>
    <t>Call Accounting &amp; Call Recording Solutions - Hansen Software</t>
  </si>
  <si>
    <t>Bella Solutions</t>
  </si>
  <si>
    <t>bellasolutions.com</t>
  </si>
  <si>
    <t>Bella Solutions is a company that provides web-based field service management software to streamline scheduling, dispatch, work orders, maintenance, inventory, invoicing, and more.</t>
  </si>
  <si>
    <t>Bella Solutions, Inc. is a Software-as-a-service (SaaS) provider specializing in field service management solutions for industries including property management, cleaning, IT services, contractors, and HVAC service firms. It manages one's business operations at every stage in the Work Order process.</t>
  </si>
  <si>
    <t>Leading online field service management software created to manage your business from any computer or mobile device</t>
  </si>
  <si>
    <t>Mer Telemanagement Solutions (MTS)</t>
  </si>
  <si>
    <t>mtsint.com</t>
  </si>
  <si>
    <t>MTS is a global provider of innovative communication and technology lifecycle management products and services for enterprises and service providers. Our Technology Lifecycle Management solutions help enterprises manage and optimize their communication...</t>
  </si>
  <si>
    <t>MTS IntegraTRAK, Inc. is a provider of operations support systems for telecommunication management, customer care billing solutions, CRM, and ERP solutions. The company's product includes accounting software, web-based applications for cable, facility, budget, work order and invoice management and toll fraud detection, and network fault management systems across the nation.</t>
  </si>
  <si>
    <t>MTS is global provider of innovative telecom solutions and services to meet the challenges faced by enterprises and service providers</t>
  </si>
  <si>
    <t>Team Management Systems</t>
  </si>
  <si>
    <t>servicefactor.com</t>
  </si>
  <si>
    <t>Working with your office members, the Software Support Team assists with the day to day use of your software as well as the integration with 3rd party software such as QuickBooks. The Software Support Team is comprised of industry knowledgeable associates that possess a wide range of technical expertise that meet your needs to assist in the proper use of the software and to answer any questions or issues associated with the software. Many have worked in the HVAC, Plumbing and Electrical industries prior to coming to work for TMS, so they understand the demands and challenges experienced by our customers. Many of the TMS Support technicians have been with the company more than 10 years and some even exceeding 20 years. Programming Department</t>
  </si>
  <si>
    <t>ServiceFactor is a cloud-based service and project management software for office and field use. It designed specifically for contractors.</t>
  </si>
  <si>
    <t>InsightPro</t>
  </si>
  <si>
    <t>insightpro.com</t>
  </si>
  <si>
    <t>InsightPro is a warranty management software specifically developed for manufacturers, distributors, wholesalers, and retailers to more effectively and efficiently manage the overall warranty process from beginning to end. We help companies transform p...</t>
  </si>
  <si>
    <t>National Warranty and Install Services LLC doing business as InsightPro is a warranty management software specifically developed for manufacturers, distributors, wholesalers and retailers to more effectively and efficiently manage the overall warranty process from beginning to end. It is to help companies transform post-sales service from a liability to an opportunity by improving the customer experience and reducing costs. The company offers a mobile app for field technicians with industry specific logic-based forms</t>
  </si>
  <si>
    <t>DQ Technologies</t>
  </si>
  <si>
    <t>dqtech.co</t>
  </si>
  <si>
    <t>DQ Technologies is a company that specializes in delivery tracking and fleet management solutions. We offer a full range of services including delivery tracking, delivery management, advanced routing, GPS integration and tracking, mobile resource manag...</t>
  </si>
  <si>
    <t>Dqt Asset Acquisition, LLC doing business as DQ Technologies, Inc. is a leading provider of order delivery tracking, GPS tracking, integrated mapping solutions, vehicle maintenance management systems, mobile workforce, and sales force management tools. The company's products have continued to grow with the help of customers.</t>
  </si>
  <si>
    <t>Delivery Tracking and Fleet Management Solutions | DQ Technologies</t>
  </si>
  <si>
    <t>fieldd</t>
  </si>
  <si>
    <t>fieldd.co</t>
  </si>
  <si>
    <t>Field Service Management Software | fieldd Reach new heights with our mobile field service management software. Serve your city faster with powerful all in one scheduling and dispatch! One field service management solution that does it allUber didn’t s...</t>
  </si>
  <si>
    <t>Fieldd Service Software, LLC is a developer of a scheduling application designed to operate and manage a field service business. The company's application gives its members a 360-degree view of clients' history and future jobs, quickly rearranges schedules or teams with a drag-n-drop calendar, communicates crucial information across teams, manages teams via a cloud-based storage interface and a dashboard platform, processes credit card payments directly from mobile applications and identifies user's roles as well as skill sets, enabling clients to get organized, easily schedule jobs and focus on selling services in a cost-effective manner.</t>
  </si>
  <si>
    <t>Booking System Customizable for Customers | CRM Appointment App</t>
  </si>
  <si>
    <t>ServiceLedger</t>
  </si>
  <si>
    <t>serviceledger.com</t>
  </si>
  <si>
    <t>Service Ledger is a service scheduling, dispatch, and tracking solution that helps companies manage their people and operations more efficiently. It allows businesses to streamline their scheduling and dispatch management, allocate tasks and appointmen...</t>
  </si>
  <si>
    <t>Inherent Method Software, LLC doing business as ServiceLedger, Inc. is a software development company. It provides service management software and services. The company serves clients throughout the area.</t>
  </si>
  <si>
    <t>OneDirect - CEM</t>
  </si>
  <si>
    <t>onedirect.in</t>
  </si>
  <si>
    <t>OneDirect was launched in 2009 with the purpose of helping Indian brands overcome challenges they faced with respect to Customer Experience Management. OneDirect has evolved as a pioneer in the CEM space with a suite of world-class products that have ...</t>
  </si>
  <si>
    <t>ODCEM Technologies Pvt., Ltd. doing business as OneDirect is an IT Services and IT Consulting company. Its services include providing a Service Management Platform, Feedback Management Platform, Messaging, advanced analytics engine, and Service 360. The company works with brands across Consumer Electronics, Aviation, Automotive, BFSI, Government, Retail, Healthcare, Travel, Real Estate, and Hospitality Industries.</t>
  </si>
  <si>
    <t>India's biggest customer experience platform - Help brands create delightful experience across digital touchpoints</t>
  </si>
  <si>
    <t>STRAT7</t>
  </si>
  <si>
    <t>strat7.com</t>
  </si>
  <si>
    <t>STRAT7 is a global strategic insight and customer analytics group. We enable global businesses to understand, predict and act on change, with technology powered data and insight solutions. Specialising in 'always on' customer centric business growth an...</t>
  </si>
  <si>
    <t>STRAT7 Group, Ltd. is a data and insight consultancy, specializing in analytics and transformative strategies. It is a strategic insight consultancy, powered by technology, data, and analytics that enable global businesses to understand, predict and act on change. The company specializes in converting market and customer data into knowledge, insight, and competitive advantage for businesses across sectors including retail and FMCG, entertainment, technology, and healthcare. It serves customers globally.</t>
  </si>
  <si>
    <t>WorkMobile</t>
  </si>
  <si>
    <t>workmobileforms.com</t>
  </si>
  <si>
    <t>WorkMobile is a UK-based company that provides a market-leading mobile data capture solution. Their award-winning app allows businesses to digitally capture data and transmit it to the cloud, eliminating the need for paper-based forms. With WorkMobile,...</t>
  </si>
  <si>
    <t>eSAY Solutions, Ltd. doing business as WorkMobile operates an award-winning mobile data capture app enabling staff working remotely to capture all essential business data. It provides a more accurate, compliant, and efficient alternative to paper forms captured in real time. The company serves the construction industry, facilities management, utilities, retail, and charities.</t>
  </si>
  <si>
    <t>Data Capture App | Workmobileforms.com | United Kingdom</t>
  </si>
  <si>
    <t>ZEF</t>
  </si>
  <si>
    <t>zef.fi</t>
  </si>
  <si>
    <t>Zeffi is the smartest and easiest survey tool that allows users to build delightful surveys, share them instantly, and analyze easily with patented AI methods. The company aims to ensure successful decisions, employee happiness, and customer satisfacti...</t>
  </si>
  <si>
    <t>ZEF, Ltd. develops software solutions for international customers. The company creates software for clients who want to increase sales, get satisfied customers, and improve business. Its products include Matchit, a solution to engage and drive social traffic to the client's website with fun quizzes.</t>
  </si>
  <si>
    <t>A survey tool charged with AI to ensure successful decisions, employee happiness, and customer satisfaction</t>
  </si>
  <si>
    <t>Captivated</t>
  </si>
  <si>
    <t>captivated.works</t>
  </si>
  <si>
    <t>Captivated is a business communication software that reinvents business texting with booking, pay, forms, video chat, reviews, and more. It is an enterprise text messaging platform that empowers employees to easily manage and track multiple customer se...</t>
  </si>
  <si>
    <t>Captivated, LLC is a Computer Software, B2B, and Information Technology and Services company. It provides an enterprise text platform that enables a business to engage in real-time conversations with its customers for the purposes of sales or customer service.</t>
  </si>
  <si>
    <t>Business Text Messaging | Secure Chat | Secure Video Chat</t>
  </si>
  <si>
    <t>Service In Sync</t>
  </si>
  <si>
    <t>serviceinsync.com</t>
  </si>
  <si>
    <t>Service In Sync is an all-in-one service business software and scheduling software that helps service-based businesses organize and streamline their operations. With AI-powered instant quoting, streamlined scheduling, and guaranteed 5-star reviews, Ser...</t>
  </si>
  <si>
    <t>Service In Sync, LLC is a service business software that is one of the only All In One platform that provides everything needed in the tech world to service businesses. Companies get a website, app, full scheduling platform, payroll, customer and staff portals, and an array of amazing features all intended to provide a streamlined, efficient and organized system for service industries. It's not just a scheduling platform, field service software, or dispatch software, it's a full 360-degree operations platform.</t>
  </si>
  <si>
    <t>Smartsupp</t>
  </si>
  <si>
    <t>smartsupp.com</t>
  </si>
  <si>
    <t>Smartsupp is a company that provides live chat, chatbots, lead generation, and AI chatbots. They offer a personal online shopping assistant that helps drive online sales through conversations. Their services include live chat, chatbots, and video recor...</t>
  </si>
  <si>
    <t>Smartsupp.com s.r.o. helps webshops and small companies to increase sales and automate customer care with chatbots. The company is the most popular chat solution in Central Europe and one of the largest in Europe with more than 50,000 active users.</t>
  </si>
  <si>
    <t>Combines live chat, chatbots &amp; video recordings to save time and help turn visitors into customers</t>
  </si>
  <si>
    <t>Hook</t>
  </si>
  <si>
    <t>WeLoop</t>
  </si>
  <si>
    <t>weloop.io</t>
  </si>
  <si>
    <t>WeLoop is a user experience platform for business applications. It centralizes and measures the user experience on a single platform, allowing you to contextualize all interactions with your users. With WeLoop, you can communicate effectively with your...</t>
  </si>
  <si>
    <t>WeLoop helps the product team to have a better product by showing them what its users want to improve on it. It makes end-users collaborate with each other continuously to seamlessly understand its needs.</t>
  </si>
  <si>
    <t>KloudGin</t>
  </si>
  <si>
    <t>kloudgin.com</t>
  </si>
  <si>
    <t>KloudGin is a cloud-based field service and asset management solution that combines work order management, mobile field crew app, timesheets, auto scheduling and dispatch, job costing, route optimization, emergency/multi-day scheduling, crew and equipm...</t>
  </si>
  <si>
    <t>Kloudgin, Inc. is a computer software company. It provides field service and enterprise asset management solution that automates work management processes. The company provides its services to the utilities, telecommunication, and energy sectors.</t>
  </si>
  <si>
    <t>Next generation predictive field service management saas solution</t>
  </si>
  <si>
    <t>Consolto.com</t>
  </si>
  <si>
    <t>consolto.com</t>
  </si>
  <si>
    <t>Consolto is a company that provides a video chat solution for businesses to meet customers online. Their platform includes features such as screen sharing, appointment scheduling, and live chat. By using Consolto, businesses can improve their online co...</t>
  </si>
  <si>
    <t>Consolto Sites, Ltd. develops a cloud platform. It provides everything SMBs and Freelancers need to deliver the services remotely including unique one-click conferencing from within its website (No downloads, no installations), fully integrated with a scheduling module; payment transfer; persistent text messaging, micro-CRM, site analytics, and even a personal page.</t>
  </si>
  <si>
    <t>Consolto is a video/audio/text-chat platform that lets businesses offer professional services such as consulting etc</t>
  </si>
  <si>
    <t>Dial Once</t>
  </si>
  <si>
    <t>dial-once.com</t>
  </si>
  <si>
    <t>DialOnce is a software-as-a-service (SaaS) company specializing in the digitalization of customer relations. They provide an Intelligent Contact Hub that helps companies unify customer journeys through all communication channels. DialOnce digitizes inb...</t>
  </si>
  <si>
    <t>Dial Once Holdings SASU provides visual interactive voice response technology solutions worldwide. It offers Dial Once Touch, a visual interface that enables customers to find answers to its questions without having to go through an operator.</t>
  </si>
  <si>
    <t>Augmented omni-channel Visual-IVR to qualify the request, to promote existing self-serve content and to choose the right contact channel</t>
  </si>
  <si>
    <t>Objectif Lune</t>
  </si>
  <si>
    <t>objectiflune.com</t>
  </si>
  <si>
    <t>Objectif Lune Inc. creates simple, effective and enjoyable software tools helping you better communicate with your customers. Objectif Lune helps companies better communicate with their customers and improve their most critical business processes. They...</t>
  </si>
  <si>
    <t>Objectif Lune, Inc. is a software development company. It offers a flexible platform for the creation and automation of interactive customer communications, through print, internet, e-mail, and mobile devices. The company creates, manages, distributes, and automates transactional documents while solving the challenge of integrating systems. It helps its customer around the world.</t>
  </si>
  <si>
    <t>Simple, effective and enjoyable software helping companies communicate better with their customers</t>
  </si>
  <si>
    <t>LogiMove</t>
  </si>
  <si>
    <t>logimove.com</t>
  </si>
  <si>
    <t>Our platform helps you mobilize your workforce. We offer customized and flexible workflows for your business needs. Schedule a demo today! Learn more about us @ logimove.com</t>
  </si>
  <si>
    <t>LogiMove, Inc. is a global provider of customizable and low-code enterprise solutions that transform complex business processes into efficient workflows. The company is the technology leader in offering clients mobile solutions to the field service operations.</t>
  </si>
  <si>
    <t>Digitize your complex workflows with rapid business app development</t>
  </si>
  <si>
    <t>SearchInform</t>
  </si>
  <si>
    <t>searchinform.com</t>
  </si>
  <si>
    <t>Employee Monitoring Software, Risk Management, Data Loss Prevention</t>
  </si>
  <si>
    <t>SearchInform, Ltd. is a DLP (Data Loss Prevention) business specializing in all-encompassing corporate data security solutions. The company is a software solution used to monitor and prevent leaks of sensitive data through e-mail, Skype, ICQ, and other instant messengers, forums and web blogs, removable media (CD/DVD/USB), corporate laptops, iPods, iPhones, FTP, file servers, and printers. It serves worldwide.</t>
  </si>
  <si>
    <t>Soft Pepper</t>
  </si>
  <si>
    <t>softpepper.ro</t>
  </si>
  <si>
    <t>Soft Pepper Solutions is a Romanian software development company offering complete business solutions development services, flexible insurance software applications and professional IT consultancy.</t>
  </si>
  <si>
    <t>SC Soft Pepper Solutions SRL-D is a Romanian software development company offering complete business solutions development services, flexible insurance software applications, and IT consultancy. The company offers a range of innovative services in software development and IT consulting.</t>
  </si>
  <si>
    <t>Homisco</t>
  </si>
  <si>
    <t>homisco.com</t>
  </si>
  <si>
    <t>Homisco Inc. is a global provider of telecommunications software solutions, system integration and Software as a Service (SaaS) for wireless and wireline carriers, hospitality, and enterprise markets. Whether you’re a hotel looking to upgrade your voic...</t>
  </si>
  <si>
    <t>Homisco, Inc. is a telecom software development company. It offers software design, system integration, technical support, software as a service, and other solutions. It caters to education, financial, government, healthcare, legal, retail, and other sectors.</t>
  </si>
  <si>
    <t>Headway</t>
  </si>
  <si>
    <t>inConcert</t>
  </si>
  <si>
    <t>inconcertcc.com</t>
  </si>
  <si>
    <t>inConcert is a leading provider of omnichannel contact center solutions. With over 20 years of experience, we have developed contact center solutions for hundreds of Financial Services, Telecommunications, Retail, Utilities, and BPO customers worldwide...</t>
  </si>
  <si>
    <t>Tecnolink SA doing business as inConcert is a developer of omnichannel software designed to provide SaaS solutions for digital marketing and customer experience. The company offers software products including marketing, CRM, help desk, workforce management, speech analytics, and collections, enabling its customers to provide a better service and reduce operating costs.</t>
  </si>
  <si>
    <t>Nuxiba</t>
  </si>
  <si>
    <t>nuxiba.com</t>
  </si>
  <si>
    <t>Nuxiba Technologies is a leading company in solutions for call and contact centers with almost 20 years of experience in the market. They are known for having the highest customer retention rate by driving the growth of those who use their applications...</t>
  </si>
  <si>
    <t>Nuxiba Technologies, Inc. is a contact center solution. The company develops software for centers of channel contact and has a predictive dialer. It has developed platforms that are easy to use, reliable, robust, adaptable, and provide experience for customers' use across the nation.</t>
  </si>
  <si>
    <t>Channels</t>
  </si>
  <si>
    <t>channels.app</t>
  </si>
  <si>
    <t>Channels is a data-powered business phone system that is designed to enhance customer service. It eliminates the need for lengthy and frustrating customer support phone calls by providing businesses with important customer details when they receive cal...</t>
  </si>
  <si>
    <t>Channels is a Cloud Telephony for Call Centers and Sales Professionals that is accessible right within the browser, without any installation or complex billing. The company allows users to organize and manage sales, control the quality of its calls, reduce costs, integrate and automate telesales campaigns. It is also an easy-to-use sales enablement platform that increases cold-call ROI and helps with website conversions.</t>
  </si>
  <si>
    <t>MyNextAdvice</t>
  </si>
  <si>
    <t>mynextadvice.com.au</t>
  </si>
  <si>
    <t>MyNextAdvice is a company that specializes in stakeholder research, customer experience (CX), and trust management. They help businesses put their stakeholders at the center of everything they do, ensuring they receive the best experiences and that tru...</t>
  </si>
  <si>
    <t>Marketing based Assets International Pty., Ltd. doing business as MyNextAdvice improves efficiency, productivity, risk management, and compliance. It accelerates internal and external business growth, and access auto-generated reports and insights that lead to smarter business decisions.</t>
  </si>
  <si>
    <t>MyNextAdvice is a cloud-based business advisory software</t>
  </si>
  <si>
    <t>Dapresy</t>
  </si>
  <si>
    <t>dapresy.com</t>
  </si>
  <si>
    <t>Dapresy is the evolution of market research reporting, a multi-purpose software platform designed to transform your data into actionable insights, fast.</t>
  </si>
  <si>
    <t>Dapresy AB develops and provides web-based data visualization and integration software. It offers visual business intelligence, market research, and customer experience management solutions.</t>
  </si>
  <si>
    <t>Business Intelligence visualisation software</t>
  </si>
  <si>
    <t>Gleantap</t>
  </si>
  <si>
    <t>gleantap.com</t>
  </si>
  <si>
    <t>Gleantap is a fitness marketing and customer data platform that uses AI and data to help businesses understand customer behavior and automate customer engagement. They provide a comprehensive solution for fitness franchises, wellness studios, and other...</t>
  </si>
  <si>
    <t>Gleantap, Inc. is a technology, information, and internet company. It offers customer retention software for fitness studios to run SMS, email, and push campaigns to boost retention, reduce churn, and increase referrals. The company serves customers in the United States.</t>
  </si>
  <si>
    <t>Gleantap - Smartest Way to Acquire &amp; Retain More Members</t>
  </si>
  <si>
    <t>Berqun</t>
  </si>
  <si>
    <t>berqun.com</t>
  </si>
  <si>
    <t>Berqun is an employee monitoring software that allows employers to track and monitor their employees' activities in real-time. It provides features such as time tracking, productivity measurement, and screenshots. With Berqun, employers can ensure that...</t>
  </si>
  <si>
    <t>Berqun is a premium quality activity tracking tool to increase users' productivity. It manages the setup, infrastructure, security, and maintenance of the users environment</t>
  </si>
  <si>
    <t>Berqun is premium quality activity tracking tool to increase your productivity</t>
  </si>
  <si>
    <t>Feedback INN</t>
  </si>
  <si>
    <t>feedbackinn.com</t>
  </si>
  <si>
    <t>Feedback INN is a customer satisfaction survey and report app that helps businesses improve their customer service and customer experience. It offers a multi-language, online and offline real-time survey app with survey reports. The app provides an int...</t>
  </si>
  <si>
    <t>Control INN Corp. doing business as Feedback Inn is the software company behind some of the great products such as Feedback INN, Housekeep INN, FeedBack Report, and its flagship software Onsite INN. The company offers beautifully smart software to help clients grow businesses with more than eight products aid to its sales and marketing, support, and customer satisfaction.</t>
  </si>
  <si>
    <t>LitmusWorld</t>
  </si>
  <si>
    <t>litmusworld.com</t>
  </si>
  <si>
    <t>LitmusWorld is a business transformational platform that enables structured conversations in real time with customers, employees, and other stakeholders. The platform delivers these conversations through various channels such as SMS, email, in-app noti...</t>
  </si>
  <si>
    <t>Litmus World Marketing Technologies Pvt., Ltd. is an enterprise SaaS platform that delivers dramatic improvements in business processes by enabling customer interactions. It brings businesses closer to its customers to better understand its expectations and gather actionable insights.</t>
  </si>
  <si>
    <t>LitmusWorld | Customer Experience &amp; Employee Experience | LitmusWorld</t>
  </si>
  <si>
    <t>AcuCall</t>
  </si>
  <si>
    <t>acucall.com</t>
  </si>
  <si>
    <t>AcuCall is a leading provider of secure cloud contact center solutions designed to increase customer engagement and drive results. AcuCall's cloud-based software suite, CenterMaster, completely automates customer interaction management for call centers...</t>
  </si>
  <si>
    <t>AcuCall, LLC provides packaged, integrated customer contact solutions for On-Demand Cloud delivery. The company's cloud-based software suite, CenterMaster completely automates customer interaction management for call centers and businesses that emulate call center activities within its organizations. It serves people around the United States.</t>
  </si>
  <si>
    <t>AcuCall • Contact Center Solutions • Keeping Customers Connected</t>
  </si>
  <si>
    <t>Microcall</t>
  </si>
  <si>
    <t>microcall.com</t>
  </si>
  <si>
    <t>Microcall Call Accounting Software analyzes complex data from Avaya, Cisco, Microsoft Teams, and any kind &amp; any number of voice platforms (On premise, Cloud, Session Border Controllers, and more), and creates clear, understandable dashboards for manage...</t>
  </si>
  <si>
    <t>Micro-Tel, Inc. doing business as Microcall is a pioneer and leader in the Telemanagement industry. The company's Microcall Telemanagement software interfaces with any VoIP or phone system and provides unlimited call reporting for Call Accounting, Toll Fraud Detection, Gateway/Traffic Utilization, Equipment Inventory, Employee Productivity, Cost Reduction, and much more.</t>
  </si>
  <si>
    <t>Most widely used call reporting solution on the market</t>
  </si>
  <si>
    <t>EvaluAgent</t>
  </si>
  <si>
    <t>evaluagent.com</t>
  </si>
  <si>
    <t>EvaluAgent is a call center QA and performance improvement software that allows you to auto QA every conversation across all channels. It helps coach, train, and motivate agents to deliver consistently outstanding customer experiences. The platform pro...</t>
  </si>
  <si>
    <t>SocialRel8, Ltd. doing business as EvaluAgent provides services that allow call centers to supply better customer services. The company offers a software-as-a-service product that enables call center managers to monitor and evaluate employee performance as well as support them through coaching, e-learning, and customer feedback.</t>
  </si>
  <si>
    <t>Thoughtful Systems</t>
  </si>
  <si>
    <t>thoughtfulsystems.com</t>
  </si>
  <si>
    <t>Thoughtful Systems is a software development company that specializes in the development and implementation of multi-functional service business software. Their flagship product, Scheduling Manager, incorporates robust CRM features, as well as job sche...</t>
  </si>
  <si>
    <t>Thoughtful Systems, Inc. is a software development company, that creates innovative software solutions for a wide range of service businesses. It specializes in the development and implementation of multi-functional service business software. Its flagship product, scheduling manager, incorporates robust CRM features, as well as job scheduling, employee scheduling, accounts receivable, payroll, mapping, SMS, and caller ID to help a wide range of service businesses improve efficiency and customer service capabilities.</t>
  </si>
  <si>
    <t>Thoughtful Systems manufactures, markets and supports scheduling software for service businesses</t>
  </si>
  <si>
    <t>Re:plain</t>
  </si>
  <si>
    <t>replain.cc</t>
  </si>
  <si>
    <t>Re:plain is a live chat service that allows businesses to connect with their customers through Facebook Messenger, WhatsApp, and Telegram. It is the simplest live chat solution in the world, with messages from the website being directly sent to the use...</t>
  </si>
  <si>
    <t>CETIS, LLC doing business as Re:plain operates as the simplest live chat. It integrates with a Telegram Bot and uses Telegram as the agent's communication backend.</t>
  </si>
  <si>
    <t>Re:plain — The Best Facebook Messenger and Telegram live chat service</t>
  </si>
  <si>
    <t>cluetec</t>
  </si>
  <si>
    <t>cluetec.de</t>
  </si>
  <si>
    <t>cluetec is a specialist in digitalization, apps, and web portals based in Karlsruhe. They provide software for mobile data collection and digital audits in the industry and at the point of sale. Their services include digitalization of surveys, assessm...</t>
  </si>
  <si>
    <t>cluetec GmbH focuses on the development of customized software solutions, especially mobile and distributed solutions. The company is based in the technology-rich Karlsruhe region. Its steady concentration on innovations for the mobile world with the release of mQuest, mobile software that has proven its value a million times over as a reliable, flexible instrument for surveying in nearly all fields.</t>
  </si>
  <si>
    <t>Is the specialist for consulting and the conception and development of enterprise applications, portals and mobile apps</t>
  </si>
  <si>
    <t>Spectrum Corporation</t>
  </si>
  <si>
    <t>specorp.com</t>
  </si>
  <si>
    <t>Spectrum Real Time Visual Solutions is a company that specializes in providing call center reporting and software solutions. They offer a range of products and services that capture real-time and historical content from leading contact center providers...</t>
  </si>
  <si>
    <t>Spectrum Corp. provides call center wallboard software to collect real-time and historical data on performance or status in the call center. The company's software is capable of being displayed on LCD screens, wallboards, desktops, and mobile devices. It offers Unified Contact Center Reporting, Dashboards, Desktops, and Call Center Analytics.</t>
  </si>
  <si>
    <t>Call Center Wallboard Software - Real-Time Call Center Reporting | Spectrum Corp.</t>
  </si>
  <si>
    <t>Jet Interactive</t>
  </si>
  <si>
    <t>jetinteractive.com.au</t>
  </si>
  <si>
    <t>Jet Interactive is a call tracking company that provides advanced call tracking and intelligence tools for phone calls. They integrate natively with Google Analytics 4, Google Ads, and CRMs. With Jet Call Tracker, they help marketers improve the return...</t>
  </si>
  <si>
    <t>Jet Interactive Pty., Ltd. is a call analytics company and specialist telecommunications provider. It provides call tracking and reporting information to consumers. The company serves its services globally.</t>
  </si>
  <si>
    <t>Call Tracking | Phone Call Analytics | Jet Interactive</t>
  </si>
  <si>
    <t>Arborgold</t>
  </si>
  <si>
    <t>arborgold.com</t>
  </si>
  <si>
    <t>Arborgold Software is an all-in-one business management tool designed specifically for lawn care, tree care, and landscaping services. With easy-to-use features, Arborgold helps companies in these industries manage customers, estimates, work orders, jo...</t>
  </si>
  <si>
    <t>Tree Management Systems, Inc. doing business as ArborGold provides cloud and mobile field service management software. It offers proposals, sales, service scheduling, marketing, and more.</t>
  </si>
  <si>
    <t>Field Service Management &amp; Scheduling Software | Arborgold</t>
  </si>
  <si>
    <t>Ctalk</t>
  </si>
  <si>
    <t>ctalk.co.uk</t>
  </si>
  <si>
    <t>Ctalk is a contact centre solutions specialist that develops and integrates software for contact centres. With over 15 years of experience, Ctalk offers bespoke communication solutions to simplify customer engagement and enhance business productivity. ...</t>
  </si>
  <si>
    <t>Ctalk, Ltd. develops and integrates software for contact centers. It offers speech recognition, text-to-speech, IVR, call recording, screen recording, dialler, and wallboards it is suitable for all sizes of contact centers. The company's system is provided as both a hosted and customer premises-based product.</t>
  </si>
  <si>
    <t>Zervicio</t>
  </si>
  <si>
    <t>zervicio.com</t>
  </si>
  <si>
    <t>Zervicio.com is a company that offers cloud-based after-sales service software and customer support software. Their platform automates customer support services and allows customers, agents, and service managers to remain connected at any time from any...</t>
  </si>
  <si>
    <t>Manage Smart Solutions doing business as Zervicio.com offers cloud-based after-sales service platform enterprises for automating customer support services. It brings the customers face-to-face with the service teams, enabling customers, agents, and service managers to remain connected at any time from anywhere.</t>
  </si>
  <si>
    <t>QMS Software</t>
  </si>
  <si>
    <t>qms-software.com</t>
  </si>
  <si>
    <t>QMS Software is an international supplier of customer service software that delivers the Ulysses Customer Service Platform. Ulysses is a versatile and intelligent solution that helps organizations manage the customer interaction process. It provides a ...</t>
  </si>
  <si>
    <t>QMS Software, Ltd. is a supplier of customer service software. It provides management and staff with a clear view of the current status of all customer queries.</t>
  </si>
  <si>
    <t>QMS Software provides Ulysses for contact centres, CRM, service management, compliance, facilities and customer care.</t>
  </si>
  <si>
    <t>Botcopy</t>
  </si>
  <si>
    <t>botcopy.com</t>
  </si>
  <si>
    <t>Botcopy is an LA-based bot writing &amp; design agency that provides a website chat messenger for Dialogflow Enterprise and the Public Sector. Their software is WCAG 2.1 AA compliant and offers bank-level encryption for security. With exceptional custom fe...</t>
  </si>
  <si>
    <t>Botcopy, Inc. is an LA-based software company. It offers a SaaS that connects google Dialogflow and other major enterprise frameworks to websites, empowering businesses to run sophisticated conversational AI on its websites to radically boost revenue and cut costs.</t>
  </si>
  <si>
    <t>SeamlessDesk</t>
  </si>
  <si>
    <t>seamlessdesk.com</t>
  </si>
  <si>
    <t>SeamlessDesk provides a cloud-based service desk software solution to help manage tickets, assets, knowledge base, and more. With features like categorizing, prioritizing, and assigning tickets easily, customizable workflows, and user-friendly portals,...</t>
  </si>
  <si>
    <t>Seamless Desk, LLC is a cloud-based service desk software that helps manage tickets, assets, knowledge bases, and more. It offers a user-friendly UX and UI and includes IT asset management capabilities, reporting, and automation. The company serves its services globally.</t>
  </si>
  <si>
    <t>An affordable cloud-based service desk software</t>
  </si>
  <si>
    <t>Loris</t>
  </si>
  <si>
    <t>loris.ai</t>
  </si>
  <si>
    <t>Loris – Better Conversations is a company that provides conversational AI and insights to boost CX agent productivity and improve customer conversations. They are integrated with Zendesk, LivePerson, Salesforce, and Twilio. Loris enables customer servi...</t>
  </si>
  <si>
    <t>Loris.ai, Inc. develops a data-driven platform that helps companies navigate hard conversations. The company helps educate employees around conversations about performance, human relations, upset customers, firings and layoffs, and diversity and inclusion. It trains companies on how to approach hard conversations and employ empathy and compassion.</t>
  </si>
  <si>
    <t>Conversational AI for customer-first teams</t>
  </si>
  <si>
    <t>Emtropy Labs</t>
  </si>
  <si>
    <t>emtropylabs.com</t>
  </si>
  <si>
    <t>Emtropy Labs Inc is a company that provides frontline intelligence for high performing CX teams. They help drive superior agent performance and lower churn by analyzing 100% of customer interactions. They offer lightning-fast evaluations using both aut...</t>
  </si>
  <si>
    <t>Emtropy Labs, Inc. offers an AI-enabled startup that helps fast-growing teams build a data-driven culture of feedback and learning. It helps teams instrument such as winning cultures using the web and mobile tools for continuous feedback, timely meetings, goal management, micro-learning, and broadcasting.</t>
  </si>
  <si>
    <t>Emtropy Labs – Elite CS Performance</t>
  </si>
  <si>
    <t>XComms Direct</t>
  </si>
  <si>
    <t>xcommsdirect.com</t>
  </si>
  <si>
    <t>DESKTOP ALERT SOFTWARE : INTERNAL COMMUNICATION TOOLS EMPLOYEE DESKTOP ALERTS, SCROLLING TICKER ALERT, Send internal message alert directly to computer screen. Workplace Communication Desktop Alert Software For Internal Employee Communications. Deliv...</t>
  </si>
  <si>
    <t>XComms Direct offers the Most affordable / Multi-Channel communication solution in its industry that enables Any size company to its software, host it locally and securely and all without the obligation of paying mandatory recurring fees beyond the initial purchase. It provides valued customers with the necessary information to not only allow to make informed buying decisions but to also experience complete dedication to providing the most effective, secure, and affordable solutions that will transform the way of business.</t>
  </si>
  <si>
    <t>DESKTOP ALERT SOFTWARE : INTERNAL COMMUNICATION TOOLS - EMPLOYEE DESKTOP ALERTS, SCROLLING TICKER ALERT, Send internal message alert directly to computer screen. Workplace Communication</t>
  </si>
  <si>
    <t>Bhrigus</t>
  </si>
  <si>
    <t>bhrigus.com</t>
  </si>
  <si>
    <t>BHRIGUS is a digital transformation consultancy and software development company that provides a range of services and solutions. They specialize in voice and speech-based technology offerings, enterprise solutions, and contact center optimization. Wit...</t>
  </si>
  <si>
    <t>Bhrigus, Inc. is a global services and solutions provider of Voice and Speech-based technology offerings and Enterprise Solutions. The company empowers people and organizations by designing, developing, and delivering leading-edge software solutions and products to streamline and optimize business operations and processes. It provides enterprise management solutions to help global corporations achieve sustainable and competitive growth.</t>
  </si>
  <si>
    <t>Autochat.io</t>
  </si>
  <si>
    <t>autochat.io</t>
  </si>
  <si>
    <t>Autochat.io is a conversational customer engagement solution tailor-made for E-commerce. They build chatbots, also known as conversational interfaces, to engage shoppers in real-time and provide assistance throughout their purchase journey. Their chatb...</t>
  </si>
  <si>
    <t>Autochat SaaS, Inc. is a conversational customer engagement solution tailor-made for E-commerce. The company helps online stores sell more by proactively engaging and supporting customers throughout its purchase journey.</t>
  </si>
  <si>
    <t>Churnly</t>
  </si>
  <si>
    <t>churnly.ai</t>
  </si>
  <si>
    <t>Churnly is a leading Customer Churn Software that predicts and detects customers that may churn and provides strategies to improve customer success. Increase revenue using Churnly’s artificial intelligence that provides in-depth analysis and boost cust...</t>
  </si>
  <si>
    <t>Churnly Technologies, Ltd. is a computer software company. It offers artificial intelligence software designed for B2B SaaS companies to predict and prevent customer churn. It uses machine learning and AI to gather customer data, identify patterns, and predict customers are likely to churn at each stage of the customer journey. The company also offers its services in the United Kingdom.</t>
  </si>
  <si>
    <t>Artificial Intelligence that predicts which customers you'll lose, and why</t>
  </si>
  <si>
    <t>MessageMadeEasy</t>
  </si>
  <si>
    <t>messagemadeeasy.com</t>
  </si>
  <si>
    <t>Automated message notification service used by schools, businesses, &amp; organizations to manage contacts and notify contacts by automated voice message, text, or email from any phone or web enabled device.</t>
  </si>
  <si>
    <t>Message Made Easy, LLC (MME) is a feature-rich online contact list management and message broadcast service that scales to any user's size and messaging needs, and budget. The company has made it very easy for schools, businesses, organized sports groups, and non-profit organizations to manage the current contacts into meaningful groups along with providing web-based.</t>
  </si>
  <si>
    <t>Start Texting your Customers Before Someone Else Does</t>
  </si>
  <si>
    <t>Everise</t>
  </si>
  <si>
    <t>weareeverise.com</t>
  </si>
  <si>
    <t>Everise is a global leader in transforming customer service for the world's leading brands, by combining the best technology with great service. Everise provides 12+ years of experience supporting partners across sales, member, and provider management ...</t>
  </si>
  <si>
    <t>Everise Holdings Pte., Ltd. is a business process outsourcing and technology company. It offers customer service for healthcare, transport, logistics, insurance, financial services, and tech businesses. The company serves clients around the States.</t>
  </si>
  <si>
    <t>Only asia-based global experience company that is able to provide, through its operating companies around the world</t>
  </si>
  <si>
    <t>Feedbackify</t>
  </si>
  <si>
    <t>feedbackify.com</t>
  </si>
  <si>
    <t>Feedbackify is a company that provides a simple and powerful feedback tool for websites of all sizes. They offer voice of customer website feedback solutions that enable companies to engage with their customers. Their solution allows companies to gathe...</t>
  </si>
  <si>
    <t>Feedbackify, Ltd. is an easy-to-use voice of customer website feedback solution, which enables companies to engage with customers at the point of need, in a secure private setting. It is a fantastic way for companies to be alerted to problems with websites, which may be stopping customers.</t>
  </si>
  <si>
    <t>"Voice of customer" website feedback solution, which enables companies to engage with their customers at the point of need</t>
  </si>
  <si>
    <t>MeazureUp</t>
  </si>
  <si>
    <t>meazureup.com</t>
  </si>
  <si>
    <t>MeazureUp is a digital field audit app that helps multi-unit businesses manage operational consistency with data. It replaces legacy paper/excel-based operational assessment forms and allows management to compare and contrast store performance across t...</t>
  </si>
  <si>
    <t>Certikleen, Inc. doing business as MeazureUp is a cloud-based solution. The company helps multi-unit enterprises to improve the quality assessment process. It serves its services globally.</t>
  </si>
  <si>
    <t>Digital field audit app that increases brand &amp; operational consistency</t>
  </si>
  <si>
    <t>Voximplant</t>
  </si>
  <si>
    <t>voximplant.com</t>
  </si>
  <si>
    <t>Voximplant is a full featured CPaaS platform that provides voice, video, and messaging solutions. With their cloud-based call center solutions, businesses can innovate and scale real-time communications. Voximplant also offers Zingaya, a seamless voice...</t>
  </si>
  <si>
    <t>Zingaya, Inc. doing business as Voximplant is a communications cloud platform built and designed for developers. The company provides innovative real-time communication tools with full control over voice, video, and messaging.</t>
  </si>
  <si>
    <t>Communications cloud platform built and designed for developers</t>
  </si>
  <si>
    <t>RazorSync</t>
  </si>
  <si>
    <t>razorsync.com</t>
  </si>
  <si>
    <t>RazorSync is an award-winning market leader of field service software designed specifically for small and medium service businesses. RazorSync Mobile Field Service Management software is a powerful, easy-to-use, and low-cost cloud-based desktop and mob...</t>
  </si>
  <si>
    <t>RazorSync, LLC is a company providing software for the field service industry. It offers a desktop and mobile app for business operations customer experiences, field service tech management, schedule organization, automated billing operations, and other capabilities. The company serves to alarm and security, appliance repair, electrical contracting, IT and computer repair, and more.</t>
  </si>
  <si>
    <t>RazorSync a powerful yet easy-to-use desktop &amp; mobile app streamlines business operations of company in the field service industry</t>
  </si>
  <si>
    <t>ZaiLab</t>
  </si>
  <si>
    <t>zailab.com</t>
  </si>
  <si>
    <t>Zailab is a software as a service company specializing in cloud contact center solutions. They provide ZaiConversations, a leading call center software that empowers customer service agents to improve efficiency and client relationships. Zailab's cloud...</t>
  </si>
  <si>
    <t>Zai Lab Pty., Ltd. is a software development company. It creates innovative contact centers and communication products that use learning algorithms to personalize client's companies customer experiences and empower employees by providing them with information and guidance for best performance. The company offers its services in the area.</t>
  </si>
  <si>
    <t>Zailab - Rewarding Conversations. For Humans. Powered by AI.</t>
  </si>
  <si>
    <t>Tracx</t>
  </si>
  <si>
    <t>tracx.com</t>
  </si>
  <si>
    <t>Tracx is the leading social business cloud empowering enterprises to build their brand, attract new customers, service existing ones and connect with other key audiences in the social enabled world. Born smart, our solution analyzes and refines mass am...</t>
  </si>
  <si>
    <t>Tracx US, Inc. provides a social enterprise platform that enables brands and agencies to manage, analyze and monetize businesses. The company offers social media management system, a SaaS platform that allows marketers to sift through streams of social media data, and provide geographic, demographic, and psychographic insights to monitor performance against competitors while planning, monitoring, engaging and measuring influencers.</t>
  </si>
  <si>
    <t>Leading social business cloud empowering enterprises to build their brand, attract new customers, service existing ones and connect with other key audiences in the social-enabled world</t>
  </si>
  <si>
    <t>ResultsCX</t>
  </si>
  <si>
    <t>resultscx.com</t>
  </si>
  <si>
    <t>ResultsCX is a company that designs, builds, and delivers digitally influenced customer journeys that achieve the satisfaction and loyalty levels brands need to thrive and grow. They offer expertise in actionable analytics, contact center as a service ...</t>
  </si>
  <si>
    <t>The Results Companies, LLC doing business as ResultsCX provides contact center customer service and sales solutions to Fortune 500 companies. Its services cover areas, such as inbound, outbound, quality assurance, training, analytics, and recruitment and hiring. It serves communications, energy and utilities, financial services, healthcare, retail, technology, travel, and entertainment industries. It serves also within the area.</t>
  </si>
  <si>
    <t>Provider of customer experience management services that serve the healthcare, telecom and cable, media, and retail industries</t>
  </si>
  <si>
    <t>IFS</t>
  </si>
  <si>
    <t>ifs.com</t>
  </si>
  <si>
    <t>IFS is a global enterprise software solution provider that develops and delivers enterprise software for companies around the world. They specialize in manufacturing and distribution, asset management, and service-focused operations. Their industry-spe...</t>
  </si>
  <si>
    <t>Industrial and Financial Systems AB (IFS) operates as a global enterprise software vendor providing solutions that help companies get a better return on investment. The company develops, supplies, and implements IFS Applications, a component-based extended ERP suite built on SOA technology. It focuses on agile businesses of any of four core processes are strategic such as service and asset management, manufacturing, supply chain, and projects.</t>
  </si>
  <si>
    <t>Developer of Enterprise software (ERP, EAM, ESM)</t>
  </si>
  <si>
    <t>ClickDesk</t>
  </si>
  <si>
    <t>clickdesk.com</t>
  </si>
  <si>
    <t>Live Chat | Live Support Software | ClickDesk Live chat and support software allows you to customize your chat widget interact with visitors in real time and answer customers to boost conversions #1 Live chat and help desk software used by thousands of...</t>
  </si>
  <si>
    <t>ClickDesk Corp. is a live support chat software that helps businesses connect with website users via communication portals. The company offers a multi-channel customer engagement platform that includes a combo of the fastest live chat, browser phone (VoIP), and social toolbar, all through a single interface, helping businesses connect with website users via the communication portals. It also offers in-browser video chat for a more personal experience, improves customer relationships with the social toolbar, and provides an all-around awesome experience for visitors.</t>
  </si>
  <si>
    <t>ClickDesk, a multi-channel customer engagement platform, helps businesses connect with their website users via their communication portals</t>
  </si>
  <si>
    <t>Customer Lobby</t>
  </si>
  <si>
    <t>customerlobby.com</t>
  </si>
  <si>
    <t>Customer Lobby is a software development company that provides marketing automation and customer review management services for local service businesses. Their platform helps businesses get more repeat customers and build their online reputation throug...</t>
  </si>
  <si>
    <t>Customer Lobby, LLC is a business marketing solutions software company. It provides data and artificial intelligence to automate customer retention. The products and services offered are available online and in the area.</t>
  </si>
  <si>
    <t>Repeat Customer &amp; Reviews Solutions - Customer Lobby (510) 230-0588</t>
  </si>
  <si>
    <t>Ozonetel Systems</t>
  </si>
  <si>
    <t>ozonetel.com</t>
  </si>
  <si>
    <t>Ozonetel is a pioneer and leading provider of on-demand cloud communication services in India. They offer a cloud telephony solution that enables businesses to effectively communicate via various channels such as voice, email, social media, SMS, and ch...</t>
  </si>
  <si>
    <t>Ozonetel Communications Pvt., Ltd. provides cloud communication services to reach, engage, support, and retain customers. The company offers KooKoo, a platform that allows clients (developers and experts) to build its business communication infrastructure, telecom applications, IVRs, office PBX, and outbound campaigns; CloudAgent, a contact center solution that delivers contact center over the Internet using a Web browser by providing multichannel voice, email, SMS, social media, IVR, dialer, quality monitoring, interaction intelligence, and more; and Cloudagent-Lite, a cloud business phone system for businesses.</t>
  </si>
  <si>
    <t>Ozonetel Call Center Software &amp; Contact Center Solution Suite for SMB &amp; Enterprise</t>
  </si>
  <si>
    <t>Office 24 by 7</t>
  </si>
  <si>
    <t>office24by7.com</t>
  </si>
  <si>
    <t>Office24by7 offers robust office automation software tools for communication, marketing and sales for large, medium and small business. These software are secure and can be scaled up as per the requirement.</t>
  </si>
  <si>
    <t>Office24by7 Technologies Pvt., Ltd. is a unified communications-driven customer experience platform transforming telecommunications, sales, marketing, and support functions. It provides an assortment of automation tools across the communication, marketing and sales areas to make organizations leverage technological innovations in the areas for improved efficiency and higher growth prospects.</t>
  </si>
  <si>
    <t>Velaro Live Chat</t>
  </si>
  <si>
    <t>velaro.com</t>
  </si>
  <si>
    <t>Velaro is a powerful customer engagement data platform for enterprises and businesses who want to increase customer lifetime value and get ahead with successful customer support and communications. We offer products that collect and unify first party d...</t>
  </si>
  <si>
    <t>Velaro, Inc. is a software development company that provides live chat software for enterprise customers and small businesses. Its products include live chat, messaging, chatbots, co-browsing, secure form, texting, feedback, voice, ticketing, and knowledge-based solutions. The company offers its services to the e-commerce, higher education, health care, pharmaceutical, and financial services sectors throughout the country.</t>
  </si>
  <si>
    <t>Make your next chat even better than your last chat</t>
  </si>
  <si>
    <t>phpMyFAQ</t>
  </si>
  <si>
    <t>phpmyfaq.de</t>
  </si>
  <si>
    <t>phpMyFAQ is an open-source FAQ software that provides a mobile-friendly and feature-rich web app for PHP 8. It offers a multi-language content management system with a WYSIWYG editor and an image manager. The software also includes flexible multi-user ...</t>
  </si>
  <si>
    <t>phpMyFAQ is a multilingual, database-driven FAQ-system. It offers a multi-language Content Management-System with a WYSIWYG editor and an Image Manager, flexible multi-user support with user and group-based permissions, templates, PDF-support, Facebook and Twitter support, LDAP and Microsoft Active Directory support, and an easy to use installation script.</t>
  </si>
  <si>
    <t>Rasayel</t>
  </si>
  <si>
    <t>rasayel.io</t>
  </si>
  <si>
    <t>Rasayel is a company that provides a platform for businesses to sell to and support their customers over WhatsApp.</t>
  </si>
  <si>
    <t>Rasayel, Inc. is a true omnichannel platform for anyone's business. It connects with the customers on all its social media and chat channels. It operates in the software development industry.</t>
  </si>
  <si>
    <t>Talk to your customers over any social and SMS messaging channel</t>
  </si>
  <si>
    <t>ViewPoint</t>
  </si>
  <si>
    <t>viewpointfeedback.com</t>
  </si>
  <si>
    <t>ViewPoint Feedback Solutions is a company that specializes in providing insightful and actionable customer feedback. They offer advanced survey technology and analytics tools to improve customer and employee experience. Their unique smiley face surveys...</t>
  </si>
  <si>
    <t>Customer Research Technology, Ltd. doing business as ViewPoint Feedback, Ltd. provides interactive feedback services via a range of technologies that engage with consumers, patients, staff, service users, and other stakeholders at the moment. The company's ViewPoint CX platform enables touchscreen kiosks, tablets, online surveys, SMS surveys, automated voice surveys, and other means of data capture to collect feedback and transform it into actionable analysis that drives business strategy and service improvement. I</t>
  </si>
  <si>
    <t>ServiceBox Software</t>
  </si>
  <si>
    <t>getservicebox.com</t>
  </si>
  <si>
    <t>ServiceBox is a field service software company that specializes in providing software solutions for service companies in various industries such as HVAC, plumbing, electrical, and more. Their software helps service companies streamline their workflow, ...</t>
  </si>
  <si>
    <t>JobBox Software, Inc. doing business as ServiceBox a software company. It specializes in developing software for service products that are sold globally. The company developed a single product called ServiceBox that is used to manage the workflow of any services-based business, including plumbing and heating, electrical, elevator technicians, and general contractors.</t>
  </si>
  <si>
    <t>ServiceBox - #1 Service Business Software (1st Month Free)</t>
  </si>
  <si>
    <t>Opiniator</t>
  </si>
  <si>
    <t>opiniator.com</t>
  </si>
  <si>
    <t>Opiniator is a digital comment card and customer feedback platform, capturing on the spot feedback from customers using their own cell phone. Enterprise, point of experience feedback, analysis and alerts via cell phone, web, and voice. Actionable, on s...</t>
  </si>
  <si>
    <t>Oberon3, Inc. doing business as Opiniator operates a customer feedback and recovery technology that offers on the spot customer feedback. It offers live feedback via voice, text, and web from customers through mobile phones. The company provides integral analysis and alert management services.</t>
  </si>
  <si>
    <t>Actionable Customer Feedback, comment card via cell phones, mobile feedback, market research, helps stop customer defection</t>
  </si>
  <si>
    <t>Gray Matrix</t>
  </si>
  <si>
    <t>graymatrix.com</t>
  </si>
  <si>
    <t>GRAYMATRIX SOLUTIONS PRIVATE LIMITED is an IT consulting and enterprise software company that provides a wide range of services including digital transformation, enterprise mobility, web and apps development, AI, ML, chatbots, and humanoid robots. With...</t>
  </si>
  <si>
    <t>Gray Matrix Solutions Pvt., Ltd. is a custom IT solutions provider that specializes in delivering cutting-edge digital transformation and technology services that empower global businesses to outperform the competition, improve productivity, and optimize costs. The company offers a full spectrum of IT services including outsourcing, offshore development, and business consulting. It serves customers worldwide.</t>
  </si>
  <si>
    <t>One stop solution provider for all your application development needs</t>
  </si>
  <si>
    <t>Think Help Desk</t>
  </si>
  <si>
    <t>thinkhelpdesk.com</t>
  </si>
  <si>
    <t>Think Help Desk is a cloud-based help desk software that provides a simple and affordable solution for schools. It offers an all-in-one work order and ticketing system that is easy to use for both end users and staff. The software includes features suc...</t>
  </si>
  <si>
    <t>Think Help Desk provides school IT management solutions. It is a cloud-based system and enables the school to manage IT-related issues like ticket management, and ticket solutions.</t>
  </si>
  <si>
    <t>ThinkHelpDesk.com #1 School Help Desk</t>
  </si>
  <si>
    <t>Responcierge</t>
  </si>
  <si>
    <t>responcierge.com</t>
  </si>
  <si>
    <t>Responcierge® is a company that provides innovative solutions for customer service and support. With a focus on leveraging technology, Responcierge® offers a range of products and services to help businesses enhance their customer experience. From AI-p...</t>
  </si>
  <si>
    <t>Responcierge, LLC is the ultimate "All-in-one" Online Customer Engagement Platform designed to meet the needs of website visitors and existing clients based on its personal interaction preference or stage in the buying process.</t>
  </si>
  <si>
    <t>Senvee</t>
  </si>
  <si>
    <t>senvee.com</t>
  </si>
  <si>
    <t>Senvee, Inc. doing business as Enchant web applications that solve problems for small businesses. The company's first product is SupportFu - a lightweight help desk solution for teams that have outgrown the shared inbox.</t>
  </si>
  <si>
    <t>Chatmarshal</t>
  </si>
  <si>
    <t>chatmarshal.com</t>
  </si>
  <si>
    <t>ChatMarshal offers a web-based managed Live Chat support services worldwide, with 24 hour live chat support sales agents for customer service and sales.</t>
  </si>
  <si>
    <t>Chatmarshal is a live chat service that offers both a chatbot and a human agent. It offers a web-based managed Live Chat support services worldwide, with 24 hour live chat support sales agents for customer service and sales.</t>
  </si>
  <si>
    <t>Oak Innovation</t>
  </si>
  <si>
    <t>oakinnovate.com</t>
  </si>
  <si>
    <t>Oak Innovation is a company that specializes in call recording, call accounting, call logging, and CTI solutions for organizations. They offer world-class call recording, call accounting, call logging, and CRM integration for all phone systems, includi...</t>
  </si>
  <si>
    <t>Oak Innovation, Ltd. develops communications management solutions. The company offers RecordX, a call recording system that includes fixed-line, mobile, and VoIP recording in a single solution, ReportX, a call reporting solution that includes call logging and intelligent wallboard display, ConnectX, a CRM integration tool that brings together business and telecoms data and Wallboard, a real-time reporting engine, as well as a motivational and presentation tool. It also offers Clarify, a voice and data recording solution for advanced business applications and Evolve, a call reporting and management solution for formal and informal contact centers.</t>
  </si>
  <si>
    <t>Oak Innovation call recording, call accounting, call logging and CTI for any organization</t>
  </si>
  <si>
    <t>EASI</t>
  </si>
  <si>
    <t>Salesmachine</t>
  </si>
  <si>
    <t>salesmachine.io</t>
  </si>
  <si>
    <t>Product Led Customer Success Suite Turn product usage into a revenue machine for B2B SaaS. Convert, onboard, and retain. Start Free Request a Demo The first customer management solution that unleashe…</t>
  </si>
  <si>
    <t>Salesmachine, Inc. offers a customer success platform that helps subscription businesses onboard, retain, and grow its customers. The company also brings all the customer data together in one place, helping understand customer health, lifecycle stages and deploy customer success strategies to reduce churn and increase upsell.</t>
  </si>
  <si>
    <t>A customer success platform that helps subscription businesses onboard, retain and grow their customers</t>
  </si>
  <si>
    <t>EvantoDesk</t>
  </si>
  <si>
    <t>evantodesk.com</t>
  </si>
  <si>
    <t>EvantoDesk is a simple help desk software designed specifically for small and medium-sized businesses (SMEs). It provides quality customer service by enabling fast processing of customer emails while ensuring nothing slips through the cracks. With Evan...</t>
  </si>
  <si>
    <t>Evanto, Ltd. solves the problems of using email software to respond to customers' Facebook posts, tweets and emails. The company offers a fantastic track-record in delivering first-class, high-quality applications to the web.</t>
  </si>
  <si>
    <t>P</t>
  </si>
  <si>
    <t>pinc.com</t>
  </si>
  <si>
    <t>PINC provides advanced yard management, supply chain, and inventory management solutions to streamline operations for businesses in various industries. Their cloud-based platform and cutting-edge technology offer real-time visibility into assets, facil...</t>
  </si>
  <si>
    <t>PINC Solutions, Inc. provides yard management, finished vehicle logistics, and inventory robotics solutions. The company offers software, hardware, and services. It enables companies to move goods through the supply chain and cloud-based real-time asset tracking platform that allow companies for the execution of the supply chain.</t>
  </si>
  <si>
    <t>#1 provider of advanced yard management, finished vehicles logistics, and inventory robotics solutions to the world’s leading brands</t>
  </si>
  <si>
    <t>Majuda Corporation</t>
  </si>
  <si>
    <t>majuda.com</t>
  </si>
  <si>
    <t>Majuda Corporation provides innovative Call Recording, Voice Logging and Quality Management solutions for SMB and Enterprise markets. Market leaders in 100% web based call recording and quality management solutions developed on industry leading web tec...</t>
  </si>
  <si>
    <t>Majuda Corp. design, develop and sell advanced Call Recording and Quality Management Software Solutions to small, medium and Enterprise size business through a network of Authorized Resellers and Distributors throughout the world. The company was categorized under Computer Services. It designs, develops, and sells call recording and quality management software solutions.</t>
  </si>
  <si>
    <t>Majuda Corporation designs, develops, and sell call recording and quality management software solutions</t>
  </si>
  <si>
    <t>Fynzo</t>
  </si>
  <si>
    <t>fynzo.com</t>
  </si>
  <si>
    <t>Fynzo is a powerful experience management software that helps businesses optimize their workflow and provide exceptional customer service. With Fynzo's online survey tools, businesses can create and send personalized surveys to their target audience, d...</t>
  </si>
  <si>
    <t>Yolo9 Internet Solutions Pvt., Ltd. doing business as Fynzo offers smart software to help grow business. It specializes in saas, surveys, feedback, software, form builder, hospitality, restaurant feedback, customer feedback, opinion, poll, survey builder, online surveys, offline surveys, survey software, and hotel feedback.</t>
  </si>
  <si>
    <t>Fynzo Software Suite : Online Surveys | Customer Experience Management Software</t>
  </si>
  <si>
    <t>Loc8</t>
  </si>
  <si>
    <t>loc8.com</t>
  </si>
  <si>
    <t>EAM, CMMS &amp; Asset Management Software for Enterprise | Loc8 Manage asset life cycles, plan maintenance, preventive maintenance, and control the daily operations of your business with Loc8 Asset Management Software. Loc8 is the revolutionary solution fo...</t>
  </si>
  <si>
    <t>Loc8.com Pty., Ltd. is an information technology and services company. It offers services like job management, asset management, quoting and invoicing, field service management, property facility management, and defect and problem management. The company serves its services worldwide.</t>
  </si>
  <si>
    <t>Loc8 is Field service, asset management, quoting and invoicing software for iPhone, Android, Mac and PC</t>
  </si>
  <si>
    <t>Warwick Analytics</t>
  </si>
  <si>
    <t>warwickanalytics.com</t>
  </si>
  <si>
    <t>Warwick Analytics is a company that specializes in AI customer conversation analytics. They provide AI solutions for contact centers and customer experience. Their products include machine learning, sentiment analysis, self-adapting analytics, and auto...</t>
  </si>
  <si>
    <t>Warwick Analytics Services, Ltd. is a computer software company. It offers predictive analytics and process automation. The company provides its services to global brands across consumer, retail, finance, and service industries.</t>
  </si>
  <si>
    <t>AI for Contact Center Optimization</t>
  </si>
  <si>
    <t>SandSIV</t>
  </si>
  <si>
    <t>sandsiv.com</t>
  </si>
  <si>
    <t>SANDSIV is a leading provider of Voice of the Customer (VOC) software solutions and Customer Experience Management (CXM) consulting expertise. Their software combines big data analytics with customer intelligence to help organizations deliver better cu...</t>
  </si>
  <si>
    <t>SandSIV Holding AG is to enable world-leading companies to gather superior customer intelligence. It offers Voice of the Customer (VoC) technology and Customer Experience Management (CXM) consulting solutions. Its solutions provided by the platform include direct VoC, indirect Voc, inferred VoC, data visualization, natural language processing, and close-the-loop.</t>
  </si>
  <si>
    <t>Superior Customer Experience Management (CXM) | SandSIV</t>
  </si>
  <si>
    <t>TantaComm</t>
  </si>
  <si>
    <t>tantacomm.com</t>
  </si>
  <si>
    <t>TantaComm offers integrated or Stand Alone software for call centers and BPOs. Call and screen recording, quality management, compliance and speech analytics. Our contact center software and services help you become superstars at showing value to your ...</t>
  </si>
  <si>
    <t>A.I.R., LLC doing business as TantaComm, LLC is an industry-leading provider of interaction recording, security, regulatory compliance, and performance management solutions for contact centers around the world. The company develops and offers workforce optimization solutions. It provides interaction recording, vendor and workforce management, regulatory compliance, and speech analytics solutions.</t>
  </si>
  <si>
    <t>TantaComm's contact center software and services help you become superstars at showing value to your company</t>
  </si>
  <si>
    <t>Nixxis</t>
  </si>
  <si>
    <t>nixxis.com</t>
  </si>
  <si>
    <t>Nixxis is a professional software publisher specializing in call/contact centers and customer interaction solutions. They provide a range of solutions from simple call center solutions to complex customer interaction solutions. Their products and servi...</t>
  </si>
  <si>
    <t>Nixxis Group SA is a professional software publisher specializing in call/contact centers and customer interaction solutions. Its advanced Nixxis Contact Suite, a visionary and flexible solution has been designed to anticipate all future needs of contact centers in terms of customer interactions (phone, email, chat, SMS, and Social Networks). The company provides the highest productivity in the market.</t>
  </si>
  <si>
    <t>Professional software publisher specializing in call/contact centers and customer interaction solutions</t>
  </si>
  <si>
    <t>Raaft</t>
  </si>
  <si>
    <t>raaft.io</t>
  </si>
  <si>
    <t>Raaft is a company that helps SaaS businesses reduce churn and improve customer retention. They offer a platform that allows SaaS companies to set up smart cancellation flows, which help understand why users cancel and inform product strategy. With Raa...</t>
  </si>
  <si>
    <t>Raaft collects all of customer analytic data and feedback and shows it with insights in a simple dashboard. The company allows building a better Saas product for the future.</t>
  </si>
  <si>
    <t>Raaft: Reduce Churn with Customer Feedback &amp; Intelligent Detours</t>
  </si>
  <si>
    <t>ContactWise</t>
  </si>
  <si>
    <t>contactwise.io</t>
  </si>
  <si>
    <t>ContactWise is a cloud-based contact center platform that provides easy-to-setup and integrate call center software. Our innovative platform includes an advanced data-driven routing engine to help companies improve their sales, customer satisfaction, a...</t>
  </si>
  <si>
    <t>ContactWise, Ltd. is build efficient workflow, and optimizes the performance of the contact center to deliver better interaction with customers. It offers an innovative cloud-based contact center platform with an advanced data-driven routing engine to help companies to improve sales, customer satisfaction, and retention.</t>
  </si>
  <si>
    <t>ContactWise - Cloud Contact Center Solution</t>
  </si>
  <si>
    <t>Asolvi</t>
  </si>
  <si>
    <t>asolvi.com</t>
  </si>
  <si>
    <t>Asolvi is a leading provider of field service management software for SMEs in Europe. They offer three powerful products: Evatic, Tesseract, and WinServ. Asolvi brings together eight long-standing and globally renowned field service management companie...</t>
  </si>
  <si>
    <t>Asolvi AS is a software development company. It offers Field Service Management (FSM) software for forward-thinking service companies. The company provides its services in France, Germany, Norway, Sweden, and the UK.</t>
  </si>
  <si>
    <t>Asolvi- leading provider of service management software</t>
  </si>
  <si>
    <t>LiveNinja</t>
  </si>
  <si>
    <t>liveninja.com</t>
  </si>
  <si>
    <t>LiveNinja is a messaging app designed to grow your business by helping you be more reachable, personable, and memorable. LiveNinja is a messaging platform for your business to help you convert more leads, provide better support, and increase overall cu...</t>
  </si>
  <si>
    <t>Meetoou, Inc. doing business as LiveNinja operates a live video chat marketplace that provides people with direct and personalized access to service providers, or people with expertise on a particular subject. It offers unique communication tools that enable businesses to better serve and understand its customers.</t>
  </si>
  <si>
    <t>Customer Communication Management For The Mobile World</t>
  </si>
  <si>
    <t>Jakweb</t>
  </si>
  <si>
    <t>jakweb.ch</t>
  </si>
  <si>
    <t>JAKWEB is a web design agency, established 2009 and based in Switzerland. With over 10 years of experience in HTML, XHTML, HTML5, CSS2/3, PHP4/5, MySQL4/5, we program modern and fast support, web and mobile software, always responsive and mobile first!...</t>
  </si>
  <si>
    <t>JAKWEB eG is a web design agency. It has been made to have an all-in-one solution including Live Chat, Support Tickets, Email to Tickets, Client Management, Billing, Client API, FAQ, CMS, and a Blog. It is fully mobile-optimized and responsive for all screen sizes. Modern and fast, easy to use for clients and operators.</t>
  </si>
  <si>
    <t>Home - JAKWEB Live Support Chat, HelpDesk and Cloud Chat</t>
  </si>
  <si>
    <t>GotLiveChat.com</t>
  </si>
  <si>
    <t>gotlivechat.com</t>
  </si>
  <si>
    <t>Improve Sales And Customer Service With Live Chat Software. Find out why you should implement live support software on your web site. GotLiveChat.com offers live chat software and real-time monitoring for webmasters. Add a 'chat with an operator' butto...</t>
  </si>
  <si>
    <t>GotLiveChat.com is an online chat service for increasing sales with customers. The company is one of the providers of Internet services - web hosting, computer support services, website development, and website programming. Its knowledgeable staff works with individuals and businesses to develop powerful and cost-effective solutions utilizing the latest technologies.</t>
  </si>
  <si>
    <t>Improve Sales And Customer Service With Live Chat Software</t>
  </si>
  <si>
    <t>Callcap</t>
  </si>
  <si>
    <t>callcap.com</t>
  </si>
  <si>
    <t>Partner with Callcap to build custom call tracking &amp; monitoring solutions for your business needs. Find out more and request a callback today!</t>
  </si>
  <si>
    <t>SITA Laboratories, Inc. doing business as Callcap provides innovative call tracking and measurement. The company offers a call tracking and monitoring service for businesses by providing ad-specific phone numbers related to specific marketing endeavors and recording and analysis for customer service or sales purposes.</t>
  </si>
  <si>
    <t>Callcap | An Innovative Call Tracking and Monitoring Solution</t>
  </si>
  <si>
    <t>Channel.me</t>
  </si>
  <si>
    <t>channel.me</t>
  </si>
  <si>
    <t>Channel.me provides hassle-free co-browsing solutions that enable sales and support teams to help customers on their websites. With Channel.me, there is no need for cumbersome downloads or complicated settings. The co-browsing experience is seamless an...</t>
  </si>
  <si>
    <t>Channel.me B.V. develops and provides software solutions that allow users to simultaneously surf the web together with friends, and see all of the participant's mouse movements in real-time, with the ability to add notes to the webpage. It also offers Co-Browsing for Sales and  Support Teams.</t>
  </si>
  <si>
    <t>Cobrowsing for Sales &amp; Support Teams | Channel.me</t>
  </si>
  <si>
    <t>Tract Systems</t>
  </si>
  <si>
    <t>tractsystems.com</t>
  </si>
  <si>
    <t>Tract Systems is a field service management platform that brings business owners, employees, customers, and resources together in the cloud. They provide a complete field service management solution that helps businesses streamline internal communicati...</t>
  </si>
  <si>
    <t>Tract Systems, Inc. is a computer software company. It develops a management platform that brings business owners, employees, customers, and resources together in the cloud. It offers a variety of reports to help make invoice collection as simple as possible and ensure the customers get paid for the work being completed. It serves clients in  Ontario, Canada.</t>
  </si>
  <si>
    <t>Field service business management platform</t>
  </si>
  <si>
    <t>Jobfilez</t>
  </si>
  <si>
    <t>jobfilez.com</t>
  </si>
  <si>
    <t>Jobfilez is a complete Field Service and Project Management software that allows contractors and service companies to fully manage their entire team. Our powerful cloud-based solution provides 24/7 real-time access to every aspect of your business, all...</t>
  </si>
  <si>
    <t>Jobfilez, Inc. is transforming how small to mid-sized companies do business by providing a cloud-based, unified system that delivers unprecedented capabilities to drive the business forward. It offers cloud-based field service management software products and services.</t>
  </si>
  <si>
    <t>CXM</t>
  </si>
  <si>
    <t>cxmrecord.com</t>
  </si>
  <si>
    <t>CXM provides world-class tools for Customer eXperience Monitoring &amp; Management. Call Recording | Screen Recording | Agent Performance Evaluation | Speech Analytics</t>
  </si>
  <si>
    <t>CXM Recording and Quality Monitoring provide leading-edge workforce optimization solutions for contact centers and enterprise-level business clients. It was developed based on a client request for a solution that was easier to use and less expensive than what was available on the market.</t>
  </si>
  <si>
    <t>FIELDEAS</t>
  </si>
  <si>
    <t>fieldeas.com</t>
  </si>
  <si>
    <t>Tecnología y soluciones software para impulsar la industria FIELDEAS Desarrollamos productos tecnológicos y soluciones software para impulsar la digitalización de la industria. Entra y descubre cómo podemos ayudarte. Tu Solución Software para digitaliz...</t>
  </si>
  <si>
    <t>Fieldeas, SLU provides a business mobility solution that connects workers with the company from any mobile device. It offers solutions that allow automating, controlling, and management processes of any field service worker, connecting the company through a personal or professional mobile device while offering a high level of security.</t>
  </si>
  <si>
    <t>Software Solution to digitize business processes in the field Track, Field Service, Maintenance, Forms</t>
  </si>
  <si>
    <t>Micro Key Solutions</t>
  </si>
  <si>
    <t>microkey.com</t>
  </si>
  <si>
    <t>Alarm Company Management Software | Micro Key Solutions Micro Key Solutions offers all in one robust solutions for alarm company management software to help automate and streamline operations. Schedule a demo today! MKS is the Security Industry leader ...</t>
  </si>
  <si>
    <t>Micro Key Software, Inc. doing business as Micro Key Solutions (MKS) develops and distributes accounting, service, and central station automation software. The company offers recurring billing and accounts receivable, scheduling, job costing and inventory, sales, and customer relationship management (CRM), purchase and accounts payable, and general ledger solutions. It caters to alarm dealers, full-service central stations, contract central stations, universities and colleges, and governments and embassies.</t>
  </si>
  <si>
    <t>Security industry leader in completely integrated central station and alarm dealer software</t>
  </si>
  <si>
    <t>Survicate</t>
  </si>
  <si>
    <t>survicate.com</t>
  </si>
  <si>
    <t>Survicate is a survey software that allows businesses to create engaging surveys with ease. They offer a variety of survey types, including NPS, CSAT, and CES, and collect feedback through email, web, in-product, and mobile app surveys. The collected i...</t>
  </si>
  <si>
    <t>Insights Delivered Sp. z.o.o. doing business as Survicate Sp. z.o.o. develops an application to collect feedback from Website visitors. It offers Feedback Management, Surveys, and the Voice of Customers.</t>
  </si>
  <si>
    <t>Provides businesses with targeted website surveys</t>
  </si>
  <si>
    <t>HappyOrNot</t>
  </si>
  <si>
    <t>happy-or-not.com</t>
  </si>
  <si>
    <t>HappyOrNot is a customer feedback platform that helps businesses improve customer and employee satisfaction. They provide a service that enables customers and employees to provide immediate feedback, which can be used to improve happiness, loyalty, bra...</t>
  </si>
  <si>
    <t>HappyOrNot, Ltd. is a customer feedback management company. It provides innovative solutions, online survey tools for website feedback, online review tools, and NPS tools to help businesses improve customer experience and increase satisfaction. The company's services have been trusted by global brands, including some of the biggest names in retail, healthcare, transportation, hospitality, and other industries.</t>
  </si>
  <si>
    <t>Guaranteed Customer &amp; Employee Satisfaction Improvement</t>
  </si>
  <si>
    <t>Napersoft</t>
  </si>
  <si>
    <t>napersoft.com</t>
  </si>
  <si>
    <t>Napersoft is a leading provider of Customer Communications Management (CCM) solutions. They offer letter generation and document automation software that is used to compose, format, and distribute personalized documents such as correspondence, letters,...</t>
  </si>
  <si>
    <t>Napersoft, Inc. provides on-demand customer communications management (CCM) software for Fortune 1000 businesses and organizations primarily in financial services, insurance, public sector, telecommunications, and utility industries. It offers Napersoft CCM document automation software, a browser-based CCM system for creating, publishing, managing, and archiving batch, interactive, or OnDemand customer documents, including letters, policies, statements, explanation of benefits, contracts, quotes, billing notices, correspondence, and proposals.</t>
  </si>
  <si>
    <t>Letter Generation/Customer Communications Management Software from Napersoft</t>
  </si>
  <si>
    <t>Gannett</t>
  </si>
  <si>
    <t>gannett.com</t>
  </si>
  <si>
    <t>Gannett is a next generation media company that empowers communities to connect, act and thrive. Gannett Co., Inc. (NYSE: GCI) is a next generation media company committed to strengthening communities across our network. Through trusted, compelling con...</t>
  </si>
  <si>
    <t>Gannett Co., Inc. is a media and marketing solutions company. It specializes in social media advertising, digital branding, online advertising, social media videos, SEO, and graphic design. The company serves clients across 43 United States and 120 local media brands in the United Kingdom.</t>
  </si>
  <si>
    <t>A media and marketing solutions company that publishes newspapers and operates news and advertising internet sites.</t>
  </si>
  <si>
    <t>Shining Brow Software</t>
  </si>
  <si>
    <t>shiningbrow.com</t>
  </si>
  <si>
    <t>Shining Brow Software is a trusted name in field service automation, providing deep functionality and integration for organizations in the service industry. With a focus on the service industry for nearly 25 years, Shining Brow helps companies achieve ...</t>
  </si>
  <si>
    <t>Shining Brow, LLC is a computer software company. It provides installation, support, and maintenance services. The company also provides software solutions for contractors, field service, job costing, and estimating. It serves a variety of industries including mechanical contracting, medical equipment, specialty trades, interior landscape contractors, and building services.</t>
  </si>
  <si>
    <t>Median</t>
  </si>
  <si>
    <t>hellomedian.com</t>
  </si>
  <si>
    <t>CoBrowse Screen Share Software | Median Cobrowsing software for support teams. Go from chat to screen share with the click of a button. Cobrowse screen share software with 12+ integrations. The worlds fastest screen share software... Request Demo Get s...</t>
  </si>
  <si>
    <t>Median, Inc. is a developer of real-time visual communication software intended for sales and support teams. The company's software lets online sales and customer support professionals view customers navigating sites quickly and easily, enabling employees to efficiently understand customers' context and address issues quickly and efficiently.</t>
  </si>
  <si>
    <t>Median | Simple CoBrowsing for Support Teams</t>
  </si>
  <si>
    <t>Clootrack</t>
  </si>
  <si>
    <t>clootrack.com</t>
  </si>
  <si>
    <t>Clootrack is an adaptive market intelligence platform which helps brands identify what their customers want from conversations online and within enterprises. Clootrack is an intelligent customer experience analytics platform made for enterprises and hi...</t>
  </si>
  <si>
    <t>Clootrack Software Labs Pvt., Ltd. is an intelligent customer experience analytics platform made for enterprises and high-stakes decision-makers. It offers the first-of-its kind platform that discovers and measures brand perception metrics that matter. Its platform guides users step by step, through relevant data, to discover the next big app idea.</t>
  </si>
  <si>
    <t>Clootrack is an adaptive market intelligence platform</t>
  </si>
  <si>
    <t>Parker Software</t>
  </si>
  <si>
    <t>parkersoftware.com</t>
  </si>
  <si>
    <t>Parker Software is the UK leader in live chat software and business process automation. We're the brains behind: WhosOn www.whoson.com ThinkAutomation www.thinkautomation.com Scroll with us for news, views, and a daily supply of quality business conten...</t>
  </si>
  <si>
    <t>Parker Software, Ltd. is a software company that specializes in the development of live chat and business process automation software. Its products include WhosOn, a tool for monitoring website visitor activity in real-time to engage online customers; and Email2DB, an email parser, and message processing automation solution, which integrates incoming emails with business processes. The company serves customers across 6 continents, in over 40 languages.</t>
  </si>
  <si>
    <t>IndusTrack</t>
  </si>
  <si>
    <t>industrack.com</t>
  </si>
  <si>
    <t>IndusTrack is a fully integrated cloud-based software platform for commercial and residential contractors. Our field management software solution enables commercial and residential service contractors, especially in the HVAC, plumbing, electrical, and ...</t>
  </si>
  <si>
    <t>IndusTrack, LLC is a field service management software company. It offers scheduling, timesheets, mobile forms, GPS, an asset tracking platform, and a User Interface (UI). It specializes in scheduling, reporting, mapping, and time tracking for residential and commercial. It serves in the United States.</t>
  </si>
  <si>
    <t>contactSPACE</t>
  </si>
  <si>
    <t>contactspace.com</t>
  </si>
  <si>
    <t>contactSPACE is a cloud-based contact centre software solution that provides cost-effective telemarketing and inbound service call centre software. It offers a suite of simple-to-use tools for omnichannel communication, campaign creation, performance m...</t>
  </si>
  <si>
    <t>contactSPACE Pty., Ltd. is a cloud-based contact center software solution company. It offers intelligent outbound, auto-diallers, omnichannel contact, PCI-compliant &amp; IVR payments, integrations, speech analytics, quality assurance, infrastructure, and Twilio Flex &amp; Amazon connect plugins. The company serves its services to clients internationally.</t>
  </si>
  <si>
    <t>Wizu</t>
  </si>
  <si>
    <t>wizu.com</t>
  </si>
  <si>
    <t>Wizu is a SaaS tool that helps B2B marketers gather customer stories, case studies, and testimonials. With Wizu, companies can effortlessly collect feedback from customers, improve their service, and enhance their customer experience. The platform util...</t>
  </si>
  <si>
    <t>Fusion Software, Ltd. doing business as Wizu is a conversational user interface that helps companies measure and improves customer experience. The company can be used for a wide range of purposes from the Voice of the Customer, Employee Engagement, Customer Satisfaction, Product Feedback, and many more.</t>
  </si>
  <si>
    <t>Proonto</t>
  </si>
  <si>
    <t>proonto.com</t>
  </si>
  <si>
    <t>Proonto is an online marketplace that enables businesses to hire subject matter experts for sales &amp; customer service via chat, email and phone. Proonto helps eCommerce businesses increase revenue from their existing traffic by manning their sites with ...</t>
  </si>
  <si>
    <t>ShowTime Market, Ltd. doing business as Proonto offers the first online marketplace that connects e-commerce websites and sales experts, enabling both a fully-featured collaborative live support platform. The company enables e-commerce businesses to increase revenue from existing website traffic by outsourcing live pre-sale support.</t>
  </si>
  <si>
    <t>SaaS-powered customer interaction management solution connecting companies</t>
  </si>
  <si>
    <t>Eazy Contracting</t>
  </si>
  <si>
    <t>eazycontracting.com</t>
  </si>
  <si>
    <t>Eazy Contracting is an Operations &amp; Field Service Management SaaS solution that lets you focus on your business while we take care of what happens in the background. We make running a service business Eazy! SaaS Operations &amp; Field Service Management So...</t>
  </si>
  <si>
    <t>Eazy Costing (Pty)., Ltd. doing business as Eazy Contracting is an information technology and services company. The company provides global cloud-based operations and field service management solutions. It offers its services to the electrical and energy, refrigeration and air conditioning, property maintenance and management, and plumbing and sanitation industries.</t>
  </si>
  <si>
    <t>serviceMob</t>
  </si>
  <si>
    <t>servicemob.com</t>
  </si>
  <si>
    <t>ServiceMob Inc. is a data analytics software startup based in Irvine, California that provides valuable insights to improve agent performance, optimize cost to serve, and increase customer satisfaction. Making Customer Service Customer Centric serviceM...</t>
  </si>
  <si>
    <t>serviceMob, Inc. is a startup that fixes many inefficiencies in how consumers access and interact with companies when customer service is needed. The company is currently being accelerated in MuckerLab, a top-ranked venture accelerator.</t>
  </si>
  <si>
    <t>I Monitor Soft</t>
  </si>
  <si>
    <t>imonitorsoft.com</t>
  </si>
  <si>
    <t>iMonitorSoft is a leading provider of employee monitoring software, remote computer monitoring software, and surveillance tracking software. They offer a range of products and services to monitor keystrokes, applications, screenshots, screen desktop, f...</t>
  </si>
  <si>
    <t>iMonitor Software, Inc. has become the leader in computer and employee monitoring software. The company has employee computer monitoring software designed for enterprises, education organizations, and government offices. It specializes in computer monitoring software, electrical, electronic manufacturing, employee monitoring, and employee monitoring software.</t>
  </si>
  <si>
    <t>Employee computer monitoring software designed for enterprises, education organizations, and government offices</t>
  </si>
  <si>
    <t>ICT Innovations</t>
  </si>
  <si>
    <t>ictinnovations.com</t>
  </si>
  <si>
    <t>ICT Innovations is an open source based solution provider focused on providing creative business solutions to Internet Telephony Service Providers. They offer a range of services including custom Asterisk development, Asterisk installation and configur...</t>
  </si>
  <si>
    <t>ICT Innovations is an Information and Communication technology company. It offers consultancy services to its clients and works with the company to understand the business scenarios and requirements well, suggest open-source tools, and estimate required resources to customize, develop, migrate, integrate, and provide network architecture and deployment plans to customers. The company serves customers in Pakistan.</t>
  </si>
  <si>
    <t>Clientscape</t>
  </si>
  <si>
    <t>clientscape.com</t>
  </si>
  <si>
    <t>Clientscape is an omnichannel CX platform that provides a Universal Inbox for managing customer messages, online interactions, posts, and comments in real time. It combines Customer Identification, Social Customer Care, and Big Data analytics to create...</t>
  </si>
  <si>
    <t>Whale S.A. doing business as Clientscape is a technology company that develops a platform in which companies can manage all requests for contact that customers have with a brand on digital channels. The company brings together dispersed data silos and creates a Single Customer View based on all digital information collected, including CRM and Social Media. It provides a SaaS platform that combines Customer Identification, Social Customer Care with Big Data analytics.</t>
  </si>
  <si>
    <t>Saas platform that combines client identification, social crm with big data analytics</t>
  </si>
  <si>
    <t>WorkPal</t>
  </si>
  <si>
    <t>yourworkpal.com</t>
  </si>
  <si>
    <t>WorkPal is a job management software that simplifies the workflow process from initial job assignment to client invoicing. It offers a user-friendly and end-to-end job management system for mobile workforce and office staff. With WorkPal, you can sched...</t>
  </si>
  <si>
    <t>WorkPal, Ltd. is a software development company. It provides job tracking, invoicing, reporting, and mobile workforce management services. The company serves customers across the globe.</t>
  </si>
  <si>
    <t>e-satisfaction.com</t>
  </si>
  <si>
    <t>e satisfaction.com is the #1 humanized marketing platform that e businesses can use to ask their customers what they can do better, understand what they say and LEVERAGE this feedback to recover or retain them! The #1 Humanized Marketing Platform for e...</t>
  </si>
  <si>
    <t>E-satisfaction S.A. offers a humanized marketing platform that e-businesses can use to ask customers what it can do better, understand what it says and leverage feedback to recover or retain. Its solution is the easiest way for online retailers to measure customers' happiness and leverage insights to make more sales and build loyalty.</t>
  </si>
  <si>
    <t>The #1 Humanized Marketing Platform</t>
  </si>
  <si>
    <t>Real Scheduler</t>
  </si>
  <si>
    <t>realscheduler.com</t>
  </si>
  <si>
    <t>Real Scheduler provides secure, cloud based Field Service Scheduling for small service companies in many industries. It offers a web-based solution to create and manage appointments, field staff, clients, tickets, and equipment. The software is accessi...</t>
  </si>
  <si>
    <t>Real Scheduler Co. is a computer software company. It offers field service scheduling and management, including IT, HVAC services, pool services, cleaning and janitorial services, and more. It markets its products and services to the business and technology sectors.</t>
  </si>
  <si>
    <t>Exelysis</t>
  </si>
  <si>
    <t>exelysis.com</t>
  </si>
  <si>
    <t>Exelysis is a fast-growing company specializing in developing telecommunication solutions and marketing them worldwide. Their mission is to build strong long-term relationships with customers by providing solutions to their continuously increasing tele...</t>
  </si>
  <si>
    <t>Exelysis, Ltd. is a fast-growing company, specializing in developing telecommunication solutions and marketing them worldwide. The company is a unified contact center platform, which maximizes profits while reducing costs.</t>
  </si>
  <si>
    <t>Apptricity</t>
  </si>
  <si>
    <t>apptricity.com</t>
  </si>
  <si>
    <t>Apptricity Corporation is a leading global provider of Internet of Things (IoT) M2M mobile and web solutions for supply chain management (SCM) and spend management. Deployed by companies and government entities worldwide, Apptricity solutions provide u...</t>
  </si>
  <si>
    <t>Apptricity Corp. is a software company that provides inventory management, enterprise application, asset management, IoT, and field services. It caters to retail, energy, education, healthcare, logistics and transportation, construction, and other sectors.</t>
  </si>
  <si>
    <t>Enterprise-class supply chain management software and spend management software with asset tracking, inventory management and spend management</t>
  </si>
  <si>
    <t>Phonologies (India)</t>
  </si>
  <si>
    <t>phonologies.com</t>
  </si>
  <si>
    <t>Phonologies is a company that enables entrepreneurs and businesses to build and deploy their own portfolio of telephony products and services. They provide cost-effective platforms for web telephony, collaboration, unified communications, speech IVR, a...</t>
  </si>
  <si>
    <t>Phonologies Pvt., Ltd. is a provider of contact center technologies and cloud based platforms to 'voice enable' business processes. Its technology is the foundation to deliver applications such as, mobile customer care, web telephony, collaboration, unified communications, speech IVR and other types of applications within the social media.</t>
  </si>
  <si>
    <t>Phonologies: Speech Driven Telephony Technologies</t>
  </si>
  <si>
    <t>Boomtown</t>
  </si>
  <si>
    <t>goboomtown.com</t>
  </si>
  <si>
    <t>Boomtown is the Customer Experience Management company. We help enterprises deliver exceptional customer experiences with complete visibility.</t>
  </si>
  <si>
    <t>Boomtown Network, Inc. provides technical support services for businesses. It offers 24/7 remote and onsite technical support services in the areas of business technology, network connectivity, and back office support. The company's services include POS installations, network installation and configuration, Ethernet cabling, managed routers and services, software training, POS menu building, refrigeration monitoring, and tablet repair.</t>
  </si>
  <si>
    <t>Helping businesses and their partner ecosystems deliver exceptional customer experiences with complete visibility and precise control</t>
  </si>
  <si>
    <t>MobileForce Software</t>
  </si>
  <si>
    <t>mobileforcesoftware.com</t>
  </si>
  <si>
    <t>Mobileforce Software offers intelligent revenue operations and field services management solutions to help streamline processes and drive more revenue. They provide the industry's first integrated and intelligent revenue and service operations platform...</t>
  </si>
  <si>
    <t>MobileForce Software, Inc. provides cloud-based enterprise mobile applications for enterprise mobility, such as sales automation, field services automation, partner enablement, and employee enablement. It eliminates sales process friction leading to tremendous gains in productivity and providing a significant competitive advantage.</t>
  </si>
  <si>
    <t>Transformative, cloud-based customer relationship optimization company</t>
  </si>
  <si>
    <t>TPx Communications</t>
  </si>
  <si>
    <t>tpx.com</t>
  </si>
  <si>
    <t>TPx Communications is a leading Managed Services Provider of Managed IT services, UCaaS and Managed Connectivity services. TPx Communications is a new kind of managed services provider - the premier national managed services carrier. Formed from the me...</t>
  </si>
  <si>
    <t>U.S. TelePacific Corp. doing business as TPx Communications provides facility-based competitive local exchange carrier services. It provides voice services, such as local and long-distance, pre-paid minutes, conference centers, and VoIP applications, integrated services, including flex line bundle and flex trunk and PRI, Internet access services, such as the Internet and bonded T1, and DS3 Services, and data networking services, including MPLS VPN, private line, collocation, and managed security services.</t>
  </si>
  <si>
    <t>Business internet, phone and data services for business telecommunication needs</t>
  </si>
  <si>
    <t>Seraph Helpdesk</t>
  </si>
  <si>
    <t>seraphhelpdesk.com</t>
  </si>
  <si>
    <t>Seraph is a Customer Support Management System to manage and track their support cases both for retail shop and for business clients.</t>
  </si>
  <si>
    <t>Software Assistance doing business as Seraph Open source web-based highly customisable customer support management system for IT support companies. writen in LARAVEL and JAVASCRIPT ( neweset best languages) WEB BASED</t>
  </si>
  <si>
    <t>Seraph is a Customer Support Management System to manage and track their support cases both for retail shop and for business clients</t>
  </si>
  <si>
    <t>Hund</t>
  </si>
  <si>
    <t>hund.io</t>
  </si>
  <si>
    <t>Monitor services and keep your audience informed of status changes with an automated hosted status page.</t>
  </si>
  <si>
    <t>Hund, LLC is a small bootstrapped team that values clean, readable code and minimal organizational hierarchy. It provide companies with simplified transparency, allowing to stay focused on the product at all times, from routine maintenance to critical system failures.</t>
  </si>
  <si>
    <t>Hund - Hosted Status Page Service</t>
  </si>
  <si>
    <t>Callbell</t>
  </si>
  <si>
    <t>callbell.eu</t>
  </si>
  <si>
    <t>Callbell is a software as a service platform for customer communication via Direct Messaging Apps. Callbell helps B2C businesses to better serve their customers through their favorite channels, including Whatsapp Business, Facebook Messenger, Instagram...</t>
  </si>
  <si>
    <t>Callbell SAS is a software development company. It provides products and services like chat management, widget and callbell shop. The company offers its services to B2C businesses.</t>
  </si>
  <si>
    <t>Tool that allows you to centralize all messages from Whatsapp, Facebook Messenger and Telegram in a single platform designed for your team collaboration and customer relations</t>
  </si>
  <si>
    <t>Clik</t>
  </si>
  <si>
    <t>cliksoftware.com</t>
  </si>
  <si>
    <t>All in One Field Service Management Software | Clik Simple, flexible, easy to use field service management and certification software for the service industry. Clik provide software for electricians, gas installers, security companies, construction, fi...</t>
  </si>
  <si>
    <t>Clik, Ltd. is a development of job management and certification software intended for the field service industry. The company's platform provides services in asset management, electrical certificate development, fleet management, job management, invoicing and reporting and purchase orders. The company provides software for electricians, gas installers, security companies, construction, field service, and the FM industries.</t>
  </si>
  <si>
    <t>Clik | Service Management Software For The Field Service Industry</t>
  </si>
  <si>
    <t>Aimsio</t>
  </si>
  <si>
    <t>aimsio.com</t>
  </si>
  <si>
    <t>Aimsio provides a cloud based operations management solution for field centric companies. Our intuitive interface and powerful web and mobile capabilities maximize efficiency and profits for clients. Improve operational productivity with a tool that en...</t>
  </si>
  <si>
    <t>Aimsio, Inc. is a computer software company. It provides managerial, operational, and financial processes. The company offers field service management software across North America, Canada, and internationally.</t>
  </si>
  <si>
    <t>A field management software designed to quickly plan projects, dispatch resources, and digitally capture activities</t>
  </si>
  <si>
    <t>Stallion archisys</t>
  </si>
  <si>
    <t>archisys.co</t>
  </si>
  <si>
    <t>Archisys is a top digital transformation consultancy and mobile app development company in India providing customized solutions and remote resources. They provide software development services and dedicated developers for hire to companies that aim to ...</t>
  </si>
  <si>
    <t>Stallion Archisys, Ltd. is a web, mobile, and cloud consulting company focusing on startups, digital agencies, and enterprises. It provides software development services and dedicated developers for hire to companies that aim to innovate.</t>
  </si>
  <si>
    <t>Localz</t>
  </si>
  <si>
    <t>localz.com</t>
  </si>
  <si>
    <t>Localz is a customer engagement platform that provides real-time customer engagement with location tracking and two-way customer communications for field service, delivery, and click &amp; collect. Their solutions increase customer engagement and first-tim...</t>
  </si>
  <si>
    <t>Localz Pty., Ltd. provides location orchestration platforms designed to offer micro-location experiences and iBeacon tools for enterprises. The company's location orchestration platforms offer contextual content delivery, asset tracking, and frictionless mobile payments.</t>
  </si>
  <si>
    <t>Localz takes the communication complexity out of the day of service, providing businesses with mobile workforce</t>
  </si>
  <si>
    <t>Omnicus</t>
  </si>
  <si>
    <t>omnicus.com</t>
  </si>
  <si>
    <t>Omnicus is a cloud-based contact center platform that manages voice, live chat, email, social media, and SMS interactions in one unified interface. It helps businesses deliver a consistent customer experience across all channels and provides tools for ...</t>
  </si>
  <si>
    <t>Omnicus AS is a software company. It provides automation, AI, and smart routing, to achieve a more consistent, efficient, and rewarding user experience. The company serves its services in the country.</t>
  </si>
  <si>
    <t>A software, which provides contact center and ticketing system</t>
  </si>
  <si>
    <t>Cention</t>
  </si>
  <si>
    <t>cention.com</t>
  </si>
  <si>
    <t>Cention is a company that provides a comprehensive omnichannel customer support solution. They offer a platform that integrates various communication channels such as chat, email, phone, SMS, messaging, and social media. This platform allows businesses...</t>
  </si>
  <si>
    <t>Cention AB is a software development company. It provides software that enables businesses to manage interactions more rapidly and efficiently from social media, and web forms. The company serves its clients across the country and internationally.</t>
  </si>
  <si>
    <t>VMukti Solutions Pvt. Ltd.</t>
  </si>
  <si>
    <t>vmukti.com</t>
  </si>
  <si>
    <t>VMukti is a leading technology company specializing in next generation streaming solutions. Our core products include a highly advanced streaming platform, a cutting edge streaming engine, and a powerful media server. Our patented technology enables us...</t>
  </si>
  <si>
    <t>VMukti Solutions Pvt., Ltd. engages in the development and marketing of online communication platforms. The company products include web convergence, peer-to-peer architecture, and telecom applications.</t>
  </si>
  <si>
    <t>Video Conference &amp; Live Webcasting</t>
  </si>
  <si>
    <t>Sprinklr</t>
  </si>
  <si>
    <t>sprinklr.com</t>
  </si>
  <si>
    <t>Sprinklr is a unified customer experience management platform that enables enterprises to market, advertise, research, care, and engage with consumers. It is the first platform of its kind, allowing brands to reach, engage, and listen to their customer...</t>
  </si>
  <si>
    <t>Sprinklr, Inc. is a company developing an AI-based customer experience management platform for enterprises. It offers inbound and outbound voice, live chat, social listening, social media automation, content marketing, social advertising solutions, moderation, strategy and analysis, enablement, success management, and other services. It serves globally.</t>
  </si>
  <si>
    <t>A provider of enterprise software for customer experience management helping brands turn public conversations on modern channels into valuable insights to improve marketing, advertising, customer service, product development and more</t>
  </si>
  <si>
    <t>Sitehelpdesk.com Ltd</t>
  </si>
  <si>
    <t>sitehelpdesk.com</t>
  </si>
  <si>
    <t>Help Desk Software Solutions | SITEHELPDESK.COM For reliable help desk software, choose the service desk solutions we offer. sitehelpdesk.com has been providing Help Desk Software for over twenty years. We provide service desk solutions for any type of...</t>
  </si>
  <si>
    <t>Sitehelpdesk.com, Ltd. offers web-based help desk software, inventory and customer support solutions used by organizations worldwide. It is Using a wealth of knowledge in online trading, the company brings to the market, some of the most effective and simple-to-use helpdesk software solutions available today.</t>
  </si>
  <si>
    <t>Help Desk Software Solutions | SITEHELPDESK.COM</t>
  </si>
  <si>
    <t>Fresh Milk Software</t>
  </si>
  <si>
    <t>freshmilksoftware.com</t>
  </si>
  <si>
    <t>Fresh Milk Software is a SaaS company that provides multiple software applications for field service companies. Their main product, Flobot, is a comprehensive solution for managing field service businesses. It offers features such as job scheduling, pa...</t>
  </si>
  <si>
    <t>Fresh Milk Software, Ltd. developed Flobot, a brand new way of taking payments, scheduling jobs, raising invoices, creating quotes, and managing workflow. the company keeps an eye on all of the customers' orders, all the time. It can schedule engineers, take payments from customers, and create estimates, quotes, and invoices.</t>
  </si>
  <si>
    <t>Flobot, software so simple it allows anyone to manage a field service business in an hour. Take an enquiry, schedule an appointment, create a quotation, send an invoice and take a payment. 6 processes in 1 package - eradicating paperwork and giving y</t>
  </si>
  <si>
    <t>glowfeed.com</t>
  </si>
  <si>
    <t>Glow is an online research platform that delivers fast, affordable, and robust consumer insights. With access to 110 million consumers in 64 countries, Glow provides quality assured responses and progressive research technology to power confident decis...</t>
  </si>
  <si>
    <t>Glow was founded by a former PricewaterhouseCoopers director who saw a need to democratize research so that businesses without vast resources could compete in an increasingly data-driven world. The company´s unique platform, which likens a customer insights ecosystem, brings together all the tools and resources it needs to both understand customers and engage with them.</t>
  </si>
  <si>
    <t>Consumer Insights, Market Research, Self-service Template Solutions</t>
  </si>
  <si>
    <t>Aastra</t>
  </si>
  <si>
    <t>aastra.com</t>
  </si>
  <si>
    <t>Aastra Technologies Limited (Aastra) is Canada based Company, which develops and delivers integrated solutions that address the communication needs of businesses around the world. Aastra enables Enterprises to communicate and collaborate by offering cu...</t>
  </si>
  <si>
    <t>Aastra Technologies, Ltd. makes products and systems for accessing communication networks including the Internet. Its products include residential and business telephone terminals, screen telephones, Enterprise Private branch exchanges (PBX), network access terminals and high quality digital video encoders, decoders and gateways. The company operates global with more than 50 million installed lines around the world and a direct and indirect presence in more than 100 countries.</t>
  </si>
  <si>
    <t>iKeyMonitor Spy App</t>
  </si>
  <si>
    <t>ikeymonitor.com</t>
  </si>
  <si>
    <t>iKeyMonitor is the best parental control App for Android phones and iPhone/iPad. Monitor phone and Protect your kids from online dangers, cyber bullying Now. Starting in January 2011, the success of Awosoft software led to the creation of mobile phone ...</t>
  </si>
  <si>
    <t>iKeyMonitor is a mobile app for both iPhone and Android devices that with parental control capabilities and phone monitoring features. It's a control app for Android that logs SMS.</t>
  </si>
  <si>
    <t>Techna center, LLC</t>
  </si>
  <si>
    <t>technacenter.com</t>
  </si>
  <si>
    <t>Techna Center is a privately held company based in Randallstown MD, offering a full suite of web and software development and support services. They specialize in website design, website programming, apps, content management systems, email campaigns, s...</t>
  </si>
  <si>
    <t>Techna Center, LLC is an information technology company. It introduces new software for Windows to insert logos or watermarks into multiple photos at a time. The company specializes in the development and training of web design, web programming, apps, content management systems, email campaigns, software, creative services, search engine marketing, and social media networking. It offers its services within the area.</t>
  </si>
  <si>
    <t>Techna Center, LLC, introduces new software for Windows to insert logos or watermarks into multiple photos at a time</t>
  </si>
  <si>
    <t>SAWIN Service Automation</t>
  </si>
  <si>
    <t>sawinpro.com</t>
  </si>
  <si>
    <t>SAWIN Service Automation is a field service management software company that provides an all-in-one management solution for scheduling, dispatching, invoicing, marketing, reporting, and more for field service companies. Their software allows for credit...</t>
  </si>
  <si>
    <t>SAWIN Service Automation, Inc. is a provider of turn-key business solutions designed specifically for the service and installation industry. The company products reflect a streamlined, single-point-of-entry approach, consolidating all aspects of business into one powerful software solution.</t>
  </si>
  <si>
    <t>SAWIN | Service Management Software that Works for You - SAWIN Service Automation</t>
  </si>
  <si>
    <t>N-able Technologies</t>
  </si>
  <si>
    <t>n-able.com</t>
  </si>
  <si>
    <t>N-able is a provider of complete IT management and automation solutions for managed service providers. They offer software, resources, and tools for MSPs and IT departments, including Remote Monitoring &amp; Management, Data Protection, and Security soluti...</t>
  </si>
  <si>
    <t>N-able Technologies, Ltd. is a leading global provider of complete IT management, automation, and MSP business transformation solutions. The company has a proven track record of helping MSPs standardize and automate the setup and delivery of IT services in order to achieve true scalability.</t>
  </si>
  <si>
    <t>Formerly SolarWinds MSP. Providing performance, protection, and partnership for your IT services success</t>
  </si>
  <si>
    <t>SQM Group</t>
  </si>
  <si>
    <t>sqmgroup.com</t>
  </si>
  <si>
    <t>SQM Group is a software company specializing in customer service QA management for call center agents. Our software solution helps call centers and agents improve FCR, Csat, provide great customer service, and reduce costs. We are a specialist firm for...</t>
  </si>
  <si>
    <t>SQM Group, Inc., is a specialist firm for assisting organizations in using voice of the customer (VoC) data to measure and improve contact channel customer experience, operating costs and retention. The company's line of business includes performing commercial business, marketing, opinion, and other economic research.</t>
  </si>
  <si>
    <t>kapture.cx</t>
  </si>
  <si>
    <t>Kapture CX is a modern CX platform focused on people, not tickets. They provide an enterprise-focused omnichannel support suite that understands businesses and customers. With built-in customizations for diverse industry verticals, Kapture offers unpar...</t>
  </si>
  <si>
    <t>Adjetter Media Network Pvt., Ltd. doing business as Kapture CX is an Enterprise-grade SaaS-based Customer Support Automation platform that provides businesses across industries with an all-in-one customer service software. The company's array of features includes ticket management, a knowledge management system, an intelligent self-service portal, efficient customer data management, intelligent chatbots that provide contextual responses, omnichannel support operation that integrates queries from multiple channels onto a centralized location, customized tools, and powerful API integrations for smooth operations. It serves and offers its services worldwide.</t>
  </si>
  <si>
    <t>Kaizo</t>
  </si>
  <si>
    <t>kaizo.com</t>
  </si>
  <si>
    <t>Kaizo is a company that provides a unified, actionable, integrated Workforce Performance Management (WPM) platform for the world's largest remote working population, customer support. It uses gamification and AI to improve operational efficiency, indiv...</t>
  </si>
  <si>
    <t>Kaizo Operations B.V. is a software development company. It specializes in gamified and AI-driven workforce performance management services. The company provides its products and services to more than 70,000+ users worldwide.</t>
  </si>
  <si>
    <t>AI-powered &amp; gamified Workforce Performance Management (WPM) for the world's largest remote-working population, customer support</t>
  </si>
  <si>
    <t>Pipkins, Inc.</t>
  </si>
  <si>
    <t>pipkins.com</t>
  </si>
  <si>
    <t>Pipkins, Inc. is a leading supplier of workforce management software and services to the contact center industry. They provide sophisticated forecasting and scheduling technology for both front and back office applications. With over thirty-five years ...</t>
  </si>
  <si>
    <t>Pipkins, Inc. is a software development company. It develops new applications to provide contact center managers with the state-of-the-art tools necessary to improve the efficiency and effectiveness of the systems. The company has an installed base of solutions in a variety of industries, from financial services and health care to manufacturing, travel, and telecommunications.</t>
  </si>
  <si>
    <t>Call center workforce management software (scheduling, forecasting)</t>
  </si>
  <si>
    <t>Hubtype</t>
  </si>
  <si>
    <t>hubtype.com</t>
  </si>
  <si>
    <t>Hubtype is a company that provides conversational apps and powerful integrations for customer engagement. They go beyond traditional chatbots by offering conversational strategies through their apps. Their platform combines AI and decision flows to aut...</t>
  </si>
  <si>
    <t>Metis Solutions, S.L. doing business as Hubtype is a software development company. It offers products for conversational platforms, conversational cx, automation platforms, desks, campaigns, WhatsApp, and botonic. The company serves services worldwide.</t>
  </si>
  <si>
    <t>Customer Happiness Score</t>
  </si>
  <si>
    <t>customerhappinessscore.com</t>
  </si>
  <si>
    <t>Customer Happiness Score ® is a company that provides customer satisfaction measurement and analysis services. They help businesses understand and improve their customer experience by collecting feedback, analyzing data, and providing actionable insigh...</t>
  </si>
  <si>
    <t>Customer Happiness Systems, Ltd. (CHS) helps businesses understand how the customers feel to improve the measuring, managing, and marketing. It measures, manages, markets and grows the business, with the only feedback platform that captures how the customers and employees really feel, in real time.</t>
  </si>
  <si>
    <t>Helps businesses understand how their customers feel to improve their measuring, managing and marketing</t>
  </si>
  <si>
    <t>ChatBeacon</t>
  </si>
  <si>
    <t>chatbeacon.io</t>
  </si>
  <si>
    <t>ChatBeacon is a next-generation conversational platform powered by AI. It offers a powerful live chat tool designed to enhance customer support and engagement. With real-time chat, proactive engagement, and chat history features, businesses can easily ...</t>
  </si>
  <si>
    <t>SmartMax Software, Inc. doing business as ChatBeacon owns and operates the best installable live chat software on the planet and the leader in robust live chat solutions. The offers live chat, live chat software, advanced website reports, and chat conversion tracking.</t>
  </si>
  <si>
    <t>ChatBeacon - Live Chat Conversational Platform powered by AI</t>
  </si>
  <si>
    <t>Orbcom</t>
  </si>
  <si>
    <t>orbcom.pt</t>
  </si>
  <si>
    <t>Orbcom is a leading technology company that supports the digital transformation of organizations. We are a young and dynamic company with specialized and certified teams in various areas of expertise. Our services include business consulting, custom ap...</t>
  </si>
  <si>
    <t>Orbcom Equipamentos e Serviços de Informática, Lda. is a technology company. It offers a range of IT services, including networks and infrastructures services, software development, and consultancy services. It also offers customizable solutions such as Orbox, a low-cost IP-PBX and JAT fleet, a fleet management solution that streamlines maintenance processes and keeps maintenance processes, contracts, and costs under control. The company provides its services to companies worldwide.</t>
  </si>
  <si>
    <t>Orbcom - Brave minds, bright future</t>
  </si>
  <si>
    <t>Upcall</t>
  </si>
  <si>
    <t>upcall.com</t>
  </si>
  <si>
    <t>Upcall is an outbound call center for marketing sales automation. They provide a human-powered engagement platform and API that enables businesses to trigger human phone calls within seconds. Upcall engages, qualifies, and converts leads into opportuni...</t>
  </si>
  <si>
    <t>Upcall, Inc. is the human-powered engagement platform and API. It provides sales professionals on demand, enabling businesses to trigger human phone calls within seconds. The company offers an on-demand solution to increase awareness and revenues and helps hundreds of companies acquire, qualify, engage, and retain customers through outbound phone calls around the world.</t>
  </si>
  <si>
    <t>Outbound Call Outsourcing Campaigns in 5 minutes</t>
  </si>
  <si>
    <t>Notifuse</t>
  </si>
  <si>
    <t>notifuse.com</t>
  </si>
  <si>
    <t>Notifuse provides a state of the art Notification Center to SaaS apps. It's composed of a console to manage the notifications templates and a 'notification bell' (similar to Facebook) to integrate in their SaaS UI. Their users can then receive notifica...</t>
  </si>
  <si>
    <t>Notifuse, Inc., offers an API solution that enables its users to connect and manage notification channels of applications. The company offers layouts and templating markups to create notification templates and solutions that enable brands to send newsletters and manage marketing campaigns.</t>
  </si>
  <si>
    <t>Referralyogi</t>
  </si>
  <si>
    <t>referralyogi.com</t>
  </si>
  <si>
    <t>ReferralYogi is an online reputation platform that helps local businesses gather reviews, measure customer experience and showcase social proof. It is a conversational marketing and customer engagement SaaS platform that allows businesses to interact w...</t>
  </si>
  <si>
    <t>ReferralYogi Technologies Pvt., Ltd. is a SaaS-based customer advocacy platform that promises sustainable revenue growth for businesses. It helps identify promoters, encourages referrals, manages references, and creates social buzz for brands.</t>
  </si>
  <si>
    <t>Customer Engagement Software : ReferralYogi</t>
  </si>
  <si>
    <t>Konotor</t>
  </si>
  <si>
    <t>konotor.com</t>
  </si>
  <si>
    <t>Konotor is a mobile first user engagement platform that adds a 2 way rich messaging inbox inside your app. Konotor helps you message your users in a personalized and contextual manner. Konotor adds a 2 way rich messaging inbox to the app, and provides ...</t>
  </si>
  <si>
    <t>Konotor, Inc. develops a visual workflow tool for commercial design professionals to discover trends, find and upload images, and share ideas. The company connects projects with products on an image-based platform.</t>
  </si>
  <si>
    <t>Konotor | Marketing and CRM done right for mobile!</t>
  </si>
  <si>
    <t>Cadalys</t>
  </si>
  <si>
    <t>cadalys.com</t>
  </si>
  <si>
    <t>Cadalys is a leading Salesforce.com and Force.com consultancy that provides seamless, smart, cloud-based solutions delivered on the world's most powerful platform. They enable Fortune 500 and Global 1000 clients to accomplish more, faster, and better t...</t>
  </si>
  <si>
    <t>Cadalys, Inc. is a technology company that provides customer relationship management (CRM) optimization and implementation consulting services. The Company operates in various spheres including employee engagement, product development outsourcing, service cloud, and app cloud, as well as public sector. It serves within the area.</t>
  </si>
  <si>
    <t>Cadalys works with the newest leading-edge Salesforce® technology to deliver superior solutions to its customers and clients</t>
  </si>
  <si>
    <t>ESW Capital</t>
  </si>
  <si>
    <t>eswcapital.com</t>
  </si>
  <si>
    <t>ESW Capital is a group based in Austin, Texas that specializes in acquiring, strengthening, and growing mature business software companies. With a unique operating platform, ESW revitalizes its acquisitions for sustainable success while prioritizing cu...</t>
  </si>
  <si>
    <t>ESW Capital, LLC operates as a private equity firm. The company invests in software companies. It specifically focuses on buying, transforming, and running mature business software companies.</t>
  </si>
  <si>
    <t>FieldEquip</t>
  </si>
  <si>
    <t>fieldequip.com</t>
  </si>
  <si>
    <t>Digital Field Service Management Software Mobile App Embrace digital transformation using our field service management software. Increase equipment productivity and technician performance! FieldEquip is a Field Service Management (FSM) SaaS software pl...</t>
  </si>
  <si>
    <t>BursysTecX, Inc. doing business as FieldEquip is an innovative turn-key field service management software available as a Software-as-a-Service platform. It offers out-of-the-box modules for Oil Field Service companies engaged in various specialties such as chemical management, water management, well completion fluids, well services such as completions, coil tubing, and so on. It also provides direct connectivity to assets/Equipment in the field both rental/fixed using FieldEquip Edge Gateway that enables IoT connectivity to the FieldEquip Cloud.</t>
  </si>
  <si>
    <t>Embrace the digital transformation using our field service management software</t>
  </si>
  <si>
    <t>DXV Technology</t>
  </si>
  <si>
    <t>dxvtechnology.com</t>
  </si>
  <si>
    <t>Dxv Technology, LLC is an HVAC software created specifically to ensure easy business management while growing quickly. The company is easy to access from any device, anyone on the team can complete any task from anywhere.</t>
  </si>
  <si>
    <t>CallTools</t>
  </si>
  <si>
    <t>calltools.com</t>
  </si>
  <si>
    <t>CallTools is a call center software company that provides complete outbound and inbound solutions for call centers. Their software includes a built-in web phone and in-house support to help teams increase productivity. With real-time analytics, CallToo...</t>
  </si>
  <si>
    <t>CallTools.com, Inc. is a telecommunications company. It designs and develops call center software that offers live agent monitoring, call recordings, and real-time reporting solutions. The company serves clients globally.</t>
  </si>
  <si>
    <t>Call Center Software - Complete Outbound &amp; Inbound Solution</t>
  </si>
  <si>
    <t>Klaus</t>
  </si>
  <si>
    <t>klausapp.com</t>
  </si>
  <si>
    <t>Klaus is a customer service quality management platform that helps automate customer service QA. It uses AI to pinpoint and fix gaps in service, improving the quality of answers and onboarding new agents. With Klaus, companies can achieve 100% coverage...</t>
  </si>
  <si>
    <t>Qualitista OÜ doing business as Klaus is a customer service quality management app for running an effective QA process, coaching agents, and boosting customer retention. It provides improving quality of answers and onboarding new agents.</t>
  </si>
  <si>
    <t>Improves customer service quality by making internal feedback easy and systematic</t>
  </si>
  <si>
    <t>TalkJS</t>
  </si>
  <si>
    <t>talkjs.com</t>
  </si>
  <si>
    <t>TalkJS is a developer friendly chat API with a pre built UI that is highly customisable. You can build a chat feature in minutes instead of months. Have a chat MVP up and running in 10 minutes. Turn any &lt;div&gt; into a real time inbox. Move faster with re...</t>
  </si>
  <si>
    <t>Klets B.V. doing business as TalkJS is a messaging tool platform. It allows buyers and sellers on a marketplace or platform to connect via chat, instead of contact forms or emails, and let's get out in between. The company provides the best-in-class chat API and SDKs.</t>
  </si>
  <si>
    <t>SmartKarrot</t>
  </si>
  <si>
    <t>smartkarrot.com</t>
  </si>
  <si>
    <t>SmartKarrot is an intelligent customer success software that provides actionable intelligence to drive onboarding, adoption, retention, customer experience, and revenue growth at scale. The platform offers a growth platform for customer success and acc...</t>
  </si>
  <si>
    <t>SmartKarrot, Inc. is an intelligent platform that account management and customer success teams use to drive expansion, retention &amp; advocacy in existing accounts. The company offers services that have a high-energy, fast-growth, innovative, fun company that welcomes anyone who is more ambitious than average.</t>
  </si>
  <si>
    <t>Customer success platform combining aspects of engagement, onboarding, customer success operations, adoption and customer experience</t>
  </si>
  <si>
    <t>DataBasics</t>
  </si>
  <si>
    <t>databasics.com</t>
  </si>
  <si>
    <t>Field service software with construction management together in one complete system, SAMPro is a comprehensive management solution for service contractors. Based in greater Cleveland, Ohio, Data Basics was founded by CEO Arthur Divell and partners in 1...</t>
  </si>
  <si>
    <t>Data-Basics, Inc. is a services and construction management software company for electrical, mechanical, plumbing, and other industries. It offers scheduling and dispatch, workflow automation, project management, inventory management, remote time entry portal, payroll, billing, invoicing, and others, enabling companies to plan and track daily activities while managing corporate data in a customized, and secure environment. The company serves its services throughout the area.</t>
  </si>
  <si>
    <t>SAMPro Enterprise ERP - Data-Basics, Inc.</t>
  </si>
  <si>
    <t>Coolfront</t>
  </si>
  <si>
    <t>coolfront.com</t>
  </si>
  <si>
    <t>Coolfront is the newest innovation to hit the HVAC, plumbing and electrical landscape. This mobile application is a cloud based flat rate pricing system that was designed with the busy contractor in mind, and is sure to improve your service calls. Coo...</t>
  </si>
  <si>
    <t>Profit Strategies, Inc. doing business as Coolfront Technologies is a leader in the HVAC, plumbing, and electrical industries for flat-rate pricing and maintenance agreement management systems. Its three easy-to-use business solutions, Quality Service Pricing, Service Frequency, and Coolfront. The company is making the daily work lives of contractors more manageable and, better yet, more profitable.</t>
  </si>
  <si>
    <t>Coolfront provides flat-rate pricing and service agreement software for HVAC, plumbing and electrical contractors</t>
  </si>
  <si>
    <t>i net software</t>
  </si>
  <si>
    <t>inetsoftware.de</t>
  </si>
  <si>
    <t>i-net software is a company that provides a powerful reporting software, including its own graphical Designer. Using Java, it can render reports based on templates from different Report Designers. Their most recent release, i-net Clear Reports, offers ...</t>
  </si>
  <si>
    <t>I-net Software GmbH is a Software Development company. It provides reporting software, including its graphical Designer. It serves clients within the area.</t>
  </si>
  <si>
    <t>VideoEngager</t>
  </si>
  <si>
    <t>videoengager.com</t>
  </si>
  <si>
    <t>VideoEngager is a San Francisco based software company that provides a full-featured communications tool for enterprises. Their tool includes chat, voice, and interactive, real-time video calls. With VideoEngager, businesses can connect with their web ...</t>
  </si>
  <si>
    <t>VideoEngager, Inc. is a B2B SaaS startup, pioneering video selling and disrupting the $5 Trillion U.S. market for consumer major purchases. Its video customer engagement technology revolutionizes the way major purchase merchants interact with buyers. It also specializes in automotive, e-commerce, real estate, furniture stores, real-time video, real-time mobile interactive video, mobile video, video streaming, customer service, customer support, mobile, and video support.</t>
  </si>
  <si>
    <t>Real-time video chat for enterprises</t>
  </si>
  <si>
    <t>CDR-Data</t>
  </si>
  <si>
    <t>cdrdata.com</t>
  </si>
  <si>
    <t>CDR Data Corporation is a leading provider of call accounting and telemanagement solutions. Based in Pasadena, CA, the company is comprised of a team of highly experienced professionals with extensive knowledge in the Telemanagement, Call Accounting, a...</t>
  </si>
  <si>
    <t>CDR-Data Corp. is a provider and developer of telemanagement solutions. The company offers a telecommunications billing system and it also offers call accounting, billing, and Tele management solutions. It serves over 400 customers throughout the United States and globally.</t>
  </si>
  <si>
    <t>LiveWorld</t>
  </si>
  <si>
    <t>liveworld.com</t>
  </si>
  <si>
    <t>LiveWorld is a digital agency specializing in social media and technology solutions that help companies spark emotional conversations, build stronger customer relationships, and drive behavior change. Their services and products include moderation for ...</t>
  </si>
  <si>
    <t>LiveWorld, Inc. is a company that operates as a digital and social marketing agency. It offers services such as moderation and engagement, strategy and consulting, design and production, and insight and analytics. It caters to retail, healthcare, travel and hospitality, and other industries.</t>
  </si>
  <si>
    <t>Offering solutions that allow brands to better manage customer conversations in social media and massaging apps</t>
  </si>
  <si>
    <t>BlueFolder Software</t>
  </si>
  <si>
    <t>bluefolder.com</t>
  </si>
  <si>
    <t>BlueFolder is a field service management software that provides work order tracking, service dispatch, scheduling, asset management, and billing features. It is a web-based solution that offers work order management, scheduling/dispatch, and billing fe...</t>
  </si>
  <si>
    <t>BlueFolder Software, Inc. is a management solutions company. The company offers customer service, technician management, service requests, billing, mobile access, job scheduling, equipment tracking, and reporting functions. It serves the industrial, medical equipment, technology service, manufacturing, property maintenance, and other sectors.</t>
  </si>
  <si>
    <t>Is an online field service management application for small- and medium-sized service organizations</t>
  </si>
  <si>
    <t>AptEdge</t>
  </si>
  <si>
    <t>aptedge.io</t>
  </si>
  <si>
    <t>AptEdge is an AI-powered customer support company that revolutionizes customer care with its advanced answer engine. They offer solutions to enhance efficiency and provide seamless interactions. With ML-powered automation, AptEdge reduces ticket and re...</t>
  </si>
  <si>
    <t>AptEdge.io, Inc. is an early-stage stealth company working in a multibillion-dollar B2B SaaS market. It analyzes large volumes of data with machine learning to help companies build a better product experience and have a significant impact on the direction of software products.</t>
  </si>
  <si>
    <t>Helps companies supercharge their customer support workflow with AI/ML</t>
  </si>
  <si>
    <t>Quality Driven Software</t>
  </si>
  <si>
    <t>qualitydrivensoftware.com</t>
  </si>
  <si>
    <t>Quality Driven Software is a customer satisfaction software company that helps businesses uncover what their clients really think about their company and employees. They offer more than just survey software, with their all-inclusive QDS Enterprise plan...</t>
  </si>
  <si>
    <t>Success Springs, LLC, doing business as Quality Driven Software is a software company. It specializes in CRM and related, customer satisfaction software, customer service, customer success, employee performance tracker, information technology, IT software, lawn care software, and maid service software. The company offers its products and services to customers in any industry.</t>
  </si>
  <si>
    <t>ISC Consultants</t>
  </si>
  <si>
    <t>isc.com</t>
  </si>
  <si>
    <t>ISC Consultants, Inc. is a leader in Workforce Management software solutions for the contact center industry. IT Services and IT Consulting workforce management software contact centers call centers saas software as a service training and development c...</t>
  </si>
  <si>
    <t>ISC Consultants, Inc. provides consulting services in operations, management, and training for the call center industry. It offers payoff custom training and performance support systems in contact center services in small business and corporate environments, as well as call center optimization review, call center agent and manager performance training, analysis, training system analysis, needs analysis, task inventories, and analysis, and implementation services.</t>
  </si>
  <si>
    <t>InVision AG</t>
  </si>
  <si>
    <t>ivx.com</t>
  </si>
  <si>
    <t>InVision is a software company that has been helping its clients optimize their workforce management, increase productivity and quality of work, and reduce costs since 1995. They provide simple solutions for complex problems and offer software products...</t>
  </si>
  <si>
    <t>InVision AG develops and markets products and services for optimizing workforce management in Europe and the United States. Its products include injixo, a workforce management suite for forecasting, scheduling, intraday management, and reporting activities in call centers; The Call Center School, a cloud-based e-learning solution for call center professionals; and InVision WFM, a software solution for workforce management in contact centers.</t>
  </si>
  <si>
    <t>SkyBoss</t>
  </si>
  <si>
    <t>skyboss.com</t>
  </si>
  <si>
    <t>The SkyBoss program is a revolutionary cloud based software application that allows service business owners to easily manage any type of service business. Our software will assist you with everything from job quoting, scheduling and technician tracking...</t>
  </si>
  <si>
    <t>SkyBoss, Inc. is the industry leader in providing service business with cloud-based software for dispatching, technician management, invoicing, inventory management, and accounting. The company streamlines clients' entire service business. It has every aspect of clients' service business covered from paperless invoicing, splitting jobs, and payroll processing.</t>
  </si>
  <si>
    <t>Field Service Employee Management Scheduling Software | SkyBoss</t>
  </si>
  <si>
    <t>Keeping</t>
  </si>
  <si>
    <t>keeping.com</t>
  </si>
  <si>
    <t>Keeping is a shared inbox for Gmail that allows teams to track, assign, and collaborate on customer support directly from their mailbox. It integrates with Gmail/Google Apps and eliminates the need for external helpdesk tools. With Keeping, teams can m...</t>
  </si>
  <si>
    <t>Katsu Ventures, LLC is the world's first help desk that works inside Gmail. It allows a team to manage customers to support more efficiently directly from a current mailbox without having to use an external helpdesk.</t>
  </si>
  <si>
    <t>Support software design to save you time</t>
  </si>
  <si>
    <t>Treble.ai</t>
  </si>
  <si>
    <t>treble.ai</t>
  </si>
  <si>
    <t>Treble.ai is a WhatsApp Marketing platform that helps companies engage, convert, and retain customers. They offer an easy-to-use platform that allows businesses to communicate with their customers and automate marketing processes. Treble.ai connects co...</t>
  </si>
  <si>
    <t>Treble.ai, Inc. is an internet-based company. Its platform is easy to use and it is designed to make its client's life easier, better, and more efficient.</t>
  </si>
  <si>
    <t>Empowers businesses to automate their marketing processes and connect WhatsApp with their preferred systems</t>
  </si>
  <si>
    <t>Merfantz Technologies Private Limited</t>
  </si>
  <si>
    <t>merfantz.com</t>
  </si>
  <si>
    <t>Merfantz Technologies Pvt. Ltd is an Emerging Multi Technological service provider for various cloud platforms and applications with the partnership of various leading cloud platform providers, we awe our customers ,appraise and appreciate their though...</t>
  </si>
  <si>
    <t>Merfantz Technologies Pvt., Ltd. is a multi-technological service. The company is a provider of various cloud platforms and applications with the partnership of various leading cloud platform providers. It is a recognized Salesforce Ridge Consulting and AppExchange partner, Merfantz Technologies specializes in CRM, business intelligence, field services, manufacturing services, and retail experience solutions. The company operates globally.</t>
  </si>
  <si>
    <t>Merfantz has been a renowned global ISV partner with Salesforcecom for over 4 years</t>
  </si>
  <si>
    <t>TCN, Inc.</t>
  </si>
  <si>
    <t>tcn.com</t>
  </si>
  <si>
    <t>Great call center experiences start with TCN and call center software solutions that are 100% customizable and built specifically for your contact center. TCN’s worldwide cloud call center platform powers #CX with innovative solutions, regardless of ch...</t>
  </si>
  <si>
    <t>Tcn, Inc. is a software development company. It provides a cloud-based call center technology for contact centers, BPOs, and collection agencies. It serves in the United States.</t>
  </si>
  <si>
    <t>TissueApp</t>
  </si>
  <si>
    <t>tissueapp.com</t>
  </si>
  <si>
    <t>TissueApp is the single most simple and seamless integration between Zendesk ticketing system and GitHub issues bug tracking solution.</t>
  </si>
  <si>
    <t>TissueApp, LLC is in the Internet Publishing and Broadcasting business. It makes its escalation to its development team so much easier. The company specializes in internet publishing and broadcasting, it software, customer service, CRM &amp; related, information technology, ad other customer service.</t>
  </si>
  <si>
    <t>Gyst</t>
  </si>
  <si>
    <t>gysttechnologies.com</t>
  </si>
  <si>
    <t>Gyst Technologies is an auto optimizing solution and digital transformation guide for voice applications. They offer IVR and Voicebot services that help reduce costs and improve customer service. With Gyst, companies can try out their services with the...</t>
  </si>
  <si>
    <t>Gyst Technologies, Inc. uses cloud and on-premise models to enhance efficiencies in self-service phone calls. The company patented and patent-pending technology uses intelligent algorithms, machine learning, and call sampling to determine caller skills in navigating the voice application. It uses this behavioral data to make adjustments to the call experience on the fly.</t>
  </si>
  <si>
    <t>Gyst Technologies | call center efficiency and cost optimization</t>
  </si>
  <si>
    <t>datatrack</t>
  </si>
  <si>
    <t>datatrack.com</t>
  </si>
  <si>
    <t>Datatrack is a technology leader that provides advanced software solutions for contact centres, UC&amp;C, and call handling. Their software enhances business performance by collecting, combining, and repurposing relevant data in real-time to drive immediat...</t>
  </si>
  <si>
    <t>Data Track Technology, Ltd. doing business as Datatrack is a software development company that specializes in unified communications analytics and call management. The company offers both technology solutions and education, consultancy services to the global contact center industry.</t>
  </si>
  <si>
    <t>Friend2Friend</t>
  </si>
  <si>
    <t>friend2friend.com</t>
  </si>
  <si>
    <t>Friend2Friend is a self-serve promotions and lead management platform that maximizes engagement on social media. As a LinkedIn Certified Custom Apps Partner, Friend2Friend provides social media tools and software that enable brand marketers to deploy s...</t>
  </si>
  <si>
    <t>Friend2Friend, Inc. offers social media tools and software that enable brand marketers to increase engagement between consumers and brands on a social platform. It offers products such as social engagement applications, tools, and services to moderate and administrate content and promotions, tools and services to manage and amplify integrated media and social stories, and analytics to measure engagement performance and gain community insights.</t>
  </si>
  <si>
    <t>Platform for brands to build customized social engagement experiences from scratch, &amp; deploy instantly across all digital touchpoints</t>
  </si>
  <si>
    <t>Demandforce</t>
  </si>
  <si>
    <t>demandforce.com</t>
  </si>
  <si>
    <t>Demandforce is a software company founded in 2003 that helps small businesses thrive in the Internet economy. They provide a web-based application that integrates with existing workflow systems and offers marketing and communication tools to small loca...</t>
  </si>
  <si>
    <t>Demandforce, Inc. is a software company that provides marketing automation and reputation management solutions for dental, medical, spa and salon, automotive, optometry, and veterinary industries. It develops software-as-a-service applications designed to help customers revenue, keep clients coming back, and manage operations more effectively. The company helps small businesses in the Internet economy.</t>
  </si>
  <si>
    <t>Saas-based application that assists businesses in reaching their consumers through email, sms, and online services</t>
  </si>
  <si>
    <t>Brekeke Software, Inc.</t>
  </si>
  <si>
    <t>brekeke.com</t>
  </si>
  <si>
    <t>SIP | SIP server, IP PBX, Multi Tenant Hosted PBX for Telephony Carriers and Service Providers Developer of SIP / VoIP software for enterprise and telephony service providers. Brekeke Software, Inc., is an industry leading developer of SIP (Session Ini...</t>
  </si>
  <si>
    <t>Brekeke Software, Inc. is an industry-leading developer of SIP (Session Initiation Protocol) software products for IP (Internet Protocol) network communications. The company designs and develops all of its products with great care and attention to detail. It also develops high-quality, innovative SIP communication software products for OEMs, enterprises, and service providers.</t>
  </si>
  <si>
    <t>SIP | SIP server, IP-PBX, Multi-Tenant Hosted PBX for Telephony Carriers and Service Providers</t>
  </si>
  <si>
    <t>Sedin Technologies</t>
  </si>
  <si>
    <t>sedintechnologies.com</t>
  </si>
  <si>
    <t>Sedin Technologies is a technology consulting and global IT services organization that provides industry-leading business consulting, digital, IT, and outsourcing services to a wide range of clients, including Fortune 500 companies. We offer a host of ...</t>
  </si>
  <si>
    <t>Sedin Technologies Pvt., Ltd. is a software development and consulting company. It provides global business consulting, digital, IT, and outsourcing services for various business needs. The company serves its clients globally.</t>
  </si>
  <si>
    <t>Sedin Technologies are software development and consulting company offering high end solutions for various business needs</t>
  </si>
  <si>
    <t>Qualaroo</t>
  </si>
  <si>
    <t>qualaroo.com</t>
  </si>
  <si>
    <t>Qualaroo is a SaaS company that enables companies to gain valuable insights from their prospects and customers ‘in the moment’ when they are using your website or app. Qualaroo’s mission is to help companies understand why their customers and prospects...</t>
  </si>
  <si>
    <t>Qualaroo, Inc. is a SaaS company for the customer feedback tool that helps companies target customers over multiple channels to collect contextual insights. It specializes in survey nudges unobtrusively on its website, mobile, SAAS product, email, and other channels to target precise customer actions and behavior. The company provides its services to its customers all over the world such as Zillow, Lenovo, eBay, TripAdvisor.</t>
  </si>
  <si>
    <t>Helping SaaS businesses gather quality user research with little time and resources</t>
  </si>
  <si>
    <t>Wolken Service Desk Software</t>
  </si>
  <si>
    <t>wolkensoftware.com</t>
  </si>
  <si>
    <t>Wolken Software is a company that specializes in IT Service Management solutions. Their flagship product, Wolken Service Desk, is a web-based helpdesk software application that offers a scalable and adaptable ITSM solution based on ITIL best standards ...</t>
  </si>
  <si>
    <t>Wolken Software Pvt., Ltd. operates as an AI and Cloud-native SaaS that enables enterprises to provide internal/external customer service. The company offers the following solutions: Wolken Service Desk for Enterprise Support, Wolken Service Desk for Customer Support and Wolken Service Desk for Case Management. It serves India and California.</t>
  </si>
  <si>
    <t>Protean Software</t>
  </si>
  <si>
    <t>proteansoftware.com</t>
  </si>
  <si>
    <t>Protean Software is a leading job management software company that provides end-to-end solutions for office and mobile engineer workforces. Their software helps businesses in the UK and Ireland improve efficiency, maximize profitability, and drive oper...</t>
  </si>
  <si>
    <t>Protean Software, Ltd. is an IT service and IT consulting company that provides software and technology solutions to improve operations for companies that are involved in supplying, installing, maintaining, or hiring equipment. The company offers job management, costing, and invoicing solutions, planner board, and mobile engineers communications solutions, service agreement solutions, templates for equipment registration, CRM, marketing and prospect management solutions, and parts control solutions.</t>
  </si>
  <si>
    <t>Awesome Support</t>
  </si>
  <si>
    <t>getawesomesupport.com</t>
  </si>
  <si>
    <t>Awesome Support is a versatile helpdesk and support plugin for WordPress websites. It is the most feature-rich and customizable helpdesk plugin available, offering a range of premium features to enhance customer support. With Awesome Support, you can e...</t>
  </si>
  <si>
    <t>Get Awesome Support is a versatile helpdesk that supports plugins for WordPress websites. It is a software company that provides support tools such as a help-desk plugin for WordPress.</t>
  </si>
  <si>
    <t>Awesome Support: The Best Helpdesk and Support Plugin For WordPress</t>
  </si>
  <si>
    <t>SuccessWare, Inc.</t>
  </si>
  <si>
    <t>successware.com</t>
  </si>
  <si>
    <t>Successware is complete business management software for home service companies. Handle booking, dispatching, accounting, and field management all in one platform. Successware is a leading business management software solution for companies in the home...</t>
  </si>
  <si>
    <t>SuccessWare, Inc. is a company providing business management software for the home services contractor industry. Its features include custom reporting, integrated accounting, mobile field service management, customer account management, and more. The company serves plumbing, electrical, HVAC, dispatching, roofing, and other sectors.</t>
  </si>
  <si>
    <t>SurveyMe</t>
  </si>
  <si>
    <t>survey-me.com</t>
  </si>
  <si>
    <t>SurveyMe is the world's smartest Mobile and Online Survey App. It's FREE to download, FREE to use (well for 14 days at least!) and helps people improve the service they give customers or clients. SurveyMe allows you to:+ Complete surveys simultaneously...</t>
  </si>
  <si>
    <t>SurveyMe, Inc., is the first app of its kind joining up the ability to give feedback and get rewarded. It is the fastest, most flexible, and cost-effective way of capturing and rewarding 'Point of Experience' feedback.</t>
  </si>
  <si>
    <t>Real-time, instant 'Point of Experience'​ feedback from easy-to-use mobile surveys</t>
  </si>
  <si>
    <t>Davisware</t>
  </si>
  <si>
    <t>davisware.com</t>
  </si>
  <si>
    <t>Davisware is a leading provider of field service management software for small to medium sized businesses. Davisware offers comprehensive, all inclusive technology products that serve the unique business needs of its users. With a service first approac...</t>
  </si>
  <si>
    <t>Davisware, Inc. is a software development company. It offers a platform that provides cash flow, simplified operations, actionable insights, and delights customers. The company serves the commercial food equipment, petroleum equipment, commercial HVAC and refrigeration, overhead garage doors, and mechanical industries.</t>
  </si>
  <si>
    <t>All-In-One Field Service Management Software | Davisware</t>
  </si>
  <si>
    <t>Chatter Research</t>
  </si>
  <si>
    <t>chatterresearch.com</t>
  </si>
  <si>
    <t>Chatter by Stingray is a customer feedback experience platform that helps modern retailers take swift and confident action based on real-time insights. With Chatter, retailers can turn online reviews into revenue by improving their search engine rankin...</t>
  </si>
  <si>
    <t>Chatter Research, Inc. develops a real-time customer feedback application for retail and hospitality businesses. Its application enables customers to engage in a conversational survey via text message, so as to leave the store or restaurant. The company helps retailers and restaurants save lost sales and drive repeat business through AI-powered conversations with customers.</t>
  </si>
  <si>
    <t>Real-time customer feedback solution for retail and hospitality</t>
  </si>
  <si>
    <t>AirVote®</t>
  </si>
  <si>
    <t>air-vote.com</t>
  </si>
  <si>
    <t>AirVote is a real-time feedback tool that allows businesses to monitor customer feedback. It uses QR Smileys to capture customers' in-the-moment experiences, which are then tagged with the exact location. The tool helps businesses identify and address ...</t>
  </si>
  <si>
    <t>AirVote, LLC provides a practical and inexpensive way to capture and track real-time customer feedback about the services received. It scans codes with phone cameras and instantly provides anonymous votes with an optional comment also it receives 24/7 real-time alerts and reports to fine. The company helps to easily receive and analyze real-time feedback from customers.</t>
  </si>
  <si>
    <t>Customer Satisfaction Survey Service - Get Feedback with AirVote</t>
  </si>
  <si>
    <t>Way2connect</t>
  </si>
  <si>
    <t>way2connect.nl</t>
  </si>
  <si>
    <t>The specialist in optimizing business processes and planning for your field service. No longer are employees bound to one location. Instead, they can now work from home, a client’s office or any other location they prefer. For companies with a field se...</t>
  </si>
  <si>
    <t>Way2connect BV is an internationally renowned specialist in field service and workforce management software. It specializes in offering planning, managing digital work orders, management of installed base and service contracts and reporting, committed to completing fieldwork, automating and improving the entire service process, and with high efficiency. The company provides its services to businesses within the area.</t>
  </si>
  <si>
    <t>Way2Connect - Specialist in field service en workforce managementsoftware</t>
  </si>
  <si>
    <t>Advanced Field Solutions</t>
  </si>
  <si>
    <t>afsgo.com</t>
  </si>
  <si>
    <t>Advanced Field Solutions (AFS) is a web-based field service solution that enables companies to interact with their on-site service staff. AFS provides service management, scheduling, and dispatching software, making it the largest deployed field manage...</t>
  </si>
  <si>
    <t>Advanced Field Solutions, Ltd. is a computer software company. The company offers web-based field service solutions enabling companies to interact with its on-site service staff. It offers its services to the technology sector.</t>
  </si>
  <si>
    <t>Ninchat - Secure Customer Care Chat for Your Business</t>
  </si>
  <si>
    <t>ninchat.com</t>
  </si>
  <si>
    <t>Ninchat is a powerful real-time communication engine for web and mobile sites. It allows companies to add a secure real-time communication environment to their web, mobile, app, or social media sites. Ninchat can be used for private customer care chat ...</t>
  </si>
  <si>
    <t>Somia Reality Oy doing business as Ninchat is a developer of a cloud-based communication platform intended to engage businesses in online dialogue with customers. The company's platform can be used for team communication, customer communication, or live group discussions and adds secure real-time communication environments to the web, mobile, application, or social media sites, enabling companies to better engage in online dialogue with customers.</t>
  </si>
  <si>
    <t>A cloud based communication service for businesses</t>
  </si>
  <si>
    <t>Staffino</t>
  </si>
  <si>
    <t>staffino.com</t>
  </si>
  <si>
    <t>Staffino is a market leader in customer and employee experience management providing advanced yet easy to use tools to boost business performance. We have established a trusted and professional relationship with 50+ regional and global corporates in ov...</t>
  </si>
  <si>
    <t>Staffino s. r. o.  is an IT Services and IT Consulting company. It provides customer experience (CX) and employee experience (EX) management solutions that enable businesses to deliver an exceptional customer experience, improve employee engagement, and drive business growth. The company serves 50 companies across more than 30 countries.</t>
  </si>
  <si>
    <t>On a global mission to innovate customer and employee experience management</t>
  </si>
  <si>
    <t>Conflux</t>
  </si>
  <si>
    <t>getconflux.com</t>
  </si>
  <si>
    <t>Conflux is a feedback management platform that helps businesses prioritize, manage, and track customer feedback. With Conflux, businesses can bring all their feedback into one dashboard, engage with customers, and create a better experience. The platfo...</t>
  </si>
  <si>
    <t>Conflux, Ltd. brings feedback from all the company's channels in one place and helps businesses manage it better. It enhanced Feedback Management Capabilities and brings all the feedback into one dashboard.</t>
  </si>
  <si>
    <t>Helpjuice.com</t>
  </si>
  <si>
    <t>helpjuice.com</t>
  </si>
  <si>
    <t>Helpjuice is a knowledge base software used by over 130,000 users from companies like Amazon, Hertz, and Shipt. It is a simple and easy-to-use platform that allows customers to find answers to their questions without having to email support. Helpjuice ...</t>
  </si>
  <si>
    <t>Helpjuice, Inc. develops and delivers knowledge-based software solutions to deliver instant support to its customers. The company provides analytics, and instant search, and set-up solutions to support emails. It serves Fortune 500 companies and three-person startups.</t>
  </si>
  <si>
    <t>Knowledge base software - Helpjuice</t>
  </si>
  <si>
    <t>CINNOX</t>
  </si>
  <si>
    <t>cinnox.com</t>
  </si>
  <si>
    <t>CINNOX is a Total Experience SaaS platform that elevates customer and staff experiences with innovative omnichannel engagement and analytics solutions. Businesses can connect, orchestrate, and evaluate all of their customers’ conversational interaction...</t>
  </si>
  <si>
    <t>M800, Ltd. doing business as CINNOX, Ltd. is a total experience SaaS platform that elevates customer and staff experiences with innovative omnichannel engagement and analytics solutions. The company specializes in analytics, collaboration, customer service, saas, unified communications, and VoIP. It operates in the information technology industry.</t>
  </si>
  <si>
    <t>The Total Experience platform to elevate customer and staff experiences with innovative omnichannel engagement and actionable insights</t>
  </si>
  <si>
    <t>Geomant</t>
  </si>
  <si>
    <t>geomant.com</t>
  </si>
  <si>
    <t>Geomant is a well established, innovative Software Developer and Systems Integrator specializing in Avaya and Microsoft technologies. Geomant has offices across Europe, USA and Australia, and a global reseller network. Geomant is a specialist systems i...</t>
  </si>
  <si>
    <t>Geomant UK, Ltd. is a company innovative software developer, and systems integrator specializing in Microsoft and Avaya technologies. Its product suite includes a geomantic wallboard, a real-time and historical performance management solution that supports contact center management and staff, whether remote, hybrid or in the center. The company serves customers across the globe.</t>
  </si>
  <si>
    <t>Customer Experience Solutions | Geomant Home</t>
  </si>
  <si>
    <t>Mobiess</t>
  </si>
  <si>
    <t>mobiess.com</t>
  </si>
  <si>
    <t>Mobiess Ltd is an industry-leading company that provides mobile software solutions for facilities, asset, and maintenance management. Their integrated mobile data collection solution empowers organizations to transform service delivery and optimize wor...</t>
  </si>
  <si>
    <t>Mobiess, Ltd. is a Computer Software company. It offers services such as Field Service, Asset Management, Fire Safety, and Audits and Inspections. The company also offers services to support organizations across the Facilities and Asset Management industry.</t>
  </si>
  <si>
    <t>Cayzu Help Desk</t>
  </si>
  <si>
    <t>cayzu.com</t>
  </si>
  <si>
    <t>Cayzu is a cloud based helpdesk software solution designed to manage customer service for small and medium sized businesses. Cayzu features include ticket management, Facebook &amp; Twitter integration, mobile apps, real time reporting, and instant notific...</t>
  </si>
  <si>
    <t>Cayzu, Inc. develops a cloud-based help desk software solution that is designed to manage customer service for small and medium-sized businesses. The company features include ticket management, Facebook and Twitter integration, mobile apps, real-time reporting, and instant notifications; managing multiple brands from a single portal, and more. It provides a simple, affordable, and robust support portal with great technology that makes it accessible to anyone looking for help.</t>
  </si>
  <si>
    <t>Easiest way to manage all of your support requests from a single cloud portal integrates with facebook, twitter and more!</t>
  </si>
  <si>
    <t>FMDirect</t>
  </si>
  <si>
    <t>fmdirect.co.uk</t>
  </si>
  <si>
    <t>Managed Helpdesk Service, Facilities Management Software: FMDirect Managed Helpdesk Service and Facilities Management software from FMDirect FMDirect specialise in providing Managed Help Desks, FM Software and Project Management Services. or any of our...</t>
  </si>
  <si>
    <t>FMDirect (UK), Ltd. is a Technology &amp; Consultancy Company within the Property and Facilities Management sector. The company offers Help Desk/Call Centre Solutions, Project Management Services, Estate Management Software, and Consultancy Advice. Its consultants have many years experience of in providing independent advice and technological support in Facilities Management Operations, Help Desk Solutions, Room Booking, and Planned Preventative Maintenance software (PPM).</t>
  </si>
  <si>
    <t>FieldConnect</t>
  </si>
  <si>
    <t>fieldconnect.com</t>
  </si>
  <si>
    <t>FieldConnect is a company that provides mobile field service management software. Their software helps improve scheduling, job tracking, productivity, and more. It is an end-to-end workforce mobility solution that maximizes efficiency, cash flow, and r...</t>
  </si>
  <si>
    <t>FieldConnect, Inc. operates a web-based, device-agnostic, mobile technician software company that enables field employees to access, modify, and complete electronic work orders. The company offers field mobility software solutions that enable technicians to easily connect with customers.</t>
  </si>
  <si>
    <t>FieldConnect Workforce Mobility Solutions for Field Service Organizations | FieldConnect: Connecting Your Mobile Workforce</t>
  </si>
  <si>
    <t>SALESmanago</t>
  </si>
  <si>
    <t>salesmanago.com</t>
  </si>
  <si>
    <t>SALESmanago is a Customer Engagement Platform for impact hungry eCommerce marketing teams who want to be lean yet powerful, trusted revenue growth partners for CEOs. SALESmanago Marketing Automation is a complex solution for Sales &amp; Marketing Departmen...</t>
  </si>
  <si>
    <t>Benhauer Sp. z.o.o. doing business as SALESmanago, LLC operates as a cloud-based marketing automation platform. The company offers various products and applications, including mobile marketing automation, A/B/X testing engine, Facebook ads integration, marketing automation, email marketing, personalized Website content, personalized remarketing, SMS and VMS, social media, CRM, and 360 customer view, campaign management, event management, conversion analytics, and ROI, SALESmanago Web beacon, and beacons for offline tracking.</t>
  </si>
  <si>
    <t>All-in-one marketing automation software that helps companies increase their revenue by delivering personalized offers in all marketing channels</t>
  </si>
  <si>
    <t>CleverControl Inc</t>
  </si>
  <si>
    <t>clevercontrol.com</t>
  </si>
  <si>
    <t>CleverControl is a remote employee computer monitoring software that provides a complete report of the team's activities, work time, and internet usage. It is compatible with Windows OS from 7 and above and Mac OS from 10.12 and above. CleverControl is...</t>
  </si>
  <si>
    <t>Clever Security Software, Ltd. doing business as CleverControl, LLC is an employee monitoring company. It develops and implements employee monitoring software that helps in boosting companies' productivity and revenue. The company's application is employed as an instrument for increasing productivity and detecting slackers. It serves people around the United States.</t>
  </si>
  <si>
    <t>Real-time remote control of a wide range of employee activities such as application running, chats, emails, and printers</t>
  </si>
  <si>
    <t>Surfly</t>
  </si>
  <si>
    <t>surfly.com</t>
  </si>
  <si>
    <t>Surfly is a high-growth interaction middleware player that provides web sharing solutions. Their online software solution allows users to share a web session with others without the need for any local software or plugin. Surfly's industry-leading co-br...</t>
  </si>
  <si>
    <t>Surfly B.V. develops a remote desktop for web applications. It provides co-browsing and video chat technology that lets customers seamlessly upgrade any conversation from any channel.</t>
  </si>
  <si>
    <t>Provides co-browsing and video chat technology that allows support customers as if they are sitting side-by-side</t>
  </si>
  <si>
    <t>Chatwoot</t>
  </si>
  <si>
    <t>chatwoot.com</t>
  </si>
  <si>
    <t>Chatwoot is a customer engagement platform that provides an open source, self-hosted alternative to Intercom and Zendesk. It offers a suite of tools to manage conversations, build relationships, and delight customers from one place. With Chatwoot, you ...</t>
  </si>
  <si>
    <t>Chatwoot, Inc. is a customer support solution. It helps companies engage customers over Facebook Messenger. It also gives real-time reports to measure the team's performance, canned responses to easily respond to frequently asked questions, and private notes for agents to collaborate. It operates in the IT services and IT consulting industries.</t>
  </si>
  <si>
    <t>A simple and elegant live chat software for your business. Built 100% open-source with a lot of love from the community.</t>
  </si>
  <si>
    <t>Field Squared</t>
  </si>
  <si>
    <t>fieldsquared.com</t>
  </si>
  <si>
    <t>Field Squared is a mobile application platform for field operations. Our cloud-based platform allows enterprises to automate, manage, and regulate all field service operations while enabling strategic forecasting of resources and operations. Our field ...</t>
  </si>
  <si>
    <t>Field Squared, Inc. provides mobility solutions for enterprises. It offers a cloud-based system for creating customizable native mobile applications and desktop tools for field operations management. The company's solution is also used for various functions, such as asset management visibility, automatic time tracking, customer management and notifications, field data capture, integrations, photos, markup and sketching, scheduling and route optimization, team location tracking, and work order management.</t>
  </si>
  <si>
    <t>Industry’s first unified field service management process automation software platform</t>
  </si>
  <si>
    <t>Apptentive</t>
  </si>
  <si>
    <t>apptentive.com</t>
  </si>
  <si>
    <t>Apptentive is a company that provides easy in-app feedback tools for application developers. Their tools help developers drive better ratings, solicit customer feedback, and deploy real-time surveys. With Apptentive, application developers can directly...</t>
  </si>
  <si>
    <t>Apptentive, Inc. is a developer of a SaaS-based customer feedback platform designed to stream actionable feedback from customers at scale. The company's platform offers a customer engagement mobile application with a two-way conversation tool, enabling application developers to connect with the people for ratings and feedback while mobilizing customers to take action through in-app messages, surveys, and rating prompts, enabling companies to deeply understand its customers in order to drive application downloads, create seamless customer experiences and validate product roadmaps.</t>
  </si>
  <si>
    <t>Tools for better mobile engagement</t>
  </si>
  <si>
    <t>CRMRunner</t>
  </si>
  <si>
    <t>crmrunner.com</t>
  </si>
  <si>
    <t>CRM Runner is a CRM software and field management software that helps businesses manage their operations on the go. It is designed to streamline and automate day-to-day activities, with a focus on customer retention and field operations. The software a...</t>
  </si>
  <si>
    <t>CRM Runner, LLC is a provider of business management platform that provides field and office management services. Its software allows assigning, managing, and viewing up-to-the-minute information about jobs and the status and payment details. It serves within the area.</t>
  </si>
  <si>
    <t>Dialsmith</t>
  </si>
  <si>
    <t>dialsmith.com</t>
  </si>
  <si>
    <t>Dialsmith is a technology company based in Portland, Oregon that provides dial testing research solutions. They help organizations uncover critical Moments of Truth to ensure their brand, message, show, story, or content engages, resonates, and moves t...</t>
  </si>
  <si>
    <t>Dialsmith, LLC is a technology company that develops products and services for research, audience engagement, and live event polling. It provides analytics, market research, and communications consulting services.</t>
  </si>
  <si>
    <t>Paldesk</t>
  </si>
  <si>
    <t>paldesk.com</t>
  </si>
  <si>
    <t>Paldesk is a live chat &amp; helpdesk software that helps businesses provide superior customer service through multiple available channels, including: Live chat, Email, Facebook, Viber, WhatsApp, Telegram, Skype, Instagram, and a Paldesk Agent mobile app f...</t>
  </si>
  <si>
    <t>Paldesk, Inc. is a live chat and helpdesk software that helps businesses efficiently offer superior customer service to visitors from all the available public channels, including Email, Facebook, Google App, iOS Apps, and Twitter. It consolidates inbound inquiries from email, mobile apps, and social networks so it can be answered from one convenient dashboard or even from Slack across the nation.</t>
  </si>
  <si>
    <t>Paldesk | Omnichannel Communication Platform</t>
  </si>
  <si>
    <t>mesma</t>
  </si>
  <si>
    <t>mesma.co.uk</t>
  </si>
  <si>
    <t>Mesma Quality Assurance Software and Advisory Support provides quality assurance software and advisory support for education and employment services. They combine software technology, human experience, and sector expertise to put students and customers...</t>
  </si>
  <si>
    <t>Mesma, Ltd. is a specialist in quality assurance for schools, further education, and skills. It supports senior leaders build a meaningful approach to self-assessment and developing robust improvement plans to drive change for the benefit of the students and learners. The company specializes in Software Development.</t>
  </si>
  <si>
    <t>EnSight+</t>
  </si>
  <si>
    <t>ensightplus.com</t>
  </si>
  <si>
    <t>EnSight+ is a top-rated fleet and field service management software company. They provide fully customizable solutions for field service management, allowing businesses to tailor processes to their specific requirements. EnSight+ works closely with cli...</t>
  </si>
  <si>
    <t>Ensight Plus, LLC is a business service provide. The company provides facilities management, utilities, construction, oil and gas, and home services. It serves customers globally.</t>
  </si>
  <si>
    <t>Top-Rated Fleet and Field Service Management Software | EnSight+</t>
  </si>
  <si>
    <t>Ticksy</t>
  </si>
  <si>
    <t>ticksy.com</t>
  </si>
  <si>
    <t>Ticksy is a customer support platform that provides support agents with a user-friendly and efficient tool to assist customers. It offers private tickets for one-on-one communication and public tickets for community-based support. Ticksy aims to stream...</t>
  </si>
  <si>
    <t>Ticksy, Ltd. is bloat-free customer support. It builds an incredibly simple app, so signup isn't a lengthy process. It helped transform the way client interact with customers by giving the necessary tools to better serve them via its dependable, powerful, and easy-to-use platform and it serves Pennsylvania, United States and surrounding areas.</t>
  </si>
  <si>
    <t>MobileFrame</t>
  </si>
  <si>
    <t>mobileframe.com</t>
  </si>
  <si>
    <t>MobileFrame is the only code free app development platform, enabling fully integrated digital transformations in a fraction of the time while reducing costs. MobileFrame is the only code free Enterprise Mobile App Development Platform: easily build &amp; d...</t>
  </si>
  <si>
    <t>MobileFrame, LLC is a software development firm. It provides wireless mobile applications and offers MobileFrame Standard Suite, a software suite that allows businesses to create workflow instantly, and MobileFrame Business which enables enterprises to mobilize data in various ways, such as attaching to deployed projects and mobile users and displaying it as a part of mobile tasks. The company serves its users in California, United States.</t>
  </si>
  <si>
    <t>Only mobility solution designed specifically for business applications</t>
  </si>
  <si>
    <t>Delighted</t>
  </si>
  <si>
    <t>delighted.com</t>
  </si>
  <si>
    <t>Delighted is a self-serve experience management platform that helps businesses collect and analyze customer feedback. It is the platform of choice for top brands worldwide. Delighted allows businesses to connect with their customers, learn from their f...</t>
  </si>
  <si>
    <t>Delighted, LLC develops an online service that enables organizations to gather actionable feedback from customers. The company also uses the Net Promoter System to gather real feedback from customers through a single-question survey for rating products and services and provide feedback in its own words.</t>
  </si>
  <si>
    <t>Chatgenie</t>
  </si>
  <si>
    <t>chatgenie.io</t>
  </si>
  <si>
    <t>Manage your ConnectWise Tickets &amp; Opportunities in Slack &amp; MSFT Teams for Free! ChatGenie shows your ConnectWise tickets directly in Slack &amp; MSFT Teams.</t>
  </si>
  <si>
    <t>ChatGenie, LLC is the first ChatOps platform purpose-built for Technology Solutions Providers (TSPs) and Managed Service Providers (MSPs) collaborating in the ConnectWise ecosystem via Slack or Microsoft Teams. It empowers its clients to efficiently work "where" modern teams are working - chat.</t>
  </si>
  <si>
    <t>Solarvista</t>
  </si>
  <si>
    <t>solarvista.com</t>
  </si>
  <si>
    <t>Solarvista Software is a leading provider of field service and workforce management software. They offer a 2-in-1 Field Service Management System and a 'No code' Application Platform. Their solutions are constantly evolving and utilize the latest techn...</t>
  </si>
  <si>
    <t>Solarvista Software, Ltd. is a software company. It provides cloud-based field service management software and mobile apps, incorporating ERP, CRM, mobile, scheduling, system integration, and web applications. The company serves its services to clients across the UK.</t>
  </si>
  <si>
    <t>Vivocha</t>
  </si>
  <si>
    <t>vivocha.com</t>
  </si>
  <si>
    <t>Vivocha is a cloud-based service that provides customer engagement software. It offers real-time communication and collaboration tools to businesses looking to engage their customers online. The platform allows customers to connect with agents through ...</t>
  </si>
  <si>
    <t>Vivocha S.p.A. is an online customer service software company that helps businesses of any size to sell more online. The company provides cloud-based services to businesses to engage customers online. Its solution enables businesses to communicate with prospects and customers on the Website using audio and video, chat, callbacks, and collaboration tools.</t>
  </si>
  <si>
    <t>An emerging provider of Next Generation Customer Engagement solutions</t>
  </si>
  <si>
    <t>Relay</t>
  </si>
  <si>
    <t>withrelay.com</t>
  </si>
  <si>
    <t>Relay is a conversational sales &amp; marketing platform for businesses and nonprofits. We help you turn customer and prospect touch points into instant sales opportunities using mobile messaging channels like SMS and Facebook Messenger. Traditional channe...</t>
  </si>
  <si>
    <t>Tentie LLC doing business as WithRelay, Inc. operates an online platform for exchanging real-time text messages and accepting payments from customers. Its platform is used for customer messaging where one can view and manage all the customer data in one place. The company provides transactions and subscription services where customers also have the option to send payments directly inside a conversation.</t>
  </si>
  <si>
    <t>Relay - Conversational Commerce Platform</t>
  </si>
  <si>
    <t>Tiledesk</t>
  </si>
  <si>
    <t>tiledesk.com</t>
  </si>
  <si>
    <t>Tiledesk is a conversational automation platform that connects chatbots and humans. It offers personalized experiences, improved conversion and retention for customer engagement. With Tiledesk, users can create conversation flows effortlessly using a d...</t>
  </si>
  <si>
    <t>Tiledesk S.r.l. is a software development company. It offers customer support, engaging and boosting sales, and integrations. The company serves e-commerce, financial services, education, healthcare, manufacturing, travel, professional services, telecom, media, IT operations, BPM, and government industries.</t>
  </si>
  <si>
    <t>Conversational Automation Made Easy with Tiledesk's intuitive visual builder and open ecosystem 🤖💬 🌐</t>
  </si>
  <si>
    <t>DYL</t>
  </si>
  <si>
    <t>dyl.com</t>
  </si>
  <si>
    <t>DYL is a business phone service provider that offers an all-in-one phone and sales CRM platform for businesses. They provide affordable, feature-rich, cloud-based VoIP business phone solutions that can be easily installed by users. DYL also offers a un...</t>
  </si>
  <si>
    <t>DYL, LLC designs and develops lead management software and cloud phone systems with sales automation. The company caters to medical and dental, small business, real estate, health insurance, and car dealership markets. Its products include VoiceConnect, a cloud phone system; ContactConnect, a customer contact manager with text messaging, email drip, and CRM; CampaignConnect, a campaign dialer; and LeadConnect, a lead responder.</t>
  </si>
  <si>
    <t>These 3 services: dial your leads: a lead management suite for dialing sales leads including: instant lead reponder, automatic</t>
  </si>
  <si>
    <t>Custella</t>
  </si>
  <si>
    <t>custella.com</t>
  </si>
  <si>
    <t>Custella is a company that provides Field Service Optimization solutions through an intelligent mobile and web application. Their software helps businesses simplify important aspects of managing a field service team, including software development, fie...</t>
  </si>
  <si>
    <t>Custella Sdn. Bhd. is an intelligent mobile and web application built to simplify important aspects of a field service team. It is designed to optimize the performance of the mobile workforce by automating information flow and providing real-time visibility of people and tasks.</t>
  </si>
  <si>
    <t>Dista</t>
  </si>
  <si>
    <t>dista.ai</t>
  </si>
  <si>
    <t>Dista is an AI enabled location intelligence platform that offers a wide range of solutions for businesses to power their mobility and field operations. Our cutting edge cloud solutions help to quick start your mobile operations, optimize each field in...</t>
  </si>
  <si>
    <t>Dista Technology Pvt., Ltd. offers an AI-enabled location intelligence platform that offers a wide range of solutions for businesses to power its mobility and field operations. Its cutting-edge cloud solutions help to quick-start mobile operations, optimize each field interaction, and delight every customer.</t>
  </si>
  <si>
    <t>Software and services to help businesses transform their data into actionable insights</t>
  </si>
  <si>
    <t>CrewTracks</t>
  </si>
  <si>
    <t>crewtracks.com</t>
  </si>
  <si>
    <t>CrewTracks is a company that provides a crew tracking app and construction management software. Their app allows for real-time tracking of construction mileage, GPS, labor time clock, materials usage, equipment time, and production units. The software ...</t>
  </si>
  <si>
    <t>Track It All Software, Inc. doing business as CrewTracks helps in managing, tracking, and growing business. The company's web interface enables to schedule jobs, dispatch crews and equipment, and view automatically-generated reports in real-time, while the mobile app allows field workers to quickly report attendance, work completed, and materials and equipment usage.</t>
  </si>
  <si>
    <t>Gritware</t>
  </si>
  <si>
    <t>gritware.com</t>
  </si>
  <si>
    <t>Browser based Help Desk and Asset Management Software for IT by Gritware</t>
  </si>
  <si>
    <t>Gritware, LLC specializing in the development of web-based IT Help Desk and Inventory Software. The company's products allow IT Administrators to easily track day-to-day tasks and hardware and software assets. Its focus is to provide easy-to-use, feature-rich solutions for small to midsized IT departments.</t>
  </si>
  <si>
    <t>AnswerDash</t>
  </si>
  <si>
    <t>answerdash.com</t>
  </si>
  <si>
    <t>AnswerDash is a Seattle based company that is dedicated to making the web and mobile web easier to use for our clients’ customers. Through our website self service answer platform we enable businesses to increase sales, reduce support costs, and gain d...</t>
  </si>
  <si>
    <t>AnswerDash, Inc. is a question-and-answer platform that serves business customers thereby reducing support costs and revealing customer needs. The company provides website contextual answer services. It enables companies to provide selection-based, self-service, point-and-click contextual answers websites, web applications, and mobile experiences to customers where it needs them, whether on the desktop or mobile platforms.</t>
  </si>
  <si>
    <t>AnswerDash Self Service Contextual Help Reduces Website Support Costs</t>
  </si>
  <si>
    <t>Kunnect</t>
  </si>
  <si>
    <t>kunnect.com</t>
  </si>
  <si>
    <t>Kunnect is a hosted call center service provider that offers an affordable and easy-to-use predictive dialer and CRM. Their cloud-based call center software is used by businesses and political campaigns worldwide. Kunnect's solution helps increase prod...</t>
  </si>
  <si>
    <t>Kunnect, LLC is a Tier-2 class carrier and an on-demand, hosted call center service provider that manages about 6 billion calls a year through its best-in-class hosted solution, worldwide. It provides customer contact businesses with unattended inbound/outbound IVR solutions and ACD queue, Auto-attendant, Predictive, and Preview Dialer call center solutions in a hosted, subscription-based service model.</t>
  </si>
  <si>
    <t>Purpleslate</t>
  </si>
  <si>
    <t>purpleslate.in</t>
  </si>
  <si>
    <t>Purpleslate Pvt., Ltd. is a Conversational AI startup driven by a passion to reimagine next-generation interfaces. It believes humans would soon be able to have Smart Conversations
with machines in the language speak, to get things done.</t>
  </si>
  <si>
    <t>EasyData</t>
  </si>
  <si>
    <t>easydata.me</t>
  </si>
  <si>
    <t>EasyData is a company that provides mobile workforce management software. Their software solution allows businesses to track and monitor their employees' work in real-time. They offer a web-based platform for creating mobile questionnaires, making it e...</t>
  </si>
  <si>
    <t>EasyData is a computer software company. It offers a cloud-based data collection and management solution. The company also offers features that include a questionnaire designer, task assignment and work status indicators, communication abilities via online chat, and data collection, storage, and analysis. It offers its services around the United States.</t>
  </si>
  <si>
    <t>Cloud platform that can be used to manage mobile field force and collect geospatia</t>
  </si>
  <si>
    <t>VCC Live</t>
  </si>
  <si>
    <t>vcc.live</t>
  </si>
  <si>
    <t>VCC Live is a telecommunications company providing expert call centre software and telecommunications services. They offer fully customizable cloud contact center software for handling inbound and outbound communication using voice, SMS, email, and oth...</t>
  </si>
  <si>
    <t>VCC Live Group Zártkörűen Működő Részvénytársaság is a porovider of a cloud-based technology platform intended to offer call center software services. The company's cloud-based technology platform offers call center and telecommunication technology for both in-house and outsourced call centers, enabling them to efficiently handle communication with its customers in a wide variety of channels.</t>
  </si>
  <si>
    <t>Provides call center and telecommunication technology for both in-house and outsourced call centers</t>
  </si>
  <si>
    <t>Mobi Corp.</t>
  </si>
  <si>
    <t>mobicorp.com</t>
  </si>
  <si>
    <t>Founded in 1996, satellite experts from MIT Lincoln Labs pioneered a dollars and cents approach to making you and your customer's day easier, more efficient, and more profitable. Our end to end platform is home grown in the heart of Austin, Texas. Visi...</t>
  </si>
  <si>
    <t>Mobi Corp. develops location-based solutions and analytics that help businesses drive down costs, increase customer satisfaction, and improve productivity. It provides operational simulation and analysis, deployment, and integration services. The company provides its solutions to telecom, pest, lawn, government, healthcare, linen, maintenance, and delivery industries.</t>
  </si>
  <si>
    <t>Software provider with a core product offering of several modules utilizing gps data and analytics to enable its customers</t>
  </si>
  <si>
    <t>Macorva, Inc.</t>
  </si>
  <si>
    <t>macorva.com</t>
  </si>
  <si>
    <t>Macorva offers a suite of powerful solutions that help organizations get the full value of their experience data. With Radiant AI, you can increase engagement, streamline performance, and grow satisfaction. Macorva bridges the gap between feedback and ...</t>
  </si>
  <si>
    <t>Macorva, Inc. is a new employee engagement platform that visualizes employee dynamics in order to bring startup levels of engagement to established companies. It has reimagined the employee survey as a feedback tool that not only measures engagement but also drives meaningful action to increase engagement by empowering employees to anonymously rate experiences with coworkers. The company survey identifies specific scenarios that limit engagement before it negatively impacts company goals by analyzing employee dynamics. It delivers feedback as meaningful, actionable data that empowers all employees and helps leadership manage proactively.</t>
  </si>
  <si>
    <t>Macorva | Data-Driven People Optimization</t>
  </si>
  <si>
    <t>Feedbackly</t>
  </si>
  <si>
    <t>feedbackly.com</t>
  </si>
  <si>
    <t>Feedbackly is a customer feedback platform that provides automated CX software, education, consulting, and industry-leading knowledge. They offer an all-in-one customer feedback software that helps businesses understand customer behavior, emotions, and...</t>
  </si>
  <si>
    <t>Feedbackly Oy is an AI-powered feedback tool that manages the entire customer journey so that companies can understand how to create customers. The company provides a SaaS solution to collect and analyze feedback throughout all touch points of the customer journey of clients (both digital and physical channels). It automates customer experience monitoring through the entire customer journey and takes action on customer experience data at every touchpoint, both online and offline.</t>
  </si>
  <si>
    <t>The only customer feedback software that measures how customers' emotions impact business results</t>
  </si>
  <si>
    <t>Contexta360</t>
  </si>
  <si>
    <t>contexta360.com</t>
  </si>
  <si>
    <t>Contexta360 is an affordable, easy to use suite of AI fuelled speech analytics and quality management solutions. Analyse the customer voice across every channel. Workforce Optimisation (WFO) – reimagined. 100% analysis of every conversation across ever...</t>
  </si>
  <si>
    <t>Contexta B.V. doing business as Contexta360 offers engines for Dutch (broadcast and telephone) and English (broadcast and telephone) software that runs as a SAAS solution but also works as an on-premises solution. It works on cutting-edge technology with a team of multidisciplinary data scientists covering topics like data visualization, machine learning, text mining, and artificial intelligence (AI).</t>
  </si>
  <si>
    <t>Use machine learning and artificial intelligence to uncover insights in voice calls</t>
  </si>
  <si>
    <t>Cloudphony</t>
  </si>
  <si>
    <t>cloudphony.com</t>
  </si>
  <si>
    <t>Cloudphony alternate telecommunication service provider. Provided cloud base hosted telephone solution for businesses. we provide bespoke solution to the businesses. we understand how business environment is changing and technological influx in business operation and control. We provide Call centre solution for over 68 countries. we are committed to provide excellent customer service.</t>
  </si>
  <si>
    <t>Cloudphony is an alternate telecommunication service provider. It provides cloud base hosted telephone solutions for businesses.</t>
  </si>
  <si>
    <t>Passport</t>
  </si>
  <si>
    <t>passportcorp.com</t>
  </si>
  <si>
    <t>Passport Corporation delivers powerful field service solutions for mobile workforce management that enhance the productivity of front line employees, the accuracy of information and the accountability of operations. As the mobile solutions partner for ...</t>
  </si>
  <si>
    <t>Passport Corp. is a computer software company. It offers planning, data collection, and route execution management software
The company provides its services to field service organizations, industrial contractors, home service providers, field service operations, facilities and venue managers, public works, and manufacturers.</t>
  </si>
  <si>
    <t>Passport Corp | Planning, Data Collection, Route Execution Management Software for Field Service Organizations</t>
  </si>
  <si>
    <t>CYF</t>
  </si>
  <si>
    <t>cyf.com</t>
  </si>
  <si>
    <t>CYF is a company that provides leading Solutions for Quality Assurance and Quality Improvement for Call Centers and Contact Centers. Our guidelines to success are: • Full software solutions (hardware free) • High technology with easy Implementation • L...</t>
  </si>
  <si>
    <t>CYF Technology is a company that provides leading solutions for quality assurance and quality improvement for call centers and contact centers. Its activities are focused on the call center market, including doing training and developing solutions for service quality assurance and management.</t>
  </si>
  <si>
    <t>High Technology and Low Cost</t>
  </si>
  <si>
    <t>Deutsche Telekom</t>
  </si>
  <si>
    <t>telekom.com</t>
  </si>
  <si>
    <t>Deutsche Telekom is one of the world's leading integrated telecommunications companies. The company provides products and services related to the connected life and work, including telecommunications, information technology, and digital solutions. Thei...</t>
  </si>
  <si>
    <t>Deutsche Telekom AG is a telecommunications company. It provides fixed-network solutions including voice and data communications based on fixed-network and broadband technology. The company also offers fixed-network/broadband, mobile communications, Internet, and IPTV products and services for consumers, and information and communication technology (ICT) solutions for business and corporate customers.</t>
  </si>
  <si>
    <t>Offers a range of fixed-network services</t>
  </si>
  <si>
    <t>GemSeek</t>
  </si>
  <si>
    <t>gemseek.com</t>
  </si>
  <si>
    <t>GemSeek Consulting is a market intelligence and consulting company with an inquisitive character. We help our clients make informed decisions based on market research evidence, rigorous business analysis and predictive modeling. We hold international e...</t>
  </si>
  <si>
    <t>GemSeek Consulting, Ltd. is a management consulting company. It provides services such as; competitive cx benchmark, cx impact analytics, text analytics, digital experience analytics, cx analytics advisory, brand experience, product experience, message and value proposition testing, predictive NPS, root cause analysis, vulnerable customers experience, next best action, solution voc, integrated customer experience programs, and cx platform implementation &amp; managed services. The company provides its services to healthcare, b2b industries, banking, financial, insurance, consumer goods, telecoms, media &amp; tech, and retail &amp; leisure industries.</t>
  </si>
  <si>
    <t>Boostopia</t>
  </si>
  <si>
    <t>boostopia.com</t>
  </si>
  <si>
    <t>Boostopia is an all-in-one support operations platform that helps B2C companies grow faster by serving customer support departments. It combines data science and machine learning techniques with existing tools to analyze, predict, and improve the custo...</t>
  </si>
  <si>
    <t>Boostopia, LLC is to builds products for customer service managers and operations teams to decrease stress, control costs, and retain customers. The company's market of support tech focuses almost exclusively on building workflow tools for customer service agents and NOT the bosses, or the managers.</t>
  </si>
  <si>
    <t>Boostopia builds products for customer service managers and operations teams to decrease stress, control costs, and retain customers</t>
  </si>
  <si>
    <t>Syntec</t>
  </si>
  <si>
    <t>cardeasy.com</t>
  </si>
  <si>
    <t>Syntec are a multi-award winning provider, delivering secure payment solutions for Contact Centres. Solving PCI compliance issues.</t>
  </si>
  <si>
    <t>Syntec, Ltd. is an information technology and service company. It offers a stable PCI DSS compliance payment system for contact centers for both audio and digital channels. The company serves clients throughout the area.</t>
  </si>
  <si>
    <t>A fully integrated suite of telephony and software solutions, enabling efficient</t>
  </si>
  <si>
    <t>i2x</t>
  </si>
  <si>
    <t>i2x.ai</t>
  </si>
  <si>
    <t>i2x.ai is a company that provides real-time speech coaching and training to help employees improve their phone conversations with customers and continuously increase customer satisfaction. They leverage artificial intelligence to transform the human vo...</t>
  </si>
  <si>
    <t>i2x GmbH develops artificial intelligence software to optimize sales and customer calls through real-time automated coaching. Its features for teams and individuals include enabling the recording of calls for future reference, helping in analyzing calls using a combination of machine learning algorithms, big data, and the experiences of colleagues, and receiving feedback after every call so that the team improves and enhances each customer's experience.</t>
  </si>
  <si>
    <t>Working to radically improve the human-to-human interaction between companies and their customers</t>
  </si>
  <si>
    <t>AutoVu Solutions</t>
  </si>
  <si>
    <t>autovusolutions.com</t>
  </si>
  <si>
    <t>AutoVu Solutions is a leading provider of field service management software and online workforce diary management for service technicians and site engineers. Our professional cloud-based software allows businesses to streamline their processes and clos...</t>
  </si>
  <si>
    <t>AutoVu Solutions, Ltd. is a professional field service management specifically designed for Mobility Companies within the Lift Industry. It provides a leading combination of field service management, CRM, and an online job booking diary. Designed for both large and small businesses that work with products or offer a service.</t>
  </si>
  <si>
    <t>InputKit</t>
  </si>
  <si>
    <t>inputkit.io</t>
  </si>
  <si>
    <t>InputKit is a web-based customer experience software specializing in customer satisfaction tracking and employee evaluation. The company was founded in 2017 by Philippe and co-founded by Jean Philippe Fong. We help over a hundred companies in Quebec wh...</t>
  </si>
  <si>
    <t>BF Softwares Technologies, Inc. doing business as InputKit a customer feedback software that helps businesses streamline the after-sales follow-up process. It enables its users to take advantage of important but overlooked opportunities to grow business.</t>
  </si>
  <si>
    <t>SaaS, Customer Feedback Software</t>
  </si>
  <si>
    <t>Zultys, Inc.</t>
  </si>
  <si>
    <t>zultys.com</t>
  </si>
  <si>
    <t>Zultys delivers an easy to use unified communications platform, streamlining business communications for enhanced productivity for businesses of all sizes. Zultys is the global provider of a true all in one unified communications solution. Innovative, ...</t>
  </si>
  <si>
    <t>Zultys, Inc. is a provider of communication solutions. The company offers web conferencing and collaboration, mobility, cloud, and other services. It caters to healthcare, real estate industries, and more.</t>
  </si>
  <si>
    <t>IP PBX Business Phone Systems by ZULTYS</t>
  </si>
  <si>
    <t>virtualQ</t>
  </si>
  <si>
    <t>virtualq.io</t>
  </si>
  <si>
    <t>virtualQ.io is a market leader in Intelligent Waiting loop and Call back Services. They specialize in customer experience optimization in the service sector, offering unique service solutions. Their product portfolio includes Intelligent Waiting loop M...</t>
  </si>
  <si>
    <t>VirtualQ GmbH provides call waiting for services for call centers and hotlines through text messaging, voice announcements, call recognitions, mobile applications, and Web pages. It provides the solution for service numbers and calls centers. The company also enables companies to improve customer experience, reduce abandonment rates, and lower costs.</t>
  </si>
  <si>
    <t>Eliminates waiting times in call centers and removes the conflict between excellent service and low costs</t>
  </si>
  <si>
    <t>Trade Trak</t>
  </si>
  <si>
    <t>tradetrak.com.au</t>
  </si>
  <si>
    <t>Used and trusted by tradies across Australia and New Zealand, the Trade Trak app has been designed to free up time and simplify your life.</t>
  </si>
  <si>
    <t>Trade Tech Software doing business as Trade Trak is a web-based app that has been created to simplify the life of the everyday tradesman by eliminating countless hours spent completing administrative work back at the office or after hours at home, which could be better spent on the job site. The company provides software and technology solutions to help streamline and automate processes and systems that are common to all trades.</t>
  </si>
  <si>
    <t>Kundo</t>
  </si>
  <si>
    <t>kundo.se</t>
  </si>
  <si>
    <t>Kundo is a cloud based customer support platform. We provide easy to use tools for your digital customer service needs. We offer chat, email and social media management for your customer service team and support communities to enable self service, incr...</t>
  </si>
  <si>
    <t>Kundo AB is a cloud-based customer support platform. It offers chat, email, and social media management for the customer service team and support communities.</t>
  </si>
  <si>
    <t>Offers tools for all digital customer service channels</t>
  </si>
  <si>
    <t>Motivity</t>
  </si>
  <si>
    <t>motivitymobile.com</t>
  </si>
  <si>
    <t>Motivity Mobile is a workforce software company that specializes in electronic job sheet and workforce management software apps. They help businesses with field-based staff cut down on paperwork by delivering job sheets electronically as soon as work i...</t>
  </si>
  <si>
    <t>Appstation, Ltd. doing business as The Motivity Workforce Software develops and supports mobile workforce solutions under the brand name Motivity. It can be used for electronic job sheets through to a full-blown service management system.</t>
  </si>
  <si>
    <t>Motivity Mobile are mobile technology specialists who help businesses with field based staff cut their paperwork</t>
  </si>
  <si>
    <t>PushMaze</t>
  </si>
  <si>
    <t>pushmaze.com</t>
  </si>
  <si>
    <t>PushMaze is a self-hosted Mobile and Web Push Notifications service. It lets you send push notifications 100x cheaper via Firebase Cloud Messaging.</t>
  </si>
  <si>
    <t>PushMaze is a self-hosted web and mobile push notifications service using google firebase (FCM). It specializes in push notifications, hosted apps, fcm, android push notifications, ios push notifications, chrome push notifications, safari push notifications, and browser push notifications.</t>
  </si>
  <si>
    <t>StaySafe</t>
  </si>
  <si>
    <t>staysafeapp.com</t>
  </si>
  <si>
    <t>StaySafe is a company that provides organisations responsible for lone workers with a low cost and scalable safety monitoring solution. They offer an easy-to-use app and cloud-based monitoring Hub that provides personal protection for lone workers anyw...</t>
  </si>
  <si>
    <t>Safe Apps, Ltd. is a software development company. It offers app-based workplace safety solutions. The company offers its services around the world.</t>
  </si>
  <si>
    <t>StaySafe | Lone Worker Safety App | Lone Worker Monitoring</t>
  </si>
  <si>
    <t>Serviceform</t>
  </si>
  <si>
    <t>serviceform.com</t>
  </si>
  <si>
    <t>Serviceform is a leading conversion toolset for Real Estate, Car Sales, and Marketers. They provide all the conversion tools needed for websites in these industries for a simple monthly fee. Serviceform helps companies get more quality leads from their...</t>
  </si>
  <si>
    <t>Jacari Group Oy doing business as Serviceform develops and markets a platform that allows business to create customized booking solutions. It helps users in availability management, accepting online payments, lead qualification, and automatic invoice generation. The company's platform offers multiple templates that suit the business requirement.</t>
  </si>
  <si>
    <t>We help brands to generate more leads from their website, test and track new ideas and improve customer engagement - across the entire customer journey</t>
  </si>
  <si>
    <t>track.co</t>
  </si>
  <si>
    <t>Track.co is a reference technology in Brazil for monitoring and management of customer satisfaction. We work with the best brands in Brazil and Latin America. We specialize in monitoring the Net Promoter Score, main key indicator of the world customer ...</t>
  </si>
  <si>
    <t>Track S.A. is an internet and customer experience management company. The company helps companies deliver the best customer services, improve loyalty, and track server business. It offers its services across many industries and countries.</t>
  </si>
  <si>
    <t>Client satisfaction and customer experience</t>
  </si>
  <si>
    <t>Zappix</t>
  </si>
  <si>
    <t>zappix.com</t>
  </si>
  <si>
    <t>Zappix is a company that provides Mobile On Demand Customer Service Technology. Their On Demand Customer Service technology transforms customer care by increasing self-service, reducing calls to live agents, and lowering costs. They offer solutions tha...</t>
  </si>
  <si>
    <t>Zappix, Inc. is a software development company that develops mobile payment applications. It provides an easy and intuitive visual map of the phone menu options on a free-to-consumer native iOS and Android App that the consumer can click through and interact with the company. It also offers on-demand customer service solutions, visual IVR, on-demand apps, outbound engagement, and robotic process automation. The company serves businesses and consumers across the United States.</t>
  </si>
  <si>
    <t>Cloud-based Mobile On-Demand Visual IVR Solution transforms the Customer Care Experience by Improving Customer Satisfaction, Increasing Self Service Rates, Reducing Costs, and Improving Agent Collaboration</t>
  </si>
  <si>
    <t>Serfy</t>
  </si>
  <si>
    <t>serfy.io</t>
  </si>
  <si>
    <t>Tasks management software for property managers and field service providers. Serfy.io simplifies service team management, tracks work, and engages with clients. It offers a comprehensive field service software solution that allows users to create, assi...</t>
  </si>
  <si>
    <t>Serfy is a modern management platform which directly connects the client and the executor. It is a social network for business that changes the perception of providers to embrace the customer-centric approach since the customer is involved in overall task process as a monitoring party.</t>
  </si>
  <si>
    <t>Click4Assistance</t>
  </si>
  <si>
    <t>click4assistance.co.uk</t>
  </si>
  <si>
    <t>UK Live chat software and Chatbot provider for Business Websites UK Live Chat Software and ChatBots provider offering GDPR compliant web chat software for small and large businesses. Try our online chat solution with our FREE TRIAL Our UK Live Chat sof...</t>
  </si>
  <si>
    <t>Click4Assistance, Ltd. is a software company. It offers products such as live chat, chatbot, video chat, smart contract, click2call, promotions, and meeting rooms. It serves SMEs, corporates, the public sector, Auto traders, insurance, retail, contact centers, healthcare, travel, housing associations, local authorities, and Universities.</t>
  </si>
  <si>
    <t>Ingo</t>
  </si>
  <si>
    <t>ingogroup.it</t>
  </si>
  <si>
    <t>INGO, a well-established Italian company, successfully operates in the development of solutions able to ensure a smooth and efficient, as well as increasingly multichannel and up-to-date customer experience. Through an integrated ecosystem of services ...</t>
  </si>
  <si>
    <t>INGO S.p.A. operates in the development of solutions able to ensure a smooth and efficient, as well as increasingly multichannel and up-to-date customer experience. It offers innovative software and technological tools, digital solutions, and consulting services.</t>
  </si>
  <si>
    <t>Smart Logics</t>
  </si>
  <si>
    <t>smartlogics.in</t>
  </si>
  <si>
    <t>Smart Logics is a trusted IT services company that has been serving over 7500 clients across India since 2010. We aim to help businesses grow online and meet their needs by providing top-notch IT solutions. Our team consists of skilled and experienced ...</t>
  </si>
  <si>
    <t>Smartlogics Services Pvt., Ltd. (SLSPL) is a full-service IT Company offering E-Commerce Solutions, Digital Marketing, Software Solutions, Web design, and development. The company offers software solutions and provides services in web designing, brand identity, digital marketing, and many more.</t>
  </si>
  <si>
    <t>V K Control System Pvt</t>
  </si>
  <si>
    <t>vkcontrol.com</t>
  </si>
  <si>
    <t>V K Control System Pvt. Ltd. is a leading provider of employee productivity monitoring software in India. They offer a range of software services, telecom services, electronics security systems, and web services. With a focus on quality and customer sa...</t>
  </si>
  <si>
    <t>V K Control System Pvt., Ltd. is an expert in providing quicker, impactful, and user-friendly software products and in providing full-time assistance to its customers. The company offers a software tool for monitoring employees' productivity. Its monitoring types include live screen monitoring, idle employee alerts, automatic attendance, full productivity report, activities of employees, all employees live status, screenshot recording, employee face capture, work shift and week off, granular access, most used apps, and top accessed URLs.</t>
  </si>
  <si>
    <t>Evolve Service Software</t>
  </si>
  <si>
    <t>evolveone.com</t>
  </si>
  <si>
    <t>Evolve Service Software is a leading field service software application used by top organizations throughout the United States. They provide a cloud-based software suite that combines online and mobile applications to streamline businesses in the servi...</t>
  </si>
  <si>
    <t>Evolve, LLC is an end-to-end Service Management application specifically designed for field services industries. The company designed to fully integrate within the business, Evolve has helped organizations improve sales, service, and office productivity.</t>
  </si>
  <si>
    <t>Evolve - Service Industry Software Built for Growth</t>
  </si>
  <si>
    <t>Poimapper</t>
  </si>
  <si>
    <t>poimapper.com</t>
  </si>
  <si>
    <t>POIMAPPER is a mobile software solutions company that provides advanced mobile forms for data collection, report generation, task tracking, and data visualization. Their key modules include a mobile application, a data management portal, and a data vie...</t>
  </si>
  <si>
    <t>Pajat Solutions, Ltd. doing business as Poimapper operates as a mobile solutions company. It offers PoiMapper, a cloud-based mobile data collection and monitoring point of interest solution for affordable GPS-enabled feature phones, smartphones, and tablets. The company is used for mobile market research, mHealth, field program monitoring, and enterprise mobility and is offered a software-as-service model.</t>
  </si>
  <si>
    <t>Mobile Data Collection that Empowers Field Teams. Solution for Monitoring &amp; Evaluation, Inspection, Audits and Market Research projects. Real-Time Field Data</t>
  </si>
  <si>
    <t>Edify</t>
  </si>
  <si>
    <t>edify.cx</t>
  </si>
  <si>
    <t>Reinventing the customer service experience so employees love work and customers love companies. Edify delivers an all in one contact center and unified communications solution that works on every channel, for every customer, to solve every problem. On...</t>
  </si>
  <si>
    <t>Edify Labs, Inc. is a company that operates in the computer software industry. It is a cloud-based company that offers both prepackaged products for customer support and office communications and Rest APIs for development. It also embeds machine learning and natural language processing for continuous analysis and insights. The company serves clients int the State of California and Indiana.</t>
  </si>
  <si>
    <t>Communications platform with the goal of strengthening connections with customers and across teams</t>
  </si>
  <si>
    <t>RSJoomla!</t>
  </si>
  <si>
    <t>rsjoomla.com</t>
  </si>
  <si>
    <t>RSJoomla! is a company that specializes in developing high-quality Joomla! extensions and templates. They have been in operation since 2007 and have created valuable resources for the Joomla! Community. Their products include a Joomla Form Builder, adv...</t>
  </si>
  <si>
    <t>RSJoomla! provides joomla templates and joomla extensions. The company's team counts 13 members, 6 involved in the development process, 5 helping out clients, 1 web designer, and 1 marketing specialist.</t>
  </si>
  <si>
    <t>lemtalk</t>
  </si>
  <si>
    <t>lemtalk.com</t>
  </si>
  <si>
    <t>lemtalk - Customer Support and Live Chat Slack App</t>
  </si>
  <si>
    <t>Talkus SAS doing business as lemtalk develops an online platform that provides conversational engagement solutions for the marketing industry. The company offers a multi-channel messaging platform and conversion with real-time website content personalization.</t>
  </si>
  <si>
    <t>Awelty</t>
  </si>
  <si>
    <t>awelty.fr</t>
  </si>
  <si>
    <t>Awelty is a web and communication agency based in Amiens, Hauts de France. We specialize in creating websites for businesses. With our experience and expertise, we can assist at every stage of a web and print project. Our focus is on web development, I...</t>
  </si>
  <si>
    <t>Agency Awelty has been developing and marketing web software companies. It specialized in website creation, SEO, communication, DTP design, web design/ CSS, and web development.</t>
  </si>
  <si>
    <t>ResponseQue.com - Automated Live Chat Software For Your Website</t>
  </si>
  <si>
    <t>responseque.com</t>
  </si>
  <si>
    <t>ResponseQue.com is an online customer service software that provides automated live chat software for your website. It is a trainable and efficient technology that can be used across multiple websites and pages. With ResponseQue.com, you can easily com...</t>
  </si>
  <si>
    <t>Zvendor Solutions, LLC doing business as Response Que is an online customer service app for a website that has the unique ability to automatically answer frequently asked questions quickly and accurately. The company learns how to answer simply by keeping track of the responses and over time it can reduce the inbox by as much as 80 percent. It is a complete customer support solution that saves the business time and money by simply leveraging the power of automation.</t>
  </si>
  <si>
    <t>Live Customer Service The Smart Way</t>
  </si>
  <si>
    <t>Embrava</t>
  </si>
  <si>
    <t>embrava.com</t>
  </si>
  <si>
    <t>Embrava is a company that provides desk booking and busy light solutions for the modern workplace. Their blynclight indicator notifies colleagues when someone is unavailable, and they also offer a Skype for Business wireless lync busy light. Embrava's ...</t>
  </si>
  <si>
    <t>Embrava Pty., Ltd. develops solutions that allow the modern Information worker to control its time. It exists to help organizations protect its valuable asset: the time of its employees through innovative hardware and software solutions. The company helps companies implement smarter workspaces that foster employee productivity and collaboration.</t>
  </si>
  <si>
    <t>Solutions that allow the modern information worker to control their time</t>
  </si>
  <si>
    <t>Conntac</t>
  </si>
  <si>
    <t>conntac.net</t>
  </si>
  <si>
    <t>Conntac is a self-service company that helps relieve service hotlines and increase customer satisfaction. They offer a self-service solution that analyzes and solves internet problems without the need to call the provider's support. Their services incl...</t>
  </si>
  <si>
    <t>Conntac GmbH is a software development company. It combines software development and network measurement to build a product for Internet service providers that analyzes end-user problems with the Internet and provides assistance. The company offers its services in Germany and the UK.</t>
  </si>
  <si>
    <t>Analyzes and solves Internet problems without having to call the provider for support</t>
  </si>
  <si>
    <t>ZyraTalk</t>
  </si>
  <si>
    <t>zyratalk.com</t>
  </si>
  <si>
    <t>ZyraTalk is an AI customer service solution that automates conversations for any question, anywhere, anytime. It helps increase leads, improve customer support, and streamline the hiring process. ZyraTalk is a leading conversational marketing platform ...</t>
  </si>
  <si>
    <t>Joblyt, LLC doing business as ZyraTalk is the leading conversational marketing platform, helping local service businesses win and retain customers. It helps generate more qualified leads and dramatically increases customer engagement on all communication channels.</t>
  </si>
  <si>
    <t>Clients is just the start</t>
  </si>
  <si>
    <t>Callture</t>
  </si>
  <si>
    <t>callture.com</t>
  </si>
  <si>
    <t>Callture is a Canadian technology company based in Mississauga, Ontario. The organization has developed its own proprietary platform that enables market-ready telephony applications. Currently, the company has over 50,000 clients, 450 agents, and 180 s...</t>
  </si>
  <si>
    <t>Callture, Inc. is a provider of telecommunications services to both business clients and regular consumers. Its primary services include toll-free service, virtual PBX service, and long-distance calling service.</t>
  </si>
  <si>
    <t>Ctrl Hub</t>
  </si>
  <si>
    <t>ctrl-hub.com</t>
  </si>
  <si>
    <t>Ctrl Hub is a safety and compliance management software that offers cloud-based tools for managing people, assets, vehicles, projects, and more. It provides real-time tracking and is optimized for all devices. The software includes features such as bri...</t>
  </si>
  <si>
    <t>CtrlHub, Ltd. is a pioneering cloud-based operations management software company. Its user-friendly interface holds a wide range of exclusive features designed to ensure total control of all operational field processes as well as full compliance with all liability regulations. The company is  providing the leading health and safety practice available.</t>
  </si>
  <si>
    <t>chatplus</t>
  </si>
  <si>
    <t>chatplus.jp</t>
  </si>
  <si>
    <t>ChatPlus is the industry leader in chatbot implementation, offering a multi-functional chat support tool that can be operated for a monthly fee of 1,500 yen. They provide an online chat system that can be used for customer support, helping businesses i...</t>
  </si>
  <si>
    <t>Chat Plus Co., Ltd. provides a chat service that allows businesses and individuals to quickly connect and increase sales and make customers happy. The company operates the personal information of many customers and employees in the operation of its business.</t>
  </si>
  <si>
    <t>ClearMash Solutions</t>
  </si>
  <si>
    <t>clearmash.com</t>
  </si>
  <si>
    <t>ClearMash is a customer experience empowerment platform based on artificial intelligence technologies that empower agents and customers with relevant knowledge to ensure optimal customer interactions on every channel. Using a suite of AI algorithms, da...</t>
  </si>
  <si>
    <t>ClearMash Solutions, Ltd. is a customer experience empowerment platform based on artificial intelligence technologies that empower agents and customers with relevant knowledge to ensure optimal customer interactions on every channel. The company provides automatic real-time knowledge on top of any existing system and sources so the agent receives the right knowledge in the right place, time, and context that makes the service targeted and efficient.</t>
  </si>
  <si>
    <t>A customer experience empowerment platform based on artificial intelligence technologies that empower agents and customers with relevant knowledge to ensure optimal customer interactions on every channel</t>
  </si>
  <si>
    <t>Tawkers</t>
  </si>
  <si>
    <t>tawkers.com</t>
  </si>
  <si>
    <t>Tawkers is a platform that allows brands to create and publish text conversations between influencers. With a simple and intuitive dashboard, brands can easily create and manage conversations at a low cost and with minimal effort from influencers. Tawk...</t>
  </si>
  <si>
    <t>Tawkers, Inc. allows brands, agencies, and publishers to create and manage branded text conversations between influencers. Its content is embedded across paid, earned, and social media, as well as in native mobile apps. It serves its users across the nation.</t>
  </si>
  <si>
    <t>Social media messaging platform, empowering brands and influencers to create highly engaging, branded conversational content</t>
  </si>
  <si>
    <t>Onecom</t>
  </si>
  <si>
    <t>onecom.co.uk</t>
  </si>
  <si>
    <t>Onecom is the UK’s largest independent business telecommunications provider, offering business mobile and broadband, connectivity, and cloud-based communications solutions. They manage nearly 100,000 business customers and provide communication service...</t>
  </si>
  <si>
    <t>Onecom, Ltd. is a business telecoms and cloud communications provider. The company offers electronic forms, cross-platform device management, and tracking and information management software. It also provides mobiles and tablets, such as Windows, qwerty, touch, rugged, and standard phones; unified communication solutions; fixed-line and billing solutions to businesses; and business applications, such as information and management, device management, and electronic mobile forms. The company serves clients across the country.</t>
  </si>
  <si>
    <t>Uk’s independent business telecommunications provider delivering fixed line, mobile and connectivity solutions</t>
  </si>
  <si>
    <t>VPI</t>
  </si>
  <si>
    <t>vpi-corp.com</t>
  </si>
  <si>
    <t>VPI is the world's leading provider of call recording, interaction analytics, quality management and contact center workforce optimization software solutions. Become a Fan of VPI and get exclusive offers to new white papers, research, events &amp; more!</t>
  </si>
  <si>
    <t>Voice Print International, Inc. (VPI) provides interaction recording, quality management, and performance optimization solutions for contact centers, financial traders, governments, and public safety organizations worldwide. It offers VPI Capture Essential, a call logging recorder; VPI CAPTURE, a call and screen data interaction recording solution; and VPI Quality, a call quality monitoring and management solution.</t>
  </si>
  <si>
    <t>Ideal Systems</t>
  </si>
  <si>
    <t>idealsystems.be</t>
  </si>
  <si>
    <t>At ideal systems, we transform innovative technology into great Customer Service experiences. Our Contact Management products for Genesys and Amazon Connect are used by more than 14,000 agents in over 20 countries, equipping agents with the right tools...</t>
  </si>
  <si>
    <t>Ideal Systems NV provides information technology consulting services. The company develops CTI toolbars. Its services include set-up consultancy, IT integration advice, CTI and system implementation, and CRM system implementation.</t>
  </si>
  <si>
    <t>An independent, innovative, and trusted IT partner for contact management solutions and services on a worldwide level</t>
  </si>
  <si>
    <t>Radish</t>
  </si>
  <si>
    <t>radishsystems.com</t>
  </si>
  <si>
    <t>Radish Systems develops, sells, and supports ChoiceView – a disruptive, patented, highly scalable platform for Visual Interactive Voice Response and Live Assistance. ChoiceView from Radish Systems allows businesses to communicate more effectively with ...</t>
  </si>
  <si>
    <t>Radish Systems, LLC is a mobile and software services company. The company's image-sharing platform allows users to share images over calls or chats using smart mobile devices and browsers while maintaining compatibility with the existing telephone infrastructure, contact centers, and interactive voice response systems, enabling businesses to interact with people on mobile devices and browsers.</t>
  </si>
  <si>
    <t>Visual Interactive Voice Response (IVR) by Radish Systems</t>
  </si>
  <si>
    <t>CrowdChat</t>
  </si>
  <si>
    <t>crowdchat.io</t>
  </si>
  <si>
    <t>CrowdChat is a company that specializes in human-led conversation via livechat. They offer a range of services including livechat outsourcing, chatbots, and AI-powered solutions to help businesses increase sales and lead generation. Their innovative vi...</t>
  </si>
  <si>
    <t>CrowdChat, Inc. offers an online presence to help people around the web. It specialized in Vente en ligne, Marketing Web, Service clientèle Web, Communication Web, artificial intelligence, business intelligence, Data analysis, customer experience, and lead generation.</t>
  </si>
  <si>
    <t>CrowdChat: Live Chat Management &amp; Chatbot Building</t>
  </si>
  <si>
    <t>Numonix</t>
  </si>
  <si>
    <t>numonixrecording.com</t>
  </si>
  <si>
    <t>Numonix is a leading provider of interaction recording and quality management solutions. Their award-winning RECITE recording solution helps businesses gain valuable insights into their employee-customer interactions. Numonix offers a versatile and sca...</t>
  </si>
  <si>
    <t>Numonix, LLC is an innovator in the development of interaction recording and quality management solutions. The company designs develop and markets advanced call recording and quality management software solutions to small, medium, and enterprise size. It offers solutions for businesses such as collection agencies, call centers, the automotive industry, healthcare, financial institutions, education, law firms, energy, and utilities.</t>
  </si>
  <si>
    <t>Manam Infotech</t>
  </si>
  <si>
    <t>manamtech.com</t>
  </si>
  <si>
    <t>Manam Infotech is a leading Financial Services Technology platform powering dynamic, cloud-based innovation in digital financial services. They provide real-time enterprise solutions in areas such as telecom, banking &amp; financial institutions, insurance...</t>
  </si>
  <si>
    <t>Manam Infotech Pvt., Ltd., is a leading provider of Mobile and Speech Solutions. It offers comprehensive IT products and services in design, development and support for mobile, speech, contact center and real time enterprise solutions across the globe.</t>
  </si>
  <si>
    <t>Real-time enterprise solutions that focus on areas such as telecom, banking &amp; financial institutions, insurance,</t>
  </si>
  <si>
    <t>Client Heartbeat Pty Ltd</t>
  </si>
  <si>
    <t>clientheartbeat.com</t>
  </si>
  <si>
    <t>Client Heartbeat is a customer survey tool that monitors customer satisfaction to intelligently identify how happy or unhappy your customers are. It works by sending automated customer surveys that collect feedback and intuitively displays it back to y...</t>
  </si>
  <si>
    <t>Client Heartbeat Pty., Ltd. is a customer survey tool that monitors customer satisfaction to intelligently identify how happy or unhappy customers are. The company provides a customer survey tool to gather customer feedback for improving customer satisfaction. It works by sending automated customer surveys that collect feedback and intuitivelydisplays it back to on a simple dashboard.</t>
  </si>
  <si>
    <t>Online survey tool that monitors customer satisfaction</t>
  </si>
  <si>
    <t>MetaForce</t>
  </si>
  <si>
    <t>metaforce.se</t>
  </si>
  <si>
    <t>Metaforce is a Swedish software and services company founded in 2003. They specialize in improving customer dialog through their Centerpoint platform. With Centerpoint, businesses can orchestrate all their documents and online dialogs from one single p...</t>
  </si>
  <si>
    <t>Metaforce AB is a Swedish software and services company, specializing in Customer Communication Management, (CCM) solutions. It helps businesses create great customer experiences by digitizing and improving customer dialogue.</t>
  </si>
  <si>
    <t>A Swedish software and services company founded in 2003</t>
  </si>
  <si>
    <t>FocalScope</t>
  </si>
  <si>
    <t>focalscope.com</t>
  </si>
  <si>
    <t>FocalScope is a unified customer service platform for teams of all sizes. It provides customer service solutions via email, voice, live chat, and social media. With its help desk and contact center software, FocalScope enables conversations through var...</t>
  </si>
  <si>
    <t>FocalScope, Ltd. offers an omnichannel interaction management tool for IP Telephony/Call Center, Email, Live Chat, Social Media, and Instant Messaging. It focuses on smart controls and tracking of activities within the platform and provides businesses with the tools and data to improve internal and external communications. The company offers pre-built integrations and has open APIs to enable developers to interface and access data in the FocalScope application.</t>
  </si>
  <si>
    <t>Web-based held desk and customer service software developer</t>
  </si>
  <si>
    <t>TiviClick</t>
  </si>
  <si>
    <t>tiviclick.com</t>
  </si>
  <si>
    <t>TiviClick Video Chat is a service that enables businesses to have face-to-face video chats with their customers. This allows businesses to establish personal relationships, build credibility and brand, and foster trust and loyalty. With TiviClick, busi...</t>
  </si>
  <si>
    <t>Tiviclick provides a video chat service for websites and for individuals. Face-to-face Video Chat with customers enables businesses to establish personal relations, build credibility and brand, and encourage a sense of trust and loyalty as a key success factor. Its video Chat with customers transforms the website into the active front desk of the business.</t>
  </si>
  <si>
    <t>Technopurple</t>
  </si>
  <si>
    <t>technopurple.com</t>
  </si>
  <si>
    <t>TechnoPurple Tracking is India's premier Tracking Company offering award-winning solutions in 3 broad verticals: Mobility – Outdoor / Indoor Employee Efficiency Enhancing Mobile Tracking App, Automotive – GPS Security Enhancing Vehicle Tracking, and Me...</t>
  </si>
  <si>
    <t>TechnoPurple IT Solutions Pvt., Ltd. is an information technology and services company. It specializes in mobile workforce and transit vehicle safety tracking solutions. The company offers its services to the transportation and technology sectors.</t>
  </si>
  <si>
    <t>Workforce Management Software Group</t>
  </si>
  <si>
    <t>communitywfm.com</t>
  </si>
  <si>
    <t>Workforce Management Software for Contact Centers | CommunityWFM Automate your workforce management, engage agents, and optimize operations with contact center workforce management software from CommunityWFM. Provides cloud hosted, 100% browser based, ...</t>
  </si>
  <si>
    <t>Workforce Management Software Group, Inc. doing business as CommunityWFM has emerged a leading innovator in enterprise collaborative, low-cost, contact center workforce management optimization solutions. It is a coupled with an intelligent deployment process that results in timely installation, product adoption and ROI for clients. It's also compatible with most of the major telephone systems including Aspect, Avaya, Nortel, Cisco, Interactive Intelligence, Noble Systems and Siemens.</t>
  </si>
  <si>
    <t>Workforce Management Software for Modern Contact Centers and Companies</t>
  </si>
  <si>
    <t>Keatext</t>
  </si>
  <si>
    <t>keatext.ai</t>
  </si>
  <si>
    <t>Keatext is an AI-based text analytics platform that allows businesses to analyze reviews, surveys, and support tickets in one place. It provides AI-based recommendations to improve customer satisfaction. Keatext offers features such as data import/expo...</t>
  </si>
  <si>
    <t>Keatext, Inc. is a technology company that offers an AI-powered text analytics platform for feedback interpretation. It allows to synthesize of large volumes of unstructured feedback from multiple channels to produce actionable insights delivered on one comprehensive dashboard.</t>
  </si>
  <si>
    <t>Build a 360 degree view of your customer feedback to understand what drives NPS in surveys, star ratings in reviews, or problems in support tickets - all in one platform. Unlock insight, instantly</t>
  </si>
  <si>
    <t>IntegrateCloud</t>
  </si>
  <si>
    <t>integratecloud.com</t>
  </si>
  <si>
    <t>IntegrateCloud is an Integration as a Service platform that allows bi-directional syncing of information between Zendesk and Atlassian Jira. The platform is designed to integrate customer service software like Zendesk with enterprise bug tracking syste...</t>
  </si>
  <si>
    <t>IntegrateCloud, Inc. is an Integration as a Service that allows bi-directional syncing of information between Zendesk and Atlassian Jira. The company's Integration platform is designed to integrate Customer Service Software like Zendesk to Enterprise bug track system like On-Demand and On-Premise Atlassian Jira.</t>
  </si>
  <si>
    <t>IntegrateCloud | Seamless connectivity between Zendesk and Atlassian JIRA</t>
  </si>
  <si>
    <t>SignalZen</t>
  </si>
  <si>
    <t>signalzen.com</t>
  </si>
  <si>
    <t>Our live chat solution helps build a lasting relationship - make your customers feel appreciated.</t>
  </si>
  <si>
    <t>SignalZen is a general-purpose Live Chat provider. It offers live chat solutions for websites which enables the client to talk to website visitors directly from Slack.</t>
  </si>
  <si>
    <t>SignalZen LiveChat | Free Live Chat Support Software for websites</t>
  </si>
  <si>
    <t>Indosoft</t>
  </si>
  <si>
    <t>indosoft.com</t>
  </si>
  <si>
    <t>Indosoft is a premier contact center technology solutions provider and developer of Q Suite, a robust, feature-rich, scalable call center software ACD for Asterisk. They provide complete computer telephony know-how and turn-key installations for settin...</t>
  </si>
  <si>
    <t>Indosoft, Inc. is a premier contact center technology solutions provider and developer of Q-Suite, a robust, feature-rich, scalable call center software ACD for Asterisk. The company provides complete computer telephony know-how and turn-key installations for setting up inbound, outbound, and virtual call centers. It offers VoIP, asterisk, IVR, ACD, skills-based routing, cloud computing, high availability systems, call recovery, and building &amp; personnel services.</t>
  </si>
  <si>
    <t>Contact center software and technology solution for Asterisk | Indosoft</t>
  </si>
  <si>
    <t>Chat Outsource</t>
  </si>
  <si>
    <t>chatoutsource.com</t>
  </si>
  <si>
    <t>Chat Outsource is a platform that provides a fully managed team of chat experts to entertain website visitors. They offer live chat support software and agents service, with certified industry-specific chat agents. Their team engages with website visit...</t>
  </si>
  <si>
    <t>Chat Outsource provides a 3rd party fully managed team of chat agents for entertaining clients' website visitors. The company's fully managed, end-to-end live chat support consistently maintains the highest level of customer satisfaction and bridges the communication between the client and its customers.</t>
  </si>
  <si>
    <t>Chat Outsource is a full service, 24/7 business live chat outsourcing solutions.</t>
  </si>
  <si>
    <t>InfiniteKM</t>
  </si>
  <si>
    <t>infinitekm.com</t>
  </si>
  <si>
    <t>Infinite Media provides Knowledge Management (KM) solutions enabling real time analytics combined with role based collaboration tools. Our platform optimizes messaging, change management and brand asset management empowering users with business insight...</t>
  </si>
  <si>
    <t>Infinite Media, Ltd. is a digital sales and marketing company. It provides a cloud-based platform for consistent and compliant customer experience through knowledge management. The company offers its products and services to global Fortune 500 firms.</t>
  </si>
  <si>
    <t>Channel Sales | Contact Centers | Sales Enablement | Proposal Generation | Analytics | Knowledge Base | Communication Tools</t>
  </si>
  <si>
    <t>Reps AI</t>
  </si>
  <si>
    <t>reps.ai</t>
  </si>
  <si>
    <t>Reps AI is a leading AI solution that provides efficient customer care services. Their machine learning engine analyzes customer care conversations in emails, tickets, and social media to better understand customers. By cutting support average handling...</t>
  </si>
  <si>
    <t>Replies AI, Ltd. provides an intelligence engine for boosting efficiency for multi-channel support teams. The company's engine can connect seamlessly to all platforms: Zendesk, Salesforce, Freshdesk and others, and improve how fast team helps customers. Its core engine combs through historical data to train itself on the topics that customers inquire about, and on replies team provides.</t>
  </si>
  <si>
    <t>Transforming live service agents to retention rockstars and deliver better, faster service for travel and retail brands</t>
  </si>
  <si>
    <t>IntelliTrac</t>
  </si>
  <si>
    <t>intellitrac.com.au</t>
  </si>
  <si>
    <t>IntelliTrac is a global leader in GPS Tracking and Mobile Workforce Job Dispatch Systems. They provide a broad range of in-vehicle and personal GPS Tracking, Telematics, IVMS, Navigation, and Mobile Workforce Solutions for Fleet Management, Automotive ...</t>
  </si>
  <si>
    <t>IntelliTrac Pty., Ltd. provides a broad range of in-vehicle and personal GPS Tracking, Telematics, IVMS, Navigation, and Mobile Workforce Solutions for Fleet Management, Automotive Security, Personal Tracking, and Insurance Telematics. It specializes in automotive electronics, GPS telematics, GIS mapping, and business mobility apps.</t>
  </si>
  <si>
    <t>ReadyDesk</t>
  </si>
  <si>
    <t>readydesk.com</t>
  </si>
  <si>
    <t>ReadyDesk is a web-based help desk software that provides ticketing, live chat, remote desktop, time tracking, scheduling, billing, and more. It offers powerful features to meet the demands of businesses of any size. Customers can open tickets, browse ...</t>
  </si>
  <si>
    <t>ReadyDesk, LLC is a software solution company. Its tickets are from the customer portal, browsing the support articles in the knowledge base of self-service, creating tickets automatically by sending an email, and even chatting with a living online. The company offers its products to businesses worldwide.</t>
  </si>
  <si>
    <t>Web based Help Desk Software with Live Chat and Remote Desktop tool built-in</t>
  </si>
  <si>
    <t>Retently</t>
  </si>
  <si>
    <t>retently.com</t>
  </si>
  <si>
    <t>Retently is a Customer Experience Management Platform for B2B businesses. They provide software development services and offer a range of tools and features to help businesses gather, analyze, and act on customer feedback. Their platform allows busines...</t>
  </si>
  <si>
    <t>Retently, LLC operates a customer success platform for subscription businesses. It helps increase revenue and customer retention by gathering, processing, and enriching various business data and providing enhanced tools for improving customer communications and reducing customer churn.</t>
  </si>
  <si>
    <t>Retently helps subscription businesses increase revenue and customer retention</t>
  </si>
  <si>
    <t>Gomeeki</t>
  </si>
  <si>
    <t>gomeeki.com</t>
  </si>
  <si>
    <t>Gomeeki is a leading mobile commerce company in Australia. They build digital products that reimagine customer and employee engagement. Their technology powers targeted and secure mobile payments, promotions, and experiences, transforming the way brand...</t>
  </si>
  <si>
    <t>Gomeeki Pty., Ltd. is a mobile commerce company. Its technology powers targeted and secure mobile payments, promotions, and experiences, transforming the way brands and merchants engage with consumers. The company provides services within the area.</t>
  </si>
  <si>
    <t>The Mobile Commerce Company</t>
  </si>
  <si>
    <t>Epicus IT</t>
  </si>
  <si>
    <t>einpix.com</t>
  </si>
  <si>
    <t>Einpix is a software company that provides field service management and tasks and defects management software. Their software allows businesses to effectively manage and coordinate the execution of field services, tasks, defects, vendors, and customer ...</t>
  </si>
  <si>
    <t>Epicus IT UAB doing business as Einpix is a software development company that offers an integrated solution for the capture, tracking, and management of visual defects. It is designed as a flexible solution to approach the unique requirements of the business.</t>
  </si>
  <si>
    <t>Tasks &amp; defects management solution for administration work, as well construction and for providing services, managing clients &amp; suppliers</t>
  </si>
  <si>
    <t>NPS Today</t>
  </si>
  <si>
    <t>nps.today</t>
  </si>
  <si>
    <t>nps.today Ignite your customer loyalty An easy way to measure, understand and act on customer feedback. nps.today automates your CX, fully integrated with your current IT system. NPS Today er et kompetent og let tilgængeligt værktøj til at indsamle din...</t>
  </si>
  <si>
    <t>NPS.Today ApS delivers NPS scoring to achieve higher customer satisfaction and better service. The company is charged with a dual role of preserving the ecological and historical integrity of the places entrusted to its management, while also making them available and accessible for public use and enjoyment.</t>
  </si>
  <si>
    <t>FIELDMOTION</t>
  </si>
  <si>
    <t>fieldmotion.com</t>
  </si>
  <si>
    <t>Fieldmotion is a cloud-based field service management software that streamlines all service operations and maximizes productivity and efficiency with field-based staff.</t>
  </si>
  <si>
    <t>FieldMotion, Ltd. is a software company specializing in mobile workforce management software. It provides a mobile app for creating quotes, risk assessments, equipment checks, and more. It serves customers in the United States and the United Kingdom.</t>
  </si>
  <si>
    <t>Field Service Management software, with workflow, skip logic and intelligent reports</t>
  </si>
  <si>
    <t>Aurilo Communications</t>
  </si>
  <si>
    <t>aurilo.com.au</t>
  </si>
  <si>
    <t>Aurilo Communications is a company that specializes in delivering cloud-based unified communications without compromise. They believe that establishing great communication between businesses and their customers is key to their success and growth in the...</t>
  </si>
  <si>
    <t>Aurilo Communications is a business communication expert that specializes in delivering cloud-based unified communications without compromise. It specializes in the design, implementation, and ongoing management of converged voice and data networks for Australian businesses.</t>
  </si>
  <si>
    <t>SocialBoost Live Chat</t>
  </si>
  <si>
    <t>social-boost.nl</t>
  </si>
  <si>
    <t>SocialBoost Live Chat is a company that focuses on providing a first-class solution for live chats, based on powerful technology. Their goal is to improve and streamline customer support through live chat, offering benefits such as higher conversion ra...</t>
  </si>
  <si>
    <t>SocialBoost is a software business that provides new Social Media Engagement platform with social apps, social games and content management. The company is the best place in the Netherland for Global Brands, Business Owners and Marketers to find solutions at affordable prices.</t>
  </si>
  <si>
    <t>MattsenKumar LLC</t>
  </si>
  <si>
    <t>Abacus Group</t>
  </si>
  <si>
    <t>abacusgroup.com</t>
  </si>
  <si>
    <t>AbacusGroup is a telecommunications software company that specializes in providing carrier-grade platforms for VoIP services, hosted PBX, SIP trunks, unified communications, audio conferencing, video, web collaboration, presence, instant messaging, web...</t>
  </si>
  <si>
    <t>Abacus Group, Inc. specializes in telecommunications software. The company's platforms tie together voice, video, fax, mobile, IM, chat, conferencing, and presence on a single site single server, or across multiple peered "web-aware" servers to transform the way businesses communicate and collaborate.</t>
  </si>
  <si>
    <t>Azuka</t>
  </si>
  <si>
    <t>azuka.co.za</t>
  </si>
  <si>
    <t>Azuka was born out of 25 years’ worth of passion and experience in the Contact Centre business, and with the recent, and constantly evolving, Omni Channel Communications Platforms added into the mix. Based on a wealth of knowledge covering the global Contact Centre industry, we have identified a number of areas where businesses are “feeling pain” and aren't able to find a simple and cost-effective resolution. To ensure our clients remain at the forefront of their industries Azuka has partnered with two companies, to provide Innovative and Cost effective Platforms: 1. Smartz Solutions – A development company based in Mauritius that provides the Smartz range of products: a. Smartz Contact – A complete Cloud based contact centre application, providing complete Inbound and Outbound functionality along with ease-of-use. It has the ability for staff to administer all aspects of the Contact Centre and PABX system from a single front-end application b. Smartz Chat - An omni channel communications platform which enables users to have a central point of contact with their clients and staff, replacing traditional communication methods, emanating from multiple sources such as Facebook, Twitter, WebChat and Short text messages. c. Smartz Human Asset Management - A comprehensive web-based application leveraging the entire management of Human Resources in a company. This System empowers your business with all the required tools to proactively control the business processes related to human resource management. 2. Sisense - Simplifies business analytics for complex data with an end-to- end platform that empowers business users to prepare and analyze both large and disparate datasets. By enabling easy data mash-up, Sisense delivers analytical insights on complex data that is immediate, comprehensive and autonomous, all for a lower TCO.</t>
  </si>
  <si>
    <t>Azuka Telecoms, Pty. Ltd., provides innovative and cost effective platforms. The company's platform Smartz Chat ,an omni channel communications platform which enables users to have a central point of contact with its clients and staff, replacing traditional communication methods, emanating from multiple sources such as Facebook, Twitter, Web Chat and Short text messages.</t>
  </si>
  <si>
    <t>TelTel.io</t>
  </si>
  <si>
    <t>teltel.lv</t>
  </si>
  <si>
    <t>TelTel is a company that creates and develops modern call center systems, which are of high quality, convenient, and reliable. We have 8 years’ experience in telecommunication sector and more than 1 500 customers around the globe. Functionality of our ...</t>
  </si>
  <si>
    <t>TelTel SIA is a company that creates and develops modern call center systems that are of high quality, convenient, and reliable. It offers a unique combination of call center management software tailored for online lenders and debt collection agencies and VoIP telephony services (acting as a local operator in 18 countries throughout Europe, the CIS, Africa, and South East Asia).</t>
  </si>
  <si>
    <t>Cheap international phone calls</t>
  </si>
  <si>
    <t>OnClick Studio</t>
  </si>
  <si>
    <t>onclick.es</t>
  </si>
  <si>
    <t>OnClick Studio is an independent creative studio founded in 2001 specialized in interactive design and communication. With over 20 years of experience, we have successfully executed numerous digital and non-digital campaigns. Our services include creat...</t>
  </si>
  <si>
    <t>OnClick Studio is an independent Creative Studio specialized in interactive design and communication. It offers Converse, Ubisoft, Saltoki, Alta Films, Tesla PC, Nestle, Dodot, Repsol, Vodafone, Euskaltel, Wysiwyg, Arista Interactive, and more.</t>
  </si>
  <si>
    <t>Alive Chat</t>
  </si>
  <si>
    <t>websitealive.com</t>
  </si>
  <si>
    <t>WebsiteAlive is a software developer and online communications provider that offers Live Chat and Click to Call solutions for websites and social networks. Their feature-rich and award-winning products are used by more than 11,000 web and mobile sites ...</t>
  </si>
  <si>
    <t>Alive Technologies, Inc. doing business as WebsiteAlive specializes in live chat software solutions for live help, live support with visitors tracking, and proactive sales for the products and service. The company provides a fast and forward-thinking software developer and online communications provider and is developing the most flexible and agile innovations delivered in a straightforward and streamlined approach.</t>
  </si>
  <si>
    <t>Software developer of live chat and chat support programs</t>
  </si>
  <si>
    <t>Snappy</t>
  </si>
  <si>
    <t>besnappy.com</t>
  </si>
  <si>
    <t>Snappy is a cloud customer support solution that simplifies customer support for small businesses and startups. It offers email ticketing, a knowledge base, and a support widget to help support a growing customer base. With Snappy, customer support is ...</t>
  </si>
  <si>
    <t>Snappy, Inc. is a computer software company product, and simplified the way to support customers' Email ticketing, FAQs, reporting &amp; more to support the growing customer bases. It provides online customer service solutions for businesses, including a help desk, knowledge base, and support widget software.</t>
  </si>
  <si>
    <t>Customer Support Simplified - Customer Support System | Snappy</t>
  </si>
  <si>
    <t>Tagove</t>
  </si>
  <si>
    <t>tagove.com</t>
  </si>
  <si>
    <t>Tagove is a next generation live audio, video, and text chat system for websites. It allows businesses to interact with their clients instantly and keep connected with them 24/7. With Tagove, businesses can cut the waiting time for phone calls and easi...</t>
  </si>
  <si>
    <t>Tagove, Ltd. is a live chat software for websites and mobile apps with video chat, remote co-browsing, chatbots, and profile management tools. It provides better customer support with live video chat, voice call, and text chat software that integrates with co-browsing and screen sharing features within the website with one click on the button without downloading any software.</t>
  </si>
  <si>
    <t>Live Chat Software with Video chat, voice call, Co browsing and Screen share</t>
  </si>
  <si>
    <t>BlinQ Software</t>
  </si>
  <si>
    <t>blinq.com.au</t>
  </si>
  <si>
    <t>Customised Blinds Software for Manufacturers and Retailers to work efficiently.</t>
  </si>
  <si>
    <t>New Multimedia Pty., Ltd. doing business as BlinQ Software is engaged in providing a cloud-based solution designed to help window furnishing and flooring businesses manage customers, staff, appointments, quotations, and more. The company's solution comes with a contact management module, which allows organizations to communicate with customers via email, telephone, social media channels, live chat, or text messages.</t>
  </si>
  <si>
    <t>BlinQ® - Empowering window furnishing &amp; flooring industry.</t>
  </si>
  <si>
    <t>ChatPirate</t>
  </si>
  <si>
    <t>chatpirate.com</t>
  </si>
  <si>
    <t>ChatPirate is a live chat software provider that offers a simple and efficient solution for engaging visitors, providing support, capturing leads, and increasing sales. With our embeddable website widget, we combine marketing automation and behavior-ba...</t>
  </si>
  <si>
    <t>Advice Online sp. z.o.o. doing business as ChatPirate is the simplest live chat software, designed according to the material design guidelines. It allows the user to engage visitors in real-time, provide support, capture leads, and increase sales.</t>
  </si>
  <si>
    <t>Spectrum Software</t>
  </si>
  <si>
    <t>spectrumsoftware.com</t>
  </si>
  <si>
    <t>Spectrum Software Inc. specializes in custom software, website design, online marketing, and e-business card CD-ROMs.</t>
  </si>
  <si>
    <t>Spectrum Software, Inc. is a full-service interactive agency and custom software company servicing a broad range of clients from small companies to large corporations. It offers an array of leading-edge technology services including website design/development, online marketing solutions, custom software solutions, web-based applications, e-commerce systems, and electronic presentations.</t>
  </si>
  <si>
    <t>Supportbench Services Inc.</t>
  </si>
  <si>
    <t>supportbench.com</t>
  </si>
  <si>
    <t>Supportbench is a customer support software built for B2B teams to scale their efforts, respond faster, and do more. It is a customer service platform that helps companies deliver an amazing customer experience. Supportbench brings unparalleled value t...</t>
  </si>
  <si>
    <t>Supportbench Services, Inc. offers a cloud and web-based customer support case management system. It delivers a powerful, flexible, and easy-to-use system tailored to give support organizations the power it need to deliver next-level support.</t>
  </si>
  <si>
    <t>Personalized support experiences to your customers</t>
  </si>
  <si>
    <t>ProdCamp</t>
  </si>
  <si>
    <t>prodcamp.com</t>
  </si>
  <si>
    <t>ProdCamp is a B2B user feedback software for SaaS companies. It helps businesses build products that meet their customers' needs by understanding user demands. With ProdCamp, companies can enhance their customer experience, reduce churn, and increase u...</t>
  </si>
  <si>
    <t>ProdCamp OÜ helps product organizations to shape roadmaps by collecting feedback, connecting it to features. The company's team is crafting product management and multi-channel feedback management console designed as a bridge between CRM (Salesforce) and features and issues tracking tools (Jira).</t>
  </si>
  <si>
    <t>User Feedback &amp; Product Management Platform - ProdCamp</t>
  </si>
  <si>
    <t>Ghost Draft</t>
  </si>
  <si>
    <t>ghostdraft.com</t>
  </si>
  <si>
    <t>GhostDraft is a customer communications management company that empowers insurers to create better customer experiences, greater efficiency, and more agility with advanced CCM. They offer a cloud-based CCM and document automation solution for the entir...</t>
  </si>
  <si>
    <t>GhostDraft, Inc. is a company that provides customer communications management and document automation solutions. The company also offers a cloud-based platform with tools for policy production, billing, correspondence, claim management, and marketing. It serves insurance and financial services organizations.</t>
  </si>
  <si>
    <t>Robust cloud-based document creation and management</t>
  </si>
  <si>
    <t>VistaVu Solutions</t>
  </si>
  <si>
    <t>vistavusolutions.com</t>
  </si>
  <si>
    <t>VistaVu Solutions is a leading provider of innovative business management solutions for mid-market companies across North America. We specialize in delivering full life cycle ERP implementations, transformation projects, and responsive support through ...</t>
  </si>
  <si>
    <t>VistaVu Solutions, Inc. provides business management software for oilfield construction, pipeline construction, oilfield product manufacturing, well-servicing, distribution, and rental companies. The company offers enterprise resource planning software solutions. It serves the area.</t>
  </si>
  <si>
    <t>Business management software services</t>
  </si>
  <si>
    <t>InstantASP</t>
  </si>
  <si>
    <t>instantasp.co.uk</t>
  </si>
  <si>
    <t>We bring customers and companies together. Our intuitive customer community &amp; customer support software is used by thousands of businesses worldwide. Building #aspnet &amp; #aspnetcore tools to help developers work with &amp; support the users of the software ...</t>
  </si>
  <si>
    <t>InstantASP, Ltd. is a software development company. It offers products that organize data for businesses and develops enterprise collaboration and knowledge management software. The company builds software to solve problems and a community server developed forum software on ASP. It serves clients across the country.</t>
  </si>
  <si>
    <t>Software developer that makes products that organize data for businesses</t>
  </si>
  <si>
    <t>Call Criteria</t>
  </si>
  <si>
    <t>callcriteria.com</t>
  </si>
  <si>
    <t>Call Criteria is the industry's leading quality assurance software for call centers. Using AI-enabled software, we provide call quality management and monitoring services. Our speech analytics solution reviews 100% of phone calls using the latest techn...</t>
  </si>
  <si>
    <t>Call Criteria, LLC provides the most accurate and lowest cost call center quality assurance services using human analysts. The company evaluates and scores agent-to-customer interactions to identify key behaviors and procedures that drive sales, create satisfied customers and keep organizations compliant.</t>
  </si>
  <si>
    <t>Using ai-enhanced speech analytics to provide automation, speed, and predictive insights for customers' calls</t>
  </si>
  <si>
    <t>Gridpro</t>
  </si>
  <si>
    <t>gridprosoftware.com</t>
  </si>
  <si>
    <t>Gridpro is a Microsoft Gold Certified Partner and Enterprise Cloud Alliance Member. They focus on delivering products that enhance the experience of IT Service Operations in Microsoft Clouds, improving user satisfaction and IT value. They help organiza...</t>
  </si>
  <si>
    <t>Gridpro AB is a Microsoft Gold Certified Partner and Enterprise Cloud Alliance Member. The company focuses on delivering products that enhance the experience of IT Service Operations in Microsoft Clouds, improving user satisfaction, and IT value.</t>
  </si>
  <si>
    <t>Delivering products that enhance customer service experiences in the Cloud, increasing user satisfaction and IT value</t>
  </si>
  <si>
    <t>Acute</t>
  </si>
  <si>
    <t>getacute.io</t>
  </si>
  <si>
    <t>Acute is a customer feedback management tool that helps businesses understand their users' needs, prioritize their roadmap, and keep their customers in the loop. With Acute, businesses can collect and make sense of customer feedback, and determine what...</t>
  </si>
  <si>
    <t>Acute helps collect customer feedback, gain meaningful and actionable insights, and figure out what to build next. It also offers embeddable widgets for collecting feedback.</t>
  </si>
  <si>
    <t>Jitbit Software</t>
  </si>
  <si>
    <t>jitbit.com</t>
  </si>
  <si>
    <t>Help Desk Software and Ticketing System by Jitbit. Jitbit Help Desk Software and Customer Service app from Jitbit. Both SaaS (hosted) and on premises (self hosted) versions available. Get started in 2 minutes! Deliver awesome support to your customers....</t>
  </si>
  <si>
    <t>Jitbit L.P. is a computer software company that offers a flagship product Jitbit Helpdesk, a web-based help-desk system. The company features tight email integration, file attachments, Google-drive integration, a knowledge base, and everything a modern helpdesk app needs. It serves customers across the country.</t>
  </si>
  <si>
    <t>A software company behind Jitbit Helpdesk - a popular help desk software app</t>
  </si>
  <si>
    <t>Voicespin</t>
  </si>
  <si>
    <t>voicespin.com</t>
  </si>
  <si>
    <t>VoiceSpin is a leading open source telephony solutions company in Israel. They specialize in the development and integration of open source solutions for PBX and Call Centers. Their solutions leverage next-generation voice and data integrated communica...</t>
  </si>
  <si>
    <t>Voicespin, Ltd. is a telecommunication company. It also offers outbound call center software, an omnichannel contact center, an AI autodialer, a speech analyzer, and bulk SMS. The company serves clients in Israel.</t>
  </si>
  <si>
    <t>Leading open source telephony solutions</t>
  </si>
  <si>
    <t>Invarosoft</t>
  </si>
  <si>
    <t>invarosoft.com</t>
  </si>
  <si>
    <t>Invarosoft is a software company that provides a unified MSP platform for IT service providers. Their Client Portal Software replaces multiple products including vCIO, CSAT, Warranty, and Engineer Scheduling. In addition, they offer 20+ tools to help M...</t>
  </si>
  <si>
    <t>Invarosoft Pty., Ltd. is a software company that makes client portal software for MSPs. The company helps MSPs deliver customer experience by replacing email support with a desktop and mobile App called ITSupportPanel. Its key features include custom forms, push notifications, news, command line app links, screen capture, approvals, self-service, and the ability to customize the app per client, user, group, or agent. It serves clients across the globe.</t>
  </si>
  <si>
    <t>Invarosoft delivers a better customer experience by replacing email support with a remarkable desktop and mobile App</t>
  </si>
  <si>
    <t>DeskPRO</t>
  </si>
  <si>
    <t>deskpro.com</t>
  </si>
  <si>
    <t>Deskpro is a helpdesk software solution that helps companies manage their communication with their customers and user base across multiple channels, including email, live chat, voice, and social media. It offers a ticket system, user help portal, real-...</t>
  </si>
  <si>
    <t>Deskpro, Ltd. is a software development company that offers a helpdesk software solution that helps companies manage communication with customers and the user base across multiple channels such as email, live chat, voice, and social media. It offers support tools such as ticketing, live chat, CRM, and a knowledge base. The company serves its clients in the United States, the EU, and the United Kingdom.</t>
  </si>
  <si>
    <t>Our principle product is DeskPRO, the helpdesk software platform. We make it easy for organisations (companies – large and small, charities, public sector organisations) to communicate with their users via email, twitter, facebook, SMS, web forms, li</t>
  </si>
  <si>
    <t>FeedbackRig</t>
  </si>
  <si>
    <t>feedbackrig.com</t>
  </si>
  <si>
    <t>FeedbackRig is an AI-powered customer feedback platform that helps businesses measure and increase customer satisfaction, reduce churn rate, and act on real-time customer feedback. It is an enterprise feedback platform for businesses of all sizes, offe...</t>
  </si>
  <si>
    <t>FeedbackRig Pvt., Ltd. doing business as FeedbackRig is a cloud-based customer survey solution. It helps businesses to gather real-time feedback from customers or employees, identify pain points and act on actionable insights. It features data analytics and a central dashboard that help users to measure feedback and track key performance indicators (KPIs) and it allows users to integrate a feedback widget with existing company websites or emails and offers integration with Slack.</t>
  </si>
  <si>
    <t>One-stop solution for gathering actionable feedback from your customers to increase customer satisfaction and retention</t>
  </si>
  <si>
    <t>mobileX</t>
  </si>
  <si>
    <t>mobilexag.de</t>
  </si>
  <si>
    <t>FSM und Instandhaltungssoftware | mobileX mobileX bietet Software zur Optimierung von Geschäftsprozessen in Kundenservice und Instandhaltung. Profitieren Sie von unserem Branchen Know how. Passionate about mobile field service applications for SAP ERP,...</t>
  </si>
  <si>
    <t>mobileX AG is a provider of field service management and mobile solutions. It supports its customers in 27 countries with extensive process and industry expertise as well as flexible and mature solutions.</t>
  </si>
  <si>
    <t>Field service management and maintenance software from a single source</t>
  </si>
  <si>
    <t>zegoal.com</t>
  </si>
  <si>
    <t>Zegoal is a field service management software company that provides a platform to automate the work and control of field staff and remote offices. They offer an automatic task timer and time sheet to track employee productivity and provide insights int...</t>
  </si>
  <si>
    <t>Zegoal, LLC is a solution for managing an organization's assets, systems, field staff, and customer interactions. It is a mobile tool that helps businesses stay flexible, efficient, and profitable.</t>
  </si>
  <si>
    <t>The best all-in-one solution for managing your organization’s assets, systems, field staff and customer interactions</t>
  </si>
  <si>
    <t>Motava</t>
  </si>
  <si>
    <t>motava.com</t>
  </si>
  <si>
    <t>Motava is a fresh and organic digital marketing and website creation agency based in San Francisco, CA. They offer a full range of services including web design, web development, website optimization, content creation, SEM/PPC/SMM management, and manag...</t>
  </si>
  <si>
    <t>Motava Corp. is a web development and digital marketing company. It specializes in website creation, digital marketing, web development, website optimization, content creation, content strategy, SEM/PPC/SMM management, and managed IT. It serves within the area.</t>
  </si>
  <si>
    <t>Desklog.io - Employee Time Tracking Software</t>
  </si>
  <si>
    <t>desklog.io</t>
  </si>
  <si>
    <t>Desklog.io is a free time tracking software that helps track work hours and productive hours of employees in real time to maximize productivity. It includes automated timesheets to track time spent on tasks and projects. With Desklog, you can keep tabs...</t>
  </si>
  <si>
    <t>Desklog Solutions Pvt., Ltd. is a computer software company that specializes in features like automated timesheets, project time tracking, project billing and invoice, leave management, app and URL tracking, optional screenshots, clock-in clock-out, and activity tracking. It develops an employee time tracking software that monitors employees's productivity and performance and boosts productivity by 30%. The company serves freelancers, call centers, architects, banks, data entry, and insurance industries across the country and internationally.</t>
  </si>
  <si>
    <t>Desklog - Employee Monitoring Software &amp; Automatic Time Tracking Tool</t>
  </si>
  <si>
    <t>Plaxonic Technologies</t>
  </si>
  <si>
    <t>plaxonic.com</t>
  </si>
  <si>
    <t>Plaxonic Technologies is an industry leader in offering client contact management solutions to key players of the Business Process Outsourcing or BPO sector. They provide bespoke solutions for client management to companies across different industries ...</t>
  </si>
  <si>
    <t>Plaxonic Technologies Pvt., Ltd. is an IT Services and consulting company. It offers IT support services, inbound and outbound, digital marketing, 360-degree branding, content writing, website development, email and chat support, application development,customer care, and IT staffing. The company serves clients in the area.</t>
  </si>
  <si>
    <t>Successful bpo &amp; ites company with a focus on consistent improvement, client centricity and employee satisfaction</t>
  </si>
  <si>
    <t>Courtesy Connection</t>
  </si>
  <si>
    <t>courtesyconnection.com</t>
  </si>
  <si>
    <t>Courtesy Connection is a modern property management answering service software. We provide services to clients in the multifamily, student housing, affordable, and senior housing verticals. Our core features include customizable call routing and notifi...</t>
  </si>
  <si>
    <t>Courtesy Connection, LLC is a powerful answering service software company. The company offers a software platform for managing and routing apartment community phone calls, with customizable call routing, notifications, reporting, and call recording features. The company provides services to clients in the multifamily, student housing, and senior housing verticals.</t>
  </si>
  <si>
    <t>Pointel</t>
  </si>
  <si>
    <t>pointel.com</t>
  </si>
  <si>
    <t>Pointel specializes in improving customer experience by building world class contact center solutions and offering various contact center services. Founded in 1995, motivated by the strong knowledge in customer relationship management and its ability t...</t>
  </si>
  <si>
    <t>Pointel, Inc. implements computer telephony integration and customer relationship management solutions. Its products include DCCM Express, a web-based user interface to access the objects of Genesys Configuration Server; DCCM.NET, a web-based user interface that includes inbound, outbound, administrator, search, and reporting modules; Smart, a tool which provides access to saved voice recordings; Stat Ticker, a desktop tool to monitor all statistics in a contact center; Wall Board, an application for monitoring statistical data and SoftPhone, a web-based application for contact center agents.</t>
  </si>
  <si>
    <t>Certified genesys partner specializing in improving customer experience by building world class contact center solutions</t>
  </si>
  <si>
    <t>EasyGrouper</t>
  </si>
  <si>
    <t>easygrouper.com</t>
  </si>
  <si>
    <t>EasyGrouper is a company that provides a work-only company directory and contact list solution. It allows companies to manage and share their employee directory with everyone in the company. Employees can easily find the information they need without s...</t>
  </si>
  <si>
    <t>EasyGrouper, LLC offers mobile and web-enabled products for managing shared contact lists. It specializes in visualization engineering and rapid application development. The company's software leverages its existing devices to centralize the organization's contact list.</t>
  </si>
  <si>
    <t>We have a mobile and web enabled product for managing shared contact lists</t>
  </si>
  <si>
    <t>Promoter.io</t>
  </si>
  <si>
    <t>promoter.io</t>
  </si>
  <si>
    <t>Promoter.io is a company that provides a web-based platform to easily build and manage Net Promoter Score (NPS) campaigns, allowing companies to capture actionable customer feedback that drives growth.</t>
  </si>
  <si>
    <t>Promoter.io, Inc. provides a platform that offers insight into customer loyalty of brands and products to companies worldwide. It offers a web-based platform to easily build and manage campaigns.</t>
  </si>
  <si>
    <t>Promoter.io is changing the way companies engage and learn from their customers to drive growth using the first self-service platform built specifically for the popular Net Promoter Score system.</t>
  </si>
  <si>
    <t>Workglue</t>
  </si>
  <si>
    <t>workglue.com</t>
  </si>
  <si>
    <t>Workglue is the ultimate field service software that helps businesses in the home service industry manage their operations efficiently. From scheduling jobs and managing crews to tracking employee time and communicating with the field, Workglue keeps b...</t>
  </si>
  <si>
    <t>Workglue, Inc. is a software company. It provides tools for businesses to manage its scheduling, employee time tracking, crew management, and communication between the office and the field. The company offers its services to customers throughout the country.</t>
  </si>
  <si>
    <t>re:infer</t>
  </si>
  <si>
    <t>reinfer.io</t>
  </si>
  <si>
    <t>Re:infer, now known as UiPath Communications Mining, is a state-of-the-art AI platform that automatically understands every customer conversation. It is a scalable, real-time platform for machine learning as a service. Businesses use Re:infer to mine, ...</t>
  </si>
  <si>
    <t>Reinfer, Ltd. is an artificial intelligence solution providing a structured, human-like understanding of B2C conversations. The company operates as an enterprise intelligence system provider. It offers a platform that makes communications data understandable and actionable by making sense of unstructured information.</t>
  </si>
  <si>
    <t>Takes the communications streams people receive and turns them into something they can automate a business process against</t>
  </si>
  <si>
    <t>DeskAlerts</t>
  </si>
  <si>
    <t>alert-software.com</t>
  </si>
  <si>
    <t>DeskAlerts is an enterprise desktop alert software that allows for the transmission of information to a large number of people effectively and guarantees to catch attention without causing any disturbances. It provides an internal communication tool fo...</t>
  </si>
  <si>
    <t>ToolBarStudio, Inc. doing business as DeskAlerts provides corporate communications solutions for organizations worldwide. Its notification software allows every possible employee notification option, from the desktop pop-up window to email notification, to SMS, all at once and in one click.</t>
  </si>
  <si>
    <t>DeskAlerts: Alerting Software - Send your message to PCs, phones, tablets, etc.</t>
  </si>
  <si>
    <t>Centercode</t>
  </si>
  <si>
    <t>centercode.com</t>
  </si>
  <si>
    <t>Centercode is a user testing platform that helps companies perfect their products through automated user testing. They offer a complete Customer Validation program, including building a pool of profiled customers, recruiting candidates, running Alpha, ...</t>
  </si>
  <si>
    <t>Centercode, Inc. provides beta test management solutions for hardware and software companies. The company offers Centercode Connect, a beta test management software for managing beta tests, CAT and UAT programs, and the community that drives and manages beta services.</t>
  </si>
  <si>
    <t>Software company providing beta test management software and services</t>
  </si>
  <si>
    <t>Local Measure</t>
  </si>
  <si>
    <t>localmeasure.com</t>
  </si>
  <si>
    <t>Local Measure is a customer intelligence platform that helps businesses connect with and better understand their most valuable customers. Local Measure is a customer communications management platform helping businesses connect with their customers and...</t>
  </si>
  <si>
    <t>Local Measure International Pty., Ltd. operates a digital platform for location-based customer insights. The company offers a customer management solutions platform to explore, engage, automate, publish, analyze, and integrate data solutions, it serves hospitality and tourism, food and bar, entertainment and event, education and cultural venue, and all sectors.</t>
  </si>
  <si>
    <t>Aceyus</t>
  </si>
  <si>
    <t>aceyus.com</t>
  </si>
  <si>
    <t>Aceyus is a company that provides contact center intelligence solutions, including real-time and historical reporting software, data integration and analysis software, computer telephony integration, voice gateway monitoring solutions, and professional...</t>
  </si>
  <si>
    <t>Aceyus, Inc. is an IT Services and IT Consulting company that provides analytics solutions for contact centers. It offers omnichannel reporting, call center analytics, and customer journey solutions. The company serves clients throughout the United States.</t>
  </si>
  <si>
    <t>Real-time reporting, historical reporting and analytics for enterprise-level contact centers</t>
  </si>
  <si>
    <t>East Point Systems</t>
  </si>
  <si>
    <t>eastpointsystems.com</t>
  </si>
  <si>
    <t>East Point Systems is a leading provider of property management and field service software solutions. With over 45 million connections made since 1996, our software suite offers features for property preservation, inspection reports, field service mana...</t>
  </si>
  <si>
    <t>East Point Systems, Inc. is an IT services and IT consulting company that provides mortgage field services industry. It offers Field-Comm, Client-Direct, In-Field Express Mobile, and In-Field Express. The company serves customers in the United States.</t>
  </si>
  <si>
    <t>Technical Support for http://t.co/pJ2ogorCD1 by East Point Systems</t>
  </si>
  <si>
    <t>Responster</t>
  </si>
  <si>
    <t>responster.com</t>
  </si>
  <si>
    <t>Responster is a survey tool that helps companies and organizations interact more efficiently with their customers, partners, and employees. They provide easy-to-use survey creation and evaluation software for startup, corporate, and personal use. Respo...</t>
  </si>
  <si>
    <t>TSG Innovation AB doing business as Responster is a computer software company. It offers survey creation and evaluation software services. The company provides its services to organizations and businesses globally.</t>
  </si>
  <si>
    <t>ISI Telemanagement Solutions</t>
  </si>
  <si>
    <t>isi-info.com</t>
  </si>
  <si>
    <t>ISI Telemanagement Solutions, Inc. provides quality Unified Communications management solutions that solve business needs of companies seeking to measure, analyze and optimize usage, content, expenses and people. Using a consultative approach, ISI help...</t>
  </si>
  <si>
    <t>ISI Telemanagement Solutions, LLC provides unified communications management solutions for companies to measure, analyze, and optimize usage, content, expenses, and people. The company offers call accounting and reporting solution that capture call detail records from telephone systems to report on telecom usage, telecom costs, and employee activity; a call and video recording solution to capture the voice, video, instant messages, and telepresence calls; and a telecom audit and optimization solution that concentrates on obtaining vendor refunds due to billing errors and recommending actions.</t>
  </si>
  <si>
    <t>Dataresolve Technologies</t>
  </si>
  <si>
    <t>dataresolve.com</t>
  </si>
  <si>
    <t>Data Resolve Technologies is a cyber security and insider threat response company that focuses on addressing issues related to corporate fraud, data leak, and employee productivity. They offer an integrated cyber security solution called inDefend, whic...</t>
  </si>
  <si>
    <t>Data Resolve Technologies Pvt., Ltd. is a Computer and Network Security company. It develops in-premise and on-cloud security analytics platforms. The company offers an inDefend Business, data protection, and cyber intelligence suite that helps businesses and enterprises achieve control over the organization's computers by minimizing data theft across the enterprise network. It offers its products and services to clients worldwide.</t>
  </si>
  <si>
    <t>Cognitive View</t>
  </si>
  <si>
    <t>cognitiveview.com</t>
  </si>
  <si>
    <t>Cognitive View is a Regtech platform that analyzes customer communication data to identify conduct-related risk and automates the risk and compliance processes. It provides real-time compliance analysis of customer and employee conversations, access to...</t>
  </si>
  <si>
    <t>Cognitive View, Inc. automates conduct-related risk and links directly with regulatory requirements and it uses Machine learning algorithms and Natural language processing to automate communications monitoring (Call center, Chatbot) and flag potential violations. The company uses next-generation Artificial Intelligence, Machine Learning, and Big Data Analytics to provide.</t>
  </si>
  <si>
    <t>Cognitive View is an omnichannel communication monitoring platform that automates compliance and conduct risk monitoring</t>
  </si>
  <si>
    <t>Factoreal</t>
  </si>
  <si>
    <t>factoreal.com</t>
  </si>
  <si>
    <t>Factoreal is an omnichannel customer engagement platform that helps brands increase digital engagement, improve customer retention, and drive revenue growth. The platform combines omnichannel marketing automation with the power of customer data to deli...</t>
  </si>
  <si>
    <t>Comviva Technologies, Ltd. doing business as Factoreal makes marketing automation simple and affordable. The company is built for the marketer and nothing gets technical.</t>
  </si>
  <si>
    <t>Omnichannel Customer Engagement Platform | Factoreal</t>
  </si>
  <si>
    <t>Survey2Connect</t>
  </si>
  <si>
    <t>survey2connect.com</t>
  </si>
  <si>
    <t>Survey2Connect (XEBO.ai) is an innovative customer experience centric platform that helps find &amp; analyze business challenges and device action plans. It allows organizations to capture feedback at multiple touchpoints, understand it in real time, and d...</t>
  </si>
  <si>
    <t>Survey2Connect Pvt., Ltd. provides everyone in the organization make smarter and informed decisions hence improving the experiences organizations provide to every stakeholder. The platform helps organizations capture feedback at multiple touchpoints, understand it in real-time, and deliver insights.</t>
  </si>
  <si>
    <t>Survey2Connect is an innovative customer experience centric platform that helps find &amp; analyze business challenges and device action plans</t>
  </si>
  <si>
    <t>AnswerWise</t>
  </si>
  <si>
    <t>answerwise.io</t>
  </si>
  <si>
    <t>AnswerWise is an AI-powered customer service platform that provides a seamless support experience for customers by deflecting common support queries.</t>
  </si>
  <si>
    <t>Oxynus Technologies Pvt., Ltd. doing business as AnswerWise develops an AI platform that automates customer support, leading to increased productivity, reduced cost, and customer delight. It uses machine learning to understand customers' queries and finds the most relevant answers from the client organization's existing knowledge base that enables businesses to access tools to offer a seamless support experience for the customers.</t>
  </si>
  <si>
    <t>AnswerWise is an AI platform that automates your customer support with a Human + AI approach</t>
  </si>
  <si>
    <t>GPS Insight</t>
  </si>
  <si>
    <t>gpsinsight.com</t>
  </si>
  <si>
    <t>GPS Insight is a fleet management and field services company. We provide mission critical insights needed to make physical operations on the road and in the field, simpler and safer to do. GPS Insight takes the best GPS hardware available today and add...</t>
  </si>
  <si>
    <t>GPS Insight, LLC is a fleet management and field services company. It serves the government and commercial sectors, GPS tracking, fleet safety cameras, field service management, and electronic logging device compliance management. The company provides a flexible solution, which includes a wide range of customized reports, alerts, and other innovative features that can be tailored to meet specific customer requirements and ensure maximum return on investment.</t>
  </si>
  <si>
    <t>Welcome to the official GPS Insight page. Ask us GPS fleet tracking questions, share your thoughts, or read the latest fleet tracking news. Call 866-477-4321</t>
  </si>
  <si>
    <t>PromptVoice</t>
  </si>
  <si>
    <t>promptvoice.com</t>
  </si>
  <si>
    <t>PromptVoice is a cloud-hosted white label audio streaming and recording solution that enables MSPs and telecoms resellers to sell high-margin, professionally voiced audio recordings as part of their telephony and UC propositions.</t>
  </si>
  <si>
    <t>PromptVoice provides a self-service solution to telephony voice prompt recording. It collaborates with partners worldwide to provide customers with cost-effective voice recordings, without compromising on quality.</t>
  </si>
  <si>
    <t>On Hold specialise in telephone on hold marketing, music on-hold, audio marketing and branding throughout the UK</t>
  </si>
  <si>
    <t>AloTech</t>
  </si>
  <si>
    <t>alotech.com.tr</t>
  </si>
  <si>
    <t>Worlds 1st Google Powered Cloud Call Center. CRM/ERP Integrations, CTI, ACD, IVR, DIALER.</t>
  </si>
  <si>
    <t>Alotech Iletisim Teknolojileri A.S. is a call center operation that is frustrated with the cost, complexity, and difficulty of conventional systems. It is a web-based, pay-as-go solution running on Google, which is cost, scalable, and with complete enterprise functionality able to be set up anywhere. The company serves in the United States.</t>
  </si>
  <si>
    <t>FIELDBOSS</t>
  </si>
  <si>
    <t>fieldboss.com</t>
  </si>
  <si>
    <t>FIELDBOSS is an end to end field service software solution built on the Microsoft Dynamics Platform. FIELDBOSS streamlines complex operations and is the easiest way to connect field service contractors to their customers and equipment. FIELDBOSS empowe...</t>
  </si>
  <si>
    <t>FIELDBOSS is an end-to-end field service software solution built on the Microsoft Dynamics Platform. It streamlines complex operations and is the easiest way to connect field service contractors to customers and equipment and offers services in terms of Elevator, Generator, HVAC, Other Mechanical Service.</t>
  </si>
  <si>
    <t>FIELDBOSS | HVAC and Elevator Contractor Management Software | Canada | USA</t>
  </si>
  <si>
    <t>SAI</t>
  </si>
  <si>
    <t>sierragold.com</t>
  </si>
  <si>
    <t>SierraGold Telemanagement Solutions is a company that specializes in turning call detail records into business intelligence. They offer services to help businesses build a strong defense around their telecom system, minimize threats, fraud, and liabili...</t>
  </si>
  <si>
    <t>Sierra Gold by SAI Corp. operates as a provider of telecom usage management solutions. The company securely collects call detail records from standard, wireless, and VoIP calls and turns that data into actionable intelligence so the enterprise can control costs, plan capacity, and meet regulatory requirements.</t>
  </si>
  <si>
    <t>Vision Database Systems</t>
  </si>
  <si>
    <t>visiondatabase.com</t>
  </si>
  <si>
    <t>Vision Database Systems is a company that specializes in ID card software and tracking solutions. They offer a range of products and services including cloud-based ID card software, on-premise ID card software, mobile and desktop ID card verification, ...</t>
  </si>
  <si>
    <t>Vision Database Systems, Inc. is a photo ID software development company that engages in developing and supplying integrated software solutions for identification (ID), tracking, and biometric authentication. It offers RapIDcard, a photo ID card software to create and manage the ID card database in plastic ID cards and proximity and smart cards; and PockeTracker and RapIDtrack to permit or deny entry to individuals based on certain criteria, verify information, tally loyalty points, and muster. The company provides its services to its clients throughout the country.</t>
  </si>
  <si>
    <t>Feelingstream</t>
  </si>
  <si>
    <t>feelingstream.com</t>
  </si>
  <si>
    <t>Feelingstream is a company that provides a conversational analytics solution to help large service companies improve customer experience. They analyze customer messages, such as emails and feedback comments, to gain valuable insights and automate manua...</t>
  </si>
  <si>
    <t>Feelingstream OÜ is an AI solution that delivers real-time customer insight. The company provides an overview of large volumes of customer interactions across multiple communication channels (calls, chat or voice bot, emails, NPS). It analyzes customer messages, emails, or feedback comments.</t>
  </si>
  <si>
    <t>Feelingstream delivers real-time customer insight to help your business become more efficient, boost revenue and keep your customers coming back</t>
  </si>
  <si>
    <t>Telebroad</t>
  </si>
  <si>
    <t>telebroad.com</t>
  </si>
  <si>
    <t>Telebroad is a leading provider of business phone systems, eFax, SMS, and call center solutions. They offer scalable and feature-rich communication solutions, including cloud-based PBX phone systems, call analytics, and online switchboard for real-time...</t>
  </si>
  <si>
    <t>Telebroad, LLC is an industry innovator offering cloud-based PBX phone systems that are scalable, inexpensive, and secure enough. It provides business communication services in the United States. The company offers an excellent, cloud-based PBX business communication system that combines phone lines and a phone system together from a single provider using a broadband connection.</t>
  </si>
  <si>
    <t>Metaware Labs Inc.</t>
  </si>
  <si>
    <t>metawarelabs.com</t>
  </si>
  <si>
    <t>Metaware Labs is a web/mobile software development and design firm based in Toronto, Canada. They are full-time Agile, TDD, and BDD practitioners. They specialize in developing applications using Ruby, Ruby on Rails, Python, NodeJS, JavaScript, and Obj...</t>
  </si>
  <si>
    <t>Metaware Labs, Inc. is a web and mobile software development company. It develops kick-ass applications in Ruby, Ruby on Rails, Python, NodeJS, JavaScript, and Objective-C. It offers its services to businesses.</t>
  </si>
  <si>
    <t>A digital product development studio building solid user-oriented software for companies, startups and brands</t>
  </si>
  <si>
    <t>AKIO</t>
  </si>
  <si>
    <t>akio.com</t>
  </si>
  <si>
    <t>AKIO is a unique software publisher in the Customer Experience Management market. With its Akio and Spotter brands, the group offers cross-media platforms covering customer engagement management, voice of the customer analysis, and brand reputation mon...</t>
  </si>
  <si>
    <t>Akio SAS is a company that provides customer experience software platforms. It proposes cross-channel solutions that help with customer engagement management, the voice of the customer analysis, and brand reputation monitoring</t>
  </si>
  <si>
    <t>Akio | Customer experience management software</t>
  </si>
  <si>
    <t>hi.guru</t>
  </si>
  <si>
    <t>A business conversation hub which connects your business to your customers, employees, and processes through smart instant messaging and machine learning</t>
  </si>
  <si>
    <t>Firmobile, Ltd. doing business as hi. guru offers a disruptive business conversations platform, that uses AI, Natural Language Processing, and human assets to uniquely augment and improve businesses' customer engagements and conversations, driving growth, efficiency, and profitability. It solves the problem of growing brand equity damage and lost revenue opportunities caused by asymmetrical and limited conversational channels and business processes that don't optimize customer engagement.</t>
  </si>
  <si>
    <t>Instant business conversation in one space | hi.guru</t>
  </si>
  <si>
    <t>ContactEngine</t>
  </si>
  <si>
    <t>contactengine.com</t>
  </si>
  <si>
    <t>ContactEngine is a SaaS platform that automates the conversations between corporates and their customers. ContactEngine improves these key interactions to ensure that crucial moments such as sales, deliveries and appointments are executed with precisio...</t>
  </si>
  <si>
    <t>ContactEngine, Ltd. provides a software-as-a-service platform that automates the conversations between corporates and its customers. The company's platform offers appointment control, survey, and customer care services and the communication toolkit provides messages to the right people at the right time.</t>
  </si>
  <si>
    <t>Conversational AI technology used by large corporations across industries to automate customer communications</t>
  </si>
  <si>
    <t>Gruntify</t>
  </si>
  <si>
    <t>gruntify.com</t>
  </si>
  <si>
    <t>CMMS Software for Field Service Automation | Gruntify Streamline field service management and elevate your team's productivity with Gruntify's field service automation and CMMS. Gruntify detect, map and act to solve issues with your assets. This is an ...</t>
  </si>
  <si>
    <t>Gruntify Pty., Ltd. is a software development company. It provides real-time data collection, location intelligence, collaboration, artificial intelligence, and machine learning. The company offers its ideal solution for rapid damage assessment, public safety, national security, insurance, and many other industries.</t>
  </si>
  <si>
    <t>Field Service Management and CMMS software for service, project and maintenance workflows where automation and location are key</t>
  </si>
  <si>
    <t>Puzzel</t>
  </si>
  <si>
    <t>puzzel.com</t>
  </si>
  <si>
    <t>Puzzel is the leading European provider of Customer Engagement Solutions. Every day, more than 1,200 organisations across 40 countries use our software to deliver smart customer experiences, blending the powers of people and technology to serve custome...</t>
  </si>
  <si>
    <t>Puzzel, Ltd. provides cloud-based and customer-located communications services for businesses. The company offers comprehensive unified communications services, switchboard services, wired, wireless, and offshore networks, onshore and offshore TV packages, as well as offshore IT consulting. It enables oil, gas, or shipping industries to get access to phones and the internet.</t>
  </si>
  <si>
    <t>Cloud based omni-channel contact center solution</t>
  </si>
  <si>
    <t>ExpandIT</t>
  </si>
  <si>
    <t>expandit.com</t>
  </si>
  <si>
    <t>ExpandIT Inc. is a software company that specializes in Service Management solutions, B2B eCommerce, and Dynamics NAV Utilities. They work with end customers and consultants to deliver tailored software solutions that optimize operations and maximize p...</t>
  </si>
  <si>
    <t>ExpandIT, Inc. is a partner network and a portfolio of software designed for AX and NAV. The company creates a strong connection between business processes, harnessing information from the back office out to the field and back. It optimizes operations and helps get the right people to the right place in time with the parts and equipment to get the job done, while at the same time eliminating paperwork, redundant reporting, and manual administrative work. It serves customers in the United States.</t>
  </si>
  <si>
    <t>CX Index</t>
  </si>
  <si>
    <t>cxindex.com</t>
  </si>
  <si>
    <t>CX Index is a leading Voice of the Customer and data analytics platform. On the platform, you can capture feedback and utilize a host of tools designed to augment that feedback and help you deliver better customer experiences. You can also use a suite ...</t>
  </si>
  <si>
    <t>Feedback Analytics, Ltd. doing business as CX Index is a company for customers experiences management and business intelligence platform. Its platform delivers enhanced customer experience by facilitating better decisions and deeper context. It uses leading techniques to help businesses get the most from feedback; the metric for Customers.</t>
  </si>
  <si>
    <t>EyeOnTask</t>
  </si>
  <si>
    <t>eyeontask.com</t>
  </si>
  <si>
    <t>EyeOnTask enables you to manage everything in a modern and intuitive way which makes it the best field service management software in the market. We offer a system that solves the current issues faced by corporate field service management. We are a customer-focused organization with the mission of lowering costs, increasing efficiency, and optimizing operations for our clients. We have helped several field service businesses to manage and optimize their field activities which in turn boosted their return on investment. We are a name you can trust among the available field service softwares in the market. Features • Billing &amp; Invoicing • Quotations/Estimations • Job Scheduling • Assets/Inventory Management • Job Time Tracker • Job Dispatching • Contract Management • Audit/Inspection • Appointments/Leaves • Client Call history and Service Tracking • Payment Collection On The Field • Electronic Signature • Customer portal • Equipment Management • Lead Management Industries we serve HVAC Plumbing Computer Installation &amp; Repair Transportation and Logistics Construction CCTV Surveillance Internet and Cable Service Provider Pest Controlling Cleaning Software Lawncare and Landscape Pool and Spa Solar Installation System Fire Safety and alarm systems. Home Automation EyeOnTask is a cloud-based field service management software that automates, organizes, and streamlines your company's operations. Book your free demo: https://www.eyeontask.com/registration.php Address: 1309 Coffeen Avenue STE 1200 Sheridan, WY 82801 Contact no: 1-307-316-4418 email: support@eyeontask.com website: https://www.eyeontask.com/</t>
  </si>
  <si>
    <t>EyeOnTask provides a cloud-based mobile workforce management platform that helps field service organizations and workers manage clients, jobs, inventory, and invoices in a single location. Its users can generate quotations, automatically convert quotations into jobs, create multiple services under a single job, and assign multiple field workers to a single job. The company features include real-time location tracking, custom forms, custom invoicing, client management, inventory management, transaction history, a powerful dashboard, and much more for serving clients in the area.</t>
  </si>
  <si>
    <t>Customerly</t>
  </si>
  <si>
    <t>customerly.io</t>
  </si>
  <si>
    <t>Customerly is a customer service software that helps businesses acquire, support, and satisfy their SaaS customers. It offers top live chat software, AI-powered customer support, and a customer operating system for SaaS. With Customerly, businesses can...</t>
  </si>
  <si>
    <t>Customerly, Ltd. is an all-in-one platform, that bridges the gap between its customers. The company can acquire more leads, support users and visitors, nurture it with automation triggered by data and behavior, collect feedback, and run surveys.</t>
  </si>
  <si>
    <t>Live Chat &amp; Marketing Automation | Customerly</t>
  </si>
  <si>
    <t>chat.center Inc</t>
  </si>
  <si>
    <t>chat.center</t>
  </si>
  <si>
    <t>Just.me 2014 Inc is the company behind Mobile App Chance and Chat Service Chat Center. Chat Center is a solution for any organization, business, or developer to provide instant messaging communications to customers, users, employees, and other stakehol...</t>
  </si>
  <si>
    <t>Chat.Center, Inc. is a cloud SaaS provider company. It enables direct web-to-mobile chat for CRM. It is a cloud chat service enabling Universal Chat Addresses for every person, company, and entity on the Planet.</t>
  </si>
  <si>
    <t>Chat Center: Universal chat for everyone on the planet</t>
  </si>
  <si>
    <t>FeedBear</t>
  </si>
  <si>
    <t>feedbear.com</t>
  </si>
  <si>
    <t>FeedBear is a platform that provides an easy way to collect and manage customer feedback and ideas. It allows users to centralize feedback, ideas, and feature requests, quantify them, plan their roadmap, and improve new feature adoption and retention. ...</t>
  </si>
  <si>
    <t>Fifty Pixels, Ltd. doing business as FeedBear is an information technology company. It specializes in offering customer feedback and customer relationship services. It serves customers in the United Kingdom.</t>
  </si>
  <si>
    <t>The best user feedback tool for startups | FeedBear</t>
  </si>
  <si>
    <t>Intego</t>
  </si>
  <si>
    <t>intego.com</t>
  </si>
  <si>
    <t>Intego is a leading provider of Mac security and antivirus software. Since 1997, Intego has been exclusively focused on protecting Macs and other Apple products from network threats, viruses, Trojan horses, and other malware. Their award-winning softwa...</t>
  </si>
  <si>
    <t>Intego, Inc. develops internet security software applications. The company offers protection against computer viruses, malware, hackers, and phishing scams. It serves customers worldwide.</t>
  </si>
  <si>
    <t>Providing Mac security solutions</t>
  </si>
  <si>
    <t>DCS Laboratory</t>
  </si>
  <si>
    <t>dcslab.net</t>
  </si>
  <si>
    <t>computer telecommunications integration. development of software and hardware.</t>
  </si>
  <si>
    <t>DCS Laboratory, Ltd. is a company that design, supply, and installation of telecommunication equipment. It develops software for computer-telephone integration. The company also supplies equipment and components, for the construction of structured cabling systems, and delivery of cross and line equipment.</t>
  </si>
  <si>
    <t>V7 Software Development</t>
  </si>
  <si>
    <t>v7software.com</t>
  </si>
  <si>
    <t>V7 Software Development was established in 2002 by Tim G. Messer. Tim holds master HVAC, Electrical, and Boiler licenses in 3 states as well as having a degree as a software engineer. Tim's goal was to create a user-friendly software suite for contractors, while keeping the costs down to an affordable level. Afrer seeing some of the competitor's expensive, non-user-friendly and burdensome programs Tim decided to design his own systems rather than pay the outrageous prices that others were charging. The end result was the inception of V7 Software Development, which now provides quality programs for thousands less than the competitors! The company's first product, Flat-Rate Advisor, was a great success. It offered an affordable solution for service businesses searching for a comprehensive flat rate system. Since the introduction of Flat-Rate Advisor in 2002 the company has expanded its product catalog offering new and exciting products. After years of serving the industry V7 Software still strives to offer the finest contractor-oriented software products in the industry.</t>
  </si>
  <si>
    <t>V7 Software Development is a business services company that offers service management and flat-rate software for HVAC, plumbing, electrical, and more. The company offers complete control and tracking of all customer records, job locations, employees, vehicles, inventory, payroll, purchase orders, and much more. It is designed for companies that specialize in HVAC, plumbing, electrical, appliance service, or refrigeration. It serves clients locally.</t>
  </si>
  <si>
    <t>Startdeliver</t>
  </si>
  <si>
    <t>startdeliver.com</t>
  </si>
  <si>
    <t>Startdeliver is a purpose-built platform for customer success. It helps businesses lower churn, increase customer satisfaction, and achieve faster growth by focusing on the right actions that have a real impact on customers. With Startdeliver, business...</t>
  </si>
  <si>
    <t>Startdeliver AB is a next-generation Customer Success Platform. The company makes sense of large amounts of customer data from a great variety of sources. It helps clients drive all customer actions, in new ways and new channels, based on this data.</t>
  </si>
  <si>
    <t>Startdeliver - A new way of working with customers</t>
  </si>
  <si>
    <t>Myndbend</t>
  </si>
  <si>
    <t>myndbend.com</t>
  </si>
  <si>
    <t>Myndbend is a software company and consulting firm that specializes in cloud-based technology, process optimization, user experience, and enterprise change management and digital transformation. They provide apps and integrations to enhance the workflo...</t>
  </si>
  <si>
    <t>Myndbend Multimedia, Inc. built various integrations for Zendesk, Inc. and customers of it, such as Hootsuite, and MailChimp. The company provides professional SaaS-related services to mid-size and enterprise-level businesses.</t>
  </si>
  <si>
    <t>Pulse Insights</t>
  </si>
  <si>
    <t>pulseinsights.com</t>
  </si>
  <si>
    <t>Pulse Insights is a leading enterprise zero party data platform that provides innovative contextual feedback and customer preference capture to optimize servicing, marketing, and customer experience. Their micro survey platform allows clients to get in...</t>
  </si>
  <si>
    <t>Pulse Insights, LLC is a Voice of Customer platform that brings a new approach to collecting and leveraging customer feedback. It helps enterprise marketers continuously make smarter decisions. It provides an innovative voice of the customer platform that uses micro-surveys to gather better feedback data and insights that mid-market and enterprises can use to make smarter decisions.</t>
  </si>
  <si>
    <t>Inline Microsurveys for Web &amp; Mobile</t>
  </si>
  <si>
    <t>ServiceTick</t>
  </si>
  <si>
    <t>servicetick.com</t>
  </si>
  <si>
    <t>Create surveys and distribute to your customers to gather real-time feedback. Survey via any channel that meets your need - online surveys, web surveys, email surveys, IVR surveys, SMS surveys and more. Analyse NPS, CSAT, Effort and other KPI results v...</t>
  </si>
  <si>
    <t>ServiceTick, Ltd. provides digital customer experience insight and intelligence to its clients through voice and digital surveys. The company offers surveys through text messages, mobile applications, and from call centers. It also provides an enterprise solution for gathering immediate, actionable insight from customers across different service channels including the web, email, SMS, and the call center with all collected feedback reported instantly via a single web-based reporting console.</t>
  </si>
  <si>
    <t>Provides multichannel 'Voice of the Customer' feedback programs that help improve customer experience</t>
  </si>
  <si>
    <t>SPLICE Software</t>
  </si>
  <si>
    <t>splicesoftware.com</t>
  </si>
  <si>
    <t>SPLICE Software is a customer experience automation company that helps businesses connect with their customers through proactive, outbound communications. They specialize in using the power of the human voice to optimize customer interactions. With the...</t>
  </si>
  <si>
    <t>Splice Software, Inc. provides human voice messaging and interactive voice solutions. The company offers human voice personalized interactions across all forms of automated communications, including telephony, video, texting, websites, and email. Its personalized call interactions include customized messaging, touch-tone interactive voice response programming, interactive voice recording, and voice-to-text.</t>
  </si>
  <si>
    <t>Offers a range of custom solutions that connects companies with customers using real-time, data-driven engagement across all mediums of automated communication</t>
  </si>
  <si>
    <t>Ladybird Web Solution Pvt Ltd</t>
  </si>
  <si>
    <t>ladybirdweb.com</t>
  </si>
  <si>
    <t>IT product Development Company Ladybird Web Solution are the makers of Faveo Helpdesk, Servicedesk software and other range of IT products. Ladybird web solution has been working along with startups since 2009, providing wide range of products helping ...</t>
  </si>
  <si>
    <t>Ladybird Web Solution Pvt., Ltd. provides complete web and internet marketing solutions to its clients. The company focuses on niche, unsophisticated customer-friendly web development, digital marketing, and Web hosting solutions. It serves within  India.</t>
  </si>
  <si>
    <t>Makers of Faveo HELPDESK providing Businesses with an automated Helpdesk system</t>
  </si>
  <si>
    <t>MiaRec</t>
  </si>
  <si>
    <t>miarec.com</t>
  </si>
  <si>
    <t>MiaRec is a global provider of IP Call Recording and Monitoring solutions. Their software solutions portfolio includes award-winning call recording and monitoring products for Contact Centers, VoIP Service Providers, Financial Institutions, and other b...</t>
  </si>
  <si>
    <t>MiaRec, Inc. is a global provider of Automated Quality Management and Conversational Intelligence solutions that enable businesses to maximize contact center efficiency, improve customer experience, and drive digital transformation by transforming inaccessible call center data into valuable customer insights - all while being compliant, secure, and reliable. Its solutions offer a powerful combination of easy management, reliability, and rich functionality. The company serves more than 1,000 healthcare organizations, financial institutions, government agencies, and other customer-first companies in 56 countries.</t>
  </si>
  <si>
    <t>Global provider of comprehensive call recording and quality management solutions for contact centers and enterprises</t>
  </si>
  <si>
    <t>Convertant</t>
  </si>
  <si>
    <t>convertant.com</t>
  </si>
  <si>
    <t>Convertant is a company that specializes in optimizing sales team effectiveness through the use of technology, processes, and sales content. They offer digital sales enablement services that target and attract the right audience to a brand. Convertant ...</t>
  </si>
  <si>
    <t>Convertant, LLC serves small to medium size businesses in the legal, medical, dental, retail, home improvement services, health services, and automotive verticals. The company's software streamlines the complex process of achieving higher sales and conversion rates from digital properties through a combination of technology, teams, and timing that rapidly aids organizations in cost-effectively optimizing how to drive further demand for products and services.</t>
  </si>
  <si>
    <t>Cacti</t>
  </si>
  <si>
    <t>cacticom.com</t>
  </si>
  <si>
    <t>Cacti is a company that specializes in call center recording and monitoring software. They provide voice and screen recording productivity applications for industries such as insurance, healthcare, telecom, and more. Their products enable companies to ...</t>
  </si>
  <si>
    <t>Cacti, Inc. is a provider of multimedia recording solutions for contact centers. The company focused on the development of innovative business-driven selective and continuous multimedia recording and analysis reporting software that enables companies to enhance its customer interactions across multiple communications media.</t>
  </si>
  <si>
    <t>Call Center Recording and Monitoring Software</t>
  </si>
  <si>
    <t>Fieldcode</t>
  </si>
  <si>
    <t>fieldcode.com</t>
  </si>
  <si>
    <t>Smart field service management that meets your enterprise needs. Elevate your tech enterprise's service management with intelligent software. Streamline planning, forecasting, and network management for supreme efficiency. The #1 Field Service Manageme...</t>
  </si>
  <si>
    <t>Fieldcode Germany GmbH is a software development company. It develops service management software for climate change. The company serves clients across Germany.</t>
  </si>
  <si>
    <t>Fieldcode | Pay-per-event Field Service Management software</t>
  </si>
  <si>
    <t>Field2Base</t>
  </si>
  <si>
    <t>field2base.com</t>
  </si>
  <si>
    <t>Field2Base is a full service software company that develops field service automation and mobile form solutions to help eliminate paper from your business. Founded in 2002, Field2Base offers an off the shelf Field Service Automation (FSA) solution custo...</t>
  </si>
  <si>
    <t>Field2Base, Inc. is an enterprise-level software company that provides mobile data capture, and delivery and forms automation solutions. The company's products include Forms Designer, an application to create new digital forms, as well as update previously created from templates; Mobile Forms, a digital forms application that allows users to complete forms regardless of connectivity, upload content to remote users, and monitor connectivity and usage, as well as capture photos, GPS cords, signatures. It allows users to store completed forms in data centers, as well as access documents from PC and mobile device browsers.</t>
  </si>
  <si>
    <t>An off the shelf field service automation software solution custom built for your business</t>
  </si>
  <si>
    <t>Enhanced Reporting</t>
  </si>
  <si>
    <t>enhancedreporting.net</t>
  </si>
  <si>
    <t>Enhanced Reporting is a company specializing in telecoms reporting with over 20 years of experience in delivering and managing large telephony and call center deployments. Our software application provides businesses with better insights into their tel...</t>
  </si>
  <si>
    <t>Enhanced Reporting Pty., Ltd.is a Telecommunication Company. It produces report data in a final format for any data source allowing businesses to consume and react to a final report.</t>
  </si>
  <si>
    <t>Enhanced reporting produces report data in a final format for any data source allowing businesses to consume and react to a final report</t>
  </si>
  <si>
    <t>InTouchApp</t>
  </si>
  <si>
    <t>intouchapp.com</t>
  </si>
  <si>
    <t>InTouchApp is a suite of tools that help you manage and reach your customers, suppliers, employees, and other stakeholders on smartphones. It is the best Contacts Manager &amp; Dialer for Professionals, allowing you to build and maintain your professional ...</t>
  </si>
  <si>
    <t>Volare Technologies Pvt., Ltd. doing business as InTouchApp is the world's best contacts manager for professionals. It is a personal relationship manager that brings contacts to any phone without losing any information.</t>
  </si>
  <si>
    <t>The world's smartest Contacts app! Keeps your contacts auto-updated, in-sync, and free of duplicates! Available on Android, iOS, Blackberry, Windows phone.</t>
  </si>
  <si>
    <t>FlexMR</t>
  </si>
  <si>
    <t>flexmr.net</t>
  </si>
  <si>
    <t>FlexMR is The Insights Empowerment Company. We help brands to act decisively, stay close to customers and embed agile insight at the heart of every decision. Our flexible approach helps you make the most of research budgets and build an agile solution ...</t>
  </si>
  <si>
    <t>FlexMR, Ltd. is a market research company. The company provides an online research platform that could offer both qual and quantitative research methods in one place. The company provides the technology, expertise, and vision to deliver insight capable of transforming organizations with real, tangible change. The company serves its clients across the UK, USA, and Europe.</t>
  </si>
  <si>
    <t>A technology led research agency</t>
  </si>
  <si>
    <t>iNextrix Technologies Pvt. Ltd.</t>
  </si>
  <si>
    <t>inextrix.com</t>
  </si>
  <si>
    <t>Inextrix Technologies is a leading VoIP, mobile, and web development company. Since 2010, they have been providing innovative and cost-effective technology solutions to their customers. Their product line includes hosted PBX, custom IVR, predictive dia...</t>
  </si>
  <si>
    <t>Inextrix Technologies Pvt., Ltd. (ITPL) is an information technology company. It offers services such as VoIP development, mobile development, web development, digital marketing, IoT development, staff augmentation, and DevOps development. The company provides its services throughout India, the United kingdom, and Turkey.</t>
  </si>
  <si>
    <t>VoIP Company | Web Development | Mobile App Development</t>
  </si>
  <si>
    <t>Steadypoint</t>
  </si>
  <si>
    <t>steadypoint.net</t>
  </si>
  <si>
    <t>SteadyPoint is a company that specializes in information management solutions. They help their customers capture and utilize the value of their organization's information by customizing solutions that integrate document management, business process man...</t>
  </si>
  <si>
    <t>SteadyPoint, Inc. is a Microsoft services provider specializing in SharePoint, Project Server, and Office 365 solutions. It offers customizing Information management solution that includes Document Management, Business Process Management, Collaboration, Enterprise Project Management, and business intelligence web-based solutions that are tightly integrated, using Microsoft products and technologies like SharePoint Server, Project Server, and Office.</t>
  </si>
  <si>
    <t>Earlyone</t>
  </si>
  <si>
    <t>earlyone.com</t>
  </si>
  <si>
    <t>Earlyone is a mobile platform that aims to change the world without cutting off human interaction. They provide an innovative queue and customer flow management system for various industries such as banks, financial institutions, healthcare organizatio...</t>
  </si>
  <si>
    <t>Earlyone, LLC is a mobile platform and software that enables service providers to save customers' time and reach customer service excellence. It saves people's time and creates an effective communication platform between clients and service providers.</t>
  </si>
  <si>
    <t>Earlyone is an innovative queue &amp; customer flow management system for banks, financial, healthcare organizations, telecommunication companies and governmental bodies</t>
  </si>
  <si>
    <t>OnviSource</t>
  </si>
  <si>
    <t>onvisource.com</t>
  </si>
  <si>
    <t>OnviSource is a leading provider of Intelligent Automation and Customer Experience Management solutions. They offer software and cloud solutions that automate and unify customer interactions and business transactions for contact centers and enterprises...</t>
  </si>
  <si>
    <t>OnviSource, Inc. is a software development company that allows companies to optimize, automate, and unify customer interactions and business transactions. It provides workforce optimization and automation solutions for contact centers and enterprises as software products, software as a service, managed services, and business process outsourcing services.</t>
  </si>
  <si>
    <t>NRBY</t>
  </si>
  <si>
    <t>nrby.com</t>
  </si>
  <si>
    <t>Nrby is a company that has created a dynamic location intelligence platform. Their platform allows organizations to capture, visualize, and share location-specific information, empowering them to make location intelligent decisions. Nrby's platform rev...</t>
  </si>
  <si>
    <t>Nrby, Inc. is a software development company. It offers an application software that provides location information, content sharing, user guides, and social collaboration services. It serves its software globally.</t>
  </si>
  <si>
    <t>Nrby, Inc. has created a dynamic location intelligence platform that makes untapped location data instantly actionable</t>
  </si>
  <si>
    <t>HelpCrunch</t>
  </si>
  <si>
    <t>helpcrunch.com</t>
  </si>
  <si>
    <t>HelpCrunch is an all-in-one customer communication platform that offers live chat, chatbot, knowledge base, popups, and email marketing tools. It helps businesses build strong customer relationships, boost sales, increase retention, and provide top-not...</t>
  </si>
  <si>
    <t>HelpCrunch Corp. is a communication platform for support, marketing, and sales. The company offers customer communication, and engagement solutions for mobile businesses to provide support and deliver personalized marketing campaigns. It offers its services across the country.</t>
  </si>
  <si>
    <t>All-in-one communication platform for top-notch customer service and rapid business growth</t>
  </si>
  <si>
    <t>Laivly</t>
  </si>
  <si>
    <t>laivly.com</t>
  </si>
  <si>
    <t>Laivly is an AI and Enterprise Automation Platform for Contact Centers. They provide next-generation tech solutions for contact centers and customer service programs, solving challenges of cost, consistency, and productivity. Their platform enables the...</t>
  </si>
  <si>
    <t>Laivly is the emerging technology division of 24-7 Intouch. It developing new technology leveraging artificial intelligence (AI), robotic process automation, bots, and machine learning. Its suite of proprietary software and app technologies includes an agent assist tool, a workforce management app, and performance management chatbots.</t>
  </si>
  <si>
    <t>ServeCircle</t>
  </si>
  <si>
    <t>servecircle.com</t>
  </si>
  <si>
    <t>ServeCircle is a company offering IT solutions to Sales and Service Centers. We offer web applications to manage entire operations covering job sheets, service process, and billing. The application is cleanly knit to manage the entire service process a...</t>
  </si>
  <si>
    <t>ServeCircle Solutions Pvt., Ltd. is a company offering IT solutions to Sales and Service Centers. The company offers web applications to manage entire operations covering job sheets, service processes, and billing.</t>
  </si>
  <si>
    <t>GoServicePro</t>
  </si>
  <si>
    <t>goservicepro.com</t>
  </si>
  <si>
    <t>GoServicePro is a comprehensive suite of integrated products that provides intelligent and automated field service scheduling, partner management, and real-time wireless communications for mobile field service resources. It offers modules to support fu...</t>
  </si>
  <si>
    <t>GoldCRM, LLC doing business as GoServicePro.com, Inc. offers enterprise products and solutions, that enable end-to-end field service operations, including intelligent and automated field service scheduling, contracts management, service billing, logistics, partner management, and real-time wireless communications for mobile field service resources.</t>
  </si>
  <si>
    <t>GoServicePro offers solutions that enable end-to-end field service operations with scheduling, partner management and offline wireless</t>
  </si>
  <si>
    <t>Wavecrest Computing</t>
  </si>
  <si>
    <t>wavecrest.net</t>
  </si>
  <si>
    <t>Wavecrest Computing is a leading provider of employee web security, advanced employee filtering, employee web monitoring, and human factor and forensic products. They have been trusted by commercial business and government clients for over 20 years. Wa...</t>
  </si>
  <si>
    <t>Wavecrest Computin, Inc. specializes in employee web-use security, monitoring and analytics, and web-use behavior analytics. The company engages in the development and marketing of Web-use management software solutions. It offers Cyfin, a policy-based Web-use monitoring and reporting software product that analyzes a workforce's Website visits in terms of site content, visit acceptability, visitor identity, and resource consumption; and CyBlock, an Internet usage management solution that integrates Web-access filtering with Web usage reporting capabilities. It serves and operates throughout the country.</t>
  </si>
  <si>
    <t>Claridyne</t>
  </si>
  <si>
    <t>claridyne.com</t>
  </si>
  <si>
    <t>Claridyne is a Silicon Valley based IT products and services company that specializes in online business promotion, IT infrastructure, and staffing and recruiting.</t>
  </si>
  <si>
    <t>Claridyne, Inc. provides IT products and services to meet the myriad of IT challenges facing small, medium, and large enterprises. The company invests significant time in networking and keeping abreast of the latest trends and technologies. It offers a highly customized approach to sourcing talents for customers' individual needs.</t>
  </si>
  <si>
    <t>HelpCenter.io</t>
  </si>
  <si>
    <t>helpcenter.io</t>
  </si>
  <si>
    <t>HelpCenter.io is a company that provides a platform for creating help centers and knowledge bases. Their goal is to make it easy for customers to help themselves, lower customer support costs, and provide relevant and timely support. With HelpCenter.io...</t>
  </si>
  <si>
    <t>HelpCenter Solutions, Ltd. is offering a solution that will lower the repetitive customer support requests and subsequently, the costs without any sacrifices in the level of service users receive. It is up to 50% of the support tickets that could be automated by creating a help center with an AI-powered on-site widget for its product.</t>
  </si>
  <si>
    <t>HelpCenter.io | Create the Perfect Help Center</t>
  </si>
  <si>
    <t>Trisys</t>
  </si>
  <si>
    <t>trisys.com</t>
  </si>
  <si>
    <t>Trisys Inc. is the leader in Call Recording and Call Accounting Solutions. Since 1984, Trisys has delivered cost-effective solutions to address regulatory compliance, call center performance, security, and remote workforce supervision. Their products a...</t>
  </si>
  <si>
    <t>Trisys, Inc. is a leading provider of call accounting, call recording and screen capture technology, focused on addressing corporate business needs through the implementation of easy-to-use software plug and play solutions. The company's fully integrated call accounting, call recording and screen capture technology enables small to mid-sized organizations to better manage its entire telecom lifecycle, improve quality assurance and employee productivity, and satisfy compliance by providing auditing and archiving.</t>
  </si>
  <si>
    <t>Primo Dialler</t>
  </si>
  <si>
    <t>primodialler.com</t>
  </si>
  <si>
    <t>Primo Dialler is a hosted dialer and call center solutions provider. They offer predictive dialer software and cloud phone systems to help businesses grow. Their award-winning telecom services include increasing sales, productivity, and conversions. Pr...</t>
  </si>
  <si>
    <t>Primo Partnership doing business as Primo Dialler is a leading telecommunications business whose focus is the supply of a full range of emerging Internet Protocol-based products and services to businesses. Its voice and data product portfolio includes minutes, line rental, broadband, call center dialer applications, telephone system installation and maintenance, and a full range of Hosted Cloud services.</t>
  </si>
  <si>
    <t>Hosted Dialler | Call Centre Solutions - Primo Dialler</t>
  </si>
  <si>
    <t>Reply Now</t>
  </si>
  <si>
    <t>replynow.io</t>
  </si>
  <si>
    <t>Make messengers work for your business Reply Now brings order to communication channels. There is no need to monitor all asocial networks and messengers no more. Now, every interaction with customers is settled and organized in one place. Software Deve...</t>
  </si>
  <si>
    <t>Reply Now, Inc. brings order to communication channels. It is no need to monitor all asocial networks and messengers no more. Now, every interaction with customers is settled and organized in one place.</t>
  </si>
  <si>
    <t>Orderry</t>
  </si>
  <si>
    <t>orderry.com</t>
  </si>
  <si>
    <t>Orderry is a SaaS solution designed to transform offline local business to online. It helps automate common operations, such as Jobs &amp; Repair Processing, Sales, CRM, Inventory Management, Asset Tracking, Finance, Payroll, Analytics. You can manage jobs...</t>
  </si>
  <si>
    <t>Orderry, LLP is a b2b SaaS company that is specifically designed for repair shops. It helps automate common operations, such as jobs &amp; repair processing, sales, CRM, inventory management, asset tracking, finance, payroll, and analytics. The company provides services to customers in information technology, e-commerce, and many more. It serves customers within the area.</t>
  </si>
  <si>
    <t>Develops and provides business management software products and services for micro, small, medium enterprises and self-employed professionals</t>
  </si>
  <si>
    <t>Interpacific Data Management</t>
  </si>
  <si>
    <t>interpac.com.hk</t>
  </si>
  <si>
    <t>Interpacific Data Management Limited (Interpac) is a developer and integrator of voice and data accounting, billing, and management software systems. They specialize in meeting the complex voice network billing requirements of multinational corporation...</t>
  </si>
  <si>
    <t>Interpacific Data Management, Ltd. is a developer and integrator of voice and data accounting, billing, and management software systems for PBX, IPT, Voice Networks, and mobile devices. The company specializes in the complex voice network billing requirements of MNCs and provides call management applications that are scalable to address the needs of organizations of all sizes in all environments. It offers its services within the area.</t>
  </si>
  <si>
    <t>Sabio</t>
  </si>
  <si>
    <t>sabiogroup.com</t>
  </si>
  <si>
    <t>Sabio is a digital CX transformation company that provides flexible customer experience solutions through innovative technology. They specialize in cloud migration, cutting-edge CX technologies, and powerful customer insight to deliver end-to-end custo...</t>
  </si>
  <si>
    <t>Sabio, Ltd. is a digital customer experience (CX) transformation specialist that distributes contact center technology solutions. The company offers solutions in the range of self-service and automation, risk and control, productivity, hosted and network services, support, training, consultancy, workforce optimization, digital customer service, IVR and apps, effective reporting, and infrastructure. It supports clients in over 50 countries including Aegon, AXA Assistance, BBVA, BGL, Caixabank, DHL, love holidays, Marks and Spencer, Rentokil Initial, Essent, GovTech, HomeServe, Saga, Sainsburys Argos, Telefónica and Transcom Worldwide.</t>
  </si>
  <si>
    <t>Logica Infotech Services Pvt</t>
  </si>
  <si>
    <t>logicainfotech.com</t>
  </si>
  <si>
    <t>Logica Infotech leading IT Software Consulting Company, Technology consultants, BPO and KPO Services Provider, Call Center Service Provider, Contact Center Service Provider, Enterprise Survey Platform, Online Survey Software</t>
  </si>
  <si>
    <t>Logica Infotech Services Pvt., Ltd. is an IT solution provider and one of the distinct providers of software development, support, and maintenance services. It provides IT and KPO integrated services through business process workflow design, application development services, application management, information security assessment and compliance, IT Infrastructure services, and end-to-end IT solutions through managed IT consulting services. The company serves clients across the globe.</t>
  </si>
  <si>
    <t>Aprika Business Solutions</t>
  </si>
  <si>
    <t>aprika.com</t>
  </si>
  <si>
    <t>Mission Control is a Project Management / Professional Services Automation Solution built natively on the Salesforce Platform. With a suite of first-class features, it equips businesses with all the tools and processes needed to deliver consistently ef...</t>
  </si>
  <si>
    <t>Aprika Business Solutions Pty., Ltd. doing business as Mission Control is a Salesforce native project management and professional services automation platform company. It provides its clients with applications that reinvent the way to use the Salesforce platform in a business. The company is suitable for businesses of all sizes and industries around the world.</t>
  </si>
  <si>
    <t>DontGo</t>
  </si>
  <si>
    <t>dontgo.com</t>
  </si>
  <si>
    <t>DontGo is an AI chatbot company that specializes in exit intent technology. Their AI chatbot engages with website visitors who are about to leave, providing answers to questions and offering incentives to take action. The company's patented technology ...</t>
  </si>
  <si>
    <t>Please DontGo, LLC doing business as DontGo.com is an online provider of the chat box, and instant messaging services to retail clients on the Internet. The company's patented technology reinvents chat by utilizing AI to solve the companies convert web visitors into customers and turn web impressions into revenue by greatly enhancing customer interaction, and satisfaction.</t>
  </si>
  <si>
    <t>DontGo's patented technology reinvents Chat by utilizing AI to solve how companies convert their web visitors into customers</t>
  </si>
  <si>
    <t>SOM</t>
  </si>
  <si>
    <t>som.ca</t>
  </si>
  <si>
    <t>SOM is a research firm specializing in data collection, data analysis and data visualization. With nearly 300 employees in Montreal, Quebec and in the regions, SOM is the indispensable research firm in Quebec.</t>
  </si>
  <si>
    <t>SOM, Inc., is a research firm specializing in the collection and analysis of data at the base of informed business decisions. Its CX software is designed to help users measure customer satisfaction and customer experience.</t>
  </si>
  <si>
    <t>Daktela</t>
  </si>
  <si>
    <t>daktela.com</t>
  </si>
  <si>
    <t>Daktela is a leading provider of cloud-based contact center software. Our all-in-one solution allows businesses to connect phone, email, chat, and social media communication channels in one platform. With advanced features such as CRM integration, real...</t>
  </si>
  <si>
    <t>Daktela s.r.o. is a technology company. It provides virtual PBX, omni-channel contact center technology, analytics, integrated CRM, and helpdesk. The company serves clients throughout Europe.</t>
  </si>
  <si>
    <t>SmarterTools</t>
  </si>
  <si>
    <t>smartertools.com</t>
  </si>
  <si>
    <t>SmarterTools is an information technology management software company that builds applications to help companies communicate, measure, and support their worldwide business operations. Their products include a business email server, team chat, online he...</t>
  </si>
  <si>
    <t>SmarterTools, Inc. operates as an information technology management software company. The company provides communication, customer service, and Website analytic products and services for the building blocks of any successful business. It offers SmarterMail, an email server that meets the needs of small businesses, enterprise organizations, and web hosts and ISPs; SmarterTrack, an on-premise tool or hosted issue tracking, email tickets, live chat, community portal, and more; and SmarterStats, a Website and business analytics, site tuning tools, data mining reports and more.</t>
  </si>
  <si>
    <t>SmarterTools Inc builds applications to help companies communicate, measure, and support their worldwide business operations</t>
  </si>
  <si>
    <t>Chat Ninjas</t>
  </si>
  <si>
    <t>chat-ninjas.co.uk</t>
  </si>
  <si>
    <t>Chat Ninjas is an online customer service agency that provides fully trained, UK-based operators who act as customer service staff for your business. They use chat windows that are built into your website and customized around your branding to provide ...</t>
  </si>
  <si>
    <t>Chat Ninjas understoods the power of online leads, and wanted to help other businesses harness that power to convert leads into sales. The company's ability to hold conversation with a customer, regardless of the customer's location and without putting extra strain on business capacity presented an invaluable opportunity.</t>
  </si>
  <si>
    <t>Chatchamp</t>
  </si>
  <si>
    <t>chatchamp.com</t>
  </si>
  <si>
    <t>Chatchamp is a conversational commerce solution that provides digital shopping assistants with chatbots. These chatbots offer professional and fully automated consultation on e-commerce websites, increasing website conversions, revenue, and customer sa...</t>
  </si>
  <si>
    <t>Chatchamp UG is a SaaS solution that enables e-commerce stores to use chat (e.g. Facebook Messenger) as a marketing and customer relationship channel. It generates leads via send-to-messenger ads that qualify prospects and are sent directly to CRM or to product pages. The company also offers guided selling solutions for e-commerce companies with digital shopping assistants.</t>
  </si>
  <si>
    <t>Increase Sales with Messenger Marketing - chatchamp.com</t>
  </si>
  <si>
    <t>Upvoty</t>
  </si>
  <si>
    <t>upvoty.com</t>
  </si>
  <si>
    <t>Upvoty is a user feedback tool that helps businesses gather feedback and make informed product decisions. With Upvoty, users can submit new feature requests and vote on existing feedback, allowing businesses to prioritize what to build next. The platfo...</t>
  </si>
  <si>
    <t>Upvoty offers its users to collect valuable user feedback with feature voting boards. The company's feature voting boards track new feature requests in a simple overview, plus, other users can upvote its favorite requests. It allows users to identify and sync its own application's user accounts and provide a vote on its behalf, notify users, merge posts, move posts, user control, custom label, brand identity, and more features to offer.</t>
  </si>
  <si>
    <t>User feedback tool - Upvoty</t>
  </si>
  <si>
    <t>MaxContact</t>
  </si>
  <si>
    <t>maxcontact.com</t>
  </si>
  <si>
    <t>MaxContact is a cloud-based call centre platform designed to help teams reach the right people, at the right time with Outbound Dialling and Omnichannel. They provide contact centre software with features such as automated dialling, workforce managemen...</t>
  </si>
  <si>
    <t>Trivoni Software, Ltd. doing business as MaxContact is a developer of a SaaS-based contact center software for the customer experience sector. The company offers inbound, outbound, omni, workforce management, IVR payment gateways, automation, custom integration, and application services for brands and operators of contact centers.</t>
  </si>
  <si>
    <t>Progressionlive</t>
  </si>
  <si>
    <t>progressionlive.com</t>
  </si>
  <si>
    <t>Progression is a web-based dispatch solution for smartphones that helps businesses manage task distribution and allocation. With Progression, businesses can streamline task management and focus on what matters most. The software offers features such as...</t>
  </si>
  <si>
    <t>Diffusion Solutions Integrees, Inc. doing business as ProgressionLIVE is a mobile and web distribution system that uses the potential of mobile devices to send the right information to the right person at the right time. It specializes in the development of mobile business solutions (BlackBerry, iPhone, iPad, Windows Mobile). Its featured product, ProgressionLIVE specializes in mobile task assignment.</t>
  </si>
  <si>
    <t>Field service management software that digitizes daily operations and eliminates the use of paper</t>
  </si>
  <si>
    <t>ackee</t>
  </si>
  <si>
    <t>ackee.co</t>
  </si>
  <si>
    <t>Ackee is a company that helps SaaS businesses make sense of their customer data and prevent churn. They provide simple and user-friendly tools backed by powerful data science algorithms. With Ackee, SaaS teams can streamline their customer success work...</t>
  </si>
  <si>
    <t>Ackee Digital Enterprises, Inc. is a cloud-based customer for software-as-a-service businesses. The company makes simple-to-use tools, backed by a powerful data science platform, that enables teams to build scalable workflows boosting customer retention and increasing product adoption. It offers an analytics platform and integrations with popular CRMs, payment processors, support, and marketing automation tools. It serves its service globally.</t>
  </si>
  <si>
    <t>Fieldmagic</t>
  </si>
  <si>
    <t>fieldmagic.co</t>
  </si>
  <si>
    <t>Fieldmagic is a cloud-based field service and asset management platform designed for site managers, contractors, and organizations in the fire services, electrical, plumbing, construction, HVAC, and maintenance industries. The platform is built on a le...</t>
  </si>
  <si>
    <t>Fieldmagic is a cloud-based field service and asset management platform provider. The company manages customers, sites, and contacts with its built-in CRM functionality. It also creates templated quotes, tracks sales pipeline, and monitors communications with its native integration to Gmail, outlook, and Lotus Notes. The company provides its services to clients across the country.</t>
  </si>
  <si>
    <t>Inspections &amp; Service. Made Easy. | Fieldmagic</t>
  </si>
  <si>
    <t>Variphy, Inc.</t>
  </si>
  <si>
    <t>variphy.com</t>
  </si>
  <si>
    <t>Variphy is a leading provider of UC tools and analytics software solutions. Since 2004, they have been empowering their partners and customers with industry-leading CDR reporting, analytics, and automation products. Variphy offers a unified communicati...</t>
  </si>
  <si>
    <t>Variphy, Inc. has been creating edge UC tools and analytics software solutions to streamline the service delivery and management of Cisco Unified Communications and Collaboration. It empowers partners and customers with industry CDR reporting, analytics, and automation products that bring true value, together with a refreshing quality of personalized service.</t>
  </si>
  <si>
    <t>Providing cost-effective, leading edge Unified Communications solutions for our customers and partners since 2004</t>
  </si>
  <si>
    <t>OTRS</t>
  </si>
  <si>
    <t>otrs.com</t>
  </si>
  <si>
    <t>OTRS is a software solutions company that specializes in customer service, IT service management (ITSM), information security management system (ISMS), and cyber defense. They offer a range of software products, including the OTRS Help Desk software an...</t>
  </si>
  <si>
    <t>OTRS AG is a software development company. It offers non-sector-specific open-source software solutions for Service Management and the management of service processes of any type. The company provides an open-source OTRS service management suite worldwide.</t>
  </si>
  <si>
    <t>Consulting, support, customisation and hosting services for open source desk software and ITSM</t>
  </si>
  <si>
    <t>Professional Computing Resources (PCR)</t>
  </si>
  <si>
    <t>pcr.com</t>
  </si>
  <si>
    <t>With particular expertise in the fields of IT communications, operations optimization, and network management services, PCR provides lasting solutions to practical problems that affect modern businesses. PCR provides an Enterprise level management tool...</t>
  </si>
  <si>
    <t>Professional Computing Resources, Inc. (PCR) is a company that provides communications and technology management applications. The company offers COMMIT software, an integrated communications and technology management application that enables organizations to leverage and build on the existing processes within a new application; and PCR-360, an enterprise-level communications and technology management software, which tracks, manages, and bills various products and services, such as assets, operations, labor, cable and data infrastructure and workflow.</t>
  </si>
  <si>
    <t>Provides an Enterprise-level management tool that tracks, manages, and bills – assets, people, operations and workflow</t>
  </si>
  <si>
    <t>FreedomVoice</t>
  </si>
  <si>
    <t>freedomvoice.com</t>
  </si>
  <si>
    <t>FreedomVoice is a leading provider of 800 number services and virtual phone services. With over 200,000 customers served since 1996, we have been helping small businesses and entrepreneurs grow by providing customizable cloud-based communications, toll...</t>
  </si>
  <si>
    <t>Freedom Voice Systems, Inc. provides toll free numbers and toll free number service solutions for businesses in the United States. Its solutions include toll free numbers, 800 numbers, vanity numbers, numbers transfer, and local numbers virtual phone systems.</t>
  </si>
  <si>
    <t>Provider of cloud-based voip phone systems that serves nearly 40,000 customers across the united states</t>
  </si>
  <si>
    <t>Flow CX</t>
  </si>
  <si>
    <t>flowcx.com</t>
  </si>
  <si>
    <t>Flow CX is a complete Customer Experience Management Platform, delivering Customer Feedback, Issue Resolution, Online Reputation Management, Text Analysis. Flow provides a clear roadmap to a better customer experience delivery. They gather meaningful f...</t>
  </si>
  <si>
    <t>Flow CX is a Software development. It offers IT Software, Customer Service, Enterprise Feedback Management, CRM &amp; Related, and Information Technology.</t>
  </si>
  <si>
    <t>TMail21</t>
  </si>
  <si>
    <t>tmail21.com</t>
  </si>
  <si>
    <t>TMail21 is a company that provides deep collaboration tools for teams. They offer a platform that allows teams to embrace the Deep Work revolution and increase their productivity by up to 5 times compared to email. TMail21 helps teams organize their co...</t>
  </si>
  <si>
    <t>TMail, Inc. doing business as TMail21 operates an asynchronous communication platform for teams. It enables collaboration, task management, processes, and commerce right within powerful discussion threads. It is the fastest, most intuitive way for knowledge workers to evolve and run Lean Processes.</t>
  </si>
  <si>
    <t>Yambay</t>
  </si>
  <si>
    <t>yambay.com</t>
  </si>
  <si>
    <t>Yambay is a leading company in enterprise mobility, specializing in strategic solutions for the operational challenges faced by businesses. Their extensive product portfolio includes solutions for operations, service &amp; repairs, and storm response. Thes...</t>
  </si>
  <si>
    <t>Yambay Technologies Pty. Ltd. is a leading provider of mobile solutions for field service management. The business specializes in strategic solutions that address the enterprise markets demanding standards for performance, reliability, and security.</t>
  </si>
  <si>
    <t>Yambay – Leaders in Enterprise Mobility</t>
  </si>
  <si>
    <t>iFlyChat</t>
  </si>
  <si>
    <t>iflychat.com</t>
  </si>
  <si>
    <t>iFlyChat is a real-time chat platform for enterprises. It provides an instant chat solution for websites, allowing businesses to add text, voice, and video chat to their community. With iFlyChat, businesses can drive conversion, engagement, and retenti...</t>
  </si>
  <si>
    <t>iFlyLabs, Inc. doing business as iFlyChat is a technology-driven company that develops cloud-based software solutions for businesses. It provides chat solutions for websites, allowing businesses to add text, voice, and video chat. The company serves companies across the globe.</t>
  </si>
  <si>
    <t>Giving Businesses Wings to Fly!!</t>
  </si>
  <si>
    <t>The Trust</t>
  </si>
  <si>
    <t>trustinsurance.com</t>
  </si>
  <si>
    <t>The Trust provides professional liability insurance and financial security products for psychologists, with affordable rates and discounts. The Trust offers a broad range of insurance and financial security products including professional liability; gr...</t>
  </si>
  <si>
    <t>Trust Risk Management Service, Inc. offers a broad range of insurance and financial security products for the benefit of psychologists and affiliated groups, including professional liability, life, income protection (disability), office overhead, automobile and homeowners' insurance, comprehensive business office insurance, long-term care insurance, and retirement plan services. It provides Liability Insurance for Allied Health professionals offering career protection and risk management tools at affordable rates.</t>
  </si>
  <si>
    <t>Daisee</t>
  </si>
  <si>
    <t>daisee.com</t>
  </si>
  <si>
    <t>daisee is an Australian AI software company that specializes in AI voice analytics and contact center quality assurance software. Their product, daisee Enhance CX, offers speech and sentiment analytics software that automates risk and quality managemen...</t>
  </si>
  <si>
    <t>Deep Artificial Intelligence for Enterprise Ecosystems Pty., Ltd. (Daisee) is an Australian AI software company that develops artificial intelligence software applications for business. It accelerates artificial intelligence projects with the application of the Maestro platform and methodology, incubates ideas by providing data science and technology support, and offers training to educate employees on artificial intelligence. The company offers its services to clients throughout Australia.</t>
  </si>
  <si>
    <t>Artificial Intelligence Software</t>
  </si>
  <si>
    <t>goDeskless</t>
  </si>
  <si>
    <t>godeskless.com</t>
  </si>
  <si>
    <t>goDeskless is a mobile-first solution that provides a cloud-based workforce automation platform for the deskless workforce. Our AI-powered productivity cloud enables field agents to deliver service excellence and engage with customers in real-time. Wit...</t>
  </si>
  <si>
    <t>goDeskless, Inc. is a software development company. It provides SmartAgent console, TrackHelp pro app, SnapHelp web app, goDeskless OneCloud, and CRM connector products. The company offers its products and services to businesses and companies.</t>
  </si>
  <si>
    <t>TraxID</t>
  </si>
  <si>
    <t>traxid.com</t>
  </si>
  <si>
    <t>TraxID, LLC is an information technology and service company with decades of hardware and software system development and integration experiences. We have successfully introduced TraxPortal, a cloud-based asset and work order management software platfo...</t>
  </si>
  <si>
    <t>TraxID, LLC is a technology and service company that has decades of hardware and software system integration and radio frequency identification (RFID) experiences. It offers field data managing solutions for valuable assets and promotes global visibility and accountability. The company's solutions include a field inspection systems, asset and work order management systems, software integration, and services.</t>
  </si>
  <si>
    <t>Standard Field Service App with Cloud Service</t>
  </si>
  <si>
    <t>BlogBing</t>
  </si>
  <si>
    <t>blogbing.com</t>
  </si>
  <si>
    <t>BlogBing is a company that specializes in providing SaaS products to help businesses grow rapidly. They offer managed WordPress hosting for bloggers, with a focus on speed and security. Additionally, they develop SaaS products related to data, SEO, and...</t>
  </si>
  <si>
    <t>BlogBing Solution Pvt., Ltd. develops multiple SaaS products related to blogging and digital marketing. It simplifies keyword research with the most accurate keyword data and easy to understanding interface.</t>
  </si>
  <si>
    <t>BlogBing - Helping Businesses Utilize Power of Data</t>
  </si>
  <si>
    <t>ScopeAI</t>
  </si>
  <si>
    <t>getscopeai.com</t>
  </si>
  <si>
    <t>ScopeAI is a software company that provides a solution for organizing and tracking product feedback. Their software uses natural language processing (NLP) to analyze customer conversations and identify trends related to product feedback. By tracking bu...</t>
  </si>
  <si>
    <t>Quiki, Inc. doing business as ScopeAI develops an online platform designed to extract data from customer conversations. The company's platform uses artificial intelligence, supports multiple integrations, automatically tags, and categorizes, provides real-time feedback, making it easy to track different trends of customer data, enabling enterprises to develop its business through customer interaction.</t>
  </si>
  <si>
    <t>ScopeAI automatically extracts actionable insights from customer conversations using AI</t>
  </si>
  <si>
    <t>TrackOx</t>
  </si>
  <si>
    <t>trackox.com</t>
  </si>
  <si>
    <t>TrackOx is a company that provides on-demand solutions for field force management. We offer a comprehensive suite of services including job scheduling, tracking, analytics, and real-time monitoring of field force operations. Our platform seamlessly int...</t>
  </si>
  <si>
    <t>Mitsaus Technologies Pvt., Ltd. doing business as TrackOX comes with a range of great features that deliver complete peace of mind. The company's Intelligent features to enable the use of tracking in real-world scenarios.</t>
  </si>
  <si>
    <t>Wrrk</t>
  </si>
  <si>
    <t>wrrk.com</t>
  </si>
  <si>
    <t>wrrk is a customer service company that provides dependable and empathetic remote customer support for start-ups. They offer on-demand customer service teams that scale with your business, providing email, chat, and phone support by customer service pr...</t>
  </si>
  <si>
    <t>wrrk, LLC is an internet company that supports painless, allowing to focus time on making a better app and experience for the users and growing businesses. It offers white-glove email, chat, and phone support to companies around the world, delighting its customers as a service.</t>
  </si>
  <si>
    <t>Customer service teams for start-ups.</t>
  </si>
  <si>
    <t>Spectos GmbH</t>
  </si>
  <si>
    <t>spectos.com</t>
  </si>
  <si>
    <t>Spectos is an institute for service quality monitoring and management. Founded in 2001 in Dresden, Germany, we develop software and services to independently and reliably measure and manage service quality based on the customer’s opinion. Our objective...</t>
  </si>
  <si>
    <t>Spectos GmbH is an IT service and IT consulting company that delivers customers with the eye-opening data needed to sustainably improve customer satisfaction and build customer loyalty. The company provides highly effective SaaS and PaaS solutions based on the Six Sigma methodology. Spectos delivers a dependable framework for measuring, sharing, and acting on customer and employee feedback throughout entire organizations. It specialized in monitoring and improving service quality in service-oriented industries.</t>
  </si>
  <si>
    <t>Service Quality matters. Monitor the quality of your services with Spectos!</t>
  </si>
  <si>
    <t>Kutir</t>
  </si>
  <si>
    <t>kutirtech.com</t>
  </si>
  <si>
    <t>Kutir is a leading IT solutions provider headquartered in Silicon Valley, California. They offer a range of services including nearshore IT services, software development outsourcing, staffing, AI, and Android development. With a focus on seamlessly in...</t>
  </si>
  <si>
    <t>Kutir Corp. is a mobile app development and IT consulting company. The company provides enterprise applications using cross-platform tools, rather than building natively. It includes developing or modifying computer software and packaging. It serves customers within the area.</t>
  </si>
  <si>
    <t>NexDynamic</t>
  </si>
  <si>
    <t>nexdynamic.com</t>
  </si>
  <si>
    <t>nexdynamic Build whats next... Igniting Innovation with Simple Software Fusion Initial consultation to understand your existing software landscape, business goals, and integration needs. Building custom iOS, Android, web and applications tailored to yo...</t>
  </si>
  <si>
    <t>NexDynamic, Ltd. builds beautiful apps for forward-thinking enterprises using the very latest standards-based technologies. It also provides strategic partnerships to organizations across the globe by injecting existing teams with a shot of its unique formula that enables it to save money by making the best use of modern practices and technologies. It delivers superior software development consulting services to enterprises worldwide.</t>
  </si>
  <si>
    <t>Zammad</t>
  </si>
  <si>
    <t>zammad.com</t>
  </si>
  <si>
    <t>Zammad is a helpdesk and ticketing software company that provides solutions to improve support and enhance service experience. Their software helps businesses boost productivity by organizing and managing customer communication through various channels...</t>
  </si>
  <si>
    <t>Zammad GmbH is a fully-featured helpdesk and support system made for the modern web. Its simple and intuitive interface means it doesn't require extensive training to use. The company gathers all the messages a firm might receive from its customers, whether via email, phone, webchat, Facebook, Telegram, or Twitter, and combines them into a single, superpowered inbox where support staff can respond, delegate, schedule them for later, and much more. It offers a dashboard view with real-time insight into the current state of the company's customer support, complete with a listing of open tickets, current status, and the last action performed.</t>
  </si>
  <si>
    <t>Helpdesk &amp; Customer Support Software | Zammad</t>
  </si>
  <si>
    <t>PRP Services Pvt. Ltd</t>
  </si>
  <si>
    <t>prpservices.in</t>
  </si>
  <si>
    <t>PRP Services is a CPaaS solutions provider that offers secure, scalable, and reliable communication solutions for businesses of all sizes. Our services include bulk SMS, missed call solutions, voice call solutions, toll-free numbers, virtual mobile num...</t>
  </si>
  <si>
    <t>PRP Services Pvt., Ltd. provides and focused on Cloud Telephony and Bulk Messaging solutions to help businesses to receive phone calls and send SMS from anywhere and anytime without any hardware equipment setup. It currently deals in Bulk Mobile Messaging solutions, IVR solutions, Short Codes, Long Codes, Voice calls, Virtual Mobile numbers, Missed Call Solutions, Toll-Free Numbers, and Click-to-call solutions.</t>
  </si>
  <si>
    <t>PRP Services offer business promotion and cloud based (tele)communication services provider based in New Delhi, India</t>
  </si>
  <si>
    <t>Techgrains Technologies</t>
  </si>
  <si>
    <t>techgrains.com</t>
  </si>
  <si>
    <t>Techgrains Technologies is a full stack web and mobile app development company with offices in India, USA, and UK. Since 2009, they have been helping businesses in various industries create custom software from concept to completion with web, desktop, ...</t>
  </si>
  <si>
    <t>Techgrains Technologies Pvt., Ltd. is a software development company. It offers IT services and IT consulting, web development, mobile app development, DevExpress, and classic ASP.</t>
  </si>
  <si>
    <t>CargoSmart</t>
  </si>
  <si>
    <t>cargosmart.com</t>
  </si>
  <si>
    <t>CargoSmart Limited offers solutions that help shippers, consignees, logistics service providers, and NVOCCs manage their shipments throughout the supply chain. Leveraging big data sources, artificial intelligence technologies, a cloud-based platform, a...</t>
  </si>
  <si>
    <t>CargoSmart, Ltd. is a cargo and freight company that specializes in global shipment management software solutions. It offers software-as-a-service-based shipping and logistics solutions to shippers, consignees, logistics service providers, non-vessel operating common carriers, and ocean carriers to keep cargo moving. The company helps over 160,000 transportation and logistics workers worldwide to increase delivery, lower transportation costs, and streamline operations.</t>
  </si>
  <si>
    <t>Eckoh</t>
  </si>
  <si>
    <t>eckoh.com</t>
  </si>
  <si>
    <t>Eckoh is a leading global provider of customer engagement, payment, and operational solutions. They offer secure payment solutions for contact centers, including multi-channel integration and PCI DSS payment solutions. Their products include CallGuard,...</t>
  </si>
  <si>
    <t>Eckoh plc is a telecommunications service company. It offers callguard, secure call recording, self service IVR, payment IVR, secure chat, chatguard, secure digital payments, dataguard, secure payments, DTMF masking, visual IVR, virtual contact center, and flowroute products. The company serves retail and hospitality, banking and insurance, energy and utilities, telecoms and media, transport and logistics, public sector, and manufacturing industries.</t>
  </si>
  <si>
    <t>Contact Centre Solutions UK &amp; Secure Payments</t>
  </si>
  <si>
    <t>ethosIQ</t>
  </si>
  <si>
    <t>ethosiq.com</t>
  </si>
  <si>
    <t>ethosIQ is a company that has been trusted by businesses since 2000 to help reduce call center costs, increase revenue streams, and improve the customer experience. They offer customer engagement products and services, as well as market-leading softwar...</t>
  </si>
  <si>
    <t>ethosIQ, LLC provides agnostic multi-source data collection and analytics to simplify data management and enhance efficiencies. It is cloud and premised-based software that delivered business intelligence to multinational corporations and government agencies. The company's software collects, correlates, and presents data from multiple disparate systems, helping organizations to make informed real-time decisions and providing its services within the area.</t>
  </si>
  <si>
    <t>A cloud-based workforce management solution that provides businesses with the essential tools they require to streamline employee scheduling, no matter how complex their operation</t>
  </si>
  <si>
    <t>GUURU</t>
  </si>
  <si>
    <t>guuru.com</t>
  </si>
  <si>
    <t>GUURU is a company that humanizes brands by connecting shoppers with passionate customers. They enable relevant, real-time advice from people who love and use the products, connecting customer communities with online shoppers. GUURU provides customer s...</t>
  </si>
  <si>
    <t>Guuru Solutions GmbH develops cloud software that connects with any field around the world. The company provides an intermediary platform to facilitate bringing together parties seeking and providing consultancy services. It enables customers to help other customers via live chat: personals, and instant.</t>
  </si>
  <si>
    <t>Online customer service. Automated and with human touch</t>
  </si>
  <si>
    <t>SupportYourApp</t>
  </si>
  <si>
    <t>supportyourapp.com</t>
  </si>
  <si>
    <t>SupportYourApp is a Support as a Service company that provides secure technical and customer support for growing startups and tech companies around the globe. Our mission is to turn a one-time customer into a lifelong client by providing quality and ef...</t>
  </si>
  <si>
    <t>SupportYourApp, Inc. is a human+tech customer support outsourcing that powers Unicorn and award-winning tech companies worldwide. The company offers customer service outsourcing, inbound services, online chat outsourcing, back office support, 24/7 support outsourcing services, outsourced call centers, outbound services, social media management, technical support, and pre-sales questions.</t>
  </si>
  <si>
    <t>Award-winning Support as a Service, Omnichannel Customer Service and Technical Support for growing startups and tech companies</t>
  </si>
  <si>
    <t>Requestor.com</t>
  </si>
  <si>
    <t>requestor.com</t>
  </si>
  <si>
    <t>Requestor is a multichannel helpdesk which allows you to operate customer support as well as internal team requests. Requestor Service Desk is elegant software that enables your company to deal with incoming requests in a unified way. Requestor collect...</t>
  </si>
  <si>
    <t>Requestor Technologies s.r.o is an innovator in the field of applications for cooperation and control that help companies of all sizes to optimise the operations and improve customer and employee satisfaction.The company is a fast and effective platform which will help to provide high-quality services to users.</t>
  </si>
  <si>
    <t>Requestor Service Desk is elegant software that enables your company to deal with incoming requests in a unified way</t>
  </si>
  <si>
    <t>BookingKoala, LLC</t>
  </si>
  <si>
    <t>bookingkoala.com</t>
  </si>
  <si>
    <t>BookingKoala is a platform that helps service businesses grow by providing tools to manage bookings, providers, and marketing.</t>
  </si>
  <si>
    <t>BookingKoala, LLC offers an all-in-one platform designed for the service industry from marketing and sales to management and convenience. The company helps young entrepreneurs efficiently grow a service-type business and help existing businesses grow to new heights.</t>
  </si>
  <si>
    <t>Shopify for the Service Industry</t>
  </si>
  <si>
    <t>Agami Tech</t>
  </si>
  <si>
    <t>Dispatch Direct</t>
  </si>
  <si>
    <t>dispatchdirect.com</t>
  </si>
  <si>
    <t>Dispatch Direct has been a leader in the field service management software since 1999. Since that time our software has a proven track record in a variety of industries and provides the functionality you need to operate your business and manage the dispatching of field personnel. Dispatch Direct is a joint venture between Sikich LLP and ContrAcct Systems, Inc. Sikich is a multi-discipline professional services firm providing a full range of financial, management and operations consulting services, and technology products to the middle market. ContrAcct Systems has been providing accounting solutions since 1979. They have over 500 installations both in the Chicago metropolitan area and nationally.</t>
  </si>
  <si>
    <t>Dispatch Direct, LLC focuses on field service management software. It provides two dispatching software packages, one for enterprises, and another for small businesses. The company has a proven track record in a variety of industries and provides the functionality needed to operate a business and manage the dispatching of field personnel.</t>
  </si>
  <si>
    <t>Basecanvas</t>
  </si>
  <si>
    <t>basecanvas.com</t>
  </si>
  <si>
    <t>Basecanvas is a digital product studio that helps fascinating companies and startups develop digital products. They take digital products from zero to one for clients and themselves. Basecanvas also runs their own ventures.</t>
  </si>
  <si>
    <t>Basecanvas, LLC is a digital product company. It helps companies and startups to develop digital products. The company serves clients in the United States.</t>
  </si>
  <si>
    <t>ApexChat</t>
  </si>
  <si>
    <t>apexchat.com</t>
  </si>
  <si>
    <t>Managed Live Chat Service &amp; Software | White Label Boost your conversions and generate 40% more leads with ApexChat’s managed live chat agents. Customize your client experience with our white label live chat services. ApexChat is the leading provider o...</t>
  </si>
  <si>
    <t>VendorMax, Inc. doing business as ApexChat provides a complete service, unlike other live chat providers. The company uses custom-developed scripts to improve web conversion and constantly reviews chat transcripts to improve system intelligence. It serves its clients throughout the nation.</t>
  </si>
  <si>
    <t>Lynx</t>
  </si>
  <si>
    <t>lynxguide.com</t>
  </si>
  <si>
    <t>Lynx is a network-based emergency response system that provides panic buttons, mass notification alert systems, and integration with access control. It is a division of Micro Technology Services Inc. (MTSI) and is a leader in the market for duress and ...</t>
  </si>
  <si>
    <t>Lynx Systems is an information technology and services company. It leads the market in duress and mass notification and offers both on-premise and cloud-based solutions.</t>
  </si>
  <si>
    <t>ComputerTalk Technology</t>
  </si>
  <si>
    <t>computer-talk.com</t>
  </si>
  <si>
    <t>ComputerTalk is a global provider of enterprise-class contact center solutions. They offer omnichannel capabilities, including voice calls, video calls, web chat, and social media integration. Their ice Contact Center platform modernizes call centers w...</t>
  </si>
  <si>
    <t>ComputerTalk Technology, Inc. designs, deploys and supports contact center solutions. It offers an ice contact center, which is used to manage phone, e-mail, Web chat, and voice messaging interactions; ice IP, a voice over IP (VOIP) contact center that delivers ACD, multi-channel skills-based routing, conversation recording, universal queuing, speech-enabled self-service, IVR, CTI and coordinate call/screen transfer, email management, Web chat, and collaboration functionality to VOIP agents and TDM agents; and Mobile ice, a suite of products that gives visibility and control of contacts to roaming mobile workers.</t>
  </si>
  <si>
    <t>ComputerTalk helps organizations deliver excellent customer experiences across every communications channel</t>
  </si>
  <si>
    <t>TotalMobile</t>
  </si>
  <si>
    <t>totalmobile.co.uk</t>
  </si>
  <si>
    <t>Totalmobile is a company that offers complete field service management software for service providers. They provide a fully integrated platform that empowers organizations to transform each stage of service delivery and achieve unprecedented results. T...</t>
  </si>
  <si>
    <t>Totalmobile, Ltd. is a software company that designs and develops enterprise software. The company offers a platform for workforce management, analytics, and scheduling solutions, as well as job and field management services to healthcare, government, housing, and industrial sectors. It provides its services primarily to customers in the United Kingdom and Northern Ireland.</t>
  </si>
  <si>
    <t>Mobile Workforce Management - Totalmobile</t>
  </si>
  <si>
    <t>ChatLingual</t>
  </si>
  <si>
    <t>chatlingual.com</t>
  </si>
  <si>
    <t>ChatLingual is a company that provides a sophisticated agent desktop software with live chat translation, making multilingual customer support simple. Their collaborative platform allows users to communicate in any language instantly through chat. They...</t>
  </si>
  <si>
    <t>ChatLingual, Inc. is a computer software company. It provides sophisticated agent desktop software with live chat translation, making multilingual customer support simple. The company offers its services to clients in the country.</t>
  </si>
  <si>
    <t>Empowers every Advisor to be your Best Advisor</t>
  </si>
  <si>
    <t>Vicidial Group</t>
  </si>
  <si>
    <t>vicidial.com</t>
  </si>
  <si>
    <t>VICIdial is a full featured, open source, Enterprise level Contact Center solution being used by thousands of companies in over 100 countries around the world. The Vicidial Group is the creator and maintainer of the VICIdial Open Source Contact Center ...</t>
  </si>
  <si>
    <t>Vicidial Group is the creator and maintainer of the VICIdial Open-Source Contact Center solution. It also offers VICIhost, a hosted contact center service for companies.</t>
  </si>
  <si>
    <t>Curo Global</t>
  </si>
  <si>
    <t>curoglobal.com</t>
  </si>
  <si>
    <t>Curo is a GPS Enabled task management for today's mobile workforce. Make sure that all of your tasks are done right the first time. Empower your team today! Stop the texts flying back and forth and all the frantic phone calls. Your whole team can commu...</t>
  </si>
  <si>
    <t>Curo Software, LLC is a software development and property management services company. It provides facilities and a property management app that assures to get tasks get done right. The company provides services to the residential and corporate sectors.</t>
  </si>
  <si>
    <t>Praxedo</t>
  </si>
  <si>
    <t>praxedo.com</t>
  </si>
  <si>
    <t>Praxedo is a powerful, cloud based Field Service Management software empowering service companies to increase productivity, streamline business processes and improve customer satisfaction. Customers choose Praxedo for its easy to use, highly configurab...</t>
  </si>
  <si>
    <t>Praxedo Software, Inc. is a software company. It specializes in field service management, saas, mobile, service management software, mobile field service, field service automation, mobile workforce automation, digital transformation, cloud-based platform, automated scheduling, and dispatch, and ISV.</t>
  </si>
  <si>
    <t>Resource Software International</t>
  </si>
  <si>
    <t>telecost.com</t>
  </si>
  <si>
    <t>Resource Software International (RSI) is a global leader in communication management solutions. Since 1990, RSI has been developing and implementing scalable communication analytics solutions, including call accounting, real-time and historical call qu...</t>
  </si>
  <si>
    <t>Resource Software International, Ltd. (RSI) doing business as TeleCOST CMS develops, manufactures, and distributes communication management applications for call accounting, mobile tracking, internet usage reporting, computer telephony integration, screen pops, desktop productivity, toll fraud, alert notification, wake up calls, hotel, and motel billing, instant messaging, carrier comparisons, rebilling, facilities management, equipment billing. The company provides a number of outsourcing and managed services including invoice analysis, rebelling, and call accounting.</t>
  </si>
  <si>
    <t>RSI is internationally recognized as a leading provider of a complete line of total unified communications management solutions</t>
  </si>
  <si>
    <t>Ozmo</t>
  </si>
  <si>
    <t>ozmo.com</t>
  </si>
  <si>
    <t>Ozmo is a technology company that creates software to solve customer support at scale for large enterprises. Our omnichannel tech support platform, which serves as a consistent and always up to date single source of answers, assists in over 25 million ...</t>
  </si>
  <si>
    <t>Ozmo, Inc. helps mobile operators and consumers solve any device issue quickly and effectively. The company has established itself as the leading provider of virtual devices, helping both customer service agents and consumers troubleshoot issues with ease and confidence. It supports the launch of hundreds of device and software updates each year, assisting in more than 25 million support interactions annually, helping mobile operators improve its customer experience, decrease costs and increase customer loyalty.</t>
  </si>
  <si>
    <t>Omnichannel support solutions for businesses of all sizes</t>
  </si>
  <si>
    <t>Pure Chat, Inc.</t>
  </si>
  <si>
    <t>purechat.com</t>
  </si>
  <si>
    <t>Pure Chat is a live chat software that helps businesses connect with their website visitors in real time. It is designed for small to mid-sized teams and offers unlimited chats. With Pure Chat, small teams can see who is on their website and start a li...</t>
  </si>
  <si>
    <t>Pure Chat, Inc. provides a live chat software solution for increasing sales and customer satisfaction. The company's solution provides users with animation choices, and custom text and language services, as well as allow to add images.</t>
  </si>
  <si>
    <t>Live Chat solutions for websites and sales professionals</t>
  </si>
  <si>
    <t>tawk.to</t>
  </si>
  <si>
    <t>tawk.to is a company that provides 100% free live chat software for websites. Their software allows businesses to monitor and chat with visitors on their website or from a customizable page. The software also includes features such as support ticket ma...</t>
  </si>
  <si>
    <t>Tawk.to, Inc. is a technology, information, and Internet company. It offers a messaging app to monitor and chat with visitors on the website, as well as a mobile app. The company offers its products and services to its customers in the area.</t>
  </si>
  <si>
    <t>Changing the way businesses communicate with customers, making real time a real thing</t>
  </si>
  <si>
    <t>Infoset</t>
  </si>
  <si>
    <t>infoset.app</t>
  </si>
  <si>
    <t>Cloud Call Center, Customer Support, Sales Management | Infoset Cloud call center, email, live chat, social media, and more. Manage all your support and sales channels from a single platform with Infoset. Advanced cloud communication and support soluti...</t>
  </si>
  <si>
    <t>Infoset Teknoloji A.S. is an omnichannel cloud call center, sales, marketing, and support platform. it helps grow the business and make the customer happier.</t>
  </si>
  <si>
    <t>Omnichannel support and sales platform. Grow your business and make your customers happier</t>
  </si>
  <si>
    <t>Summatti</t>
  </si>
  <si>
    <t>summatti.com</t>
  </si>
  <si>
    <t>Summatti is an AI powered platform that provides actionable insights from customer interactions to help businesses grow. It is a simple, no code, AI powered speech analytics platform that empowers customer support and service teams. Summatti can be int...</t>
  </si>
  <si>
    <t>Summatti, Inc. is an AI-based company that helps to analyze customer interactions and provides exact consumer insights. It develops a platform that allows users to monitor, analyze, and elevate the customer experience.</t>
  </si>
  <si>
    <t>Summatti - Make Every Customer Interaction Count</t>
  </si>
  <si>
    <t>IMsupporting</t>
  </si>
  <si>
    <t>imsupporting.com</t>
  </si>
  <si>
    <t>IMsupporting Live Chat Software is a UK-based provider of live chat support software for online stores and websites. Founded in 2009, the company offers a fully functional web-only live support platform that allows website owners to chat with their vis...</t>
  </si>
  <si>
    <t>IMsupporting, Ltd. is a live chat software provider. The company also offers E-stores and other websites the ability to add a live chat / live support function to sites. It adds live chat support to the website and instantly starts talking to the visitors in real time.</t>
  </si>
  <si>
    <t>Live chat software, live chat plugin, live support software</t>
  </si>
  <si>
    <t>Fonvirtual</t>
  </si>
  <si>
    <t>fonvirtual.com</t>
  </si>
  <si>
    <t>Fonvirtual is a cloud-based telecommunications platform that offers multichannel communication services for businesses. They provide services such as Virtual Switchboard and Call Center Software, as well as a Faxvirtual service that allows users to sen...</t>
  </si>
  <si>
    <t>Globomail, SL doing business as Fonvirtual operates in the information technology and services industry. It has been offering professional Cloud Telecommunications Solutions. It is an internet fax system that allows users to send and receive faxes in the form of PDF files via e-mail. Its system receives the faxes sent to users' virtual fax numbers, converts them to PDF format, and sends them immediately to e-mail.</t>
  </si>
  <si>
    <t>KeyReply</t>
  </si>
  <si>
    <t>keyreply.com</t>
  </si>
  <si>
    <t>KeyReply is an AI-powered virtual assistant company that helps healthcare providers deliver personalized care at scale and automate workflows. They deploy AI chatbots across various platforms to engage customers and automate support. KeyReply also offe...</t>
  </si>
  <si>
    <t>KeyReply Pte., Ltd. develops an artificial intelligence engine for unstructured data for insights and automation. The company identifies key insights and automates processes and reporting for users. Its engine is for analyzes unstructured data for insights and automation, automatically analyzing and surfacing the most important insights from internal conversations and external conversations to key stakeholders in enterprises.</t>
  </si>
  <si>
    <t>AI engine for analyzing unstructured data for insights and automation</t>
  </si>
  <si>
    <t>Walkabout Software</t>
  </si>
  <si>
    <t>walkaboutsoftware.com</t>
  </si>
  <si>
    <t>Walkabout Software is a field service software created by servicers. It's in the cloud, so that you can manage your business from anywhere, with any device. Manage customers, scheduling, dispatching, invoicing, inventory, and generate reports.</t>
  </si>
  <si>
    <t>Walkabout Software is a software development company. It produces tools for managing customers, scheduling, dispatching, invoicing, inventory, and generating reports. The company offers its products and services to the consumer goods and technology sectors.</t>
  </si>
  <si>
    <t>Refiner</t>
  </si>
  <si>
    <t>refiner.io</t>
  </si>
  <si>
    <t>Refiner is a user feedback &amp; customer survey solution for data driven for SaaS teams. We help our customers better understand the needs of their users, track customer satisfaction, increase retention rates and research what to build next. Software Deve...</t>
  </si>
  <si>
    <t>Refiner SASU is a customer survey tool built specifically for SaaS, eCommerce, and Membership sites. It integrates into the existing marketing and sales stacks seamlessly and it allows it to sync survey responses to the tools already use in real-time such as CRM, email marketing automation platform, backend API, or good old Excel.</t>
  </si>
  <si>
    <t>User Feedback &amp; Customer Survey Software for SaaS | Refiner</t>
  </si>
  <si>
    <t>ClosedWon</t>
  </si>
  <si>
    <t>closedwon.com</t>
  </si>
  <si>
    <t>ClosedWon.com is a company that helps businesses set, track, and reach their goals. They provide a platform for marketing teams to keep track of their work and results in one place. The company focuses on helping clients create more booked revenue and ...</t>
  </si>
  <si>
    <t>ClosedWon, LLC offers customer-engagement solutions to align business and IT needs. It helps clients in implementing Salesforce in managing various aspects of a project.  The company's projects range from standard implementations to proprietary solutions across the nation.</t>
  </si>
  <si>
    <t>SAYINT</t>
  </si>
  <si>
    <t>sayint.ai</t>
  </si>
  <si>
    <t>Sayint.ai is an AI-based conversation analytics solution that helps organizations uncover valuable insights to improve agent performance. They provide real-time and historical communication analysis using NLP and AI, resulting in increased sales conver...</t>
  </si>
  <si>
    <t>Sayint, Inc. is a conversation (speech, chat, SMS, email) analytics software provider that helps large organizations to extract deep insights from client conversations and enhance sales, operational workflow, and customer experience. It sets its product apart from its customizability and simple yet elegant design. Its actionable solutions will result in more leads, faster conversions, and maximum revenues.</t>
  </si>
  <si>
    <t>Opermax</t>
  </si>
  <si>
    <t>opermax.com</t>
  </si>
  <si>
    <t>Opermax is a field service management software designed for small and medium-sized businesses. It combines all enterprise-grade software features into one system, allowing business owners to efficiently run their company from anywhere. Opermax was deve...</t>
  </si>
  <si>
    <t>Opermax Canada, Inc. is a software development company. It offers internet solutions for multiple governmental entities and multinational companies. The company provides its services to commercial, industrial, and institutional clients.</t>
  </si>
  <si>
    <t>Stringee</t>
  </si>
  <si>
    <t>stringee.com</t>
  </si>
  <si>
    <t>Stringee is a communication platform that provides Voice, Video, SMS, and Chat APIs for applications. With Stringee, developers can easily build high-quality call features for their applications, including App to App, App to Phone, and Phone to App cal...</t>
  </si>
  <si>
    <t>Stringee., JSC is an Operator of a communication software platform intended to help developers quickly integrate communication features into applications. The company's platform incorporates voice calls, video calls, and SMS services into mobile applications or web applications, enabling developers and businesses to improve the quality of customer experience, shorten the time, communicate and improve customer care.</t>
  </si>
  <si>
    <t>Aptora</t>
  </si>
  <si>
    <t>aptora.com</t>
  </si>
  <si>
    <t>Aptora provides Field Service Management Software for HVAC, Petroleum, Plumbing, Electrical, Roofing and many other industries. They have a strong background in contracting and contractor consulting. Aptora produces field service management and account...</t>
  </si>
  <si>
    <t>Aptora Corp. is a firm that offers software programs that help run businesses and companies. It produces field service management and accounting software, mobile service software, and flat rate pricing software. It offers a business management suite with features for payroll, accounting, marketing, work order management, inventory management and a variety of software for field services with tools for managing and tracking jobs and employees. It serves within the area.</t>
  </si>
  <si>
    <t>A lot of software programs which help running businesses and companies</t>
  </si>
  <si>
    <t>AroFlo</t>
  </si>
  <si>
    <t>aroflo.com</t>
  </si>
  <si>
    <t>AroFlo is a leading cloud-based job management system for the trade services and project-based industries. It offers a complete business management solution that includes scheduling, inventory management, project management, reporting, integrations, qu...</t>
  </si>
  <si>
    <t>AroFlo Innovations Pty., Ltd. is a cloud-based job management software for trade services and project-based industries. The company offers a complete business management solution that's reliable and easy to use.</t>
  </si>
  <si>
    <t>Job Management Software For Tradies | Built by Tradies | AroFlo</t>
  </si>
  <si>
    <t>REMETREX</t>
  </si>
  <si>
    <t>remetrex.com</t>
  </si>
  <si>
    <t>Remetrex is a company that provides complaint handling systems software for the pharmaceutical and medical device industries.</t>
  </si>
  <si>
    <t>Remetrex, Inc. provides web-based enterprise-level global solutions for the pharmaceutical and medical device industries. The company offers the following, Complaint handling, Corrective and preventative action (CAPA) management, Nonconformance (NCR) management, Audit management.</t>
  </si>
  <si>
    <t>REMETREX: Complaint Software, CAPA Software, Nonconformance Software, Adverse Event Software</t>
  </si>
  <si>
    <t>Airy</t>
  </si>
  <si>
    <t>airy.co</t>
  </si>
  <si>
    <t>Airy is an Open Source Data Streaming Platform built on Apache Kafka®. Partnering with: Partnerships with Build real time data pipelines and make data universally accessible. A technology agnostic framework to standardize data streaming infrastructure ...</t>
  </si>
  <si>
    <t>Airy, Inc. operates a free app that enables one to message any business instantly. It offers meaningful conversations and forms long-lasting relationships with customers by carefully balancing technology and human interaction.</t>
  </si>
  <si>
    <t>Open Source LLM App Framework &amp; Conversational Platform</t>
  </si>
  <si>
    <t>Thought Collective</t>
  </si>
  <si>
    <t>thoughtcollective.com</t>
  </si>
  <si>
    <t>Thought Collective is a creative agency that specializes in strategy, branding, web and app development, with offices in Belfast and Dublin.</t>
  </si>
  <si>
    <t>Thought Collective, Ltd. is a full-service branding agency. Its work includes strategy, naming, copywriting, logo and mark design, brand frameworks, website development, web application development, app development, print design, and ancillary marketing services.</t>
  </si>
  <si>
    <t>Sparta Systems</t>
  </si>
  <si>
    <t>spartasystems.com</t>
  </si>
  <si>
    <t>Honeywell | Life Sciences TrackWise Digital is a first of its kind AI powered QMS platform to help you be ready for what’s next. Sparta Systems, a Honeywell Company, brings leading edge quality management solutions to regulated industries. Sparta Syste...</t>
  </si>
  <si>
    <t>Sparta Systems, Inc. is a software company that develops a SaaS platform. It focuses on management processes, complaint handling, document control, training management, biotechnology, medical devices, electronics manufacturing, and consumer products markets. The company serves customers within the area.</t>
  </si>
  <si>
    <t>Sparta Systems develops Trackwise quality management system software that helps manage quality and compliance processes</t>
  </si>
  <si>
    <t>Consilium Software</t>
  </si>
  <si>
    <t>consiliuminc.com</t>
  </si>
  <si>
    <t>Consilium Software is a Unified Communications software company specializing in on premise and cloud solutions for enterprises. Consilium designs, develops, and delivers effective cloud based and on premise software for the Cisco Unified Communications...</t>
  </si>
  <si>
    <t>Consilium Software, Inc., (Pte), Ltd. is an enterprise software company. The company specializes in business communication operation management, computer telephony integration, and customer relationship management integration. It offers its services to customers worldwide.</t>
  </si>
  <si>
    <t>Consilium Software is a Unified Communications software company specializing in on-premise and cloud solutions for enterprises.</t>
  </si>
  <si>
    <t>SymTrain</t>
  </si>
  <si>
    <t>symtrain.ai</t>
  </si>
  <si>
    <t>Symtrain is a company that provides an AI-based virtual training program to help organizations overcome training challenges in a remote environment.</t>
  </si>
  <si>
    <t>SymTrain, LLC is an advanced AI-based training platform. Its platform simulates real-world interactions, allowing agents to practice instead of having customer conversations, and automates agent training and coaching. The company provides its services to its clients within its area.</t>
  </si>
  <si>
    <t>Symtrain | Real job experience with work simulations - My WordPress Blog</t>
  </si>
  <si>
    <t>Aavaz Biz</t>
  </si>
  <si>
    <t>aavaz.biz</t>
  </si>
  <si>
    <t>Aavaz Contact Center Solutions is a web-based, virtual, outbound, inbound, and blended calling solution for small and medium businesses and call centers. They offer simple and convenient caller management, serving any verticals that need to launch and ...</t>
  </si>
  <si>
    <t>Tekege Solutions Pvt., Ltd. doing business as Aavaz is a solutions company that uses technology as a tool to make business ideas and visions real. The company offers a Cloud Call Center Suite featuring enhanced Dialer, IVR, and PBX integrated with the business end CRM, Contact, Lead, and Ticket management functions.</t>
  </si>
  <si>
    <t>Aavaz - Call Center Suite | Contact Center Software | Business Phone System | Cloud PBX</t>
  </si>
  <si>
    <t>Ascent Business Systems</t>
  </si>
  <si>
    <t>ascent-sys.com</t>
  </si>
  <si>
    <t>Ascent Business Systems provides the standard in field service management software. With clients in every major city in North America, Ascent offers operational solutions that seamlessly work with leading business accounting solutions. As a certified M...</t>
  </si>
  <si>
    <t>Ascent Business Systems, Inc. provides solutions that add ease of use, increase productivity, and gain a competitive edge. It helps small to mid-sized field service organizations across North America to get to the next level by helping overcome individual business pains.</t>
  </si>
  <si>
    <t>SupportLogic</t>
  </si>
  <si>
    <t>supportlogic.io</t>
  </si>
  <si>
    <t>SupportLogic extracts customer sentiment signals so you can predict and prevent escalations, reduce churn, and protect and grow revenue.</t>
  </si>
  <si>
    <t>SupportLogic, Inc. delivers a service experience management platform that enables companies to improve service delivery. The company is helping global enterprises like Qlik, Nutanix, Databricks, and Rubrik evolve from reactive to proactive service delivery. It uses AI to extract and analyze customer sentiment signals from bothstructured and unstructured data across multiple service channels.</t>
  </si>
  <si>
    <t>Delivers a service experience management platform that enables companies to improve service delivery</t>
  </si>
  <si>
    <t>Chat2Desk</t>
  </si>
  <si>
    <t>chat2desk.com</t>
  </si>
  <si>
    <t>Chat2Desk is a platform which helps businesses to communicate with clients and provide customer care via messengers and social media: WhatsApp Business API, Telegram, Facebook Messenger, Instagram, Viber and any other external channel. Opportunities an...</t>
  </si>
  <si>
    <t>ИТ Проспект ООО doing business as Chat2Desk operates in the computer software industry. It is a platform that helps businesses to communicate with clients and provide customer care via messengers and social media. Its service provides automatization and marketing tools to improve chat center workflow.</t>
  </si>
  <si>
    <t>Indicate me AB</t>
  </si>
  <si>
    <t>indicateme.se</t>
  </si>
  <si>
    <t>Indicate me is a company that offers modern digital web services to help businesses improve the quality, customer satisfaction, and profitability of their customer service. They provide services such as automatic analysis and categorization of customer...</t>
  </si>
  <si>
    <t>Indicate me AB is an expert in customer service. It has created a brand new digital platform that can make a world of difference to customer service operations. The company's web services are extremely user-friendly and easy to learn, which in today's world is a must for implementation and improvements with a focus on customer interaction rather than IT.</t>
  </si>
  <si>
    <t>Develops user-friendly web service that increases efficiency and improves quality in customer service</t>
  </si>
  <si>
    <t>Qiscus</t>
  </si>
  <si>
    <t>qiscus.com</t>
  </si>
  <si>
    <t>Qiscus provides an Omnichannel Marketing, Sales and Support Platform for Customer Engagement. A complete solution for Omnichannel, CRM, ChatBot and other software. We are Official Partner for WhatsApp Business API. Let's #EnablingConversations in any a...</t>
  </si>
  <si>
    <t>Qiscus Pte, Ltd. develops a messaging platform. The company offers qiscus, a short messaging application for the enterprise that facilitates communication between employees in the office; and short messages between other companies. Its lightweight messaging system mimics working environments by allowing users to structure the teams or projects in a room-based discussion system by removing the need for other communication tools, such as emails, messaging, or video chat.</t>
  </si>
  <si>
    <t>A messaging tool used by groups of people at work</t>
  </si>
  <si>
    <t>Lime Talk</t>
  </si>
  <si>
    <t>limetalk.com</t>
  </si>
  <si>
    <t>Lime Talk is a provider of online chat software for websites and e-shops. With an intuitive interface, smart features, and a friendly price, Lime Talk is the most popular chat on the market. It helps turn website visitors into customers by increasing c...</t>
  </si>
  <si>
    <t>Lime Inspirations, s.r.o doing business as Lime Talk is a software company that has several thousand clients from all over the world, its customers are both big companies and entrepreneurs. It provides a service that enables to get in touch with the customers and increase the company's profit, and it also provides an application that is user-friendly and extremely simple to use.</t>
  </si>
  <si>
    <t>Online Chat for Websites | Chat for Eshop - Lime Talk</t>
  </si>
  <si>
    <t>PIDAS</t>
  </si>
  <si>
    <t>pidas.com</t>
  </si>
  <si>
    <t>pidas is an IT support company that has been providing service desk and field support since 1987. With 350 employees, they offer consulting, innovative software products, and high-quality IT services and support. They are located in Zurich, Basel, Vien...</t>
  </si>
  <si>
    <t>POLYDATA Group doing business as pidas AG is an IT consulting and service firm. It offers next IT support, IT service desk, IT field support, IT chatbot, IT machine Cora, and consulting and training. The company markets its services to the finance, health, automotive, and public industries globally.</t>
  </si>
  <si>
    <t>Voiso</t>
  </si>
  <si>
    <t>voiso.com</t>
  </si>
  <si>
    <t>Voiso is an all-in-one call center solution designed to optimize customer interactions. With an AI-first approach, Voiso helps businesses boost productivity, streamline CRM integrations, and create an omnichannel contact center. Their global network an...</t>
  </si>
  <si>
    <t>Voiso Pte., Ltd. is a call center software platform intended for inbound, outbound, and blended call centers. The company's software includes features such as a predictive dialer, customizable real-time dashboards, multi-channel capabilities, automatic recording, agile historical reports, speech recognition, and sentiment analysis, enabling users to search for recorded calls on the basis of date, calling number, called number, and agent. The company serves globally.</t>
  </si>
  <si>
    <t>All-in-one call center solution designed to get the best out of every customer interaction</t>
  </si>
  <si>
    <t>Oxon</t>
  </si>
  <si>
    <t>oxontech.com</t>
  </si>
  <si>
    <t>OXON Tech is a cloud-based contact centre management software that provides enterprise-grade communication abilities. Their platform allows businesses to communicate and track customers throughout their lifecycle, offering services such as multichannel...</t>
  </si>
  <si>
    <t>Oxon Tech, Ltd. is a cloud-based contact center management company. It provides enterprise-grade communication abilities that enable: chat, email, voice calls, SMS and social media communications to be operated within a single centralized platform. The company provides consistency in all communications, as all covering systems and databases are integrated into a single, centrally managed environment, to deliver an Omnichannel experience. It provides its services to clients throughout the area.</t>
  </si>
  <si>
    <t>Oxon | Cloud based software for support service</t>
  </si>
  <si>
    <t>Nexsus Solutions</t>
  </si>
  <si>
    <t>nexsussolutions.com</t>
  </si>
  <si>
    <t>Nexsus Techno Solutions is a CTI and Software development company focused on the application development and marketing of Computer Telephony Integration. Voice Logger/ Recorder a flagship product, optimizing recording rules &amp; archiving process to fit t...</t>
  </si>
  <si>
    <t>Nexsus Techno Solutions Pvt., Ltd. is a CTI and Software development company focused on the application development and marketing of Computer Telephony Integration (CTI) products using proprietary strengths in the latest technologies. It provides innovative business solutions using emerging technologies for the global market.</t>
  </si>
  <si>
    <t>Gozynta</t>
  </si>
  <si>
    <t>gozynta.com</t>
  </si>
  <si>
    <t>Gozynta connects your systems together to make sure you enter your data once, and it 'goes into' all the systems that it should. Home of Gozynta Mobius and Tixt: the SMS integration for ConnectWise Manage. Software Development</t>
  </si>
  <si>
    <t>Gozynta, LLC create software solutions that make MSPs more effective. It bring together the experience in the MSP business with hard-won experience writing custom software across a variety of businesses.</t>
  </si>
  <si>
    <t>Gozynta connects your systems together to make sure you enter your data once</t>
  </si>
  <si>
    <t>TABLE.co</t>
  </si>
  <si>
    <t>table.co</t>
  </si>
  <si>
    <t>At TABLE we are building the next generation platform for the efficient delivery of expertise. We are democratizing access to experts by providing instant matching through AI, immediate communication, and automated invoicing/payments, allowing individu...</t>
  </si>
  <si>
    <t>Dropr C Corp. doing business as Table CX is the next-generation digital communications platform for companies to acquire, retain, and connect with its customers, through the use of Messaging, Video, Screen-sharing, and Bots. The company provides a digital-first conversational interface for every customer need. It serves customers globally.</t>
  </si>
  <si>
    <t>A messenger-based expertise delivery platform that makes it easy to find and bring the right experts to the table</t>
  </si>
  <si>
    <t>Temper</t>
  </si>
  <si>
    <t>temper.io</t>
  </si>
  <si>
    <t>Temper is a software company that provides a platform for measuring and analyzing customer satisfaction. Their product, Temper, allows businesses to easily measure customers' moods at every touchpoint over time, providing insights into how changes to t...</t>
  </si>
  <si>
    <t>Temper, LLC measures customers' moods so users can improve customer experience and satisfaction over time and see how changes to the product or service affects overall satisfaction. It also offers features such as Page tab widget, Inline widget, and Email widget.</t>
  </si>
  <si>
    <t>Temper - Find out how your customers feel about every aspect of your business</t>
  </si>
  <si>
    <t>3CLogic</t>
  </si>
  <si>
    <t>3clogic.com</t>
  </si>
  <si>
    <t>3CLogic is a leading cloud contact center platform that provides advanced and scalable speech-enabled offerings for leading CRMs, including ServiceNow, Salesforce, and SugarCRM. Their cloud contact center solution integrates voice with existing digital...</t>
  </si>
  <si>
    <t>3CLogic Software, Inc. is a technology company developing a cloud contact center platform for sales, customer support, and call center organizations. It allows enterprise businesses to automate workflow by combining IT service, human resources, and customer service management solutions.</t>
  </si>
  <si>
    <t>A leading cloud contact center platform modernizing enterprise communications with their employees and customers</t>
  </si>
  <si>
    <t>Pick-See</t>
  </si>
  <si>
    <t>pick-see.com</t>
  </si>
  <si>
    <t>Pick•See is a complete data management and reporting solution that will allow your sales or service team to reach its full potential.</t>
  </si>
  <si>
    <t>Pick-See Solutions, Inc. is a complete data management and reporting solution that will allow the sales or service team to reach its full potential. It specializes in Data Management, Data Reporting, Real-time updates, Mobile and Online Forms, Cloud Computing, File Management, CRM, ROI Tools, Project Management, Task Tracking, and Data and Report Publishing.</t>
  </si>
  <si>
    <t>Challenger Inc.</t>
  </si>
  <si>
    <t>challengerinc.com</t>
  </si>
  <si>
    <t>Challenger is a global leader in training, technology, and consulting to win today’s complex sale. Our live, virtual and digital solutions support sales and marketing, and customer service professionals, leading to significant performance improvements ...</t>
  </si>
  <si>
    <t>Challenger Performance Optimization, Inc. provides training solutions. The company focuses on commercial transformation programs, message creation, skill development, and implementation support for sales.</t>
  </si>
  <si>
    <t>Global performance improvement platform</t>
  </si>
  <si>
    <t>NTG Clarity Network</t>
  </si>
  <si>
    <t>ntgclarity.com</t>
  </si>
  <si>
    <t>NTG Clarity is a leader in delivering network, IT and infrastructure solutions to telecommunications service providers. With offices and operations located internationally, and a professional team of more than 100 people, NTG Clarity works in partnersh...</t>
  </si>
  <si>
    <t>NTG Clarity Networks, Inc. is a software company that provides a range of consulting and outsourcing services to the telecommunications industry. It specializes in delivering network, telecom, IT, and infrastructure solutions to network service providers and large enterprises. The company serves worldwide.</t>
  </si>
  <si>
    <t>Leader in delivering network, telecom, it and infrastructure solutions to network service providers</t>
  </si>
  <si>
    <t>FotoNotes</t>
  </si>
  <si>
    <t>fotonotes.com</t>
  </si>
  <si>
    <t>FotoNotes is a mobile and cloud software platform for property managers. It streamlines field operations in real estate by providing solutions for inspections, construction estimating, renovations, maintenance, and more. With millions of photos taken a...</t>
  </si>
  <si>
    <t>FotoNotes, LLC is a company that operates a mobile and cloud software platform for automating field service operations in the real estate market. It provides native mobile apps for iOS and Android, enterprise-class cloud-based backend, and web-based workflow management and API for integration into other systems.</t>
  </si>
  <si>
    <t>Mobile and cloud solutions that streamline and automate field service operations</t>
  </si>
  <si>
    <t>hellonext</t>
  </si>
  <si>
    <t>hellonext.co</t>
  </si>
  <si>
    <t>Hellonext is a customer feedback management tool that allows you to centralize product feedback from your customers and use that feedback to build better products.</t>
  </si>
  <si>
    <t>Hellonext, Inc. is a user feedback management platform that helps to centralize and manage product feedback. It feature voting tool is the most powerful customer feedback management platform money can buy.</t>
  </si>
  <si>
    <t>Hellonext - Product Feedback and Feature Upvote tool</t>
  </si>
  <si>
    <t>Handdy.com Inc</t>
  </si>
  <si>
    <t>handdy.com</t>
  </si>
  <si>
    <t>Handdy is a company that provides easy-to-use employee monitoring and productivity software. Their software allows businesses to monitor, track, and analyze the productivity of their remote staff, work-from-home employees, and in-house staff. It is an ...</t>
  </si>
  <si>
    <t>Handdy.com, Inc. offers two cloud software applications for small businesses and self-employed. It is a suite of online accounting software for small businesses.</t>
  </si>
  <si>
    <t>Employee monitoring and productivity tracking software for companies of all sizes</t>
  </si>
  <si>
    <t>Synchroteam</t>
  </si>
  <si>
    <t>synchroteam.com</t>
  </si>
  <si>
    <t>Synchroteam is a cloud-based field service management solution that helps businesses efficiently manage their mobile workers, simplify their processes, and optimize their costs per revenue. It offers scheduling assistance, dispatching, tracking, and re...</t>
  </si>
  <si>
    <t>Synchroteam, Inc. is a software development company. It is a cloud-based software platform that helps businesses manage mobile workers. It serves clients in the United States.</t>
  </si>
  <si>
    <t>Field Service Management Software Solution | Synchroteam</t>
  </si>
  <si>
    <t>Deskforce</t>
  </si>
  <si>
    <t>squaretalk.com</t>
  </si>
  <si>
    <t>Squaretalk is a CPaaS provider that offers cloud call center software with powerful tools and customizable features. Their contact center platform includes an AI predictive dialer, a digital messaging hub, and a free softphone for Windows. They also pr...</t>
  </si>
  <si>
    <t>SquareTalk, Ltd. is a global interactive business communications platform providing voice, text, chat, and messaging solutions. The company focused on cloud-based Call Center software, and equips businesses with a full ecosystem of cloud-based software that consolidates the business process and strengthens business intelligence efforts. Its real-time communication solution also empowers, augments, and motivates agents to increase productivity across sales, retention, and support departments.</t>
  </si>
  <si>
    <t>The easiest and most secure business communication software for Work From Home</t>
  </si>
  <si>
    <t>VirtualLogger</t>
  </si>
  <si>
    <t>virtuallogger.com</t>
  </si>
  <si>
    <t>VirtualLogger is a software developer and service provider that sells call recording, quality monitoring, and other high value contact center software as a hosted service. The VirtualLogger delivery method enables clients to set up recording and qualit...</t>
  </si>
  <si>
    <t>VirtualLogger, LLC provides call recording, quality monitoring, post-call surveys, and e-coaching technology to contact centers on a hosted basis. It maintains the database and application software from the central operation center, clients can access recordings, call evaluations, coaching content and other data.</t>
  </si>
  <si>
    <t>Contact center software</t>
  </si>
  <si>
    <t>Futr</t>
  </si>
  <si>
    <t>futr.ai</t>
  </si>
  <si>
    <t>Futr AI is a VC backed AI start-up that empowers customer service teams with live chat and AI chatbots. Their platform delivers cutting-edge chat solutions to service teams across the UK and the world, redefining the service experience. They specialize...</t>
  </si>
  <si>
    <t>Futr AI, Ltd. is an IT consulting service company. It built a conversational A.I. platform that supercharges its solutions transforming communications and processes in the public sector for SMEs, and enterprises through voice and chat. The company serves its services in the United Kingdom.</t>
  </si>
  <si>
    <t>Automagical chatbots for your staff &amp; customers</t>
  </si>
  <si>
    <t>Vee24</t>
  </si>
  <si>
    <t>vee24.com</t>
  </si>
  <si>
    <t>Digital Customer Experience Platform, Omnichannel solutions &amp; Video Chat service Digital customer experience platform, omnichannel solutions, video chat services, chatbots and scheduled appointment solution platform. Vee24 helps businesses deliver an e...</t>
  </si>
  <si>
    <t>Vee24, Inc. is a developer of a web-based customer engagement platform. It provides enterprise video chat systems for travel and tourism, automotive, personal computers, mobile, banking and finance, household electronics, and the fashion and clothing markets. Its web video broadcasting systems enable customers to personally interact with website visitors.</t>
  </si>
  <si>
    <t>Helping businesses deliver exceptional customer engagement — digitally</t>
  </si>
  <si>
    <t>ICS - Contact Center Heroes</t>
  </si>
  <si>
    <t>icsanalytics.com</t>
  </si>
  <si>
    <t>ICS - Contact Center Heroes is a leading provider of contact center solutions. We specialize in delivering white glove service to help our clients compete in the new digital economy. Our focus is on providing crystal clear communications to meet the hi...</t>
  </si>
  <si>
    <t>Interactive Capture Systems, LLC (ICS) is the experienced, professional partner needed to select, deploy and maintain the contact center 3x nice solution partner of the year. It specializes in robotic process automation, workforce management, performance management, training, and analytics. The company installed and supported solutions as large as 6000 seats for financial, insurance, healthcare, consumer product, and other companies that require efficient, recorded, and reportable voice, web, chat, and other customer interactions. It can improve customer satisfaction and increase sales while meeting legal, reporting, and compliance requirements.</t>
  </si>
  <si>
    <t>Userlike</t>
  </si>
  <si>
    <t>userlike.com</t>
  </si>
  <si>
    <t>Userlike is a leading live chat software solution that provides website chat, chatbots, GDPR compliance, and integration with messaging apps like WhatsApp. It helps businesses identify visitor needs and deliver outstanding customer service, resulting i...</t>
  </si>
  <si>
    <t>Userlike UG offers lightweight live chat software for websites. It improves communication between businesses and customers by breaking down barriers to personalized contact in e-commerce. The company provides CRM Software, Live Help Software, Software Integrations, Live Chat Software, Online Support Software, and eCommerce Chat.</t>
  </si>
  <si>
    <t>Live chat for website and messenger support</t>
  </si>
  <si>
    <t>EmpMonitor</t>
  </si>
  <si>
    <t>empmonitor.com</t>
  </si>
  <si>
    <t>EmpMonitor is a cloud-based workforce productivity and engagement analytics tool. It offers features such as employee monitoring, time tracking, attendance management, productivity optimization, and project management. The software is designed to help ...</t>
  </si>
  <si>
    <t>EmpMonitor Corp. provides a cloud-based employee management software used by enterprises and businesses to track and increase employees' productivity, and to promote a safe work environment. It is an easy-to-install and comprehensive, it is also a solution for parents who want to monitor the computer and online activities of children.</t>
  </si>
  <si>
    <t>EmpMonitor | Employee Monitoring Software for Productive Teams</t>
  </si>
  <si>
    <t>Job4Site</t>
  </si>
  <si>
    <t>job4site.com</t>
  </si>
  <si>
    <t>Job4Site is a field service management software for HVAC, plumbing, and other service businesses. Easily schedule appointments, manage customer information, communicate with clients in one simple to use app. Job4Site is a cloud-based field service mana...</t>
  </si>
  <si>
    <t>Job4Site, LLC is a software development company. It is a software-as-a-service company that builds, markets, and sells job scheduling and customer management software to service businesses in industries such as HVAC and plumbing. The company serves in Milwaukee, Wisconsin.</t>
  </si>
  <si>
    <t>ServiceM8</t>
  </si>
  <si>
    <t>servicem8.com</t>
  </si>
  <si>
    <t>ServiceM8 is a smart job management software that provides job tracking and CRM for trade contractors and home service businesses. It helps businesses cut paperwork, get more jobs done, and provide amazing service. With ServiceM8, businesses can create...</t>
  </si>
  <si>
    <t>ServiceM8 Pty., Ltd. is a field service management app company. It specializes in job management, scheduling, quoting and invoicing, invoice payments, electronic forms, Servicem8 phone, asset management, online booking, and accounting integrations. The company provides its services to businesses throughout the country.</t>
  </si>
  <si>
    <t>Small Business Management Software</t>
  </si>
  <si>
    <t>Diabolocom</t>
  </si>
  <si>
    <t>diabolocom.com</t>
  </si>
  <si>
    <t>Diabolocom is a cloud-based call center software solution that helps companies build lasting and personalized customer relationships. With over 350 trusted clients worldwide, Diabolocom offers a range of services including inbound and outbound call man...</t>
  </si>
  <si>
    <t>Diabolocom SAS is a computer software company. It is a company that is a creator and operator of customer interaction management solutions across all contact channels, including telephone, email, and social media, for medium-to-large-sized businesses. The company offers products that include call center software, outbound call center software, IVR (interactive voice response), ACD (automatic call distribution), web call back, contact center software, virtual phone numbers, SMS messaging, and PCI DSS compliance. It provides products to its clients and business consumers globally.</t>
  </si>
  <si>
    <t>Creator and operator of customer interaction management solutions for medium and large companies</t>
  </si>
  <si>
    <t>Cogia</t>
  </si>
  <si>
    <t>cogia.de</t>
  </si>
  <si>
    <t>Cogia Intelligence is a leading provider of monitoring and analysis technologies using AI-based and patented semantic solutions in the field of Big Data Analytics. They offer intelligent digital products and solutions to help companies improve customer...</t>
  </si>
  <si>
    <t>Cogia GmbH is a solution provider that monitors internet and social media content. The company offers sophisticated software for web analysis as well as a comprehensive editorial service.</t>
  </si>
  <si>
    <t>FormalisTECH</t>
  </si>
  <si>
    <t>formalistech.com</t>
  </si>
  <si>
    <t>Formalis Information Technologies olarak CRM, CSM ve BPM çözümleri geliştiriyoruz. Markalar; Mi4biz, Opheleia, Assistflow, HelpAlive, Sommoni, Selphiu</t>
  </si>
  <si>
    <t>FormalisTech Corp. provides software solutions that add values to businesses and satisfy  customers' expectations. The company operates a Saas cloud-based Customer Service  Management and Complaint Management application. It utilizes robust precautions to protect the  confidentiality, and security.</t>
  </si>
  <si>
    <t>JSIMPLE</t>
  </si>
  <si>
    <t>jsimple.com</t>
  </si>
  <si>
    <t>JSimple is an IT services and solutions company with over 14 years of experience. They focus on leveraging new and innovative technologies to solve business challenges. Their primary focus is on HR IT services and solutions, with a specific emphasis on...</t>
  </si>
  <si>
    <t>Jsimple, LLC is an IT services and solutions company. It offers applicant tracking, performance, and travel management systems. The company also provides custom software development, product support and maintenance, IT outsourcing, and other services. It provides its services to customers in Hamden, Connecticut, in the United States.</t>
  </si>
  <si>
    <t>HR IT service and solution company</t>
  </si>
  <si>
    <t>Comworker</t>
  </si>
  <si>
    <t>comworker.com</t>
  </si>
  <si>
    <t>Comworker is a web and mobile application that allows you to track and manage your timesheets and projects. Start your 30 Day free trial! Create 100% customizable forms and work orders! Your employees can fill out your forms and work orders, attach pho...</t>
  </si>
  <si>
    <t>Solutions RSJ, Inc. doing business as Comworker is a software company. It provides web and mobile applications for field service companies and construction entrepreneurs. The company quickly and visually manages employee schedules and creates schedules by directly selecting the project that was previously created. It serves its clients throughout Canada.</t>
  </si>
  <si>
    <t>Web &amp; mobile app for managing timesheets, work orders, schedules and expenses</t>
  </si>
  <si>
    <t>Cx MOMENTS</t>
  </si>
  <si>
    <t>cxmoments.com</t>
  </si>
  <si>
    <t>Cx Moments is a company that provides AI-powered customer support analytics solutions. With just a few clicks, their platform can automatically categorize and trend thousands of customer support cases, tickets, and live chats. They analyze customer sen...</t>
  </si>
  <si>
    <t>Cx Moments, Ltd. is a software development company. Its platform automatically analyzes and categorizes customer support tickets, detecting the topics and problems that regularly crop up in customer support conversations. The company specializes in Text Analytics, NPS, CSAT, CES scores analytics, Customer Care Analytics, Machine learning, and Customer Support.</t>
  </si>
  <si>
    <t>Customer support analytics - Report on customer issues | Cx MOMENTS</t>
  </si>
  <si>
    <t>nGUVU</t>
  </si>
  <si>
    <t>nguvu.com</t>
  </si>
  <si>
    <t>nGUVU is a cloud-based software company that offers innovative gamified solutions to create sustained agent engagement in contact centers.</t>
  </si>
  <si>
    <t>nGUVU Technologies, Inc. is a cloud-based software provider of gamified solutions that use machine learning and behavioral analytics to improve employee engagement and performance. It uses machine learning and gamification to make the work experience better for contact center agents and reduces employee turnover.</t>
  </si>
  <si>
    <t>Uses machine learning and gamification to make work experience better for contact center agents and reduces employee turnover</t>
  </si>
  <si>
    <t>Thulium</t>
  </si>
  <si>
    <t>thulium.com</t>
  </si>
  <si>
    <t>Thulium is a customer support tool that provides better, faster, and omnichannel communication with clients. It combines phone, email, chat, and Facebook Messenger into one nimble cloud-based platform. Thulium offers advanced features such as proactive...</t>
  </si>
  <si>
    <t>Thulium sp. z o.o.  is a customer support tool for better, faster, Omnichannel communication with clients. It specializes in call center, helpdesk software, contact center, e-commerce, customer care, communication tools, e-commerce sales, and SaaS.</t>
  </si>
  <si>
    <t>System contact center, omnichannel helpdesk - oprogramowanie Thulium</t>
  </si>
  <si>
    <t>Holahtrail</t>
  </si>
  <si>
    <t>holahtrail.com</t>
  </si>
  <si>
    <t>Holahtrail provides the simplest solution to manage field operations. It improves operations efficiency and provides operations control towers and business intelligence.</t>
  </si>
  <si>
    <t>injixo</t>
  </si>
  <si>
    <t>injixo.com</t>
  </si>
  <si>
    <t>injixo is a workforce management platform with all the software, integrations, and resources you need to optimize your WFM process from start to finish. Discover powerful tools that sync up, scale up and elevate your people and business. Predict your s...</t>
  </si>
  <si>
    <t>injixo AG is a cloud WFM application for contact centres of all sizes. It is easily accessed via a web browser and can be used without a lengthy setup process. It supports the entire WFM cycle, from multi-channel forecasting, requirement and capacity planning through single- and multi-skill scheduling, realtime management, agent self-service onsmartphone, schedule adherence monitoring and comprehensive reporting functions.</t>
  </si>
  <si>
    <t>Award-winning Workforce Management (WFM) Solution</t>
  </si>
  <si>
    <t>SnapSuite</t>
  </si>
  <si>
    <t>snapsuite.io</t>
  </si>
  <si>
    <t>SnapSuite is an all-in-one construction software that provides scheduling, business management, and automation solutions for commercial contractors in the HVAC, Electrical, Plumbing, and Garage Door industries. With SnapSuite, contractors can customize...</t>
  </si>
  <si>
    <t>SnapSuite, Inc. is an all-in-one business management software solution for skilled trade and distribution companies, that allows business owners to manage leads, track projects, create documents, and easily generate complex quotes in a snap. The company helps small business owners move away from outdated software, and towards better business management.</t>
  </si>
  <si>
    <t>Construction software that is customizable to fit the needs of any construction business</t>
  </si>
  <si>
    <t>Deskdirector</t>
  </si>
  <si>
    <t>deskdirector.com</t>
  </si>
  <si>
    <t>All in One Automation and Client Portal Software DeskDirector DeskDirector automates workflows, standardizes procedures, and drives your business forward. Use as ITSM, SOP, field service management software and more. Build closer and deeper relations...</t>
  </si>
  <si>
    <t>DeskDirector, Ltd. provides a superior customer portal experience. It changes customer service forever by bringing all the information the customer service staff needs into one place and providing a platform for customer experience innovation.</t>
  </si>
  <si>
    <t>A platform focused on helping those in the Managed Services Industry provide an unparalleled client experience</t>
  </si>
  <si>
    <t>Cerebri AI</t>
  </si>
  <si>
    <t>cerebriai.com</t>
  </si>
  <si>
    <t>Cerebri AI is a company that combines human intelligence, big data, and machine learning to convert data into knowledge. They provide AI-driven solutions for corporate travel programs, including near real-time analytics and tracking of traveler experie...</t>
  </si>
  <si>
    <t>Cerebri AI, Inc. develops software products for decision-making. The company offers the Cerebri Decisions platform that leverages the state-of-the-art artificial intelligence infrastructure from IBM Watson, Microsoft, Amazon, and Google.</t>
  </si>
  <si>
    <t>Enables large enterprises to deliver next best actions driving customer-related KPIs</t>
  </si>
  <si>
    <t>Bamboo Cricket</t>
  </si>
  <si>
    <t>bamboocricket.com</t>
  </si>
  <si>
    <t>Bamboo Cricket is a customer service solutions company that has developed proprietary technology to provide inbound email management and live customer chat software on a self service basis or as a completely managed solution. Headquartered in West Palm...</t>
  </si>
  <si>
    <t>Bamboo Cricket, Inc. is a customer service solutions company related to inbound email response management, live chat, and email marketing solutions. The company provides e-service solutions that empower large and small businesses to capitalize on client engagement. It combines robust technology with easy-to-use feature sets to empower companies to provide chat and inbound email handling.</t>
  </si>
  <si>
    <t>Bamboo Cricket - Customer Service and Communication Tools - Customer service and communication tools Bamboo Cricket – Customer Service and Communication Tools</t>
  </si>
  <si>
    <t>Keep It Easy Software</t>
  </si>
  <si>
    <t>keepiteasy.com.au</t>
  </si>
  <si>
    <t>Keep It Easy Software is a company that provides software solutions for small businesses. Their software has been designed and tested by small business owners to ensure it meets the needs of running a business smoothly. The software includes features s...</t>
  </si>
  <si>
    <t>Keep It Easy Software is a software company that supplies small businesses with software solutions. It continues to provide low-cost, simple-to-use software for 1000s of customers who would rather be spending time with family after a hard day rather than sitting at the desk doing admin. It struggled to find software that was simple and easy to use and included critical elements including scheduling, invoicing, and quoting he decided to build his own.</t>
  </si>
  <si>
    <t>Katabat</t>
  </si>
  <si>
    <t>katabat.com</t>
  </si>
  <si>
    <t>Katabat is a global, SaaS-based enterprise debt collection software provider. Their unified platform helps clients collect more money, faster, with their proprietary machine learning technology. Katabat's solutions are fast to deploy, highly configurab...</t>
  </si>
  <si>
    <t>Collections Marketing Center, Inc. doing business as Katabat Corp. provides cloud-based customer experience management solutions that enable lenders to deploy synchronized offers, contacts, workflows, content, and treatments across credit cards, real estate, student, and installment loan products. The company offers CredAgility, a platform, which powers business solutions that automate customer experience management processes across the credit life cycle, from marketing and customer service to collections, and recovery.</t>
  </si>
  <si>
    <t>Katabat is leading the customer experience management (CXM) revolution, empowering consumer lenders to improve customer loyalty</t>
  </si>
  <si>
    <t>VereQuest</t>
  </si>
  <si>
    <t>verequest.com</t>
  </si>
  <si>
    <t>VereQuest is a company that provides call center training and quality assurance solutions. They offer customized e-learning and quality assurance software, as well as outsourced quality monitoring and coaching services. Their tools and services are des...</t>
  </si>
  <si>
    <t>VereQuest, Inc. helps companies keep the promises it makes. Its unique expertise, services, and tools work across channels and industries to help employees deliver the experience customers expect each and every time -- while at the same time, helping companies understand where to prioritize effort.</t>
  </si>
  <si>
    <t>OwnerListens</t>
  </si>
  <si>
    <t>ownerlistens.com</t>
  </si>
  <si>
    <t>OwnerListens is a mobile application that enables business owners to collect and respond to customer feedback in real time. Customers can use the OwnerListens app or SMS number to send compliments, complaints, questions, and suggestions. Owners and man...</t>
  </si>
  <si>
    <t>Owner Listens, Inc. develops a feedback collection tool for iPhone and Android phones in the United States and Canada. The company provides real-time, location-aware, private messaging between businesses and customers. It enables direct, private communication in real-time, businesses can salvage revenues, prevent negative reviews and encourage employee excellence.</t>
  </si>
  <si>
    <t>OwnerListens enables business to engage with their customers in real time via text through multiple IM platforms</t>
  </si>
  <si>
    <t>Hellotracks</t>
  </si>
  <si>
    <t>hellotracks.com</t>
  </si>
  <si>
    <t>Hellotracks is a GPS tracking software for field staff and delivery service management. It provides better insight into field operations, streamlines dispatch and optimizes operations. Hellotracks is an accessible, efficient, transparent, and interacti...</t>
  </si>
  <si>
    <t>Hellotracks, LLC is a San Francisco-based company disrupting the mobile workforce and field service management industries. It offers companies the best solution to manage field staff in a simple, cost-effective, and scalable way and helps businesses keep track of staff activities and optimized routes in the field.</t>
  </si>
  <si>
    <t>Manage your mobile staff! Reach us at hello@hellotracks.com.</t>
  </si>
  <si>
    <t>Versadial</t>
  </si>
  <si>
    <t>versadial.com</t>
  </si>
  <si>
    <t>Versadial Call Recording Software is a company that offers affordable and scalable call recording solutions and related professional services. They have been providing these solutions since 1998 and pride themselves on their ability to offer high quali...</t>
  </si>
  <si>
    <t>Versadial Corp. doing business as Versadial Solutions is a software development consulting company. It offers call recording software, screen capture, speech analytics, purchase options, and common call recording scenarios. The company offers its services to the voice recording industry.</t>
  </si>
  <si>
    <t>MarginPoint</t>
  </si>
  <si>
    <t>marginpoint.com</t>
  </si>
  <si>
    <t>MarginPoint is a leading provider of cloud-based inventory management solutions for distributors, suppliers, and their customers. They offer a powerful field service management software, FieldPlus, that helps service contractors manage customer data, w...</t>
  </si>
  <si>
    <t>MarginPoint, Inc. is a software development company. It provides cloud-based indirect materials management solutions for the industrial market to manage the end-to-end indirect materials supply chain. The company provides its services to clients throughout the United States.</t>
  </si>
  <si>
    <t>MarginPoint – Inventory Management Solutions</t>
  </si>
  <si>
    <t>Support Genie</t>
  </si>
  <si>
    <t>supportgenie.io</t>
  </si>
  <si>
    <t>SupportGenie provides completely integrated AR Remote Support Solutions powered by AI to assist companies in automating hardware and field service support. We help automate your customer support with augmented reality and AI. Resolve your customer's ha...</t>
  </si>
  <si>
    <t>Support Genie, Inc. is a SaaS startup specializing in customer service technology. The company has a platform that offers video chat, live chat, email, text, and more, routed through an efficient ticketing system and accessible from a beautiful user interface.</t>
  </si>
  <si>
    <t>Enhancing Customer Experience w/ AI and Video Support to solve complex issues</t>
  </si>
  <si>
    <t>talvala</t>
  </si>
  <si>
    <t>talvala.com</t>
  </si>
  <si>
    <t>talvala is a B2B speech analytics company which leverages neural networks, machine learning and Baidu's Deep Speech papers to develop innovative speech recognition solutions</t>
  </si>
  <si>
    <t>talvala, Ltd. is speech analytics. It develops speech-based monitoring applications and human-machine interfaces (HMI) for a wide variety of clients. It also offers compliance surveillance software with transcription and case management tools.</t>
  </si>
  <si>
    <t>Speech Analytics and Human/Machine Interfaces</t>
  </si>
  <si>
    <t>ZOKO</t>
  </si>
  <si>
    <t>zoko.io</t>
  </si>
  <si>
    <t>Zoko is an all-in-one system that leverages the WhatsApp API to help businesses do sales, marketing, and customer support on WhatsApp. With Zoko, businesses can go beyond chatting and reach customers, enable product discovery, collect payments, and get...</t>
  </si>
  <si>
    <t>Bourbon Science, Inc. doing business as Zoko is a software development company. It connects businesses to Whatsapp and Facebook Messenger for sending notifications, marketing, and conversational commerce. The company's platform is also an all-in-one messaging platform to make sales, marketing, and customer support, easy on WhatsApp.</t>
  </si>
  <si>
    <t>Helping businesses communicate with their customers via whatsapp</t>
  </si>
  <si>
    <t>CustomerSuccessBox</t>
  </si>
  <si>
    <t>customersuccessbox.com</t>
  </si>
  <si>
    <t>CustomerSuccessBox is an AI powered Customer Success software that drives product adoption, helps grow recurring revenue, reduces churn and drive retention. CustomerSuccessBox integrates with customer data to give a complete 360 degree view of your cus...</t>
  </si>
  <si>
    <t>Promoto, Inc. doing business as CustomerSuccessBox is an 'Actionable' customer success platform that helps B2B SaaS companies reduce, churn and grow its recurring revenue. The company automates customer onboarding, product usage analysis and user communication and enables success managers to deliver a superior customer onboarding experience, retain customers, drive, upsell and improve Monthly Recurring Revenue (MRR) and Life-time Value (LTV) for SaaS businesses.</t>
  </si>
  <si>
    <t>Customer success platform for B2B SaaS</t>
  </si>
  <si>
    <t>Sentisis</t>
  </si>
  <si>
    <t>sentisis.com</t>
  </si>
  <si>
    <t>Séntisis is a leading company in the field of semantic technology for automatic language analysis, specializing in the Spanish language. Their service aims to convert data analysis into practical conclusions to improve decision-making for businesses. T...</t>
  </si>
  <si>
    <t>Sentisis Analytics S.L. is a digital native company. It offers services such as customer feedback, promotion and publicity, reputation and branding, and research. The company provides its services to Spain, Colombia, Mexico, Chile, and the United States.</t>
  </si>
  <si>
    <t>HESK</t>
  </si>
  <si>
    <t>hesk.com</t>
  </si>
  <si>
    <t>HESK.com is a company that provides help desk software solutions. Their software, HESK, allows users to set up a web-based customer support portal or an IT help desk. HESK is secure, user-friendly, and easy to use. It is available as a cloud SaaS solut...</t>
  </si>
  <si>
    <t>Klemen Stirn S.P. doing business as HESK.com is a Help desk software that enables client partners to resolve clients' queries. The Company software can be deployed on-premise or in the cloud. It also offers computer software.</t>
  </si>
  <si>
    <t>Telstrat</t>
  </si>
  <si>
    <t>telstrat.com</t>
  </si>
  <si>
    <t>Founded in 1993, and headquartered in the Dallas Metroplex, TelStrat® develops comprehensive contact center solutions, including the Engage Contact Center Suite(TM). Engage Suite features award winning technology that makes capturing customer interacti...</t>
  </si>
  <si>
    <t>TelStrat, LLC develops contact center solutions and business call recording products for customers worldwide. The company's innovative broadband loop carrier platform, enables telecommunication providers serving smaller cities and rural markets to bridge today's circuit-switched networks and emerging packet-based services to deliver converged voice, data and video communication and entertainment services. It offers Engage Contact Center Suite, which provides call center managers with the tools required for workforce optimization, such as call recording, screen capture, speech analytics, live monitoring, workforce management, and quality management solution, as well as agent evaluation, coaching, and e-learning. It offers its products through a network of resellers.</t>
  </si>
  <si>
    <t>Comprehensive contact center solutions</t>
  </si>
  <si>
    <t>Qelp</t>
  </si>
  <si>
    <t>qelp.com</t>
  </si>
  <si>
    <t>With over 70 clients worldwide we are responsible for the online support experience of over 400 million end-users. We help customers outsmart technology.</t>
  </si>
  <si>
    <t>Qelp B.V. develops and delivers self-service and call center software solutions for smartphones. Its self-service software provides customers with online tutorials, one-click-fix, and remote diagnostics used to fix the problems on various devices at any time; and Qelp call center software supports agents with a database of image-based tutorials, device management and diagnostics tools to resolve customer support issues.</t>
  </si>
  <si>
    <t>The global leader in online self-service software</t>
  </si>
  <si>
    <t>SparkTG</t>
  </si>
  <si>
    <t>sparktg.com</t>
  </si>
  <si>
    <t>SparkTG is a leading cloud telephony company in India that provides cutting-edge cloud IVR solutions, call masking, virtual contact center software, and more. With over 22 years of experience in IVR development, SparkTG is capable of handling over a mi...</t>
  </si>
  <si>
    <t>Spark TG Info Pvt., Ltd. (SparkTG) is a leading cloud-based Contact Center Solution provider in India. The company's Generic Integration Framework enables an IVR system to communicate with most legacy systems seamlessly over any communication and messaging protocol.</t>
  </si>
  <si>
    <t>Leading cloud telephony provider in India</t>
  </si>
  <si>
    <t>Sharpen Technologies</t>
  </si>
  <si>
    <t>sharpencx.com</t>
  </si>
  <si>
    <t>Sharpen is a cloud native contact center platform that helps companies create perfect customer experiences and improve agent satisfaction. SharpenCX provides unified contact center software that empowers agents to deliver engaging customer experiences ...</t>
  </si>
  <si>
    <t>Sharpen Technologies, Inc. is a developer of a cloud-based omnichannel contact center platform designed to help agents deliver superior customer experiences. The company's platform also provides omnichannel routing, a holistic measurement of agent performance and well-being, deep data analytics, flexible and intuitive reporting, and more, enabling mid-size to large organizations to address decades-old agent issues responsible for poor customer service. It serves customers globally.</t>
  </si>
  <si>
    <t>A cloud-native contact center platform that helps companies create perfect customer experiences</t>
  </si>
  <si>
    <t>Chorally</t>
  </si>
  <si>
    <t>chorally.it</t>
  </si>
  <si>
    <t>The Customer Engagement Platform | chorally data driven relationship management Piattaforma SaaS di Customer Engagement per la gestione efficace dei canali social e digital e per le attività di web listening e social monitoring. Configurable inboxes...</t>
  </si>
  <si>
    <t>Chorally S.r.l. is a SaaS customer engagement platform, designed for the effective management of social and digital channels and web listening and social media monitoring activities. It offers services including software distribution services, mobile event apps, NFT online marketplaces, online social casinos, and computer vision systems. The company provides its services to businesses and operates software market.</t>
  </si>
  <si>
    <t>chorally | data driven relationship management</t>
  </si>
  <si>
    <t>Movidesk</t>
  </si>
  <si>
    <t>movidesk.com</t>
  </si>
  <si>
    <t>Movidesk is a complete customer service software that centralizes communication, increases team productivity, and improves management. It is more than just a help desk tool, it is a platform designed to enhance the relationship between companies and th...</t>
  </si>
  <si>
    <t>Movidesk SA is a company specializing in creating connections and relationships between companies and customers. It creates a service platform that integrates multiple channels and manages all communication in one place, solving complex processes in a simple way.</t>
  </si>
  <si>
    <t>Software provider that facilitates and streamlines customer service</t>
  </si>
  <si>
    <t>Usedesk</t>
  </si>
  <si>
    <t>usedesk.com</t>
  </si>
  <si>
    <t>Usedesk is a helpdesk platform that revolutionizes customer interaction. It connects 20 communication channels, including messengers, social networks, and email, into one interface. With Usedesk, businesses can save and accumulate instructions and know...</t>
  </si>
  <si>
    <t>UseDesk &amp; bots OÜ is a company that operates in the information technology and services industry. It improves the way to interact with clients. The ability to respond to and understand its clients' inquiries more all in one single window.</t>
  </si>
  <si>
    <t>UseDesk – a cloud service for support departments</t>
  </si>
  <si>
    <t>mssg.me</t>
  </si>
  <si>
    <t>Easy way to build website. Create website that helps customers to find the best way to contact you. Create mobile website, page with links or online store in minutes. It’s simple. No coding. On your Phone. Connect followers to all of your content with ...</t>
  </si>
  <si>
    <t>MSSG Technologies, Inc. doing business as Mssg.me is a free unified messaging system for social media. The company creates a unique link that acts as a link to all platforms, allowing messages to be sent to a particular account.</t>
  </si>
  <si>
    <t>Create mobile website, page with links or online store in minutes</t>
  </si>
  <si>
    <t>Pilixo</t>
  </si>
  <si>
    <t>pilixo.com</t>
  </si>
  <si>
    <t>Pilixo is a unique cloud platform that enables the rapid provisioning of Pilixo branded or third party software and services through a highly scalable SaaS infrastructure creating a secure, reliable network of devices easily managed from a unified dash...</t>
  </si>
  <si>
    <t>Pilixo, Ltd. is an innovator in creating software tools and applications targeted to the MSP and MSSP markets to improve its customer service and creating added revenue opportunities. The company enables rapid provisioning of software and services to a secure network of devices managed from a unified dashboard. Its product lineup includes remote access, remote support, employee monitoring and phishing prevention.</t>
  </si>
  <si>
    <t>Pilixo - HTML5 Cloud Based Remote Control &amp; Monitoring Software</t>
  </si>
  <si>
    <t>MessengerPeople</t>
  </si>
  <si>
    <t>messengerpeople.com</t>
  </si>
  <si>
    <t>MessengerPeople is a company that offers a professional messenger communication solution. They provide software that allows companies to use popular messaging apps like WhatsApp, Instagram, and Apple Messages for customer communication, marketing, and ...</t>
  </si>
  <si>
    <t>MessengerPeople GmbH is one of the pioneering companies in professional messenger services and is currently the leading Software-as-a-Service provider for messenger communication. Its products, people can easily and securely use the most popular global messaging apps.</t>
  </si>
  <si>
    <t>Sinch Engage is your all-in-one platform to leverage WhatsApp and other messaging apps for marketing, sales, and customer service.​</t>
  </si>
  <si>
    <t>Routezilla</t>
  </si>
  <si>
    <t>routezilla.com</t>
  </si>
  <si>
    <t>Routezilla is a brandable, subscription-based mobile SaaS that helps enterprises improve their service and SMBs grow. Unlike the competition that provides zip code booking systems based on population data from the 1950s, Routezilla considers bridges, m...</t>
  </si>
  <si>
    <t>Routezilla Software Corp. is a computer software company. It offers virtual scheduling assistant software and also develops a brandable, subscription-based mobile SaaS that helps an enterprise's service and SMB’s growth. It also considers bridges, major freeways, distance, time of day, and bad neighborhoods as scheduling obstacles. The company provides its products and services to customers globally.</t>
  </si>
  <si>
    <t>Online Scheduling Software | Online Scheduling Tool | Customer Support Tool</t>
  </si>
  <si>
    <t>Field Complete</t>
  </si>
  <si>
    <t>fieldcomplete.com</t>
  </si>
  <si>
    <t>Field Complete is a free field service management software for contractors. It offers simple job workflows, the ability to split large projects into multiple jobs, and features for estimating, invoicing, and collecting payments. The software is designe...</t>
  </si>
  <si>
    <t>Field Complete, Inc. is a software development company. It provides services like Customer Management, Estimation &amp; Quotes, Scheduling &amp; Dispatching, Job Management, Invoicing, Messenger, Job Sharing, Business Rules, Reporting, GPS Tracking, and Payments. The company offers its services to Alternative Energy, Appliance Repair, Cleaning Business, Contractor Management, Construction Scheduling, Flooring Business, Pressure Washing, Home Renovation, Commercial Property Maintenance, Window Cleaning, Installation Services, Irrigation Business, Electrical Contractor, Garage Door Business, Handyman, HVAC, Landscaping, Mechanical Contractor, Painting Contractor, Pool Service Management, Plumbing, Property Maintenance, Remodeling, Restoration Business, and Roofing Contractor.</t>
  </si>
  <si>
    <t>Building the next generation of field service software from the inside out</t>
  </si>
  <si>
    <t>Knowledge Powered Solutions</t>
  </si>
  <si>
    <t>kpsol.com</t>
  </si>
  <si>
    <t>Knowledge Powered Solutions (KPS) is a company that offers Knowledge Management Software and solutions. Their software is quick to deploy, easy to use, and maintain for call centres, service desks, web self-service, and knowledge sharing. KPS enables o...</t>
  </si>
  <si>
    <t>Knowledge Powered Solutions, Ltd. (KPS) offers Knowledge Management Software that is quick to deploy, easy to integrate, use and maintain. The company provides self-service solutions, help desk knowledge management solutions, contact center knowledge management solutions, and internal knowledge management solutions.</t>
  </si>
  <si>
    <t>VoiceBase</t>
  </si>
  <si>
    <t>voicebase.com</t>
  </si>
  <si>
    <t>VoiceBase is an AI-powered voice analytics company that provides APIs for speech recognition and speech analytics. Their platform includes machine transcription, automatic keyword extraction, and topic generation, which is used to process millions of r...</t>
  </si>
  <si>
    <t>VoiceBase, Inc. is a speech analytics platform that provides easy-to-use APIs that automatically transcribe audio and video content by extracting relevant keywords and topics, enabling the instant search and discovery of spoken information. The company processes millions of recordings monthly, allowing users to search into the timeline of a recording to play the precise parts of a conference call, webinar, educational lecture, and podcast or video interview. It operates throughout the nation.</t>
  </si>
  <si>
    <t>APIs for Speech Recognition &amp; Speech Analytics Powering The Insights Every Business Needs</t>
  </si>
  <si>
    <t>Foore</t>
  </si>
  <si>
    <t>foore.in</t>
  </si>
  <si>
    <t>Foore is a review generation and feedback management platform that helps businesses increase their Google reviews and improve their search rankings. It provides a customer messaging platform for salons and spas, allowing businesses to automate their re...</t>
  </si>
  <si>
    <t>Foore Data Labs Pvt., Ltd. is a customer messaging platform for salons and spas. The company provides a single dashboard to manage all of the conversations. Its most used and powerful features are Facebook Chatbot, Live Chat, and Facebook and SMS Broadcast.</t>
  </si>
  <si>
    <t>Customer Messaging Platform for Brick and Mortar Businesses</t>
  </si>
  <si>
    <t>At Comm</t>
  </si>
  <si>
    <t>atcomm.com</t>
  </si>
  <si>
    <t>At Comm Corporation, located in Manchester, New Hampshire, is a provider of call reporting systems and cloud based services. At Comm Corporation, also known as @Comm®, is a premier provider of Call Accounting Reporting systems and cloud based services....</t>
  </si>
  <si>
    <t>At Comm Corp. provides call accounting/reporting solutions and cloud-based services for various PBX and IP-PBX systems. The company designs sells,s and supports a range of voice network management tools for business managers and government, as well as IT/Telecom experts and system integrators. Its solutions include CommView which delivers reporting compatibility for voice networks made up of virtually various PBX or IP-PBX manufacturers.</t>
  </si>
  <si>
    <t>At Comm Corporation - Call Accounting Made Simple</t>
  </si>
  <si>
    <t>Feedis</t>
  </si>
  <si>
    <t>feedis.io</t>
  </si>
  <si>
    <t>Feedis is a real-time user feedback analysis solution that uses artificial intelligence and natural language processing to facilitate the delivery of high-quality, continuously updated insights, integrated directly with the stores.</t>
  </si>
  <si>
    <t>Feedis is a real-time user feedback analysis solution for mobile applications. It uses the latest advancements in artificial intelligence and natural language processing to facilitate the delivery of continuously updated insights of high-quality which is integrated directly with the stores.</t>
  </si>
  <si>
    <t>Gnatta</t>
  </si>
  <si>
    <t>gnatta.com</t>
  </si>
  <si>
    <t>Gnatta is a market leading product for enhancing your conversations. We’re experts at talking to customers, in fact our entire senior team have backgrounds in large customer contact centres. Our platform deals with all digital channels including, but n...</t>
  </si>
  <si>
    <t>Gnatta, Ltd. is a software company that allows businesses to engage with customers on an individual basis via one single interface. The company focused on making customer contacts more efficient, economic, and effective. It offers a streamlined, agile solution that keeps ahead of the modern consumer, providing channels such as Telephony, Webchat, Facebook, Twitter, VK, Emails, SMS, Trustpilot, and messaging apps.</t>
  </si>
  <si>
    <t>Gnatta allows businesses of all sizes to listen and engage with their customers on an individual basis via one single interface</t>
  </si>
  <si>
    <t>Artiwise</t>
  </si>
  <si>
    <t>artiwise.com</t>
  </si>
  <si>
    <t>Artiwise is a voice of the customer platform that collects and analyzes data from various channels such as call centers, online reviews, surveys, chatbots, news, social media, and emails. By integrating all customer communication channels, Artiwise hel...</t>
  </si>
  <si>
    <t>Artiwise is an information technology and services company. It operates a text analytics platform that provides supervised classification, clustering, topic discovery, root-cause analysis, and sentiment analysis for business and research purposes. The company provide sustainable customer satisfaction for companies.</t>
  </si>
  <si>
    <t>The fastest-growing AI and NLP (Natural Language Processing) company in Turkey dedicated to providing cloud-based analytics solutions for enterprise companies</t>
  </si>
  <si>
    <t>Cargas Systems, Inc.</t>
  </si>
  <si>
    <t>cargas.com</t>
  </si>
  <si>
    <t>Cargas is an employee owned software company offering ERP and CRM software from Microsoft, Sage, and Salesforce, as well as custom developed solutions. Cargas sells the software, sets it up, teaches customers how to use it, and helps them adapt it as t...</t>
  </si>
  <si>
    <t>Cargas Systems, Inc. provides business software and consulting services. The company offers accounting, enterprise resource planning (ERP), and customer relationship management (CRM) solutions. It provides Cargas Energy, a fuel oil solution, propane, motor fuel delivery, and HVAC (heating, ventilation, and air conditioning) service companies.</t>
  </si>
  <si>
    <t>Business Software &amp; Consulting | Cargas Systems</t>
  </si>
  <si>
    <t>Telesens International</t>
  </si>
  <si>
    <t>telesens.co.uk</t>
  </si>
  <si>
    <t>Telesens is a global provider of enterprise level cost effective software products and solutions for telecom and other business domains. We have been operating since 1998 and serving customers in more than twenty countries worldwide. Headquartered in L...</t>
  </si>
  <si>
    <t>Telesens international, Ltd. develops, distributes, and supports software systems for businesses in Europe, Asia, and the United States. The company provides T-Factura for importing mobile and fixed carriers' bills in an electronic format and to process the detailed information about services; T-PBX for the automation and information support of settlements with operator's customers connected via PBX; and T-Collation (T-C) to automate the processes of collation of traffic data with partners' data in the disputes settlement with interconnected operators.</t>
  </si>
  <si>
    <t>Contivio</t>
  </si>
  <si>
    <t>contivio.com</t>
  </si>
  <si>
    <t>Contivio is a cloud contact center software company that offers a multi-channel solution for businesses. Their software is enterprise-ready and easy to use, and can be deployed in minutes with any CRM or VoIP provider. Contivio's technology integrates ...</t>
  </si>
  <si>
    <t>Contivio.com Corp. develops a multi-channel cloud contact center software that offers enterprise cloud contact center and telephony solutions. The company's solutions include telephony controls, skill-based routing, and priority-based queuing, customer relationship management integration, supervisor tools, and omni channel.</t>
  </si>
  <si>
    <t>A global provider of advanced contact centers and integration and automation solutions</t>
  </si>
  <si>
    <t>Noda Interaction Platforms</t>
  </si>
  <si>
    <t>nodacontact.com</t>
  </si>
  <si>
    <t>Noda Interaction Platforms is a leading developer of software solutions for call centers. Their flagship product, Noda Contact Center, is an all-in-one IP solution that provides various features such as Inbound ACD, Outbound, IVR, Quality management, R...</t>
  </si>
  <si>
    <t>Нода Софт, ООО is a developer of software solutions for BPO and Captive call centers. It has been implementing its own complete solution for call center automation in the BPO, Telco, BFSI, insurance, and e-business companies. It serves across Russia.</t>
  </si>
  <si>
    <t>Noda Contact Center - An all-in-one software for call centers</t>
  </si>
  <si>
    <t>Sytel Ltd</t>
  </si>
  <si>
    <t>sytel.com</t>
  </si>
  <si>
    <t>Sytel Ltd develops and supplies Softdial Contact Center (SCC) multimedia, multichannel, fully blended cloud contact center solutions for quick and easy deployment. Their platform, SCC, is a single, unified system that offers high-performance customer i...</t>
  </si>
  <si>
    <t>Sytel, Ltd. is a cloud contact center solutions. It develops Softdial Contact Center (SCC), which offers workforce management, voice and customer journey tracking, analytics and data feeds, inbound routing, and other features. The company’s platform provides customer interaction services through public and private cloud and operations globally.</t>
  </si>
  <si>
    <t>Cloud Contact Center Software - Sytel Ltd</t>
  </si>
  <si>
    <t>OneHash</t>
  </si>
  <si>
    <t>onehash.ai</t>
  </si>
  <si>
    <t>OneHash is an all-in-one CRM, ERP, and business solution software. It offers a robust, scalable, and agile platform with features such as CRM, ERP, HCM, project management, and helpdesk solutions. The software aims to help businesses build lasting cust...</t>
  </si>
  <si>
    <t>OneHash, Inc. is a Bitcoin mutual betting sportsbook and casino platform. It helps build lasting customer relationships, streamline and automate processes, create collaboration and communication, pipeline management, and increased revenues. The company serves customers within the area.</t>
  </si>
  <si>
    <t>Getspot</t>
  </si>
  <si>
    <t>getspot.in</t>
  </si>
  <si>
    <t>#Workforce #Intelligence #WFI, realtime location tracking with timestamp, distance travelled &amp; assigned tasks details. #Transforms #CostCenters 2 #ProfitCenters</t>
  </si>
  <si>
    <t>Getspot is a Workforce Intelligence #WFI software application that helps automate on-field workforce management. It has real-time location tracking with a timestamp, distance traveled &amp; assigned tasks details.</t>
  </si>
  <si>
    <t>HelpSite</t>
  </si>
  <si>
    <t>helpsite.com</t>
  </si>
  <si>
    <t>HelpSite is a company that provides easy-to-use hosted knowledge base software for creating support and FAQ sites for businesses. With HelpSite, users can generate a beautiful help site with FAQs in minutes, making it easy for customers to find answers...</t>
  </si>
  <si>
    <t>HelpSite, LLC is a computer software company. It offers site-level and article-level privacy settings, multiple KB sites, custom roles, and permissions. The company offers its products and services to business owners.</t>
  </si>
  <si>
    <t>HelpSite is easy-to-use hosted knowledge base software for creating an awesome support &amp; FAQ site for your business</t>
  </si>
  <si>
    <t>Hoiio</t>
  </si>
  <si>
    <t>hoiio.com</t>
  </si>
  <si>
    <t>Hoiio is a multiple awards winning SaaS platform for businesses. Hoiio provides innovative cloud technology that helps businesses simplify work processes. By automating and simplifying workflows, companies create more joy by creating less work. Hoiio o...</t>
  </si>
  <si>
    <t>Hoiio Pte., Ltd. is a software company that provides cloud communication and apps to businesses on a subscription and usage-based business model. The company provides APIs for developers who wish to build apps with telephony capabilities. It offers its products and services to clients and users worldwide.</t>
  </si>
  <si>
    <t>Unified Cloud Communication Platform</t>
  </si>
  <si>
    <t>Solgari</t>
  </si>
  <si>
    <t>solgari.com</t>
  </si>
  <si>
    <t>Solgari is a cloud contact center as a service provider that offers a unique all channels communications solution. Their software integrates seamlessly with existing CRM systems and provides telephony, collaboration, contact center, IVR, compliance, se...</t>
  </si>
  <si>
    <t>Solgari, Ltd. is the Dynamics 365 All-Channel Communications Solution for companies with demanding, secure, multi-channel needs, who are looking to increase efficiency, meet all related compliance requirements, and delight customers who wish to engage on the preferred communications channel. The company is the first global Microsoft ISV to deliver integration across all communication channels, functions, and local number coverage, enabling Dynamics 365 CE businesses to handle all of the inbound and outbound customer conversations seamlessly, providing a single customer view, superior customer service and automatic compliance across multiple regulations.</t>
  </si>
  <si>
    <t>Compliant, digital &amp; omni-channel business communication services to corporate customers in 32 countries to date</t>
  </si>
  <si>
    <t>FCI CCM, Inc.</t>
  </si>
  <si>
    <t>fci-ccm.com</t>
  </si>
  <si>
    <t>Elevate Your Customer Experience Strategy with FCI CCM. Our SaaS based customer communication platform is designed to foster great customer experiences. Each cloud communication follows strict InfoSec standards. FCI CCM, Inc. is an end to end Customer ...</t>
  </si>
  <si>
    <t>Friends Color Images Pvt., Ltd. (FCI) is a solution provider for banks, financial institutes, insurance, healthcare, telcos, and utilities for managing its customer communications delivered through a Managed Services approach in an onsite or offsite model or through a private cloud infrastructure based on what suits the best clients' needs. Its solutions and services help businesses break down silos, achieve automation and usher consistencies in delivering omnichannel communications that are not only engaging &amp; interactive but strictly adhere to regulatory compliance, stay consistent with the brand voice, and meet CX objectives to drive business growth.</t>
  </si>
  <si>
    <t>End to end customer communications management (ccm) services company</t>
  </si>
  <si>
    <t>Sarv.com</t>
  </si>
  <si>
    <t>sarv.com</t>
  </si>
  <si>
    <t>Sarv is an India-based IT company that provides a unified cloud-based AI-powered business solution for all sizes of businesses. Their services include email marketing, SMS broadcasting, IT hardware and software services, web-based services, cloud telep...</t>
  </si>
  <si>
    <t>Sarvs Web Pvt., Ltd. is an IT service provider and software company with skilled and competent Staff. It specializes in internet promotion services like email marketing, IT hardware and software services, web-based services, design and creative, desktop-based applications, security systems, mobile applications, and portals.</t>
  </si>
  <si>
    <t>AI Unified Communication Platform for Businesses | Sarv</t>
  </si>
  <si>
    <t>vintoCON</t>
  </si>
  <si>
    <t>vintocon.com</t>
  </si>
  <si>
    <t>vintoCON is a company that specializes in CAFM technology. They offer the ArchiFM product line, which is a BIM FM software system with graphical capabilities and comprehensive area and maintenance management functionality. Their software can be accesse...</t>
  </si>
  <si>
    <t>vintoCON, Ltd. is a Hungarian CAFM software developer and solution provider company. Its ArchiFM product line is the first-ever available genuine BIM FM software system that has graphical capabilities besides the comprehensive area and maintenance management functionality.</t>
  </si>
  <si>
    <t>Quala</t>
  </si>
  <si>
    <t>quala.io</t>
  </si>
  <si>
    <t>Smarter, faster technology for Customer Success so you can better serve, retain and upsell. Software Development product customer success roadmap business intelligence strategy</t>
  </si>
  <si>
    <t>GoRocket Group, Inc. doing business as Quala is a customer success technology platform for B2B SaaS companies that combines data from the product, personal assessment, and key events to help understand the health of the customers. It's easy to set up, delivers immediate value, and gets smarter over time.</t>
  </si>
  <si>
    <t>Strategic Narrative Consulting</t>
  </si>
  <si>
    <t>snconsulting.nl</t>
  </si>
  <si>
    <t>Strategic Narrative Consulting is a boutique advisory firm helping clients develop public policy positions, define communication strategies, and strengthen stakeholder engagement. They offer solutions rather than advice to their clients. Their services...</t>
  </si>
  <si>
    <t>Strategic Narrative Consulting is an advisory firm helping clients develop public policy positions, define communication strategies, and strengthen stakeholder engagement. The company helps clients develop public policy positions, define communication strategies, and strengthen stakeholder engagement.</t>
  </si>
  <si>
    <t>Strategic Narrative Consulting | Home - Strategic Narrative Consulting</t>
  </si>
  <si>
    <t>CrowdSync</t>
  </si>
  <si>
    <t>crowdsync.io</t>
  </si>
  <si>
    <t>CrowdSync is a software development company that specializes in automating tedious and manual tasks. They provide a platform that allows users to build and automate onboarding sequences, eliminating the need for back and forth emails and attachments. C...</t>
  </si>
  <si>
    <t>CrowdSync is a software development company. It eliminates repetitive work with people by automating tedious, manual tasks that can focus on more important things. It also creates and automates any process for groups of people.</t>
  </si>
  <si>
    <t>CrowdSync eliminates frustrating repetitive work with people by automating tedious, manual tasks so that you can focus on more important things</t>
  </si>
  <si>
    <t>Richpanel</t>
  </si>
  <si>
    <t>richpanel.com</t>
  </si>
  <si>
    <t>Richpanel is a help desk software powered by AI and GPT4. It automates customer service and improves customer satisfaction. Trusted by over 2,000 support teams, Richpanel helps reduce tickets, resolve issues faster, and convert high-intent visitors int...</t>
  </si>
  <si>
    <t>Richpanel, Inc. is an AI-powered customer service platform that provides streamlines workflows, automates tasks, routes tickets intelligently, and real-time insights. The company offers to support multiple channels.</t>
  </si>
  <si>
    <t>Ai powered customer data platform to helps businesses organize customer data</t>
  </si>
  <si>
    <t>Samespace</t>
  </si>
  <si>
    <t>Help Desk Software Australia Pty</t>
  </si>
  <si>
    <t>helpdesksoftware.com.au</t>
  </si>
  <si>
    <t>Help Desk Software Australia is a company that specializes in the development and sale of simple, easy-to-use help desk and service management software. Their software is used by government and commercial sectors globally and is designed to track tasks...</t>
  </si>
  <si>
    <t>Help Desk Software Australia Pty., Ltd. develops and sale of simple easy to use help desk and service management software. The company provides software solutions to major public and private listed corporations and well known SME's in Australia and in many countries around the world.</t>
  </si>
  <si>
    <t>Herald</t>
  </si>
  <si>
    <t>heraldhq.com</t>
  </si>
  <si>
    <t>Nilkanth and Jay have spent the better part of their professional lives building products as software engineers, and one piece that always seems to be missing from the process: the unfiltered voice of the customer. Making the most relevant customer fee...</t>
  </si>
  <si>
    <t>Herald is an IT company. It develops repository software that organizes customer feedback. It allows teams to consolidate customer feedback from support tickets, email threads, or chat conversations with a single click. It serves the software development sector.</t>
  </si>
  <si>
    <t>Offers solution for teams to collect, quantify, and make decisions on user feedback</t>
  </si>
  <si>
    <t>Regular.li</t>
  </si>
  <si>
    <t>regular.li</t>
  </si>
  <si>
    <t>Regular.li is an attendance tracking app that provides online employee attendance and timesheet tracking management. It allows employees to check in from anywhere using their smartphones or browsers, eliminating the need for hardware. The app is secure...</t>
  </si>
  <si>
    <t>Regularli Technologies Pvt., Ltd. develops an attendance and HR platform. The company makes attendance tracking and timesheets simple. It is suited for marking attendance securely and for personnel location tracking.</t>
  </si>
  <si>
    <t>Attendance and hr platform allows checkins from any smartphone or browser secured with gps,wifi and photoid</t>
  </si>
  <si>
    <t>Vonjour</t>
  </si>
  <si>
    <t>vonjour.com</t>
  </si>
  <si>
    <t>Vonjour is a Santa Monica based company with a mission of being the center of all customer conversations. We provide a seamless, free, and light weight phone solution for an entire company to connect to its customers, while providing an unparalleled vi...</t>
  </si>
  <si>
    <t>Vonjour, LLC is a company that provides a cloud-based phone solution for businesses. The company offers a solution in Web and mobile application format as well as provides notifications for the users about the information. Its solution offers an extension, automated attendant, call handling, advanced scheduling and call routing, screening, and voicemail by email services.</t>
  </si>
  <si>
    <t>All in one system and text messaging service for modern business</t>
  </si>
  <si>
    <t>Ringorang Worldwide</t>
  </si>
  <si>
    <t>ringorang.com</t>
  </si>
  <si>
    <t>Ringorang is a workforce development company that provides automated and scalable solutions for developing employability skills in students and employees. Their flagship product, Ringorang Measurably, is a training reinforcement app that helps users re...</t>
  </si>
  <si>
    <t>Knowledge as a Service, Inc. doing business as Ringorang Worldwide, LLC is the Future of Learning at Work that offers information in a new and fun way and, like a boomerang, returns with real-time data on what users actually retained. The company provides a solution to the global problem of the forgetting curve. It develops a mobile engagement application.</t>
  </si>
  <si>
    <t>DIY Behavior Change Software</t>
  </si>
  <si>
    <t>Hello Customer</t>
  </si>
  <si>
    <t>hellocustomer.com</t>
  </si>
  <si>
    <t>Hello Customer is a business critical insights company that provides an AI platform to centralize and analyze customer feedback. Their software helps turn customer feedback into employee enthusiasm and culture change, starting from the CEO down to the ...</t>
  </si>
  <si>
    <t>Insider Metrics NV doing business as Hello Customer operates an easy-to-use software to turn customer feedback into true employee enthusiasm and culture change. The company offers innovative customer experience software that brings together continuous capturing of feedback, engaging with customers individually, and providing insightful analyses. It automatically turns big data into rich, useful, and ready-to-go insights using text and sentiment algorithms and combining customer feedback with CRM data and contextual data that can influence customer experiences.</t>
  </si>
  <si>
    <t>We help you collect and convert unstructured open feedback into powerful insights across the business</t>
  </si>
  <si>
    <t>Mekashron</t>
  </si>
  <si>
    <t>mekashron.com</t>
  </si>
  <si>
    <t>Complete software solution for your Business. We deliver software solutions for Business CRM, Call Centers CRM, Retailer POS, Restaurant POS, Advance Video Solutions. A rich set of CRM features that are designed to let you take charge of your business ...</t>
  </si>
  <si>
    <t>Mekashron, Ltd. is a dynamic and innovative software development company. The firm delivers powerful and reliable and easy-to-use CRM solutions to clients in Israel and around the world, as well as expert consulting and implementation services. It also supplies a wide range of software development services.</t>
  </si>
  <si>
    <t>KnoahSoft</t>
  </si>
  <si>
    <t>knoahsoft.com</t>
  </si>
  <si>
    <t>KnoahSoft is an innovative provider of VoIP based call recording, agent performance management and analytic tools for enterprise and SMB contact centers. Their Harmony™ Suite is a comprehensive set of web-based modules that include call recording, qual...</t>
  </si>
  <si>
    <t>KnoahSoft, Inc. provides workforce optimization solutions. The company offers Harmony suite, a SaaS-based platform that provides interaction recording, quality management, assurance, coaching and learning analytics, surveying, workforce management, and mobile access solutions. It serves clients in financial, business process outsourcing, telecom, and government markets in the United State.</t>
  </si>
  <si>
    <t>KnoahSoft workforce optimization solutions are sold and serviced directly or through a worldwide network</t>
  </si>
  <si>
    <t>Cyber Cove Solutions</t>
  </si>
  <si>
    <t>cybercovesolutions.com</t>
  </si>
  <si>
    <t>Service Management Solutions is a company that provides reliable and affordable service management solutions for electronic, appliance, and equipment repair companies. They offer desktop software called Service Attendant, which includes modules for sho...</t>
  </si>
  <si>
    <t>Cyber Cove Solutions, Inc. develops service management software for the repair industry. The company offers professional service management solutions to shop and field service companies.</t>
  </si>
  <si>
    <t>Service Management Solutions | Cyber Cove Solutions</t>
  </si>
  <si>
    <t>UserHorn</t>
  </si>
  <si>
    <t>userhorn.com</t>
  </si>
  <si>
    <t>UserHorn, is one of the best online ticketing service offers customer support helpdesk and online helpdesk ticketing system. Visit our website for the full featured technical support ticketing system.</t>
  </si>
  <si>
    <t>Alfa Solution spol. s.r.o. doing business as UserHorn is an online ticketing service that offers a customer support helpdesk and an online helpdesk ticketing system. It offers a customer support help desk and discussion forum software.</t>
  </si>
  <si>
    <t>UserHorn, is one of the best online ticketing service offers customer support helpdesk and online helpdesk ticketing system</t>
  </si>
  <si>
    <t>Eschbach</t>
  </si>
  <si>
    <t>eschbach.com</t>
  </si>
  <si>
    <t>eschbach Energy is a company that specializes in providing software solutions for interactive operation, transparent communication, and business intelligence. Their flagship product, Shiftconnector®, is an award-winning shift log software that is conti...</t>
  </si>
  <si>
    <t>eschbach GmbH is a software company that creates a new quality of networking in operation. It develops software for interactive management, transparent communication, and business intelligence. The company also offers software and web development, shift connector interactive shift log, OEE and IO equipment, IT software, ERP, information technology, tools for ERP, field service management, customer service, and CRM.</t>
  </si>
  <si>
    <t>Shift Handover | Shift Handover Software | Eschbach</t>
  </si>
  <si>
    <t>TASKE Technology</t>
  </si>
  <si>
    <t>taske.com</t>
  </si>
  <si>
    <t>Contact Center Management and Monitoring Software by TASKE Technology Inc. TASKE provides web based call management solutions with real time and historical call reporting functionality ideal for small call centers and general businesses. TASKE is the A...</t>
  </si>
  <si>
    <t>TASKE Technology, Inc. provides communications management solutions for contact centers and enterprises. Its solutions include TASKE Contact software, a contact center call management software that offers automatic call distribution monitoring and historical call reporting for contact centers; TASKE Reporter, a Web-based reporting solution that provides reporting capabilities to businesses with small or informal contact centers; and TASKE Essential, an employee performance management application. The company provides installation, product training, and support services.</t>
  </si>
  <si>
    <t>Web-based call reporting software solutions with real-time and historical call reporting functionality</t>
  </si>
  <si>
    <t>Plexus Software</t>
  </si>
  <si>
    <t>plexus.software</t>
  </si>
  <si>
    <t>Plexus Software is a business consulting and software company focused on helping service companies run at their best. Streamlined processes, robust software, and our consultant's deep understanding of the service industry allow service companies to go ...</t>
  </si>
  <si>
    <t>Plexus Software, LLC is the development company behind the Plexus business system. It is a single, large SaaS application that runs most of the aspects of a professional service company, including opportunity tracking, sales forecasting, and reporting. It also provides a premiere software solution for small to mid-size service companies.</t>
  </si>
  <si>
    <t>VXSuite</t>
  </si>
  <si>
    <t>vxsuite.com</t>
  </si>
  <si>
    <t>VXSuite sets the standard for Live Voice Management of all your unified communications. Live Voice Management is the practice of viewing and managing the entire communication ecosystem with a focus on end-user service availability. The VXSuite modules provide actionable business intelligence on how to define, design, integrate, optimize, and manage the technologies that make up your ecosystem as well as monitor and support each customer’s unique configuration. Modules include: VXTracker ~ IP and TDM phone system monitoring and reporting VXTracker with ACD/workgroup ~ reporting for call center reporting VXMobile ~ Cell Phone monitoring and analysis VXLegalTrack ~ billable time reporting for the legal professional VXPulse ~ network and device monitoring. VXTracker’s modular approach allows customers or dealers to address whichever areas are most important to them or have the highest risk, and it allows customers to move toward true live voice management one step at a time or at whatever pace budgets, training, discipline, needs and understanding allow.</t>
  </si>
  <si>
    <t>VXSuite, Inc. is a leading software development company specializing in Unified Communications Ecosystem Management. It has led the charge in helping companies understand its ecosystem, optimize performance and deliver unparalleled quality of experience to users. The company's corporate offices are in Sandy, UT, with sales, support and development personnel in located Southern California, Wenatchee, WA and Rochester, NY.</t>
  </si>
  <si>
    <t>Arrow Labs Solutions</t>
  </si>
  <si>
    <t>arrowsecure.com</t>
  </si>
  <si>
    <t>Arrow Labs is a company that provides job management software called MIMS. MIMS is designed to boost efficient work delivery using AI and service optimization technology. It simplifies deskless work and improves productivity. The software offers an all...</t>
  </si>
  <si>
    <t>Arrow Labs FZ, LLC is an IT Services and IT Consulting company. It provides job management software that boosts efficient work delivery using AI and service optimization technology. The company serves its services within the area.</t>
  </si>
  <si>
    <t>An innovative technology company that strives to transform the way businesses manage field resources</t>
  </si>
  <si>
    <t>Pakra Games</t>
  </si>
  <si>
    <t>pakragames.com</t>
  </si>
  <si>
    <t>PAKRA Games is a remarkable learning company that specializes in providing customized Serious Games and a SaaS platform for learning and performance management. Their games simulate work processes and provide a practice environment where employees can ...</t>
  </si>
  <si>
    <t>PAKRA, LLC is a learning company that develops a SaaS platform for learning management. It uses each channel and maximizes employee learning and adoption of business processes and technology. The company's console and analytics provide people-management tools and business intelligence to recruiters, trainers, and managers and it serves clients within the area.</t>
  </si>
  <si>
    <t>Learning Game Play and Work Performance Analytics for Business by PAKRA Games | Columbus, Ohio</t>
  </si>
  <si>
    <t>C-Zentrix</t>
  </si>
  <si>
    <t>c-zentrix.com</t>
  </si>
  <si>
    <t>C Zentrix is a leading Customer Experience and contact center solution provider with clients all over India, APAC, Middle East Asia, and Africa. It offers voice, video, and digital solutions like social, email, and even service CRM. The omnichannel sol...</t>
  </si>
  <si>
    <t>Towards Vision Technologies Pvt., Ltd. doing business as C-Zentrix envisions aggressively researching, designing, and developing new technologies and marching towards innovation all the time. It is a Gartner-recognized product and is now the leading customer engagement platform in India and APAC.</t>
  </si>
  <si>
    <t>Contact Centre Software | Omnichannel Customer Experience | C-Zentrix</t>
  </si>
  <si>
    <t>Ritam Technologies</t>
  </si>
  <si>
    <t>ritam.com</t>
  </si>
  <si>
    <t>Best Industry Specific Software for Portable Restrooms, Roll Offs, Storage Containers, Fence Rental, Equipment Rental, Septic, Sewer and Drain, Grease Trap, Plumbing Summit Array Software Celebrating over 30 years serving our industries with innovati...</t>
  </si>
  <si>
    <t>Ritam Technologies, LLC develops business software for niche markets. It offers graphic design, company logos, video production, company product overviews, and social media management, expanding the client's market reach. The company offers its services in the area.</t>
  </si>
  <si>
    <t>Ritam Technologies are develop business software for niche markets</t>
  </si>
  <si>
    <t>Automated Integration</t>
  </si>
  <si>
    <t>automatedintegration.com</t>
  </si>
  <si>
    <t>Founded in 1995, we developed from the ground up, a fully integrated Enterprise Software Solution (All-in-One) for SERVICE driven small to medium businesses such as: Commercial Mechanical, Elevator Contractors, Fire Life &amp; Safety, Commercial Plumbing, Overhead Door, Medical , Electrical, Residential HVAC &amp; Plumbing... Our Value Prop &amp; Mission is simple. To help streamline &amp; implement Industry Best Practices resulting in increased Performance &amp; Profitability. We ask ourselves each day..."How can we help our Customers Prosper?" So if you're asking yourself..."How can I achieve Operational Excellence, Are my "systems" a competitive advantage? How can I scale the business without adding more people to the back office? and..... reach out to us and let's have a conversation. It may be a Game Changer.</t>
  </si>
  <si>
    <t>NCG, Inc. doing business as Automated Integration, Inc. provides service and support to existing installations. It provides panel building services with complete electrical and schematic diagrams and turnkey operations if requested to do so. The company gives direct support to customers in the water and wastewater industry, oil refineries, and just about any application where automated controls to used.</t>
  </si>
  <si>
    <t>A fully integrated Enterprise Software Solution (All-in-One) for SERVICE driven small to medium businesses</t>
  </si>
  <si>
    <t>Alice Labs Pte., Ltd.</t>
  </si>
  <si>
    <t>myalice.ai</t>
  </si>
  <si>
    <t>MyAlice is a Support and Sales Automation Platform for growing eCommerce and DTC brands. They help businesses increase sales and engagement by delivering personalized messages at key moments throughout the customer journey. MyAlice offers merchant's gu...</t>
  </si>
  <si>
    <t>Alice Labs Pte., Ltd. is a software company. It offers customer support automation, engagement, marketing, conversational commerce, and centralize interaction platforms. The company offers its services to the fashion, apparel, cosmetics, retail, and e-commerce sectors.</t>
  </si>
  <si>
    <t>Waypoint Group</t>
  </si>
  <si>
    <t>waypointgroup.org</t>
  </si>
  <si>
    <t>Waypoint Group is a B2B company that helps improve customer experience and customer success through analytics and best practices. Their primary offering, TopBox, is an account-centric customer feedback engine designed for B2B firms. TopBox helps addres...</t>
  </si>
  <si>
    <t>Waypoint Research Group, LLC is a collaborative, seasoned consultancy. It provides best practices in strengthening customer relationships in B2B so that Marketing, Sales, Product, and Account teams can enhance the customer experience (CX) and improve customer success (CS).</t>
  </si>
  <si>
    <t>Survey Square</t>
  </si>
  <si>
    <t>surveysquare.com</t>
  </si>
  <si>
    <t>SurveySquare is a customer experience management software company that specializes in customer retention, sales leads, and promoting positive social media reviews. They provide a turnkey solution that puts lead generation and customer retention on auto...</t>
  </si>
  <si>
    <t>Survey Square, LLC specializes in customer retention, sales leads, and social media reviews to grow the business. It offers a fully hosted multi-user system solution with unlimited surveys and questions.</t>
  </si>
  <si>
    <t>VersaDev</t>
  </si>
  <si>
    <t>versadev.com</t>
  </si>
  <si>
    <t>VersaDev is an innovative software company specializing in enterprise-wide mission-critical Microsoft .NET applications for small to large-sized businesses worldwide. Their flagship product, versaSRS, is Help Desk/Service Desk/ITSM software built on cu...</t>
  </si>
  <si>
    <t>VersaDev Software Solutions Pty., Ltd. is an Australian company developing business software solutions for customers across the globe. It provides bleeding-edge technology solutions to businesses in order to drive performance.</t>
  </si>
  <si>
    <t>Australian company developing business software solutions to customers across the globe</t>
  </si>
  <si>
    <t>ViiBE</t>
  </si>
  <si>
    <t>viibe.co</t>
  </si>
  <si>
    <t>Visual support and ticketing for contact centers | ViiBE Connect contact centers with customers through visual support. In one click, agents access customers' cameras to diagnose and solve incidents. ViiBE is the remote video assistance web technology ...</t>
  </si>
  <si>
    <t>ViiBE, LLC is a provider of web technology of remote assistance designed for technical support and after-sales services. It helps industrial technical support services and after-sales services operate the best remote diagnosis, reduce experts, and displacements, optimize first contact resolution rates and improve customer satisfaction through an amazing remote augmented video-assistance experience.</t>
  </si>
  <si>
    <t>ViiBE connects agents in contact centers with their customers. In one click and without installation, the agents have the rear camera of the customers and guide them precisely towards a complete diagnosis and the resolution of the problem</t>
  </si>
  <si>
    <t>IrisCX</t>
  </si>
  <si>
    <t>iriscx.com</t>
  </si>
  <si>
    <t>IrisCX is a secure, end to end, enterprise level video platform that uses AR, AI and process automation to power self help and live video sessions on customer smartphones, at their convenience. With every interaction, IrisCX collects and analyzes data,...</t>
  </si>
  <si>
    <t>ICwhatUC doing business as IrisCX is transforming enterprise customer experience with a data-rich video platform. It empowers customer experience providers to solve problems in real-time and consumers to self-solve at scale.</t>
  </si>
  <si>
    <t>A data-rich video platform that empowers customer experience providers to solve problems in real time and consumers to self-serve at scale</t>
  </si>
  <si>
    <t>wolkvox</t>
  </si>
  <si>
    <t>wolkvox.com</t>
  </si>
  <si>
    <t>Wolkvox is a cloud contact center and CRM solution provider. They offer innovative, reliable, and easy-to-use solutions for contact center operations, customer service, and collections. Their services include VoIP telephony, CRM integration, speech ana...</t>
  </si>
  <si>
    <t>Microsyslabs SAS doing business as wolkvox is the most innovative and reliable cloud-based contact center software on the market. It provides comprehensive solutions for the improvement of contact center operations, customer service, and collections, with VoIP telephony, CRM, Speech Analytics, omnichannel interactions, BI, and Intelligent Dial services, providing the highest standards of quality, availability, and stability offering value to the customers, optimizing its business processes increasing effectiveness and reducing operating costs.</t>
  </si>
  <si>
    <t>Upvise</t>
  </si>
  <si>
    <t>upvise.com</t>
  </si>
  <si>
    <t>Upvise is a mobile on demand collaboration &amp; sync software targeted at small and medium businesses. Upvise is a Mobile Cloud Platform. Our mobile cloud technologies—including our flagship sales, CRM and field services applications—help companies connec...</t>
  </si>
  <si>
    <t>Unyverse Pte., Ltd. doing business as Upvise is a computer networking company. It provides mobile on-demand collaboration and sync software. The company provides its services to the consumer and technology sectors.</t>
  </si>
  <si>
    <t>Mobile on-demand collaboration &amp; sync software targeted at small and medium businesses</t>
  </si>
  <si>
    <t>Dialer360</t>
  </si>
  <si>
    <t>dialer360.com</t>
  </si>
  <si>
    <t>Dialer360 is a call center dialer software and system that offers complete telecom solutions including hosted PBX, predictive dialer, voice broadcasting software, cheap VoIP rates, and webphone. With Dialer360, contact centers can reduce costs, increas...</t>
  </si>
  <si>
    <t>Dialer360, Ltd. is a contact center software company. It provides outbound dialers such as predictive, power, progressive, and voice broadcasting. The company offers its services to customers in the area.</t>
  </si>
  <si>
    <t>An Awardwinning Cloud contact center software company providing Outbound dialer such Predictive, Power, Progressive and Voice Broadcasting</t>
  </si>
  <si>
    <t>Diona</t>
  </si>
  <si>
    <t>diona.com</t>
  </si>
  <si>
    <t>Diona is a company that provides innovative systems of engagement solutions for health and human services agencies around the world. Their solutions are designed to run on smartphones and tablets, turning these devices into tools for helping people. Di...</t>
  </si>
  <si>
    <t>Diona, Inc. is a software development company. The company provides innovative mobility solutions and consulting services for health and human services agencies. It offers its services around the world.</t>
  </si>
  <si>
    <t>Mobility solutions and consulting services for Health &amp; Human Services agencies</t>
  </si>
  <si>
    <t>SIMPLIFY REALITY INC.</t>
  </si>
  <si>
    <t>simplifyreality.com</t>
  </si>
  <si>
    <t>Simplify Reality is a contactless company that powers contactless mobile ordering and guest services for venues, hotels, and other public spaces. They offer a suite of AI technologies that enhance customer experience, brand engagement, and operational ...</t>
  </si>
  <si>
    <t>Simplify Reality, Inc. is a company that operates in the computer software industry. It provides simple yet scalable cutting-edge solutions, using artificial intelligence and machine learning, to automate customer service and reduce human dependency. The company helps transform customer service operations of small, medium, and large enterprises around the globe.</t>
  </si>
  <si>
    <t>Revolutionizing the customer care experience through Artificial Intelligence</t>
  </si>
  <si>
    <t>Breezeworks</t>
  </si>
  <si>
    <t>breezeworks.com</t>
  </si>
  <si>
    <t>Breezeworks is a scheduling software for service businesses that helps professionals get to appointments efficiently on time. It manages teams and syncs across all devices. Breezeworks provides a smartphone app to manage businesses by using integrated ...</t>
  </si>
  <si>
    <t>BW Services Holdings, LLC doing business as Breezeworks is an IT service and consulting company. It provides a mobile application that turns smartphones into business management tools. The company enables the users to take control of its business by updating the arrival time and reminding the customers to schedule follow-up work.</t>
  </si>
  <si>
    <t>Breezeworks | Service Business Software</t>
  </si>
  <si>
    <t>AceRoute</t>
  </si>
  <si>
    <t>aceroute.com</t>
  </si>
  <si>
    <t>AceRoute Software is a comprehensive Field Service Management solution that provides route and schedule optimization for efficient service businesses. With artificial intelligence and smart decision-making algorithms, AceRoute helps businesses answer f...</t>
  </si>
  <si>
    <t>AceRoute Software, Inc. is an Information Technology &amp; Services industry. It provides a comprehensive Field Service Management solution that incorporates artificial intelligence and smart decision-making algorithms to optimize route and schedule planning for efficient service business. The company serves its services within the area.</t>
  </si>
  <si>
    <t>HelpDocs</t>
  </si>
  <si>
    <t>helpdocs.io</t>
  </si>
  <si>
    <t>HelpDocs creates knowledge base software your customers and team will adore. It's fast, flexible, and super simple to use. HelpDocs is better knowledge base software for startups and small businesses. HelpDocs makes beautiful, easy to use support pages...</t>
  </si>
  <si>
    <t>HelpDocs, Lt is a software company. It helps create a knowledge base to educate customers, which can add multiple languages, connect to other support tools (like Front!), and customize much of everything on its support pages.</t>
  </si>
  <si>
    <t>Drive down support ticket volume and guide customers with a fully-featured knowledge base</t>
  </si>
  <si>
    <t>Zip Solutions</t>
  </si>
  <si>
    <t>zipsolutions.com</t>
  </si>
  <si>
    <t>Zip Solutions is a field service management software company that specializes in providing solutions for plumbers, HVAC technicians, and electricians. Their software is designed specifically for the field service industry and offers features such as a ...</t>
  </si>
  <si>
    <t>ZIP Solutions, Inc. is a Field Service software company for both residential and commercial service professionals. It provides solutions for offices of all sizes, ranging from companies with part-time office staff to franchise operations to offices that manage multiple brands with centralized call centers and every size in between. It offers its services in the area.</t>
  </si>
  <si>
    <t>Mpengo Software</t>
  </si>
  <si>
    <t>mpengo.com</t>
  </si>
  <si>
    <t>Mpengo is a company that provides mobile apps for various industries, including home renovation, contracting, building trades, interior design, landscaping, and more. Their suite of apps, designed for iPad and iPhone, allows users to do their work elec...</t>
  </si>
  <si>
    <t>Mpengo, Ltd. is a software development company. It featured project management, cost estimating, and a cost control tool designed for people on the go. It can be used for instant confirmations with clients, signed documents, calculations, quotes, estimates, project management, and records and reports. The company serves clients throughout Canada.</t>
  </si>
  <si>
    <t>LiveAdmins</t>
  </si>
  <si>
    <t>liveadmins.com</t>
  </si>
  <si>
    <t>LiveAdmins is a leading live chat service provider that bridges the communication gap between businesses and their website visitors. They offer real-time online customer support, helping clients increase their ROI and provide a memorable online experie...</t>
  </si>
  <si>
    <t>LiveAdmins, LLC is a telecommunications company. It provides managed live chat, live chat software, chat2sms, appingage, handover, connect, and involve. The company offers its services to clients worldwide.</t>
  </si>
  <si>
    <t>Online sales and customer support to businesses</t>
  </si>
  <si>
    <t>TLC Office Systems</t>
  </si>
  <si>
    <t>tlcofficesystems.com</t>
  </si>
  <si>
    <t>From Houston Copiers to Wide Format Printers, Telecom and IT solutions in Austin, TLC Office Systems is your one-stop shop for all your office needs.</t>
  </si>
  <si>
    <t>TLC Office Systems a Dealer of office equipment, office furniture and supplies. The company have a staff that is equally qualified to help and assist every client's office automation needs.</t>
  </si>
  <si>
    <t>Copiers - Telecom - IT Solutions in Houston | TLC Office Systems</t>
  </si>
  <si>
    <t>Resource Dynamics</t>
  </si>
  <si>
    <t>resource-dynamics.com</t>
  </si>
  <si>
    <t>Resource Dynamics is a software development company that specializes in customer service helpdesk solutions. They are also distributors for GO Global software, which enables web access to window applications. Their software solutions include customer s...</t>
  </si>
  <si>
    <t>Resource Dynamics, Inc. is a Software Company. It has been a leader in creating productivity enhancements for sales automation, contact management, customer service, and helpdesk applications. It has been serving its current market segment.</t>
  </si>
  <si>
    <t>KIVI.one</t>
  </si>
  <si>
    <t>kivi.one</t>
  </si>
  <si>
    <t>KIVI ist das vertriebsorientierte CRM Netzwerk für kleine und mittelständische Unternehmen. Näher am Kunden – engere Zusammenarbeit – transparente Prozesse</t>
  </si>
  <si>
    <t>KIVI.one is a browser-based software that improves the internal and external communication of companies. It offers services such as WhatsApp contact service, consultation, and support.</t>
  </si>
  <si>
    <t>Visitlead</t>
  </si>
  <si>
    <t>visitlead.com</t>
  </si>
  <si>
    <t>Visitlead is an advanced live chat software that provides innovative features for business websites. It offers real-time monitoring, text, voice, and video chat to enhance customer service and increase sales. With Visitlead, website owners can easily c...</t>
  </si>
  <si>
    <t>Visitlead is an enterprise On-Site Marketing. It offers personal communication live chat that is already taken for granted and offers a lot of benefits compared to mail or telephone.</t>
  </si>
  <si>
    <t>Advanced Live Chat Software</t>
  </si>
  <si>
    <t>Retriever Communications</t>
  </si>
  <si>
    <t>retrievercommunications.com</t>
  </si>
  <si>
    <t>Retriever Communications is Australia's most trusted Field Service Management Software provider. With over 20 years of experience, Retriever offers a comprehensive solution that automates manual paper-based processes for field-based service professiona...</t>
  </si>
  <si>
    <t>Retriever Communications Pty., Ltd. provides mobility cloud services. The company's products include RADE, a product for mobile application development; Retriever, a mobile enterprise application platform for B2B, B2E, or B2C environments; Formbuilder, a standalone tool for creating device-agnostic electronic forms; and dispatch and scheduling, a multi-user Web-based solution that utilizes WIFI technology for scheduling of jobs, workers, and equipment in electrical, engineering, environmental, gaming, HVAC, industrial, mechanical, medical, oilfield and utility industries.</t>
  </si>
  <si>
    <t>Retriever Communications - Mobile Apps for Field Operations.</t>
  </si>
  <si>
    <t>Callision</t>
  </si>
  <si>
    <t>callision.com</t>
  </si>
  <si>
    <t>Callision is a business VoIP company offering a true browser-based office productivity suite. They provide feature-rich, enterprise-grade telephony at small business prices. Callision's cloud contact center suite allows teams to work from anywhere with...</t>
  </si>
  <si>
    <t>Callision, Inc. is a telecommunication company. It offers a range of communication solutions that allow its customers to use preferred VoIP carriers, providing carriers with new leads and contact center functionality to complement offerings. The company offers its services clients across the country.</t>
  </si>
  <si>
    <t>World's fist free business phone system</t>
  </si>
  <si>
    <t>Toky</t>
  </si>
  <si>
    <t>toky.co</t>
  </si>
  <si>
    <t>Toky is a cloud phone system for startups and businesses of any size. Start your call center in minutes even from just one agent. Get a virtual phone number in more than 60 countries and integrate your telephony with your CRM and collaboration tools in...</t>
  </si>
  <si>
    <t>Toky, Inc. develops a building tool that helps businesses communicate better with customers. The company offers social authentication and contextual calling to improve the response time and go straight to the point of the call. It provides a voice communication tool to allow businesses to communicate with customers in a more efficient way.</t>
  </si>
  <si>
    <t>Virtual Phone System for Businesses | Toky</t>
  </si>
  <si>
    <t>Smoke Customer Intelligence</t>
  </si>
  <si>
    <t>smokeci.com</t>
  </si>
  <si>
    <t>Smoke Customer Intelligence is a VoC and CX survey technology company that provides actionable business intelligence through customer feedback. They are the industry leader in customer feedback collection and evaluation, as well as customer experience ...</t>
  </si>
  <si>
    <t>Smoke Customer Intelligence Pty., Ltd. provides the best multi-channel customer feedback solution around. It helps companies to understand customers' perception of the service that the company provides and highlights strengths and weaknesses in the full-service offering.</t>
  </si>
  <si>
    <t>Smoke Customer Intelligence are passionate about customer service</t>
  </si>
  <si>
    <t>Apsynet</t>
  </si>
  <si>
    <t>apsynet.fr</t>
  </si>
  <si>
    <t>Apsynet is a French software publisher that offers a range of software for IT, administrative, financial, and organizational management. They specialize in developing software solutions for the technical and administrative management of company assets,...</t>
  </si>
  <si>
    <t>Apsynet SA is a publisher of software packages dedicated to the technical and administrative management of corporate assets. The company aims to meet the growing needs of companies to know, manage and optimize its assets (IT and networks, furniture, car fleet, all types of goods), as well as simplify exchanges between users and the DSI in the daily use of computer tools.</t>
  </si>
  <si>
    <t>Nectar Desk</t>
  </si>
  <si>
    <t>nectardesk.com</t>
  </si>
  <si>
    <t>Nectar Desk is a cloud-based call center software that provides an omnichannel communication workflow platform. They offer phone dialers, business SMS, WhatsApp, emails/tickets, Facebook Messenger, live chat, and Instagram integration. Nectar Desk is k...</t>
  </si>
  <si>
    <t>Nectar Desk, Inc. is a provider of call center software solutions for a wide variety of industries. The company has a complete suite of call center software features such as call recording, IVR, and call transfers. It also offers Call Center Software, Cloud-Based Contact Center, Cloud Call Center, Cloud Calling, and Intelligent Call Center Software.</t>
  </si>
  <si>
    <t>The most complete and affordable call center software</t>
  </si>
  <si>
    <t>SESTEK</t>
  </si>
  <si>
    <t>sestek.com</t>
  </si>
  <si>
    <t>Sestek is a high-tech company that offers speech and communication technologies, call center applications, and customer services automation. With their conversational AI and Analytics solutions, they help businesses deliver better experiences for their...</t>
  </si>
  <si>
    <t>Sestek Ses ve Iletisim Bilgisayar Teknolojileri San. ve Tic. A.S. provides voice technologies, telephone, and fax solutions, customer services automation, and call center applications. Its products include Dialog Designer suite that offers unified messaging, financial information service, telephone municipality, automated appointment systems, grade inquiry for schools, news and information line, telemarketing, electronic payment systems, insurance authorization/validation processing, smart houses, computer telephony integration, and ticket sales and reservation services; Auto Attendant, which provides voice mail, speech recognition, call forwarding, SMS about the voice message, language options, call transfer, and call reporting services; and fax systems.</t>
  </si>
  <si>
    <t>R&amp;D company that produces software on speech technologies such as Speech Analytics, Text-to-Speech &amp; Voice Verification</t>
  </si>
  <si>
    <t>easiware</t>
  </si>
  <si>
    <t>easiware.com</t>
  </si>
  <si>
    <t>Logiciel service client : le meilleur outil pour faciliter vos équipes Découvrez easiware, le logiciel de service client omnicanal qui permet aux agents du service client de gérer leur relation client. Plateforme de gestion &amp; de personnalisation de la ...</t>
  </si>
  <si>
    <t>Easiware SAS is a software company. It offers products like multi-channel application processing software with features like centralization of channels, customer knowledge, processing requests, satisfaction, and reporting. The company offers its products to the agri-food, cosmetic, retail and e-commerce, real estate, public sector, and media sectors.</t>
  </si>
  <si>
    <t>Omnichannel solution to manage and personalize customer relationship</t>
  </si>
  <si>
    <t>iTouchVision</t>
  </si>
  <si>
    <t>itouchvision.com</t>
  </si>
  <si>
    <t>iTouchVision is a leading Cloud solution provider of Field Service Management Software UK with Contact Centre, Case Management, Service Desk &amp; Mobile Apps. Software, Consulting and Resource Solutions Mobile Worker, Contact Centre &amp; Channel Shift Spec...</t>
  </si>
  <si>
    <t>iTouchVision, Ltd. is a cloud-based service provider. The company developed software solutions and a suite of mobile applications to match the industry requirements and aid the business processes. It offers a diverse range of multi-channel solutions for any industry with field service management. It serves clients nationwide.</t>
  </si>
  <si>
    <t>A diverse range of multi-channel solutions for any industry with field service management</t>
  </si>
  <si>
    <t>LiveHelpNow</t>
  </si>
  <si>
    <t>livehelpnow.net</t>
  </si>
  <si>
    <t>LiveHelpNow offers comprehensive support solutions that will make your employees' lives easier and your customers’ experience with your brand better. They provide an award-winning, user-friendly help desk platform that includes live chat, ticket/email ...</t>
  </si>
  <si>
    <t>LiveHelpNow, LLC is a technology, information, and internet company. It offers a live chat system, knowledge base, support system, ticketing, email management system, web analytics, callback management system, live chat software, customer support software, and help desk software. It also provides omnichannel support solutions that give teams of any size the tools it need to drive an amazing customer experience. The company provides its services within the area.</t>
  </si>
  <si>
    <t>The mission of LiveHelpNow is to enable companies of all sizes to facilitate meaningful customer service interactions</t>
  </si>
  <si>
    <t>Awesome Motive</t>
  </si>
  <si>
    <t>awesomemotive.com</t>
  </si>
  <si>
    <t>Awesome Motive is a company that offers software and training to help small businesses grow and compete with larger companies. They have over 25 million websites using their software, which includes a drag &amp; drop WordPress form builder, WordPress analy...</t>
  </si>
  <si>
    <t>Awesome Motive, Inc. is a management company for all of my online and offline businesses. It offers tools and training to level the playing field for small businesses so it can grow and compete with the big guys. The company is building a different kind of company to help shape the web for billions worldwide.</t>
  </si>
  <si>
    <t>Awesome Motive - Helping Small Businesses Grow &amp; Compete with the Big Guys</t>
  </si>
  <si>
    <t>Challenger Mobile Communications</t>
  </si>
  <si>
    <t>challenger-mobile.co.uk</t>
  </si>
  <si>
    <t>Challenger Business Communications is an independent communications specialist who offer a diverse range of telecoms solutions. As an independent company we can tailor packages to match your individual needs. We’ll also provide you with the right syste...</t>
  </si>
  <si>
    <t>Challenger Mobile Communications, Ltd. is an independent communications specialist that offers a diverse range of telecom solutions. The company can tailor packages to match clients' individual needs. It provides customers with the right system, monitors its account, and advises how to get the most benefit from phones.</t>
  </si>
  <si>
    <t>Pay Compliment</t>
  </si>
  <si>
    <t>paycompliment.com</t>
  </si>
  <si>
    <t>Pay Compliment is a platform for customers, peers and managers to give direct feedback to the people and organisations they interact with so that customer service levels and employee performance are maintained at the highest possible levels in real tim...</t>
  </si>
  <si>
    <t>Pay Compliment Pty., Ltd., helps people and organizations reach peak performance and customer service, by providing customers, peers and managers with a platform to give and receive direct feedback.  It providing 7 different modes of feedback interaction it enable to turn everyday observations into performance.</t>
  </si>
  <si>
    <t>Real-time feedback and micro-learning to turn everyday observations into better performance</t>
  </si>
  <si>
    <t>DialConnection</t>
  </si>
  <si>
    <t>dialconnection.com</t>
  </si>
  <si>
    <t>DialConnection is a company that offers a fully integrated, end-to-end solution to enhance the performance of contact centers. Their intuitive and user-friendly interfaces, along with simple management tools, help companies reach accounts and customers...</t>
  </si>
  <si>
    <t>DialConnection, LLC provides contact center software solutions and services. The company focuses on developing cloud and on-premise solutions. It offers a contact center suite for compliance management, automated campaign management, inbound call management, outbound call management, agent management, and natural voice text-to-speech; and mobile direct that allows organizations to silently deliver a voice mail message to the subscriber without ringing its phone.</t>
  </si>
  <si>
    <t>Deskero by Nabra</t>
  </si>
  <si>
    <t>deskero.com</t>
  </si>
  <si>
    <t>Deskero is a simple, customizable and cloud help desk software and support ticket system to take care of customer service. With an innovative user interface, studied to offer a completely streamlined experience, Deskero takes care of the clients in the...</t>
  </si>
  <si>
    <t>Nabra, Ltd. doing business as Deskero is a customer service management that develops cloud-based software. It offers simple yet effective tools to integrate requests coming from different channels (emails, chats, websites, social networks) into a single database and put some order into the chaos of modern customer care. The company serves its customers worldwide.</t>
  </si>
  <si>
    <t>Cloud-based tool to integrate messages coming fro different internet-based communication channel.</t>
  </si>
  <si>
    <t>Ringio</t>
  </si>
  <si>
    <t>ring.io</t>
  </si>
  <si>
    <t>Ring.io is a CRM integrated calling platform that helps sales and customer support teams improve caller productivity and gain insights into their team's activities. With our CRM integrations, reps can easily dial, text, and email in just a click and au...</t>
  </si>
  <si>
    <t>Ringobon, LLC doing business as Ring.io offers cloud-based SaaS telephony solutions for small and medium-sized businesses. The company provides Ringio Desktop, software for computers that can help visualize that is calling by showing smart screen pops when a call comes into the business; and Ringio Mobile for Android is an application for Android devices that turns smartphones into voice control centers.</t>
  </si>
  <si>
    <t>Salesforce and Zoho CTI | CRM Dialer - Ring.io</t>
  </si>
  <si>
    <t>IVR Technologies</t>
  </si>
  <si>
    <t>ivr.com</t>
  </si>
  <si>
    <t>IVR Technologies is a leading software company in the mobile and next gen carrier network for enhanced services and real time billing solutions. IVR Technologies' Talking SIP solution is a field hardened and globally deployed value added services and r...</t>
  </si>
  <si>
    <t>IVR Technologies, Inc. is a company that operates in the telecommunications industry. It operates as a software development company in the SIP space for voice-over-Internet-protocol (VoIP) enhanced services and real-time billing solutions. The company offers to talk SIP, a software solution that functions as an integrated application, media, and billing server for SIP-based service providers, incumbent and competitive carriers, and enterprise networks. Its software platform combines five separate network elements, such as application, media, real-time billing, location/registration, and class-5 services into a single integrated server for SIP-based VoIP networks.</t>
  </si>
  <si>
    <t>Software for mobile and carrier network services such as voip and real-time billing solutions</t>
  </si>
  <si>
    <t>2Ring</t>
  </si>
  <si>
    <t>2ring.com</t>
  </si>
  <si>
    <t>2Ring is a global organization that offers a portfolio of solutions for contact center and UC platforms. They provide flexible software for contact centers and unified communications, including wallboards, gadgets for Cisco Finesse, and CRM connectors....</t>
  </si>
  <si>
    <t>2 Ring spol. s.r.o. is an information technology company. It has been active in the field of services for contact centers and IP telephony. The company provides visibility for both affected employees and management. It serves customers in North and South America and the APAC region is in Sacramento, California.</t>
  </si>
  <si>
    <t>2Ring - Unified Communications and Contact Centers Solutions | 2Ring</t>
  </si>
  <si>
    <t>myhandlr.com</t>
  </si>
  <si>
    <t>Handlr is the best all-in-one mobile service business software that helps small businesses grow. With features like on-demand booking, automatic payments, GPS tracking, and 3-way chat, Handlr streamlines and automates mobile service business operations...</t>
  </si>
  <si>
    <t>Handlr, Inc. is a mobile business management company. The company provides automated scheduling, dispatching, employee fleet tracking, customer acquisition, customer service, payments, customer satisfaction, and social media content creation. It serves customers in the United States.</t>
  </si>
  <si>
    <t>Canny</t>
  </si>
  <si>
    <t>canny.io</t>
  </si>
  <si>
    <t>Canny is a customer feedback management software and tools company. They help businesses collect, analyze, prioritize, and track user feedback to make informed product decisions. Canny provides a platform for teams to listen to their users and build be...</t>
  </si>
  <si>
    <t>Canny, Inc. is an information technology company. It provides B2B software that track of feedback to build products. The company serves in the United States and other surrounding areas.</t>
  </si>
  <si>
    <t>Canny: Customer Feedback Management Tool</t>
  </si>
  <si>
    <t>ServeMeBest</t>
  </si>
  <si>
    <t>servemebest.com</t>
  </si>
  <si>
    <t>ServeMeBest is a technology company that specializes in enhancing trust and transparency in the customer care sector. They offer cloud-based services that utilize mobile technology to improve the customer experience. Their flagship product, Trust+, all...</t>
  </si>
  <si>
    <t>ServeMeBest develops technology that enhances trust and transparency in the customer care sector. Its services are cloud-based and use mobile technology to improve the customer experience.</t>
  </si>
  <si>
    <t>Relative Insight</t>
  </si>
  <si>
    <t>relativeinsight.com</t>
  </si>
  <si>
    <t>Relative Insight is an AI text analysis software company that helps research and insight teams understand their audiences. Their platform transforms text into quantified insights, allowing users to analyze survey open ends, social listening conversatio...</t>
  </si>
  <si>
    <t>Relative Insight, Ltd. operates as a software development company. It offers audience research applications using comparative language analysis. It helps organizations generate actionable insights from text data using technology originally developed for law enforcement.</t>
  </si>
  <si>
    <t>Language Analysis for Brands and Agencies</t>
  </si>
  <si>
    <t>Giosg.com</t>
  </si>
  <si>
    <t>giosg.com</t>
  </si>
  <si>
    <t>Giosg combines live chat, chatbots, AI, and interactive content in one platform to help you connect with your customers. Our company is all about rewriting the rules of online engagement. We help our clients do better business by engaging more successf...</t>
  </si>
  <si>
    <t>Giosg.com Oy is a provider of technology for real-time customer analysis and communication. The company provides online shops and service providers, such as retail, real estate, and banking and insurance companies, with tools for improving its online customer service and increasing the conversion of customer visits into purchases.</t>
  </si>
  <si>
    <t>Helps companies engage with website visitors so they can generate more leads and accelerate their sales</t>
  </si>
  <si>
    <t>Eyelet</t>
  </si>
  <si>
    <t>eyelet.io</t>
  </si>
  <si>
    <t>Eyelet is a company that provides product tours, onboarding, and self-serve support solutions. They offer a platform that allows users to create powerful product tours, surveys, and in-app announcements. With Eyelet, users can easily create interactive...</t>
  </si>
  <si>
    <t>Eyelet is a marketing and advertising company. The company creates personalized interactive guides and walk-throughs without coding. It offers its services within the area.</t>
  </si>
  <si>
    <t>Customer onboarding platform | Eyelet</t>
  </si>
  <si>
    <t>Sirena</t>
  </si>
  <si>
    <t>sirena.app</t>
  </si>
  <si>
    <t>Digitize your team to sell and carry out customer service via WhatsApp We transform WhatsApp into a Powerful business tool by connecting all the agents to the WhatsApp Business number Centralize, distribute, and answer to every client that comes through WhatsApp, Facebook, Chatbots, &amp; Websites. We help businesses talk with their customers through WhatsApp.</t>
  </si>
  <si>
    <t>Rodati Services SA doing business as Sirena is a mobile SaaS that instantly connects customers and sellers in traditional businesses. The company develops technology that simplifies communication in sales.</t>
  </si>
  <si>
    <t>Technology company that simplifies the relationship between companies and consumers</t>
  </si>
  <si>
    <t>Whelp</t>
  </si>
  <si>
    <t>getwhelp.com</t>
  </si>
  <si>
    <t>Discover a better way to communicate with your customers on Live Chat, SMS, Voice, Email and Social Media. Visit our website today for a free demo.</t>
  </si>
  <si>
    <t>Whelp, Inc. provides a truly omnichannel software solution for businesses to unify all existing traditional and modern customer support channels into one feature-rich platform. The company helps businesses to build a one-to-one approach to customer support and service, convert leads faster into customers, learn everything about every customer from purchase and engagement history to most frequently asked questions.</t>
  </si>
  <si>
    <t>Conversational Commerce Platform</t>
  </si>
  <si>
    <t>Cincom Systems</t>
  </si>
  <si>
    <t>cincom.com</t>
  </si>
  <si>
    <t>Cincom Systems is a global leader in CPQ (configure price quote) software and customer communications management (CCM) and enterprise solutions. Cincom software helps organizations improve the way they do business, from product configuration and quotin...</t>
  </si>
  <si>
    <t>Cincom Systems, Inc. is a global organization devoted to building software solutions that help businesses succeed. It provides software and solutions for business operations and customer communications. The company offers Cincom Acquire, a configure, price, and quote solution for selling; Cincom business suite, an enterprise resource planning (ERP)/CRM solution for manufacturing; Cincom business suite configuration for complex manufacturers; Cincom channel stream that simplifies document output, saves communications costs and optimizes ROI.</t>
  </si>
  <si>
    <t>Software to simplify business operations and customer communications We provide software to simplify and improve business operations and</t>
  </si>
  <si>
    <t>Sip2Dial</t>
  </si>
  <si>
    <t>sip2dial.com</t>
  </si>
  <si>
    <t>Sip2Dial is a leading international call center software provider. They offer a range of products and services including call center software, call tracking software, cloud call center software, CRM solution software, developer API, dialer software, IV...</t>
  </si>
  <si>
    <t>Sip2Dial, Inc. is an international call center software provider throughout the world. It provides software design, development, and support for call centers.</t>
  </si>
  <si>
    <t>Best Call Center Software Solutions For Small Business- Sip2Dial</t>
  </si>
  <si>
    <t>Digimiles India Pvt. Ltd</t>
  </si>
  <si>
    <t>digimiles.in</t>
  </si>
  <si>
    <t>Digimiles is a top-rated SMS company in India that has been providing business messaging services since 2016. They are a trusted bulk SMS gateway provider and offer services such as transactional SMS, OTP SMS, SMS marketing, and bulk SMS API. Digimiles...</t>
  </si>
  <si>
    <t>Digimiles India Pvt., Ltd. is a bulk SMS service provider in India. The company offers transactional bulk SMS, promotional bulk SMS, and OTP SMS via bulk SMS gateway. It focuses on providing high-quality SMS applications for all its business communications.</t>
  </si>
  <si>
    <t>Bulk SMS Service Provider in Bangalore</t>
  </si>
  <si>
    <t>Pushwoosh</t>
  </si>
  <si>
    <t>pushwoosh.com</t>
  </si>
  <si>
    <t>Pushwoosh is an omnichannel customer engagement platform that helps businesses boost their revenue with engaging messaging. They are one of the leading cross-platform push notification services in the market. Their platform allows marketers, mobile dev...</t>
  </si>
  <si>
    <t>Arello Mobile, LLC doing business as Pushwoosh, Inc. is a multi-platform push notifications service that enables developers, marketing reps, and product owners to keep in touch with app users, drive engagement, promote products, push up sales, and track campaigns' progress. It is a marketing automation platform capable of sending mobile and web push notifications, campaign performance analysis, in-app messaging, and more.</t>
  </si>
  <si>
    <t>A Marketing Automation platform capable of sending mobile and web push notifications, campaigns performance analysis, in-app messaging, etc</t>
  </si>
  <si>
    <t>howtank</t>
  </si>
  <si>
    <t>howtank.com</t>
  </si>
  <si>
    <t>Howtank is a customer trust platform that brings customers and brands together through conversation and helping each other. It is a community platform where customers can talk to each other directly and share their experiences in real time. Howtank is ...</t>
  </si>
  <si>
    <t>Howtank SAS is an information technology and services company. It develops Howtank, a community click-to-chat solution for websites. Its Howtank solution enables members of an online community to welcome, guide, and recommend other users in real time. The company's Howtank solution enhances customer relationships. It offers its products and services globally.</t>
  </si>
  <si>
    <t>Howtank is the inventor and leader of the Click to Community®. It tears down the wall between visitors, users and brands on the websites</t>
  </si>
  <si>
    <t>SalesBabu Business Solutions</t>
  </si>
  <si>
    <t>salesbabu.com</t>
  </si>
  <si>
    <t>SalesBabu Business Solutions Pvt. is a leading Indian company that provides all-in-one cloud software for growing businesses. Their software allows businesses to manage, connect, and automate all business processes across the organization. They special...</t>
  </si>
  <si>
    <t>SalesBabu Business Solutions Pvt., Ltd. is a leading Indian company that provides sales management with robust SaaS-based CRM Solutions. The company facilitates small and medium enterprise (SMEs) business owners to manage core operations efficiently with a better and result-oriented approach to sales management.</t>
  </si>
  <si>
    <t>Leading indian company, catering customers globally and providing software solutions on the cloud</t>
  </si>
  <si>
    <t>DeepConverse</t>
  </si>
  <si>
    <t>deepconverse.com</t>
  </si>
  <si>
    <t>DeepConverse is an AI-driven platform that automates customer service processes. With our advanced AI solution, businesses can improve customer experience and achieve growth. Our platform includes Next Generation AI Chatbots, Ticket Automation, Interac...</t>
  </si>
  <si>
    <t>DeepConverse, Inc. is an information technology and services company. It provides artificial intelligence techniques, such as deep learning, to the contact center. It integrates with the existing CRM platform for quick and easy deployment. The company provides its services globally.</t>
  </si>
  <si>
    <t>Customer Support Automation</t>
  </si>
  <si>
    <t>VoiceIQ</t>
  </si>
  <si>
    <t>voiceiq.ai</t>
  </si>
  <si>
    <t>Turn your voice channels into actionable data in real-time. The Real-Time Voice AI Platform</t>
  </si>
  <si>
    <t>VoiceIQ, Ltd. is a system that integrates with CRM in minutes and takes control, coordinates whose organization is calling the customers, and a system that constantly learns when the customers are available to take calls. It raises the call connection rates, ensures every call benefits the caller and the customer, and delivers detailed MI that continuously improves how to engage with the customers.</t>
  </si>
  <si>
    <t>SaaS voice platform powered by AI with direct integration into the world's leading CRMs systems</t>
  </si>
  <si>
    <t>Optsy</t>
  </si>
  <si>
    <t>optsy.com</t>
  </si>
  <si>
    <t>Optsy is a field service management software company that provides customizable solutions for small and medium-sized businesses. Their software streamlines workflow by allowing office and field staff to create and update schedules in real time, perform...</t>
  </si>
  <si>
    <t>Optsy, LLC offers field service solutions for managing routine service calls, service agreements, advanced project management, and more for many industries such as HVAC, construction, healthcare, maintenance, home services, and more. The company's solutions include work order management, scheduling and dispatching, mapping and routing, inventory and equipment management, invoicing, account management, and more.</t>
  </si>
  <si>
    <t>Mopinion</t>
  </si>
  <si>
    <t>mopinion.com</t>
  </si>
  <si>
    <t>Mopinion is a Feedback Analytics software that enables digital teams to make sense out of customer feedback from websites and mobile apps. They provide a leading Customer Feedback Intelligence platform for Digital First Companies. With their Feedback S...</t>
  </si>
  <si>
    <t>Mopinion B.V. is an information services company that analyzes large amounts of customer feedback data from digital channels. The company provides feedback data from third-party solutions, such as feedback collection tools, CRM, and eCommerce platforms. It offers its services to businesses and consumers globally.</t>
  </si>
  <si>
    <t>Reporting software for online customer feedback</t>
  </si>
  <si>
    <t>BroadConnect Telecom</t>
  </si>
  <si>
    <t>broadconnect.ca</t>
  </si>
  <si>
    <t>BroadConnect Telecom is a leading provider of enterprise grade telephony services, offering hosted PBX, SIP Trunking, Cloud PBX, UC&amp;C, Microsoft Teams and business phone systems.</t>
  </si>
  <si>
    <t>Broad Connect Telecom, Inc. operates private voice and data network services in Canada and the United States. Its voice services include voice over Internet protocol, broadband, hosted private branch exchange, session-initiated protocol trunking, IVR solutions, data center services, business phone lines, and unified communication. The company's network services comprise business Internet; and enterprise/government solutions, including audio conferencing, video conferencing, BYOD, Web collaboration, voice broadcasting, call analytics, call recording, CRM integration, and marketing.</t>
  </si>
  <si>
    <t>Hosted PBX Solutions, SIP Trunking, VoIP Business Phone Providers</t>
  </si>
  <si>
    <t>Xdroid</t>
  </si>
  <si>
    <t>xdroid.com</t>
  </si>
  <si>
    <t>AI powered Speech Analytics Solutions for Contact Centers. Gain valuable Insights out of all your customer interactions with AI powered Speech Analytics. Xdroid’s mission is to transform customer experience and contact center performance through analyt...</t>
  </si>
  <si>
    <t>Xdroid, Ltd. is an information technology company. It specializes in voice analytics, artificial intelligence, call center management, customer retention, agent coaching, speech analytics, keyword spotting, emotion detection, keyword detection, call center monitoring, contact center software, call center statistics, quality control, quality management, contact center operator coaching, digital transformation, text analytics. The company offers its services to businesses and consumers across the country.</t>
  </si>
  <si>
    <t>Home - Xdroid - Voice and Text Analytics Fuelled by Artificial Intelligence</t>
  </si>
  <si>
    <t>Yuman</t>
  </si>
  <si>
    <t>yuman.io</t>
  </si>
  <si>
    <t>Yuman is a mobile Maintenance Management software that helps businesses in managing their interventions and maintenance. It is a modern and easy-to-use application that allows assigning jobs, optimizing travel routes, and communicating in real-time. Yu...</t>
  </si>
  <si>
    <t>Yuman Co. is an application made to make life easier for managers, technicians and field workers. The company offers visual resource mapping, real-time location tracking, and live travel updates to help the team to operate.</t>
  </si>
  <si>
    <t>Digital solution for maintenance and facility management teams</t>
  </si>
  <si>
    <t>Cloud Alert</t>
  </si>
  <si>
    <t>cloudalert.cloud</t>
  </si>
  <si>
    <t>Cloud Alert is a superior alternative to Push Notifications and SMS A2P alerts. It is the most secure, cost-effective, and interactive instant notification system for mobile devices. Cloud Alert offers more features than Firebase Push Notifications, Go...</t>
  </si>
  <si>
    <t>Cloud Alert Ventures WLL is an alternative to Push Notifications and SMS A2P alerts. It brings client interaction into the digital age while replacing many of the functions of high-cost call centers.  It can be used to report a fraudulent transaction, send a one-time password (OTP), report a lost or stolen credit card, seek customer approval for a transaction in real time, or even notify the bank when a customer has read an important message.</t>
  </si>
  <si>
    <t>REVE Chat</t>
  </si>
  <si>
    <t>revechat.com</t>
  </si>
  <si>
    <t>REVE Chat is an omnichannel customer communication platform built for businesses to deliver quality customer communication for online sales and support. REVE Chat is a cloud based multi channel live chat platform for online business. It provides severa...</t>
  </si>
  <si>
    <t>REVE Chat Pte., Ltd. is an Omnichannel live chat and customer engagement platform that provides real-time assistance to website visitors for better customer service and boost sales conversions. It also provides several advanced features like Voice Calls, Video Chat, Visitor Analytics, Facebook Chat, Department Routing, and Auto Trigger to provide better customer service and boost sales conversions.</t>
  </si>
  <si>
    <t>A cloud based multi-channel live chat platform for online business</t>
  </si>
  <si>
    <t>Mobile Text Alerts</t>
  </si>
  <si>
    <t>mobile-text-alerts.com</t>
  </si>
  <si>
    <t>Mobile Text Alerts is a SMS marketing platform that allows businesses to send mass texts to their customers and employees. It provides an easy-to-use web platform for sending unlimited SMS text messages to groups. The product is suitable for businesses...</t>
  </si>
  <si>
    <t>Mobile Text Alerts, LLC is an online SMS marketing platform that assists businesses in sending alerting text messages to customers. It is a very useful way to keep group members informed about quick announcements. It serves also as a great way to keep members engaged with the services and organization.</t>
  </si>
  <si>
    <t>Send mass SMS text alerts to your group with Mobile Text Alerts</t>
  </si>
  <si>
    <t>Blinger LLC</t>
  </si>
  <si>
    <t>blinger.io</t>
  </si>
  <si>
    <t>Blinger.io is an omnichannel helpdesk platform that provides customer support and sales solutions. It aggregates all messaging apps, live chat, and email into a single interface, allowing companies to engage with their customers through various channel...</t>
  </si>
  <si>
    <t>Blinger, LLC provides customer support, sales, and service messages through messengers. Its portfolio of messengers includes WhatsApp, Telegram, Facebook, and VK Dialogs; and solutions include communications, service messages, and custom integrations. The company also serves middle business and enterprise customers.</t>
  </si>
  <si>
    <t>Blinger.io | Omnichannel helpdesk for customer support &amp; sales</t>
  </si>
  <si>
    <t>Syncron</t>
  </si>
  <si>
    <t>syncron.com</t>
  </si>
  <si>
    <t>Syncron is a global leader in aftermarket service software solutions. They provide industry-leading solutions that empower manufacturers of complex goods to increase profits. Syncron's cloud-based service parts inventory, price, order, and uptime manag...</t>
  </si>
  <si>
    <t>Syncron Holding AB is a software development company that specializes in empowering manufacturers and distributors to capitalize on the world's new service economy. It offers the first innovative, customer-endorsed, and complete end-to-end intelligent service lifecycle management (SLM) solution portfolio.</t>
  </si>
  <si>
    <t>Cloud-based service parts inventory, price and uptime management solutions</t>
  </si>
  <si>
    <t>Chataroo.com</t>
  </si>
  <si>
    <t>chataroo.com</t>
  </si>
  <si>
    <t>Chataroo is a live support software that provides live help, live chat service, website monitoring, and a help desk ticketing system. It allows businesses to manage eTickets, operators, canned responses, and more. With real-time web analytics, business...</t>
  </si>
  <si>
    <t>Chataroo, LLC is a powerful live chat software. The company offers to manage customer support software with one complete solution, including live chat support, a ticketing system, and visitor tracking.</t>
  </si>
  <si>
    <t>Chataroo - Live Support Software</t>
  </si>
  <si>
    <t>KePSLA</t>
  </si>
  <si>
    <t>kepsla.com</t>
  </si>
  <si>
    <t>KePSLA is a hospitality technology company that provides guest intelligence, feedback management, and voice of employee solutions. Their hotel technology solutions include guest feedback management, social listening tools and analysis, competition watc...</t>
  </si>
  <si>
    <t>Reprecom Solutions Pvt., Ltd. doing business as KePSLA specializes in marquee brands including Travelocity, Orbitz, TravelGuru, and Yatra, and with a wealth of experience in building global companies in travel that have sharp and cutting-edge technology with the company. It offers a solution to the Hospitality business and travel partners for online reputation management.</t>
  </si>
  <si>
    <t>A solution to hospitality business and travel partners for online reputation management</t>
  </si>
  <si>
    <t>iSolutions</t>
  </si>
  <si>
    <t>isolutions.com.br</t>
  </si>
  <si>
    <t>The ISolutions is a company that has focus on Consult and Development, Management and Control of Devices in the area of Tecnologies of Information.</t>
  </si>
  <si>
    <t>iSolutions is an Information Technology &amp; Services company that focuses on consultation and development, management, and control of devices in the area of Technologies of Information. It offers products such as Workfinity Service Management System, Workfinity Sales, and Workfinity Mobile. The company serves its clients worldwide.</t>
  </si>
  <si>
    <t>AJ Square</t>
  </si>
  <si>
    <t>ajsquare.com</t>
  </si>
  <si>
    <t>AJ Square Inc is a global leader in IT services. They are a software development company that provides technology-driven business solutions to meet the strategic objectives of their clients. They specialize in software application development, webware,...</t>
  </si>
  <si>
    <t>AJ Square, Inc. is a global information technology service provider delivering technology-driven business solutions that meet the strategic objectives of its clients. It specializes in innovative technology services and outsourcing with powerful functionality for the betterment of a client's business. The company keeps its design and development professionals in a clear and crisp state to deliver state-of-art websites, solutions, and maintenance to its clients and make the investments more rewarding in every way.</t>
  </si>
  <si>
    <t>AJ Square Inc - Global Leader in IT Services.</t>
  </si>
  <si>
    <t>Kapiche</t>
  </si>
  <si>
    <t>kapiche.com</t>
  </si>
  <si>
    <t>Kapiche is a top-rated customer feedback analytics platform that provides instant insights without the need for setup or coding. Their software ingests and analyzes feedback in minutes, allowing businesses to gain real customer insights. With Kapiche, ...</t>
  </si>
  <si>
    <t>Kapiche Pty., Ltd. removes the guesswork from the understanding of brand, customer, employee, and product experiences. The company is a B2B SaaS company that has built an experience intelligence platform to help customer-centric organizations understand and optimize the experiences it delivers.</t>
  </si>
  <si>
    <t>Kapiche is a revolutionary new product to connect the dots between what customers say and the key metrics decision-makers care about (such as revenue, LTV etc.)</t>
  </si>
  <si>
    <t>Groove</t>
  </si>
  <si>
    <t>groovehq.com</t>
  </si>
  <si>
    <t>#1 Top Rated Help Desk Software (4.7/5 Stars on G2) Groove is the simple yet powerful alternative to Zendesk. The best helpdesk software for your business. Shared inbox, knowledge base, chat and more! The refreshingly simple, and remarkably powerful, c...</t>
  </si>
  <si>
    <t>Groove Networks, LLC is a computer software company. It offers products such as shared inbox, knowledge base, integrations, and mobile apps. The company serves its services to founders of small businesses.</t>
  </si>
  <si>
    <t>Simple Online Help Desk Software by Groove</t>
  </si>
  <si>
    <t>Lena Software</t>
  </si>
  <si>
    <t>lenasoftware.com</t>
  </si>
  <si>
    <t>Lena Software is a global solutions provider that specializes in building disruptive web and mobile software products for CMMS (Computerized Maintenance Management System) and field service management solutions. They offer ready-made products such as L...</t>
  </si>
  <si>
    <t>Lena Software is a global solution provider that enables organizations to put the technology of the transformation by building disruptive software products. The company offers its users all kinds of software projects and processes from concept to result, web applications, mobile applications, special software solutions, and business analysis and database architecture services. It serves clients in Turkey and globally.</t>
  </si>
  <si>
    <t>Tech company offering research, business development, consulting, and software development</t>
  </si>
  <si>
    <t>e Software Solutions</t>
  </si>
  <si>
    <t>essitco.com</t>
  </si>
  <si>
    <t>e Software Solutions is a leading IT company that provides services for web design, and mobile app development, Digital marketing all over the world. Visit now!</t>
  </si>
  <si>
    <t>e Software Solutions is a pioneer service provider of  Web, Mobile development, and Online Marketing solutions. The company are leading ahead in the industry market to deliver state of the art quality web-based software solutions with the best use of advanced techniques and result-driven implementation practices.</t>
  </si>
  <si>
    <t>Csone</t>
  </si>
  <si>
    <t>csone.biz</t>
  </si>
  <si>
    <t>フィールドサービス管理支援システムCSOneでマネジメント効率化 フィールドサービスマネジメントは業績アップに欠かせません。クラウド型支援システムCSOneならAI/IoTの活用でフィールドサービス・アフターサービスの効率化・品質改善・収益アップを実現。柔軟性・カスタマイズ性が高いためあなたのビジネスにマッチする機能・インターフェースに変更可能。ただ今無料トライアル実施中。 フィールドサービス管理支援システム 無料お試し版申し込み お問い合わせ・資料請求 インボイス対応 / 電帳法対応 まずは 資料...</t>
  </si>
  <si>
    <t>CSOne, Inc. is a web development company that offers web-based maintenance management software designed for maintenance and repair service providers.  It specializes in SAP, Offshore development in VietNam, Maintenance service management solutions, GPS applications, and Project management solutions. The company offers its services globally.</t>
  </si>
  <si>
    <t>The Service Manager (TSM)</t>
  </si>
  <si>
    <t>theservicemanager.com</t>
  </si>
  <si>
    <t>TSM Evolution is an Australian-based company that provides comprehensive field service and operational management software solutions for medium to enterprise businesses, with a focus on the HVAC industry. With over 30 years of experience, TSM is dedica...</t>
  </si>
  <si>
    <t>The Service Manager Pty., Ltd. (TSM) is an IT services and consulting company. It provides customized field service solutions. The company serves clients across the country.</t>
  </si>
  <si>
    <t>Tools in improving productivity, increasing profitability and efficiency of their field service management operations</t>
  </si>
  <si>
    <t>Blitzz Software</t>
  </si>
  <si>
    <t>blitzz.co</t>
  </si>
  <si>
    <t>Blitzz is a visual remote assistant platform that provides personalized, high touch product support and collaboration. It offers remote video support, inspections, and co-browsing services to enhance customer experience and cut travel costs. The platfo...</t>
  </si>
  <si>
    <t>Blitzz, Inc. is a smart mobile platform that helps quickly deploy a high-quality video-powered remote assistance and collaboration app, without any technical development. Its AI-powered workflow algorithms offer equipment-specific predictive support as well. The company's patent-pending image and video algorithms offer equipment-specific predictive support.</t>
  </si>
  <si>
    <t>A smart, video engagement platform for businesses to provide customers with exceptional, personalized support</t>
  </si>
  <si>
    <t>MarketLinc</t>
  </si>
  <si>
    <t>marketlinc.com</t>
  </si>
  <si>
    <t>MarketLinc is a company that provides sales agents and live chat services for businesses. With over 15 years of experience, their team of outsourced live chat agents is supported by powerful AI technology and offers a range of turnkey chat solutions. T...</t>
  </si>
  <si>
    <t>MarketLinc (USA), Inc. is a marketing and advertising company that offers digital commerce solutions. The company's solution delivers the intelligence needed to precisely identify the best visitors to target, and know when and how to engage in real-time enabling customers to convert more visitors into buyers and provide an exceptional customer service experience. It serves customers globally.</t>
  </si>
  <si>
    <t>Survox</t>
  </si>
  <si>
    <t>survoxinc.com</t>
  </si>
  <si>
    <t>Survox is a leading provider of multi-mode survey software for data collection. They specialize in CATI (Computer-Assisted Telephone Interviewing) and IVR (Interactive Voice Response) survey software, which is used for conducting market research and op...</t>
  </si>
  <si>
    <t>Computers For Marketing Corp. doing business as Survox, Inc. provides a powerful respondent targeting and phone survey automation platform for engaging with customers, employees and voters. The company enables market research and opinion polling organizations to reach exactly the respondents needed to fill quotas quickly and cost effectively.</t>
  </si>
  <si>
    <t>Audience targeting and voice-based data collection platform for engaging with customers, employees and voters</t>
  </si>
  <si>
    <t>UseResponse Inc.</t>
  </si>
  <si>
    <t>useresponse.com</t>
  </si>
  <si>
    <t>UseResponse is a customer service software that helps companies organize their customer support using various channels. It offers a self-hosted and cloud solution for building online communities, allowing customers to provide feedback, make suggestions...</t>
  </si>
  <si>
    <t>UseResponse, Inc. is a fully customizable, feedback, help desk, and knowledge base software that can install on the server and use as a service. The company organizes online documentation and provides support with customer feedback software, and a help desk ticketing system packed into one simple solution.</t>
  </si>
  <si>
    <t>Solution that consists of four products: helpdesk with ticketing, feedback platform, knowledge base and live chat with messengers</t>
  </si>
  <si>
    <t>FiveSixTwo</t>
  </si>
  <si>
    <t>fivesixtwo.com</t>
  </si>
  <si>
    <t>We build software that scales and grows with business. FiveSixTwo is an industry leader in custom development for major field service operations companies. With over a decade of experience building and scaling some of the largest field service software...</t>
  </si>
  <si>
    <t>FiveSixTwo, Inc. is an independent software development company. It operates in the prepackaged software business industry within the business services sector.</t>
  </si>
  <si>
    <t>FUEL CYCLE</t>
  </si>
  <si>
    <t>fuelcycle.com</t>
  </si>
  <si>
    <t>Fuel Cycle is a leading market research company that provides an all-in-one platform for businesses to engage with their core audiences and make confident business decisions. Their enterprise-grade, SaaS-based online community platform, called Passenge...</t>
  </si>
  <si>
    <t>Fuel Cycle, Inc. is a market research company. It offers free food, health insurance, retirement benefits, and recharge days. The company serves clients throughout California and New York.</t>
  </si>
  <si>
    <t>SingleComm LLC</t>
  </si>
  <si>
    <t>singlecomm.com</t>
  </si>
  <si>
    <t>SingleComm is a cloud-based contact center software solution that provides omnichannel communications, dynamic and customized agent workflows, and enriched analytics in a single pane of glass. Their software is designed to enhance agent work experience...</t>
  </si>
  <si>
    <t>SingleComm, LLC operates an all-in-one customer engagement platform. The company provides contact center technology solutions to enhance the inbound and outbound multichannel customer engagement initiatives for the customers. It offers dynamic script builder solutions that ensure the agents communicate information to customers and collect the correct information for making sales; inbound and outbound blended contact center solutions that provide integrated multi-channel customer engagement tools for inbound calls and outbound calls to minimize agent idle time.</t>
  </si>
  <si>
    <t>Contact center software as a service using advanced web technologies (including webrtc) to improve contact center ops</t>
  </si>
  <si>
    <t>Tegsoft</t>
  </si>
  <si>
    <t>tegsoft.com</t>
  </si>
  <si>
    <t>Tegsoft is a well-designed, all-in-one communication platform that provides the best customer experience. It offers a contact center solution that can run on-premises or in the cloud, with omnichannel customer experience management over various communi...</t>
  </si>
  <si>
    <t>Tegsoft Yonetim ve Bilisim Hizmetleri Tic. Ltd., Sti. is a Contact Center solution both running as on-prem and cloud SaaS. It offers omnichannel customer experience management over communication channels such as phone calls, webchat, email, messaging apps, social media, text, and fax.</t>
  </si>
  <si>
    <t>Contact Center Software | Cloud Contact Center - Tegsoft - Hello Happy | Contact Center Software | Cloud Contact Center</t>
  </si>
  <si>
    <t>Adoreboard</t>
  </si>
  <si>
    <t>adoreboard.com</t>
  </si>
  <si>
    <t>Adoreboard is a unique platform that helps you understand how the world feels about your brand online. The Emotion AI platform for CX professionals. Adoreboard helps brands to understand online customer emotion. Businesses like Amazon, Allstate, and P&amp;...</t>
  </si>
  <si>
    <t>Adoreboard, Ltd. helps its clients to analyze its own data, and competitor data, or compare it to industry benchmarks. The company takes data from social networks, surveys, press, blogs, or source data from dozens of social listening tools such as Netbase, Brandwatch, Sysomos, Sprinklr, and Crimson Hexagon. It builds customer and employee trust to enable brands to retain customers and employees.</t>
  </si>
  <si>
    <t>Helps brands to understand online customer emotion</t>
  </si>
  <si>
    <t>Interact.do</t>
  </si>
  <si>
    <t>interact.do</t>
  </si>
  <si>
    <t>Design a chat bot UX or conversation form UI with Interact. Create live chat experiences web based or in app for customer acquisition, marketing and service.</t>
  </si>
  <si>
    <t>Interact.do gives customers the power to design chatbot experiences with no coding skills. It automates tasks with a personal assistant in minutes, creates a simple questionnaire or form with ease, and helps customers with live chat.</t>
  </si>
  <si>
    <t>Interact | Design chat bot UX forms + live conversation UIs | Home</t>
  </si>
  <si>
    <t>Chatlio</t>
  </si>
  <si>
    <t>chatlio.com</t>
  </si>
  <si>
    <t>Chatlio is a live chat app that allows you to chat with your website visitors directly from Slack. It is the first official live chat app fully integrated with Slack, allowing multiple teammates to help an individual site visitor simultaneously. Chatli...</t>
  </si>
  <si>
    <t>Gateshare, LLC doing business as Chatlio, LLC provides the same great experience already known from Slack. Its features include typing indicators, emojis, code block highlighting, requesting screenshots, identifying visitors' location, browser, and any other custom details.</t>
  </si>
  <si>
    <t>Slack Live Chat - Chatlio</t>
  </si>
  <si>
    <t>Helpy.io</t>
  </si>
  <si>
    <t>helpy.io</t>
  </si>
  <si>
    <t>Helpy.io is a customer support platform that provides hosted, private cloud, and open source helpdesk software. It is designed for companies that prioritize customer data security and control. With Helpy, businesses can track all help emails and ticket...</t>
  </si>
  <si>
    <t>Helpy.io, Inc. is the first support platform designed for the future of customer support, a future that mixes human agents with AI bots to handle customer requests directly at the point of customer pain. It can reduce support costs up to 80 percent, with the addition of a single JavaScript snippet to client's website.</t>
  </si>
  <si>
    <t>Hosted, private cloud and open source customer support helpdesk software</t>
  </si>
  <si>
    <t>Redzebra Software</t>
  </si>
  <si>
    <t>redzebrasoftware.com</t>
  </si>
  <si>
    <t>RedZebra is a UK-based company that specializes in the development, supply, and implementation of field service management software. Their cloud-based solution connects field service engineers with office-based teams, enabling seamless business process...</t>
  </si>
  <si>
    <t>RedZebra Software, Ltd. specializes in the development, supply, and implementation of field service management software solutions. It provides communication with engineers in the field using Smartphones, tablets, or Laptop devices, speeding up paperwork and reducing time delays and costs.</t>
  </si>
  <si>
    <t>plan.com</t>
  </si>
  <si>
    <t>plan.com is the UK’s fastest growing business communications provider. We’re technology led and invest heavily in our award winning online portal, which our partners use to generate quotes, close deals and manage customers. Along with our outstanding c...</t>
  </si>
  <si>
    <t>Plan Communications, Ltd. doing business as plan.com is an airtime distributor, that provides communications solutions. It offers business-focused mobility solutions, including mobile telephony, mobile data, and the Internet of things. The company also provides business-grade data solutions, including broadband.</t>
  </si>
  <si>
    <t>Mobile, voice and data services to UK customers via partner network</t>
  </si>
  <si>
    <t>Trustmary</t>
  </si>
  <si>
    <t>trustmary.com</t>
  </si>
  <si>
    <t>Trustmary is a company that provides a tool for collecting and displaying customer reviews and feedback on websites. Their tool is GDPR compliant and includes stylish review widgets. Trustmary focuses on social proof, lead generation, customer experien...</t>
  </si>
  <si>
    <t>Trustmary Group Oy is an advertising service company. It offers customer experience, cx, and customer reference marketing. It helps businesses that generate leads from the website to gather testimonials in written and video format.</t>
  </si>
  <si>
    <t>Helps companies improve their customer experience, get more promoters and build trust with authentic recommendations</t>
  </si>
  <si>
    <t>WorkWell Software</t>
  </si>
  <si>
    <t>workwellsoftware.com</t>
  </si>
  <si>
    <t>WorkWell Software is a cloud-based software-as-a-service business management solution. The company command center runs on a desktop or tablet within a browser and provides a complete and easy-to-use suite of tools for managing a growing business.</t>
  </si>
  <si>
    <t>ServiceSource</t>
  </si>
  <si>
    <t>servicesource.com</t>
  </si>
  <si>
    <t>At Concentrix, we're reimagining everything CX. See how we help the world’s best brands deliver epic experiences, with exceptional outcomes.</t>
  </si>
  <si>
    <t>ServiceSource International, Inc. provides recurring revenue management, maintenance, support, and subscription for technology and technology-enabled healthcare and life sciences companies. The company offers end-to-end management and optimization of the service-contract renewals process, including data management, quoting, selling, and recurring revenue business intelligence.</t>
  </si>
  <si>
    <t>Revenue Management software</t>
  </si>
  <si>
    <t>IDERI</t>
  </si>
  <si>
    <t>ideri.com</t>
  </si>
  <si>
    <t>Lassen Sie uns gemeinsam Ihre IT optimieren. Effizienter arbeiten - Abläufe automatisieren - Produktivität steigern.</t>
  </si>
  <si>
    <t>IDERI GmbH is a computer software company. It provides controlling complex installation processes or innovative process optimization.</t>
  </si>
  <si>
    <t>JobTasker. Auckland, New Zealand</t>
  </si>
  <si>
    <t>jobtasker.app</t>
  </si>
  <si>
    <t>Simple Job Scheduling &amp; Task Management Software for Field Teams</t>
  </si>
  <si>
    <t>Lumomatic, Ltd. doing business as JobTasker is a software that helps businesses with field teams scale. It helps managers and owners simplify Job Management, through scheduling and task management.</t>
  </si>
  <si>
    <t>RelationDesk</t>
  </si>
  <si>
    <t>relationdesk.retrievergroup.com</t>
  </si>
  <si>
    <t>Relation Desk is a Social Media Management Platform for businesses. Keep track of all your conversations with customers - and build great relationships!</t>
  </si>
  <si>
    <t>Relation Desk AB is a social media tool for customer service, marketing, and sales. The company creates a social media tool for customer service, marketing, and sales. It keeps track of all social media conversations and customer relationships.</t>
  </si>
  <si>
    <t>Social media tool for customer service, marketing, and sales</t>
  </si>
  <si>
    <t>Pubble</t>
  </si>
  <si>
    <t>pubble.io</t>
  </si>
  <si>
    <t>Pubble is a customer support app that simplifies how teams communicate with their customers. It offers real-time messaging and live chat to drive customer engagement. Pubble also allows users to build live Q&amp;A communities on their websites and apps. Th...</t>
  </si>
  <si>
    <t>Pubble, Ltd. operates a real-time community engagement Q&amp;A platform for websites, blogs, and Facebook pages to crowdsource the best FAQs. It allows users to build communities on sites. The company also enables customers to get questions answered on the page where the product information lives and choose to ask the question publicly, anonymously, or privately.</t>
  </si>
  <si>
    <t>Web service that enables to engage customers with real-time messaging</t>
  </si>
  <si>
    <t>Blue State</t>
  </si>
  <si>
    <t>bluestatedigital.com</t>
  </si>
  <si>
    <t>Blue State Digital is a purpose driven creative and tech agency. We transform how brands and causes engage their most important people. We're a purpose driven creative and tech agency that's been helping brands and causes engage their most important pe...</t>
  </si>
  <si>
    <t>Blue State Digital, Inc. is a media strategy and technology firm specializing in online fundraising, advocacy, social networking, and more. The company specializes in the development of websites, fundraising, building campaign strategies, and other data and consulting services for its clients.</t>
  </si>
  <si>
    <t>Blue State Digital is a purpose-driven, full-service digital agency</t>
  </si>
  <si>
    <t>Business Document</t>
  </si>
  <si>
    <t>bdoc.com</t>
  </si>
  <si>
    <t>Business Document : communication client digitale et crossmédia Business Document (groupe Inetum) est le partenaire de votre communication digitale et Cross média. Spécialiste de l'éditique (CCM) et du Content Management : conception, génération de mas...</t>
  </si>
  <si>
    <t>Business Document SASU is a software publisher and the creator of Bdoc Suite, a document management solution. It offers an optimized, simplified management system for the production of all types of business documents. It serves across France.</t>
  </si>
  <si>
    <t>Ziwo Cloud Contact Center</t>
  </si>
  <si>
    <t>ziwo.io</t>
  </si>
  <si>
    <t>Ziwo is a leading cloud contact center solution in the Middle East. They provide scalable cloud call center and contact software for improved customer engagement. With Ziwo's innovative solutions, companies can enhance communication and manage all voic...</t>
  </si>
  <si>
    <t>ASWAT FZ, LLC doing business as Ziwo is offering an efficient and reliable contact center solution, with numerous local and international clientele. It provides API Based CRM integration and advanced features in a web-based, user-friendly interface, requiring no software installation, and is accessible worldwide.</t>
  </si>
  <si>
    <t>Cloud Computing Cloud Contact Center Solution Provider</t>
  </si>
  <si>
    <t>ResolutionTube</t>
  </si>
  <si>
    <t>resolutiontube.com</t>
  </si>
  <si>
    <t>ResolutionTube is a patented mobile augmented reality collaboration platform for the customer service industry, initially targeting the field service industry. We connect the engineers on the field with the experts using our patent pending video platfo...</t>
  </si>
  <si>
    <t>Digital Manufacturing, Inc. doing business as ResolutionTube is a company that provides a mobile augmented reality platform for remote collaboration. The company's technology enables remote diagnosis and troubleshooting of machine failures. Its technology connects the engineers in the field with relevant experts instantly; gets answers from closest colleagues and everyone within the organization; and aggregates video and data.</t>
  </si>
  <si>
    <t>Mobile collaboration tools that include video chat and real-time whiteboarding facilities</t>
  </si>
  <si>
    <t>HeyBubble</t>
  </si>
  <si>
    <t>heybubble.com</t>
  </si>
  <si>
    <t>HeyBubble is a live chat software that allows businesses to chat directly with their website visitors in real time. It provides excellent customer service by tracking visitors, engaging them in chat, and boosting conversions. HeyBubble is an all-in-one...</t>
  </si>
  <si>
    <t>HeyBubble, Inc. is a software development company. It provides customer service for business websites, improving communication between the company and the customer. The company serves its clients across across the country.</t>
  </si>
  <si>
    <t>HeyBubble Live Chat HeyBubble Live Chat helps businesses drive more sales by tracking and engaging their website visitors</t>
  </si>
  <si>
    <t>ThinkOwl</t>
  </si>
  <si>
    <t>thinkowl.com</t>
  </si>
  <si>
    <t>ThinkOwl is a customer service software powered by AI. It offers helpdesk software with artificial intelligence for service centers. ThinkOwl combines human and machine learning to provide intelligent automation and enhance customer experience. With Th...</t>
  </si>
  <si>
    <t>ThinkOwl, Inc. is an artificial intelligence-based, helpdesk software that combines human and machine learning. It leverages human resources to the max through intelligent automation. The company's organization's customer experience is high, even with limited staff and resources. It serves globally.</t>
  </si>
  <si>
    <t>ThinkOwl | Customer Service Software powered by AI</t>
  </si>
  <si>
    <t>SimplyDesk</t>
  </si>
  <si>
    <t>simplydesk.com</t>
  </si>
  <si>
    <t>SimplyDesk is a company that provides IT helpdesk and IT asset management solutions, including IT helpdesk, IT asset management, IT asset inventory, and movable asset inventory available on premise and SAAS.</t>
  </si>
  <si>
    <t>PCI, Ltd. doing business as SimplyDesk is also the management and inventory of IT equipment with the SimplyAsset and SimplyScan modules. It is quickly installed and do not require deploying an agent on the PCs and servers to be scanned.</t>
  </si>
  <si>
    <t>Help desk software and IT asset management simple and efficient</t>
  </si>
  <si>
    <t>Entry Software Corporation</t>
  </si>
  <si>
    <t>entry.com</t>
  </si>
  <si>
    <t>Entry Software Corporation is the market leader in integrated work management solutions. They offer a suite of tools for Project Management, Portfolio Management, Help Desk, and Time Sheets. Their software helps SMB IT departments organize and control ...</t>
  </si>
  <si>
    <t>Entry Software Corp. provides consultative services to assist with configuration, design, training, coaching, and implementation. The company offers a suite of tools for project management, portfolio management, help desk, and timesheets.</t>
  </si>
  <si>
    <t>Leader in providing effective work management solutions to various industries around the globe</t>
  </si>
  <si>
    <t>Aheeva</t>
  </si>
  <si>
    <t>aheeva.com</t>
  </si>
  <si>
    <t>Aheeva offers industry leading contact center solutions to empower your organization to deliver outstanding customer service. Aheeva is specialized in products and services within superior technological solutions for contact centers. The Aheeva softwar...</t>
  </si>
  <si>
    <t>Aheeva Technology, Inc. specialized in products and services with superior technological solutions for contact centers. It develops and distributes software and management solutions for call centers on IP-based technology.</t>
  </si>
  <si>
    <t>Aheeva is specialized in products and services within superior technological solutions for contact centers</t>
  </si>
  <si>
    <t>BackTell</t>
  </si>
  <si>
    <t>backtell.com</t>
  </si>
  <si>
    <t>BackTell is a software and marketing technology company that provides solutions for entrepreneurs and service companies. Their real-world software solutions are designed to help entrepreneurs grow their business and manage rapid growth. Unlike typical ...</t>
  </si>
  <si>
    <t>BackTell, LLC is a software and marketing company. Its business is 100% about helping entrepreneurs grow business and manage the resulting rapid growth.</t>
  </si>
  <si>
    <t>Social Intents</t>
  </si>
  <si>
    <t>socialintents.com</t>
  </si>
  <si>
    <t>Social Intents is a social apps platform that helps businesses and higher education institutions improve communication with customers and students. They offer a range of customer service tools, including live chat software, that integrate with popular ...</t>
  </si>
  <si>
    <t>Social Intents, LLC is in the Computer Software Development and Applications business. The company is a suite of online tools that help companies improve customer engagement through live chat, email list building, and social offers. It offers computer software, IT software, customer service, CRM, related, information technology, and other customer services.</t>
  </si>
  <si>
    <t>A social apps platform that helps to grow business with website tools</t>
  </si>
  <si>
    <t>Bright Pattern</t>
  </si>
  <si>
    <t>brightpattern.com</t>
  </si>
  <si>
    <t>Bright Pattern is a provider of next generation cloud-based call center software. They offer an omnichannel cloud platform with embedded AI that allows businesses to provide effortless, personalized, and seamless customer experiences across various cha...</t>
  </si>
  <si>
    <t>Bright Pattern, Inc. is a company that provides a cloud-based contact center and customer experience management platform. It also offers cloud call center software, bots and AI capabilities, interactive voice response, predictive dialer, and other products. The company serves the healthcare, tech, insurance, retail, travel and hospitality, finance, telecommunication, education, and governmental industries.</t>
  </si>
  <si>
    <t>Offers software as a service (SaaS) customer service management solutions</t>
  </si>
  <si>
    <t>FLS</t>
  </si>
  <si>
    <t>fastleansmart.com</t>
  </si>
  <si>
    <t>Tourenplanungssoftware vom Technologieführer – fastleansmart.com Mit Field Service Management Software von FLS – FAST LEAN SMART optimieren Sie die Einsatz und Tourenplanung im Außendienst. In Echtzeit.</t>
  </si>
  <si>
    <t>Fast Lean Smart GmbH (FLS) is a company that operates in the software industry. It specializes in mobile workforce management solutions defining new standards in appointment scheduling, route planning, and dynamic optimization. The company develops and sells software that enables utilities, industrial companies, financial service providers, and real estate companies.</t>
  </si>
  <si>
    <t>Developing and distributing real-time software for appointment scheduling and route planning, workforce management, and mobile solutions</t>
  </si>
  <si>
    <t>SortScape</t>
  </si>
  <si>
    <t>sortscape.com.au</t>
  </si>
  <si>
    <t>SortScape is a simple job scheduling and task tracking software for garden maintenance businesses. It allows businesses to update their schedules in seconds, notify customers, and take action from the field. SortScape shows what tasks can be completed ...</t>
  </si>
  <si>
    <t>SortScape Pty., Ltd. is a software development company. It provides job scheduling and task management for landscape maintenance crews. The company built SortScape because its customer found other scheduling systems too complex and rigid. Its schedule has repeating visits, tracking time and expenses, entering timesheets, and messages to customers all from its laptop, tablet, or mobile phone.</t>
  </si>
  <si>
    <t>SortScape – Simple job scheduling for your garden maintenance business</t>
  </si>
  <si>
    <t>enterpret.com</t>
  </si>
  <si>
    <t>Compusource</t>
  </si>
  <si>
    <t>compusource.com</t>
  </si>
  <si>
    <t>Compusource Corporation is a leading provider of business software solutions for the Field Service and Construction Management, Metal Service Center and Moving Compusource is a leading provider of businesssoftware solutions for the field service and co...</t>
  </si>
  <si>
    <t>Compusource Corp. is a software company. It is for the field service and construction management, metal service center, and moving and storage industries. The company offers Ascente, a Microsoft standard Windows-based business and service management system for air conditioning, plumbing, heating, and electrical service contractors; CONTRAC2, a business and service management computer system for HVAC, plumbing, and electrical service companies. It serves within the area.</t>
  </si>
  <si>
    <t>Bezeq International</t>
  </si>
  <si>
    <t>bezeqint.net</t>
  </si>
  <si>
    <t>Bezeq International Ltd. (BI), Israel’s leading Internet and International Telecommunications provider, was founded in 1996 as a wholly owned subsidiary of Bezeq, the Israeli Telecom Corp. Ltd., and is part of the country’s largest and leading telecom ...</t>
  </si>
  <si>
    <t>Bezeq International, Ltd. (BI) is a leading internet and international telecommunications provider. It design, build and operate end-to-end communication and IT solutions for businesses from all segments including governmental entities. The company provides communication services and offers Internet, international domestic and organizational telephony, IT, hosting, data communication, and information security solutions.</t>
  </si>
  <si>
    <t>Bezeq International Ltd (BI), Israel’s leading Internet and International Telecommunications provider, was founded in 1996 as a</t>
  </si>
  <si>
    <t>Cohere</t>
  </si>
  <si>
    <t>managemart</t>
  </si>
  <si>
    <t>managemart.com</t>
  </si>
  <si>
    <t>ManageMart is a field service management software that provides a brand new way to manage businesses online. It focuses on routing, scheduling, and accounting tasks to keep businesses profitable. With customer profiles integration, it allows businesses...</t>
  </si>
  <si>
    <t>ManageMart, LLC is a software company that manages business invoicing, estimating, scheduling, customer management, maps &amp; routes, timesheet, and more. The company's Cloud Field Service Management software is a best-in-class solution that can help a business to grow. Its services include invoicing, estimating, scheduling, customer management, getting paid online, maps, and routes. It serves clients nationwide.</t>
  </si>
  <si>
    <t>Field Service Management Software For Small Business | Managemart</t>
  </si>
  <si>
    <t>Crowdstream Ltd</t>
  </si>
  <si>
    <t>crowdstream.io</t>
  </si>
  <si>
    <t>crowdstream.io is your first and best source for all of the information you’re looking for. From general topics to more of what you would expect to find here, crowdstream.io has it all. We hope you find what you are searching for!</t>
  </si>
  <si>
    <t>Crowdstream, Ltd. offers customer analytics for e-commerce and sass and is a companion to the existing analytics and CRM services. The company gives users the broad overview and big numbers or leads. Its software is a live chat software for online business.</t>
  </si>
  <si>
    <t>Screets</t>
  </si>
  <si>
    <t>screets.com</t>
  </si>
  <si>
    <t>A bestseller chat widget for your WordPress, HTML and PHP websites.</t>
  </si>
  <si>
    <t>Screets is a startup where the cutie-pie web applications found. It is a developer and design team based in Sarajevo, and like simplicity and get excited developing powerful and beautiful applications.</t>
  </si>
  <si>
    <t>Tools4ever</t>
  </si>
  <si>
    <t>tools4ever.com</t>
  </si>
  <si>
    <t>Tools4ever is a user provisioning software and IAM solutions provider. They offer standardized, affordable, and easy-to-use identity management tools to help organizations meet their needs. Their core business offerings include robust software and cons...</t>
  </si>
  <si>
    <t>Advanced Toolware, LLC doing business as Tools4ever, Inc. is an information technology company. It offers account provisioning, automation, self-service and workflow, access management, password management, security and compliance, and role-based access control. The company offers its services to business, education, financial services, government, healthcare, managed service providers (MSPS), and nonprofit sectors.</t>
  </si>
  <si>
    <t>Its clients with solutions in identity management</t>
  </si>
  <si>
    <t>SustaiNet Software International Inc.</t>
  </si>
  <si>
    <t>sustainet.com</t>
  </si>
  <si>
    <t>SustaiNet Software is a leading global supplier of Stakeholder Management and Online Community Engagement Software. They are the developers of StakeTracker, a solution that allows organizations to centrally record, document, analyze, and report on all ...</t>
  </si>
  <si>
    <t>SustaiNet Software International, Inc. is a global provider of web-based stakeholder information management and online community engagement software for organizations that value the input, interests, and concerns of the audiences served and the communities in which it operates. Its software is specifically designed for organizations that need to involve and communicate with various stakeholders, land owners, indigenous peoples, communities, and the general public that may be impacted by projects and initiatives.</t>
  </si>
  <si>
    <t>GuestComment</t>
  </si>
  <si>
    <t>guestcomment.com</t>
  </si>
  <si>
    <t>GuestComment is a customer intelligence platform that provides digital comment cards, SMS helpdesk, guest kiosks, NPS surveys, and more. Their suite of customer intelligence tools helps businesses measure and improve guest satisfaction, elevate online ...</t>
  </si>
  <si>
    <t>GuestComment, LLC provides an onsite interactive kiosk and a web application that allows hotels and inn managers to collect real-time feedback and ratings from guests. The company offers a real-time and onsite platform for collecting, analyzing, and publishing hotel guest reviews. It helps the company measure and improves guest satisfaction, elevates online reputation, and increases the bottom line.</t>
  </si>
  <si>
    <t>Real-Time Customer Feedback | GuestComment</t>
  </si>
  <si>
    <t>inQuba</t>
  </si>
  <si>
    <t>inquba.com</t>
  </si>
  <si>
    <t>Customer Journey Management &amp; Customer Experience (CX) Software | inQuba Create and optimize the journeys your customers love. inQuba's Journey Management software helps you apply deep insights to create nudges &amp; interventions. inQuba services &amp; produc...</t>
  </si>
  <si>
    <t>inQuba Customer Intelligence Pty., Ltd. is a Software-as-a-Service company that provides software for customer engagement. The company offers inQuba CX, which collects and analyses customer feedback from multiple data sources, including surveys, social media conversations, contact center interactions, email, and transactional, and financial data; inQuba Engage, which enables communication with end customers via Email, mobile, Web forms, social media, and contact center agents; inQuba Social, which uses a concept called semantic anchoring to build and analyze customer journeys; inQuba Wired, which creates vital links between business process and CX; and managed and platform services.</t>
  </si>
  <si>
    <t>InQuba powers the customer experiences and engagements of leading brands across the world</t>
  </si>
  <si>
    <t>Batvoice</t>
  </si>
  <si>
    <t>batvoice.com</t>
  </si>
  <si>
    <t>Batvoice AI is a company that provides emotion and speech analytics for customer service. They help customer relations gain visibility on calls through speech analytics, transforming the customer's voice into actions and automating quality and complian...</t>
  </si>
  <si>
    <t>Batvoice Technologies is the developer of voice processing software for measuring an individual's emotions. The company develops voice processing software that detects an individual's tone, speed of speech, length of pauses, and energy to measure the individual's emotional and stress levels.</t>
  </si>
  <si>
    <t>Has developed a voice analysis technology to boost client engagement and call-center performances</t>
  </si>
  <si>
    <t>Dezide</t>
  </si>
  <si>
    <t>dezide.com</t>
  </si>
  <si>
    <t>Dezide is a developer of software for decision support and guided troubleshooting operations. Dezide is a global provider of a technical troubleshooting platform that transforms how companies reduce troubleshooting time, fixes issues on the first visit...</t>
  </si>
  <si>
    <t>Dezide ApS provider of a technical troubleshooting platform that transforms how companies reduce troubleshooting time, fixes issues on the first visit, transfers skills, and reduces the training time of new employees. It equips field service organizations with tools to improve EFFICIENCY and provide them with easy access to available knowledge.</t>
  </si>
  <si>
    <t>Developer of software for decision support and guided troubleshooting operations</t>
  </si>
  <si>
    <t>The Customer Factor</t>
  </si>
  <si>
    <t>thecustomerfactor.com</t>
  </si>
  <si>
    <t>The Customer Factor is a customer relationship management (CRM) cloud-based software program that streamlines operations through comprehensive data, scheduling, and tracking features. It is designed to help small to mid-sized service businesses such as...</t>
  </si>
  <si>
    <t>The Customer Factor is a software program company. It offers services such as design, development, invoicing, accepting credit cards, reporting, and scheduling. The company serves clients all over the world.</t>
  </si>
  <si>
    <t>The Customer Factor - Software for Window Cleaners, Pressure Washers, Cleaning Services, Carpet Cleaners, and More!</t>
  </si>
  <si>
    <t>Help Sumo</t>
  </si>
  <si>
    <t>helpsumo.com</t>
  </si>
  <si>
    <t>HelpSumo is a fast, elegant, and trusted online-based help desk software that provides professional support to your products and services. It offers a full-featured ticketing system with support for multiple departments, auto-assigning, and SLA. HelpSu...</t>
  </si>
  <si>
    <t>AJ Square, Inc. doing business as HelpSumo provides a powerful user-friendly web-based helpdesk software to manage all the support solutions. It provides ticket support, live chat services support, email support.</t>
  </si>
  <si>
    <t>Help Desk Software | Online Helpdesk Software - Help Sumo</t>
  </si>
  <si>
    <t>DropThought</t>
  </si>
  <si>
    <t>dropthought.com</t>
  </si>
  <si>
    <t>DropThought is a full stack experience measurement platform that enables businesses to connect and interact with customers through real-time feedback. The platform allows businesses to gather, respond, and analyze feedback to improve customer and emplo...</t>
  </si>
  <si>
    <t>DropThought, Inc. is a provider of direct and instant feedback, customer engagement, control over business performance, and social media marketing services online. The company offers services through various platforms, such as iPad, mobile applications, or text messaging.</t>
  </si>
  <si>
    <t>Improve Customer and Employee Experiences with DropThought Instant Feedback.</t>
  </si>
  <si>
    <t>Skeduler</t>
  </si>
  <si>
    <t>skeduler.com.au</t>
  </si>
  <si>
    <t>Skeduler is a job management, scheduling, dispatching, and invoicing software that is trusted by hundreds of Australian tradesmen. It is the #1 platform for service companies in Australia and has helped many service technicians increase their sales and...</t>
  </si>
  <si>
    <t>Skeduler Pty., Ltd. is a sales, scheduling and dispatching software for the maintenance service industry based on flat rate pricing. It offers IT Services and IT Consulting. The company serves within the area.</t>
  </si>
  <si>
    <t>Skeduler | Ultimate Job Management, Scheduling &amp; Dispatching Software</t>
  </si>
  <si>
    <t>Zealr</t>
  </si>
  <si>
    <t>zealr.co</t>
  </si>
  <si>
    <t>Zealr is an AI based sales messaging software platform built for better and smarter sales engagement. Save time and gather insights to send one message, through your connected social networks, to your connected contacts. We are a Software as a Service ...</t>
  </si>
  <si>
    <t>Zealr is a developer of an online platform designed for the analytic automation of social messages. The company's sales analytic automation tool leverages artificial intelligence on how sales and marketing interact, measure and provide insights on social media messages, enabling individual sales teams the ability to target contacts using the social media channel of choice.</t>
  </si>
  <si>
    <t>Zealr - Zealr - Social Messaging in one app</t>
  </si>
  <si>
    <t>Customer Thermometer</t>
  </si>
  <si>
    <t>customerthermometer.com</t>
  </si>
  <si>
    <t>Customer Thermometer is a company that provides a customer satisfaction survey app and email survey tools. Their unique approach allows customers to easily answer surveys from their email inboxes, resulting in industry-leading response rates. By sendin...</t>
  </si>
  <si>
    <t>Customer Thermometer, Ltd. is an information technology and services company that develops customer feedback software intended to offer actionable feedback. It offers email surveys, reports, individual and team views, access options, and other related services, helping companies to know customers' needs and issues. The company offers its services globally.</t>
  </si>
  <si>
    <t>Customer Satisfaction Survey App | Email Survey Tools</t>
  </si>
  <si>
    <t>RTI Software</t>
  </si>
  <si>
    <t>rti-software.com</t>
  </si>
  <si>
    <t>RTI Software is a leading provider of software solutions for real-time data integration and messaging. Our products enable organizations to connect, analyze, and share data in real-time, allowing them to make faster and more informed decisions. We offe...</t>
  </si>
  <si>
    <t>RTI Software, Inc. has been the leading developer of Customer Relationship Management Software for software companies. The company serves many Industries, but specializes in technology companies, as well as internal help desks. It has also specializes computer software, it software, customer service, crm &amp; related, help desk, and information technology.</t>
  </si>
  <si>
    <t>CX Company</t>
  </si>
  <si>
    <t>cxcompany.com</t>
  </si>
  <si>
    <t>Our chatbot has doubled NPS, reduced call volumes and increased conversion rates for more than 60 prestige brands. Contact us and we will show you how!</t>
  </si>
  <si>
    <t>CX Co. is a leading provider of digital customer engagement solutions to national and international businesses. The company develops its first mortgage chatbot, named Yvette, on MSN for Rabobank. It delivers highly personalized and proactive customer experiences across all digital channels, devices and developing online self-service solutions.</t>
  </si>
  <si>
    <t>CRM, Customer Service, Enterprise Software, Knowledge Management, Social Media Customer engagement in a connected world</t>
  </si>
  <si>
    <t>The Perceptive Group</t>
  </si>
  <si>
    <t>perceptive.co.nz</t>
  </si>
  <si>
    <t>Perceptive is an award-winning market research agency that provides technology-based insights to help businesses make smart decisions. They are trusted by Australasia's most loved brands and have a team of researchers, data scientists, analysts, and st...</t>
  </si>
  <si>
    <t>Perceptive Group, Ltd. is a full-service market research company. The company uncover insights into the behaviours, attitudes and relationships that shape the everyday lives of its customers. Its industry includes Marketing and Advertising.</t>
  </si>
  <si>
    <t>Full-service market research company</t>
  </si>
  <si>
    <t>FairTrak</t>
  </si>
  <si>
    <t>fairtrak.com</t>
  </si>
  <si>
    <t>FairTrak is a free cloud-based productivity monitoring service that tracks application and web usage on workstations. It is a comprehensive software tool that allows companies to improve the productivity and efficiency of their employees by analyzing t...</t>
  </si>
  <si>
    <t>FairTrak is a developer of productivity assessment tool for managers. The company's comprehensive software tool that allows companies to improve the productivity and efficiency of its employees by allowing to analyze peoples' activities, learn its  behavior and recognize scope of improvement.</t>
  </si>
  <si>
    <t>Productivity assessment tool for managers</t>
  </si>
  <si>
    <t>Zonka Feedback</t>
  </si>
  <si>
    <t>zonkafeedback.com</t>
  </si>
  <si>
    <t>Zonka Feedback is an omnichannel Customer Feedback Software and Survey App to measure real time CX Metrics like Net Promoter Score (NPS Surveys), CES &amp; CSAT. Zonka Feedback is a Customer Experience Management Platform for hospitality, healthcare, welln...</t>
  </si>
  <si>
    <t>Zonka Technologies Pvt., Ltd. doing business as Zonka Feedback offers information technology and services company. Its product includes Zonka Feedback is a cutting-edge, out-of-the-box way of collecting on-premise feedback on tablets for the hospitality industry to come packed with powerful reporting, intelligent insights, and instant alerts. It serves within the area.</t>
  </si>
  <si>
    <t>Customer experience and feedback management platform for hospitality, healthcare, retail, and similar businesses</t>
  </si>
  <si>
    <t>Crowdtech</t>
  </si>
  <si>
    <t>crowdtech.com</t>
  </si>
  <si>
    <t>Crowdtech is an international technology company specializing in Research Communities and offers superior online research and information technology that is designed and developed in-house. Crowdtech utilizes the power of data and the latest technologi...</t>
  </si>
  <si>
    <t>Crowdtech B.V. is a B2B company that specializes in the development of technology. The company offers platform products such as research panels, research communities, insight communities, surveys, and pop-up communities. It serves its services to the market research industry globally.</t>
  </si>
  <si>
    <t>The all-in-one research solution for online quantitative and qualitative research</t>
  </si>
  <si>
    <t>MetrixLab</t>
  </si>
  <si>
    <t>metrixlab.com</t>
  </si>
  <si>
    <t>MetrixLab is a global market research and insights company that challenges the status quo of insights. They provide consumer insights that drive smarter business decisions by pioneering new technologies and integrating multiple data sources. With exper...</t>
  </si>
  <si>
    <t>MetrixLab B.V. market research and insights company. It provides online market research services. The company specializes in the areas of new product development, brand communication, eBusiness performance, and customer satisfaction research. It conducts online research in the Netherlands and internationally.</t>
  </si>
  <si>
    <t>Provides consumer insights that drive smarter business decisions</t>
  </si>
  <si>
    <t>Help.com</t>
  </si>
  <si>
    <t>help.com</t>
  </si>
  <si>
    <t>Help.com is building the next generation of customer service software. Our team of customer service and technology experts is dedicated to creating innovative solutions for businesses. With our integrated support tools, we help companies understand the...</t>
  </si>
  <si>
    <t>Help.com, LLC provides the tools needed to delight customers at an enterprise scale. The company's software focuses mainly on reporting functionality, integration, and efficiency features. Its prototypical company that would go for this is a SaaS company that's conducting business online.</t>
  </si>
  <si>
    <t>Our team of customer service and technology experts is setting out to build the next generation of customer service software</t>
  </si>
  <si>
    <t>RateIt</t>
  </si>
  <si>
    <t>rateitapp.com</t>
  </si>
  <si>
    <t>RateIt is an omni channel CX platform that captures, interprets, and analyzes customer feedback in order to improve customer experiences. They provide real-time ratings, NPS scores, and customer comments through their RateIt tablets. RateIt is the Asia...</t>
  </si>
  <si>
    <t>RateIt Australia Pty., Ltd. is the easiest and delightful way to gather 'in-the-moment NPS and feedback. The company work with some amazing brands like Uber, Adidas, IKEA, Aldi, Pandora, Calvin Klein as well as other awesome small businesses to help build customer-driven growth engines.</t>
  </si>
  <si>
    <t>Building the world’s easiest, and most impactful, customer experience management platform</t>
  </si>
  <si>
    <t>LiveChatMonitoring.com</t>
  </si>
  <si>
    <t>livechatmonitoring.com</t>
  </si>
  <si>
    <t>Live Chat Monitoring is a company that provides fully managed 24/7 live chat agents for websites. They help businesses engage, connect, and convert web visitors into leads by transforming passive browsing into active engagement. Their expert team of li...</t>
  </si>
  <si>
    <t>Live Chat Monitoring Pty., Ltd. offers live chat monitoring for savvy website owners who want to increase website conversion rates. The company provides a fully managed live chat monitoring service 24/7 to ensure always online and never misses an opportunity to engage with website visitors.</t>
  </si>
  <si>
    <t>Pancredit Systems Ltd.</t>
  </si>
  <si>
    <t>equinitipancredit.com</t>
  </si>
  <si>
    <t>Software development firm that specializes in apps for businesses in financial field</t>
  </si>
  <si>
    <t>Pancredit Systems, Ltd. is a software development firm. It specializes in apps for businesses in the financial field.</t>
  </si>
  <si>
    <t>SATISFYD</t>
  </si>
  <si>
    <t>satisfyd.com</t>
  </si>
  <si>
    <t>SATISFYD is the leading customer and employee experience software provider for machinery dealerships and manufacturers. We empower organizations to capture and act on customer and employee experience insights through automation and integrations. Our de...</t>
  </si>
  <si>
    <t>SATISFYD, Inc. is a provider of customer feedback management programs for large manufacturers. It offers solutions to fit the needs of global corporations as well as individual dealers. The company serves customers in the area.</t>
  </si>
  <si>
    <t>ChatNox</t>
  </si>
  <si>
    <t>chatnox.com</t>
  </si>
  <si>
    <t>ChatNox is a Live Engagement Systems company and our product/software ChatNox lets businesses intelligently engage with its visitors. With ChatNox a business can use highly targeted parameters to trigger messages, notifications and prompt visitors to c...</t>
  </si>
  <si>
    <t>ChatNox Live Chat is a Live Engagement Systems company. The company's product/software is used by businesses and intelligently engages with its visitors. It develops live chat software that lets support agents connect with website visitors and interact with its client and the operators can resolve customer queries, provide unconditional support and deliver a compact browsing experience.</t>
  </si>
  <si>
    <t>Live Chat software for your Website. Best Live Chat for WordPress websites.</t>
  </si>
  <si>
    <t>Casengo</t>
  </si>
  <si>
    <t>casengo.com</t>
  </si>
  <si>
    <t>Customer service and help desk software with live chat, email, WhatsApp and Facebook Messenger</t>
  </si>
  <si>
    <t>Casengo B.V. develops a customer support cloud application that allows online retailers and other SMEs to respond to customers queries through email, live chat, Facebook, and Twitter. The company's cloud applications for customer support empower online retailers and other small businesses to respond to customer questions faster and better than ever.</t>
  </si>
  <si>
    <t>typedesk</t>
  </si>
  <si>
    <t>typedesk.com</t>
  </si>
  <si>
    <t>typedesk is a canned responses app used by thousands of businesses. It works with various platforms such as Gmail, Zendesk, Helpscout, and Facebook. With typedesk, users can create text shortcuts that work on all apps and websites, eliminating the need...</t>
  </si>
  <si>
    <t>typedesk is an information technology company. It provides software for canned responses to customers. It has specialized in customer service, app, sass, canned responses, quick answers, and automation. It provides a unified solution to answer customers quickly and more efficiently on all of the channels. The company serves customers throughout France.</t>
  </si>
  <si>
    <t>typedesk | Canned Responses, Supercharged! | typedesk Canned Responses</t>
  </si>
  <si>
    <t>Million Tech Development</t>
  </si>
  <si>
    <t>milliontech.com</t>
  </si>
  <si>
    <t>Million Tech Development is a pioneering one stop IT solutions provider that excels in delivering professional tailor made solutions with values. They offer a comprehensive range of customized solutions, including mobile computing, logistics and wareho...</t>
  </si>
  <si>
    <t>Million Tech Development, Ltd. is an IT solution company. Its services include mobile computing, logistics and warehouse management, industrial automation, barcode labeling and printing, RFID, and shop floor management. It provides services to clients across the country.</t>
  </si>
  <si>
    <t>JobLogic</t>
  </si>
  <si>
    <t>joblogic.com</t>
  </si>
  <si>
    <t>Joblogic is a cloud-based Field Service Management Software specifically designed to provide our clients with a complete solution for service and maintenance contractors. Our software enables you to remain in contact with your workforce, allowing for t...</t>
  </si>
  <si>
    <t>Tracer Management Systems, Ltd. doing business as JobLogic develops service management software for the building services and maintenance industry. The company offers JobLogic, a real-time mobile application and web portal for clients to log a job and manage invoices.</t>
  </si>
  <si>
    <t>Service Management Software for field service operatives</t>
  </si>
  <si>
    <t>ROC Software L.P</t>
  </si>
  <si>
    <t>rocsoftware.com</t>
  </si>
  <si>
    <t>Custom job scheduling and output management software for Education, Healthcare, Manufacturing and Financial Services businesses. ROC Software develops enterprise output management and job scheduling solutions to help IT organizations save valuable time...</t>
  </si>
  <si>
    <t>ROC Software LP provides systems management solutions for cross-platform environments. The Company offers its products through distributors in the United Kingdom, Europe, Asia, and South America. It focuses on UNIX, Linux, Windows.</t>
  </si>
  <si>
    <t>Print output manager, print spooler, job scheduling software lowers administrative costs on automated batch processing and tracking and controlling your print devices and jobs</t>
  </si>
  <si>
    <t>Tattle</t>
  </si>
  <si>
    <t>get.tattleapp.com</t>
  </si>
  <si>
    <t>Tattle is the only Customer Experience Improvement (CXI) platform built for hospitality that helps restaurants collect actionable feedback data by interacting with their customers where they make transactions. Using existing third party tools and API integrations, we connect brands with their guests at every touch point of the customer journey. Through our AI, we recommend the most opportunistic operational area for improvement at each of our partners' locations to drive the greatest increase in guest satisfaction. Tattle powers the operational improvement strategy for industry leaders, such as MOD Pizza, Blaze Pizza, Bareburger, B.GOOD, The Halal Guys and many more.</t>
  </si>
  <si>
    <t>Tattle, Inc. is a developer of iOS mobile apps and SaaS. It offers an incentivized customer comment card process, rewarding users with deals for its feedback and providing businesses with actionable insight into operations.</t>
  </si>
  <si>
    <t>Tattle | Customer Experience Management For Restaurants</t>
  </si>
  <si>
    <t>Custify SRL</t>
  </si>
  <si>
    <t>custify.com</t>
  </si>
  <si>
    <t>Custify is a customer success platform designed for B2B SaaS businesses. It helps prevent churn, automate processes, and improve onboarding through an easy-to-use interface. With Custify, you can increase customer satisfaction during onboarding, ensure...</t>
  </si>
  <si>
    <t>Custify S.R.L. is a customer success platform designed for B2B SaaS business. It identifies clients that get stuck during onboarding, those whose trial is about to expire, and those whose usage has decreased.</t>
  </si>
  <si>
    <t>SaaS, Customer Success Software for Saas, Customer Success</t>
  </si>
  <si>
    <t>Chatify</t>
  </si>
  <si>
    <t>chatify.com</t>
  </si>
  <si>
    <t>ChatifyHQ is a live chat software company that provides simplified live chat solutions. Their software allows teams to work together on customer queries by assigning queries to colleagues or groups and discussing them internally within the app. Chatify...</t>
  </si>
  <si>
    <t>Chatify is a software company that provides live chat software for websites. It's a small but very experienced team that's been building customer engagement software for the last decade.</t>
  </si>
  <si>
    <t>Klipboard</t>
  </si>
  <si>
    <t>klipboard.io</t>
  </si>
  <si>
    <t>Klipboard is a job management and field service software company that provides a comprehensive platform for streamlining operations and managing field service tasks. Their software allows businesses to connect their office, mobile workers, and customer...</t>
  </si>
  <si>
    <t>Klipboard, Ltd. is a computer software company that provides an enterprise mobility platform that simplifies task scheduling, location mapping, messaging, viewing, and capturing data using mobile workflows. It serves customers within the area.</t>
  </si>
  <si>
    <t>Real time task and document management software for employees</t>
  </si>
  <si>
    <t>Msg Club</t>
  </si>
  <si>
    <t>msgclub.net</t>
  </si>
  <si>
    <t>MsgClub.net is a bulk SMS gateway provider in India. They offer instant OTPs and alerts through their web portal, APIs, and plugins. They also provide promotional SMS services through their robust SMS gateway. They have a strong bulk SMS reseller platf...</t>
  </si>
  <si>
    <t>Msgclub, Ltd. operates as an IT Consulting. Its services also include Bulk SMS, Voice SMS, Long Code, DND Filter, Email, HLR Lookup, Campaign Management, Sales Management Software, News Publishing CMS, and more.</t>
  </si>
  <si>
    <t>Bulk SMS Gateway Provider in India - MsgClub</t>
  </si>
  <si>
    <t>Rostrvm</t>
  </si>
  <si>
    <t>rostrvm.com</t>
  </si>
  <si>
    <t>Rostrvm Solutions Limited is a call centre and contact management software company. They design, develop, and support a modular, tightly integrated call centre software suite that includes multimedia contact handling, scripting, and desktop data manage...</t>
  </si>
  <si>
    <t>Rostrvm Solutions, Ltd. is a contact center software company. It designs, develops and supports the rostrvm suite of applications that make call centers, contact centers, and back-office operations efficient through call and task routing, predictive dialing and desktop optimization.</t>
  </si>
  <si>
    <t>BigWave Software</t>
  </si>
  <si>
    <t>bigwavesoftware.com</t>
  </si>
  <si>
    <t>BigWave is a company that specializes in streamlining national field service management. They offer a field service management software that allows for multiple activities and assignments for each work order. Their software helps manage technicians wit...</t>
  </si>
  <si>
    <t>BigWave Software, LLC is a Web-based Asset Management Software Solution. It is easily customizable to meet the requirements of each customer service. The company provides web-based field service operations management software for retail, IT, and B2B service companies. Its solution gives businesses the opportunity to provide customized service and an elevated experience to each customer without the expense of purchasing additional programs or hiring more team members.</t>
  </si>
  <si>
    <t>OneCloud Networks</t>
  </si>
  <si>
    <t>onecloudnetworks.com</t>
  </si>
  <si>
    <t>OneCloud Networks is a telecommunications company that provides business communication solutions. They offer VoIP phone services, cloud PBX, unified communications, office collaboration, and business enterprise solutions. OneCloud Networks integrates t...</t>
  </si>
  <si>
    <t>OneCloud Networks, Ltd. is a game-changer. It partners with industry leader Cisco, to deploy cloud communications and team collaboration solutions to small, medium and large size business customers to manage the business more effectively. The company integrates voice and collaboration tools with enterprise applications to provide a comprehensive business communications solution.</t>
  </si>
  <si>
    <t>Let us find the communication system right for your business</t>
  </si>
  <si>
    <t>Gigwalk</t>
  </si>
  <si>
    <t>gigwalk.com</t>
  </si>
  <si>
    <t>Gigwalk is a local visibility software platform that is changing the way brands and retailers partner to drive sales. Gigwalk helps businesses collect data and execute remote tasks at scale. Bring your own team or tap into our network of 1.7 million Gi...</t>
  </si>
  <si>
    <t>Gigwalk, Inc. is a technology, information, and Internet company. It develops a mobile platform for managing distributed workforces. It offers gig walk enterprise, a mobile workforce management solution that allows users to understand worker's availability, manage distributed teams, assign jobs, and direct resources to get work done; and gig walkers, an on-demand workforce solution for crowdsourced data collection that allows users to learn about what's happening on-the-ground at the locations that matter most to the business. It serves clients within the United States.</t>
  </si>
  <si>
    <t>The Leading Mobile Workforce Solution</t>
  </si>
  <si>
    <t>TRIBU</t>
  </si>
  <si>
    <t>tribu.ai</t>
  </si>
  <si>
    <t>Tribu is a platform that automates level 1 IT support issues using AI powered software. Tribu integrates with your existing IT Helpdesk to make your job easier! Deploy machine learning for smart ticket triage, skyrocket help desk performance, and offlo...</t>
  </si>
  <si>
    <t>Tribu Co. is an information technology and services company. It offers services like IT helpdesks and managed service providers (MSP) to automate assistance requests. The company provides its services around the globe.</t>
  </si>
  <si>
    <t>Real AI for Help Desks</t>
  </si>
  <si>
    <t>ReminderCall.com</t>
  </si>
  <si>
    <t>remindercall.com</t>
  </si>
  <si>
    <t>ReminderCall.com is a Silicon Valley based company that provides automated appointment reminder calls, text messages and emails. We work with your software so that you can enjoy a set it and forget it interface. Why buy an expensive software product wh...</t>
  </si>
  <si>
    <t>Reminder Services, Inc. provides the best-automated reminder services. It helps to have better communication with customers and patients. It provides innovative, customizable solutions designed specifically for appointment-based businesses whether running a single-person business or a multi-location enterprise. It also helps in creating a powerful no-show-busting strategy using a combination of appointment reminder calls, text reminders, and email reminders.</t>
  </si>
  <si>
    <t>We help you send voice, text and email appointment reminders from your existing software</t>
  </si>
  <si>
    <t>Ignite-Tek</t>
  </si>
  <si>
    <t>ignite-tek.com</t>
  </si>
  <si>
    <t>Ignite TEK is a company that provides AI-powered speech recognition and market research platforms to improve the consumer experience and uncover consumer behavior insights.</t>
  </si>
  <si>
    <t>Ignite-TEK, LLC is a speech technology and analytics company that provides a customer experience platform that analyzes customer behavior patterns on sites and subsequently delivers pathways and channels for the customers to interact with it and create a memorable experience. Its platform offers various solutions, including an IVR and voice platform; chat and video chat that engages consumers with real-time chat, including face-to-face interactions; a social engagement platform that allows direct B2C interaction between multiple social networks; and a web, email, and SMS platform.</t>
  </si>
  <si>
    <t>Ignite-Tek mission is to drive best-in-class customer experiences using cutting-edge proprietary automatic speech recognition</t>
  </si>
  <si>
    <t>Soprano Design Pty Ltd</t>
  </si>
  <si>
    <t>sopranodesign.com</t>
  </si>
  <si>
    <t>Soprano Design is a leading provider of mobile messaging technology for mobile network carriers and enterprise customers worldwide. Our Communication Platform as a Service (CPaaS) is actively deployed by thousands of enterprises and government organisa...</t>
  </si>
  <si>
    <t>Soprano Design, Ltd. is a business service provider. The company offers SOPRANO CGP which sends, routes, and receives SMS, MMS, and Email traffic; SOPRANO Cipher which provides end-to-end messaging encryption services; and SOPRANO Mobile Enterprise, a messaging suite that allows mobile network operators to deliver mobile applications that are designed specifically to automate business processes. It serves its services globally.</t>
  </si>
  <si>
    <t>Secure, global, multimedia mobile messaging for the enterprise</t>
  </si>
  <si>
    <t>MobiWork</t>
  </si>
  <si>
    <t>mobiwork.com</t>
  </si>
  <si>
    <t>MobiWork is a software technology company specializing in smartphone and cloud based mobile workforce solutions, perfect for any business with employees in the field. It is a complete smartphone and cloud based solution for your employees in the field,...</t>
  </si>
  <si>
    <t>MobiWork, LLC is a software company that provides smartphone and cloud-based mobile workforce software solutions for businesses. It offers utility services, home repair, equipment management, field sales, cleaning, ticketing, and other solutions. The company serves customers in the United States.</t>
  </si>
  <si>
    <t>A mobile workforce solution that plugs employees into a web-based network where business information flows in real-time</t>
  </si>
  <si>
    <t>Vocalcom</t>
  </si>
  <si>
    <t>vocalcom.com</t>
  </si>
  <si>
    <t>Vocalcom is a provider and world leader of omnichannel cloud contact center software solutions for customer service, sales/telemarketing, and debt collection. Their award-winning solution helps businesses deliver effortless omnichannel customer experie...</t>
  </si>
  <si>
    <t>VocalCom S.A. is a cloud-based omnichannel contact center company. It designs, develops, and deploys cloud and on-premise contact center technologies designed to simplify the management of customer interactions on all channels. The company offers its services in France and internationally.</t>
  </si>
  <si>
    <t>Contact center software solutions and mobile customer engagement apps</t>
  </si>
  <si>
    <t>Sarbacane</t>
  </si>
  <si>
    <t>sarbacane.com</t>
  </si>
  <si>
    <t>Sarbacane is a company that provides email marketing, SMS, automation, and marketing advice services to small and medium-sized businesses. The company's mission is to ensure the success of its customers' communication campaigns by providing them with a...</t>
  </si>
  <si>
    <t>Sarbacane Software SAS operates as a communication company that offers email services. The company publishes emailing software to create, send and analyze the feedback of its campaign newsletter, promotional email, and an invitation to an event. It also offers training and has a graphic studio dedicated to emailing.</t>
  </si>
  <si>
    <t>Intelligent Marketing Software Suite with a focus on Email, SMS and automation</t>
  </si>
  <si>
    <t>Fixzone</t>
  </si>
  <si>
    <t>fixzone.com</t>
  </si>
  <si>
    <t>Your Service Cycle and Teams Connected</t>
  </si>
  <si>
    <t>Fixzone, Ltd. is a supplier of programming services. Its early clients included Lombard, NatWest, BAE, and other companies with bespoke programming requirements. The company has a  range of clients from mid-size SMEs to famous brands, including major high street retailers, global appliance and consumer electronics product manufacturers, major insurance companies, brokers and loss adjusters, independent brown and white goods engineers, facilities management and utility companies, and commercial service and maintenance businesses.</t>
  </si>
  <si>
    <t>Chatango</t>
  </si>
  <si>
    <t>chatango.com</t>
  </si>
  <si>
    <t>Chatango is a live community platform that provides high-quality live chat services for large news, sports, gaming, entertainment, hobby, and weather sites. Their chat feature seamlessly blends into any website and is compatible with all devices. Chata...</t>
  </si>
  <si>
    <t>Chatango, LLC  is a small organization in the business services industry. It's a live community for large news, sports, gaming, entertainment, hobby, and weather sites. It specializes in computer software, CRM and related, customer service, information technology, IT software, and live chat.</t>
  </si>
  <si>
    <t>Inference Solutions</t>
  </si>
  <si>
    <t>inferencesolutions.com</t>
  </si>
  <si>
    <t>Inference Solutions is a global leader in cloud-based IVR, call handling, and messaging solutions. They provide Telecommunications Service Providers with an essential component of their Unified Communications strategy. Inference's flagship product is I...</t>
  </si>
  <si>
    <t>Inference Solutions, Inc. is a global leader in the delivery of cloud-based IVR, and complex call handling solutions. The company's flagship product is Inference Studio, a full-service creation environment for voice self-service, delivered via a standard web browser. It provides virtual agents, that automate and facilitate interactions between organizations, and customers.</t>
  </si>
  <si>
    <t>Revolutionizing IVR, call handling and messaging solutions</t>
  </si>
  <si>
    <t>Connect My World</t>
  </si>
  <si>
    <t>connectmyworld.in</t>
  </si>
  <si>
    <t>Connect My World is a web-based platform that provides end-to-end solutions for tracking movable objects at an affordable price. They offer a range of GPS trackers and tracking devices for vehicles, fleets, kids, and people in India. Their services inc...</t>
  </si>
  <si>
    <t>ConnectMyWorld Technologies Pvt., Ltd. is an information technology company. The company provides a web-based field service management solution that helps with task allocation, employee tracking, reporting, scheduling, and GPS tracking. It serves its services globally.</t>
  </si>
  <si>
    <t>Key2IP</t>
  </si>
  <si>
    <t>key2ip.com</t>
  </si>
  <si>
    <t>#UnlockYourPotential #Key2IP | For all support related issues please contact us at: support@key2ip.com</t>
  </si>
  <si>
    <t>Key2IP provides a first-class, carrier-grade cloud communications platform and a migration path to its existing Legacy PBX client base. It also provides Hosted PBX, Hosted Call Center, SIP Trunking, and other cloud-based communications solutions to businesses of all sizes.</t>
  </si>
  <si>
    <t>GetInChat</t>
  </si>
  <si>
    <t>getinchat.com</t>
  </si>
  <si>
    <t>GetInChat - live chat software for business</t>
  </si>
  <si>
    <t>Stamul, LLC doing business as GetInChat develops and supports the most efficient online customer chat, continuously improving the product and quickly responding to customer needs. Its platform enables live chat conversations between the account owner and the visitors of the site.</t>
  </si>
  <si>
    <t>CXONCLOUD</t>
  </si>
  <si>
    <t>cxoncloud.com</t>
  </si>
  <si>
    <t>CXONCLOUD is an ALL IN ONE app for SMBs and enterprises to create, manage &amp; measure the end to end customer experience in simple clicks &amp; fills. CXONCLOUD is a purpose built software to firstly understand customer expectations &amp; experience to personali...</t>
  </si>
  <si>
    <t>Unloc, Ltd. doing business as CXONCLOUD is a B2B SaaS built to create, manage and measure the end-end customer experience in simple clicks. It offers unlimited customer feedback, booking, loyalty, awards, rewards, referral marketing, and email automation and helps businesses deliver a consistent seamless experience on all customer touchpoints.</t>
  </si>
  <si>
    <t>CXONCLOUD – All-in-one Customer Experience App</t>
  </si>
  <si>
    <t>Feedb</t>
  </si>
  <si>
    <t>getfeedb.com</t>
  </si>
  <si>
    <t>Customer Feedback Marketing System with Net Promoter Score Feedb Turn 1 click customer feedback into positive reviews on sites like Yelp and Google, more repeat business and more referral business. Easily organize your contacts, grow your referrals, ma...</t>
  </si>
  <si>
    <t>Feedb, Inc. operates a powerful customer feedback system and delivers great outcomes out of a simple 1-click survey. The company will consistently turn its customer's feedback into the good stuff that helps the business thrive. It specializes in small business crm, customer feedback, customer review tool, nps, and net promoter score.</t>
  </si>
  <si>
    <t>Powerful customer feedback system</t>
  </si>
  <si>
    <t>Formilla.com</t>
  </si>
  <si>
    <t>formilla.com</t>
  </si>
  <si>
    <t>Formilla.com is a leading provider of customer messaging software for sales, marketing, and support. We combine Live Chat, Email, and In app messaging in one powerful platform. Formilla provides amazing live chat and custom messaging tools for your web...</t>
  </si>
  <si>
    <t>Formilla, LLC is a software technology company. It offers customer messaging software for sales, marketing, and support. The company provides its services to clients across the country.</t>
  </si>
  <si>
    <t>Live chat services for website</t>
  </si>
  <si>
    <t>Wavetec</t>
  </si>
  <si>
    <t>wavetec.com</t>
  </si>
  <si>
    <t>Wavetec is a global leader in digital transformation services. We offer innovative digital solutions to modernize your business and optimize customer journeys. Wavetec is a multinational technology company that is on the forefront of technological revo...</t>
  </si>
  <si>
    <t>Wavetec FZCO operates as an IT company. It offers offers electronic call-forwarding, digital signage, and service area designing and consulting services. The company offers its services Globally.</t>
  </si>
  <si>
    <t>Wavetec has a unique capability of providing customized solutions to its clients to match their needs accurately</t>
  </si>
  <si>
    <t>FROGED</t>
  </si>
  <si>
    <t>froged.com</t>
  </si>
  <si>
    <t>FROGED is a customer experience platform that provides subscription-based businesses with tools to improve customer onboarding and retention. Their mission is to offer an easy-to-use and unified communications solution to enhance customer relationships...</t>
  </si>
  <si>
    <t>Froged Technologies S.L. is a software development company. It helps digital businesses with customer data infrastructure and also provides customer analytics, marketing automation, and business performance analytics, and it scales digital businesses. The company offers its services and products to clients in Spain.</t>
  </si>
  <si>
    <t>The fastest way for subscription-based businesses to accelerate time-to-value and improve customer support</t>
  </si>
  <si>
    <t>Eltrino</t>
  </si>
  <si>
    <t>eltrino.com</t>
  </si>
  <si>
    <t>Eltrino is an eCommerce web development company based in Ukraine. They are a team of Magento certified developers and eCommerce experts with over 350,000 hours of Magento development experience. They provide business and technical consulting, as well a...</t>
  </si>
  <si>
    <t>Eltrino, LLC is a full-service eCommerce solutions provider, serving webshops on Magento, developing extensions and modules, and owning a help desk (DiamanteDesk). The company specializes in eCommerce development, consulting, and support.</t>
  </si>
  <si>
    <t>Eltrino - eCommerce Web Development Company - Eltrino</t>
  </si>
  <si>
    <t>Portech</t>
  </si>
  <si>
    <t>barcode.computer</t>
  </si>
  <si>
    <t>Portech Systems Ltd (Portech) is a Wireless and Mobile computer solutions provider. Established in 1992, we have well over two decades of experience in the mobile enterprise solutions market. Our expertise lies in developing and supporting cutting-edge...</t>
  </si>
  <si>
    <t>Portech Systems, Ltd. is a Wireless and Mobile computer solutions provider. Its expertise lies in developing and supporting cutting-edge wireless software applications to improve business productivity.</t>
  </si>
  <si>
    <t>MCube Bangalore</t>
  </si>
  <si>
    <t>mcube.com</t>
  </si>
  <si>
    <t>MCUBE is a leading provider of cloud telephony services in India. We offer a range of solutions including cloud receptionist, call tracking, virtual PBX, hosted IVRS, and messaging solutions. Our goal is to help businesses improve efficiencies, achieve...</t>
  </si>
  <si>
    <t>VMC Technologies Pvt., Ltd. doing business as MCube delivers a virtual PBX ecosystem that offers a superior communication experience for client organizations. It enables customers and employees to easily connect regardless of location and device.</t>
  </si>
  <si>
    <t>Cloud Telephony | IVR | Toll-free Number | Virtual Number | PBX – MCUBE</t>
  </si>
  <si>
    <t>Truly</t>
  </si>
  <si>
    <t>truly.co</t>
  </si>
  <si>
    <t>Truly is a company that provides phone software for sales and support teams. They offer AI-enabled bots that automate revenue processes, eliminate repetitive tasks, reduce human error, and improve CRM data quality. Their software seamlessly integrates ...</t>
  </si>
  <si>
    <t>Truly Technologies, Inc. doing business as Truly is a business productivity company. It offers an enterprise voice platform and AI-enabled bots that automate prospecting, and contact info, build segments, and orchestrate journeys, aiming to eliminate manual tasks and improve CRM data quality. The company serves sales, account management, and customer success teams in the enterprise sector, including sales organizations like Square, Zocdoc, and Signpost.</t>
  </si>
  <si>
    <t>Enterprise platform for sales, account management and customer success</t>
  </si>
  <si>
    <t>Acuere Software</t>
  </si>
  <si>
    <t>acueresoftware.com</t>
  </si>
  <si>
    <t>Acuere Software is a company that builds innovative cloud solutions for small businesses. Their main product, ServiceMinder, delivers a fully automated workflow for field service businesses, from going on estimates to managing crews and ensuring custom...</t>
  </si>
  <si>
    <t>Acuere Software, LLC is a software comapny that provides business consulting services. It offers solutions that include business intelligence, business management, customer relationship management, manufacturing solutions, and service management. The company serves customers in the United States.</t>
  </si>
  <si>
    <t>Cloud solutions for service businesses</t>
  </si>
  <si>
    <t>Perfectware Solutions - HVAC Service Management Software</t>
  </si>
  <si>
    <t>perfect-ware.com</t>
  </si>
  <si>
    <t>Perfectware Solutions is a company that provides HVAC service management software.</t>
  </si>
  <si>
    <t>Pwsware, LLC doing business as Perfectware Solutions is an Information Technology Company. It provides software designed specifically for mechanical contractor service companies. The Company provides its services worldwide.</t>
  </si>
  <si>
    <t>Home - Perfectware Solutions - HVAC Service Management Software</t>
  </si>
  <si>
    <t>Spyrix</t>
  </si>
  <si>
    <t>spyrix.com</t>
  </si>
  <si>
    <t>Spyrix is a developer of cloud solutions for user activity monitoring on PC and in the Internet. They offer a range of software products including Spyrix Keylogger, Parental Control Software, and Employee Monitoring Software. Their keylogger software a...</t>
  </si>
  <si>
    <t>Spyrix, Inc. is a software development company. It develops, distributes and supports PC and internet-monitoring products for business, education, government and home users. The company provides its services to clients in California, United States.</t>
  </si>
  <si>
    <t>User activity monitoring software for remote control of your kids and employees</t>
  </si>
  <si>
    <t>Shipright</t>
  </si>
  <si>
    <t>shipright.co</t>
  </si>
  <si>
    <t>A lightweight tool for software businesses to track product feedback in one organized place. Let us help you build better products  Shipright helps companies better understand their customer feedback to build products users love. Building products peo...</t>
  </si>
  <si>
    <t>Shipright B.V. help software businesses track all of tcustomer feedback in one organized place, so can close the feedback loop, build better products, and increase customer loyalty. The company also help digital product companies understand end-users in the best way possible, so theyre able to build outstanding products. It brings interview data, survey results, support mail, and other inputs together.</t>
  </si>
  <si>
    <t>Product Design, UX, User Research, Product Research, Product Discovery, Product Management, SaaS</t>
  </si>
  <si>
    <t>KomBea Technologies</t>
  </si>
  <si>
    <t>kombea.com</t>
  </si>
  <si>
    <t>KomBea is a company that specializes in data security and conversational AI. They use ProtoCall AI to fuel their conversational AI with human-powered data at scale. Their solutions include achieving 100% call center compliance, reducing PCI scope with ...</t>
  </si>
  <si>
    <t>KomBea Corp. provides automated systems for a call center that offers a level of accuracy, security, and efficiency not possible with live agents. Its agents assisted automation technology enables live agents to communicate with computer-like accuracy, security, and efficiency thereby enabling call centers to achieve the qualitative benefits of human intelligence with the quantitative returns of automation.</t>
  </si>
  <si>
    <t>KomBea technologies drive call-center compliance and security</t>
  </si>
  <si>
    <t>ConsultingC3</t>
  </si>
  <si>
    <t>ealicia.com</t>
  </si>
  <si>
    <t>The most powerful platform for the growth of your business! , surveys, evaluations, elearning training and customer experience.</t>
  </si>
  <si>
    <t>eAlicia  is a software developer that has a quality assessment of its ability to adapt to the client and the demands of its business model. A low-cost customized software that allows focusing on creating value in the specialization of their services, allowing to devote their time to the core business.</t>
  </si>
  <si>
    <t>Goldfish.ie</t>
  </si>
  <si>
    <t>goldfish.ie</t>
  </si>
  <si>
    <t>Goldfish Telecoms is an Irish owned cloud telecoms company that provides VoIP services to businesses across Ireland and abroad. They offer Irish, UK, and International VoIP numbers, allowing businesses to operate from anywhere in the world. Their servi...</t>
  </si>
  <si>
    <t>Goldfish Telecom, Ltd. provides VoIP services to businesses across Ireland and abroad. Customers include large blue-chip companies, such as Dropbox, IDG Direct, and the Sisk Group, to SMEs and start-ups such as Boxever. It helps businesses move telecoms from traditional phone systems to The Cloud, which gives access to a host of new cloud-based features and lower call costs.</t>
  </si>
  <si>
    <t>Business phone systems | Irish VoIP provider - Goldfish</t>
  </si>
  <si>
    <t>Neubel Technologies</t>
  </si>
  <si>
    <t>neubeltech.com</t>
  </si>
  <si>
    <t>Neubel Technologies is a Software &amp; Technology firm which provides software solutions, cloud services, software consultation and partakes application development. Spearheaded by software experts having over 18 years of experience each in the Software Industry, Neubel Technologies specializes in building and implementing software solution, product development and setting up software operational processes. Through the in-house R&amp;D team, Neubel Technologies has developed an original software application, SmartClick an intelligent reporting app, for workforce on the go. Apart from effectuating Software Solutions, Neubel Technologies also outsources solutions for the Regional Anesthesia Audit Project App which matches an Anesthetist's clinical excellence with operational performance. Through constant research and innovation, Neubel Technologies aims at developing cutting-edge software products to enrich the digital experience across multiple industries.</t>
  </si>
  <si>
    <t>Neubel Technologies, LLP is a software and technology firm which provides software solutions, cloud services, software consultation and partakes application development. The company primarily operates in the information and technology services industry.</t>
  </si>
  <si>
    <t>SatisMeter</t>
  </si>
  <si>
    <t>satismeter.com</t>
  </si>
  <si>
    <t>SatisMeter is a customer feedback tool that helps you keep an eye on customer satisfaction (NPS), monitor your product performance, and help your business grow. SatisMeter helps you gather customer feedback using Net Promoter® System directly inside yo...</t>
  </si>
  <si>
    <t>SatisMeter s.r.o. offers an application for an integrated survey, real-time analytics, translations, survey customization, collaboration solutions, net promoter, and a system for customer loyalty measurement. It provides customer feedback solutions in the Czech Republic and internationally.</t>
  </si>
  <si>
    <t>A platform that allows to collect customer feedback, reduce churn rate and accelerate growth</t>
  </si>
  <si>
    <t>Quality Unit</t>
  </si>
  <si>
    <t>qualityunit.com</t>
  </si>
  <si>
    <t>Quality Unit is a B2B software cloud solutions company that specializes in developing web-based products and information systems for small to large-sized companies. They are the developer of award-winning and market-leading affiliate tracking software,...</t>
  </si>
  <si>
    <t>Quality Unit, s. r. o. is a software development and technology company. It provides total service, from the initial consultation, to project realization, through ongoing support and maintenance. The company serves customers worldwide.</t>
  </si>
  <si>
    <t>Affiliate tracking software, live chat and help desk software</t>
  </si>
  <si>
    <t>Smart Service</t>
  </si>
  <si>
    <t>smartservice.com</t>
  </si>
  <si>
    <t>Smart Service is a QuickBooks integrated service industry software solution that adds scheduling, dispatching, workforce tracking, and more to QuickBooks. It is used by thousands of companies worldwide to schedule jobs, create service routes, dispatch ...</t>
  </si>
  <si>
    <t>My Service Depot, LLC doing business as Smart Service provides QuickBooks integrated service industry software solutions. The company offers HVAC software, plumbing software, pest control software, or just plain old dispatch software. It allows companies to schedule jobs, create service routes, track marketing campaigns, dispatch work, generate invoices, and monitor employee progress every day.</t>
  </si>
  <si>
    <t>Smart Service Save your business tremendous amount of time hand entering the same data in multiple systems</t>
  </si>
  <si>
    <t>ArrowChat</t>
  </si>
  <si>
    <t>arrowsuites.com</t>
  </si>
  <si>
    <t>ArrowSuites is a PHP and JQuery software company that has been developing innovative and cutting-edge computer software since 2009. Their flagship product, ArrowChat, is a jQuery live chat software that uses PHP and mySQL. It is placed at the bottom of...</t>
  </si>
  <si>
    <t>ArrowSuites, LLC  is an internet software company specializing in PHP, JavaScript, XHTML, CSS, and design. It has been developing innovative and cutting-edge computer software. It offers ArrowChat and RentSlice.</t>
  </si>
  <si>
    <t>RK Software</t>
  </si>
  <si>
    <t>rksoftwareinc.com</t>
  </si>
  <si>
    <t>RK Software, Inc. is a certified 8(a) and HUBZone firm that provides consulting, systems integration and design, IT and business process outsourcing, applications software, web design and maintenance, and web application hosting services to clients in ...</t>
  </si>
  <si>
    <t>RK Software, Inc. provides software development, consulting, custom computer programming, and site design services to private and public clients in banking, health care, learning management, and mobile technology. The company also offers qualified and unique software solutions designed for every client with superior technological capabilities.</t>
  </si>
  <si>
    <t>Luware AG</t>
  </si>
  <si>
    <t>luware.com</t>
  </si>
  <si>
    <t>Luware develops contact center and routing solutions for Microsoft Teams and Skype for Business that make customer interactions convenient and easy. Luware is a leading provider of customized service platforms, specializing in interaction with customer...</t>
  </si>
  <si>
    <t>Luware AG is a leading provider of customized services platforms dedicated to personalized and collaborative interaction with customers through Microsoft unified communications technologies. It implements and maintains lean solutions based on Microsoft Unified Communications. The company's experience and expertise include business processes in customer service, Microsoft UC technology, product development, project management, and software engineering.</t>
  </si>
  <si>
    <t>Leading provider of customized service platforms</t>
  </si>
  <si>
    <t>Centriam</t>
  </si>
  <si>
    <t>centriam.com</t>
  </si>
  <si>
    <t>Centriam is an enterprise customer success platform that helps retention focused B2C companies reduce churn and optimize customer base management. They provide technology designed to manage retention, break down silos that prevent effective organizatio...</t>
  </si>
  <si>
    <t>Centriam, LLC is a computer software company. It is a company that develops customer data intelligence software platforms for businesses. The company offers Centrism CX, which combines advanced analytics with data intelligence technology to draw insights from consumer data. It provides services to its clients and business users.</t>
  </si>
  <si>
    <t>Customer Experience Management Software - Master the customer journey.</t>
  </si>
  <si>
    <t>OpenMarket</t>
  </si>
  <si>
    <t>openmarket.com</t>
  </si>
  <si>
    <t>OpenMarket is a global leader in mobile messaging, providing A2P mobile messaging solutions, platform, and services. They help enterprises use SMS, MMS, and RCS to deliver exceptional customer experiences. OpenMarket works with over 400 enterprises, in...</t>
  </si>
  <si>
    <t>OpenMarket, Inc. designs and develops mobile solutions for organizations to engage with customers and employees. The company provides a cloud-based mobile engagement platform that allows enterprises to create and support mobile messaging use cases for different departments across the organization, including customer service, human resources, information technology, security, operations, sales, and marketing.</t>
  </si>
  <si>
    <t>OpenMarket: Mobile Engagement Platform for the Enterprise</t>
  </si>
  <si>
    <t>NexTalk</t>
  </si>
  <si>
    <t>nextalk.com</t>
  </si>
  <si>
    <t>Real Time Text &amp; Communication Software For Deaf Individuals | NexTalk Using an intuitive, patented software based solution, NexTalk provides communication solutions tailored to your specific needs. Visit our website for more info! Founded in 2008, Nex...</t>
  </si>
  <si>
    <t>NexTalk, Inc. is a provider of innovative communication solutions for the deaf, hard of hearing, and non-English speaking community. The company develops software-based solutions that reduce communication barriers and enables the deaf, hard of hearing, limited English speaking, and limited language speaking community to enjoy a greater level of access to communication. Its software provides a variety of benefits, including instant access to certified interpreters for American sign language hundreds of spoken languages, and more.</t>
  </si>
  <si>
    <t>MirrorWave</t>
  </si>
  <si>
    <t>mirrorwave.com</t>
  </si>
  <si>
    <t>MirrorWave is a feedback system that unlocks big business potential in relationships with customers, employees, and partners. The company provides feedback software that drives profitable business outcomes for businesses who are serious about their dee...</t>
  </si>
  <si>
    <t>MirrorWave, Ltd. is an innovative relationship-strengthening company with a truly fresh approach, delivered by very experienced people. The company is a guidance system that enables businesses to ask less, listen harder and do more. It's a unique relationship-strengthening approach, crossing several disciplines - market research, customer relationship management (CRM) and customer experience (CX).</t>
  </si>
  <si>
    <t>Feedback Management System For Deep Enduring Relationships</t>
  </si>
  <si>
    <t>boxx.ai</t>
  </si>
  <si>
    <t>Boxx.ai is a company that provides powerful AI-based personalization and product recommendation engine for e-commerce platforms. Their algorithms use a large variety of data to generate personalized and relevant product recommendations for each visitor...</t>
  </si>
  <si>
    <t>AIBoxx Solutions Pvt., Ltd. doing business as Boxx.ai is an e-commerce business personalized for each customer in a matter of a few clicks with the world's most sophisticated algorithms crunching terabytes of data on powerful computing engines. Its ever-learning algorithms find hidden patterns in data to identify the most personalized and relevant products for each customer, based on the probability to click or buy.</t>
  </si>
  <si>
    <t>We use Artificial Intelligence to democratize analytics</t>
  </si>
  <si>
    <t>Refog</t>
  </si>
  <si>
    <t>refog.com</t>
  </si>
  <si>
    <t>Refog is a company that provides keylogger software for Windows and macOS. Their flagship product, Refog Employee Monitor, is widely used by financial sector corporations for its logging capabilities. Founded in 2002, Refog also offers employee monitor...</t>
  </si>
  <si>
    <t>Refog, Inc. is a company that provides employee monitoring and parental control solutions for customers worldwide. It specializes in the development of software-based computer surveillance systems.</t>
  </si>
  <si>
    <t>Keylogger Software for Windows and macOS 2020</t>
  </si>
  <si>
    <t>BirdSeed</t>
  </si>
  <si>
    <t>birdseed.io</t>
  </si>
  <si>
    <t>BirdSeed.io is an all-in-one online customer engagement platform that offers a set of powerful website tools designed to improve customer experience, foster real-time engagement, and grow revenue. With BirdSeed, businesses can humanize their website an...</t>
  </si>
  <si>
    <t>BirdSeed, LLC offers an ultimate All-in-one Online Customer Engagement Platform designed to meet the needs of website visitors and existing clients based on its personal interaction preference or stage in the buying process. Its one-button launches a set of powerful engagement tools built-in to offer options to the prospect in every stage of the buying cycle, individual preference, and even when the business is unable to respond in real time.</t>
  </si>
  <si>
    <t>All-In-One Website Visitor Engagement Tool</t>
  </si>
  <si>
    <t>Unbeatable</t>
  </si>
  <si>
    <t>unbeatable.com</t>
  </si>
  <si>
    <t>Unbeatable.com is a one stop solution for improving sales and improving your customer service. Our solution will allow online businesses to Chat, Create Tickets and Collect Customer feedback all under one roof. Technology, Information and Internet</t>
  </si>
  <si>
    <t>Feedback Group LLC doing business as Unbeatable.com is a one-stop solution for improving sales and improving customer service. It is the solution that will allow online businesses to Chat, Create Tickets and Collect Customer feedback all under one roof.</t>
  </si>
  <si>
    <t>Service Management Group</t>
  </si>
  <si>
    <t>smg.com</t>
  </si>
  <si>
    <t>Experience Management Software | SMG SMG: Empowering businesses with advanced customer experience solutions to drive growth, increase loyalty, and gather insightful data. SMG is an experience management provider that offers a software with a service (S...</t>
  </si>
  <si>
    <t>Service Management Group, Inc. (SMG) is a computer software firm. It offers software with a service (SwaS) solution to help brands improve customer and employee experiences. It serves restaurants, retail, grocery, convenience stores, travel and entertainment, and services industries.</t>
  </si>
  <si>
    <t>Research firm focused on providing customer and employee insights</t>
  </si>
  <si>
    <t>Dooing</t>
  </si>
  <si>
    <t>dooing.com</t>
  </si>
  <si>
    <t>Dooing is a new management platform that helps businesses complete jobs and move people across any location simply and quickly. The platform offers assigning location-aware tasks to agents and getting status updates on arrival, completion, cancellation...</t>
  </si>
  <si>
    <t>Dooing, Inc. is a mobile field service management platform company. It offers aware designated location tasks to the agents and getting status updates of it on arrival, completion, and cancellation or rejection.</t>
  </si>
  <si>
    <t>A new platform that helps business complete jobs and move people across any location simply and quickly</t>
  </si>
  <si>
    <t>LinkedChat</t>
  </si>
  <si>
    <t>linked.chat</t>
  </si>
  <si>
    <t>Live chat for Slack, HipChat and Telegram. Live chat with visitors directly from Slack, HipChat and Telegram. No additional software required. Unlimited agents. Available on all devices. IT Services and IT Consulting.</t>
  </si>
  <si>
    <t>LinkedChat is a computer software company. It offers services such as Freshchat, Intercom, ChatR, and Text, which are designed to facilitate text-based communication, customer service, and automation. Its services are offered globally.</t>
  </si>
  <si>
    <t>Live chat for Slack, HipChat and Telegram - LinkedChat</t>
  </si>
  <si>
    <t>OMBEA</t>
  </si>
  <si>
    <t>ombea.com</t>
  </si>
  <si>
    <t>Turn group feedback into actionable insights. Use Ombea to measure, analyze and act on customer, employee and student feedback. Ombea's real-time feedback tools help governments, leading corporates, and top universities make students smarter, customers...</t>
  </si>
  <si>
    <t>Ombea AB provides leading solutions for capturing and analyzing real-time feedback. The company designs and manufactures state-of-the-art audience response technology that serves the educational and commercial markets. It specializes in Audience Response Systems, Student Response Systems, Customer Experience Measurement, Employee Engagement Tracking, National Student Survey Measurement, Focus Group Feedback Tools, and Live Conference Polling. It serves Stockholm, Stockholm County area.</t>
  </si>
  <si>
    <t>Leading solutions for capturing and analyzing real-time feedback</t>
  </si>
  <si>
    <t>Olark</t>
  </si>
  <si>
    <t>olark.com</t>
  </si>
  <si>
    <t>Olark is a live chat software that allows businesses to engage with their website visitors in real-time. It is used for sales, marketing, and customer support purposes. Olark was founded in 2009 and was the first to make chat accessible to small busine...</t>
  </si>
  <si>
    <t>Habla, Inc. doing business as Olark develops click-to-chat customer service tools. It offers a live chat that enables users to increase sales, solve issues, and understand customers; and cart saver lives chat software for e-commerce websites. It's a track lead, drives sales, increases conversions, and provides great customer service.</t>
  </si>
  <si>
    <t>Live chat platform that enables businesses to talk to customers browsing their website</t>
  </si>
  <si>
    <t>Powered Now</t>
  </si>
  <si>
    <t>powerednow.com</t>
  </si>
  <si>
    <t>Powered Now is a software and services company aimed at solving the difficult task of business administration for field based businesses. For plumbers, electricians, builders, gardeners and other field based businesses, administration can be a time con...</t>
  </si>
  <si>
    <t>Powered Now, Ltd. is a consumer electronic company. It develops iPad and iPhone-based mobile business administration applications that computerize administrative tasks including customer communication, quoting, invoicing, and taking payment by card or PayPal, as well as help in managing customers. It serves plumbers, builders, electricians, and heating engineers.</t>
  </si>
  <si>
    <t>Administrative and payroll mobile app for tradesmen and construction companies</t>
  </si>
  <si>
    <t>Techexcel</t>
  </si>
  <si>
    <t>techexcel.com</t>
  </si>
  <si>
    <t>TechExcel is a leading provider of integrated IT service management, customer support and application lifecycle management solutions. They seamlessly integrate web, wireless, and client/server technologies to provide companies with the power and flexib...</t>
  </si>
  <si>
    <t>TechExcel, Inc. is a  provider of integrated IT service management, and customer support. The company offers a DevOps solution which is an integrated development and operations solution, a dev suite, an ALM platform for managing hybrid agile projects and a dev track that tracks and manages various aspects of a development project, a dev-test, a quality management solution, and dev spec that enables organization-wide collaboration for the management of requirements, specifications, product ideas, and functional or technical design documents. It also provides integrated information technology service management, customer support, and application lifecycle management solutions.</t>
  </si>
  <si>
    <t>Leading provider of integrated it service management, customer support</t>
  </si>
  <si>
    <t>HeyMojo, Inc</t>
  </si>
  <si>
    <t>heymojo.ai</t>
  </si>
  <si>
    <t>HeyMojo is an AI-powered social media marketing automation platform for hotels and restaurants. It is a SaaS platform that uses artificial intelligence to create automated chat solutions, allowing businesses to directly engage with their customers. Hey...</t>
  </si>
  <si>
    <t>HeyMojo, Inc. develops a messaging application for hotels and restaurants. The company applies artificial intelligence to create automated chat solutions that enable hotels and restaurants to engage directly with its customers.</t>
  </si>
  <si>
    <t>FAQPRIME</t>
  </si>
  <si>
    <t>faqprime.com</t>
  </si>
  <si>
    <t>Faqprime is a self-serve Help OS that provides a complete 'Help stack' delivered as a single application. It helps increase feature adoption, event sign-ups, and user retention rates by creating in-app walkthroughs, changelogs, notifications, and promp...</t>
  </si>
  <si>
    <t>OnePrime, Inc. doing business as Faqprime handles support, improves sales, and increases engagement. Its product features include instant contextual help, sending targeted messages, adding hotspots, auto-content generators, and multi-language support. It also help OS that unifies every aspect of the customer journey, from onboarding to engagement to support for fast-growing organizations</t>
  </si>
  <si>
    <t>Worknet</t>
  </si>
  <si>
    <t>worknet.ai</t>
  </si>
  <si>
    <t>Worknet AI is a company that provides a copilot for support teams. Their AI technology helps boost productivity, harness data, connect with experts, and ensure top-tier data security. Worknet's solutions elevate customer service by adding business cont...</t>
  </si>
  <si>
    <t>Worknet, Inc. is a developer of a slack-based customer engagement platform designed for customer support. The company's platform orchestrates channel outreach based on customer journey milestones while being sensitive to the actual product and feature adoption. It offers users and teams are recognized for usage and get proactive personalized help content when needed, thereby enabling businesses to boost customer satisfaction and minimize low adoption crisis situations.</t>
  </si>
  <si>
    <t>The first GTM solution that brings customers and internal teams together, by leveraging Slack</t>
  </si>
  <si>
    <t>Juphy</t>
  </si>
  <si>
    <t>juphy.com</t>
  </si>
  <si>
    <t>Juphy is a data-driven sales and support platform for social channels. It allows businesses to unify social conversations, deliver excellent customer service, and sell via personalized messaging. With Juphy, businesses can easily respond to all social ...</t>
  </si>
  <si>
    <t>Juphy, Inc. is a B2B SaaS solution company. It offers a platform that offers media customer service. It serves customers in the United States.</t>
  </si>
  <si>
    <t>Juphy: Collaborative Customer Support Tool for Every Business</t>
  </si>
  <si>
    <t>800response</t>
  </si>
  <si>
    <t>800response.com</t>
  </si>
  <si>
    <t>Toll Free &amp; Vanity Numbers | Call Tracking &amp; Monitoring | 800response 800response provides toll free and vanity numbers for businesses, as well as call tracking and monitoring solutions to help lead generation. For more than 23 years, 800response has m...</t>
  </si>
  <si>
    <t>800 Response Marketing, LLC operates as a marketing firm. The company specializes in providing 800 toll-free numbers to its clients. It focuses on providing its services to commercial businesses in a variety of industries.</t>
  </si>
  <si>
    <t>Unforgettable toll-free vanity 800 numbers to increase ad response rates, plus call tracking and recording analytics</t>
  </si>
  <si>
    <t>3CX</t>
  </si>
  <si>
    <t>3cx.com</t>
  </si>
  <si>
    <t>3CX is a leading developer of a unified communications solution featuring call, messaging, video conferencing &amp; live chat. The company offers a complete communications package, including a software-based IP PBX, video conferencing, live chat, and more....</t>
  </si>
  <si>
    <t>3CX, Ltd. develops software-based VoIP IP PBX solutions. It offers 3CX Phone System, a software-based VoIP PBX for Windows that replaces proprietary phone systems and delivers unified communications solutions as open standard software-based IP PBX, which is integrated with other applications running on Windows.</t>
  </si>
  <si>
    <t>3CX is the developer of 3CX Phone System, the software-based PBX for Microsoft Windows</t>
  </si>
  <si>
    <t>EdgeTier</t>
  </si>
  <si>
    <t>edgetier.com</t>
  </si>
  <si>
    <t>EdgeTier is a real-time AI system that monitors conversations, identifies issues, and surfaces insights. It brings intelligence to customer contact center operations, providing happier customers, better data, and lower costs. EdgeTier integrates with m...</t>
  </si>
  <si>
    <t>KillBiller, Ltd. doing business as EdgeTier is a boutique machine learning consultancy company that focuses on the customer care industry. It provides quality assessment, alerting, and monitoring for travel, utilities, retail, and gaming sectors. The company serves its clients in Ireland.</t>
  </si>
  <si>
    <t>Uses AI to guide customer service agents through responding to queries</t>
  </si>
  <si>
    <t>Xpress Telecom</t>
  </si>
  <si>
    <t>xpresstalk.com</t>
  </si>
  <si>
    <t>Xpress Telecom - Point of Sale, Processing Solutions, and Prepaid Products for Telecom and More!</t>
  </si>
  <si>
    <t>Xpress Telecom is a Telecommunications company. It specializes in wireless or international top-up calling cards. The company is a full-service processor providing all of its merchant account clients with 24/7 customer service and technical support.</t>
  </si>
  <si>
    <t>Veriato</t>
  </si>
  <si>
    <t>veriato.com</t>
  </si>
  <si>
    <t>Veriato is a leading provider of workforce behavior analytics and insider risk solutions. They develop intelligent and powerful solutions that give companies visibility into and understanding of the human behaviors and activities occurring within their...</t>
  </si>
  <si>
    <t>Veriato, Inc. is a developer company of computer and mobile device monitoring and reporting software. It engages in developing behavioral analytic software that provides visibility into, and understanding of the human behaviors and activities occurring within a network, enabling companies, schools, and government. It serves in the United States.</t>
  </si>
  <si>
    <t>Veriato | Insider Threat Detection, Employee Monitoring Software</t>
  </si>
  <si>
    <t>TillerStack</t>
  </si>
  <si>
    <t>tillerstack.com</t>
  </si>
  <si>
    <t>TillerStack is the leading field service scheduling software. It has the tools and features to simplify field operations across multiple industries. TillerStack is a company based in Germany that offers field force management software to help companies...</t>
  </si>
  <si>
    <t>TillerStack GmbH is an IT services and IT consulting company. It provides field service management software designed to optimize service operations. It serves customers in the area.</t>
  </si>
  <si>
    <t>Voyc</t>
  </si>
  <si>
    <t>voyc.ai</t>
  </si>
  <si>
    <t>Conversation Intelligence &amp; Compliance Monitoring software Voyc's Conversation Intelligence &amp; Compliance Monitoring software helps your contact centre handle 100% of interactions with consistency &amp; care. Get a free demo now. Speech analytics AI softwar...</t>
  </si>
  <si>
    <t>Deepsight BV doing business as Voyc.ai is a Software Development. It develops a customer discovery platform that helps companies to turn its customer discovery data into a form. It also helps financial services companies be compliant and help customer service by monitoring 100% of its customer interactions.</t>
  </si>
  <si>
    <t>AI software to monitor and improve call center quality assurance and agent performance</t>
  </si>
  <si>
    <t>Service Geeni</t>
  </si>
  <si>
    <t>servicegeeni.com</t>
  </si>
  <si>
    <t>Service Geeni is a cloud-based service management system used by businesses who seek to boost productivity by improving business operations. It provides field service management software that streamlines process delivery, optimizes inventory control, a...</t>
  </si>
  <si>
    <t>Service Geeni, Ltd. Geeni is service management software that helps businesses stay ahead of the competition. It was designed and developed, especially for businesses with a mobile workforce, Service Geeni is a best-in-class solution that gives a real competitive advantage.</t>
  </si>
  <si>
    <t>Social&amp;Loyal</t>
  </si>
  <si>
    <t>Spiraldesk</t>
  </si>
  <si>
    <t>spiraldesk.com</t>
  </si>
  <si>
    <t>Spiraldesk is a helpdesk software that centralizes and organizes support operations and agent statistics across multiple companies. It is a complete customer support platform that supports an infinite number of brands with tons of analytics. Spiraldesk...</t>
  </si>
  <si>
    <t>Spiraldesk Holdings is a helpdesk software. It lets centralize and organize its support operations and agent statistics across multiple companies It follows a SAAS model of business charging perusers on a monthly basis. It will make the customer support operation more efficient, by focusing on streamlining the processes using one single interface.</t>
  </si>
  <si>
    <t>Call Center Studio</t>
  </si>
  <si>
    <t>callcenterstudio.com</t>
  </si>
  <si>
    <t>Call Center Studio is a cloud native contact center software that enables customer service agents to work remotely. It offers scalability, flexibility, and AI-based features for better agent, customer, and employee experiences. The software is built on...</t>
  </si>
  <si>
    <t>Call Center Studio is a Google-powered contact center software that delivers the best experiences for businesses, customers, and agents. It is one of the most full-featured enterprise-grade systems, is the absolute easiest to use, and is the price-performance leader.</t>
  </si>
  <si>
    <t>1CLICK</t>
  </si>
  <si>
    <t>1click.io</t>
  </si>
  <si>
    <t>1Click is a cloud-based pluggable video infrastructure company that provides an easy-to-use plugin for browser and mobile platforms to embed face-to-face conversations in business workflows. They offer a video/audio collaboration platform built using o...</t>
  </si>
  <si>
    <t>Freshdesk, Inc. doing business as 1CLICK is a developer of a mobile video chat platform. The company's product 1Click provides features like video chat support, live recording, co-browsing, and text chat support. Its live chat for businesses gives the opportunity to meet customers online, through the website.</t>
  </si>
  <si>
    <t>A cloud based pluggable video infrastructure company</t>
  </si>
  <si>
    <t>Kai Analytics and Survey Research Inc.</t>
  </si>
  <si>
    <t>kaianalytics.com</t>
  </si>
  <si>
    <t>Kai Analytics is a highly rated, Vancouver based market research firm using machine learning techniques to analyze large qualitative data sets. We help businesses stay competitive by analyzing their customer feedback. We can quickly clean, parse and su...</t>
  </si>
  <si>
    <t>Kai Analytics and Survey Research, Inc. is a company that operates in the market research industry. It is a rated market research firm leveraging machine learning techniques to help organizations quickly understand thousands of open-ended feedback responses.</t>
  </si>
  <si>
    <t>Niometrics</t>
  </si>
  <si>
    <t>niometrics.com</t>
  </si>
  <si>
    <t>Niometrics is a network analytics company that provides solutions for telcos to develop strategies and decisions for new digital businesses, customer experience management, and network planning and optimisation.</t>
  </si>
  <si>
    <t>Niometrics Pte., Ltd.  is a network analytics company that provides solutions for Communications Service Providers (CSPs) to develop strategies and decisions for new digital businesses, customer experience management, and network planning and optimisation. The company has operations and R&amp;D hubs across Asia-Pacific, Europe and the Middle East.</t>
  </si>
  <si>
    <t>Niometrics | Redefining Network Intelligence</t>
  </si>
  <si>
    <t>Edigin</t>
  </si>
  <si>
    <t>edigin.com</t>
  </si>
  <si>
    <t>Edigin provides fully integrated monitoring solutions, including phone recording software, screen recording, and quality monitoring.</t>
  </si>
  <si>
    <t>Edigin, Inc. is a technology leader in call recording, quality assurance, and contact management solutions. It provides on-premise and hosted solutions directly and through its channel partners to small businesses, government entities, global enterprises, and telecommunication carriers.</t>
  </si>
  <si>
    <t>Motionlab</t>
  </si>
  <si>
    <t>motionlab.io</t>
  </si>
  <si>
    <t>Motionlab is an award-winning tech company that has developed a platform to produce personalized videos at scale. This tool enables companies to speak more effectively with their customers and create stronger brand loyalty. Motionlab Platform’s cloud-b...</t>
  </si>
  <si>
    <t>Motionlab s.r.o. is an innovative platform producing personalized video experience its a great tool and wants to increase revenue and conversions, strength the brand loyalty, improve customer experience and satisfaction or personalize the communication. Its platform is a strategic, long term and powerful tool from which enterprises or the digital creative agencies can benefit in the same way.</t>
  </si>
  <si>
    <t>SaaS platform for real, creative and effective video personalization</t>
  </si>
  <si>
    <t>Accordium</t>
  </si>
  <si>
    <t>accordium.com</t>
  </si>
  <si>
    <t>Accordium is a tech startup based in Copenhagen and Kuala Lumpur that revolutionizes the way documents are created, negotiated, and electronically signed. Their solution allows companies to close contracts more securely and up to 10x faster. Accordium ...</t>
  </si>
  <si>
    <t>Accordium ApS develops a cloud-based end-to-end document and transaction-management software. The company's products include Accordium Flow; which automates signing process, and visualizes contract workflow notifies when customers view and electronically sign agreements, and Accordium design; offers e-signature solution wherein each signature is protected with an evidence seal that prevents any changes to the document after signing.</t>
  </si>
  <si>
    <t>Automate and digitize your sales and workflows</t>
  </si>
  <si>
    <t>Magnfi</t>
  </si>
  <si>
    <t>magnfi.com</t>
  </si>
  <si>
    <t>We house the best 5 video creation software tools for your business to white label. Expand your video advertisement capabilities with Magnfi!</t>
  </si>
  <si>
    <t>Magnfi, LLC is a one-stop shop video marketing tool. The company captures and creates video testimonials in a simple, quick, and cost-effective way. It serves its services in the country.</t>
  </si>
  <si>
    <t>Sendspark</t>
  </si>
  <si>
    <t>sendspark.com</t>
  </si>
  <si>
    <t>Sendspark is a company that provides a platform for businesses to create and send personalized videos to strengthen relationships with customers at every stage of the buyer journey. With Sendspark, businesses can record and share personalized videos to...</t>
  </si>
  <si>
    <t>Sendspark, Inc. is a technology, information, and internet company. It develops an online platform designed for businesses to create and send videos to customers. It serves customers within the area.</t>
  </si>
  <si>
    <t>Makes it easy for businesses to create and send personalized videos to strengthen relationships with customers at every stage of the funnel</t>
  </si>
  <si>
    <t>VERB Technology Company</t>
  </si>
  <si>
    <t>verb.tech</t>
  </si>
  <si>
    <t>Verb Technology is the market leader in interactive video based sales applications. Their Software as a Service (SaaS) platform, based on proprietary interactive video technology, offers a suite of sales enablement business software products. These app...</t>
  </si>
  <si>
    <t>Verb Technology Co., Inc. develops or licenses an interactive video platform for customer relationship management (CRM), sales lead generation, marketing campaigns, and social engagement. It offers Notify, a cloud-based software-as-a-service (SaaS) platform that enables clients to produce, distribute, and track interactive videos, which could be displayed on websites, embedded in online ads, or shared through email, text, or Twitter, as well as other social media.</t>
  </si>
  <si>
    <t>A Hollywood-based digital tech company</t>
  </si>
  <si>
    <t>BombBomb</t>
  </si>
  <si>
    <t>bombbomb.com</t>
  </si>
  <si>
    <t>BombBomb is an async video messaging platform for business. It allows users to build relationships through video by using simple videos in email, text, and social media. The platform provides complete tracking and analytics, including real-time alerts ...</t>
  </si>
  <si>
    <t>BombBomb, Inc. is a developer of video email software. The company offers tools that convert leads and generate referrals with video messages in email, text, and social media. Its solutions are used by sales, customer success, and internal communication professionals.</t>
  </si>
  <si>
    <t>BombBomb is a marketing platform where users can make, send, and track the results of traditional emails.</t>
  </si>
  <si>
    <t>Wootag</t>
  </si>
  <si>
    <t>wootag.com</t>
  </si>
  <si>
    <t>Wootag is an interactive video platform that allows viewers to engage with brands and make purchases within videos. The platform also offers tools for creating and automating video ads and optimizing them for multiple channels.</t>
  </si>
  <si>
    <t>Wootag Pte., Ltd. offers a cloud-based interactive and shoppable video platform. It creates shoppable videos for multi-channel retailers and brands. The company also allows brands and retailers to customize product content as per every requirement.</t>
  </si>
  <si>
    <t>Wootag –Video Interactive and Insights Platform</t>
  </si>
  <si>
    <t>Pulpix</t>
  </si>
  <si>
    <t>pulpix.com</t>
  </si>
  <si>
    <t>Pulpix is a company that provides content recommendations inside videos. They leverage Artificial Intelligence to deliver personalized video experiences to publishers. Their technology includes binge watching technology for video platforms. They offer ...</t>
  </si>
  <si>
    <t>Pulpix, Inc. is an in-video content recommendation platform built to help online publishers grow the traffic and increase the video views. The company's intuitive algorithm runs speech recognition, semantics, crawling, content matching that will bring out the best from user's content inventory.</t>
  </si>
  <si>
    <t>Provides publishers and broadcasters with a video personalization tool</t>
  </si>
  <si>
    <t>Bannereasy</t>
  </si>
  <si>
    <t>bannereasy.com</t>
  </si>
  <si>
    <t>Banner Easy is an online banner creation app that allows users to design their own customized banners for online advertising campaigns, social media platforms, and other online profiles. With a simple and easy-to-use graphic editor, users can create st...</t>
  </si>
  <si>
    <t>Bannereasy is a simple and straightforward online banner creation application and easy-to-use graphic editor to create banner ads without losing time. The company creates free static banners for websites, online stores and advertising campaigns, Facebook, Instagram, Twitter, Google or other online profiles with Bannereasy's graphic editor.</t>
  </si>
  <si>
    <t>Free Banner Maker - Create banners, social media graphics online</t>
  </si>
  <si>
    <t>Iconfinder</t>
  </si>
  <si>
    <t>iconfinder.com</t>
  </si>
  <si>
    <t>8,000,000+ free and premium vector icons, illustrations and 3D illustrations Iconfinder is the world's largest marketplace for icons, illustrations and 3D illustrations in SVG, AI, and PNG format. Iconfinder provides beautiful icons to millions of desi...</t>
  </si>
  <si>
    <t>Iconfinder ApS operates a search engine that provides icons for web designers and developers. The company's icon gives access to a library of icons through subscription, enabling web designers and developers to use graphical computer icons. It specializes in crowdsourcing, e-commerce, internet, and search engine.</t>
  </si>
  <si>
    <t>High quality icons provider for web designers and developers</t>
  </si>
  <si>
    <t>Shutterstock</t>
  </si>
  <si>
    <t>shutterstock.com</t>
  </si>
  <si>
    <t>Shutterstock is a leading global creative platform offering full service solutions, high quality content, and tools for brands, businesses, and media companies. They provide a comprehensive collection of licensed photographs, vectors, illustrations, vi...</t>
  </si>
  <si>
    <t>Shutterstock, Inc. is a photography company that provides stock photography, stock footage, stock music, and editing tools. It offers services including images that consist of photographs, vectors, and illustrations, footage that has video clips available in HD and 4K formats, quality music tracks and sound effects, 3-dimensional models, creative design software consisting of online graphic design and an image editing platform. The company serves in the B2C and B2B space in the media and entertainment market segments.</t>
  </si>
  <si>
    <t>Marketplace for imagery, sharing photos, inspiration, design tips and videos</t>
  </si>
  <si>
    <t>EditShare</t>
  </si>
  <si>
    <t>editshare.com</t>
  </si>
  <si>
    <t>EditShare is a technology leader in networked shared storage and smart workflow solutions for the production, post production, new media, sports, and education markets. Their products include media optimized high performance shared storage, archiving a...</t>
  </si>
  <si>
    <t>Editshare, LLC operates as a software development company. It provides shared media storage and end-to-end tapeless workflow solutions for broadcast, digital intermediate, education, and post-production markets. It serves customers in the State of Massachusetts.</t>
  </si>
  <si>
    <t>Technology pioneer in networked shared storage</t>
  </si>
  <si>
    <t>Fastcall</t>
  </si>
  <si>
    <t>Vidello</t>
  </si>
  <si>
    <t>vidello.com</t>
  </si>
  <si>
    <t>Vidello is a video hosting &amp; marketing suite which provides online businesses with the essential marketing &amp; hosting tools to assist in growing business through video. Software Development</t>
  </si>
  <si>
    <t>Vidello, Ltd. is a video hosting and marketing company. It provides online businesses with marketing and hosting tools to assist in growing business through video. It serves the marketing sector.</t>
  </si>
  <si>
    <t>Iterate</t>
  </si>
  <si>
    <t>iteratehq.com</t>
  </si>
  <si>
    <t>Iterate is the world's leading Customer Insights Manager (CIM) that provides user-friendly research tools to help businesses gather feedback and insights from their customers. With Iterate, businesses can run highly targeted on-brand surveys across the...</t>
  </si>
  <si>
    <t>Pickaxe, LLC doing business as Iterate is a modern survey tool helping technology companies to get the needed feedback to build better products and make better decisions. Its users can create and share surveys, or let the company email the surveys for them.</t>
  </si>
  <si>
    <t>Based in New York, Iterate creates simple surveys for startups to get feedback needed to build better products and make better decisions</t>
  </si>
  <si>
    <t>Pencil</t>
  </si>
  <si>
    <t>FFsplit</t>
  </si>
  <si>
    <t>ffsplit.com</t>
  </si>
  <si>
    <t>A freeware application that lets users stream high quality content</t>
  </si>
  <si>
    <t>FFsplit operates a lightweight utility that lets users capture videos from multiple sources and composite it into a live video feed. The feed can then be livestreamed and/or recorded locally using FFmpeg, or used as a webcam source using a DirectShow filter.</t>
  </si>
  <si>
    <t>Frankly Media</t>
  </si>
  <si>
    <t>franklymedia.com</t>
  </si>
  <si>
    <t>Frankly Media is a trusted resource for fully integrated digital media content publishing and broadcasting solutions. They offer a comprehensive CMS that allows users to manage live and on-demand video, photos, and slideshows, as well as create powerfu...</t>
  </si>
  <si>
    <t>Frankly, Inc. doing business as Frankly Media, LLC provides an integrated content and monetization platform that enables traditional and next-generation media companies to streamline and simplify multi-media management. The company offers a suite of products that include an Online Video Platform, which enables organizations to ingest, manage, measure, and monetize video and content on all IP-connected devices; digital content management, and over-the-top solution. It serves clients.</t>
  </si>
  <si>
    <t>Frankly Media – The Leading Lens-To-Screen Digital Platform</t>
  </si>
  <si>
    <t>Aiseesoft Studio</t>
  </si>
  <si>
    <t>aiseesoft.com</t>
  </si>
  <si>
    <t>[Official] Aiseesoft Best Video Converter &amp; Recorder, iPhone/Android Data Recovery Aiseesoft offers professional software solutions to convert, edit and record video/audio files, recover deleted files from iOS/Android/Windows/Mac, etc. Aiseesoft Stud...</t>
  </si>
  <si>
    <t>Aiseesoft Studio is a Computer Software company. It specializes in developing mobile,  personal computer, mac data solution software, multimedia software, blu-ray/dvd-related products, and pdf solutions. The company provides its services to customers within the area.</t>
  </si>
  <si>
    <t>Hype</t>
  </si>
  <si>
    <t>tumult.com</t>
  </si>
  <si>
    <t>Tumult Inc. is a software development company based in San Francisco, California. They specialize in creating HTML5 creation apps for macOS. Their flagship product, Tumult Hype, allows users to create beautiful animated and interactive HTML5 content wi...</t>
  </si>
  <si>
    <t>Tumult, Inc. develops tools to build websites and applications. The company provides Tumult Hype, a tool that enables to create HTML5 Web content, interactive content, and animations for desktops, smartphones, and iPads, and Tumult HyperEdit, an HTML editor with a preview pane that displays the Web page live as users type.</t>
  </si>
  <si>
    <t>Creating stunning animated and interactive html5 content</t>
  </si>
  <si>
    <t>OpenShot Video Editor</t>
  </si>
  <si>
    <t>openshot.org</t>
  </si>
  <si>
    <t>OpenShot Video Editor is a free, open source video editor for Linux, Mac, and Windows. It offers exciting video effects, titles, audio tracks, and animations. OpenShot is designed to be easy to use, quick to learn, and surprisingly powerful. It is a cr...</t>
  </si>
  <si>
    <t>OpenShot Studios, LLC is an award-winning, software development studio, that specializes in creative, web-based, and mobile solutions, utilizing rapid application development techniques and tools. The company provides detailed timelines, graphical mock-ups, prototypes, and iterative development techniques to reduce risk on the project.</t>
  </si>
  <si>
    <t>Miovision Technologies</t>
  </si>
  <si>
    <t>miovision.com</t>
  </si>
  <si>
    <t>Miovision is a technology company that empowers transportation professionals, through data and infrastructure, to improve the transportation experience. With over 650 customers in 50 countries across the world, Miovision provides meaningful solutions t...</t>
  </si>
  <si>
    <t>Miovision Technologies, Inc. provides software and hardware that significantly improves its clients' cost structure and accuracy. The company develops intelligent technology solutions to address the challenges facing today's global transportation network and minimize the environmental impacts of inefficient transportation flow.</t>
  </si>
  <si>
    <t>Miovision provides cities with modern tools to fix today’s traffic problems. We offer solutions that collect multimodal traffic data and uncover actionable insights, helping municipalities get more out of their road network</t>
  </si>
  <si>
    <t>Stencil</t>
  </si>
  <si>
    <t>getstencil.com</t>
  </si>
  <si>
    <t>Stencil is a fantastically easy to use online graphic design tool and image editor built for business owners, social media marketers, and bloggers. The fastest way to create visual content &amp; images for social media marketing. Stencil is super charging ...</t>
  </si>
  <si>
    <t>Anchor Labs, Inc. doing business as Stencil is an operator of an online graphic design instrument for bloggers, business owners, and social media marketers. The company offers an easy-to-use design tool that assists users to create and combine visual content with royalty-free photos, icons, templates, and fonts as well as offers to schedule buffer and automate media on social networking, thereby allowing users to save time and improve workflow without the need of expensive designers and complicated software.</t>
  </si>
  <si>
    <t>Web-based app, enables users to highlight text from web pages and turn them into images which can be shared</t>
  </si>
  <si>
    <t>TuneFab</t>
  </si>
  <si>
    <t>tunefab.com</t>
  </si>
  <si>
    <t>TuneFab is a software development company that specializes in DRM removal solutions. They develop converters for Spotify, iTunes, Audible, M4V video, and Amazon Music, allowing users to download music content to offline files. Their flagship product, T...</t>
  </si>
  <si>
    <t>TuneFab Software, Inc. is a multimedia software development company that owns software products like TuneFab Apple Music Converter and iTunes M4V Converter, and Spotify Music Converter which both are amazing DRM removal software, easy to use, and fast. It is focused on eliminating the barriers between DRM protection and people who want to get more freedom on its purchased iTunes movies, Apple Music, or audiobooks.</t>
  </si>
  <si>
    <t>TuneFab - Best Spotify Music Converter, M4V Converter &amp; iTunes Music Converter</t>
  </si>
  <si>
    <t>SketchViewer</t>
  </si>
  <si>
    <t>sketchviewer.com</t>
  </si>
  <si>
    <t>Easily View, Version, and Share .Sketch Files on the Web! Trusted by over 15,000 designers worldwide, Sketchviewer.com is the easiest way to view, version, and share .sketch files on the web. Software Development</t>
  </si>
  <si>
    <t>SketchViewer is a software development company. The company creates the easiest way to view, version, and share .sketch files on the web. It also allows anyone on the web to view the user's sketch file, or restrict access to just the people it wants to invite.</t>
  </si>
  <si>
    <t>The easiest way to view, version, and share, sketch files on the web</t>
  </si>
  <si>
    <t>Resizing.app</t>
  </si>
  <si>
    <t>resizing.app</t>
  </si>
  <si>
    <t>Resizing.app is an online image resizing tool that allows users to convert, optimize, and resize images with just a click. The service is completely free and offers unlimited usage. Whether users need to resize images for social media profiles or optim...</t>
  </si>
  <si>
    <t>Resizing.app is a web service that helps convert, optimize, and resize images online in only one easy click and for free. It is a tool to give customers digital images the perfect size and configuration to fit a wide range of services and applications.</t>
  </si>
  <si>
    <t>Online image resizer, converter, and optimizer tool</t>
  </si>
  <si>
    <t>OneMob</t>
  </si>
  <si>
    <t>onemob.com</t>
  </si>
  <si>
    <t>OneMob is a software development company that offers a video-first content experience platform. Their platform allows users to create videos, build microsites, run campaigns, track engagement, and sync back to their CRM. OneMob is trusted by thousands ...</t>
  </si>
  <si>
    <t>OneMob, Inc. is a video platform that creates personal and branded video and voice messages for Salesforce. It offers saas, mobile, sales, marketing, salesforce, b2b, customer success, training, b2c, and Microsoft Dynamics.</t>
  </si>
  <si>
    <t>Providing every business worker a platform to tell their story with video</t>
  </si>
  <si>
    <t>Tellyo</t>
  </si>
  <si>
    <t>tellyo.com</t>
  </si>
  <si>
    <t>Tellyo is an advanced, web-based video production, editing, streaming, and distribution platform. It gives broadcasters and rights holders the solutions they need to easily create engaging videos from live content and share them to social media in real...</t>
  </si>
  <si>
    <t>Tellyo Oy operates a web-based video platform for video production, editing, streaming, and distribution. The company creates services and applications for social television (TV) and social media platforms.</t>
  </si>
  <si>
    <t>Tellyo is the easiest way to share TV moments.</t>
  </si>
  <si>
    <t>Boinx Software</t>
  </si>
  <si>
    <t>boinx.com</t>
  </si>
  <si>
    <t>Boinx Software is a German computer software company that specializes in developing photo, video, and live streaming software for Mac, iPad, and iPhone. They have been creating software exclusively for Apple platforms since 1996. Their products include...</t>
  </si>
  <si>
    <t>Boinx Software International GmbH showcases BoinxTV, a versatile live video production and streaming application that features switching of multiple video sources, extensive CG effect, and native live streaming via RTMP. The company develops award-winning animation, video production, and photography software for the Mac platform and iOS devices including the iPhone, iPad and iPod, and has been honored with numerous Apple Design Awards and coveted spots on the Mac App Store's Best Apps of the Year list.</t>
  </si>
  <si>
    <t>Boinx Software - Enjoy your Life.</t>
  </si>
  <si>
    <t>Tedial</t>
  </si>
  <si>
    <t>tedial.com</t>
  </si>
  <si>
    <t>Tedial is a leading provider of Media and Content Management solutions designed to maximize business efficiency and profitability. Their unique Media Integration Platform simplifies complex business processes and workflows, empowering enterprises to or...</t>
  </si>
  <si>
    <t>Tedial Media, S.L. is an independent Media Asset Management (MAM) software, developer. The company's multi-award-winning Media IT platform, Tedial Evolution, provides international broadcasters and global media companies with the next-generation in MAM and business drove media workflow. It enables an end-to-end business media platform to marry media preparation and logistics into a complete supply chain.</t>
  </si>
  <si>
    <t>Cloud-Native media Integration solutions for the M and E industry</t>
  </si>
  <si>
    <t>VCreate</t>
  </si>
  <si>
    <t>vcreate.tv</t>
  </si>
  <si>
    <t>NHS Trusted Secure Video Messaging technology to help provide reassurance &amp; minimise separation anxiety in families with loved ones in Paediatric and Adult care vCreate is the world's first cloud based, sales and marketing tool with personalised video ...</t>
  </si>
  <si>
    <t>vCreate, Ltd. is a company that operates in the technology, information, and Internet industry. It offers businesses a video creation service for advertising, training, and internal communication purposes. The company provides Secure Video Messaging technology to help minimize separation anxiety in parents of children in Neonatal and Paediatric Units.</t>
  </si>
  <si>
    <t>Businesses with video creation service for advertising, training, and internal communicational purposes</t>
  </si>
  <si>
    <t>Company.com</t>
  </si>
  <si>
    <t>company.com</t>
  </si>
  <si>
    <t>Company.com is a leading provider of business services. They specialize in aggregating and integrating best-in-class software and services for small businesses through their proprietary Digital Experience Platform. Their platform allows small businesse...</t>
  </si>
  <si>
    <t>Company.com, LLC is a provider of enterprise-quality operational resources to help start, run, and grow a business. The company offers payroll services that include automatic tax filing, new-employee reporting, direct deposit, check delivery, time and attendance, workers' compensation support, electronic reporting, and more; and a whole office protection plan that covers costs associated with repairing or replacing office equipment, such as laptops, desktops, desktop printers, tablets, scanners, and others.</t>
  </si>
  <si>
    <t>Provider of enterprise quality operational resources to help start, run and grow businesses</t>
  </si>
  <si>
    <t>Booktrack</t>
  </si>
  <si>
    <t>booktrack.com</t>
  </si>
  <si>
    <t>Booktrack creates movie style soundtracks for audiobooks consisting of music, soundscape audio, and sound effects. Booktrack’s proprietary AI engine generates unique soundtracks based on the mood and emotion of the story, which can then be customized b...</t>
  </si>
  <si>
    <t>Booktrack, Ltd. operates a content creation and distribution platform that turns reading into a movie-like experience. The company offers Booktrack Studio, a content creation software that synchronizes movie-style soundtrack, including music, ambient audio, and sound effects to an e-Book or other digital text content, with the audio paced to an individual's reading speed. It offers e-books with soundtracks for iPhones, iPods, PCs, Android tablets, and MAC devices.</t>
  </si>
  <si>
    <t>Synchronize soundtracks to ebooks reading</t>
  </si>
  <si>
    <t>SKT Themes</t>
  </si>
  <si>
    <t>sktthemes.org</t>
  </si>
  <si>
    <t>SKT Themes is a company that provides the best professional WordPress themes. Their themes are core web vitals optimized and come with extensive features and a one-click installer. With every theme, you get at least 1 skin to change the pattern, backgr...</t>
  </si>
  <si>
    <t>SKT Web Themes Pvt., Ltd. is an IT services and IT consulting company. It offers theme options, color management,  website solution, and installation. The company serves clients worldwide.</t>
  </si>
  <si>
    <t>SKT Themes - free and premium WordPress themes</t>
  </si>
  <si>
    <t>Pidoco Usability Suite</t>
  </si>
  <si>
    <t>pidoco.com</t>
  </si>
  <si>
    <t>Pidoco is an independent Berlin-based software producer that provides state-of-the-art prototyping solutions for designing usable web, mobile, and enterprise applications. Their flagship product, Pidoco, is a web-based prototyping tool that allows user...</t>
  </si>
  <si>
    <t>Pidoco GmbH is an independent software producer. It provides state-of-the-art prototyping solutions for designing usable web, mobile, and enterprise applications and supporting various projects.</t>
  </si>
  <si>
    <t>Tweets from the Pidoco team: the collaborative online tool for easily designing interactive wireframes and UI prototypes.</t>
  </si>
  <si>
    <t>Imagine Communications, Inc.</t>
  </si>
  <si>
    <t>imaginecommunications.com</t>
  </si>
  <si>
    <t>Imagine Communications is a leader in video infrastructure, advertising systems and workflow management solutions for the media and entertainment industry. Our scalable, software-based solutions make it easy for the world’s leading media companies to d...</t>
  </si>
  <si>
    <t>Imagine Communications Corp. Broadcast Media Production and Distribution. It develops advanced broadband video processing equipment. The company's technology enables on-demand, interactive, and personalized television broadcasting for improved bandwidth, enhanced video quality, targeted ads, and personalized audio that empowers the media broadcast, digital media, multichannel video programming distributor, and enterprise markets through transformative innovation. It serves the needs of residents in the United States and the surrounding area.</t>
  </si>
  <si>
    <t>Harris Broadcast empowers the media and entertainment industry through transformative innovation</t>
  </si>
  <si>
    <t>Visible Systems Corporation</t>
  </si>
  <si>
    <t>visiblesystemscorp.com</t>
  </si>
  <si>
    <t>Make informed decisions for your business | Visible Systems Bring strategy, data discovery, data analytics, data visualization and processes into a single framework to help you make better business decisions. Our mission is simple. We drive enterprise ...</t>
  </si>
  <si>
    <t>Visible Systems Corp. is an information technology company specializing in data management and analytics solutions. Its services include strategy execution, information engineering, and data-driven insights.  Its solutions include universal model framework, self-service data discovery, model-driven development, low code .NET development, razor agile on-premise, razor classic on-premise, and razor classic cloud (AWS). The company serves clients within the area.</t>
  </si>
  <si>
    <t>LiveSurface</t>
  </si>
  <si>
    <t>livesurface.com</t>
  </si>
  <si>
    <t>LiveSurface is a design visualization software company that provides high-resolution, pre-masked, multi-layered image templates with built-in 3D surfaces. Their drag and drop functionality allows users to easily create finished photographic images from...</t>
  </si>
  <si>
    <t>LiveSurface, Inc. is a unique new image library of more than 350 specially constructed image templates that contain 3D surfaces. It is an industry leader in visualization and image creation tools for creatives.</t>
  </si>
  <si>
    <t>LiveSurface Concepts need Context</t>
  </si>
  <si>
    <t>iplotz</t>
  </si>
  <si>
    <t>iplotz.com</t>
  </si>
  <si>
    <t>iPlotz is a company that specializes in wireframing, mockups, and prototyping for websites and applications. With iPlotz, users can create clickable and navigable wireframes to simulate the experience of a real website or software application. The plat...</t>
  </si>
  <si>
    <t>iPlotz is an information technology and services company . It enables its users to create clickable, navigable mockups and wireframes for prototyping websites and software applications.</t>
  </si>
  <si>
    <t>iPlotz: wireframing, mockups and prototyping for websites and applications</t>
  </si>
  <si>
    <t>Venera Technologies</t>
  </si>
  <si>
    <t>veneratech.com</t>
  </si>
  <si>
    <t>Venera Technologies is a company that provides file-based QC solutions to the digital media industry. They offer automated content verification of media assets in the cloud, specifically in AWS. Their solutions help automate and expedite the QC of audi...</t>
  </si>
  <si>
    <t>Venera Technologies Pvt., Ltd. is a video solutions industry widely known for its innovative products and solutions. The company has been a front-runner in the digital media space and was one of the first companies to introduce video analysis products thereby helping accelerate the early adoption of new codec standards such as H.264.</t>
  </si>
  <si>
    <t>Unsplash</t>
  </si>
  <si>
    <t>unsplash.com</t>
  </si>
  <si>
    <t>Unsplash is a platform that provides beautiful, free images and photos that can be downloaded and used for any project. It started as a Tumblr blog in 2013 and has since grown into one of the most impactful online communities. The Unsplash community is...</t>
  </si>
  <si>
    <t>Unsplash, Inc. is a creative platform that makes high-resolution photography freely available for any kind of use. The company offers images freely for anyone to use, inspiring hundreds of millions of creators from 13-year-old graphic designers to multi-platinum recording artists. It serves the community in Montreal, Quebec, Canada.</t>
  </si>
  <si>
    <t>Free-to-use digital photography</t>
  </si>
  <si>
    <t>Deepsync</t>
  </si>
  <si>
    <t>deepsync.co</t>
  </si>
  <si>
    <t>Deepsync Technologies is a product company that has pioneered voice cloning technology. They allow companies to clone their hosts, such as podcasters and anchors, into AI to help produce content 10x faster while offering a high fidelity audio experienc...</t>
  </si>
  <si>
    <t>Deepsync Technologies Pvt. Ltd. is working on an AI platform that can clone a voice within hours for a fee. Its voice cloning technology allows people and companies to create better voice experiences.</t>
  </si>
  <si>
    <t>We have pioneered Human voice Cloning to deploy them at radical scale</t>
  </si>
  <si>
    <t>Cinevee</t>
  </si>
  <si>
    <t>cinevee.com</t>
  </si>
  <si>
    <t>Cinevee is a comprehensive solution that enables you to manage, sell, and deliver your content digitally via web, app, and OTT. Our service provides media hosting &amp; delivery, e-commerce, and promotional tools in a secure and scalable environment. With ...</t>
  </si>
  <si>
    <t>Cinevee, LLC is a digital content distribution company. It develops a commerce-driven digital distribution system focused on delivering its own content under the brand AngelHouse Media.</t>
  </si>
  <si>
    <t>Comprehensive solution that enables you to manage, sell, and deliver your content digitally</t>
  </si>
  <si>
    <t>simpleshow</t>
  </si>
  <si>
    <t>simpleshow.com</t>
  </si>
  <si>
    <t>simpleshow is a pioneer platform for digital products and services around explainer videos. They aim to make modern communication simple and concise by enabling everyone to explain complex topics easily. Their AI-powered animation maker allows users to...</t>
  </si>
  <si>
    <t>simpleshow GmbH is an E-Learning providers company. It offers a tool that creates video content from text input. It serves customers in the area.</t>
  </si>
  <si>
    <t>Explainer video format which simplifies and explains complicated topics in a coherent manner</t>
  </si>
  <si>
    <t>Adioma</t>
  </si>
  <si>
    <t>adioma.com</t>
  </si>
  <si>
    <t>Adioma is an infographic maker that automates design for you using visual language and infographic templates. It creates infographics out of your textual data, using timelines, grids, and icons. Made by designers, it takes your information and automati...</t>
  </si>
  <si>
    <t>Adioma Pte., Ltd. is an infographic maker company. It features generative templates, icon language, easy template switching, infographic illustrations, and editable infographic samples. The company offers its services throughout Singapore.</t>
  </si>
  <si>
    <t>Adioma - Infographic Maker With Timelines, Grids and Icons</t>
  </si>
  <si>
    <t>Bootstrap</t>
  </si>
  <si>
    <t>getbootstrap.com</t>
  </si>
  <si>
    <t>Bootstrap is a toolkit providing simple and flexible HTML, CSS, and JS for popular UI components and interactions. It is the most popular HTML, CSS, and JS library in the world. With Bootstrap, users can build and customize websites and web application...</t>
  </si>
  <si>
    <t>Bootstrap is an open-source toolkit for developing with HTML, CSS, and JS. Its products are popular HTML, CSS, and JavaScript frameworks for developing responsive, mobile-first projects on the web. The company serves clients across the globe.</t>
  </si>
  <si>
    <t>Bootstrap · The world's most popular mobile-first and responsive front-end framework.</t>
  </si>
  <si>
    <t>Wowza Media Systems</t>
  </si>
  <si>
    <t>wowza.com</t>
  </si>
  <si>
    <t>Wowza is a video platform with industry leading technology delivering quality live and VOD streaming with integrated CMS, analytics and more. Wowza Media Systems™ is the recognized gold standard of streaming, with more than 20,000 customers in 170+ cou...</t>
  </si>
  <si>
    <t>Wowza Media Systems, LLC is a software development company. It offers a streaming engine, a customizable media server software for live and on-demand video and audio delivery, as well as video and audio chat streaming on various devices, such as screen-iOS and Android smartphones and tablets, computers, set-top boxes, and OTT devices. It serves in the United States.</t>
  </si>
  <si>
    <t>Live Video Streaming Platform | Wowza Media Systems</t>
  </si>
  <si>
    <t>ArtisGL</t>
  </si>
  <si>
    <t>artisgl.com</t>
  </si>
  <si>
    <t>ArtisGL is a new platform for promoting of 3d models. It provides special Windows 10 tool - ArtisGL 3D Publisher for using platform functionality.</t>
  </si>
  <si>
    <t>Artis Graphic Lab. is an easy-to-use tool for the promotion of 3d products and panoramic images on the web. It provides a smart and easy solution for publishing 3d content on any website and a free account for promoting 3d works and/or panoramics.</t>
  </si>
  <si>
    <t>ArtisGL 3D Publisher-make your 3D models alive</t>
  </si>
  <si>
    <t>StreamAMG</t>
  </si>
  <si>
    <t>streamamg.com</t>
  </si>
  <si>
    <t>StreamAMG is a leading provider of online video solutions for European companies. They specialize in hosting video, integrating platforms, monetizing content, and delivering live events. With a focus on aligning their solutions to client objectives and...</t>
  </si>
  <si>
    <t>Stream UK Media Services, Ltd. is a software and systems development company. It offers to stream, webcasting events live or on-demand, encoding, hosting and delivery, DRM, user-generated content, consultancy, and development, online live video, on-demand video, satellite services, internet, it software, video, video hosting, authoring and publishing, office and information technology. The company serves worldwide.</t>
  </si>
  <si>
    <t>European companies with global digital media solutions</t>
  </si>
  <si>
    <t>Office Timeline</t>
  </si>
  <si>
    <t>officetimeline.com</t>
  </si>
  <si>
    <t>Office Timeline is a company that provides free timeline makers and project schedule tools for Microsoft PowerPoint. Their software helps users quickly and easily create professional project timelines and Gantt charts that impress their team, managemen...</t>
  </si>
  <si>
    <t>Office Timeline, LLC is a Software Development. It specialized in presenting project plans, Gantt charts, and timelines for staff, management, clients, and more.</t>
  </si>
  <si>
    <t>Office Timeline: #1 Free timeline maker &amp; Gantt chart creator</t>
  </si>
  <si>
    <t>Shakr</t>
  </si>
  <si>
    <t>shakr.com</t>
  </si>
  <si>
    <t>Shakr is a creative hub for ROI-driven marketers. They provide better, faster, and cost-efficient creatives at scale to boost campaign performance. With their drag and drop web editor, small businesses and individuals can easily create professional-qua...</t>
  </si>
  <si>
    <t>Shakr Media Co., Ltd. is a provider of a video-making platform designed to connect businesses of all sizes. The company's platform offers over 2,000 video designs made by video designers and proprietary video editing and rendering technology. It works and operates worldwide.</t>
  </si>
  <si>
    <t>Platform to create professional videos for small business</t>
  </si>
  <si>
    <t>ScaleEngine</t>
  </si>
  <si>
    <t>scaleengine.com</t>
  </si>
  <si>
    <t>Private Video Hosting Platform, Stream Host Service Provider ScaleEngine Global Video CDN, private video hosting for podcasts, church, small governments. Streaming live and on demand securely and reliably. Perfect streams to the world with our develope...</t>
  </si>
  <si>
    <t>ScaleEngine, Inc. is an established privately held engineer-run hosting company specializing in Video Streaming and Accelerated Content Delivery. The company hosting is made up of 3 distinct layers that use different technologies and techniques to accelerate and economize the delivery of web content.</t>
  </si>
  <si>
    <t>Canadian Video streaming network based in Hamilton, Ontario, Canada #HamOnt - Perfect streams to the world since 2010.</t>
  </si>
  <si>
    <t>Virtual Mechanics</t>
  </si>
  <si>
    <t>sitespinner.com</t>
  </si>
  <si>
    <t>SiteSpinner.com is a company that provides website design software for Windows. Their flagship product, SiteSpinner Pro, allows users to create professional-looking web pages with ease. With its easy-to-use interface, users can design and build website...</t>
  </si>
  <si>
    <t>Virtual Mechanics, Inc. (VMI) doing business as SiteSpinner Media is the leading Windows-based web design software with millions of users worldwide. It is a Windows desktop-based App and optimized exclusively for Windows users to be fast, reliable, and produce quality websites that can be viewed on any device.</t>
  </si>
  <si>
    <t>SiteSpinner Pro Web Page Maker</t>
  </si>
  <si>
    <t>Kodak</t>
  </si>
  <si>
    <t>kodak.com</t>
  </si>
  <si>
    <t>Kodak is a global commercial printing and imaging company that provides industry-leading products and services. They specialize in technologies in materials science, digital imaging science and software, and deposition processes. Their offerings includ...</t>
  </si>
  <si>
    <t>Eastman Kodak Co. provides hardware, software, consumables, and services to customers in various markets worldwide. The company operates through seven segments such as print system, micro 3d printing and packaging, software and solutions, consumer and film, enterprise inkjet systems, intellectual property solutions, and Eastman business park.</t>
  </si>
  <si>
    <t>Providing industry-leading products and services for commercial print, packaging, publishing, manufacturing and entertainment</t>
  </si>
  <si>
    <t>WebWalk</t>
  </si>
  <si>
    <t>webwalk.com</t>
  </si>
  <si>
    <t>WebWalk is the enterprise business applications arm of NeuStep, an interior mapping company. WebWalk was created to develop and implement client based customization for its popular 'walk through' technology, also called WebWalk. It is a digital tour th...</t>
  </si>
  <si>
    <t>NeuStep, Inc. doing business as WebWalk was created to develop and implement client-based customization for its popular 'walk-through' technology, also called WebWalk. It is a digital tour that allows exploration of places around the world, through interactive 360-degree panoramic imagery, stitched to create the feeling of being able to 'walk.'</t>
  </si>
  <si>
    <t>WebWalk | VR | 360 Degree spherical photo &amp; video VR authoring. Build an experience like Google Streetview.</t>
  </si>
  <si>
    <t>vyntelligence</t>
  </si>
  <si>
    <t>vyntelligence.com</t>
  </si>
  <si>
    <t>Vyntelligence is a digital platform that allows users to capture high-quality human data by asking the right questions at the right time. They offer a range of products and services, including Vyn™ SmartVideoNotes™, an AI-powered video intelligence pla...</t>
  </si>
  <si>
    <t>humanLearning, Ltd. doing business as vyn is a mobile-first, secure, cloud-based enterprise tool that increases productivity and builds capability, empowering users to get the most out of every business workflow investment. It focuses on creating a more human business environment, powered by more human communications and using technology, such as video and mobile, to simplify and improve working lives.</t>
  </si>
  <si>
    <t>A digital platform for more deployments, faster, safer and greener with fewer expert resources</t>
  </si>
  <si>
    <t>Pager</t>
  </si>
  <si>
    <t>DataTurks</t>
  </si>
  <si>
    <t>dataturks.com</t>
  </si>
  <si>
    <t>Dataturks is a platform that allows users to create training data quickly and easily. It also provides a comprehensive API marketplace where users can discover, test, and compare various APIs, including those related to machine learning, computer visio...</t>
  </si>
  <si>
    <t>develops a collaboration platform designed for teams to collaborate and annotate data for ML projects. The company's platform provides super intuitive UI with shortcuts and gamification to permit the creation of datasets for NLP, sentiment analysis and computer vision in no time. It enables teams to discover, test and compare any API in the world easily.</t>
  </si>
  <si>
    <t>Making Machine Learning Accessible to Everyone</t>
  </si>
  <si>
    <t>Genvid Technologies</t>
  </si>
  <si>
    <t>genvidtech.com</t>
  </si>
  <si>
    <t>Genvid Technologies is a company that specializes in creating and delivering premium interactive broadcasts to livestreaming audiences. They have developed the MILEs SDK, which allows developers to create Massively Interactive Live Events (MILEs), a un...</t>
  </si>
  <si>
    <t>Genvid Technologies, LLC is a provider of an interactive streaming engine designed to integrate games into e-sports broadcasts. The company's engine provides an SDK for game developers to integrate into the games and make broadcasts across multiple streaming platforms and providers, enabling games and esports tournament providers to make any multiplayer game more compelling to watch on streaming services. It serves the New York area.</t>
  </si>
  <si>
    <t>Software tools for esports interactive streaming</t>
  </si>
  <si>
    <t>Messy.fm: Audio for Teams</t>
  </si>
  <si>
    <t>messy.fm</t>
  </si>
  <si>
    <t>Messy.fm is a company that provides a software platform for creating and distributing private, company-only podcasts.</t>
  </si>
  <si>
    <t>Messy, LLC is the easiest way for non-profits, small businesses, and everyone who wants to share the voice to start a podcast. The company records, edits and get listeners for the podcast to make it easier to share its voice.</t>
  </si>
  <si>
    <t>The All-in-One Podcasting Solution for Leaders &amp; Organizations</t>
  </si>
  <si>
    <t>Accelarator</t>
  </si>
  <si>
    <t>lennardigital.com</t>
  </si>
  <si>
    <t>LennarDigital is a company that specializes in high-quality digital audio software. With a focus on serving hardcore DJs and producers, LennarDigital has been a leading provider in the industry from 2003 to 2013. Although the company has decided to mov...</t>
  </si>
  <si>
    <t>LennarDigital B.V.  is a young, innovative, and refreshing company. It creates high-quality professional audio software, ranging from digital synthesizers to audio effect units.</t>
  </si>
  <si>
    <t>Shortwave</t>
  </si>
  <si>
    <t>elai.io</t>
  </si>
  <si>
    <t>EasycutPro</t>
  </si>
  <si>
    <t>easycutpro.com</t>
  </si>
  <si>
    <t>EasyCut Pro is the leading provider of the print &amp; cut graphics solutions for the sign-making industry. The company is a professional and full-featured sign-making software on the market today. It combines highly intuitive interface, and advanced vinyl cutting features that take sign making to the next level.</t>
  </si>
  <si>
    <t>Stack Software</t>
  </si>
  <si>
    <t>felixrender.com</t>
  </si>
  <si>
    <t>FELIX is the first online rendering solution based on Cloud computing. It has been designed to process high definition renderings in just a minutes.</t>
  </si>
  <si>
    <t>Felix Render UK, Ltd. is a simple and powerful Cloud-based rendering solution for architects and Designers. It's easy to learn and incredibly fast felix suits the needs of big and small architecture firms by delivering state-of-the-art rendering quality in minutes, not hours.</t>
  </si>
  <si>
    <t>SlideBazaar</t>
  </si>
  <si>
    <t>slidebazaar.com</t>
  </si>
  <si>
    <t>SlideBazaar is a company that provides premium PowerPoint templates for download. They offer over 3000+ high-quality templates, themes, infographics, charts, PowerPoint diagrams, sales &amp; marketing models. Their professionally designed templates are aim...</t>
  </si>
  <si>
    <t>SlideBazaar is a dedicated team of energetic designers who are specialized in Presentation Template creation. It offers a best works of high quality resources that will take customers presentation to the next level.</t>
  </si>
  <si>
    <t>Wochit</t>
  </si>
  <si>
    <t>wochit.com</t>
  </si>
  <si>
    <t>Wochit is a video creation platform that empowers newsrooms, media companies and brands to expand audience engagement through the power of social video. Worldwide media brands such as Time Inc., Daily News, USA Today, Gannett, AOL, The Week, ProSieben,...</t>
  </si>
  <si>
    <t>Wochit, Inc. offers real-time news videos for engaging and re-engaging audiences. The company creates and markets daily new videos from the footage it has licensed which in turn enables publishers to integrate footage into websites, mobile applications, news organizations, blogs, and other publishing entities.</t>
  </si>
  <si>
    <t>An enterprise-grade solution for video creation in the cloud</t>
  </si>
  <si>
    <t>Musicbed</t>
  </si>
  <si>
    <t>musicbed.com</t>
  </si>
  <si>
    <t>Musicbed is a company that licenses high quality music to filmmakers, TV studios, brands, and agencies worldwide. They represent over 1,000 leading composers and top indie artists, and have served hundreds of thousands of customers, including major ent...</t>
  </si>
  <si>
    <t>The Music Bed, LLC operates a full-service licensing platform. It provides a highly curated selection of songs to filmmakers for use in media projects. The company is all about making quality music easily accessible, empowering creatives to tell better stories, and supporting musical artists.</t>
  </si>
  <si>
    <t>WebCanny Australia</t>
  </si>
  <si>
    <t>webcanny.com.au</t>
  </si>
  <si>
    <t>Affordable Web Design company Australia offers website design, web development &amp; cheap website packages for small business in Melbourne, Sydney, Canberra. And also provide SEO &amp; website hosting services at affordable prices.</t>
  </si>
  <si>
    <t>WebCanny Pty., Ltd. is one of the leading Web Design &amp; Development companies. The company provides Website Design, Shopping Cart Website Design, Responsive Web Design, SEO, and Adwords.</t>
  </si>
  <si>
    <t>ins-pi</t>
  </si>
  <si>
    <t>ins-pi.com</t>
  </si>
  <si>
    <t>ins pi is a software manufacturer with core competencies in enterprise architecture and transformation management. They create applications for EAM, ETM, and Visual Modeling native to ServiceNow. They provide advisory, training, and coaching services i...</t>
  </si>
  <si>
    <t>Ins-pi GmbH creates software and delivers services that drive long-term enterprise strategy. The company offers intuitive software solutions that drive strategy development and execution, expert advice from top specialists, and its close partnership with the service now platform.</t>
  </si>
  <si>
    <t>ins·pi • Native ServiceNow Plugins • FREELUCY • Designer • UPM·X</t>
  </si>
  <si>
    <t>typoscan.com</t>
  </si>
  <si>
    <t>Typoscan s a designer tool helping to scan the typography of any website in less than a second. It creates own typography and shares it with the team.</t>
  </si>
  <si>
    <t>Easypano</t>
  </si>
  <si>
    <t>easypano.com</t>
  </si>
  <si>
    <t>Easypano is a professional panoramic photo stitching software and virtual tour software developer. They specialize in creating 3D visual tour software and provide solutions for panorama software, virtual tour software, and VR virtual tour software.</t>
  </si>
  <si>
    <t>Easypano Holdings, Inc. is a software development company. It provides software like Panorama Software, Virtual Tour Software , and R Virtual Tour Software. The company offers its services to real estate, museum, automobile, travel, industry park, and hotel &amp; restaurant.</t>
  </si>
  <si>
    <t>Easypano is a China-based company that provides solutions for development and marketing of virtual tour software</t>
  </si>
  <si>
    <t>Barnimages</t>
  </si>
  <si>
    <t>barnimages.com</t>
  </si>
  <si>
    <t>Free High Resolution Stock Images | Barnimages Discover unique, high res, free stock images. Perfect for personal or commercial use—no attribution needed. Exclusively at Barnimages. Free high resolution non stock photography for creatives. Free high re...</t>
  </si>
  <si>
    <t>Barnimages is a photography industry company that provides high-resolution photography. It offers develops quality photography.</t>
  </si>
  <si>
    <t>Photography industry firm</t>
  </si>
  <si>
    <t>Transmatico</t>
  </si>
  <si>
    <t>transmatico.com</t>
  </si>
  <si>
    <t>Transmatico is a company that provides technology and tools to publishers to create new and sustainable local advertising revenues by providing intuitive digital and cross media products for local SMBs. Their approach is full service including technolo...</t>
  </si>
  <si>
    <t>Transmatico GmbH is an expert in the automated digitization of print content based on print PDFs into interactive HTML websites in full-responsive design. It digitizes daily newspapers, special publications, or advertisements in the publishing sector, through customer and employee magazines or annual reports in corporate publishing.</t>
  </si>
  <si>
    <t>Visionary Semiconductor Inc</t>
  </si>
  <si>
    <t>vsemi.io</t>
  </si>
  <si>
    <t>VSemi is a company that specializes in Time of Flight (ToF) technology. They offer a range of products including a revolutionary ToF 3D camera called Sentinel, which is compact, lightweight, and reliable. It can acquire high-quality depth maps and poin...</t>
  </si>
  <si>
    <t>Visionairy Semiconductor, Inc. is an intelligent 3D sensing and imaging, for delivering real-time 3D imaging solutions. It focuses on realizing color imaging and depth mapping with one compact device and therefore solve the heavy computing and form factor problems of current 3D imaging technologies. The company's products extend from the source of 3D imaging technology, and advanced image sensors, to the intelligent 3D imaging device and modules with Internet of Things (IoT) capabilities.</t>
  </si>
  <si>
    <t>Mobile Rider</t>
  </si>
  <si>
    <t>mobilerider.com</t>
  </si>
  <si>
    <t>MobileRider Networks, LLC is an expert in the delivery of live and on demand content over the Internet and across multiple platforms. They offer a comprehensive publishing system designed for managing, publishing, and monetizing digital media. MobileRi...</t>
  </si>
  <si>
    <t>MobileRider Networks, LLC is an industry leader in the management and delivery of video and audio content to the web and across mobile platforms. The company offers a comprehensive publishing platform that designed to manage, publish and monetize digital media. Its platform allows content owners to easily manage and deliver video and audio assets in today's interactive world.</t>
  </si>
  <si>
    <t>We are experts in streaming media. Both Live and On-Demand.</t>
  </si>
  <si>
    <t>CTI Products</t>
  </si>
  <si>
    <t>ctiproducts.com</t>
  </si>
  <si>
    <t>CTI Products specializes in creating products to improve communications for conventional and trunked 2 Way radio systems. Solutions range from out of the box products such as RadioPro, to custom configured MCN Systems for comparator display and site mo...</t>
  </si>
  <si>
    <t>CTI Products, Inc. is to develops solutions and manufactures connectivity hardware for connecting networks over a wide variety of media, from telephone networks to LANs, WANs, Intranets, VPNs, and the Internet. It is dedicated to developing and manufacturing connectivity solutions and devices to meet the needs of customers. It serves its services within the area.</t>
  </si>
  <si>
    <t>Solutions and manufactures connectivity hardware for connecting networks</t>
  </si>
  <si>
    <t>Ghana Institute of Management and Public Administration  </t>
  </si>
  <si>
    <t>gimpa.edu.gh</t>
  </si>
  <si>
    <t>The Ghana Institute of Management and Public Administration (GIMPA) is a forerunner in management education in Africa. Established in 1961, GIMPA offers undergraduate and graduate studies in six schools, including the School of Technology, Business Sch...</t>
  </si>
  <si>
    <t>Ghana Institute of Management and Public Administration (GIMPA) has been transformed from a small, public service institution to a comprehensive tertiary institution. It is the leading management development institution, and serving as a world-class Centre of Excellence for training in Leadership, Business Management, and Public Administration.</t>
  </si>
  <si>
    <t>Icons8</t>
  </si>
  <si>
    <t>icons8.com</t>
  </si>
  <si>
    <t>Icons8 is a company that provides free design elements such as icons, clipart illustrations, photos, and music for download. They offer a library of over 40,000 icons that can be searched and exported in various colors, sizes, and formats. In addition ...</t>
  </si>
  <si>
    <t>Icons8, LLC is a graphic design company. It provides editing tools for design, icons, photos, interface illustrations, music, and videos. The company serves clients like UX designers and software developers from companies, including Apple, Microsoft, and Uber.</t>
  </si>
  <si>
    <t>A collection of icons + icon software</t>
  </si>
  <si>
    <t>GreenSock</t>
  </si>
  <si>
    <t>greensock.com</t>
  </si>
  <si>
    <t>GreenSock is all about helping to create more engaging interactive, highly animated experiences through technologies like JavaScript. Makers of GSAP, the most advanced, high performance HTML5 scripted animation platform on the planet. GreenSock is all ...</t>
  </si>
  <si>
    <t>GreenSock, Inc. is an animation platform company that helps people create more engaging interactive experiences with JavaScript tools. The company's animation platform (which includes TweenLite, TweenMax, TimelineLite, and TimelineMax) is one of the most popular across the globe. It builds tools that aren't just one-trick-ponies but can be leveraged across a projects with ease. The company serves customers worlwide.</t>
  </si>
  <si>
    <t>CNET Networks</t>
  </si>
  <si>
    <t>cnet.com</t>
  </si>
  <si>
    <t>CNET is a company that provides product reviews, advice, how-tos, and the latest news in the tech industry. They offer full-length product reviews, tech coverage, daily deals, and category deep dives from CNET experts worldwide. They also have a friend...</t>
  </si>
  <si>
    <t>CNET Networks, Inc. is a global interactive media and marketing company that provides online information, tools, and advice that helps in buying technology and consumer electronics. The company offers news, features, and special reports about technology and its impact on the world, such as reviews on camcorders, car technology, cell phones, digital cameras, GPS, laptops, and TVs. It serves clients worldwide.</t>
  </si>
  <si>
    <t>Reviews, news, articles, blogs, podcasts and videos on technology and consumer electronics globally</t>
  </si>
  <si>
    <t>Footage Firm</t>
  </si>
  <si>
    <t>footagefirm.com</t>
  </si>
  <si>
    <t>Footage Firm is a leading stock footage company with video from around the world and over 30,000 amazing customers! They sell royalty-free stock footage and stock video. They also run StockFootageforFree.com, a site that provides over 130,000 registere...</t>
  </si>
  <si>
    <t>Footage Firm, Inc. is the in providing HD and SD royalty-free stock footage. The company provides hundreds of U.S. cities, international locations, and specialty reels at unbeatable prices, with a 100% satisfaction guarantee. It operates around the world.</t>
  </si>
  <si>
    <t>Leader in providing hd and sd royalty-free stock footage from around the world</t>
  </si>
  <si>
    <t>Ingenta</t>
  </si>
  <si>
    <t>ingenta.com</t>
  </si>
  <si>
    <t>Ingenta is a world-leading provider of highly configurable SaaS solutions helping to advance research by building digital publishing platforms with subscription, hosting, and branding options. Our publishing platforms include Ingenta Edify, which deliv...</t>
  </si>
  <si>
    <t>Ingenta plc is a software provider to the publishing industry. The company provides to covers the publishing process from end to end with its suite of commercial products, CMS and advertising solutions, and content services packages. It operates from Europe (Oxford) and North America (Boston and New Jersey), with local offices in Brazil, India, and China.</t>
  </si>
  <si>
    <t>Software provider to the publishing industry</t>
  </si>
  <si>
    <t>Webcliq</t>
  </si>
  <si>
    <t>webcliq.com</t>
  </si>
  <si>
    <t>Operates as Webcliq. Primary objective - Internet Presence Provider. Specialist in the provision of multi-lingual, database driven web sites and web programs. Owners of the Ojored Business Directory for Mallorca and developers of the Cliqon multi-lingual web programming toolset. Distributors for Másmovil mobile phones on Mallorca. Specialists in provision of VoIP Services. Internet Search Engine Marketing. Training and Consultancy.</t>
  </si>
  <si>
    <t>Conkas cb doing business as Webcliq offers a complete service for home and business of consultancy, sales, installation, training, and support. It designs and writes software, websites, and applications for smartphones and tablets.</t>
  </si>
  <si>
    <t>Designer Task</t>
  </si>
  <si>
    <t>designertask.com</t>
  </si>
  <si>
    <t>Designer Task is a graphic design subscription service that offers unlimited graphic design help with unlimited revisions for your daily design business needs. Starting at only $249 per month.</t>
  </si>
  <si>
    <t>Designer Task is a graphic design subscription service that offers unlimited graphic design help with unlimited revisions for your daily design business needs. It exist to help the people everywhere to save time and look awesome thru graphics design.</t>
  </si>
  <si>
    <t>LMMS</t>
  </si>
  <si>
    <t>lmms.io</t>
  </si>
  <si>
    <t>LMMS is a free, open source, multiplatform digital audio workstation. LMMS is a free cross platform alternative to commercial programs like FL Studio®, which allow you to produce music with your computer. This includes the creation of melodies and beat...</t>
  </si>
  <si>
    <t>LMMS (formerly Linux MultiMedia Studio) is a digital audio workstation application program. It supports the Linux Audio Developer's Simple Plugin API (LADSPA), and Virtual Studio Technology (VST) plug-ins. It is free software released under the GNU General Public License, version 2 (GPLv2).</t>
  </si>
  <si>
    <t>WebX Systems</t>
  </si>
  <si>
    <t>webxsystems.com</t>
  </si>
  <si>
    <t>WebX Systems develops and supplies a range of high end software products for XML authoring, publishing and content lifecycle management (CLM) that manage the complete production, workflow, storage, retrieval and re use of ASD S1000D, ATA iSpec 2200 and...</t>
  </si>
  <si>
    <t>WebX Systems, Ltd., develops and supplies a range of high-end software products for XML authoring, publishing and content lifecycle management (CLM) that manage the complete production, workflow, storage, retrieval and re-use of ASD S1000D, ATA iSpec 2200 and Legacy data. The company works closely with its customers to tailor and fine tune its products and solutions to individual business requirements.</t>
  </si>
  <si>
    <t>Shapeshift 3D</t>
  </si>
  <si>
    <t>shapeshift3d.com</t>
  </si>
  <si>
    <t>Shapeshift 3D is an online software platform that helps O&amp;P and sports equipment businesses simplify, streamline and scale their custom fit production. Our software is based on unique algorithms and A.I. that make the entire customization process blazi...</t>
  </si>
  <si>
    <t>Technologies Shapeshift 3D, Inc. is an online software platform that helps O&amp;P and sports equipment businesses simplify, streamline, and scale custom-fit production. The company specializes in the development of software solutions at digitizing and automating the customization of high-performance medical and sports body equipment.</t>
  </si>
  <si>
    <t>Shapeshift 3D | Automatic Custom Fitting</t>
  </si>
  <si>
    <t>Jamendo</t>
  </si>
  <si>
    <t>jamendo.com</t>
  </si>
  <si>
    <t>Jamendo is an online platform for free, legal &amp; unlimited music, where artists can also make money from music licensing. Jamendo.com is the biggest independent online music platform. It provides free music for personal entertainment and various license...</t>
  </si>
  <si>
    <t>Jamendo S.A. operates an online platform for legal music downloads. Its platform enables artists to publish, share, and promote music, as well as to make money through advertisement revenue sharing and commercial partnerships; and offers a catalog of music under Creative Commons licenses for commercial uses, including advertisings, films, televisions, documentaries, Websites, and other multimedia applications.</t>
  </si>
  <si>
    <t>WidsMob Technology Ltd.</t>
  </si>
  <si>
    <t>widsmob.com</t>
  </si>
  <si>
    <t>WidsMob is a professional application software developer that offers the best photo editing and managing tools, as well as solutions for video, PDF, and mobile. Their goal is to make life smarter and simpler by providing great software. They offer 10 p...</t>
  </si>
  <si>
    <t>WidsMob Technology Co., Ltd. is a professional application software developer. The Company is dedicated in bringing people great software to make life smarter and simpler. It has users from all over the world.</t>
  </si>
  <si>
    <t>InventorSoft</t>
  </si>
  <si>
    <t>inventorsoft.co</t>
  </si>
  <si>
    <t>InventorSoft is a top web development company that offers quality professional web and mobile development services. They have a unique customer-oriented approach and cater to a wide range of clients, from small businesses to large enterprises. Their se...</t>
  </si>
  <si>
    <t>InventorSoft Co. is a young Ukrainian software development company that provides services for a wide range of clients from small businesses to large enterprises. The company is focused on offshore software development, custom programming, and IT outsourcing.</t>
  </si>
  <si>
    <t>Darby Smart</t>
  </si>
  <si>
    <t>darbysmart.com</t>
  </si>
  <si>
    <t>Darby Smart is an online platform connecting designers of DIY fashion and home items with consumers. Darby Smart is a video commerce platform where 35 million people watch and shop their favorite brands and products. Our users create videos in beauty, ...</t>
  </si>
  <si>
    <t>Darby Smart, Inc. is a video commerce platform where 35 million people watch and shop favorite brands and products. The company sends projects to buyers, including chic materials and simple instructions to create its style.</t>
  </si>
  <si>
    <t>Unlock Your Creativity. Share, Find and Shop Creative ideas http://t.co/tA8sjPiw4V</t>
  </si>
  <si>
    <t>Esoteric Software</t>
  </si>
  <si>
    <t>esotericsoftware.com</t>
  </si>
  <si>
    <t>Esoteric Software is a company that specializes in 2D skeletal animation software for video games. Their main product, Spine, allows game developers to bring their games alive with 2D animation. Spine supports various game development platforms such as...</t>
  </si>
  <si>
    <t>Esoteric Software, LLC offers great 2D animation that requires not only powerful software but powerful workflow. It is dedicated to 2D skeletal animation, providing an efficient workflow both for creating amazing animation and for integrating it into games.</t>
  </si>
  <si>
    <t>Spine: 2D skeletal animation for games</t>
  </si>
  <si>
    <t>Keynotopia</t>
  </si>
  <si>
    <t>keynotopia.com</t>
  </si>
  <si>
    <t>Keynotopia is a company that provides UI design templates for Keynote and PowerPoint. They offer a wide range of UI kits for various platforms such as iPad, iPhone, Android, Mac, Windows, Facebook, and web design. With Keynotopia, users can easily crea...</t>
  </si>
  <si>
    <t>Khella Productions, Inc. doing business as Keynotopia gives users the ability to quickly mockup and prototype the mobile, web, and desktop app ideas without having to learn new design tools. The company's clients include Fortune 500 companies, entrepreneurs, top-ranked universities, and consultants.</t>
  </si>
  <si>
    <t>Keynotopia | User Interface Design Templates For Keynote and PowerPoint</t>
  </si>
  <si>
    <t>Playable</t>
  </si>
  <si>
    <t>playable.video</t>
  </si>
  <si>
    <t>Playable is a company that specializes in video email marketing. They offer a platform that allows users to add videos to their email campaigns, creating engaging video email campaigns that can be played on all devices and email clients. With Playable,...</t>
  </si>
  <si>
    <t>Playable, Inc. is a leader in Video Marketing Optimization. The company uses AI to change video marketing from an art into a data science, increasing video engagement and ROI for customers such as Warner Bros, Foxtel, ASICS, and HBO Max.</t>
  </si>
  <si>
    <t>Pioneer and leader of video email marketing</t>
  </si>
  <si>
    <t>Moqups</t>
  </si>
  <si>
    <t>moqups.com</t>
  </si>
  <si>
    <t>Moqups is a streamlined and intuitive web app that helps you create and collaborate on wireframes, mockups, diagrams and prototypes — for any type of project. A streamlined web app that helps you create and collaborate on wireframes, mockups, diagrams ...</t>
  </si>
  <si>
    <t>S.C. Evercoder Software S.r.l. doing business as Moqups offers an HTML 5 application enabling its users to create resolution-independent SVG mockups and wireframes. The company's app interface makes it easy to edit content with configurable properties such as color and supports shape, icon, states, and more.</t>
  </si>
  <si>
    <t>Mirillis</t>
  </si>
  <si>
    <t>mirillis.com</t>
  </si>
  <si>
    <t>Mirillis Ltd. is a multimedia company providing advanced audio/video solutions. They offer high quality, innovative, and technologically advanced multimedia products for a wide range of home and professional users. Their flagship products include Actio...</t>
  </si>
  <si>
    <t>Mirillis, Ltd. is a wide range of state-of-the-art playback, editing, video capturing, and transcoding solutions. The company's products incorporate the newest and advanced HD technologies provided with a stylish, ultra-fast, and user-friendly interface. It is to provide high-quality, innovative, and technologically advanced multimedia products for a wide range of home and professional users.</t>
  </si>
  <si>
    <t>The Best Screen and Game Recorder - Action! | Record and Stream Desktop, Apps and Games with webcam and mic in HD, 4K and HDR</t>
  </si>
  <si>
    <t>Marmoset</t>
  </si>
  <si>
    <t>marmoset.co</t>
  </si>
  <si>
    <t>Marmoset is the developer of Toolbag, the industry leading real time rendering, animation, and texture baking suite essential tools for 3D art production. Creators of the real time rendering toolkit, Toolbag, WebGL powered Marmoset Viewer, the grid bas...</t>
  </si>
  <si>
    <t>Marmoset, LLC is a software development company that provides a 3D toolkit and lookdev marmoset toolbag 3, the marmoset viewer, and the 2D grid-based painting tool, marmoset Hexels. It offers 3D and 2D digital art tools. It serves in the United States.</t>
  </si>
  <si>
    <t>Marmoset | Creators of 3D Rendering Suite Toolbag &amp; 2D Art Suite Hexels</t>
  </si>
  <si>
    <t>Zubtitle</t>
  </si>
  <si>
    <t>zubtitle.com</t>
  </si>
  <si>
    <t>Zubtitle is an online video editing tool powered by AI that makes it easy to subtitle videos and get them ready for social media. Resize, trim, and animate videos in minutes. Add captions to any video effortlessly! Zubtitle automatically adds captions ...</t>
  </si>
  <si>
    <t>Zubtitle, LLC is an online video captioning tool for video creators that provides auto-integration of animated text, captions, and subtitles in videos. The company uses AI and speech-to-text technology to automatically translate the spoken words within a video and burn open captions to the video. It helps increase the reach and engagement of any video.</t>
  </si>
  <si>
    <t>Zubtitle gets your videos ready for social media in minutes</t>
  </si>
  <si>
    <t>Pinegrow</t>
  </si>
  <si>
    <t>pinegrow.com</t>
  </si>
  <si>
    <t>Pinegrow is a web editor and website builder for professionals. It offers a professional visual editor for CSS Grid, Bootstrap, Tailwind CSS, responsive design, HTML, and CSS. With Pinegrow, users can convert HTML to WordPress themes and build responsi...</t>
  </si>
  <si>
    <t>Humane Technologies, LLC doing business as Pinegrow Pte., Ltd. is an information technology and services company. It provides a visual editor for CSS Grid, Bootstrap, Tailwind CSS, responsive design, HTML, and CSS. The company provides its services worldwide.</t>
  </si>
  <si>
    <t>Build websites faster with Pinegrow Web Editor</t>
  </si>
  <si>
    <t>Storybulbs</t>
  </si>
  <si>
    <t>storybulbs.com</t>
  </si>
  <si>
    <t>Storybulbs is a customer engagement SaaS platform that helps brands build engaging connections with their customers through fully interactive and personalized video. Their cloud-based video service allows brands to create and deliver video stories that...</t>
  </si>
  <si>
    <t>45 Degree Labs, Inc. doing business as Storybulbs, Inc. is a video engagement company that helps brands build deeper connections with audiences. Its cloud-based video service helps brands create and deliver video stories that are instantly personalized with content that matters. It offers personalized video, video, digital media, SaaS, and video templates.</t>
  </si>
  <si>
    <t>Storybulbs helps brands build deeper connections with audiences, through personalized video content</t>
  </si>
  <si>
    <t>FilterPixel</t>
  </si>
  <si>
    <t>filterpixel.com</t>
  </si>
  <si>
    <t>FilterPixel is a photo culling software that uses AI technology to automatically select the best photos after a photo shoot. It saves photographers time by eliminating the tedious and tiring process of manually selecting photos. The software is availab...</t>
  </si>
  <si>
    <t>FilterPixel Pvt., Ltd. is a photo editing software company. It offers AI-driven photo culling and editing software, which includes features like automatic selection of best photos, grouping of similar shots, and organizing galleries. The company offers its products to professional photographers and photography enthusiasts worldwide.</t>
  </si>
  <si>
    <t>Photography Culling Software Using Artificial Intelligence - FilterPixel</t>
  </si>
  <si>
    <t>Viddyoze</t>
  </si>
  <si>
    <t>viddyoze.com</t>
  </si>
  <si>
    <t>Viddyoze is an online platform that simplifies video creation for everyone. It is the web's fastest 3D animation platform, allowing users to create incredible animation elements right inside their browser. Whether you want to create videos to wow your ...</t>
  </si>
  <si>
    <t>Viddyoze, Ltd. offers a web-based 3D animation software that allows absolutely anybody, regardless of technical knowledge, to create stunning professional animations with just a few steps. It also creates a user's professional animation in the cloud within a few minutes.</t>
  </si>
  <si>
    <t>Web based 3d animation software</t>
  </si>
  <si>
    <t>HUE</t>
  </si>
  <si>
    <t>huehd.com</t>
  </si>
  <si>
    <t>HUE is a company that offers colorful and affordable technology for school, home, and work. They provide document cameras and visualizers that are perfect for online streaming, video chat, distance learning, homeschooling, gaming, and animating. Their ...</t>
  </si>
  <si>
    <t>Ascent Information Technology, Ltd. doing business as HUE is designed to provide colorful, creative, and affordable technology for teaching and learning. It was launched and has been very popular with schools worldwide as an economical and portable visualizer, and document camera. The company offers a variety of products perfect for use in the classroom, at home, or in the office. It serves clients worldwide.</t>
  </si>
  <si>
    <t>Grace themes</t>
  </si>
  <si>
    <t>gracethemes.com</t>
  </si>
  <si>
    <t>GraceThemes is a WordPress Themes/Plugins developing company specializing in creating beautiful and professional WordPress themes. They offer a wide range of responsive and customizable themes that are suitable for designers, agencies, freelancers, and...</t>
  </si>
  <si>
    <t>Grace Themes is the leading and trustworthy free and Premium WordPress themes listing directory. The company designs responsive beautiful WordPress Themes &amp; Plugins that can help all Customers in daily life activities. It offers web design, WordPress, WordPress themes, WordPress templates, Web development, WordPress development, Plugins development, eCommerce Websites, Business Websites, Corporate Websites, and free WordPress themes.</t>
  </si>
  <si>
    <t>Occipital</t>
  </si>
  <si>
    <t>canvas.io</t>
  </si>
  <si>
    <t>Occipital is a software startup that develops mobile computer vision applications. They are the creators of the Structure Sensor, the world's first 3D sensor for mobile devices, and 360Panorama. Their flagship product, Canvas, allows home improvement p...</t>
  </si>
  <si>
    <t>Occipital, Inc. doing business as Canvas is a software development company that develops mobile computer vision applications. It captures spaces in 3D and saves home improvement hours on field measurements, as-built drawings, and CAD models. The company serves its clients within the area.</t>
  </si>
  <si>
    <t>Building perception engine</t>
  </si>
  <si>
    <t>EQUINOX-3D</t>
  </si>
  <si>
    <t>equinox3d.com</t>
  </si>
  <si>
    <t>EQUINOX 3D is a 3D modeling / CAD, animation and rendering suite that offers a wide range of services. They provide 3D modeling, animation, photorealistic rendering, photorealistic VR content creation, CAD/CAM, 3D printing, laser cutting, and more. The...</t>
  </si>
  <si>
    <t>EQUINOX-3D is a 3D modeling or CAD, animation and rendering suite that had the first, fully-integrated interactive ray-tracer. It specializes in 3D design, animation, rendering software.</t>
  </si>
  <si>
    <t>Notism</t>
  </si>
  <si>
    <t>notism.io</t>
  </si>
  <si>
    <t>Notism is a design feedback and online prototyping tool. You simply upload your design layouts, add interactions via hotspots, link screens and discuss your creative work with others. Notism helps you to iterate faster and create better design work the...</t>
  </si>
  <si>
    <t>HarborNation UG doing business as Notism offers a fast, simple and effective way to discuss visual content and collaborate with teams and stakeholders. It can comment and sketch directly on the work, create interactive prototypes for user-testing and manage project development by adding tasks.</t>
  </si>
  <si>
    <t>Design Collaboration &amp; Prototyping Tool</t>
  </si>
  <si>
    <t>MAXON Computer</t>
  </si>
  <si>
    <t>maxon.net</t>
  </si>
  <si>
    <t>Maxon is a leading developer of 3D software for the creative industries. Their award-winning products include Cinema 4D, ZBrush, Red Giant, Redshift, and Forger. They provide 3D computer animation, modeling, simulation, and rendering software, as well ...</t>
  </si>
  <si>
    <t>Maxon Computer GmbH is a software development company that develops and sells 3D software. It offers CINEMA 4D, a 3D motion graphics, visual effects, painting, animation, and rendering software application with cloning tools, hair tools, and a library packed with 3D models, cameras, lighting setups, and video clips that create images, character rigs, walk-throughs, and animations; BodyPaint 3D, a 3D painting application with image editing, texturing, and sculpturing tools; and a license server technology for managing licenses, and groups of licenses. The company's client list includes ABC, Blizzard Entertainment, BMW, BSkyB, CNN, Fox, ITV Creative, MPC, NBC, NFL Network, Rhythm and Hues, Siemens VDO, Sony Pictures Imageworks, The Walt Disney Company, Turner Broadcasting, and Vitra. It serves within the area.</t>
  </si>
  <si>
    <t>Pixlr</t>
  </si>
  <si>
    <t>pixlr.com</t>
  </si>
  <si>
    <t>Pixlr is a cloud-based photo editing service that provides editing capabilities in browsers for both consumers and companies. It offers a suite of creative photo and design editing tools that can be accessed through web browsers, smartphones, and deskt...</t>
  </si>
  <si>
    <t>Pixlr Pte., Ltd. is a photography services company. It provides cloud-based photo editing services, delivering editing capabilities in the browsers for both consumers and companies. It offers a platform for many kinds of 3rd-party integrations. It serves its products and services worldwide.</t>
  </si>
  <si>
    <t>Photo editor online - Pixlr.com</t>
  </si>
  <si>
    <t>AutoDesSys</t>
  </si>
  <si>
    <t>formz.com</t>
  </si>
  <si>
    <t>AutoDesSys is a leading developer of innovative 3D design software applications. They provide advanced tools for the articulation of 3D forms and spaces. Their cross-platform products support 2D and 3D solid modeling, photorealistic rendering, fabricat...</t>
  </si>
  <si>
    <t>AutoDesSys, Inc. doing business as formZ is a developer of 3D design software applications. The company offers 3D design applications featuring a variety of modeling personalities and tools. It provides its products and services to customers across the country.</t>
  </si>
  <si>
    <t>High-Logic</t>
  </si>
  <si>
    <t>high-logic.com</t>
  </si>
  <si>
    <t>High Logic is a software development company specializing in typography and font tools. They offer a range of font software including a font generator, font editor, and font manager. Their flagship product is FontCreator, a popular and intuitive font e...</t>
  </si>
  <si>
    <t>High-Logic B.V. provides quality font editing and font managing software at affordable prices to customers worldwide. The company's flagship product is FontCreator, the world's most popular font editor. The company also offers MainType, a powerful and intuitive font manager.</t>
  </si>
  <si>
    <t>FontCreator the most popular font editor MainType the best professional font manager and font viewer</t>
  </si>
  <si>
    <t>SmugMug</t>
  </si>
  <si>
    <t>smugmug.com</t>
  </si>
  <si>
    <t>Pro photographers, passionate amateurs and photo lovers get big, beautiful and customizable online galleries for easy sharing, printing and archiving. Unlimited uploads of photos and videos. Big, gorgeous galleries with no shrinkage whatsoever. Easy dr...</t>
  </si>
  <si>
    <t>SmugMug, Inc. is a company that develops a photography platform, helping photographers of all kinds protect, share, and sell its photos. The company provides photo upload, backup, sharing, customization, image protection, and privacy services. It enables users to store, showcase and sell photography. The company serves professional photographers worldwide.</t>
  </si>
  <si>
    <t>SmugMug is not your typical Web 2</t>
  </si>
  <si>
    <t>Podigee</t>
  </si>
  <si>
    <t>podigee.com</t>
  </si>
  <si>
    <t>Podigee is a podcast hosting and analytics platform that helps small businesses save time publishing their podcasts. They provide a simple and easy-to-use podcast publishing platform, allowing users to start a new hobby, strengthen their brand, or prom...</t>
  </si>
  <si>
    <t>Podigee GmbH is a platform or podcasters to publish episodes with. It takes the pain out of the normally long and winding process of post-producing and publishing a podcast episode.</t>
  </si>
  <si>
    <t>The Podcast Publishing Platform</t>
  </si>
  <si>
    <t>ISID</t>
  </si>
  <si>
    <t>isid.com</t>
  </si>
  <si>
    <t>ISID is a software company specialized in the development of Content Management Systems. Some of its products feature innovative Digital Asset Management (DAM) and Media Broadcast Monitoring software. The company’s main goal is to provide efficient sol...</t>
  </si>
  <si>
    <t>Ingeniería y Sistemas de Información y Documentación  S.L. (ISID) is a software company specialized in the development of Content Management Systems. Some of its products feature innovative Digital Asset Management (DAM) and Media Broadcast Monitoring software. It designs and develops media asset management solutions. The company offers Videoma, SAGA, Agora. It provides software engineering, research and development, systems integration, and training services.</t>
  </si>
  <si>
    <t>Developing powerful multimedia content management solutions</t>
  </si>
  <si>
    <t>Appsforlife</t>
  </si>
  <si>
    <t>appsforlife.com</t>
  </si>
  <si>
    <t>Appsforlife is a small software company specializing in graphics and publishing areas. They provide a range of products and services including 3D mockup software, printing and design software, barcode generator for designers, WebGL authoring and export...</t>
  </si>
  <si>
    <t>Appsforlife, Ltd. is a small privately held company, focused on simple and efficient solutions in 3d visualization, 3d packaging mockup, pre-press and publishing areas. It specializes in graphics and publishing areas.</t>
  </si>
  <si>
    <t>ProcessOn</t>
  </si>
  <si>
    <t>processon.com</t>
  </si>
  <si>
    <t>ProcessOn is an online collaborative diagramming platform that enables you to create a variety of diagrams including Flowcharts, Mockups, BPMN, UML, and Mindmaps. It allows users to collaborate in real time and share their diagrams with others. The pla...</t>
  </si>
  <si>
    <t>北京大麦地信息技术有限公司 doing business as ProcessOn is a social network for business processes that provides an online, real-time collaboration diagramming tool. It enables to create of a variety of diagrams including flowcharts, mockups, BPMN, UML, and mindmaps.</t>
  </si>
  <si>
    <t>ProcessOn.com is a social network for business processes that provides an online real-time collaboration diagramming tool</t>
  </si>
  <si>
    <t>Gifmock</t>
  </si>
  <si>
    <t>gifmock.com</t>
  </si>
  <si>
    <t>Gifmock helps you create high-quality GIFs from static images and mockups.</t>
  </si>
  <si>
    <t>Gifmock is a simple macOS application that helps create high quality GIFs from mockups. Import a video, or design states in Sketch. It specialized in Information Technology &amp; Services.</t>
  </si>
  <si>
    <t>Gifmock helps you create high-quality GIFs from static images and mockups</t>
  </si>
  <si>
    <t>WorksDelight</t>
  </si>
  <si>
    <t>worksdelight.com</t>
  </si>
  <si>
    <t>Best Mobile App Design &amp; Development Company In USA &amp; Canada Empower your business with best mobile app designed &amp; developed by WorksDelight. We help you create innovative, scalable, user centric website and app solutions Worksdelight is a software dev...</t>
  </si>
  <si>
    <t>WorksDelight is a unique web, software and mobile app development company well known for developing the best innovative solution for engaging the apps. The company creates a nexus of satisfied, happy clients, vendors, and employees by providing exceptional products, streamlined working experience and rigorous after-sales support.</t>
  </si>
  <si>
    <t>WorksDelight is an IT company aims at delivering ground breaking software that solves problems and enriches user experience</t>
  </si>
  <si>
    <t>Wirefy</t>
  </si>
  <si>
    <t>getwirefy.com</t>
  </si>
  <si>
    <t>Wirefy was created as a tool to help web designers and developers create fast, manageable wireframes. It helps to speed up the journey between sketches and final deliverables. Like the web, it is in a constant iteration. It requires a simple workflow and a well-defined collection of atomic elements so that new UIs can be quickly pulled together.</t>
  </si>
  <si>
    <t>Wavve</t>
  </si>
  <si>
    <t>wavve.co</t>
  </si>
  <si>
    <t>Wavve is a company that specializes in turning audio into snackable video clips for social media. They provide a platform for podcasters, DJs, radio hosts, and other digital audio creators to easily transform their audio clips into custom branded anima...</t>
  </si>
  <si>
    <t>Wavve, LLC is a technology company that provides solutions to digital audio creators to share, promote, and market content. Its solution enables users to create, download, and share audio from its podcast, music, or recordings on social as video.</t>
  </si>
  <si>
    <t>MachMotion</t>
  </si>
  <si>
    <t>machmotion.com</t>
  </si>
  <si>
    <t>MachMotion is a family-owned business that specializes in CNC control retrofits and upgrades for milling machines, routers, waterjets, grinders, lathes, and mills. They provide user-friendly, affordable, and nonproprietary solutions to optimize and enh...</t>
  </si>
  <si>
    <t>Edge Solutions, LLC doing business as MachMotion manufactures computer-based CNC Control systems and custom HMI software. It is a family-owned company that offers Control Upgrades, Installation Options, Software, Specialty Services, Warranty, and Production-Ready.</t>
  </si>
  <si>
    <t>Precursor</t>
  </si>
  <si>
    <t>precursorapp.com</t>
  </si>
  <si>
    <t>Precursor is a fast prototyping web app that makes collaboration easy. It allows users to create wireframes that can be easily shared with developers on their team. Precursor also offers iPhone and iPad collaboration, making it easy to design on the go...</t>
  </si>
  <si>
    <t>Precursor is the only no-nonsense prototyping tool. It helps designers and developers communicate and collaborate in real time. Its productivity for creativity-make prototypes without distractions and collaborate with a url.</t>
  </si>
  <si>
    <t>Precursor—fast prototyping web app, makes collaboration easy.</t>
  </si>
  <si>
    <t>Divergent Media</t>
  </si>
  <si>
    <t>divergentmedia.com</t>
  </si>
  <si>
    <t>divergent media is an independent software company focused on providing flexible tools for monitoring, quality assurance, and acquisition for the video production industry.</t>
  </si>
  <si>
    <t>Divergent media, LLC. is an independent software company. It focuses on providing flexible tools for monitoring, quality assurance, and acquisition for the video production industry.</t>
  </si>
  <si>
    <t>Pixopal</t>
  </si>
  <si>
    <t>pixopal.com</t>
  </si>
  <si>
    <t>On Demand Photo Retouching For Photographers And E Commerce Brands PixoPal is a photo retouching company powered by proprietary technology. We provide photo retouching services to two of the world's top ten apparel brands and professional photographers...</t>
  </si>
  <si>
    <t>Pixopal, Inc. is a leading photo retouching-as-a-service platform. It specializes in retouching images of products, fashion, jewelry, furniture, and real estate. Its platform is designed for consistency and fast turnaround and currently provides product photo retouching services to one of the world's top five apparel brands, a top ten still-life photographer, and a number of e-commerce retailers and product, real-estate, and headshot photographers.</t>
  </si>
  <si>
    <t>On-Demand Photo Retouching For Photographers And E-Commerce Brands</t>
  </si>
  <si>
    <t>Exaltive</t>
  </si>
  <si>
    <t>exaltive.com</t>
  </si>
  <si>
    <t>Exaltive is a first of its kind technology for helping businesses to better connect with their prospects, customers, and employees by applying the unique power of video to guide the functional needs of websites and applications in an immersive single s...</t>
  </si>
  <si>
    <t>Exaltive, Inc. is a technology company that helps businesses to better connect with prospects. The company's Interactive Video Platform allows viewers to transact within the video. It enriches the viewing experience of both new and existing videos to make it more personal and effective. It creates upsell opportunities and provides meaningful analytics to marketers while using existing assets. Its platform also includes an intuitive designer, interactive player, API integration, channels, and analytics engine. The company serves its clients across the country and internationally.</t>
  </si>
  <si>
    <t>First of its kind interactive video platform that allows viewers to transact within the video</t>
  </si>
  <si>
    <t>IPConfigure</t>
  </si>
  <si>
    <t>ipconfigure.com</t>
  </si>
  <si>
    <t>IPConfigure is a privately owned research and development software company and a leading developer of enterprise IP video surveillance solutions. They offer cloud-based corporate video management solutions that provide unmatched reliability, flexibilit...</t>
  </si>
  <si>
    <t>IPConfigure, Inc. is an American technology company that develops video surveillance software solutions. It offers a variety of products - all of which leverage a browser-based interface while supporting both Windows and Linux architectures and is capable of seamlessly supporting unlimited cameras, locations, and users in a centralized, distributed, or hosted architecture. It serves businesses and consumers within the area.</t>
  </si>
  <si>
    <t>Video surveillance software solutions</t>
  </si>
  <si>
    <t>RE:Vision Effects</t>
  </si>
  <si>
    <t>revisionfx.com</t>
  </si>
  <si>
    <t>RE:Vision Effects is a software development company that provides end user software tools in the form of plug ins and add ons to many popular compositing, NLE and 3D applications. Their tools are used in feature film, video, animation, advertising and ...</t>
  </si>
  <si>
    <t>RE:Vision Effects, Inc. provides end-user software tools in the form of plug-ins and add-ons to many popular compositing, NLE, and 3D applications. The company's team has proven experience in feature film, video, animation, advertising, and internet-based projects. It designs, develops, and supplies proprietary software tools and techniques available nowhere else.</t>
  </si>
  <si>
    <t>Mockplus</t>
  </si>
  <si>
    <t>mockplus.com</t>
  </si>
  <si>
    <t>Mockplus is a design, prototype, and collaboration tool that empowers UI/UX design teams. It allows users to create interactive web or app wireframes and prototypes without any coding skills. With over 600,000 users worldwide, Mockplus offers a desktop...</t>
  </si>
  <si>
    <t>Mockplus Software Co., Ltd. is an all-in-one online product design platform for designing, prototyping, collaboration, and creating design systems. It offers a prototyping design tool for faster, smarter, and easier prototypes supporting all platforms (Android/iOS/PC/Mac/Web). The company is categorized under computer, information technology, product designing, project management, software, UX designing, and web designing.</t>
  </si>
  <si>
    <t>A prototyping design tool for faster, smarter and easier prototypes supporting all platforms (Android/iOS/PC/Mac/Web)</t>
  </si>
  <si>
    <t>Piktochart</t>
  </si>
  <si>
    <t>piktochart.com</t>
  </si>
  <si>
    <t>Piktochart is a web-based graphic design tool and infographic maker. With Piktochart, you can create professional-looking infographics, flyers, posters, reports, newsletters, and charts, even if you have no design experience. The platform also offers v...</t>
  </si>
  <si>
    <t>Piktochart Sdn. Bhd. is a software development company. It offers an infographics app that allows non-designers to create visual graphics to better engage its web audience. The company helps its clients become better communicators and build more meaningful connections.</t>
  </si>
  <si>
    <t>Piktochart is an easy infographic design app that requires very little effort to produce beautiful, high quality graphics</t>
  </si>
  <si>
    <t>Design Huddle</t>
  </si>
  <si>
    <t>designhuddle.com</t>
  </si>
  <si>
    <t>Design Huddle is a white label graphic design and video creation software that allows brands, agencies, and platforms to provide customizable templates and an easy-to-use editor for digital, video, print, and presentation projects. It offers features s...</t>
  </si>
  <si>
    <t>Design Huddle, LLC is a hosted software solution that provides franchises, brands, agencies, and media providers the ability to allow users and employees, and marketing partners to easily create, customize and distribute designs for print or web. It provides users with customizable templates and an easy-to-use editor for digital, video, print, and presentation projects, all within a single platform.</t>
  </si>
  <si>
    <t>MadeofCloud</t>
  </si>
  <si>
    <t>madeofcloud.com</t>
  </si>
  <si>
    <t>MadeofCloud is a Canadian company that specializes in building, hosting and supporting websites by offering cloud based solutions.</t>
  </si>
  <si>
    <t>MadeOfCloud is a Canadian company that specializes in building, hosting, and supporting websites by offering cloud-based solutions. It provides a full range of services required to build, maintain and promote a website, from HTML/CSS markup to complete solutions such as CMS and eCommerce platforms.</t>
  </si>
  <si>
    <t>DigiTechMark</t>
  </si>
  <si>
    <t>digitechmark.co.uk</t>
  </si>
  <si>
    <t>Animation Production House</t>
  </si>
  <si>
    <t>DigiTechMark, Ltd., is a full-service development and marketing agency. It is known for digitizing and building blossoming brands that outperformed its competitors with a hasty growth pace in a very short time period. The company design, develop, and markets efficiently and specifically on the demands.</t>
  </si>
  <si>
    <t>MAGIX</t>
  </si>
  <si>
    <t>magix.com</t>
  </si>
  <si>
    <t>Welcome to MAGIX MAGIX Software your ideal apps for producing, designing, archiving and presenting your videos, music, photos, graphics or websites. MAGIX, a market leading provider of high quality multimedia software. Join us and experience innovati...</t>
  </si>
  <si>
    <t>MAGIX Software GmbH is a developer and provider of software for the editing of video and music content as well as photographs of multimedia software. The company offers software suits for video and music editing, photo, graphics, and web design through its cross-platform user-friendly applications and web services and has played a decisive role in bringing videos, digital photos, and audio into all aspects of everyday life and is aimed at professional users, such as advertising agencies, freelancers and Independent music producers. It serves Berlin, the Land Berlin area.</t>
  </si>
  <si>
    <t>Multimedia software provider</t>
  </si>
  <si>
    <t>Page Flows</t>
  </si>
  <si>
    <t>pageflows.com</t>
  </si>
  <si>
    <t>Page Flows is a growing library of user flow recordings that lets you design better by learning from proven products. We provide user flow design inspiration by showcasing how top brands design their onboarding, upgrading, downgrading, and other key us...</t>
  </si>
  <si>
    <t>Page Flows is a user flow patterns for product people. It is a growing library of videos and screenshots that help UX designers and product managers find inspiration when it's stuck. The company design better user flows by learning from proven products.</t>
  </si>
  <si>
    <t>Page Flows - user flow design inspiration</t>
  </si>
  <si>
    <t>ePublish4me.com</t>
  </si>
  <si>
    <t>epublish4me.com</t>
  </si>
  <si>
    <t>Who is ePUBLISH? Until recently, one of the world’s most professional and comprehensive Digital ePublishing solutions – powered by www.digitaldm.com since 2000 – has only been available to large Corporations. ePUBLISH is now proud to offer this lea...</t>
  </si>
  <si>
    <t>DirectWeb Advertising USA doing business as ePUBLISH, Inc. is a Digital ePublishing company. It offers a leading ePublishing platform under its simple One Shot pricing or unlimited use Monthly Plans for ePublishing or Subscriptions. It helps with converting and selling paper publications into digital versions online.</t>
  </si>
  <si>
    <t>Oiga.io</t>
  </si>
  <si>
    <t>oiga.io</t>
  </si>
  <si>
    <t>Oiga is project management software tailored for helping creative designers manage their workflow, enhance their design process and manage all their website and digital design assets in one place. Based in the United Kingdom, Oiga offers powerful cloud...</t>
  </si>
  <si>
    <t>Oiga.io, is a project management software tailored for helping creative designers manage its workflow, enhance its design process and manage all the website and digital design assets in one place. The company offers powerful cloud-based project management software to businesses and freelancers.</t>
  </si>
  <si>
    <t>THEO Technologies</t>
  </si>
  <si>
    <t>theoplayer.com</t>
  </si>
  <si>
    <t>THEO Technologies is a leading provider of cutting-edge video solutions. Our flagship product, THEOplayer, is an industry-leading HTML5-based video playback partner that delivers a world-class viewer experience across different platforms and devices. W...</t>
  </si>
  <si>
    <t>THEO Technologies N.V. doing business as THEOplayer is an operator of universal video playback technologies intended to facilitate the video experience on any platform or device, at any time and everywhere. The company offers a universal video player that is built from the ground up, optimized for performance and stability, enabling online media companies and enterprises worldwide to quickly bring a consistent video playback experience across any device or platform.</t>
  </si>
  <si>
    <t>Software company which has developed the THEOplayer, a HTML5 based video player for streaming content on the web</t>
  </si>
  <si>
    <t>Mobiotics</t>
  </si>
  <si>
    <t>mobiotics.com</t>
  </si>
  <si>
    <t>Mobiotics is a leading full stack OTT services and solutions provider that caters to a wide range of segments, including Entertainment, Music, Education and Training, Health and Fitness, Media and Broadcasting, and more. Our product portfolio includes ...</t>
  </si>
  <si>
    <t>Mobiotics IT Solution Pvt., Ltd. is a leading full-stack OTT services and solutions provider. It caters to a wide range of segments, including Entertainment, Music, Education and Training, Health and Fitness, Media and Broadcasting, and more.</t>
  </si>
  <si>
    <t>Multiscreen OTT Content Delivery, Engagement and Monetization Solutions for Operators, Broadcasters and Content Owners</t>
  </si>
  <si>
    <t>VReel</t>
  </si>
  <si>
    <t>vreel.co</t>
  </si>
  <si>
    <t>As of December 2022, VReel is no longer in business. We were a subscription-based platform for the sharing of royalty-free drone and handheld video footage. We provided content creators, influencers, video marketers, YouTubers, and filmmakers with affo...</t>
  </si>
  <si>
    <t>VistaReel AB doing business as VReel are a subscription-based platform for the sharing of royalty-free drone footage. It provides content creators, influencers, video marketers, YouTubers, and filmmakers with quality drone footage for use in content production - footage that has been uploaded and shared by selected drone pilot partners from around the globe.</t>
  </si>
  <si>
    <t>VReel is an independent stock platform offering high quality, affordable video footage from all over the world via one-off purchases and subscriptions</t>
  </si>
  <si>
    <t>PoweredTemplate</t>
  </si>
  <si>
    <t>poweredtemplate.com</t>
  </si>
  <si>
    <t>PowerPoint, Diagrams, Word, and Brochure Templates | PoweredTemplate The best provider of premium high quality presentation templates, slides, backgrounds, brochures, flyers, diagrams and charts at affordable prices. PowerPoint templates and background...</t>
  </si>
  <si>
    <t>Powered Template, Ltd. is a royalty-free digital media library that offers a wide variety of budget-friendly professional pre-made diagrams, charts, clipart and templates for marketing materials, business, financial, educational, creative, commercial printing or presentation needs. The company ranks as the leading global provider of presentation content.</t>
  </si>
  <si>
    <t>Digital media library offering presentation content</t>
  </si>
  <si>
    <t>Rightware Oy</t>
  </si>
  <si>
    <t>rightware.com</t>
  </si>
  <si>
    <t>Rightware is a leading provider of UI design software that enables rapid creation of beautiful user interfaces for cars. Their Kanzi UI design software is used by leading automotive manufacturers and Tier 1s for HMI development and powering digital ins...</t>
  </si>
  <si>
    <t>Rightware Oy provides a graphical user interface solutions for mobile, automotive, and other embedded industries. The company offers Kanzi to solve the implementation and differentiation problems of 3D user interfaces; and enable UI designers and engineers to focus on the creation, testing, and deployment of 3D user interfaces.</t>
  </si>
  <si>
    <t>Leader in embedded 2D and 3D user interface (UI) technologies and user experience (UX) design</t>
  </si>
  <si>
    <t>Videolean</t>
  </si>
  <si>
    <t>videolean.com</t>
  </si>
  <si>
    <t>VideoLean is a platform where you can explain your project through explanatory videos. It provides an easy and intuitive video editor based on easy-to-create templates, allowing potential investors, co-founders, and customers to understand your project...</t>
  </si>
  <si>
    <t>Meideistudio, S.L.U. doing business as Videolean is a video marketing company. It provides marketing and advertising services. The company offers its products and services to its clients within the area.</t>
  </si>
  <si>
    <t>Create your own professional video in minutes</t>
  </si>
  <si>
    <t>Arcadina</t>
  </si>
  <si>
    <t>arcadina.com</t>
  </si>
  <si>
    <t>Soluciones web para Fotógrafos  | Arcadina ®   La solución de negocio online para fotógrafos con galerías de clientes , calendario de reservas  , venta de fotos , web , blog  y más. Webs para fotógrafos, videógrafos y profesionales de la imagen...</t>
  </si>
  <si>
    <t>Arcadina Servicios Informáticos SL provides professional websites for photographers. It offers in one solution for the photographer: web, blog, domain, emails, automatic updates and more.</t>
  </si>
  <si>
    <t>Professional websites for photographers</t>
  </si>
  <si>
    <t>LogotypeMaker</t>
  </si>
  <si>
    <t>logotypemaker.com</t>
  </si>
  <si>
    <t>LogotypeMaker is an online logo maker and branding tool that allows users to create their company logo in minutes. It is a powerful online logo maker that helps small business owners and entrepreneurs design perfect business logos. In addition to logo ...</t>
  </si>
  <si>
    <t>LogotypeMaker is an island of beautiful designs and powerful branding in the fast-paced world. The company has built a professional online logo creator, which combines the power of state-of-the-art artificial intellect and artistic freedom. It believes in the power of creating great things individually.</t>
  </si>
  <si>
    <t>Powerful logo maker/generator tool for small businesses to create beautiful branding</t>
  </si>
  <si>
    <t>HiHaHo</t>
  </si>
  <si>
    <t>hihaho.com</t>
  </si>
  <si>
    <t>HiHaHo is an interactive video platform that allows users to create highly interactive videos. With HiHaHo, users can add interactions such as questions, images, highlights, and more to their videos. The platform offers an innovative Do It Yourself too...</t>
  </si>
  <si>
    <t>Talking Telecom Technologies B.V. doing business as HiHaHo provides a powerful platform for creating interactive videos for marketing and eLearning scenarios. The company provides SCORM packaging making it easy to incorporate videos in LMS lessons.</t>
  </si>
  <si>
    <t>Hihaho.com is a leading global SaaS-platform for DIY interactive video. We enable video creators in e-learning, public information, marketing and entertainment to easily create engaging interactive video experiences</t>
  </si>
  <si>
    <t>Upper Access</t>
  </si>
  <si>
    <t>upperaccess.com</t>
  </si>
  <si>
    <t>Upper Access is a small book publishing company. We operate as a conventional, royalty-paying book publisher, but limit our list to no more than two or three new titles per year, in addition to updating current titles. The niche is a broad one, nonfiction to improve the quality of life. We are, obviously, very selective, but the criteria are quite simple. (1) I have to like the book and (2) I have to think that we can sell enough copies to be financially worthwhile. Big publishers expect some of their titles to lose money--but because of our small scale, each book has to make at least a small profit (and preferably a substantial one).</t>
  </si>
  <si>
    <t>Upper Access, Inc. is a small book publishing company. The company operates as a conventional, royalty-paying book publisher, but limit the list to no more than two or three new titles per year, in addition to updating current titles.</t>
  </si>
  <si>
    <t>Portfoliopen</t>
  </si>
  <si>
    <t>portfoliopen.com</t>
  </si>
  <si>
    <t>Create your free online portfolio and manage it with Portfoliopen.com</t>
  </si>
  <si>
    <t>Portfoliopen offers users or customer to create and manage its online portfolio website. It designed especially for designers, Portfoliopen has a user-friendly interface with features that help to create a professional looking portfolio in minutes without any HTML or programming.</t>
  </si>
  <si>
    <t>Fieldscale</t>
  </si>
  <si>
    <t>fieldscale.com</t>
  </si>
  <si>
    <t>Fieldscale is a company that provides cloud-based capacitive touch sensor simulation software called Fieldscale SENSE. This software is designed to help designers, engineers, and creators of touch applications maximize the performance of their capaciti...</t>
  </si>
  <si>
    <t>Fieldscale P.C. offers state-of-the-art simulation software, for electric design and analysis, built from the ground up to support the constantly growing demands of engineers for accuracy and efficiency. Its cutting-edge algorithms are integrated within a simple, intuitive user environment to support the effortless design of great products.</t>
  </si>
  <si>
    <t>Fieldscale designs and develops simulation software solutions for electric design and analysis</t>
  </si>
  <si>
    <t>Justinmind</t>
  </si>
  <si>
    <t>justinmind.com</t>
  </si>
  <si>
    <t>Free prototyping tool for web &amp; mobile apps Justinmind Easily create web and mobile app prototypes and wireframes with Justinmind UI prototyping tool. It's FREE. Start prototyping now! Justinmind lets you create web and mobile app prototypes and high f...</t>
  </si>
  <si>
    <t>Justinmind S.L. develops mobile application software intended to advance wireframes and realistic simulations. The company creates web and mobile app prototypes and wireframes with the Justinmind UI prototyping tool.</t>
  </si>
  <si>
    <t>Prototyping platform for web and mobile apps – Justinmind</t>
  </si>
  <si>
    <t>Boris FX</t>
  </si>
  <si>
    <t>borisfx.com</t>
  </si>
  <si>
    <t>Boris FX is a leading developer of visual effects, planar tracking, titling, video editing, and workflow tools for broadcast, post production, and film professionals. Boris FX products (Sapphire, Continuum, Mocha, Silhouette, Particle Illusion and Opti...</t>
  </si>
  <si>
    <t>Boris FX, Inc. is a software development company. It develops visual effects software and plugins. Its products include Boris FX suite, sapphire, continuum, mocha pro, silhouette, syntheyes, crumplepop, optics, particle illusion, and compare products. The company serves film, video, and photography creative professionals.</t>
  </si>
  <si>
    <t>Developer of visual effects, titling, video editing, and workflow tools</t>
  </si>
  <si>
    <t>Live Story Inc.</t>
  </si>
  <si>
    <t>livestory.nyc</t>
  </si>
  <si>
    <t>Live Story is a company that provides a freehand designable editor for creating layouts and publishing them online. They offer a no code design solution with multi-platform integrations for professional teams. Their services include software developmen...</t>
  </si>
  <si>
    <t>Live Story, Inc. is a smart Content Management System. It offers a design-forward approach that allows it to seamlessly integrate visuals into the digital platforms: it is easy to use, easy to customize, and easily engages fans.</t>
  </si>
  <si>
    <t>Forget about code and templates: with our freehand designable editor, you can quickly create layouts and publish them online in no time. Finally, a no-code design solution that delivers multi-platform integrations with speed and dependability for professional teams. Activate your content!</t>
  </si>
  <si>
    <t>AdsHelper</t>
  </si>
  <si>
    <t>adshelper.com</t>
  </si>
  <si>
    <t>AdsHelper is a one-stop digital advertising tool that provides a range of services for beginner digital marketers. From banner creation to ads analytics, AdsHelper simplifies the process of creating and managing online advertising campaigns. With over ...</t>
  </si>
  <si>
    <t>AdsHelper Sdn. Bhd. offers an all-in-one online advertising tool which covers everything needed to create an online advertisement campaign. It provides self-publishing online advertising tool, from banner creator to ads analytics.</t>
  </si>
  <si>
    <t>AdsHelper - One-Stop Digital Advertising Tool</t>
  </si>
  <si>
    <t>Ozolio Inc</t>
  </si>
  <si>
    <t>ozolio.com</t>
  </si>
  <si>
    <t>Ozolio is a live streaming and webcam hosting platform designed to turn your webcam into a marketing machine with measurable results. It increases brand awareness, community engagement, website traffic, and guest visits to your unique location. Ozolio ...</t>
  </si>
  <si>
    <t>Ozolio, Inc. is a webcam streaming solution designed to increase bookings, and ticket sales and keep offerings top of mind. It provides Webcam services to engage Website visitors and immerse them into the client's community with HD Webcam streaming.</t>
  </si>
  <si>
    <t>Live Video Streaming, Webcam Hosting Service | Ozolio</t>
  </si>
  <si>
    <t>FrameBox Tool</t>
  </si>
  <si>
    <t>framebox.org</t>
  </si>
  <si>
    <t>FrameBox is a lightweight online tool for creating and sharing mockups (wireframes). It is easy, fast, and free to use. With FrameBox, you can quickly create UI mockups by following three simple steps: sign in, provide an example, and contact us for he...</t>
  </si>
  <si>
    <t>FrameBox provides a free online frame production program that can share with companions. It is a lightweight online tool for creating and sharing mockups (wireframes).</t>
  </si>
  <si>
    <t>Frame Box - Lightweight online tool for creating mockups</t>
  </si>
  <si>
    <t>BeFunky</t>
  </si>
  <si>
    <t>befunky.com</t>
  </si>
  <si>
    <t>BeFunky is a photo editing application enabling users to edit, save and share photos in social networks. It offers photo effects and tools for enhancing photos, as well as the ability to combine multiple photos into one with a grid layout. BeFunky also...</t>
  </si>
  <si>
    <t>BeFunky, Inc. is an internet company. It offers photo editor, collage maker, graphic design, befunky mobile, and vision products. The company serves in the media and entertainment market segments.</t>
  </si>
  <si>
    <t>Home to a dynamite Photo Editor, Collage Maker and Graphic Designer, when it comes to photos there’s not much BeFunky can’t do.</t>
  </si>
  <si>
    <t>Dreamstime</t>
  </si>
  <si>
    <t>dreamstime.com</t>
  </si>
  <si>
    <t>Stock Photos &amp; Images, Vectors, Video &amp; Audio Dreamstime Find the perfect stock photos, images and vectors for your project. Quickly search over 229 million images including free and public domain images. Official page for the friendliest stock phot...</t>
  </si>
  <si>
    <t>Dreamstime, LLC is a distinguished leader in stock photography and a major supplier of digital images. The company offers commercial stock photos, images, illustrations, videos, and audio clips. It serves around Brentwood, Tennessee.</t>
  </si>
  <si>
    <t>Stock photos, royalty free images and video footage</t>
  </si>
  <si>
    <t>Vidalytics</t>
  </si>
  <si>
    <t>vidalytics.com</t>
  </si>
  <si>
    <t>Vidalytics is a video hosting &amp; marketing platform for entrepreneurs &amp; marketers who need the latest, cutting edge tools to increase their videos’ conversions. A video platform with the analytics that make it easy to optimize your videos to convert bet...</t>
  </si>
  <si>
    <t>Vidalytics, LLC offers a video platform for marketers. The company hosts, streams, and plays videos. It offers the industry's first video conversion tracking that attributes all conversion data.</t>
  </si>
  <si>
    <t>The World’s Most Actionable Video Analytics For Marketers To Drive Revenue</t>
  </si>
  <si>
    <t>Zen Flowchart</t>
  </si>
  <si>
    <t>zenflowchart.com</t>
  </si>
  <si>
    <t>Zen Flowchart is the simplest tool to create flowcharts, org charts, process charts, sitemaps, and more. With a minimal and intuitive user interface, creating diagrams with Zen Flowchart is very easy and delightful. The online tool also has Export and ...</t>
  </si>
  <si>
    <t>Zen Flowchart, Inc. is a software development company. It provides software that creates process flowcharts, org charts, system flowcharts, sitemaps, algorithmic flows, and sales process maps.</t>
  </si>
  <si>
    <t>Magnite</t>
  </si>
  <si>
    <t>magnite.com</t>
  </si>
  <si>
    <t>Magnite is the largest independent sell side advertising platform. Publishers use their technology to monetize their content across all screens and formats including CTV, online video, display, and audio. They provide brand safe, high quality ad invent...</t>
  </si>
  <si>
    <t>Magnite, Inc. is a sell-side advertising platform that provides technology for publishers to monetize content across all screens and formats. The company primarily operates in the internet industry.</t>
  </si>
  <si>
    <t>The largest independent sell-side advertising platform, built from Rubicon Project &amp; Telaria</t>
  </si>
  <si>
    <t>WireframeSketcher</t>
  </si>
  <si>
    <t>wireframesketcher.com</t>
  </si>
  <si>
    <t>WireframeSketcher is a wireframing tool for creating wireframes, mockups and prototypes for desktop, web and mobile apps. It's a desktop app for Mac, Windows and Linux, and a plug in for any Eclipse IDE.</t>
  </si>
  <si>
    <t>Wiresketch Srl doing business as WireframeSketcher is a wireframing tool that helps designers, developers, and product managers quickly create wireframes, mockups, and prototypes for desktop, web, and mobile applications. It is a desktop application and a plug-in for any Eclipse IDE.</t>
  </si>
  <si>
    <t>Wireframe&amp;Prototype with Eclipse</t>
  </si>
  <si>
    <t>Mediology Software</t>
  </si>
  <si>
    <t>mediologysoftware.com</t>
  </si>
  <si>
    <t>Mediology Software is a digital publishing software company that focuses on building solutions for the print and media industry. They offer software solutions for newspapers, magazines, books, comics, and journals, enabling content publishing across mu...</t>
  </si>
  <si>
    <t>Mediology Software Pvt., Ltd. is a media, leveraging technology that advantage is the key to its success. Its a software solutions focused on providing end to end technology solutions for the media and publishing industry. The company platform is based on open source software and supports open standards hence ensuring no vendor lockin, should choose to take content and users to a different platform.</t>
  </si>
  <si>
    <t>Digital Publishing software company</t>
  </si>
  <si>
    <t>Icecream Apps</t>
  </si>
  <si>
    <t>icecreamapps.com</t>
  </si>
  <si>
    <t>PDF Editor, Screen Recorder + 8 Cool Software | Icecream Apps Discover the full range of business and entertainment software from Icecream Apps. Video and PDF editors, screen recorder, PDF converter and more. Icecream Apps is a software developer. We d...</t>
  </si>
  <si>
    <t>Icecream Apps, Ltd. is a software development company. It develops quality products with a high-level intuitive GUI, some of its products are absolutely free, and some free versions have limited features with an upgrade possibility to the PRO version, which has special features and no limitations. The company provides its products and services to customers in Cyprus.</t>
  </si>
  <si>
    <t>Icecream Apps - Free &amp; Tasty Software! Official Website.</t>
  </si>
  <si>
    <t>AppMaven LLC</t>
  </si>
  <si>
    <t>logomaven.com</t>
  </si>
  <si>
    <t>LogoMaven is a free logo maker and logo generator software that allows users to create professional logos in minutes. It is an easy-to-use, drag and drop logo designing software packed with high-resolution logo objects and professionally designed logo ...</t>
  </si>
  <si>
    <t>AppMaven, LLC doing business as LogoMaven is a software company that develops user friendly software for Windows, Mac, iOS, Android and Web. It specializes in Android, Consulting, Desktop Apps, iOS, Mobile, Mobile Apps, and SaaS.</t>
  </si>
  <si>
    <t>User friendly software for windows, mac, ios, android &amp; web</t>
  </si>
  <si>
    <t>MediaBrix</t>
  </si>
  <si>
    <t>mediabrix.com</t>
  </si>
  <si>
    <t>MediaBrix is a technology platform for humanizing advertising by connecting brands with people during emotional moments in mobile apps. They help ambitious companies grow their visibility, visitors, leads, and revenue through result-oriented online mar...</t>
  </si>
  <si>
    <t>MediaBrix, Inc. is the global leader in delivering cross-platform ad campaigns. It create emotional connections between brands and humans. Its</t>
  </si>
  <si>
    <t>Resi Streaming</t>
  </si>
  <si>
    <t>resi.io</t>
  </si>
  <si>
    <t>Resi is a leader in the video delivery space specializing in high quality transmission for web, multisite, and on demand streaming. They provide professional livestreaming solutions, allowing users to stream in up to 1080p and broadcast to multiple ven...</t>
  </si>
  <si>
    <t>Resi Media, LLC is a streaming service technology company. It specializes in transmission for web and on-demand streaming. It serves in the United States.</t>
  </si>
  <si>
    <t>Reliable &amp; Affordable Live Streaming Platform - Resi</t>
  </si>
  <si>
    <t>Unified Streaming</t>
  </si>
  <si>
    <t>unified-streaming.com</t>
  </si>
  <si>
    <t>Unified Streaming is a creator of world class streaming technologies, and leader in defining industry advancing standards and specifications. Founded in 2012 and headquartered in Amsterdam, Unified Streaming heads the new wave of content aggregation, p...</t>
  </si>
  <si>
    <t>Unified Streaming B.V. is a company that provides software for streaming, offline packaging, and other services. It provides tools for dynamic and static packaging, capture, and enhanced playlist technology. The company serves its services worldwide.</t>
  </si>
  <si>
    <t>CineSend</t>
  </si>
  <si>
    <t>cinesend.com</t>
  </si>
  <si>
    <t>CineSend is the most secure platform for teams to manage videos online. It is a web app designed to help filmmakers distribute their films in a simple and affordable way. With CineSend, filmmakers can streamline the distribution process and select the ...</t>
  </si>
  <si>
    <t>BitCine Technologies, Inc. doing business as CineSend is a leading provider of cloud-based media asset management tools for the film and television industry. The company offers a portfolio of out-of-the-box and custom software solutions for studios, independent producers, and film distributors to manage premium media content delivery workflows.</t>
  </si>
  <si>
    <t>Powering Media Delivery, the preferred delivery method for thousands of distributors, producers and filmmakers all over the world</t>
  </si>
  <si>
    <t>Fireside</t>
  </si>
  <si>
    <t>fireside.fm</t>
  </si>
  <si>
    <t>Fireside is a podcast hosting and analytics platform designed by podcasters, for podcasters. Since 2016, Fireside has been providing podcasters with a comprehensive set of tools and features to create, manage, and analyze their podcasts. With Fireside,...</t>
  </si>
  <si>
    <t>Podcast Hosting and Analytics - Welcome to Fireside!</t>
  </si>
  <si>
    <t>AudioKit</t>
  </si>
  <si>
    <t>audiokit.io</t>
  </si>
  <si>
    <t>AudioKit is an open-source audio platform developed for iOS and macOS. It provides a range of tools and functionalities for audio synthesis, processing, and analysis. With AudioKit, users can create and control various audio effects, such as guitar amp...</t>
  </si>
  <si>
    <t>AudioKit is an open-source audio platform developed for iOS and Mac OSX in the Objective-C and Swift languages. The firm website contains substantial documentation and example projects and is available for consulting and developing audio projects.</t>
  </si>
  <si>
    <t>||AudioKit - Powerful audio synthesis, processing, and analysis, without the steep learning curve.</t>
  </si>
  <si>
    <t>Elegant Themes</t>
  </si>
  <si>
    <t>elegantthemes.com</t>
  </si>
  <si>
    <t>Elegant Themes is a leading provider of Premium WordPress Themes and plugins. They offer a wide range of beautifully designed themes with advanced functionality and excellent support. Their flagship product, Divi, is a popular Visual Page Builder and T...</t>
  </si>
  <si>
    <t>Elegant Themes, Inc. is an information technology and services company. It provides customers with the tools needed to create stunning and powerful websites on the WordPress platform. The company offers its services within the area.</t>
  </si>
  <si>
    <t>Xara</t>
  </si>
  <si>
    <t>xara.com</t>
  </si>
  <si>
    <t>Xara is a software development company that specializes in design and marketing content. They offer a suite of tools, including Xara Cloud and Plus Products, that allow businesses to create visually appealing content without the need for design skills....</t>
  </si>
  <si>
    <t>Xara GmbH is a software development company. It provides solutions including brand management, digital asset management, creative collaboration, document transformation, creating content, PDF editor, table making, brand library, analytics and insights, data visualization, and MLS integration. The company offers its solutions to clients internationally.</t>
  </si>
  <si>
    <t>Web app for creating all of your company content</t>
  </si>
  <si>
    <t>Paneek</t>
  </si>
  <si>
    <t>paneek.net</t>
  </si>
  <si>
    <t>Paneek is a company that specializes in creating virtual tours for free. They provide a platform where users can easily create immersive and interactive virtual tours of any space. With their user-friendly interface and advanced features, Paneek allows...</t>
  </si>
  <si>
    <t>Paneek lets users create 360 virtual tours in minutes without programming skills with its own photos. It offers training via documentation, and live online. The company features virtual tour software, and includes features such as floor plans and maps, for real estate, panoramas, virtual reality, for hospitality, 360-site stream, hotspot, and social media integration.</t>
  </si>
  <si>
    <t>Ausha</t>
  </si>
  <si>
    <t>ausha.co</t>
  </si>
  <si>
    <t>Ausha is an all-in-one platform for hosting, distributing, and monetizing podcasts. It provides podcasters with the tools they need to launch and grow their shows, from hosting and distributing to promoting and monetizing. The platform offers unlimited...</t>
  </si>
  <si>
    <t>ICREO doing business as Ausha SAS revolutionizes radio broadcasting and podcasting on the Internet. It offers a new turnkey solution to enable podcasters to easily host, share, manage, and monetize its podcasts. It is a flexible, effective podcasting tool, that focuses on a simple and easy user experience.</t>
  </si>
  <si>
    <t>Offering a perfect podcast hosting platform</t>
  </si>
  <si>
    <t>Savah App</t>
  </si>
  <si>
    <t>savahapp.com</t>
  </si>
  <si>
    <t>Savah is a platform for design collaboration and workflow for teams. It is a mobile app prototyping design tool that allows users to create amazing apps and transform their designs into interactive prototypes. With Savah, designers, design agencies, an...</t>
  </si>
  <si>
    <t>Tyrocircle, Ltd. doing business as Savah App is a design services company. It offers products and services, such as prototyping, collaboration, design-driven workflow, sketch plugins, mobile apps, customer strategy, and user experience, product validation/UX design, product development, growth. soul of a startup, cloud platform build, and migartion, enterprise DevOps transformation, DevSeCops, cloud security, cloud-native software development, data platform, and analytics. The company serves clients internationally.</t>
  </si>
  <si>
    <t>A collaboration tool that helps users build quick prototypes for web and mobile apps</t>
  </si>
  <si>
    <t>Foap AB</t>
  </si>
  <si>
    <t>foap.com</t>
  </si>
  <si>
    <t>Foap is a company that helps brands scale their visual content efforts by connecting them with a diverse community of 4.5 million photographers and videographers from around the world. Through the Foap app, photographers can upload their photos to the ...</t>
  </si>
  <si>
    <t>Foap Poland Sp z o.o. is a provider of the marketplace that enables users to upload and sell photos online. It offers to build an image database that has a constant massive inflow of photos and also provides smartphone users and photographers the opportunity to earn money from each photo.</t>
  </si>
  <si>
    <t>Foap AB offers smartphone users and photographers the opportunity to earn money from their photos</t>
  </si>
  <si>
    <t>TradeCast</t>
  </si>
  <si>
    <t>tradecast.tv</t>
  </si>
  <si>
    <t>Video Management &amp; Analytics Platform | Tradecast | Start Now Start your own video platform with Tradecast, the total solution for online streaming as well as a dedicated marketing agency and content agency. Breaking through barriers in publishing, bro...</t>
  </si>
  <si>
    <t>Tradecast B.V. is a software development company. It develops a web-based platform for channel management and marketing. Its platform enables to launch of interactive TV channels, 24/7 availability, real-time statistics, and interactive layers added to content, as well as helps to manage timelines, on-demand sections, and social media integrations. The company provides its services across the country.</t>
  </si>
  <si>
    <t>Turnkey Interactive TV Channels</t>
  </si>
  <si>
    <t>Mindstamp</t>
  </si>
  <si>
    <t>mindstamp.com</t>
  </si>
  <si>
    <t>Mindstamp is a company that provides a platform to turn any video into an interactive experience, allowing users to drive actions, capture information, and gain insights.</t>
  </si>
  <si>
    <t>AECH Co. doing business as Mindstamp is a software development company. It helps brands and professionals engage and qualify the audience by enabling them to make any video interactive in seconds. The company helps turns any video into an interactive experience in seconds and as well as gets downloadable reports that track viewer progress, answers, and actions. It provides services to its clients and business consumers.</t>
  </si>
  <si>
    <t>Mindstamp: The Interactive Video Platform</t>
  </si>
  <si>
    <t>ArtSpark</t>
  </si>
  <si>
    <t>artspark.co.jp</t>
  </si>
  <si>
    <t>ArtSpark Holdings Inc is a company based out of Japan.</t>
  </si>
  <si>
    <t>ArtSpark Holdings, Inc. is a Japan-based company engaged in UI/UX and creator support businesses. It develops UI development solution products, such as exbeans UI Conductor, an UI authoring tool; explains Affinity, a Web application platform; Higlyph, a scalable font rendering engine; and graphics rendering related products to various device manufacturers, including communication carriers, mobile devices, and digital home appliances.</t>
  </si>
  <si>
    <t>Open Source Initiative</t>
  </si>
  <si>
    <t>opensource.org</t>
  </si>
  <si>
    <t>Open Source Initiative is a global non-profit organization that promotes and protects Open Source software, development, and communities through education and advocacy. They are the steward of the Open Source Definition, which sets the foundation for t...</t>
  </si>
  <si>
    <t>Open Source Initiative (OSI) promotes the use of open-source software in the commercial world. It's a development method for software that harnesses the power of distributed peer review and transparency of the process. It is also actively involved in open-source community-building, education, and public advocacy to promote awareness and the importance of non-proprietary software. It serves California, United States and surrounding areas.</t>
  </si>
  <si>
    <t>The Open Source Initiative facilitates the OSD and community-recognized body for reviewing and approving licenses as OSD-conformant</t>
  </si>
  <si>
    <t>Cebas Visual Technology</t>
  </si>
  <si>
    <t>cebas.com</t>
  </si>
  <si>
    <t>cebas Visual Technology Inc. is a privately held software company headquartered in Victoria, British Columbia, Canada, with an international focus. The company has been developing and offering market-leading CG visual effects and rendering software ser...</t>
  </si>
  <si>
    <t>Cebas Visual Technology, Inc. is a software development company. It offers products such as finalFluid Subscription, psd-manager 5, finalRender, finalToon 4.0, and thinkingParticles 7 Subscription. The company serves VFX studios and visualization design companies.</t>
  </si>
  <si>
    <t>Fleeq</t>
  </si>
  <si>
    <t>fleeq.io</t>
  </si>
  <si>
    <t>Fleeq enables every person to create videos &amp; Interactive GIFs without a camera, narrator or a production crew. You just add a screenshot, mark a section, type a description, and the engine turns these into a live video or GIF. You can help your custom...</t>
  </si>
  <si>
    <t>Fleeq is an incredibly easy production and distribution platform for videos. The company guides, tutorials, demos, power tips, onboarding flow, product presentation and so much more. It can help customers understand products instantly, onboard and train new employees in no time or build unique content to drive inbound and content marketing strategy.</t>
  </si>
  <si>
    <t>Creating bite-size training videos that can be easily shared and tracked</t>
  </si>
  <si>
    <t>Smore</t>
  </si>
  <si>
    <t>smore.com</t>
  </si>
  <si>
    <t>Smore is an online platform for creating beautiful newsletters in minutes. With over 4M users, Smore is making online communication accessible to educators, small businesses, nonprofits, and individuals. With Smore, you can create a beautiful, professi...</t>
  </si>
  <si>
    <t>Fireplace, Inc. doing business as Smore operates an online platform for creating online flyers for small businesses and individuals to realize its online marketing. It also provides an online promotions platform allowing its users to design single-page websites for marketing an app.</t>
  </si>
  <si>
    <t>Smore is an online platform that provides users with an easy way to design beautiful and effective online flyers and newsletters</t>
  </si>
  <si>
    <t>Picjumbo</t>
  </si>
  <si>
    <t>picjumbo.com</t>
  </si>
  <si>
    <t>Free stock photos and images for your websites, blogs or designs. Beautiful 100% free high resolution stock images with no watermark. picjumbo is a free stock photo site created by young designer and photographer Viktor Hanacek in 2013. With new photos...</t>
  </si>
  <si>
    <t>Picjumbo is a free stock photo site created by young designer and photographer. With new photos added daily, picjumbo provides a wide selection of high quality images to fit a variety of different topics. Images are sectioned off into categories such as business, people, nature, food, abstract and woman.</t>
  </si>
  <si>
    <t>Download FREE high-res photos for your design works (commercial &amp; personal). Want MORE pictures? Go PREMIUM! http://t.co/7WSvgwaOtO</t>
  </si>
  <si>
    <t>Blacksun Software</t>
  </si>
  <si>
    <t>blacksunsoftware.com</t>
  </si>
  <si>
    <t>Font Manager, Folder Sizes, Duplicate Files, Color Picker</t>
  </si>
  <si>
    <t>Blacksun Software is a software company creating useful freeware and shareware software for Windows systems. Its products include X-Fonter, Disk Recon, ColorMania, Mousotron, Magnifixer, FlashTray, and Texefex.</t>
  </si>
  <si>
    <t>DiacriTech</t>
  </si>
  <si>
    <t>diacritech.com</t>
  </si>
  <si>
    <t>diacriTech is a leading epublishing company that provides professional desktop publishing solutions and end-to-end e-publishing services for STM, Academic, and Trade books and journals. They offer a comprehensive suite of services including project man...</t>
  </si>
  <si>
    <t>DiacriTech Technologies Pvt., Ltd. is a digital media publishing company. It is a provider of book, journal, and multimedia publishing services which offers practical tailored solutions to meet publisher requirements. The company offers its products and services to customers worldwide.</t>
  </si>
  <si>
    <t>E-Publishing Company, ePublishing Services, Desktop publishing services - diacriTech</t>
  </si>
  <si>
    <t>Stat-Ease</t>
  </si>
  <si>
    <t>statease.com</t>
  </si>
  <si>
    <t>Stat Ease, Inc. offers statistical software, training, and consulting services on design of experiments (DOE) for scientists, engineers, quality professionals, and experimenters of all types. Our interactive learning experience promotes real understand...</t>
  </si>
  <si>
    <t>Stat-Ease, Inc. is a computer software company. It offers DOE software, books, training, and consulting services for product development. The company offers its services within the area.</t>
  </si>
  <si>
    <t>Biteable</t>
  </si>
  <si>
    <t>biteable.com</t>
  </si>
  <si>
    <t>Biteable is the leading solution for creating concise, engaging, on brand video content. Activate your team or customers with impactful, on brand videos. Create them simply and collaboratively with the Biteable video maker. Simplify important messages,...</t>
  </si>
  <si>
    <t>Biteable Pty., Ltd. operates a Website that enables users to create animated videos. The company provides audio files and video templates through its Website to create videos. It offers an online platform for small and medium-sized businesses around the globe to create ads, infographics, infographics, animations, explainer videos, and presentations.</t>
  </si>
  <si>
    <t>Video Maker &amp; Animation Maker - Free Online Software</t>
  </si>
  <si>
    <t>Recast Studio</t>
  </si>
  <si>
    <t>recast.studio</t>
  </si>
  <si>
    <t>Recast Studio is an AI-powered podcast marketing assistant that automatically turns podcast episodes into short video clips and generates show notes, blog posts, and social media posts. It offers a generative AI tool that extracts engaging highlights f...</t>
  </si>
  <si>
    <t>Recast Studio is a software-as-a-service platform that focuses on making it easy to edit and transform created content. The company offers repurpose for audio podcasts, video episodes, webinars, and talking head videos. It serves clients throughout India.</t>
  </si>
  <si>
    <t>Bannernow</t>
  </si>
  <si>
    <t>bannernow.com</t>
  </si>
  <si>
    <t>BannerNow is a cloud-based banner maker service for ad networks. It allows users to design, animate, and manage display ads. With BannerNow, users can create and manage beautiful banners, track campaign status using analytics, and publish ads for platf...</t>
  </si>
  <si>
    <t>Bannernow, Inc.  is an Enterprise level service that offers a powerful yet easy to use editor to create animated responsive banners, as well as other features that will streamline your banner creation process - Hosting/Servicing, Dynamic Feeds (inject live data from data source), Localization, Smart Banner Resizing, Banner Scheduling, A/B Testing, rolling banners), Analytics, and more. The company offers direct integration with DoubleClick and AdWords as well as support for 50+ ad networks/exchanges.</t>
  </si>
  <si>
    <t>BannerNow - Design, Animate, Manage Display Ads in Cloud</t>
  </si>
  <si>
    <t>RandomControl</t>
  </si>
  <si>
    <t>randomcontrol.com</t>
  </si>
  <si>
    <t>RandomControl is a software company founded in 2008 specialized in GPU-accelerated simulation of the physics of light for product rendering and image post-processing.</t>
  </si>
  <si>
    <t>RandomControl, SL is a software company that specializes in product rendering and image post-processing services. It develops GPU-accelerated flight simulation technology. The company also developed one of the first unbiased physically-based render engines fry renders which then became Arion, one of the first GPU-accelerated render engines ever.</t>
  </si>
  <si>
    <t>Breezy Themes</t>
  </si>
  <si>
    <t>breezythemes.com</t>
  </si>
  <si>
    <t>Breezy Themes is a company that specializes in providing premium customer portal templates for Freshdesk. They offer custom responsive themes that can take your standard Freshdesk Self Service Portal to a whole new level. Their themes are developed to ...</t>
  </si>
  <si>
    <t>Breezy Themes is a part of a global community of partners that help Freshdesk and Freshservice scale newer heights. Its services include Branding, Customization, Default template customization, Installation, Extensions, Care protection plans, and Multibrand licenses.</t>
  </si>
  <si>
    <t>Freshdesk Themes — Premium Customer Portal Templates</t>
  </si>
  <si>
    <t>Soft8Soft</t>
  </si>
  <si>
    <t>soft8soft.com</t>
  </si>
  <si>
    <t>Soft8Soft is a software development company that specializes in creating Verge3D, an artist-friendly toolkit for web interactives. Verge3D is a WebGL-based tool that allows designers using Blender, 3ds Max, or Maya to easily create 3D configurators, e-...</t>
  </si>
  <si>
    <t>Soft8Soft, LLC was used globally by the most notable companies and organizations including NASA, Siemens, GM, GE, Toyota, Dassault Systemes, Continental and many others. The company provides support and consulting services around Verge3D and web development in general, including assistance in migrating the existing 3D applications to the brand new platform.</t>
  </si>
  <si>
    <t>Soft8Soft – 3D Solutions for the Web</t>
  </si>
  <si>
    <t>Entale</t>
  </si>
  <si>
    <t>entale.co</t>
  </si>
  <si>
    <t>Entale is a brand new podcasting app that enhances audio podcasts with additional content such as contextual links, pictures, and social quotes. It allows users to navigate easily with chapters, share favorite moments on social media, and subscribe to ...</t>
  </si>
  <si>
    <t>Entale Media, Ltd. is a developer of an AI-powered podcast application. The company's application uses AI technology to detect important information mentioned in a podcast, link it to media, and present it back within the player, enabling creators to connect and engage with podcast audiences worldwide. It provides its services to customers worldwide.</t>
  </si>
  <si>
    <t>Brand new podcasting app that combines the best audio podcasts with enhanced content that pulls you deeper into the story</t>
  </si>
  <si>
    <t>PlayPlay</t>
  </si>
  <si>
    <t>AUUG</t>
  </si>
  <si>
    <t>auug.com</t>
  </si>
  <si>
    <t>AUUG is a company that specializes in creating human computer interfaces for music. Their flagship product, the Motion Synth, transforms iPhones and iPod touches into expressive motion-controlled musical instruments. The Motion Synth has gained widespr...</t>
  </si>
  <si>
    <t>TripleThink USA, Inc., doing business as AUUG, transforms iPhone or iPod touch into a motion-based musical instrument. It creates human-computer interfaces for music. The company's first product, the Motion Synth, was crowdfunded on Kickstarter in Dec 2013. Since then, millions of people worldwide have seen the product, in particular on Apple's  'Powerful'? TV ad campaign and Shark Tank Australia.</t>
  </si>
  <si>
    <t>Summitsoft Corporation</t>
  </si>
  <si>
    <t>summitsoft.com</t>
  </si>
  <si>
    <t>Summitsoft is a leading publisher of productivity software and creates innovative business solutions for start up and small businesses. They are the #1 Logo Design Studio software publisher and industry leader in fonts. Summitsoft offers a range of pro...</t>
  </si>
  <si>
    <t>Summitsoft Corp. is a publisher of games &amp; productivity software. The company's products include Logo Design Studio Pro Software, Graphic Design Studio, Website Creator 13Business Card Studio Pro, System Tech Pro, and many more. It serves customers within the area.</t>
  </si>
  <si>
    <t>RendrFX</t>
  </si>
  <si>
    <t>rendrfx.com</t>
  </si>
  <si>
    <t>RendrFX is an online video maker that provides a new online video platform for businesses and individuals to create professional, HD videos with motion graphics elements. With hundreds of templates and half a million stock media files, customers can us...</t>
  </si>
  <si>
    <t>RendrFX, Inc. is a SaaS-based online plug and play motion graphics messaging maker empowering businesses and individuals to create professional, affordable videos by leveraging video designs curated from its global artist community. Its platform uses online plug and play motion graphics messaging maker by leveraging video designs curated from global artist communities that enable businesses and individuals to create videos with ease and affordability, advertising, and marketing agencies to scale its clients' online video presence and creating a new, fair community for motion graphics artists to sell its work.</t>
  </si>
  <si>
    <t>Saas based online motion graphics video creation platform enabling businesses and consumers to create customized hd videos</t>
  </si>
  <si>
    <t>Isotropix</t>
  </si>
  <si>
    <t>isotropix.com</t>
  </si>
  <si>
    <t>Isotropix is a software development company founded in 2011 by former CG Artists, Sam Assadian and Sebastien Guichou. The company develops high end 3D graphics software targeted for the VFX/Animation industry and adopted by world leading studios such a...</t>
  </si>
  <si>
    <t>Isotropix SAS is a start-up specializing in developing high-end professional graphics software and aims to provide CG artists with game-changing innovations. It offers 3d animation software, graphic editing programs, rendering software, and compositing software.</t>
  </si>
  <si>
    <t>Isotropix - High-End Graphics Software "For 3D Artists, by 3D Artists".</t>
  </si>
  <si>
    <t>muse.ai</t>
  </si>
  <si>
    <t>muse.ai is a next gen ad free video hosting platform that includes a powerful embed video player and the most advanced video search. It is a video search company that is building an Advanced Artificial Intelligence to organize the world’s video. The pl...</t>
  </si>
  <si>
    <t>Musai, Inc. is an international company that is building an advanced artificial intelligence for understanding the world's video content. It build search and knowledge discovery products that benefit millions of users, by creating amazing experiences that empower anyone to upload, search, and share any audio-visual content.</t>
  </si>
  <si>
    <t>Muse is building an advanced AI to organize the world’s video</t>
  </si>
  <si>
    <t>SociVidz</t>
  </si>
  <si>
    <t>socividz.com</t>
  </si>
  <si>
    <t>SociVidz is an all-in-one video marketing software that helps maximize video traffic. With SociVidz, you can create videos to dominate any keyword, optimize your videos for top Google and YouTube rankings, publish your videos to top video sites, share ...</t>
  </si>
  <si>
    <t>SociVidz operates an all-in-one video marketing toolkit. The company offers a new video marketing software which will enable its user to create professional videos, edit, optimize, publish to top video sites and rank it on google and youtube to give the best results.</t>
  </si>
  <si>
    <t>Ultimate all-in-one video marketing toolkit</t>
  </si>
  <si>
    <t>Binary Management</t>
  </si>
  <si>
    <t>binarymanagement.com</t>
  </si>
  <si>
    <t>Binary Management is a project management software company focused on the interior design industry. Their software, BM tools, consolidates four fundamental components: planning, costing, tracking, and reporting. With BM tools, interior designers can ea...</t>
  </si>
  <si>
    <t>Binary Management, Inc. (BM) is an advanced project operations tool focused on the interior design industry consolidating 4 fundamental components: planning, costing, tracking, and reporting. It designs templates that help to identify exact durations for every task and stage of the project delivery.</t>
  </si>
  <si>
    <t>Project management software for interior design business | Binary Management</t>
  </si>
  <si>
    <t>Beamr</t>
  </si>
  <si>
    <t>beamr.com</t>
  </si>
  <si>
    <t>Beamr is a technology innovator in HEVC and H.264 video technologies. Hollywood studios, MSO's and some of the world's largest OTT streaming services use Beamr's content adaptive technology to guarantee the highest video quality at the lowest bitrates....</t>
  </si>
  <si>
    <t>Beamr Imaging, Ltd. is a technology innovator in image and video compression and optimization technologies. It is an innovator of video encoding, transcoding, and optimization solutions that enable high quality, high performance, and unmatched bitrate efficiency for video and images. The company operates in Israel, the United States, and the rest of the world; it derives a majority of its revenue from the United States.</t>
  </si>
  <si>
    <t>Powering video streaming services to deliver high quality video without degrading the shared resource of the Internet</t>
  </si>
  <si>
    <t>hellothematic.com</t>
  </si>
  <si>
    <t>Thematic is a platform that provides free SFX and copyright safe music for YouTube, TikTok, social media videos, and podcasts. It allows creators to use trending music in their videos in exchange for artist promotion. Thematic helps creators avoid copy...</t>
  </si>
  <si>
    <t>Thematic, Inc. is a media and entertainment company. It develops a music licensing platform that helps to download copyright-free music for videos and podcasts. The company serves music artists and content creators within thee area.</t>
  </si>
  <si>
    <t>Thematic | Free Music for YouTube Content Creators</t>
  </si>
  <si>
    <t>PageStream3 for Macintosh</t>
  </si>
  <si>
    <t>pagestream.org</t>
  </si>
  <si>
    <t>PageStream is a full-featured desktop publishing program. It is suitable for all levels of publishing, from simple newsletters to color advertisements to technical books. With PageStream you can create letters, colorful schoolwork, presentations, business cards and any other type of document. Thousands of people have been using PageStream for years to realize their dreams, from rubber stamps to airline livery! Deron Kazmaier was one of the first to develop a desktop publishing program. The first version of PageStream, known at the time as Publishing Partner, was released in 1986 for Atari ST computers. Personal Publishing magazine reviewed it and called it a "knockout program". Publishing Partner grew into PageStream and was released for Amiga computers in 1989. PageStream went on to win every major Amiga and Atari award. PageStream 4 is available for Windows, MacOS, Linux and AmigaOS. How is PageStream different from other DTP programs? Like other publishing programs, PageStream can be used to set type, draw objects, and place graphics. It has extremely precise typography, professional printing, and a rich assortment of features. PageStream differs from other DTP programs in that it has most of the drawing features of an illustration program, some unique features that Quark and Adobe haven't thought up yet, a lower price, and most importantly, an outstanding interface.</t>
  </si>
  <si>
    <t>Grasshopper, LLC doing business as PageStream, is one of the oldest names in desktop publishing software. From its first release it has been the publishing application of choice for tens of thousands of people. The software was originally released under the name Publishing Partner for the Atari ST in 1986</t>
  </si>
  <si>
    <t>Infograpia</t>
  </si>
  <si>
    <t>infograpia.com</t>
  </si>
  <si>
    <t>Infograpia is a company that provides a wide range of high-quality infographic templates for PowerPoint. With over 4,500 templates available, they offer the world's largest selection of infographics in one package. These templates are designed to help ...</t>
  </si>
  <si>
    <t>Slidegrin, LLC dba Infograpia offers infographics compatible with powerpoint, keynote, and google policies. Its infographics are available in the most-used formats (PPTX and KEY) allowing users to instantly customize. It provide  high-quality infographic templates which make the design workflow faster and easier.</t>
  </si>
  <si>
    <t>Infograpia - Infographic Templates for Powerpoint | Google Slides</t>
  </si>
  <si>
    <t>Kratos Sports</t>
  </si>
  <si>
    <t>kratosbrand.com</t>
  </si>
  <si>
    <t>an africa sports brand. stadiums, content and teams owned by us across africa. visit kratosbrand.com to learn more</t>
  </si>
  <si>
    <t>Kratos Sports, Ltd. is a Sports Media and Entertainment Company. It is focusing on providing exclusively on the African content.</t>
  </si>
  <si>
    <t>Ukeysoft</t>
  </si>
  <si>
    <t>ukeysoft.com</t>
  </si>
  <si>
    <t>UkeySoft is a software company that provides a range of utilities and multimedia software to enhance the digital life of users. Their products include music converters, video converters, screen recorders, iOS unlockers, and iOS system recovery tools. W...</t>
  </si>
  <si>
    <t>UkeySoft Technology Co., Ltd. is a full-featured but lightweight screen recorder to capture desktop activities and create video tutorials, demonstrations, and presentations. It is a technology company that provides various multimedia software to help users deal with digital content easier and conveniently, including Audible Converter, Apple Music Converter, Spotify Music Converter, iTunes, and many more.</t>
  </si>
  <si>
    <t>MaeFloresta</t>
  </si>
  <si>
    <t>maefloresta.com</t>
  </si>
  <si>
    <t>MaeFloresta is a startup born from the orange economy that provides beginners and amateurs of any age an intuitive and quick immersion to learn, enjoy, and create 2D digital animated content. They aim to generate new resources of expression, developmen...</t>
  </si>
  <si>
    <t>MaeFloresta is a startup from the creative industry that provides products and services to create animated content in an easy and intuitive way. Its main product, tupitube a platform designed for kids and teenagers to create and share animations in cellphones, tablets and pcs, providing an easy and fun experience to express and communicate visually.</t>
  </si>
  <si>
    <t>Spurgeon Woods</t>
  </si>
  <si>
    <t>spurgeonwoods.com</t>
  </si>
  <si>
    <t>Transana Basic is designed for researchers with video and audio data who need affordable but powerful software for in-depth analysis. Analyze individual media files and produce a variety of useful reports. Transcription and time-coding is fast and easy. Clip creation lets you clip, code, categorize and connect related pieces of media. Take copious research notes and record analytic memos directly within Transana. Transana Professional allows users to analyze video files, audio files, still images, and text data, including survey data. Import and synchronize up to four multiple simultaneous media files, to analyze them as a single, integrated data stream. Create up to five simultaneous transcripts of video data to capture, code and interpret the rich layers and subtle nuances. Produce text-based and graphical reports, take notes and develop analytic memos and research journals directly within Transana. Transana Multiuser lets teams use the tools of Transana Pro to collaborate on a large research project, with multiple individuals able to transcribe, code and analyze simultaneously from any location on Earth with internet access. The latest analytic data is always synchronized and updated. Features an internal communications tool to chat with colleagues in real time, and post messages and discussions for the whole team. The Transana Cloud Service is a subscription-based secure server that allows research teams to take advantage of the collaborative power of Transana Multiuser without the time-consuming technical challenges and expense of running their own data server. The Transana Cloud Service is secure. Each project has its own database and controls the creation of its individual user accounts. All connections to the Transana Cloud Service are fully encrypted. The Transana Cloud Service is cost-effective. Even research teams affiliated with large universities are often charged a lot of money for hosted server space. We provide an affordable solution. The Transana Cloud Service is easy. We take care of the setup of the server, which can be a daunting technical task. We configure the critical server utilities, perform ongoing system upgrades and maintenance. We make it easy for teams to share data so they can focus on research rather than technology. TransanaSCRIBE provides the tools to transcribe audio and video quickly and efficiently with our stand-alone, all-in-one transcription tool. Control media files with keyboard controls or a programmable foot pedal.</t>
  </si>
  <si>
    <t>Spurgeon Woods, LLC offers Transana, a qualitative analysis software that helps users segment, code, and analyze video, audio, image, and text data. The company's multiuser allows teams of researchers to share data and do qualitative analysis collaboratively, which is even more powerful.</t>
  </si>
  <si>
    <t>Rive</t>
  </si>
  <si>
    <t>rive.app</t>
  </si>
  <si>
    <t>Rive is a real-time interactive design tool that allows you to design, animate, and immediately integrate your assets into any platform thanks to our open-source runtimes. With Rive, you can build interactive animations that run anywhere, including pro...</t>
  </si>
  <si>
    <t>Rive, Inc. is a real-time interactive design that allows clients to design, animate, and immediately integrate assets into any platform. It allows designers to create sophisticated interactions, animated icons, onboarding screens, game characters, and more. It is a software developer that offers browser-based game development sharing and accessing tools to game developers.</t>
  </si>
  <si>
    <t>Tools that allow designers and developers to easily add high-quality real-time animation to their apps and games</t>
  </si>
  <si>
    <t>Flashificator</t>
  </si>
  <si>
    <t>flashificator.com</t>
  </si>
  <si>
    <t>Flashificator is the world's most versatile panorama creation software.</t>
  </si>
  <si>
    <t>Peru Beer S.A.C. doing business as Flashificator is a suppliers for artisan brewers in Peru. It  provides services to the Peruvian Craft Breweries, as the only one-stop-solution for the industry.</t>
  </si>
  <si>
    <t>12 Stars Media</t>
  </si>
  <si>
    <t>12starsmedia.com</t>
  </si>
  <si>
    <t>12 Stars Media is a documentary, film, and video production company that uses storytelling to inspire communities to make positive changes. They believe in real and simple communication and help create connections through video. Their mission is to hel...</t>
  </si>
  <si>
    <t>Twelve Stars, LLC doing business as 12 Stars Media offers full-service video production, including strategy, pre-production, production, editing, 2D animation, 3D animation, and color grading. The company helps to produce a real, simple video for websites, blog posts, email marketing, and social media profiles.</t>
  </si>
  <si>
    <t>Tea junkie, foodie, pizza lover, father, husband, CEO of @12starsmedia Solving communications challenges one video at a time</t>
  </si>
  <si>
    <t>Juniper Networks</t>
  </si>
  <si>
    <t>juniper.net</t>
  </si>
  <si>
    <t>Juniper Networks is a leader in AI networking, cloud, and connected security solutions. They simplify network operations and drive superior experiences for end users. Their solutions provide industry-leading insight, automation, security, and AI to del...</t>
  </si>
  <si>
    <t>Juniper Networks, Inc. is leading the revolution in networking. The company designs, develop and sell network products and services worldwide. It provides technical support, professional services, as well as education, and training programs, and its customers include the top 100 global service providers and 30,000 enterprises, including the Global Fortune 100 as well as hundreds of federal, state, and local government agencies and higher education organizations.</t>
  </si>
  <si>
    <t>Designs, develops, and sells products and services, along with network infrastructure</t>
  </si>
  <si>
    <t>Zoner Photo Studio EN</t>
  </si>
  <si>
    <t>zoner.com</t>
  </si>
  <si>
    <t>Zoner Photo Studio offers a complete solution for editing, organizing, and sharing pictures. It is quick, easy to use, and has a variety of professional features. The software allows users to download, organize, make basic and advanced edits, and share...</t>
  </si>
  <si>
    <t>ZONER, Inc. is a small group of photography lovers. The Company offers a complete solution for editing, organizing, and sharing pictures. It also specializes in publishing.</t>
  </si>
  <si>
    <t>Zoner Photo Studio X—Windows software for editing and organizing photos</t>
  </si>
  <si>
    <t>Cloud Spot</t>
  </si>
  <si>
    <t>cloudspot.io</t>
  </si>
  <si>
    <t>CloudSpot is a software company based in Irvine, CA that makes photographer's lives easier. Our CloudSpot app allows photographers to deliver images digitally to clients in beautiful galleries through a seamless system that is fast and easy. We're the ...</t>
  </si>
  <si>
    <t>CloudSpot, Inc. is a software business that makes photographers' lives easier. It allows photographers to deliver images digitally to clients in beautiful galleries through a seamless system that is fast and easy. The company in the segment was founded by professional photographers and knows exactly what photographers needs.</t>
  </si>
  <si>
    <t>Cloud Spot was created to be the fastest and most customizable way for professional photographers to deliver, share, and sell their work</t>
  </si>
  <si>
    <t>VR2020.com</t>
  </si>
  <si>
    <t>vr2020.com</t>
  </si>
  <si>
    <t>VR2020.com is a leading provider of virtual reality products and services. We offer a wide range of VR headsets, accessories, and immersive experiences. Our goal is to bring the world of virtual reality to everyone, making it accessible and enjoyable f...</t>
  </si>
  <si>
    <t>VR2020.com, is the leading provider of dynamic, media-rich, self-build Virtual Tour software with over 40 different features enabling anyone to manage, create and update its own professional Virtual Tours and best of all there are NO Programming or Coding skills required.</t>
  </si>
  <si>
    <t>Froont</t>
  </si>
  <si>
    <t>froont.com</t>
  </si>
  <si>
    <t>Froont is a web-based design tool that allows visual designers to create responsive landing pages, publications, and microsites without the need for coding skills. With a user-friendly drag and drop interface, Froont enables designers to create web des...</t>
  </si>
  <si>
    <t>FROONT, SIA  offers a web-based design tool that runs in the browser and makes responsive web design accessible to all kinds of visual designers, even those without any coding skills, i.e. it makes responsive web design completely visual. The company creates, shares and discovers responsive designs.</t>
  </si>
  <si>
    <t>Responsive web design tool</t>
  </si>
  <si>
    <t>Gihosoft</t>
  </si>
  <si>
    <t>gihosoft.com</t>
  </si>
  <si>
    <t>[Official] Gihosoft Software: Android/iPhone Data Recovery,TubeGet Gihosoft provides Android &amp; iPhone recovery, Photo &amp; File recovery, Video software for Windows and Mac users. Gihosoft Studio is a professional provider of Android and iPhone data trans...</t>
  </si>
  <si>
    <t>Gihosoft is a professional provider of Android and iPhone data transfer, backup, and recovery software that makes mobile life easy and safe. Its team is dedicated to offering worldwide mobile users the best software and service to solve all kinds of data transfer, data backup, data recovery, etc problems that happened in daily life.</t>
  </si>
  <si>
    <t>[Official] Gihosoft Software: Android/iPhone Data Recovery,TubeGet</t>
  </si>
  <si>
    <t>OnSign TV</t>
  </si>
  <si>
    <t>onsign.tv</t>
  </si>
  <si>
    <t>OnSign TV is an incredibly easy to use Digital Signage Management Solution for Android, Windows, Mac and Chrome OS. It lets you manage your digital signage down to each individual screen and change the content of your displays whenever you need. OnSign...</t>
  </si>
  <si>
    <t>OnSign TV, Ltd. is an incredibly easy-to-use digital signage management solution for android, windows, mac, and Chrome OS. It is a professional CMS platform fully packed with features and designed to manage all types of signage screens. The hardware knowledge ensures to delivery of the best-embedded player to all supported platforms.</t>
  </si>
  <si>
    <t>Home - OnSign TV - Digital Signage</t>
  </si>
  <si>
    <t>Videobolt</t>
  </si>
  <si>
    <t>videobolt.net</t>
  </si>
  <si>
    <t>Videobolt is a marketplace for Small &amp; Medium businesses where users can find professional video designs and customize them to their own needs using our proprietary online editing platform. We raise the bar for online video production by making complex...</t>
  </si>
  <si>
    <t>Videobolt d.o.o. is a computer software company. It provides a video maker, intro maker, music visualizers, lyric video maker, stream overlays, slideshow maker, corporate videos, stories, promo videos, video ads, music video maker, logo animation, content creator, and Christmas wishes online editing platform solutions. The company offers its services worldwide.</t>
  </si>
  <si>
    <t>Online editing platform, which helps users to find professional video designs and customize them to their own needs</t>
  </si>
  <si>
    <t>MediaMobz</t>
  </si>
  <si>
    <t>mediamobz.com</t>
  </si>
  <si>
    <t>MediaMobz is a video content collaboration and creation platform that helps brands convert video to revenue. They offer technology to scale video content creation, ensure consistent output, remove friction in collaboration, repurpose existing video arc...</t>
  </si>
  <si>
    <t>MediaMobz, Inc. provides full lifecycle management technology for brands to convert video to revenue. It offers the technology and the on-ramp to production services to utilize the power of video in all digital marketing efforts, leverage videos from its own library to market across all social media channels, Collaborate within and outside the firm to personalize and publish video for unlimited usage.</t>
  </si>
  <si>
    <t>Platform enabling brands to create video to scale customer engagement</t>
  </si>
  <si>
    <t>Vipeline</t>
  </si>
  <si>
    <t>vipeline.com</t>
  </si>
  <si>
    <t>Vipeline is a company that provides a platform for website publishers to enable their visitors to record video comments directly on their pages. Users can easily record up to 30-second video comments without having to leave the website or download any ...</t>
  </si>
  <si>
    <t>Vipeline, Inc. offers an automated moderation tool that requires limited resources or overhead to manage content. The company enables website publishers to allow visitors to record video comments of up to 30 seconds in length directly to its pages without ever having to leave the website.</t>
  </si>
  <si>
    <t>Vipeline enables website publishers to allow their visitors to record video comments of up to 30 seconds in length directly to their pages</t>
  </si>
  <si>
    <t>Uiza</t>
  </si>
  <si>
    <t>uiza.io</t>
  </si>
  <si>
    <t>The most powerful online video platform. There's a better way to publish, streamline and monetize video content. Drive engagement and revenue with our best in class technology. IT Services and IT Consulting visualize future kubernetes adaptive html5 vi...</t>
  </si>
  <si>
    <t>Uiza Pte., Ltd. is a Computer Software company. It specializes in building video streaming and live streaming software-as-a-service. The company provides its services to customers within the area.</t>
  </si>
  <si>
    <t>The leading Online Video Platform in Asia</t>
  </si>
  <si>
    <t>Movidiam</t>
  </si>
  <si>
    <t>movidiam.com</t>
  </si>
  <si>
    <t>Movidiam is a data-driven creative production consultancy that provides access to the world's leading creative talent. They offer a professional global network, marketplace, and project management platform for the creative industries. Movidiam allows b...</t>
  </si>
  <si>
    <t>Movidiam, Ltd. is a media production company. It offers services such as operational restructuring, sourcing partners and talent, asset management, request for proposals management, and cost control analysis and consultancy. The company offers its services in the United Kingdom.</t>
  </si>
  <si>
    <t>Professional global network, marketplace and project management platform for the creative industries</t>
  </si>
  <si>
    <t>Slingbox</t>
  </si>
  <si>
    <t>slingbox.com</t>
  </si>
  <si>
    <t>With Slingbox, you can watch and control your TV over the Internet on your laptop, tablet, phone, or connected TV. For product information, visit www.sling.com. For support, go to Sling Media, Inc., a wholly owned subsidiary of EchoStar Corporation, is...</t>
  </si>
  <si>
    <t>Sling Media, LLC provides multiscreen smart television (TV) solutions to consumers and television operators. The company engages in developing a suite of technologies, including hardware, software, mobile, Web, and set-top boxes for the delivery of videos anywhere across various displays, such as Internet-connected PCs, Macs, smartphones, tablets, and connected TVs.</t>
  </si>
  <si>
    <t>SpiceFactory</t>
  </si>
  <si>
    <t>spicefactory.co</t>
  </si>
  <si>
    <t>SpiceFactory is a full-service Digital Product Development Agency that specializes in crafting awesome Web and Mobile products. They combine UX, design, and engineering expertise to build products that fit the market. They work with startups, establish...</t>
  </si>
  <si>
    <t>SpiceFactory d.o.o. is a developer of responsive, highly scalable solutions with amazing experiences on the client side across mobile and web. The firm builds software products that solve real problems, build brands, grow businesses, and deliver transformative experiences for the end users.</t>
  </si>
  <si>
    <t>Agency focused on ux first approach in crafting awesome web and mobile products</t>
  </si>
  <si>
    <t>Flipspaces</t>
  </si>
  <si>
    <t>flipspaces.com</t>
  </si>
  <si>
    <t>Flipspaces is a modern office interior firm with an expertise in Office design, retail space interiors, furniture needs, project contracting, furnishing retailer digital store technology. We are a VR based design &amp; contracting venture that aims at disr...</t>
  </si>
  <si>
    <t>Flipspaces Technology Labs Pvt., Ltd. is a virtual- reality-tech-based design and contracting venture that aims at disrupting the way consumers design and execute the interiors of spaces. Combined with its contracting arm which consists of its own product manufacturing capabilities and curated vendors network, it comes in as an end-to-end design-to-execution partner for companies looking to build offices, builders looking to differentiate residential or commercial projects, or players in the managed working space market.</t>
  </si>
  <si>
    <t>Pearl Mountain</t>
  </si>
  <si>
    <t>pearlmountainsoft.com</t>
  </si>
  <si>
    <t>PearlMountain Technology Co., Ltd is a dedicated graphics software developing company founded in 2006. Over the past 6 years, it has released products enjoying great popularity among worldwide users like Picture Collage Maker, CollageIt and PearlMounti...</t>
  </si>
  <si>
    <t>PearlMountain Technology Co., Ltd. is a software company. It specializes in the research and development of graphics and multimedia software and offers products such as fotojet, designevo, flexclip, recordcast, designcap, collageit, picture collage maker, publisher plus, and many more. It serves the IT sector.</t>
  </si>
  <si>
    <t>PearlMountain is a global provider of collage making software for Windows, Mac and iOS</t>
  </si>
  <si>
    <t>ShootZilla</t>
  </si>
  <si>
    <t>shootzilla.com</t>
  </si>
  <si>
    <t>ShootZilla is fresh business management software for photographers. Organize your shoots in one visual overview, get more referrals and never forget a thing! Software for wedding and portrait photographers to organise jobs, tasks, clients and emails.</t>
  </si>
  <si>
    <t>ShootZilla offers (wedding) is a Software for professional photographers to organise and automate jobs, tasks, clients and emails. It allows clients of photographers to communicate to the photographers using the Shootzilla service.</t>
  </si>
  <si>
    <t>Oculu</t>
  </si>
  <si>
    <t>oculu.com</t>
  </si>
  <si>
    <t>Oculu is a leading online video platform that provides a full suite of video solutions for advertisers and publishers. Their Video Platform allows for video syndication, ads, content ingestion, and 360 hosting/distribution across all devices. They are ...</t>
  </si>
  <si>
    <t>Oculu, LLC is a fast growing, cloud based online video platform providing video solutions and for both businesses and publishers. It offers side videos and a pre-roll monetization platform for publishers; ad-free video delivery for businesses; video encoding, video SEO, video email, and syndication solutions; and 24/7 real-time video management and analytics.</t>
  </si>
  <si>
    <t>Video solutions for businesses and publishers</t>
  </si>
  <si>
    <t>Viosk</t>
  </si>
  <si>
    <t>viosk.com</t>
  </si>
  <si>
    <t>Viosk is a new cloud based video animation and automation platform, allowing businesses, large and small, to animate their content without the expensive and prolonged production process. Cost effective, engaging, simple and intuitive, Viosk gives users...</t>
  </si>
  <si>
    <t>Viosk is a new cloud-based video animation and automation platform, allowing businesses, large and small, to animate the content without the expensive and prolonged production process. It gives users an easy to use interface, scripting options, ability to add imagery, sound, storyboards, voice overs, and other components to create compelling and relevant videos in hours and minutes, not days and weeks.</t>
  </si>
  <si>
    <t>Video storytelling platform that makes it easier than ever to market your business in the digital world</t>
  </si>
  <si>
    <t>Marionette Studio</t>
  </si>
  <si>
    <t>marionettestudio.com</t>
  </si>
  <si>
    <t>Marionette Studio is an online application that enables you to create 2D game animations directly in your browser. It is the first web-based animation software that allows you to create and control 2D animations by defining a skeleton. With Marionette ...</t>
  </si>
  <si>
    <t>Marionette Studio, Inc. is an innovative browser-based app company that uses Artificial Intelligence and Machine Learning to automate the 2D animation process so that anyone, even with no animation skills, can obtain a professional looking animation in minutes. It provides a mobile application that allows user to create animated emojis from real photos.</t>
  </si>
  <si>
    <t>Emojer enables its users to created animated emojis from their pictures</t>
  </si>
  <si>
    <t>Yololiv Technology INC.</t>
  </si>
  <si>
    <t>yololiv.com</t>
  </si>
  <si>
    <t>YoloLiv is a leading company in the field of multi-camera livestreaming. They offer an all-in-one live streaming system that includes encoding, switching, recording, and monitoring capabilities. With their intuitive and innovative hardware encoders and...</t>
  </si>
  <si>
    <t>YoloLiv Technology, Inc. rebuilds how live streaming acquires, produces, and distributes live video content from anyone anywhere. The company empowers the way people acquire, produce, and share its live-streaming content from anywhere to everywhere by offering a complete set of hardware and could services. It specializes in Media and broadcast technology, Video content distribution, Live stream platform, Virtual Reality, AI, and Live stream hardware.</t>
  </si>
  <si>
    <t>Rebuilds how live streaming acquire, produce, and distribute live video content from anyone anywhere</t>
  </si>
  <si>
    <t>Bandicam Company</t>
  </si>
  <si>
    <t>bandicam.com</t>
  </si>
  <si>
    <t>Bandicam is a multimedia company that specializes in developing screen recording and video editing software. Their main products include Bandicam Screen Recorder and Bandicut Video Cutter. Bandicam's screen recording software allows users to capture an...</t>
  </si>
  <si>
    <t>Bandicam Co., LLC is a developer of Bandicam software, is a multimedia-based company that includes a business-to-business game capture library, video library, and data-comprehension. It is one of the most popular multimedia companies that develop screen recording and video editing software.</t>
  </si>
  <si>
    <t>Screen Recording Software: capture anything on your PC screen - Bandicam</t>
  </si>
  <si>
    <t>trevanna tracks</t>
  </si>
  <si>
    <t>trevannatracks.com</t>
  </si>
  <si>
    <t>Trevanna Tracks is a cloud-based software platform that specializes in music clearance and license management for the entertainment industry. It is designed to streamline the workflow of music clearance and licensing for film, television, gaming, and n...</t>
  </si>
  <si>
    <t>Trevanna Tracks, LLC is a woman-owned business that provides music licensing management platforms for content creators and marketing departments in film, television, gaming, and new media. It offers cloud-based software for the management of music licensing. The company primarily serves clients throughout California and surrounding areas.</t>
  </si>
  <si>
    <t>The first cloud-based music licensing management platform for content creators and marketing departments in film, television, gaming &amp; new media</t>
  </si>
  <si>
    <t>Pixevety</t>
  </si>
  <si>
    <t>pixevety.com</t>
  </si>
  <si>
    <t>pixevety is a consent driven media management solution for schools &amp; families to securely collect, organise, protect &amp; safely share media. It offers a streamlined solution with built-in privacy by design, AI, and photo consent technology. With pixevety...</t>
  </si>
  <si>
    <t>Pixevety Pty., Ltd. is an easy-to-use online platform that offers a hassle-free solution to reduce the daily stress and privacy pitfalls of managing and sharing photos and videos of children. The company offers state-of-the-art, real-time consent technology that helps reduce privacy and data breach risks.</t>
  </si>
  <si>
    <t>Rumble</t>
  </si>
  <si>
    <t>rumble.com</t>
  </si>
  <si>
    <t>Rumble is a video platform that provides rights management technology called Rumble Rank. This technology uses machine learning and DRM algorithms to verify, clear, discover, and license social videos. Rumble.com allows creators and publishers to host,...</t>
  </si>
  <si>
    <t>Rumble, Inc. is an open video management system company for publishers and creators. It develops a rights management video platform that allows visitors to access content through the internet and offers the opportunity for users to submit text, pictures, video, and other content for posting on the website. The company offers its services to people across the country.</t>
  </si>
  <si>
    <t>Zavango</t>
  </si>
  <si>
    <t>zavango.com</t>
  </si>
  <si>
    <t>Zavango is a company founded in 2014 by a team of passionate and experienced executives from the eLearning and knowledge management industry. They have developed an innovative and disruptive software stack called Ascend, which simplifies knowledge capt...</t>
  </si>
  <si>
    <t>Zavango Corp. is a leading provider of video-centric knowledge-sharing applications. The company delivers a new simplicity for bringing capabilities and skills to businesses with interactive video learning and analytics platform.</t>
  </si>
  <si>
    <t>Zavango Corp. | Ascend by Zavango</t>
  </si>
  <si>
    <t>Switch Video</t>
  </si>
  <si>
    <t>switchvideo.com</t>
  </si>
  <si>
    <t>Animated Explainer Video Company Switch Video Animated explainer video company producing for over 10 years. 1,200+ videos and 15 countries show why we’re the choice of 400+ happy customers! Explainer video production and video marketing experts. After ...</t>
  </si>
  <si>
    <t>Switch Marketing and Communication, Ltd. doing business as Switch Video Productions, Inc. is a video animation company. Its video marketing services are utilized by medium-sized businesses to global corporations to simplify its product offerings. The company has produced animated web videos for a wide range of clients including Microsoft, Duracell, discover card, and the united nations.</t>
  </si>
  <si>
    <t>Founder and CEO at Switch Video. Demand Gen Consultant @inferinc See you at #df15 at the Infer booth.</t>
  </si>
  <si>
    <t>Hive Streaming</t>
  </si>
  <si>
    <t>hivestreaming.com</t>
  </si>
  <si>
    <t>Hive Streaming is a company that provides network solutions for media distribution and performance analysis. They offer the Hive Video Distribution Network, which is a software-based solution for efficient video distribution. Their goal is to be the de...</t>
  </si>
  <si>
    <t>Peerialism AB doing business as Hive Streaming AB is a Software Development that provides software-based video delivery solutions for organizations that embrace video in corporate communication. It specializes in Video Streaming, Content Delivery, streaming media, peering, networking, scaling video, webrtc, p2p, Microsoft teams, corporate video, eCDN, employee engagement, SaaS, Enterprise Video Experience, Video Analytics, Video Operations, VoD, Live Events, VX, and Video experience. It serves across Sweden.</t>
  </si>
  <si>
    <t>Solutions for streaming secure, large-scale high quality video within the Enterprise and over the Internet</t>
  </si>
  <si>
    <t>DxO Labs</t>
  </si>
  <si>
    <t>dxo.com</t>
  </si>
  <si>
    <t>Welcome to DxO Best Photo Editing Software Unlock your potential with DxO's advanced, award winning photo editing software: PhotoLab, ViewPoint, PureRAW, FilmPack and Nik Collection. Free trials available. DxO develops the world’s most advanced image p...</t>
  </si>
  <si>
    <t>DxO Labs SA is a photography company. It provides photography products, including DxO Optics Pro. It also offers an image processing software tool for optical and geometric corrections, raw conversions, de-noising, exposure, and contrast, presets, interface and use, and color management.</t>
  </si>
  <si>
    <t>Develops and sells photography products and solutions with digital image processing, image correction, and enhancement features</t>
  </si>
  <si>
    <t>Carbonmade</t>
  </si>
  <si>
    <t>carbonmade.com</t>
  </si>
  <si>
    <t>The easiest way to display and manage your portfolio online. Show off your work. Hey I’m ✨Zoe✨, ZEO at — Helping you and other creatives build their online portfolio — Show off your work® Helping creative professionals show off and find work. Carbonma...</t>
  </si>
  <si>
    <t>Element6, LLC doing business as Carbonmade helps build and manage an online portfolio website. The company is helping creative professionals show off and find work. It can be used to show off the design, illustration, art, or any other type of creative work.</t>
  </si>
  <si>
    <t>Helps creative professionals build and manage an online portfolio website that can be used to show off design, illustration, copywriting, or any other types of creative work</t>
  </si>
  <si>
    <t>Teliportme</t>
  </si>
  <si>
    <t>teliportme.com</t>
  </si>
  <si>
    <t>TeliportMe is the best virtual tour software trusted by over 20,000 businesses. With TeliportMe, users can create stunning 3D virtual tours for various industries, including real estate and schools. The app allows users to capture 360 panoramas easily ...</t>
  </si>
  <si>
    <t>Teliportme SARL is the ONLY company that offers its own 360 photo capture on both Android and iOS. The company platform also supports a large variety of 360 cameras, including Ricoh Theta, Insta360, and GoPro. Its platform is the most robust in the industry, working well with all DSLR camera outputs.</t>
  </si>
  <si>
    <t>Social Network for Immersive experiences</t>
  </si>
  <si>
    <t>Free Food Photos</t>
  </si>
  <si>
    <t>freefoodphotos.com</t>
  </si>
  <si>
    <t>FreeFoodPhotos provides a wide selection of quality food photography suitable for use by todays web and print designers. Images matching a consistent theme and style that can be applied to multiple low and high-resolution applications - driven by the need for fast images to fit seamlessly into common multi-device responsive design requirement</t>
  </si>
  <si>
    <t>PlayBox Technology</t>
  </si>
  <si>
    <t>playboxtechnology.com</t>
  </si>
  <si>
    <t>PlayBox Technology is the #1 International 'TV Channel in a Box' manufacturer with Interactive CG &amp; Graphics, MAM, Traffic and News Room available SD, HD and DVB (ASI/IP). PlayBox Technology has innovative and scalable solutions to fit your workflow an...</t>
  </si>
  <si>
    <t>PlayBox Technology (UK), Ltd. is a communications and information technology company serving the broadcast and corporate sectors. Its products also include Integrated Playout, Playout and Streaming, Cloud Playout Solutions, Live Streaming Software, OTT Content Management Systems, Newsroom Software, Content Management, and more.</t>
  </si>
  <si>
    <t>TV Channel in a Box and Playout Solutions | PlayBox Technology</t>
  </si>
  <si>
    <t>Realsoft</t>
  </si>
  <si>
    <t>realsoft.com</t>
  </si>
  <si>
    <t>Realsoft was founded in 1989 to develop and market a product called Real 3D. Real 3D - nowadays known as Realsoft 3D - is a graphics software tool for production of high quality photorealistic graphics and animation. The company focuses on software development on the main product line. So far Realsoft has released ten major product revisions and sold over 10 000 software licenses worldwide (excluding updates). OEM licenses sold to other software vendors have also generated substantial revenues. The main market areas include USA, Japan, Germany, other European countries, Canada, Australia and Russia. The Internet has become the most important distribution channel for Realsoft's products. In addition, about a dozen active dealers around the world sell Realsoft 3D. Most dealers are companies specializing in computer graphics, and many of them do their own production work.</t>
  </si>
  <si>
    <t>Realsoft Oy develops and markets a product called Real 3D. The company's Real 3D, nowadays known as Realsoft 3D, is a graphics software tool for the production of high-quality photorealistic graphics and animation. It focuses on software development for the main product line.</t>
  </si>
  <si>
    <t>Filmsupply</t>
  </si>
  <si>
    <t>filmsupply.com</t>
  </si>
  <si>
    <t>Filmsupply is a leading stock footage platform that revolutionizes the way footage is licensed. With a curated collection of cinematic, award-winning footage from top filmmakers, Filmsupply provides high-quality content to entertainment powerhouses lik...</t>
  </si>
  <si>
    <t>Filmsupply, LLC is a full-service footage licensing agency. The company offers licensing services to cinematic, footage to entertainment powerhouses. The company serves its clients across the country.</t>
  </si>
  <si>
    <t>Evgen Pharma</t>
  </si>
  <si>
    <t>evgen.com</t>
  </si>
  <si>
    <t>Evgen Pharma is a clinical drug development company focused on the treatment of cancer and neurological conditions. They synthesize and commercialize sulforaphane and stabilize it for pharmaceutical application. Their pipeline includes various syntheti...</t>
  </si>
  <si>
    <t>Evgen Pharma plc is a clinical stage drug development company. It focuses on the treatment of cancer and neurological diseases. The company core technology is Sulforadex for synthesizing and stabilizing the naturally occurring compound sulforaphane.</t>
  </si>
  <si>
    <t>A clinical stage drug development company focused on the treatment of cancer and neurological conditions</t>
  </si>
  <si>
    <t>Superpeer</t>
  </si>
  <si>
    <t>superpeer.com</t>
  </si>
  <si>
    <t>Superpeer is a unique subscription-based community building platform for creators. It offers features such as paid livestreams, live online courses, and 1:1 video calls within the community. Users can also engage with their audience through social feed...</t>
  </si>
  <si>
    <t>Superpeer, Inc. is a subscription-based community-building platform for creators. The company offers a monetization tool for the best minds providing a platform for paid 1:1 video calls and live streams. It empowers authentic human connection by making a connection first class</t>
  </si>
  <si>
    <t>A new platform for 1:1 paid video calls with customers</t>
  </si>
  <si>
    <t>FormDev</t>
  </si>
  <si>
    <t>formdev.com</t>
  </si>
  <si>
    <t>Professional GUI designer for Java/Swing UI's. MigLayout and JGoodies FormLayout support. Plug-ins for Eclipse, IntelliJ IDEA, NetBeans, JDeveloper. Stand-alone</t>
  </si>
  <si>
    <t>FormDev Software GmbH is a company specializing in creating software development tools for Java GUIs. Creating innovative high-quality development tools, helps customers to increase productivity.</t>
  </si>
  <si>
    <t>FormDev - JFormDesigner - Java/Swing GUI Designer</t>
  </si>
  <si>
    <t>Motion Arts Media</t>
  </si>
  <si>
    <t>motionartsmedia.net</t>
  </si>
  <si>
    <t>Motion Arts Media is a creative media company providing video templates and assets for after effects &amp; premiere pro video projects. Create The Visuals That Make Them Remember.</t>
  </si>
  <si>
    <t>Motion Arts Media, LLC  is a creative video production company. It helps video producers, marketers, and companies create videos that connect and engage with people by providing online visual products, video content, services, and strategies.</t>
  </si>
  <si>
    <t>Motion Arts Media | After Effect Templates &amp; Motion Graphics</t>
  </si>
  <si>
    <t>TVersity</t>
  </si>
  <si>
    <t>tversity.com</t>
  </si>
  <si>
    <t>TVersity is a software company that provides a comprehensive suite of solutions for pay TV operators, service providers, and smart TV manufacturers. Their main product, TVersity Media Server, is a DLNA media server software designed for streaming video...</t>
  </si>
  <si>
    <t>TVersity, Inc. offers the TVersity Media Server for streaming personal and web media from PC to TV and mobile. It provides AirFlinger, a mobile SDK for iOS and Android that combines the capabilities of AirPlay and Xbox SmartGlass, and AppFlinger, a server-side HTML5 browser, intended for running TV Apps in the cloud and delivering to target devices as a video channel.</t>
  </si>
  <si>
    <t>TVersity Media Server - Official Site</t>
  </si>
  <si>
    <t>SquadCast.fm</t>
  </si>
  <si>
    <t>squadcast.fm</t>
  </si>
  <si>
    <t>SquadCast is a cloud recording studio that allows creators, guests, listeners, producers, and YouTubers to create high-quality audio and video content. With their in-browser software, users can record premium recordings that are automatically saved wit...</t>
  </si>
  <si>
    <t>SquadCast Studios, Inc. is to empower and encourages creatives to engage in meaningful conversations without barriers. The company helps podcasters easily record interviews with guests and co-hosts anywhere in the world captured in studio quality.</t>
  </si>
  <si>
    <t>Seeks to empower and encourage creatives to engage in meaningful conversations without barriers</t>
  </si>
  <si>
    <t>Elpical Software</t>
  </si>
  <si>
    <t>elpical.com</t>
  </si>
  <si>
    <t>ELPICAL Software is a company that develops and markets software solutions to enhance and optimize the image publishing process. Their technology is used by leading newspapers, magazines, and other image publishers to streamline production processes an...</t>
  </si>
  <si>
    <t>Elpical Software B.V. is a leading specialist in the field of digital image enhancement and management. It develops and markets software solutions for the production and enhancement of digital images and the automation of the image workflow. The company's key products include Claro Premedia, 4LeafClover, EmailManager and Organic Imaging.</t>
  </si>
  <si>
    <t>Elpical | Automatic image enhancement software</t>
  </si>
  <si>
    <t>Videvo</t>
  </si>
  <si>
    <t>videvo.net</t>
  </si>
  <si>
    <t>Videvo.net is a website that offers completely free stock video footage and motion graphics for use in any project, commercial or non-commercial. They have over 300,000 video clips in 4K and HD, as well as a wide selection of music and sound effect fil...</t>
  </si>
  <si>
    <t>Videvo offers completely free stock video footage and motion graphics for use in any project, commercial or non-commercial. It sources quality video clips from all over the world, either produced by the in-house dedicated team or uploaded by users.</t>
  </si>
  <si>
    <t>Stock Videos and Motion Backgrounds</t>
  </si>
  <si>
    <t>Pressmart</t>
  </si>
  <si>
    <t>pressmart.com</t>
  </si>
  <si>
    <t>Pressmart Media is a comprehensive digital delivery platform that specializes in taking newspapers, magazines, journals, books, and corporate collateral online. They offer a wide range of products and services designed to provide the best online readin...</t>
  </si>
  <si>
    <t>Pressmart Media, Ltd. is a global online press that provides online publishing services. It engages in publishing an electronic edition of journals, newspapers, magazines, books, and corporate collaterals on distribution channels, such as Web, mobile, E-Reader, RSS, and podcasts.</t>
  </si>
  <si>
    <t>Digital Publishing Solutions - Online Publishing Software Solutions</t>
  </si>
  <si>
    <t>Arcentry</t>
  </si>
  <si>
    <t>arcentry.com</t>
  </si>
  <si>
    <t>Arcentry is a company that specializes in creating interactive cloud diagrams. They offer a platform where users can create beautiful architecture diagrams for AWS, Google Cloud, Microsoft Azure, and Open Source architecture. The platform provides hund...</t>
  </si>
  <si>
    <t>Arcentry, Inc. makes it easy for backend and cloud specialists to plan and maintain complex server architectures. The company combines a feature-rich and fun-to-use interface with a host of open-source, AWS, Azure, and Google Cloud components to create interactive, fully 3D diagrams that can be exported as high-res images for presentations, blog posts, and developer platforms.</t>
  </si>
  <si>
    <t>nanocosmos gmbh</t>
  </si>
  <si>
    <t>nanocosmos.de</t>
  </si>
  <si>
    <t>nanocosmos is a Berlin based company with more than two decades of experience in the audio/video industry. The flagship product nanoStream Cloud is an industry reference for reliable B2B interactive live streaming on any device. With pioneering advance...</t>
  </si>
  <si>
    <t>nanocosmos GmbH is a computer software engineering company. It provides a product and solution called nanoStream Cloiud a live-streaming platform. The company offers its products and solutions to its professional customers worldwide.</t>
  </si>
  <si>
    <t>Professional Video Broadcast and Streaming Software - Live Broadcast Made Easy</t>
  </si>
  <si>
    <t>Artlandia</t>
  </si>
  <si>
    <t>artlandia.com</t>
  </si>
  <si>
    <t>Artlandia, Inc. develops, markets, and supports award winning graphic design software that delivers both ease of use to beginners and unprecedented creative freedom to accomplished professionals. Dedicated to the pattern design community, Artlandia als...</t>
  </si>
  <si>
    <t>Artlandia, Inc. develops, markets, and supports award-winning graphic design software. The company delivers both ease of use to beginners and unprecedented creative freedom to accomplished professionals.</t>
  </si>
  <si>
    <t>POPio Mobile Video Cloud</t>
  </si>
  <si>
    <t>popio.com</t>
  </si>
  <si>
    <t>POPi/o is a digital communications platform for financial services. It offers video, voice, chat, text, and more for financial institutions. The platform is built specifically for financial institutions, allowing them to leverage all their services thr...</t>
  </si>
  <si>
    <t>PoPio Mobile Video Cloud, LLC provides a Software as a Service (SaaS) solution that helps financial service companies connect with its consumers via video collaboration and enable highly-engaged interactions for personalized sales and service opportunities. The company focuses on creating the best solutions for financial service companies to serve its consumers.</t>
  </si>
  <si>
    <t>VectorStock</t>
  </si>
  <si>
    <t>vectorstock.com</t>
  </si>
  <si>
    <t>VectorStock is the world's leading vector-only stock graphics agency. They provide a wide range of royalty-free vector images, graphics, clipart, illustrations, icons, logos, symbols, and design elements. With over 10,000 new images added daily, Vector...</t>
  </si>
  <si>
    <t>VectorStock Media, Ltd. is a graphic design company. It offers vector images, graphics, clipart, illustrations, icons, logos, symbols, and design elements. The company provides its products within the area.</t>
  </si>
  <si>
    <t>VectorStock - Vector Art, Images, Graphics &amp; Clipart</t>
  </si>
  <si>
    <t>Say Cheese</t>
  </si>
  <si>
    <t>gratisography.com</t>
  </si>
  <si>
    <t>Gratisography is a free stock photo website that offers the quirkiest, weirdest, and funniest stock photos on the internet.</t>
  </si>
  <si>
    <t>Gratisography is a resource for people in need of pictures, for personal and commercial projects, that can be downloaded and used free of charge and without attribution. It helps circumvent design disasters due to the use of cheesy stock photos. It offers free downloadable resolution pictures that have no copywrite restrictions and that can be used on any personal and commercial projects. It serves its service across the United States.</t>
  </si>
  <si>
    <t>Gratisography - Free High-Resolution Photos</t>
  </si>
  <si>
    <t>Antetype</t>
  </si>
  <si>
    <t>antetype.com</t>
  </si>
  <si>
    <t>Antetype is an advanced prototyping tool that allows users to build limitless UI prototypes. It supports UI designers at every step of their work, allowing them to design beautiful interfaces, invent new widgets, and put it all together in an interacti...</t>
  </si>
  <si>
    <t>Ergosign Technologies GmbH is a digital agency focusing on user experience. The company designs products and services that support people in work and enrich lives. It is a full-service approach, employing a human-centered, goal-oriented, and collaborative mindset.</t>
  </si>
  <si>
    <t>A professional design and prototyping tool</t>
  </si>
  <si>
    <t>YUDU Ltd</t>
  </si>
  <si>
    <t>yudu.com</t>
  </si>
  <si>
    <t>Digital Publishing Software Platform | YUDU Publisher A leading digital publishing platform for creating interactive and engaging content to increase reach and drive sales, accessible across any device. YUDU are a software company who specialize creati...</t>
  </si>
  <si>
    <t>YUDU, Ltd. is a developer of online publishing software intended to offer documentation, communication, and protection in a digital world. The company's online publishing software provides publication of HTML, PDF, audio, and video content to Web, IOS, Windows, and Android platforms in the form of digital magazines, catalogs, brochures, textbooks, and bookstore applications.</t>
  </si>
  <si>
    <t>Empowering you to communicate digital content efficiently, effectively and quickly</t>
  </si>
  <si>
    <t>TotalWorks</t>
  </si>
  <si>
    <t>totalworks.net</t>
  </si>
  <si>
    <t>TotalWorks is a company that specializes in smart catalog production. They provide publishing automation tools, document and catalog management software, and marketing services to help clients improve the quality of their sales and marketing materials....</t>
  </si>
  <si>
    <t>TotalWorks, Inc. is a Book and Periodical Publishing. It specializes in product information management, project management, and catalog production consulting services.</t>
  </si>
  <si>
    <t>Markzware</t>
  </si>
  <si>
    <t>markzware.com</t>
  </si>
  <si>
    <t>Markzware develops stand alone solutions for the printing, publishing, and graphic arts industries. We specialize in print quality control, file previewing, data conversion, and archiving. Our products support PDF and native file workflows created in A...</t>
  </si>
  <si>
    <t>Markzware Software, Inc. develops and markets application software for the publishing and printing industry. The company offers document management, graphics and designing, file conversion, reporting, and quality control software. It provides product training and system integration services.</t>
  </si>
  <si>
    <t>Markzware products for graphic design and desktop publishing include PDF2DTP, PageZephyr, FlightCheck, Q2ID, PUB2ID, ID2Q &amp; MarkzTools</t>
  </si>
  <si>
    <t>EyeEm</t>
  </si>
  <si>
    <t>eyeem.com</t>
  </si>
  <si>
    <t>EyeEm is a global marketplace for premium stock photography and professional photo &amp; video productions. The platform showcases the best images from a community of 18 million photographers across 150 countries. EyeEm's technology uses AI-based computer ...</t>
  </si>
  <si>
    <t>EyeEm Mobile GmbH develops internet applications for sharing photos. The company also provides user tests and recommends albums of similar photos from friends and other users around the world.</t>
  </si>
  <si>
    <t>Builds technology to showcase the best images from the world’s leading photo community</t>
  </si>
  <si>
    <t>Tingles</t>
  </si>
  <si>
    <t>gettingles.com</t>
  </si>
  <si>
    <t>Tingles is a video platform for relaxation. It's the best place to find content that helps you relax and fall asleep. Our main focus is a video genre called ASMR, the biggest and fastest growing relaxation technique. Software Development</t>
  </si>
  <si>
    <t>Tingles, Inc. offers a video platform for relaxation. It's the best place to find content that helps relax and fall asleep. The company's flagship product is a video genre called ASMR, the biggest and fastest growing relaxation technique.</t>
  </si>
  <si>
    <t>Video platform for relaxation we feature a wide variety of videos that help people relieve anxiety and fall asleep</t>
  </si>
  <si>
    <t>Serelay</t>
  </si>
  <si>
    <t>serelay.com</t>
  </si>
  <si>
    <t>Serelay is a company that provides a platform for validating and verifying media contributions in real time. Their goal is to make newsrooms more efficient and effective by ensuring that the content they publish is trusted and trustworthy. They enable ...</t>
  </si>
  <si>
    <t>Serelay, Ltd. is a developer of an application software intended for trusted media capture. Its application establishes a visual communication channel between organizations and individuals, enabling mobile devices to capture photos and videos which can be queried for the authenticity of content and metadata. The company offers its services globally.</t>
  </si>
  <si>
    <t>Capture verifiable photos and videos</t>
  </si>
  <si>
    <t>EasyMovie</t>
  </si>
  <si>
    <t>easy.movie</t>
  </si>
  <si>
    <t>EasyMovie is a video creation platform for businesses that allows large groups to autonomously create professional quality videos. They provide powerful tools such as mobile apps and a SaaS platform that can be personalized and implemented within each ...</t>
  </si>
  <si>
    <t>EasyMovie is an operator of a video creation platform intended to create professional-quality videos. The company's platform uses a network of editors and motion designers to add graphics, animation transitions, and specific storyboards to the created video as per the business' identity and media needs, enabling organizations to autonomously create quality videos for internal and marketing campaigns without the need of hiring production agencies.</t>
  </si>
  <si>
    <t>An integrated video platform for enterprises that facilitates customer experiences and seamless sharing of employee content</t>
  </si>
  <si>
    <t>Soundstripe</t>
  </si>
  <si>
    <t>soundstripe.com</t>
  </si>
  <si>
    <t>Soundstripe is a platform that provides royalty-free music, sound effects, and video assets for video creators. They offer unlimited downloads of high-quality music and sound effects for a fraction of the cost of traditional licensing. With over 200,00...</t>
  </si>
  <si>
    <t>Levelo Music Group, LLC doing business as Soundstripe, Inc., is a firm creating and providing top-quality music and sound effects to digital creators. It is one of the industry's fastest-growing providers of unlimited, royalty-free music for video, driven by a unique subscription model that lets video producers pay a fee for usage of the music in Soundstripe's catalog. The music is created by a team of composers, mix engineers, songwriters, producers, and other music industry professionals employed by the company to ensure that all tracks are of the highest quality.</t>
  </si>
  <si>
    <t>Soundstripe is a firm creating and providing top quality music and sound effects to digital creators</t>
  </si>
  <si>
    <t>Introbrand</t>
  </si>
  <si>
    <t>introbrand.com</t>
  </si>
  <si>
    <t>Introbrand is an online platform that allows businesses and brands to create animated videos for promotional purposes. With Introbrand, users can easily create professional-looking promo videos and intros that feature their branding. The platform offer...</t>
  </si>
  <si>
    <t>Introbrand, LLC is a video intro animation maker online platform for creating branded videos based on its own company logo. It offers video making, video marketing, marketing, branding, motion graphics, and startup.</t>
  </si>
  <si>
    <t>Create Animated Videos for Businesses and Brands</t>
  </si>
  <si>
    <t>LICKD</t>
  </si>
  <si>
    <t>lickd.co</t>
  </si>
  <si>
    <t>Lickd is a new and innovative tech startup that aims to disrupt the music licensing industry for good by creating the world’s first pre cleared, commercial music licensing solution for online video creators. By working with major and independent labels...</t>
  </si>
  <si>
    <t>Lickd, Ltd. is a new and innovative tech startup that aims to disrupt the music licensing industry for good by creating the world's first pre-cleared, commercial music licensing solution for online video creators. It operates a digital platform helping YouTube content creators legally use the music love.</t>
  </si>
  <si>
    <t>Pre-cleared commercial music licensing for YouTube and Online Video Creators</t>
  </si>
  <si>
    <t>Ohm Force</t>
  </si>
  <si>
    <t>ohmforce.com</t>
  </si>
  <si>
    <t>Ohm Force is a privately owned company based in Paris, France. Since 2000, we have constructed a solid audio plug in portfolio, comprising delay, filters, frequency shifter, phaser, distortions and synthesizers. Our major project to date is Ohm Studio,...</t>
  </si>
  <si>
    <t>Ohm Force has an acclaimed line of audio plug-ins for music composition and professional music production. It's bringing the Ohm Studio to the world, the first ever real-time collaborative music making app for OSX and Windows.</t>
  </si>
  <si>
    <t>Audio software for talented musicians</t>
  </si>
  <si>
    <t>Seervision</t>
  </si>
  <si>
    <t>seervision.com</t>
  </si>
  <si>
    <t>Seervision creates IP based audio visual automation software that seamlessly integrates into your AV ecosystem. Seervision develops AI driven camera automation software that integrates into your Q SYS systems. Our IP based solution allows you to fully ...</t>
  </si>
  <si>
    <t>Seervision AG is a spin-off from the automatic control laboratory of ETH Zurich and are developing automation robots and software for professional event video productions. The company is developing software for self-driving cars in the industry.</t>
  </si>
  <si>
    <t>Developing a camera automation software using PTZ, broadcast, robot, and lens cameras to improve live video creation</t>
  </si>
  <si>
    <t>My Brand New Logo</t>
  </si>
  <si>
    <t>mybrandnewlogo.com</t>
  </si>
  <si>
    <t>My Brand New Logo is an online service that generates professional logo designs. They provide design services for logo branding, marketing, brand assets, and business card design.</t>
  </si>
  <si>
    <t>My Brand New Logo is an online logo maker that automatically creates professional logo designs for entrepreneurs and freelancers. The company creates designed logos using algorithms based on how a designer works. It serves nationwide.</t>
  </si>
  <si>
    <t>My Brand New Logo — Free logo creator, professional logo generator, make your own logo</t>
  </si>
  <si>
    <t>Jungle Software</t>
  </si>
  <si>
    <t>junglesoftware.com</t>
  </si>
  <si>
    <t>Jungle Software provides filmmakers and storytellers of all levels and genres with a full range of software solutions, including Gorilla Pro film production software, Chimpanzee production software (for smaller budgets,) the Gorilla Ratebook labor unio...</t>
  </si>
  <si>
    <t>Jungle Software, LLC is an entertainment provider company. It offers entertainment, IT software, video, another video, authoring and publishing, office, and information technology. The company serves filmmaking, and writing services within the area.</t>
  </si>
  <si>
    <t>Diamond Cut Productions</t>
  </si>
  <si>
    <t>diamondcut.com</t>
  </si>
  <si>
    <t>Diamondcut.com specializes in providing audio restoration tools and archival music services.</t>
  </si>
  <si>
    <t>Diamond Cut Productions, Inc. provides standard products to the Forensics Audio world and also to the commercial audio fields. It is the leading company in the field of Forensics Audio authentication, restoration and enhancement by way of its DCArt and DCForensics families of products.</t>
  </si>
  <si>
    <t>Smashicons</t>
  </si>
  <si>
    <t>smashicons.com</t>
  </si>
  <si>
    <t>Download free vector icons, illustrations, and UI Kits. We offer over 400k icons and many design resources for your creative needs. Our icons are provided in editable vector formats such as SVG and AI, allowing for easy scaling without loss of quality....</t>
  </si>
  <si>
    <t>Creaticca, Ltd. doing business as Smashicons provide icons as editable vectors which can be scaled to meet demands without the loss of quality. Offer over 400k Icons and many Design Resources here at Smashicons for creative needs.</t>
  </si>
  <si>
    <t>Download FREE Vector icons and graphic design resources</t>
  </si>
  <si>
    <t>Media Excel</t>
  </si>
  <si>
    <t>mediaexcel.com</t>
  </si>
  <si>
    <t>Media Excel is a pioneering company specializing in tailored encoding and transcoding solutions for media broadcasting and streaming. We deliver on‐premise and cloud‐based video encoding solutions for Online Video Platforms and Pay‐TV operators, enabli...</t>
  </si>
  <si>
    <t>Media Excel, Inc. provides live and file-based encoding and adaptive bitrate transcoding solutions for mobile TV, Web TV, and IPTV applications. It offers HERO nS, a multi-channel, multi-rate, and multi-screen transcoding solution; HERA that provides live and video on demand (VoD) mobile TV services; and HERO VS, a software-only virtual appliance that delivers live, and VoD transcoding in the cloud.</t>
  </si>
  <si>
    <t>Media Excel defines the adaptive bitrate, multi-device transcoding standard for multiscreen video delivery</t>
  </si>
  <si>
    <t>PhotoDeck</t>
  </si>
  <si>
    <t>photodeck.com</t>
  </si>
  <si>
    <t>PhotoDeck is a company that builds and hosts complete professional photography business websites with full e-commerce and proofing capabilities. They provide an all-in-one online toolkit for professional photographers, offering professional photography...</t>
  </si>
  <si>
    <t>PhotoDeck, SARL offers online archives and eCommerce sites for photographers. The company offers the same features as major stock agencies: powerful image search across the archive, lightboxes, unlimited nested galleries, protected/hidden galleries, etc.</t>
  </si>
  <si>
    <t>Professional Photography Websites</t>
  </si>
  <si>
    <t>GraphicSprings</t>
  </si>
  <si>
    <t>graphicsprings.com</t>
  </si>
  <si>
    <t>GraphicSprings is a free logo maker that allows entrepreneurs, small business owners, startups, and not for profits to create professional logos in minutes. GraphicSprings provides a simple logo design solution. With our easy to use, interactive design...</t>
  </si>
  <si>
    <t>GraphicSprings is a free logo maker. The company allows entrepreneurs, small business owners, startups, and not-for-profits to create professional logos in minutes and also provides a simple logo design solution with an easy-to-use, interactive design app.</t>
  </si>
  <si>
    <t>Free Logo Maker, Design, Software, Generator, Creator, Online</t>
  </si>
  <si>
    <t>Massive Software</t>
  </si>
  <si>
    <t>massivesoftware.com</t>
  </si>
  <si>
    <t>Massive Software is the premier simulation and visualization solution system for generating and visualizing realistic crowd behaviors and autonomous agent driven animation for film, television, architecture, and engineering. Using the Massive Ready to ...</t>
  </si>
  <si>
    <t>Massive Software, Inc. is the premier simulation and visualization solution system for generating and visualizing realistic crowd behaviors and autonomous agent-driven animation for a variety of industries, including film, games, television, architecture, transportation, engineering, and robotics. The company's Massive is an animator, engineer or robot developer designs characters with a set of actions and reactions to what is going on around.</t>
  </si>
  <si>
    <t>Massive Software – Simulating Life</t>
  </si>
  <si>
    <t>Pixelixe</t>
  </si>
  <si>
    <t>pixelixe.com</t>
  </si>
  <si>
    <t>Pixelixe is an online graphic maker and banner template automation tool. With Pixelixe Studio, users can create amazing graphics online for free, without needing to create an account. The tool allows users to make social media images, ad banners, mobil...</t>
  </si>
  <si>
    <t>Pixelixe Studio offers the perfect image creation tool to help marketers, bloggers and small businesses worldwide promoting its products and services on all digital platforms. The company provides designs, engaging graphics and images in an easier way.</t>
  </si>
  <si>
    <t>PIXELIXE : Create, edit beautiful and unique graphics and images</t>
  </si>
  <si>
    <t>Accusonus</t>
  </si>
  <si>
    <t>accusonus.com</t>
  </si>
  <si>
    <t>Accusonus is a high technology start up focused on innovation in digital audio technologies. Accusonus offers innovative software tools to the professional music sector. In addition, the company is developing embedded software products for speech enhan...</t>
  </si>
  <si>
    <t>Accusonus, Inc. develops software tools for the professional music sector. It offers drumatom, which enables engineers to reduce or eliminate drum bleed; drumatom player, a leakage suppression tool; ERA-D, a tool for sound processing; and Regroover, an artificial-intelligence beat machine that covers traditional music sampling. The company also develops embedded software products for speech enhancement for the consumer electronics industry.</t>
  </si>
  <si>
    <t>Developed patented Machine Learning and Artificial Intelligence technology for sound processing workflows</t>
  </si>
  <si>
    <t>YouiDraw</t>
  </si>
  <si>
    <t>youidraw.com</t>
  </si>
  <si>
    <t>YouiDraw is an online vector graphic design platform that allows users to create stunning designs and logos. It works on HTML5 canvas and is similar to Adobe Illustrator or CorelDraw. With YouiDraw, users can access their work anytime, anywhere as it i...</t>
  </si>
  <si>
    <t>YouiDraw, Ltd. provides a web-based application that enables users to create vector graphic designs and logos. The company offers an application similar to Adobe Illustrator or CorelDraw, but it works on the cloud with Google Drive. It helps amateurs to create professional vector graphics with use of tools.</t>
  </si>
  <si>
    <t>Web-based application that enables users to create vector graphic designs and logos</t>
  </si>
  <si>
    <t>Eyebase</t>
  </si>
  <si>
    <t>eyebase.com</t>
  </si>
  <si>
    <t>Link more, search less: eyebase cDAM Link files, media, product data, texts. cDAM is more than just a DAM or image bank. Find out more now. SaaS (Softeware as a Service), DAM (Digital Asset Management), Cloud Computing, Imagelibrary, Smart Distribution...</t>
  </si>
  <si>
    <t>CMB Informationssysteme GmbH doing business as Eyebase is a company that operates in the Software Development industry. It helps to import data, organize assets, set workflow, share files, and discover insights. The company focuses on providing quality services to end-users and clients within the area.</t>
  </si>
  <si>
    <t>Podimo</t>
  </si>
  <si>
    <t>podimo.com</t>
  </si>
  <si>
    <t>Podimo is a platform for podcast and audiobook lovers as well as audio content creators. Our app puts a world of podcasts and audiobooks at your fingertips. Our revenue sharing model rewards creators for making content that people want to hear – whethe...</t>
  </si>
  <si>
    <t>Podimo ApS has been designed to provide a "superior experience" in discovery and recommendation compared to existing podcast streaming, and download services. The company is also introducing a compensation model that rewards all podcasters for its work whether it's a niche podcast with a handful of dedicated listeners or a well-known show with a massive following.</t>
  </si>
  <si>
    <t>Offers personalised audio entertainment for you and your whole family, from top-shelf audiobooks to exclusive podcasts</t>
  </si>
  <si>
    <t>Pro-Vigil</t>
  </si>
  <si>
    <t>pro-vigil.com</t>
  </si>
  <si>
    <t>Pro-Vigil Video Surveillance is a remote video surveillance company that provides advanced cameras, AI technology, and highly trained remote guards to prevent crime and protect businesses from threats and losses. They offer security monitoring services...</t>
  </si>
  <si>
    <t>Pro-Vigil, Inc. is a security and investigation company. It provides mobile and portable surveillance units. The company serves clients across the United States.</t>
  </si>
  <si>
    <t>Pro-Vigil prides itself on being the largest and most effective provider of mobile and portable surveillance units</t>
  </si>
  <si>
    <t>Wideo</t>
  </si>
  <si>
    <t>wideo.co</t>
  </si>
  <si>
    <t>Wideo is an animated online video creation platform that allows you to create, edit, and share videos online in no time. You can choose (or upload) images, backgrounds, and music that you want to use in order to create your own online video and then sh...</t>
  </si>
  <si>
    <t>Wideo, Inc. is a simple and intuitive tool that enables people without previous knowledge or training to create quality online videos. The company's video creation platform provides flexibility beyond templates and themes and offers a selection of templates that can be customized to deliver a message or create one from scratch, enabling users to create, edit and share unique professional videos in order to elevate online marketing strategy faster and easier.</t>
  </si>
  <si>
    <t>VdoCipher</t>
  </si>
  <si>
    <t>vdocipher.com</t>
  </si>
  <si>
    <t>VdoCipher is a secure video hosting platform that provides a range of services to protect videos from being downloaded and ensure a high-quality streaming experience. Their key features include an online video player, CDN, DRM protection, and analytics...</t>
  </si>
  <si>
    <t>VdoCipher Media Solutions Pvt., Ltd. offers secure streaming solutions for businesses. The company provides packaged video streaming solutions to businesses to help them stream content on its site/app in the most secure and smooth manner. The key features are the highest security from video piracy through DRM encryption &amp; watermarking technologies and smoothest streaming at slow connections due to optimized encoding at lower sizes.</t>
  </si>
  <si>
    <t>The right way to sell your videos</t>
  </si>
  <si>
    <t>Digital Media Lab</t>
  </si>
  <si>
    <t>digital-media-lab.com</t>
  </si>
  <si>
    <t>digital media lab is a software solutions company that provides services and conducts research. They have a team of business experts, process analysts, solution designers, and creative individuals who are dedicated to finding and solving new challenges...</t>
  </si>
  <si>
    <t>Digital Media Lab Pte., Ltd. provides IT business solutions and services based on requirements, industry standards and newest academic research. The company's solution has to be more than a process, template, IT system. It standardization in regards to the approach, not the solution, helps to deliver more efficiently and effectively.</t>
  </si>
  <si>
    <t>SETPLEX</t>
  </si>
  <si>
    <t>setplex.com</t>
  </si>
  <si>
    <t>Setplex is an end to end IPTV/OTT solution for streaming your content. We provide highly scalable, low latency IPTV/OTT solutions for operators, MSOs, ISPs, broadcast/satellite companies, content owners, syndicators, and governments. Our platform offer...</t>
  </si>
  <si>
    <t>Setplex, LLC is a computer software company. It offers broadcasting services. The company serves its services to consumers and businesses worldwide.</t>
  </si>
  <si>
    <t>IPTV - H.264 Solution | Internet Television Technology Innovators |IPTV Set top box | HDTV over the Internet | SETPLEX</t>
  </si>
  <si>
    <t>STRATA</t>
  </si>
  <si>
    <t>strata.com</t>
  </si>
  <si>
    <t>Strata is a 3D/VR/AR Developer and Studio that creates powerful 3D modeling software and solutions. Strata's Adobe like interface makes transitioning into the world of 3D easy for beginners and its powerful tool set makes it a no brainer for the experi...</t>
  </si>
  <si>
    <t>Corastar, Inc. doing business as Strata Mixed Reality, Inc. develops and publishes 3D software for creative professionals. Its products include Strata Design Suite, Design 3D CX 8 Mac, Design 3D CX PC, Foto 3D CX Mac and PC, Spaces VRSculpt 3D, and more.</t>
  </si>
  <si>
    <t>Voped</t>
  </si>
  <si>
    <t>voped.com</t>
  </si>
  <si>
    <t>VOPED is a leading provider of online video solutions. We offer a range of products and services to help businesses and individuals create, manage, and distribute video content. Our platform includes features such as video hosting, live streaming, vide...</t>
  </si>
  <si>
    <t>Voped, LLC is an information technology and services company. It offers video content management solutions for enterprises, content owners, and publishers. The company provides its services to businesses throughout the area.</t>
  </si>
  <si>
    <t>VOPED - Online Video Solutions</t>
  </si>
  <si>
    <t>Soprano.ai</t>
  </si>
  <si>
    <t>soprano.ai</t>
  </si>
  <si>
    <t>Soprano.ai  allows people to Identify the best calls to QA with no effort Filter call by agent, call scoring by identity in points of interest opens closes and escalations Intuitively screen calls for compliance phrases and redact sensitive phrases. It completely revolutionizes contact centers agent performance.</t>
  </si>
  <si>
    <t>Guerilla Render</t>
  </si>
  <si>
    <t>guerillarender.com</t>
  </si>
  <si>
    <t>Guerilla Render is a production proven look development, lighting and rendering solution for the animation and the VFX industries. With a remarkable track record since 2008, Guerilla has been an integral part of numerous TV series, CG projects, and VFX...</t>
  </si>
  <si>
    <t>Mercenaries Engineering, SARL doing business as Guerilla Render is an entertainment provider company. It provides production-Proven Look Development, Assembly, Lighting, and Rendering Solutions designed for the Animation and VFX industries. The company provides its services throughout the country.</t>
  </si>
  <si>
    <t>Guerilla Render | Animation and VFX production rendering</t>
  </si>
  <si>
    <t>ACD Systems</t>
  </si>
  <si>
    <t>acdsee.com</t>
  </si>
  <si>
    <t>ACDSee leads the industry in photo editing software, video editing software, and digital asset management. ACD Systems is one of the largest and most respected independent digital editing and management companies in the world. ACD Systems is recognized...</t>
  </si>
  <si>
    <t>ACD Systems International, Inc. is an independent digital image editing and management company. It offers Canvas, the technical illustration software. The company provides software, imaging tools, instant messaging systems, technical support, and other products and services to corporate customers.</t>
  </si>
  <si>
    <t>One of the largest and most respected independent digital image editing and management companies in the world</t>
  </si>
  <si>
    <t>Priint:Suite</t>
  </si>
  <si>
    <t>priint.com</t>
  </si>
  <si>
    <t>priint.com is a German technology provider for multichannel publishing solutions. They offer the priint:suite, a leading multichannel publishing platform for product communication. With offices in the USA, UK, France, Germany, Poland, and Japan, priint...</t>
  </si>
  <si>
    <t>Werk II Medien- und Informationsgesellschaft mbH doing business as Priint Group is a multichannel publishing, enterprise technology. The company offers time-to-market, efficient processes, customizing, personalizing, print-on-demand, Web-to-print, print-to-Web, tablet publishing, system-based production of a company's entire print media, and document-based translation. It serves people around Germany.</t>
  </si>
  <si>
    <t>The leading multichannel publishing platform for product communication</t>
  </si>
  <si>
    <t>Elecard</t>
  </si>
  <si>
    <t>elecard.com</t>
  </si>
  <si>
    <t>Elecard is a technology company that provides software products for video and audio encoding, decoding, processing, receiving and transmission. Its line of products includes commercial and professional encoders and decoders for most video and audio sta...</t>
  </si>
  <si>
    <t>Elecard Devices, CJSC provides software products for encoding, decoding, processing, receiving, and transmitting video and audio data in various formats. The company offers digital TV solutions, such as software servers, monitoring solutions, and consumer devices; professional products, including video analysis and conversion products software development kits software reference designs that include Elecard IPTV Player SRD, a software toolset that allows users to implement PC clients for IPTV and Web services.</t>
  </si>
  <si>
    <t>Video encoding, decoding, analyzing, processing and streaming products | Elecard</t>
  </si>
  <si>
    <t>TinyPNG</t>
  </si>
  <si>
    <t>tinypng.com</t>
  </si>
  <si>
    <t>TinyPNG is a free online image compressor that reduces the file size of WEBP, JPEG, and PNG images. They use smart lossy compression to optimize images and improve website performance. They offer tailored solutions for website owners, developers, and d...</t>
  </si>
  <si>
    <t>Tinify B.V. doing business as TinyPNG is a software development company. It offers image compression services for JPEG, PNG, and WebP. The company provides its services in the technology sector.</t>
  </si>
  <si>
    <t>TinyPNG – Compress PNG images while preserving transparency</t>
  </si>
  <si>
    <t>PlayFilm</t>
  </si>
  <si>
    <t>playfilm.tv</t>
  </si>
  <si>
    <t>PlayFilm is a platform that provides interactive video solutions for production companies, advertising agencies, and audiovisual creatives.</t>
  </si>
  <si>
    <t>PlayFilm, S.L. develops a Software-as-a-Service editing platform that optimizes the production and publication of interactive videos. The company's platform lets advertising and video professionals to edit and add advanced interactive layers to various existing videos.</t>
  </si>
  <si>
    <t>Provides software for interactive video creation</t>
  </si>
  <si>
    <t>FilterGrade</t>
  </si>
  <si>
    <t>filtergrade.com</t>
  </si>
  <si>
    <t>FilterGrade is a marketplace where photographers, videographers, designers, bloggers, and other creative entrepreneurs buy and sell photo/video editing software. They offer a wide range of digital products including Lightroom Presets, LUTs, Overlays, P...</t>
  </si>
  <si>
    <t>FilterGrade, LLC is a software company building better photo editing tools for photographers, designers, and creatives around the world. The company provides high-quality Photoshop actions and photography filters to photographers and creative people around the world.</t>
  </si>
  <si>
    <t>Instantly improve your photos with high quality Photoshop actions. Download a free sample here: http://t.co/hdqKjPgOaD</t>
  </si>
  <si>
    <t>Iconjar</t>
  </si>
  <si>
    <t>geticonjar.com</t>
  </si>
  <si>
    <t>IconJar is a macOS app that allows users to organize, search, and use icons easily. It provides a centralized location for storing all icons, making them just one click away. Users can integrate IconJar with various design tools, code editors, word pro...</t>
  </si>
  <si>
    <t>IconJar designed to make importing and distributing icon sets easier at scale. It is a store all icons in one place, just a click away.</t>
  </si>
  <si>
    <t>IconJar • Your icon organizer for macOS</t>
  </si>
  <si>
    <t>Trakto.io</t>
  </si>
  <si>
    <t>trakto.io</t>
  </si>
  <si>
    <t>Trakto is a platform that helps entrepreneurs strengthen their brand's digital presence. With Trakto, users can easily and quickly create various digital marketing materials, such as social media posts, presentations, e-books, and commercial proposals....</t>
  </si>
  <si>
    <t>Trakto, Inc. is an IT Services and IT Consulting company. It develops an app to design, share, and track marketing materials. The company offers Editor, a drag-and-drop interface to create interactive graphics, and Capture which allows users to create a landing page for an ebook or any other document. It specializes in authoring and publishing, budgets, business proposals, contracts, design, digital marketing, display ad design, ebooks, estimating, freelancing, information technology, invoicing, IT software, office, presentations, quoting, internet, and web services. It serves within the area.</t>
  </si>
  <si>
    <t>Easy and powerful app to design, share, and track amazing marketing materials</t>
  </si>
  <si>
    <t>USL Technologies</t>
  </si>
  <si>
    <t>usltechnologies.com</t>
  </si>
  <si>
    <t>USL Technologies is a passionate team of software developers based in Dundalk, Ireland. They specialize in providing browser-based image editing components that can be embedded within web applications. Their Netimager suite of tools allows users to enh...</t>
  </si>
  <si>
    <t>USL Technologies is all about online image editing. It provides image and photo editing functionality within the web applications, empowering the users, fueling creativity, and improving the content output from the applications.</t>
  </si>
  <si>
    <t>FiLMiC</t>
  </si>
  <si>
    <t>filmicpro.com</t>
  </si>
  <si>
    <t>Filmic Pro Mobile Video is a premium app development company that specializes in advanced mobile video imaging software for iOS and Android. Their flagship product, Filmic Pro, is an award-winning video camera app that provides full manual control over...</t>
  </si>
  <si>
    <t>FiLMiC, Inc. designs and develops advanced mobile video imaging software for iOS and Android. The company has variable frame rates, individual focus and exposure controls, audiometer variable resolutions, and much more. It is the preferred choice of mobile filmmakers, journalists, and videographers.</t>
  </si>
  <si>
    <t>Home - FiLMiC Pro Mobile Video - Video and Photography</t>
  </si>
  <si>
    <t>Telestream</t>
  </si>
  <si>
    <t>telestream.net</t>
  </si>
  <si>
    <t>Video transcoding, streaming, capturing, monitoring, screen recording, testing, captioning and workflow automation solutions | Telestream, LLC Put our video transcoding, streaming, testing, monitoring, desktop video encoding and closed captioning to en...</t>
  </si>
  <si>
    <t>Telestream, LLC is a software development company. It offers software for media processing and workflow automation, video testing and synchronization, video quality monitoring and analytics, cloud services, production and streaming, enterprise capture and streaming, virtual events, and video hosting. The company serves media and entertainment companies, as well as content owners, creators, and distributors.</t>
  </si>
  <si>
    <t>Put our video transcoding expertise to work for you, from live webcasting, screencasting, desktop video encoding and closed captioning to enterprise-class video workflow automation systems</t>
  </si>
  <si>
    <t>StarUML</t>
  </si>
  <si>
    <t>staruml.io</t>
  </si>
  <si>
    <t>StarUML is a sophisticated software modeler that provides agile and concise modeling. It offers a consistent user experience across multiple platforms, including MacOS, Windows, and Linux. StarUML automatically checks for and installs the latest update...</t>
  </si>
  <si>
    <t>MKLabs Co., Ltd. doing business as StarUML is a software R and D company in the area of software development and engineering. It is a sophisticated software modeler for agile and concise modeling.</t>
  </si>
  <si>
    <t>Pictron</t>
  </si>
  <si>
    <t>pictron.com</t>
  </si>
  <si>
    <t>Pictron is a company that provides an enterprise-scale rich media creation, indexing, search, management, and distribution platform called Pictron Media Gateway Suite. This platform offers various services such as automatic video scene change detection...</t>
  </si>
  <si>
    <t>Pictron, Inc. is a leading provider of interactive media solutions making video searchable and interactive on the internet. Its solutions are designed to power the next generation of rich media applications in corporate communications, eLearning, media asset management, broadcast production, webcasting, and content-based video search.</t>
  </si>
  <si>
    <t>Volkside</t>
  </si>
  <si>
    <t>volkside.com</t>
  </si>
  <si>
    <t>We shorten the distance between you and your customers – Volkside Interaction and Information Design, User Experience and Usability Interaction and information designUser experience and usability Volkside is a small user experience design and research ...</t>
  </si>
  <si>
    <t>Volkside Pty., Ltd. is a design and research agency. It helps listen to users and creates engaging online experiences by providing user research, interaction design, and user experience review services. The agency provides its products and services to customers in Australia.</t>
  </si>
  <si>
    <t>A small user experience design and research agency</t>
  </si>
  <si>
    <t>Embedly</t>
  </si>
  <si>
    <t>embed.ly</t>
  </si>
  <si>
    <t>Embedly makes your content more engaging and easier to share. Embedly delivers ultra-fast, easy-to-use products and tools for richer sites and apps. Embedly provides a powerful API to convert standard URLs into embedded videos, images, and rich article...</t>
  </si>
  <si>
    <t>Embed.ly, Inc. offers a platform for converting URLs into embeddable content. It provides tools for custom media integrations, audience insights, and campaigns to drive content; creates users' site engaging with images, articles, videos, and rich media; and allows users to add clean and responsive embeds, programmatically add media to the site, and automatically crop and resize images.</t>
  </si>
  <si>
    <t>Creating engaging content through rich media embeds</t>
  </si>
  <si>
    <t>Soundtrap</t>
  </si>
  <si>
    <t>soundtrap.com</t>
  </si>
  <si>
    <t>Soundtrap is a collaborative, cloud-based recording studio. It offers a web-based music recording and collaboration platform for musicians, singers, songwriters, artists, and podcast producers. Users can create, record, edit, mix, and master audio onli...</t>
  </si>
  <si>
    <t>Soundtrap AB is an eclectic team of engineers, designers, and music producers passionate about music and technology. The company provides a cloud-based audio recording platform that enables users to collaborate and create music and audio. Its platform allows users to start, edit, collaborate, publish and promote music.</t>
  </si>
  <si>
    <t>With Soundtrap you make music online. You can plug in your own instrument, use the software instruments available in Soundtrap or just record a song directly with your computer microphone</t>
  </si>
  <si>
    <t>Rarchy</t>
  </si>
  <si>
    <t>rarchy.com</t>
  </si>
  <si>
    <t>Rarchy is a website mapping tool that allows users to plan their websites and improve their user experience. With real-time collaboration and a fast and easy-to-use interface, Rarchy helps users save time and gain a clearer understanding of their site'...</t>
  </si>
  <si>
    <t>Rarchy Pty., Ltd. is an information technology and services company. It offers a suite of website planning tools, including visual sitemaps and user flows. It organizes the website's information architecture (IA) and user experience using website planning tools. It offers services to users, agencies and teams in Australia.</t>
  </si>
  <si>
    <t>Rarchy - Visual Sitemap Generator &amp; Website Planning</t>
  </si>
  <si>
    <t>Creative Market</t>
  </si>
  <si>
    <t>creativemarket.com</t>
  </si>
  <si>
    <t>Creative Market is an online platform that allows users to sell and buy handcrafted, mousemade design content such as fonts and graphics. Design Services</t>
  </si>
  <si>
    <t>Creative Market Labs, Inc. operates a platform for handcrafted, mouse-made design content from independent creatives around the world. It allows users to learn, share, and connect with a community of like-minded creators. The company also provides access to ready-to-use design assets, such as photos, graphics, templates, themes, fonts, add-ons, and 3D images.</t>
  </si>
  <si>
    <t>Online marketplace for ready-to-use design assets</t>
  </si>
  <si>
    <t>Soundwise</t>
  </si>
  <si>
    <t>mysoundwise.com</t>
  </si>
  <si>
    <t>Soundwise is an audio publishing platform that helps audio creators grow their audience and monetize their knowledge. With Soundwise, creators can sell and deliver audio courses, audiobooks, paid and private podcasts online securely. The platform allow...</t>
  </si>
  <si>
    <t>Soundwise, Inc. is an on-demand audio training solution for organizations and experts to efficiently engage and educate the audience on the go. The company offers mobile and web platforms for selling and delivering on-demand audio streaming programs. It helps increase listener retention and generate more sales for audio by making it easy to listen on mobile.</t>
  </si>
  <si>
    <t>Mobile platform for on-demand audio courses in business and personal development</t>
  </si>
  <si>
    <t>StreamOne B.V.</t>
  </si>
  <si>
    <t>streamone.tv</t>
  </si>
  <si>
    <t>24i StreamOne is a leading global technology provider of scalable online video solutions, with its easy to use, flexible and pre integrated video platform and player. Our mission: provide companies the best solution for publishing, managing and monetiz...</t>
  </si>
  <si>
    <t>StreamOne B.V. operates a leading global technology provider of scalable online video solutions, with its easy to use, flexible and pre-integrated video platform and player. The company  provides its clients the best solution for publishing, managing and monetizing video content.</t>
  </si>
  <si>
    <t>Online Video and OTT Technology provider helping publishers, broadcasters and other content owners publish and monetize their video content</t>
  </si>
  <si>
    <t>Very Soft</t>
  </si>
  <si>
    <t>very-soft.com</t>
  </si>
  <si>
    <t>Software development company</t>
  </si>
  <si>
    <t>Verysoft, LLC is VoIP technologies and mobile software development. It has a product line distributed under Verysoft brand and tens of successfully implemented projects.</t>
  </si>
  <si>
    <t>flixel</t>
  </si>
  <si>
    <t>flixel.org</t>
  </si>
  <si>
    <t>Flixel is an open-source game-making library in ActionScript3. It is designed for use with free tools and is easy to learn, extend, and customize. Flixel offers a coding community and provides a flash game library for creating games. It has popularized...</t>
  </si>
  <si>
    <t>Flixel is an open-source game-making library. It has been used in hundreds of games, including IGF nominees, Adult Swim games, and avant-garde. It serves its service across the United States.</t>
  </si>
  <si>
    <t>Flixel a flash game library and coding community - Homepage</t>
  </si>
  <si>
    <t>VSDC</t>
  </si>
  <si>
    <t>videosoftdev.com</t>
  </si>
  <si>
    <t>VSDC is a company that provides a complete toolset for video editing and multimedia work. They offer a powerful video editor, screen recorder, video converter, audio converter, and CD grabber. With their free video software, users can create and edit v...</t>
  </si>
  <si>
    <t>Flash-Integro, LLC doing business as VSDC engaged in free multimedia software development. The Company produces audio and video conversion and editing softwares, recording, capturing, grabbing and burning tools, etc.</t>
  </si>
  <si>
    <t>VSDC Free Video Software: audio and video editing tools</t>
  </si>
  <si>
    <t>Klever Software y Sistemas sl</t>
  </si>
  <si>
    <t>kleversoft.com</t>
  </si>
  <si>
    <t>Soluciones informáticas y de internet para empresas Especialistas en Diseño y Desarrollo Web Ecommerce Hosting y Dominios Soluciones Cloud Sistemas de Gestión Hardware y Mantenimiento Diseño y comunicación ¿A quién va dirigido? ¿Cómo solici</t>
  </si>
  <si>
    <t>Klever Software y Sistemas S.L was define as a creative and innovative company capable of analyzing, designing and developing business projects on the internet and specific applications to the needs of each of its clients, especially in the field of electronic commerce. It offers Electronic Commerce, Virtual Stores, Seo, Sem, Custom Programming, Web Development, Online Backup, Web Design, and Online Marketing.</t>
  </si>
  <si>
    <t>ifu Hamburg</t>
  </si>
  <si>
    <t>ifu.com</t>
  </si>
  <si>
    <t>iPoint systems is a leading provider of software and consulting for environmental and social product compliance, process compliance, and sustainability. iPoint’s software and services support you in meeting and staying one step ahead of regulations and...</t>
  </si>
  <si>
    <t>Ifu Hamburg GmbH is a software and consulting company. It offers software and services in the areas of life cycle assessment (LCA), material flow management and material flow cost accounting (MFCA), resource and energy efficiency, and carbon and ecological footprint. It serves people around Germany.</t>
  </si>
  <si>
    <t>Consulting and software for realizing circular economy</t>
  </si>
  <si>
    <t>Ninjamock</t>
  </si>
  <si>
    <t>ninjamock.com</t>
  </si>
  <si>
    <t>NinjaMock is an online wireframe and mockup tool that allows users to create wireframes and mockups in minutes. It is a free tool for rapid prototyping, fun wireframing, and quick mockups. With NinjaMock, users can start designing their wireframe proje...</t>
  </si>
  <si>
    <t>NinjaMock, Inc. is a small startup company. It provides wireframing, prototyping experience on the market, tools for mockups, and wireframes for mobile apps and web.</t>
  </si>
  <si>
    <t>Providing the faster, better and funnier way of creating wireframes</t>
  </si>
  <si>
    <t>krop</t>
  </si>
  <si>
    <t>krop.com</t>
  </si>
  <si>
    <t>Krop.com is an easy-to-use portfolio website builder trusted by the world's top creatives. It offers unlimited images, a free domain, amazing templates, and mobile readiness. Krop is also the creative and tech industry's most trusted job board. It take...</t>
  </si>
  <si>
    <t>Krop is a creative industry job board and portfolio hosting a website, allowing users to search for jobs for designers, artists, developers, and more. It is used by candidates at all experience levels and creative brands.</t>
  </si>
  <si>
    <t>Portfolio hosting website that allows users to search jobs for designers, artists, and more</t>
  </si>
  <si>
    <t>J2S</t>
  </si>
  <si>
    <t>j2s.net</t>
  </si>
  <si>
    <t>J2S is a software company that specializes in developing solutions for automating documents and print. They offer a SaaS-based collaborative work platform called Simple Workspace, which is designed for communication services. Simple Workspace streamlin...</t>
  </si>
  <si>
    <t>Just Simple Solutions (JSS) offers a unique software development expertise on content and image database management systems as well as on the most popular professional desktop publishing software applications. It offers simple to use, efficient software solutions for the production of publications, magazines, directories, guide books, time tables, catalogs, industrial labels and all printed or digital media with data input, page layout, and proofreading.</t>
  </si>
  <si>
    <t>J2S | Publish-In Suite: from content to print publishing</t>
  </si>
  <si>
    <t>Moovly</t>
  </si>
  <si>
    <t>moovly.com</t>
  </si>
  <si>
    <t>Moovly is a leading video content creation company that provides a suite of products and services to easily create engaging multimedia content. Their platform allows users to create animated videos, video presentations, animated infographics, and other...</t>
  </si>
  <si>
    <t>Moovly NV  is a video content creation company with a suite of products and services to create engaging multimedia content. It operates a cloud-based digital media and content creation platform that enables users to create animated videos. It serves consumers, students, educational institutions, startups, SMEs, brands, and blue-chip multinational corporations.</t>
  </si>
  <si>
    <t>Cloud-based SaaS digital media and content creation software platform</t>
  </si>
  <si>
    <t>ProtoPie</t>
  </si>
  <si>
    <t>protopie.io</t>
  </si>
  <si>
    <t>ProtoPie is the easiest tool used to turn your UI/UX design ideas into highly interactive prototypes for mobile, desktop, web, all the way to IoT. Designers can explore, validate, and test design solutions and ideas by creating very realistic, producti...</t>
  </si>
  <si>
    <t>Studio XID, Inc. doing business as ProtoPie is a software development company. It offers automotive, smartwatch, games, mobile and tablet, TV and productions, web prototyping, and request demo. The company provides its products and services to customers worldwide.</t>
  </si>
  <si>
    <t>Creates interactive, realistic prototypes that work like the actual digital product</t>
  </si>
  <si>
    <t>CyberChimps</t>
  </si>
  <si>
    <t>cyberchimps.com</t>
  </si>
  <si>
    <t>CyberChimps is a leading WordPress themes store and blog with more than 70 WordPress Themes and Plugins. The famous Responsive theme and 20+ more free themes hosted on WordPress.org have been contributing to the WordPress community for a while now. We ...</t>
  </si>
  <si>
    <t>CyberChimps, Inc. is an open source web development company and ecommerce website. It is pioneered the responsive web design and development movement through innovative WordPress products and services, such as 'Responsive', 'iFeature', and 'CyberChimps Plus'.</t>
  </si>
  <si>
    <t>CyberChimps Responsive Premium WordPress Themes You Can Trust Twitter is not a place for support, please see: http://t.co/tqLrURisXO</t>
  </si>
  <si>
    <t>VidSnippets Incorporated</t>
  </si>
  <si>
    <t>vidsnippets.com</t>
  </si>
  <si>
    <t>VidSnippets Incorporated offers intuitive solutions for creating, presenting, and managing custom video content. Their goal is to make it easier to find and present content that viewers find interesting and relevant. They provide tools and processes th...</t>
  </si>
  <si>
    <t>VidSnippets, Inc. offers intuitive solutions for creating, presenting and managing custom video content that provides a more interactive and engaging viewing experience to help organizations maximize the return on their video assets. Its technology provides organizations with additional capabilities for searching, utilizing and presenting content - to increase their ability to leverage the value and usefulness of their videos.</t>
  </si>
  <si>
    <t>Enhanced Video Content Selection, Presentation and Searching</t>
  </si>
  <si>
    <t>Visualyst</t>
  </si>
  <si>
    <t>visualyst.co</t>
  </si>
  <si>
    <t>Visualyst is an application used for video compliance assisted by AI. It offers fast and accurate video processing for the film and TV industry. With Visualyst, users can mix and match dozens of detections into coherent policies, designed for specific ...</t>
  </si>
  <si>
    <t>Visual Catalyst AS is a media-tech startup based in Oslo, Norway, with many years experience developing innovative solutions for the TV industry. The company has assembled a unique team of professionals with a background in sales, media, technology, software development, and compliance. It is a fast and accurate video processing for the film and TV Industry.</t>
  </si>
  <si>
    <t>AI-assisted compliance management software</t>
  </si>
  <si>
    <t>Blinder Limited</t>
  </si>
  <si>
    <t>blinderhq.com</t>
  </si>
  <si>
    <t>Blinder is a safe, simple, and smart media interview tech company. They provide a platform that allows communications managers to connect high-profile individuals with the media through their smartphones without sharing personal contact details. With B...</t>
  </si>
  <si>
    <t>Blinder, Ltd. is a developer of a digital media interview system designed for simple &amp; smart media interviews. The company's platform provides media and fans with access to talent without compromising anyone's privacy or performance, enabling public relations teams and remote guests to receive scheduled calls on mobile phones without sharing any personal contact details. It offers its services within the area.</t>
  </si>
  <si>
    <t>Great PR is just a Phone Call Away</t>
  </si>
  <si>
    <t>Logopony</t>
  </si>
  <si>
    <t>logopony.com</t>
  </si>
  <si>
    <t>Logopony is an AI-powered logo maker that allows users to generate beautiful logos in seconds. With the easiest logo maker, users can create professional logos online for their businesses, services, or projects. The AI-powered logo generator offers unl...</t>
  </si>
  <si>
    <t>Logopony OÜ is a new logo maker that uses Artificial Intelligence and Machine Learning to generate unlimited creative and distinct logo ideas for the desired brand. It is an entirely HTML5/JS/Canvas-based app, no flash.</t>
  </si>
  <si>
    <t>Logopony Logo Maker - Create Custom Logos in Minutes</t>
  </si>
  <si>
    <t>GenMyModel</t>
  </si>
  <si>
    <t>genmymodel.com</t>
  </si>
  <si>
    <t>GenMyModel is an online modeling platform that provides a seamless diagramming experience for creating UML diagrams, BPMN diagrams, RDS diagrams, and flowcharts. It offers a user-friendly editor and supports real-time collaboration. With GenMyModel, us...</t>
  </si>
  <si>
    <t>Axellience SAS doing business as GenMyModel speeds up the design of software architecture and business processes. The company's platform supports UML, BPMN, RDS, and Flowchart modeling with an incomparable ease of use. It is a web-based collaborative modeling software for the creation of UML diagrams and code generation.</t>
  </si>
  <si>
    <t>Neuber Software</t>
  </si>
  <si>
    <t>neuber.com</t>
  </si>
  <si>
    <t>Neuber Software GmbH is a software company based in Halle, Germany. It was founded in 1993 and has been producing innovative software for the past 24 years. Their products include Security Task Manager, FontTwister, and Font Manager. Security Task Mana...</t>
  </si>
  <si>
    <t>Neuber Software GmbH is a software company that produces software for security task managers and font twisters. Its security task manager helps to detect industrial espionage, sabotage and security-critical software.</t>
  </si>
  <si>
    <t>Neuber software: prozess viewer, security task manager, font manager, fonts, typeface, time tracking</t>
  </si>
  <si>
    <t>equinux AG</t>
  </si>
  <si>
    <t>equinux.com</t>
  </si>
  <si>
    <t>Welcome to equinux equinux is a market leading developer of high class Mac, iPad and iPhone solutions. We are committed to delivering creative and innovative products to our customers at competitive prices. equinux makes apps and gadgets for Macs, iPho...</t>
  </si>
  <si>
    <t>equinux AG offers mobile device solutions to consumers, businesses, and prosumers.It develops and distributes market-leading solutions for Mac and iPhone, as well as for private and professional users. It's products cover the fields of security, media, mail and lifestyle.</t>
  </si>
  <si>
    <t>Equinux AG is an industry leader in the business security sector and the forward-thinkers behind VPN Tracker for Mac and iOS</t>
  </si>
  <si>
    <t>Typito</t>
  </si>
  <si>
    <t>typito.com</t>
  </si>
  <si>
    <t>Typito is a web-based drag and drop tool that allows users to create stunning text videos. With Typito, anyone can add beautiful text, images, and basic graphics to their videos, making them more engaging and professional. Whether you're a YouTuber, vl...</t>
  </si>
  <si>
    <t>Typito, Inc. is a web-based drag-and-drop style application. Its platform enables YouTubers, Vloggers, and Marketing professionals to create engaging videos for businesses. It serves customers within the area.</t>
  </si>
  <si>
    <t>Typito | Create stunning text videos online</t>
  </si>
  <si>
    <t>Spreaker</t>
  </si>
  <si>
    <t>spreaker.com</t>
  </si>
  <si>
    <t>Spreaker is a leading platform for creating, distributing, measuring, and listening to live, on demand audio podcasts. It offers simple and high-quality tools for creators to record episodes, stream live, and share content across social networks. Liste...</t>
  </si>
  <si>
    <t>Spreaker, Inc. is a developer of web- and mobile-based podcasting designed to create, upload, and distribute content throughout the web. The company's pod-casting platform can create audio, mixing voice with music, tracks, and effects, as well as integrate external programs like Skype with the native Spreaker Studio desktop and mobile apps, enabling podcasters to interact with fans in real time, connect with social networks and platforms, and extend its reach to new listeners.</t>
  </si>
  <si>
    <t>Leading platform for on-demand audio podcasts</t>
  </si>
  <si>
    <t>Skipstone</t>
  </si>
  <si>
    <t>goskipstone.com</t>
  </si>
  <si>
    <t>Skipstone is an interactive video platform that enables efficient and collaborative investigation of goods and services. Skipstone empowers both consumers and retailers to reach higher by creating a paradigm shift in brand storytelling through a ground...</t>
  </si>
  <si>
    <t>Skipstone, LLC is an interactive video platform that enables efficient and collaborative investigation of goods and services. The company empowers both consumers and retailers to reach higher by creating a paradigm shift in brand storytelling through groundbreaking video technology that empowers consumers to ask, engage, and understand like never before.</t>
  </si>
  <si>
    <t>Software &amp; analytics company specializing in video marketing</t>
  </si>
  <si>
    <t>Document Node</t>
  </si>
  <si>
    <t>documentnode.io</t>
  </si>
  <si>
    <t>Document Node is a flexible writing tool that provides a distraction-free writing experience and multiple exporting options. It has a built-in Mind Map feature for visually structuring ideas. Users can work on their local folders of plain text Markdown...</t>
  </si>
  <si>
    <t>Document Node Pty., Ltd. is a privately held company. the company offers Cross-platform documentation writing tool. and the company is very fast, native, easy-to-use writing tool, to make writing and updating documentation easily.</t>
  </si>
  <si>
    <t>Cross-platform documentation writing tool</t>
  </si>
  <si>
    <t>Video Jaguar</t>
  </si>
  <si>
    <t>videojaguar.com</t>
  </si>
  <si>
    <t>Video Jaguar is an all-in-one video marketing software that allows users to create professional video ads, real estate videos, and more. It automates social media marketing by auto-posting videos on top social platforms. With Video Jaguar, businesses c...</t>
  </si>
  <si>
    <t>Video Jaguar is a social media manager and video marketing expert rolled into one. The company creates unlimited professional real estate videos in a few clicks. It serves its services globally.</t>
  </si>
  <si>
    <t>Video Jaguar - The Easiest Way To Create Marketing Videos</t>
  </si>
  <si>
    <t>PicSpotr LLC</t>
  </si>
  <si>
    <t>picspotr.com</t>
  </si>
  <si>
    <t>PicSpotr is a simple business management software for photographers. Our goal is to provide a cost-effective application where photographers can manage customers, lead tracking, generate invoices, collect payments, track expenses, and maintain a manage...</t>
  </si>
  <si>
    <t>PicSpotr, LLC offers simple business management software for photographers. The company provides a cost-effective application where photographers can manage customers, track leads, generate invoices, collect payments, track expenses, and maintain a manageable schedule.</t>
  </si>
  <si>
    <t>PicSpotr helps photographers manage day to day business activities</t>
  </si>
  <si>
    <t>Kite Compositor</t>
  </si>
  <si>
    <t>kiteapp.co</t>
  </si>
  <si>
    <t>Kite Compositor – Motion Design for Mac</t>
  </si>
  <si>
    <t>Rhodes Software, LLC doing business as Kite Compositor is an UI animation and prototyping app on the Mac using macOS's native Core Animation technology. It features an intuitive timeline editor, WYSIWYG canvas, and a robust scripting interface.</t>
  </si>
  <si>
    <t>ByteIgnite</t>
  </si>
  <si>
    <t>byteignite.com</t>
  </si>
  <si>
    <t>ByteIgnite is a software company, established in 2015, looking to provide efficient and effective solutions to problems in all sorts of domains. We develop software products, usually in the niche market, from desktop applications to online web design and mobile apps. We all do what we like and that reflects in the quality of the final product. With awesome creativity &amp; passion for development, we promise to create unique experiences for desktop, web and mobile applications with responsive interfaces, easy to work with &amp; customize. Moments Designer is our first commercial application. It helps professional and amateur photographers create stunning photo album layouts.</t>
  </si>
  <si>
    <t>Byteignite Ltd. provide efficient and effective solutions to problems in all sorts of domains. The firm develop software products, usually in the niche market, from desktop applications to online web design and mobile apps. Moments Designer is the first commercial application, and helps professional and amateur photographers create stunning photo album layouts.</t>
  </si>
  <si>
    <t>Nik Software, Inc.</t>
  </si>
  <si>
    <t>niksoftware.com</t>
  </si>
  <si>
    <t>Nik Software, Inc. is a privately held company that develops software solutions for the growing digital imaging and photography markets. Established in 1995, Nik Software has become the recognized leader in digital photographic filter development and produces award-winning technology and software products for digital photography and imaging professionals including U Point® technology, Dfine®, Viveza™, Color Efex Pro™, HDR Efex Pro™, Silver Efex Pro™, and Sharpener Pro™ software.</t>
  </si>
  <si>
    <t>Nik Software, Inc. offers digital photographic software and technology for digital photography professionals.</t>
  </si>
  <si>
    <t>Software solutions for the growing digital imaging and photography markets</t>
  </si>
  <si>
    <t>Monotype</t>
  </si>
  <si>
    <t>monotype.com</t>
  </si>
  <si>
    <t>Monotype is a font and technology company that creates brands with type, technology, and expertise. They offer a Monotype Fonts Library subscription that provides font prototyping, management, and licensing services. Their solutions cater to creative p...</t>
  </si>
  <si>
    <t>Monotype Imaging Holdings, Inc. is a company that specializes in providing typeface design, type technology, and brand imaging solutions. The company provides fonts and typefaces for various platforms, including digital, print, and mobile applications. It includes services such as logo design, brand guidelines, and brand asset management.</t>
  </si>
  <si>
    <t>Font and imaging technology company</t>
  </si>
  <si>
    <t>RawTherapee</t>
  </si>
  <si>
    <t>rawtherapee.com</t>
  </si>
  <si>
    <t>RawTherapee is a powerful, cross-platform raw photo processing system, released as Free Software (GPLv3). It is designed for developing raw files from a broad range of digital cameras and targeted at users ranging from enthusiast newcomers who wish to ...</t>
  </si>
  <si>
    <t>RawTherapee is a free RAW converter and digital photo processing software. It allows the users to edit the raw pictures and create a lot of sharp and clearly careful. It develops the raw pictures out of the camera.</t>
  </si>
  <si>
    <t>Elastrix</t>
  </si>
  <si>
    <t>elastrix.io</t>
  </si>
  <si>
    <t>A cloud computing company focused on battle-ready, scalable cloud architectures on the @AWSCloud.</t>
  </si>
  <si>
    <t>Mobile Design Media, LLC doing business as Elastrix, LLC provides turn-key, battle ready cloud instances on public clouds, pre-configured to start developing immediately without needing to worry about system administration.</t>
  </si>
  <si>
    <t>Elastrix | Cloud Computing, DevOps, and AWS Cloud Support | Shopify Development and Deployment</t>
  </si>
  <si>
    <t>Fotor</t>
  </si>
  <si>
    <t>fotor.com</t>
  </si>
  <si>
    <t>Fotor is a multi-platform photo editing tool available online, iPhone and Android, tablet, desktop, Windows 8, and Windows Phone 8. Our products are designed for those who love to edit photos and our easy-to-use interface creates powerful results. Foto...</t>
  </si>
  <si>
    <t>Everimaging, Ltd. doing business as Fotor provides high dynamic range (HDR) photography editing software to photographers worldwide. The company focuses on developing software solutions for digital photography, medical imaging, and other HDR-related applications. Its products include HDR Photo Pro, an HDR photographic application designed to help in producing photographic images; HDR Darkroom, a software application for HDR and raw file processing; and Beautune for desktop operating systems, a photography software solution for enhancing and sharing portraits.</t>
  </si>
  <si>
    <t>Fotor is a multi-platform photo editing tool</t>
  </si>
  <si>
    <t>SuccessWare</t>
  </si>
  <si>
    <t>successware.net</t>
  </si>
  <si>
    <t>SuccessWare, Inc. is a software development company that specializes in providing photography studio management software. Their software, SuccessWare, is designed to help photographers manage their businesses more efficiently and profitably. With Succe...</t>
  </si>
  <si>
    <t>SuccessWare, Inc. is a professional photography studio management software for individual photographers and studio businesses. It was founded to improve the economic well-being of studio owners by helping them manage its businesses more efficiently and profitably.</t>
  </si>
  <si>
    <t>Peer5</t>
  </si>
  <si>
    <t>peer5.com</t>
  </si>
  <si>
    <t>Peer5 is a P2P Video Streaming CDN that creates stronger, more scalable video networks for publishers and better viewing experiences for users. They develop products that enable video content providers to ensure quality of experience at all times while...</t>
  </si>
  <si>
    <t>Peer5, Inc. operates a peer-to-peer content delivery network worldwide. The company uses WebRTC to create a peer-to-peer mesh network that helps users load video content from each other. It enables limitless video delivery by unifying the existing server infrastructure with an elastic computing layer and offers optimal content delivery solutions for broadcasters.</t>
  </si>
  <si>
    <t>Operates the world’s largest peer-to-peer (p2p) content delivery network</t>
  </si>
  <si>
    <t>Pixar Animation Studios</t>
  </si>
  <si>
    <t>pixar.com</t>
  </si>
  <si>
    <t>Pixar Animation Studios is an Academy Award winning computer animation studio with the technical, creative and production capabilities to create a new generation of animated feature films, merchandise and other related products. Pixar's objective is to...</t>
  </si>
  <si>
    <t>Pixar, Inc. is an academy award-winning computer animation studio with the technical, creative, and production capabilities to create a new generation of animated feature films, merchandise, and other related products. The company produces animated features and short films. It provides RenderMan, a technology for rendering animation and visual effects.</t>
  </si>
  <si>
    <t>Pivotshare</t>
  </si>
  <si>
    <t>pivotshare.com</t>
  </si>
  <si>
    <t>Pivotshare is a distribution and marketing solution that helps publishers increase sales and visibility for their media. They offer a multi-device streaming platform that allows users to access online content from various sources. Founded in 2010, Pivo...</t>
  </si>
  <si>
    <t>Pivotshare, Inc. provides an online platform that enables content creators and publishers to distribute media. The company focuses on building and maintaining an infrastructure that supports publishers of various sizes to listen to their customers. Its Publisher Console provides the tools needed to manage content, view analytics, and run business.</t>
  </si>
  <si>
    <t>Create Big. Collaborate Bigger. The world’s first open subscription video network. Tweet all support related questions to @PivotshareHelp</t>
  </si>
  <si>
    <t>kPoint</t>
  </si>
  <si>
    <t>kpoint.com</t>
  </si>
  <si>
    <t>kPoint is an enterprise video platform that offers solutions to manage video content and video communication of an organization. Our platform improves operational efficiency, employee productivity, and fulfils an enterprise's requirements to connect mo...</t>
  </si>
  <si>
    <t>KPOINT Technologies Pvt., Ltd. is a technology company that focuses on enabling and enhancing the use of video in business. The company offers a cloud-based enterprise video platform that makes video content discoverable, mobile, and social. It offers its services throughout the country.</t>
  </si>
  <si>
    <t>Cloud-native video software platform which helps businesses get more out of their videos by making them engaging &amp; snackable</t>
  </si>
  <si>
    <t>Online Logo Maker</t>
  </si>
  <si>
    <t>onlinelogomaker.com</t>
  </si>
  <si>
    <t>Online Logo Maker is a platform that allows users to create their own logos quickly and easily. With a simple and uncomplicated interface, even non-designers can create professional-looking logos. The platform offers two options: a free pack with a log...</t>
  </si>
  <si>
    <t>Online Logo Maker is a free professional logo design tool who brings usability and quality to everyone. It offers Logo, Design, Branding, Business and Webdesign.</t>
  </si>
  <si>
    <t>CleverBrush</t>
  </si>
  <si>
    <t>cleverbrush.com</t>
  </si>
  <si>
    <t>CleverBrush is an online vector image editor component for digital publishing. It supports various formats such as SVG, JPEG, PNG, and PDF. With CleverBrush, you can create stunning designs and photo collages for social network posts, invitations, and ...</t>
  </si>
  <si>
    <t>CleverBrush, Inc. is a software development industry that develops vector designers and extendable platforms that can be used in the web2print industry. It provides vector editor software that solves problems in integrating an online graphics tool into a website to create and edit quality digital or print publishing.</t>
  </si>
  <si>
    <t>Online Vector Editor Software for Printing and Digital Publishing - CleverBrush</t>
  </si>
  <si>
    <t>Cloudcraft</t>
  </si>
  <si>
    <t>cloudcraft.co</t>
  </si>
  <si>
    <t>Cloudcraft is a leading service for building, visualizing, and managing AWS architecture. With Cloudcraft, you can create professional architecture diagrams in minutes using the visual designer. The platform is optimized for AWS and offers smart compon...</t>
  </si>
  <si>
    <t>Cloudcraft, Inc. develops a platform to create smart AWS diagrams. The company allows users to design a professional architecture diagram in minutes with the Cloudcraft Visual Designer. It helps save team time by importing Live AWS service inventories at a click of a button and allows to generate and render service information from AWS EC2, AWS ELB, AWS Lambda, AWS RDS, AWS DynamoDB, AWS Kinesis, AWS Redshift, AWS CloudFront, AWS Route 53 and more.</t>
  </si>
  <si>
    <t>Cloudcraft - Draw AWS diagrams</t>
  </si>
  <si>
    <t>Phase One</t>
  </si>
  <si>
    <t>phaseone.com</t>
  </si>
  <si>
    <t>Phase One is a leading provider of high-end imaging technology for aerial mapping, industrial inspection, cultural heritage digitization, and commercial photography. They offer medium format cameras and imaging systems for professional photographers an...</t>
  </si>
  <si>
    <t>Phase One A/S is a manufacturer of medium-format and large-format digital cameras, software, and imaging solutions. It also supplies ultra-high-end, medium-format camera systems for industrial applications such as aerial mapping and inspection.</t>
  </si>
  <si>
    <t>Phase One A/S is the world-leading provider of medium format digital photography systems and imaging solutions for professional photographers and industrial applications</t>
  </si>
  <si>
    <t>SplitCam</t>
  </si>
  <si>
    <t>splitcam.com</t>
  </si>
  <si>
    <t>The best completely free live streaming studio software. Reach a wider audience by streaming to Twitch, Facebook, YouTube &amp; Custom RTMP all at once.</t>
  </si>
  <si>
    <t>SplitCam, LLC is a free webcam software program for web cameras that allows using effects and masks. The company also offers web application and video capture software using experiences in the design, planning, development, and deployment of interactive web applications and video-related programs.</t>
  </si>
  <si>
    <t>shotsnapp</t>
  </si>
  <si>
    <t>shotsnapp.com</t>
  </si>
  <si>
    <t>Create beautiful device mockup image from the screenshots or design of your mobile app and websites</t>
  </si>
  <si>
    <t>Shotsnapp helps users create beautiful device mockup images for the app or website design. It specializes in IT software, web design,, authoring and publishing, software design, office, information technology,</t>
  </si>
  <si>
    <t>Jet-Stream</t>
  </si>
  <si>
    <t>jet-stream.com</t>
  </si>
  <si>
    <t>Jet Stream is a European broadcast grade streaming platform that offers a powerful streaming platform allowing broadcasters, enterprises, sports clubs, and events to integrate complex workflows in minutes. They provide an integrated streaming media pla...</t>
  </si>
  <si>
    <t>Jet-Stream Services B.V. offers a powerful streaming platform allowing broadcasters, enterprises, sports clubs, and events to integrate complex workflows in minutes through its easy-to-use platform. It licensed its unique technologies to the largest telecom operators in the world and has made its technology available as online services so anyone can enjoy its advanced features.</t>
  </si>
  <si>
    <t>Strategy and technology leader in the Content Delivery Network</t>
  </si>
  <si>
    <t>Curated</t>
  </si>
  <si>
    <t>curated.co</t>
  </si>
  <si>
    <t>Curated is a platform that helps users create and send email newsletters. It provides features such as collecting and organizing links, drafting original content, hosting a web version of the newsletter, archiving issues for SEO, and accessing category...</t>
  </si>
  <si>
    <t>Curated Software, Inc. is a software development company. It provides subject matter experts with tools that streamline the process of collecting and publishing relevant content, expand influence, grow audience, and increase email engagement. The company serves services within the area.</t>
  </si>
  <si>
    <t>Curated: Grow your audience by collecting and sharing engaging content</t>
  </si>
  <si>
    <t>Nevercenter</t>
  </si>
  <si>
    <t>nevercenter.com</t>
  </si>
  <si>
    <t>Nevercenter is a small group of software artists making the kind of creative software we most enjoy using. We make software for professional 3D graphics, photo editing (including some neat mobile apps), color grading, writing, pixel art creation, and m...</t>
  </si>
  <si>
    <t>Nevercenter, Ltd., Co. is to develop artfully-designed, user-focused software and games for PC, Mac, and mobile platforms. The company is the creator of Silo, CameraBag, Leafnote, Fotograf, Shibuya, and other creative software.</t>
  </si>
  <si>
    <t>Home of nevercenter, creators of silo, camerabag, leafnote, fotograf, shibuya, and other creative software</t>
  </si>
  <si>
    <t>WinXDVD Software</t>
  </si>
  <si>
    <t>winxdvd.com</t>
  </si>
  <si>
    <t>Digiarty (winxdvd.com) is a world leading provider of DVD video converter software across Windows (10/11) and macOS. It is known for the fastest WinX DVD ripping/copy/clone applications, 4K/HD video converter and resizer, and iPhone media manager. Digi...</t>
  </si>
  <si>
    <t>Digiarty Software, Inc. doing business as  WinXDVD is an advanced experience in offering DVD/video converting and backup, iPhone/iPad transfer and management solutions for windows, mac and mobile users. It specializes multimedia software developing, DVD ripping and backup solution, video/audio converting, and iPhone/iPad management and transfer.</t>
  </si>
  <si>
    <t>[OFFICIAL] WinX DVD Ripper Software. Copy &amp; Rip DVD to AVI MP4 H264 iPhone iPad Android HTC Samsung Galaxy Chromecast.</t>
  </si>
  <si>
    <t>Timehop</t>
  </si>
  <si>
    <t>timehop.com</t>
  </si>
  <si>
    <t>Timehop is a mobile app that helps users relive their past memories by showing them what they were doing on this date in history. It aggregates content from Facebook, Twitter, Instagram, and Swarm to create a daily nostalgia kick. Users can remember an...</t>
  </si>
  <si>
    <t>DoubleDub, Inc. doing business as Timehop, Inc. provides an online service that helps people around the world to connect with friends from the past. The company offers Timehop, a solution that shows old photos and posts from Facebook, Twitter, Foursquare, Instagram, Flickr, and users' camera roll photos. Its solution collects past photos, status updates, tweets, check-ins, and posts; adds context and meaning, and helps users tell stories by sharing and talking about history with friends.</t>
  </si>
  <si>
    <t>Timehop helps you connect with friends around the past. We show your memories from this date through history and make them easy to share. Tweet @Abe for help!</t>
  </si>
  <si>
    <t>ViewLift</t>
  </si>
  <si>
    <t>viewlift.com</t>
  </si>
  <si>
    <t>ViewLift is a full service video platform for publishers to distribute and monetize their content through custom branded native applications on every major digital device. ViewLift empowers media companies, sports leagues and teams, broadcasters, and o...</t>
  </si>
  <si>
    <t>ViewLift, Inc. offers a full-service digital content distribution platform empowering media companies, sports leagues and teams, education providers, and others to monetize the content through native branded apps on major OTT devices including web, mobile, and TV-connected devices, Smart TVs, and gaming consoles. It operates across the digital ecosystem, understanding each device's unique requirements and best practices. It also offers clients a range of monetization models on a proprietary platform with advanced analytics, tracking performance in real-time.</t>
  </si>
  <si>
    <t>End to End Solution For Content Distribution and Monetization</t>
  </si>
  <si>
    <t>VideoProc</t>
  </si>
  <si>
    <t>videoproc.com</t>
  </si>
  <si>
    <t>[OFFICIAL] VideoProc – One Stop Video Processing Solution The hub of VideoProc, including VideoProc Converter AI that offers a one stop solution to enhance, convert, compress, edit, download, and record videos. Process 4K 8K HEVC H264 HDR GoPro iPhone ...</t>
  </si>
  <si>
    <t>Digiarty Software, Inc. doing business as VideoProc provides easier hardware-accelerated video audio editing and conversion solutions. It offers quick and easy software to process videos, including HD/4K UHD/8K videos and DVDs that have reached 4.6 million units from 180 countries.</t>
  </si>
  <si>
    <t>Ardour DAW</t>
  </si>
  <si>
    <t>ardour.org</t>
  </si>
  <si>
    <t>Ardour is a free digital audio workstation (DAW) that is available for Linux, Windows, and macOS. It allows users to record audio, import audio or MIDI files, and perform various editing functions such as cutting, moving, stretching, copying, pasting, ...</t>
  </si>
  <si>
    <t>Ardour is a computer software company. It provides a digital audio workstation that allows users to record audio, import audio or MIDI files, and perform various editing functions such as cutting, moving, stretching, copying, and pasting. it offers its services to musicians, programmers, and professional recording engineers.</t>
  </si>
  <si>
    <t>ardour - the digital audio workstation</t>
  </si>
  <si>
    <t>StakePoint</t>
  </si>
  <si>
    <t>stakepoint.com</t>
  </si>
  <si>
    <t>StakePoint provides a comprehensive, real time portfolio project management solution, enabling deep understanding and proactive decision making. StakePoint's management solution runs from your desktop, your companies Database or out of the Cloud, provi...</t>
  </si>
  <si>
    <t>SASU Stake Point FR provides a comprehensive, real-time portfolio-project management solution, enabling deep understanding and proactive decision-making. The company's management solution runs from the desktop, to the companies of the database or out of the cloud, providing ultimate flexibility.</t>
  </si>
  <si>
    <t>3DKUMO</t>
  </si>
  <si>
    <t>3dkumo.com</t>
  </si>
  <si>
    <t>3DKumo is a company that provides free mobile and web enabled 3D viewer technology for marketing and ecommerce. They also offer 3D printed product design, production, and delivery services for museums, zoos, brands, and creative studios. Additionally, ...</t>
  </si>
  <si>
    <t>Kumo Technologies SL doing business as 3dkumo is to provide free mobile and web enabled 3D viewer tech for marketing and ecommerce, with 3D printed product design, production and delivery services.</t>
  </si>
  <si>
    <t>The 3DKUMO ecosystem is a direct response to the lack of quality 3D content available for 3D printing.</t>
  </si>
  <si>
    <t>Structure Studios</t>
  </si>
  <si>
    <t>structurestudios.com</t>
  </si>
  <si>
    <t>Structure Studios is a leading provider of professional pool and landscape design software. Their flagship product, Vip3D, is used by top pool, landscape, hardscape, and garden designers. With a focus on improving lives through 3D experiences, Structur...</t>
  </si>
  <si>
    <t>Structure Studios, LLC is a publisher and developer of 3D visualization software and technologies. The company provides software solutions for a client base ranging from small businesses to large multinational corporations. It offers 3D design software, landscape design software, swimming pool design software, and hardscape design software.</t>
  </si>
  <si>
    <t>Professional Pool and Landscape Design Software | Vip3D</t>
  </si>
  <si>
    <t>Readz</t>
  </si>
  <si>
    <t>readz.com</t>
  </si>
  <si>
    <t>Readz is a digital publishing platform that helps brands create, manage, and optimize tailored content experiences. They develop tools and technologies that make publishing on the web easier and more efficient without compromising on creative freedom. ...</t>
  </si>
  <si>
    <t>Star Labs, Ltd. doing business as Readz is a digital publishing company that helps brands create, manage, and optimize tailored content experiences. Its platform helps marketers and designers create online publications and presentations as responsive content experiences on tablets, smartphones, and desktops. The company is used by leading organizations like AIHA, AON, Baker McKenzie, BASF, Deloitte, Diamond Pet Foods, FCCI Insurances, IBM, Interface, Kaufmann Hall, Mead Johnson, Nike, OnCourse Learning, Mergermarket, White &amp; Case, and many others.</t>
  </si>
  <si>
    <t>Readz The Content Creation Platform Better Content Experiences For a Better Web</t>
  </si>
  <si>
    <t>Textures.com</t>
  </si>
  <si>
    <t>textures.com</t>
  </si>
  <si>
    <t>Textures.com is a website that offers digital pictures of all sorts of materials. We have pictures of fabrics, wood, metal, bricks, plastic, and many more.</t>
  </si>
  <si>
    <t>CGTextures doing business as Textures.com is a website that offers digital pictures of all sorts of materials. It features pictures of fabrics, wood, metal, bricks, plastic, and many more. It can be used for graphic design, visual effects, in computer games and any other situation for the need of a pattern or background image. It also serves its services worldwide.</t>
  </si>
  <si>
    <t>Coolix</t>
  </si>
  <si>
    <t>coolix.io</t>
  </si>
  <si>
    <t>Coolix is an interactive video platform that provides advertisers the tools to transform linear video into interactive, engaging, connected experiences.</t>
  </si>
  <si>
    <t>Coolix.me, Ltd. is a computer software company. It specializes in developing web platforms. The company serves businesses and private users.</t>
  </si>
  <si>
    <t>A platform which transforms video viewers into customers</t>
  </si>
  <si>
    <t>Depositphotos</t>
  </si>
  <si>
    <t>depositphotos.com</t>
  </si>
  <si>
    <t>Depositphotos is a creative content marketplace that allows users to buy and sell high quality stock photos, vector images and videos. With a library of millions of high quality stock photos, videos, illustrations, music, and vectors, Depositphotos is ...</t>
  </si>
  <si>
    <t>Depositphotos, Inc. is a photography company that allows users to buy and sell stock photos, vector images, and videos. It operates a commercial platform that connects authors of licensed stock photos, graphics, vectors, and videos with buyers. The company sells royalty-free stock photos, vector images, editorial and news images, and videos under various categories online and serves clients around the world.</t>
  </si>
  <si>
    <t>Leading microstock online agency</t>
  </si>
  <si>
    <t>Flow</t>
  </si>
  <si>
    <t>createwithflow.com</t>
  </si>
  <si>
    <t>Flow is a professional animation software that allows users to create beautiful animations for iOS, web, and Lottie. It offers an easy-to-use timeline editor and allows users to import designs from Sketch or Figma. With Flow, users can generate product...</t>
  </si>
  <si>
    <t>JABT Labs, Inc. doing business as Flow offers professional sketch animation software. Its software makes it easier than ever for Designers and Developers to create beautifully animated interfaces.</t>
  </si>
  <si>
    <t>Professional Animation Production Software</t>
  </si>
  <si>
    <t>BlocksCAD</t>
  </si>
  <si>
    <t>blockscad3d.com</t>
  </si>
  <si>
    <t>BlocksCAD is an education technology company dedicated to creating tools that help students of all ages pursue their love of science, technology, engineering, art, and math (STEAM). Our signature product, BlocksCAD, is a software tool that helps teache...</t>
  </si>
  <si>
    <t>Blockscad, Inc. an education technology company, creates tools that help students of all ages pursue the love of science, technology, engineering, art, and math. It offers BlocksCAD, a cloud-based 3D modeling tool that encourages users to learn math, computational thinking, and coding concepts through visualization and designing models to be 3D printed.</t>
  </si>
  <si>
    <t>Education technology company dedicated to creating tools</t>
  </si>
  <si>
    <t>Encore Media Systems</t>
  </si>
  <si>
    <t>encoremediasystems.com</t>
  </si>
  <si>
    <t>Software for Content Creators</t>
  </si>
  <si>
    <t>Encore Media Systems, LLC is a software company focused on creating excellent software for content creators. It focus on all things media, marketing, development, and communications.</t>
  </si>
  <si>
    <t>Designbold</t>
  </si>
  <si>
    <t>designbold.com</t>
  </si>
  <si>
    <t>One-stop shop for your all needs (designbold.com)</t>
  </si>
  <si>
    <t>Designbold, LLC operates an online design platform and media licensing service. The company creates digital products. It serves within the country.</t>
  </si>
  <si>
    <t>Shockwave Medical</t>
  </si>
  <si>
    <t>shockwavemedical.com</t>
  </si>
  <si>
    <t>Shockwave Medical is a cardiovascular medical device company that is revolutionizing the treatment of advanced cardiovascular disease. They develop technology that targets calcified plaque and provide innovative treatment for refractory angina. Their I...</t>
  </si>
  <si>
    <t>Shockwave Medical, Inc. is a family of balloon dilatation catheters that incorporate tiny lithotripsy electrodes designed to increase the compliance of rigid vascular and valvular lesions before low-pressure dilation, limiting injury to healthy tissue and overcoming significant limitations of current revascularization technologies. The company revolutionizes the interventional treatment of advanced cardiovascular disease by developing technology that targets calcified plaque.</t>
  </si>
  <si>
    <t>Revolutionizing the interventional treatment of advanced cardiovascular disease by developing technology that targets calcified plaque</t>
  </si>
  <si>
    <t>Sitex Graphics</t>
  </si>
  <si>
    <t>sitexgraphics.com</t>
  </si>
  <si>
    <t>SiTex Graphics (Denton, Texas) has provided advanced rendering software for visual effects, industrial design, architecture, and digital content creation for more than a decade. SiTex Graphics' products include: Air, a highly advanced 3D production renderer; BakeAir, the only standalone dedicated renderer for producing high-quality texture maps; and TweakAir, a custom rendering engine for tweaking shading and lighting of production scenes.</t>
  </si>
  <si>
    <t>SiTex Graphics, Inc. provides advanced rendering software for visual effects, industrial design, architecture, and digital content creation. It announces the immediate availability of Air 14.</t>
  </si>
  <si>
    <t>Escape Motions</t>
  </si>
  <si>
    <t>escapemotions.com</t>
  </si>
  <si>
    <t>Escape Motions is a small studio of creatives and programmers based in a beautiful spa town Piestany, Slovakia. We love to experiment with art and code to find a new visual expression in digital media. We put our heart and soul into what we do, every o...</t>
  </si>
  <si>
    <t>Escape Motions, s.r.o. is a studio developing visual tools. It specializes in developing tools for digital artists, such as Rebelle, Flame Painter, and Amberlight. The company serves clients across the country.</t>
  </si>
  <si>
    <t>GLYPHICONS</t>
  </si>
  <si>
    <t>glyphicons.com</t>
  </si>
  <si>
    <t>GLYPHICONS® are precisely prepared monochromatic icons and symbols, created with an emphasis to simplicity and easy orientation.</t>
  </si>
  <si>
    <t>GLYPHICONS is a library of precisely prepared monochromatic icons and symbols, created with an emphasis to simplicity and easy orientation.</t>
  </si>
  <si>
    <t>Sharp and clean symbols - GLYPHICONS</t>
  </si>
  <si>
    <t>TechGuilds Consulting Inc.</t>
  </si>
  <si>
    <t>techguilds.com</t>
  </si>
  <si>
    <t>TechGuilds is a digital experience platform expert specializing in Sitecore craftsmanship. They offer a hassle-free approach to deliver excellence and provide peace of mind. Their services include digital experience strategy and design, development and...</t>
  </si>
  <si>
    <t>TechGuilds Consulting, Inc. It offers services such as Sitecore Services, Headless CMS Services, Adobe Services, and Digital Experience Services. The company offers its services in Canada.</t>
  </si>
  <si>
    <t>The Sitecore Special Forces</t>
  </si>
  <si>
    <t>iRise</t>
  </si>
  <si>
    <t>irise.com</t>
  </si>
  <si>
    <t>iRise is an enterprise visualization software and services company that works with some of the most recognizable brands in the world, helping business and IT departments better communicate, collaborate, and ultimately deliver better software in less ti...</t>
  </si>
  <si>
    <t>iRise, Inc. develops enterprise software solutions to create visualizations for Fortune customers. The company serves the aerospace, defense, automotive, biotech/healthcare, business services, construction, education, energy, entertainment, the federal government, financial services, government, hi-tech consulting, industrial or manufacturing, legal services, not for profit, professional services, publishing, retail/distribution, state and local government, telecommunications, and travel/hospitality markets. It includes banks and financial institutions.</t>
  </si>
  <si>
    <t>IRise combines the best prototyping tool with inline requirements management software - create wireframes and diagrams too</t>
  </si>
  <si>
    <t>ADVA Soft</t>
  </si>
  <si>
    <t>adva-soft.com</t>
  </si>
  <si>
    <t>ADVA Soft is an IT company that designs and sells incredible image processing software for mobile and desktop environments. Our team is focused on developing fun and cool apps that cater to the evolving needs of photo editing enthusiasts. We offer a po...</t>
  </si>
  <si>
    <t>ADVA Soft GmbH is a mobile app development company that has developed apps like AntiCrop. It aims at providing advanced software solutions for mobile and desktop environments. The company has successfully developed Recrop, TouchRetouch (iOS and macOS), and Handy Photo.</t>
  </si>
  <si>
    <t>Mobile app developer company which has developed apps like AntiCrop. This app is designed for both iPhone and iPad</t>
  </si>
  <si>
    <t>Gramener</t>
  </si>
  <si>
    <t>gramener.com</t>
  </si>
  <si>
    <t>Gramener is a design led data analytics &amp; engineering company. We build custom solutions to help accelerate business decision making with actionable insights and data stories. Gramener focuses on data visualization, predictive analytics, IBM technology...</t>
  </si>
  <si>
    <t>Gramener, Inc. is a design-led data science company. It specializes in building custom data and AI solutions and services. It provides services to businesses.</t>
  </si>
  <si>
    <t>Gramener operates in the space of visual smart data discovery builds visual analytical solutions leveraging platform</t>
  </si>
  <si>
    <t>Iconshock</t>
  </si>
  <si>
    <t>iconshock.com</t>
  </si>
  <si>
    <t>Iconshock is the largest icon design company, offering over 2 million stock icons and 800 icon sets. They provide free icons and premium icon packs in various design styles such as flat icons, material icons, glyph icons, iOS icons, and font icons. The...</t>
  </si>
  <si>
    <t>IconShock is a free high-quality icon every week, deep articles about UI and general design, step by step tutorials. These are experts in conceptualizing and creating icons and understanding the needs perfectly.</t>
  </si>
  <si>
    <t>Free high quality icons every week, deep articles about UI and general design, step by step tutorials</t>
  </si>
  <si>
    <t>Timeline Infographics</t>
  </si>
  <si>
    <t>time.graphics</t>
  </si>
  <si>
    <t>Time.Graphics is a timeline maker that provides a free online service for creating infographics and conducting historical analysis. It allows users to easily compare and analyze historical events, dates, and periods. The service is also useful for busi...</t>
  </si>
  <si>
    <t>Selected Technologies, LLC doing business as Time.Graphics is a timeline and free of charge online service for creating infographics. it engages  fastest, most modern and attractive way of making timelines. Timelines and graphs are easy to create and can be done within minutes by exporting data from various services-Google Analytics, Google Console, Google Play, YouTube, and so on-into the timeline the client wish to create.</t>
  </si>
  <si>
    <t>Free online timeline maker</t>
  </si>
  <si>
    <t>Pre1 Software</t>
  </si>
  <si>
    <t>pre1.com</t>
  </si>
  <si>
    <t>Pre1 Software is a leading provider of newspaper CRM billing software, invoicing, subscription software, ad software, magazine software, and classified ads software. Since 1999, Pre1 Software has been dedicated to integrating and automating the publish...</t>
  </si>
  <si>
    <t>Bauer Software Group, Inc. doing business as Pre1 Software, LLC develops software, network, and Web solutions for newspapers and magazines. Its software products include CRM/contact management, advertising, accounts receivable, print and Web publishing, and management tools. The company's products integrate and automate the publishing workflow for publishers, accountants + controllers, advertising managers, classified managers and operations + IT managers.</t>
  </si>
  <si>
    <t>Newspaper Software - CRM/AD/AR Software for Newspapers, Magazines and Digital Media | CRM/AD Software for Newspapers</t>
  </si>
  <si>
    <t>Publitas.com</t>
  </si>
  <si>
    <t>publitas.com</t>
  </si>
  <si>
    <t>Publitas is a platform that helps brands publish catalogs online to deliver beautiful shoppable experiences. They enable shoppers to easily browse through catalogs from any device and purchase the products they like. Publitas catalogs work on all devic...</t>
  </si>
  <si>
    <t>Publitas.com B.V. is an advertising company. It empowers brands to transition from print to digital. The company helps brands and retailers connect with browsing shoppers by publishing its catalogs online.</t>
  </si>
  <si>
    <t>Helps brands inspire shoppers by publishing print catalogs online</t>
  </si>
  <si>
    <t>Codemill</t>
  </si>
  <si>
    <t>codemill.se</t>
  </si>
  <si>
    <t>Codemill is an IT company specialized in media asset management systems. Their favorite fields are Media&amp;Broadcast, UX/UI, and Open Source. Codemill’s Accurate.Video product suite, Accurate Player SDK, Cantemo MAM, and its bespoke Digital Services, pow...</t>
  </si>
  <si>
    <t>Codemill AB is a young and fast-growing IT company. It specializes in UX design and full-stack custom software development for Media Asset Management and the Content Supply Chain for the Media and Entertainment industry.</t>
  </si>
  <si>
    <t>IT-company specialized in media asset management systems</t>
  </si>
  <si>
    <t>Nero</t>
  </si>
  <si>
    <t>nero.com</t>
  </si>
  <si>
    <t>Nero is the leading provider of premium software for the multimedia experience. We make burning, streaming, editing more convenient and easier. Nero creates software applications and platforms that help consumers simply enjoy their photos, videos and m...</t>
  </si>
  <si>
    <t>Nero AG creates software applications and platforms that help consumers enjoy photos, videos, and music. Its products include eNero 2016 Platinum which provides features for burning, copying, creating, editing, playing, streaming, ripping, and converting multimedia files; Nero 2016 Classic for burning, copying, creating, editing, playing, streaming, ripping, and converting PCs, cameras, and smartphones; Nero Burning ROM to copy, import, edit, and back up files long term; Nero Recode for child's play of ripping and converting; and Nero MediaHome, a platform that enables consumers to access, enhance, and share its digital content across PCs, smart phones, tablets and online social networks.</t>
  </si>
  <si>
    <t>Nero Platinum Suite 2021- Multimedia Software and Hardware</t>
  </si>
  <si>
    <t>MUSIC VINE</t>
  </si>
  <si>
    <t>musicvine.com</t>
  </si>
  <si>
    <t>Music Vine is a music licensing company that represents independent musicians from around the world. They provide a platform to make high-quality music accessible to productions of all sizes, ranging from marketing agencies and global brands to indepen...</t>
  </si>
  <si>
    <t>Music Vine, Ltd. produces music for film and video, as well as a music licensing platform for video professionals and filmmakers. The company built a platform to make fine and expressive music accessible to productions of all shapes and sizes. Its clients range from revered marketing agencies and global brands to independent filmmakers and hobbyists.</t>
  </si>
  <si>
    <t>Providing high-quality music tracks and sound effects for use in multimedia projects</t>
  </si>
  <si>
    <t>Spokn</t>
  </si>
  <si>
    <t>getspokn.com</t>
  </si>
  <si>
    <t>Spokn is a company that provides the easiest way to create employee videos. Their product, Spokn Stories, helps companies turn their employees into champions and creators for their People programs such as learning and development, diversity, equity, an...</t>
  </si>
  <si>
    <t>Podio.xyz, Inc. doing business as Spokn helps busy people get more from time by discovering and listening to top articles on the go. The company offers content narrated each day by real humans makes it possible to follow the latest news on the commute, in the kitchen, or at the gym.</t>
  </si>
  <si>
    <t>cinema8</t>
  </si>
  <si>
    <t>cinema8.com</t>
  </si>
  <si>
    <t>Cinema8 is an interactive video platform that allows users to create, manage, and analyze video content. With Cinema8, users can turn their video content into interactive experiences, create 360° interactive virtual reality videos, and design amazing e...</t>
  </si>
  <si>
    <t>Cinema8, Inc. is a family of interactive video solutions that focus solely on solving all the needs of corporations and individuals regarding video technologies. It delivers a brand new video experience by managing video, video hosting, interactive videos with drag and drop tools, video personalization and editing, storytelling, a video portal, enterprise tube, and metrics. The company offers its services to businesses and consumers in the area.</t>
  </si>
  <si>
    <t>Studio Ninja</t>
  </si>
  <si>
    <t>studioninja.co</t>
  </si>
  <si>
    <t>Studio Ninja is a photography business management app designed to help photographers automate their workflow and save time. It offers features such as automatic booking, lead conversion, online booking, customizable quotes, electronic contracts, credit...</t>
  </si>
  <si>
    <t>Studio Ninja Pty., Ltd. provides helps clients streamline and automate clients' businesses. The company develops photography business management software that helps grow clients' businesses, frees up clients' time, automatically keeps in touch with clients, and makes sure all client's jobs stay on track.</t>
  </si>
  <si>
    <t>#1 Photography Studio Management Software | Studio Ninja</t>
  </si>
  <si>
    <t>Logoshi</t>
  </si>
  <si>
    <t>logoshi.com</t>
  </si>
  <si>
    <t>Logoshi is an online platform that enables its users to generate logos for their businesses with a simple sketch. Get a complete logo package for $5. It's easy to create a logo for your business with Logoshi. Enter your company name and click the butto...</t>
  </si>
  <si>
    <t>Logoshi, LLC is an online logo generation service. The company has an online platform that uses genetic algorithms to generate logos. It serves customers within the area.</t>
  </si>
  <si>
    <t>Online platform that uses genetic algorithms to generate logos</t>
  </si>
  <si>
    <t>Dynamic Digital Publishing</t>
  </si>
  <si>
    <t>edocumentonline.com</t>
  </si>
  <si>
    <t>eDocumentOnline is a company that provides online document management solutions. Our services include document storage, document sharing, and document collaboration. We offer a secure and user-friendly platform for individuals and businesses to store, ...</t>
  </si>
  <si>
    <t>Dynamic Digital Publishing, Ltd. (DDP) is a provider of electronic publishing and e book solutions. It allow to replace PDFs on website with fully interactive, animated and dynamic publications that visitors will love.</t>
  </si>
  <si>
    <t>The Omni Group</t>
  </si>
  <si>
    <t>omnigroup.com</t>
  </si>
  <si>
    <t>The Omni Group is a company that develops productivity software exclusively for Mac, iPhone, and iPad. They are known for their awesome software, gold standard customer support, and palpable geekery. Their applications include OmniFocus, OmniOutliner, ...</t>
  </si>
  <si>
    <t>Omni Development, Inc. doing business as The Omni Group operates as a developer of productivity applications exclusively for Mac, iPhone, iPad, Apple Watch, and the web. The company offers software and customer support. It serves customers throughout the state of Washington.</t>
  </si>
  <si>
    <t>The Omni Group develops and design applications exclusively for Ma</t>
  </si>
  <si>
    <t>FontShop International</t>
  </si>
  <si>
    <t>fontshop.com</t>
  </si>
  <si>
    <t>FontShop is a company that provides a wide selection of professional fonts for desktop, web, and mobile use. They offer classics such as FF DIN and Proxima Nova, as well as new typefaces like Neue Haas Unica. FontShop is the premier independent retaile...</t>
  </si>
  <si>
    <t>FontShop International GmbH is an international manufacturer of digital typefaces (fonts). It specializes in Font Sales, Typeface Research, Custom Type Design, and Font Licensing.</t>
  </si>
  <si>
    <t>Leading retailer for desktop, web &amp; mobile fonts with over 150,000 quality selections from expert-curated foundries. ❦ Imprint: https://t.co/v11HNGgyCz</t>
  </si>
  <si>
    <t>SYSTEMAX</t>
  </si>
  <si>
    <t>systemax.jp</t>
  </si>
  <si>
    <t>Systemax.jp is a leading provider of IT solutions and services in Japan. We offer a wide range of products and services including hardware, software, networking, and security solutions. Our team of experts is dedicated to delivering innovative and reli...</t>
  </si>
  <si>
    <t>SYSTEMAX, Inc. doing business as SYSTEMAX Software Development produces AI or Easy Paint Tool SAI (SAI) which is a lightweight raster graphics editor and painting software for Microsoft Windows. Its user interface allows multiple documents to be opened at the same time.</t>
  </si>
  <si>
    <t>Idomoo</t>
  </si>
  <si>
    <t>idomoo.com</t>
  </si>
  <si>
    <t>Idomoo is a leading provider of personalized and advanced interactive video. Our Next Generation Video platform combines data with video to deliver an exceptional customer experience, unlike anything else. Cinematic quality videos are rendered instantl...</t>
  </si>
  <si>
    <t>Idomoo, Ltd. is a technology, information, and media company. It offers an automatic video production factory solution for the creation of customized video solutions, such as sales video ads, corporate promotion, and product videos, online and mobile video magazines, professional social video news feeds, and personal photo albums. The company serves customers across the country.</t>
  </si>
  <si>
    <t>Idomoo delivers video-based digital CRM solutions for enterprises to improve communication with their customers</t>
  </si>
  <si>
    <t>Getty Images</t>
  </si>
  <si>
    <t>gettyimages.com</t>
  </si>
  <si>
    <t>Getty Images is a preeminent global visual content creator and marketplace that offers a full range of content solutions to meet the needs of any customer around the globe. They provide stock photos, imagery collections, videos, illustrations, and vect...</t>
  </si>
  <si>
    <t>Getty Images, Inc. is a visual media company. It develops and distributes stock images. It provides digital content including footage and music. The company offers visual content services such as creative or stock imagery, stock footage, editorial imagery, illustrations, and related services. It serves customers in the United States, Europe, the Middle East, Africa and Asia-Pacific.</t>
  </si>
  <si>
    <t>Getty Images is a creator and distributor of award-winning still imagery, video, music, and multimedia products</t>
  </si>
  <si>
    <t>Arcturus Studio</t>
  </si>
  <si>
    <t>arcturus.studio</t>
  </si>
  <si>
    <t>Arcturus is a company that specializes in making video come alive. They have developed HoloSuite, which is a set of post-production tools and adaptive streaming for volumetric video. Their products improve the quality of AR, VR, MR, holograms, and even...</t>
  </si>
  <si>
    <t>Arcturus Studios Holdings, Inc. is the global leader in authoring, editing, and distributing volumetric videos that creates stories, games, and live-action immersive experiences. Its compelling virtual and augmented reality content is driven by great narrative combined with interactivity; this combination requires a deep understanding of storytelling, play, and engineering.</t>
  </si>
  <si>
    <t>Creates stories, games, and live-action immersive experiences and the technology that powers them</t>
  </si>
  <si>
    <t>Sony</t>
  </si>
  <si>
    <t>sony.net</t>
  </si>
  <si>
    <t>Sony Corporation is a leading manufacturer of audio, video, communications, and information technology products for the consumer and professional markets. It is also involved in motion pictures, television, computer entertainment, music, and online bus...</t>
  </si>
  <si>
    <t>Sony Corp. is an information technology company. It manufactures audio, home video game consoles, communications, key devices, and information technology products for the consumer and professional markets. The company also develops and manufactures audio, video, communications, and information technology products for the consumer and professional markets. Its other businesses include music, pictures, computer entertainment, and online businesses. The company offers its products globally.</t>
  </si>
  <si>
    <t>Sony’s purpose is simple. We aim to fill the world with emotion, through the power of creativity and technology</t>
  </si>
  <si>
    <t>MediaZilla</t>
  </si>
  <si>
    <t>mediazilla.com</t>
  </si>
  <si>
    <t>MediaZilla empowers organizations and individuals to communicate powerful information and experiences through video. Deliver an experience, not just a video. Present professional videos with online Blu ray style menus. Easily export to DVD and USB/offl...</t>
  </si>
  <si>
    <t>MediaZilla, Inc. empowers organizations and individuals to communicate powerful information and experiences through video. It allows users to easily create an immersive Hollywood movie experience to showcase its projects on any device. Its primary focus is currently on video professionals, enthusiasts, and the end-users that pay them to create amazing projects.</t>
  </si>
  <si>
    <t>Deliver an experience, not just a video</t>
  </si>
  <si>
    <t>Skyfish</t>
  </si>
  <si>
    <t>skyfish.com</t>
  </si>
  <si>
    <t>Skyfish is a simple, secure, and intuitive platform to store, organize and share your company’s images and digital assets, with GDPR level security — internally and externally. In 2011, Skyfish was created by the team behind Colourbox, one of the world...</t>
  </si>
  <si>
    <t>Skyfish is a business-to-business trading hub and verticle portal for the global aerospace industry. It creates a virtual e-Procurement environment for aerospace. It is the system's open architecture that connects buyers and sellers across the global e-Market community utilizing design features, and application sets, that reach beyond current e-Market forms.</t>
  </si>
  <si>
    <t>An independent business-to-business trading hub and vertical portal for the global aerospace industry</t>
  </si>
  <si>
    <t>Space Designer 3D</t>
  </si>
  <si>
    <t>spacedesigner3d.com</t>
  </si>
  <si>
    <t>Space Designer 3D is an online application that allows users to draw, furnish, and visualize interior spaces in 3D real time. It is a fully cloud-based ecosystem of applications focused on architectural design awareness. With Space Designer 3D, users c...</t>
  </si>
  <si>
    <t>Asynth SARL doing business as Space Designer 3D is a floor-planning application. It helps homeowners, real estate professionals, and interior designers to have a better insight into the upcoming work by providing an easy-to-use application that lets users draw floor plans, furnish, and visualize projects in 3D.</t>
  </si>
  <si>
    <t>Draw floorplans - Space Designer 3D</t>
  </si>
  <si>
    <t>Pixelz</t>
  </si>
  <si>
    <t>pixelz.com</t>
  </si>
  <si>
    <t>Pixelz is a professional photo editing service that offers background removal, retouching, rush delivery, and more. They are trusted by 30,000 brands and are the leading product image editing service for internet retailers, bloggers, designers, photogr...</t>
  </si>
  <si>
    <t>Pixelz, Inc. develops post-production photographic software which allows users to process and edit images. The software allows brands, retailers, and commercial photo studios to retouch product images, scale post-production, and optimize photo studio workflows. It is a product image editing service for internet retailers, bloggers, designers, photographers, and webmasters.</t>
  </si>
  <si>
    <t>We’re empowering photo studio professionals with reliable AI image retouching at scale</t>
  </si>
  <si>
    <t>Semantic UI</t>
  </si>
  <si>
    <t>semantic-ui.com</t>
  </si>
  <si>
    <t>Semantic UI is a development framework that helps create beautiful, responsive layouts using human-friendly HTML. It empowers designers and developers by providing a shared vocabulary for UI. Semantic UI treats words and classes as exchangeable concept...</t>
  </si>
  <si>
    <t>Semantic UI is a development framework that helps create beautiful, responsive layouts using human-friendly HTML. It treats words and classes as exchangeable concepts, using syntax from natural languages to link concepts intuitively.</t>
  </si>
  <si>
    <t>Ui component framework based around useful principles from natural language</t>
  </si>
  <si>
    <t>Dacast</t>
  </si>
  <si>
    <t>dacast.com</t>
  </si>
  <si>
    <t>Dacast is a fully integrated video streaming platform that provides a professional level streaming solution for live and on-demand video. It offers a white label broadcasting platform that allows broadcasters to build their own brand and monetize their...</t>
  </si>
  <si>
    <t>DaCast, LLC operates in the broadcast media production and distribution industry. It offers the first self-service, all-in-one streaming platform. The company enables video and audio content owners to easily start broadcasting high-quality videos over the web, generating new revenue in just 20 minutes.</t>
  </si>
  <si>
    <t>A fully integrated, self-service, live and on-demand streaming platform</t>
  </si>
  <si>
    <t>500px</t>
  </si>
  <si>
    <t>500px.com</t>
  </si>
  <si>
    <t>500px is a global online photography community for sharing, discovering and licensing amazing photos. Through its marketplace, 500px works with thousands of agency and brand creatives who use 500px images in their campaigns.</t>
  </si>
  <si>
    <t>500px, Inc. operates as a global online photography community for professional photographers and photo buffs to upload, share and sell works in Canada and internationally. The company is leading the world into the creatively limitless post-stock era by lovingly capturing custom imagery for every client.</t>
  </si>
  <si>
    <t>Premier photography community and licensing marketplace</t>
  </si>
  <si>
    <t>Flixier</t>
  </si>
  <si>
    <t>flixier.com</t>
  </si>
  <si>
    <t>Flixier is a powerful online video editor that allows users to create beautiful videos easily. With Flixier, users can combine videos, transitions, motion text, and sound to create professional-looking videos. The platform offers fast render times on a...</t>
  </si>
  <si>
    <t>Flixier SRL is a computer software company. It offers a Google Docs collaboration style for video editing and streamlines the process of sending and receiving feedback from customers. The company serves clients across Romania.</t>
  </si>
  <si>
    <t>Offers one minute exports on any device, advanced video editing features, streamlined collaboration, and plenty of cloud storage – all in the browser</t>
  </si>
  <si>
    <t>parWinr</t>
  </si>
  <si>
    <t>parwinr.com</t>
  </si>
  <si>
    <t>ParWinr Inc. is a video gamification platform and video enhancement platform that is revolutionizing the way marketers engage with customers. With our disruptive patented video technology, we are changing the landscape of communication through video. O...</t>
  </si>
  <si>
    <t>parWinr, Inc. offers an online video gamification platform for video content owners, marketers, advertisers, and educators to gamify video. Its self-service authoring tool allows users to create compelling branded activities, including trivia, polls, pinboards (to ping text, images, and links), and other fun 'game' elements synchronized to video play.</t>
  </si>
  <si>
    <t>StretchSense</t>
  </si>
  <si>
    <t>stretchsense.com</t>
  </si>
  <si>
    <t>StretchSense is a company that provides premium hand motion capture solutions. They offer accurate and comfortable gloves combined with machine learning to detect and render perfect hand poses. Their sensors give precise measurement of soft body deform...</t>
  </si>
  <si>
    <t>Sensor Holdings, Ltd. doing business as StretchSense, Ltd. offers fabric stretch sensors that are used for measuring body motion to enable new methods of sports training; force sensing capacitive pressure sensors for quantifying comfort in healthcare, sports, and wearables; bend sensors for applications in joint-angle measurements or measurements of flexible materials; shear sensors. It supplies semiconductor devices.</t>
  </si>
  <si>
    <t>Makers of stretch sensor-enabled motion capture gloves and machine learning glove software Hand Engine</t>
  </si>
  <si>
    <t>Irie-AT</t>
  </si>
  <si>
    <t>irie-at.com</t>
  </si>
  <si>
    <t>Irie AT is the leading source of assistive technology for people who are blind or have low vision in the US. Irie AT offers a wide range of innovative products, a friendly and knowledgeable team to help you find exactly what you need! IRIE AT brings th...</t>
  </si>
  <si>
    <t>IRIE-AT, Inc. is the premier resource for low vision and blindness assistive technology; providing braille embossers, magnifiers, braille notetakers, and more. The company brings the best assistive technology training and products to people with vision disabilities in order to enhance daily lives and create vocational opportunities.</t>
  </si>
  <si>
    <t>Irie-AT is the leading source of assistive technology for people who are blind or have low vision in the US</t>
  </si>
  <si>
    <t>Scribus</t>
  </si>
  <si>
    <t>scribus.net</t>
  </si>
  <si>
    <t>Scribus is an open-source desktop publishing software that provides a powerful and reliable solution for layout, typesetting, and file preparation. It is available for most desktop operating systems and is designed for professional quality image settin...</t>
  </si>
  <si>
    <t>The Scribus Team is free and open-source desktop publishing (DTP) software available for most desktop operating systems. It is designed for layout, typesetting, and preparation of files for professional-quality image-setting equipment. It can also create animated and interactive PDF presentations and forms.</t>
  </si>
  <si>
    <t>Get in contact with the Team</t>
  </si>
  <si>
    <t>Maptive</t>
  </si>
  <si>
    <t>maptive.com</t>
  </si>
  <si>
    <t>Maptive is a mapping software company that transforms location data into customized maps in minutes. With Maptive, users can map sales territories, plan routes, and gain insights from their data. The software is cloud-based and can transform spreadshee...</t>
  </si>
  <si>
    <t>West Roots, LLC doing business as Maptive is a web-based mapping tool that converts spreadsheet data into a custom Google map that is editable and interactive and can be saved and shared with others. It provides mapping software for transforming location data into a customized map.</t>
  </si>
  <si>
    <t>Custom Map Creator &amp; Map Maker | Maptive</t>
  </si>
  <si>
    <t>Evermotion</t>
  </si>
  <si>
    <t>evermotion.org</t>
  </si>
  <si>
    <t>Evermotion is one of the largest CG resource and 3D education sites. We have been recognized for our creations of CG environments and vast architectural 3D model libraries. The company has already established its position on the CG market. As a creativ...</t>
  </si>
  <si>
    <t>Evermotion, Inc. is one of the largest CG resource and 3D education sites. The company has been recognized for its creation of CG environments and vast architectural 3D model libraries. 
It has already established its position in the CG market.</t>
  </si>
  <si>
    <t>Makevt</t>
  </si>
  <si>
    <t>makevt.com</t>
  </si>
  <si>
    <t>This is official twitter of web platform for virtual tour creation. Create and share your panoramic virtual tours!</t>
  </si>
  <si>
    <t>Makevt.com, Inc. cloud service allows photographers to create online virtual tours and panoramas without coding.The company have developed a detailed tutorial for creating virtual tours</t>
  </si>
  <si>
    <t>Free web service for virtual tour creation (software) | Tourmaker</t>
  </si>
  <si>
    <t>DVDFab</t>
  </si>
  <si>
    <t>dvdfab.cn</t>
  </si>
  <si>
    <t>DVDFab is a leading multimedia solution provider that offers a wide range of software products and services. They specialize in DVD/Blu-ray/4K UHD copying, ripping, converting, authoring, and playback software. They also provide video conversion and do...</t>
  </si>
  <si>
    <t>DVDFab Software, Inc. is a software development and sales high-tech enterprise which is professional in the audio and video sharing area. Its DVDFab downloader helps freely download videos from Facebook, Instagram, etc. and also download music from YouTube.</t>
  </si>
  <si>
    <t>AI-powered complete DVD/Blu-ray/UHD/video backup, conversion and authoring solutions</t>
  </si>
  <si>
    <t>Audiotool Inc.</t>
  </si>
  <si>
    <t>audiotool.com</t>
  </si>
  <si>
    <t>Audiotool is an award winning, online digital audio workstation (DAW) that runs right in your browser. Without the need for installation, Audiotool gives you all the tools you need to produce music professionally and unleash your creative potential. Au...</t>
  </si>
  <si>
    <t>Audiotool, Inc. is a computer software company. It provides powerful concepts, collaboration and control, synthesizers, drum machines, mixing and routing, effects, dynamic and spectrum, and sample-editor probe. The company offers its services to music creators worldwide.</t>
  </si>
  <si>
    <t>Making music production accessible to everyone and connecting creators globally via a powerful online music production studio</t>
  </si>
  <si>
    <t>Visiolink</t>
  </si>
  <si>
    <t>visiolink.com</t>
  </si>
  <si>
    <t>Visiolink is a market leader in digital solutions for the European media industry. They provide digital publishing software for newspapers and magazines, allowing them to unleash their publications on all major platforms. With over 600 newspaper and ma...</t>
  </si>
  <si>
    <t>Visiolink ApS is a market leading and well-renowned supplier of digital publication solutions to the European media industry. The company focus the work on generating new readers, advertising revenues and exceptional publishing platforms to the customers.</t>
  </si>
  <si>
    <t>Offers digital publication solutions for newspapers and magazines</t>
  </si>
  <si>
    <t>Flying Meat</t>
  </si>
  <si>
    <t>flyingmeat.com</t>
  </si>
  <si>
    <t>Flying Meat is an independent software company just north of Seattle, Washington. We make amazing apps for the Mac.</t>
  </si>
  <si>
    <t>Flying Meat, Inc. is an app developer that focuses entirely on the Apple Mac operating system. The company makes apps for many different uses, including Acorn, which is an easy-to-use image editing app. It also sells a range of branded apparel and other Flying Meat merchandise.</t>
  </si>
  <si>
    <t>Flying Meat Software - Awesome Software</t>
  </si>
  <si>
    <t>Dwango</t>
  </si>
  <si>
    <t>dwango.co.jp</t>
  </si>
  <si>
    <t>DWANGO Co., Ltd. is a Japan based company providing contents for network entertainment and game software. The Mobile segment is engaged in the delivering of contents for mobile phones. The Game segment is engaged in the planning and supervision of game...</t>
  </si>
  <si>
    <t>Dwango Co., Ltd. is a telecommunications and media company. The company develops a variety of digital contents and services based on the concept of being born on the Internet and connecting via the Internet.</t>
  </si>
  <si>
    <t>Oovvuu</t>
  </si>
  <si>
    <t>oovvuu.com</t>
  </si>
  <si>
    <t>Oovvuu is a digital platform created by journalists to enable newsrooms to embed a relevant video in every article and to make meaningful earnings from doing so. We are the video platform of the largest publishers on four continents, our 400 video part...</t>
  </si>
  <si>
    <t>Oovvuu Pty., Ltd. is an artificial intelligence video startup. It provides publishers with solutions including the video, the platform, the player, and the monetization. It serves globally.</t>
  </si>
  <si>
    <t>An artificial intelligence video startup based in Sydney, NSW</t>
  </si>
  <si>
    <t>Create Real Estate</t>
  </si>
  <si>
    <t>create.io</t>
  </si>
  <si>
    <t>Create is an information platform that unites the physical and digital worlds through a new category of software for real estate. Create is smart 3D maps that instantly deliver rich data about the urban environment &amp; property market.</t>
  </si>
  <si>
    <t>Create, Inc. is a real estate information system packed with property data, 3D maps, and tools that empower instant investment decision-making. It owns and operates a 3D website that provides real-estate information for the city-wide property and market data.</t>
  </si>
  <si>
    <t>Next generation property database and 3d mapping platform</t>
  </si>
  <si>
    <t>Digitalrightsdirector</t>
  </si>
  <si>
    <t>digitalrightsdirector.com</t>
  </si>
  <si>
    <t>At Digital Rights Director, we specialize in Digital Asset Management, Digital Rights Management, and Digital Content Distribution systems, software, and technology. We are 100% independent and do not represent any manufacturer; so we are able to recommend the best solution available to meet the requirements of your business. To discover how your company can benefit from our expertise, please contact us today!</t>
  </si>
  <si>
    <t>Digital Rights Director is an information technology and services company. It is a company that offers a turnkey media distribution platform that gives media owners needed to sell digital audio and video files. It allows the owner to customize the store, edit or create media rules, and manage media, customers, newsletters, and orders. The company provides services to its clients and business users globally.</t>
  </si>
  <si>
    <t>Pixsuit</t>
  </si>
  <si>
    <t>pixsuit.com</t>
  </si>
  <si>
    <t>Pixsuit is a cloud-based design gateway that provides complete solutions for SMEs for their personalized printing business. Our mission is to help grow printers and resellers by minimizing their on-demand customization efforts. With 3+ years of experie...</t>
  </si>
  <si>
    <t>Pixsuit Solutions, LLP is a software development company. It offers a cloud-based design gateway that provides a complete solution for SMEs for its personalized printing business. The company applies all of its image processing and web technology skills to help the printing industry with the best ever unique solution in the form of a pay-as-you-go model a design gateway from where printers can send a design link and download its output in proper printable format.</t>
  </si>
  <si>
    <t>FluidAds</t>
  </si>
  <si>
    <t>fluidads.com</t>
  </si>
  <si>
    <t>Fluid Ads is a digital advertising company that provides a comprehensive suite of products and services to help businesses enhance their marketing ROI. With their award-winning AdPlatform, they offer precision targeting for better ROI, reaching audienc...</t>
  </si>
  <si>
    <t>Fluid Ads, Ltd. offers and creates beautiful, data-driven, scalable HTML5 ads. The company makes html5 creative, leveraging data, across-devices, infinite shapes, and sizes, in minutes.</t>
  </si>
  <si>
    <t>Dynamic data-driven creative platform automating beautiful ads built to work everywhere</t>
  </si>
  <si>
    <t>Viqeo</t>
  </si>
  <si>
    <t>viqeo.tv</t>
  </si>
  <si>
    <t>Viqeo is an all-in-one video platform that allows users to easily add video illustrations, players, and Google Web Stories to websites. It helps websites that prioritize content to make a shift towards video. Viqeo is a new era video platform that is r...</t>
  </si>
  <si>
    <t>Viqeo, LLC is a media production company that specializes in the video streaming and advertising sector. It offers a video platform that provides products and services for publishers, media clients, and advertisers. The company provides its products and services to local and foreign customers across the country.</t>
  </si>
  <si>
    <t>Editorial short-video platform</t>
  </si>
  <si>
    <t>SiteSuite</t>
  </si>
  <si>
    <t>sitesuite.com.au</t>
  </si>
  <si>
    <t>SiteSuite Website Design is a leading digital agency based in Sydney, Australia. With over 20 years of experience, they specialize in ecommerce UX web design, custom development, and SEO services. They have built over 10,000 websites and are known for ...</t>
  </si>
  <si>
    <t>SiteSuite Website Design Pty., Ltd. is an IT services and consulting company. It provides e-commerce, mobile web apps, custom development, including CRM systems, and online marketing. The company serves clients across Australia.</t>
  </si>
  <si>
    <t>SiteSuite | Web Design &amp; Development, Online Marketing | Sydney</t>
  </si>
  <si>
    <t>MixerFactory</t>
  </si>
  <si>
    <t>mixerfactory.com</t>
  </si>
  <si>
    <t>MixerFactory specializes in Cloud Video Editing. They offer a range of products and services for creating and editing rich media content for web and mobile publishing. Their solution provides cloud video editing for websites, OEMs, media companies, OVP...</t>
  </si>
  <si>
    <t>MixerFactory SAS offers cloud and on-premise online video editing solutions to OVPs, OEMs, websites, media agencies and enterprises. The company develops a range of products and services for creating and editing rich media content for web and mobile publishing.</t>
  </si>
  <si>
    <t>Cloud and on-premise online video editing solutions to ovps, oems, websites, media agencies and enterprises</t>
  </si>
  <si>
    <t>Stockphoto.com</t>
  </si>
  <si>
    <t>stockphoto.com</t>
  </si>
  <si>
    <t>Stockphoto.com is an online image marketplace where photographers sell stock photos to buyers for a one-time fee. It offers unlimited downloads of royalty-free images and videos for only $10 per month. The company was founded by Jon Yau, who quit his j...</t>
  </si>
  <si>
    <t>Stockphoto.com Pty., Ltd. is an online image marketplace where photographers sell stock photos to buyers for a one-time fee. The company specialized in photographers selling stock photos.</t>
  </si>
  <si>
    <t>Stock Photos | Stockphoto.com | Royalty-Free Images and Vectors</t>
  </si>
  <si>
    <t>2Emotion</t>
  </si>
  <si>
    <t>2emotion.com</t>
  </si>
  <si>
    <t>2Emotion is a French company that provides a simplified video creation platform for marketing and communication teams to create professional-quality videos without artistic or editing skills.</t>
  </si>
  <si>
    <t>2Emotion is the benchmark player in video marketing. It simplify video creation by equipping the marketing and communication teams with a web tool allowing them to create professional-quality videos by themselves, without artistic or editing skills.</t>
  </si>
  <si>
    <t>Content to Emotion &gt; 2emotion</t>
  </si>
  <si>
    <t>ASSIMILATE</t>
  </si>
  <si>
    <t>assimilateinc.com</t>
  </si>
  <si>
    <t>ASSIMILATE is a leading developer of color grading and finishing software for the movie industry. Their flagship product, SCRATCH, provides fast and powerful color grading and compositing tools for HD, 4K, 8K, stereo, HDR, and VR content. With SCRATCH,...</t>
  </si>
  <si>
    <t>Assimilate, Inc. is a post-production company. It provides various workflow tools for music videos, movies, and sound. It serves customers throughout the area.</t>
  </si>
  <si>
    <t>ASSIMILATE » Power to the Creators</t>
  </si>
  <si>
    <t>DYNO Mapper</t>
  </si>
  <si>
    <t>dynomapper.com</t>
  </si>
  <si>
    <t>DYNO Mapper is a software development company that provides a visual sitemap generator, content audit, content strategy tools, Google Analytics integration, and collaboration capabilities. With DYNO Mapper, users can easily create interactive visual si...</t>
  </si>
  <si>
    <t>DYNO Mapper is a software development company. It specializes in website discovery, planning, and optimization. The company serves businesses and clients across the country and internationally.</t>
  </si>
  <si>
    <t>Visual Sitemap Generator integrated with Google Analytics, Content Inventory, &amp; Collaboration for User Experience Architects &amp; Content Strategists. Free Trial</t>
  </si>
  <si>
    <t>InternetDevels</t>
  </si>
  <si>
    <t>internetdevels.com</t>
  </si>
  <si>
    <t>InternetDevels is a web development company specializing in Drupal and WordPress. With over 15 years of experience, they have a team of over 120 Drupal developers and have developed and delivered over 1630 websites. They offer a wide range of services ...</t>
  </si>
  <si>
    <t>InternetDevels Co. is a leading offshore web development studio specializing in Drupal. It offers a full Drupal service covering everything from turn-key projects to custom modules and emergency fixes. The company focuses on custom website development that fits customer business challenges.</t>
  </si>
  <si>
    <t>Drupal Development Company is global digital solutions provider</t>
  </si>
  <si>
    <t>Walkinto</t>
  </si>
  <si>
    <t>walkinto.in</t>
  </si>
  <si>
    <t>WalkInto Inc builds software products and services centered around possibilities in Virtual tours accessible through desktop browsers and mobile devices. We are incorporated in the US with operations in Europe, US and Asia. The core engineering operate...</t>
  </si>
  <si>
    <t>Walkinto, Inc. builds software products and services centered around possibilities in Virtual tours accessible through desktop browsers and mobile devices. The company is specializing in Developer Tools, Navigation, and SaaS.</t>
  </si>
  <si>
    <t>Tell beautiful stories using Google Street View.</t>
  </si>
  <si>
    <t>HotGloo</t>
  </si>
  <si>
    <t>hotgloo.io</t>
  </si>
  <si>
    <t>HotGloo is a UX, wireframe and prototyping tool designed to build wireframes for web, mobile and wearables. HotGloo helps to visualize planning processes, build and test drive interactions very easily. Create and share fully interactive prototypes with...</t>
  </si>
  <si>
    <t>HotGloo GbR is a computer software company. It provides UX, wireframe, and prototyping tools designed to build wireframes for web and mobile. It serves customers throughout Germany.</t>
  </si>
  <si>
    <t>Ux, wireframe and prototyping tool designed to build wireframes for web and mobile</t>
  </si>
  <si>
    <t>XALT</t>
  </si>
  <si>
    <t>xalt.de</t>
  </si>
  <si>
    <t>XALT is an Atlassian Gold Solution Partner and a provider of DevOps consulting and cloud computing services. They are on a mission to build the DevOps Champions of the future. XALT offers team workshops, DevOps transformation services, continuous integ...</t>
  </si>
  <si>
    <t>XALT Business Consulting GmbH support companies and institutions in the introduction and development of collaboration solutions. It offers consulting services and workshops on the topics of task and knowledge management as well as team collaboration around software solutions from Atlassian.</t>
  </si>
  <si>
    <t>OneStream</t>
  </si>
  <si>
    <t>onestream.live</t>
  </si>
  <si>
    <t>OneStream Live is a cloud-based service that allows users to create and multistream real-time and recorded videos on various social media platforms and the web. With OneStream Live, users can go live or schedule streams to platforms such as YouTube, Fa...</t>
  </si>
  <si>
    <t>OneStream Live, Inc. is a cloud-based live streaming solution that allows users to live stream in real-time as well as pre-recorded videos to 40+ social media platforms simultaneously. The company specializes in Live Streaming, Facebook Live, YouTube Live, Periscope, Facebook Live, Instagram, Twitter, Videos Analytics, 360 videos, Cloud Storage, Video transcoding, team management, game streaming, multistreaming, pre-recorded video streaming, and real-time streaming. It serves people around Finland.</t>
  </si>
  <si>
    <t>Live Stream Pre Recorded Videos to Social Media | OneStream.live</t>
  </si>
  <si>
    <t>SmartDraw.com</t>
  </si>
  <si>
    <t>smartdraw.com</t>
  </si>
  <si>
    <t>SmartDraw is a unified visual app that combines diagramming, whiteboarding, and data into one enterprise-friendly solution. It is the easiest way to create charts and diagrams, offering automated and comprehensive tools. SmartDraw works seamlessly with...</t>
  </si>
  <si>
    <t>SmartDraw is visual processor software that enables the everyday use of visuals to improve communication</t>
  </si>
  <si>
    <t>Snap Network Surveillance</t>
  </si>
  <si>
    <t>snapsurveillance.com</t>
  </si>
  <si>
    <t>Snap Surveillance builds AI enabled multi camera tracking software that allows its customers to take control of their large scale video surveillance environments. Our software integrates with and complements leading VMS products and focuses on helping ...</t>
  </si>
  <si>
    <t>Snap Network Surveillance Pty., Ltd. develops software that enables security operators to manage and track CCTV networks. The company offers Snap Force Multiplier that allows an operator to understand and view the video streams available from across a camera network of any size that relates directly to the primary camera being viewed.</t>
  </si>
  <si>
    <t>Snap’s core technology has been commercialised from world-leading research in large-scale video surveillance</t>
  </si>
  <si>
    <t>Backtracks</t>
  </si>
  <si>
    <t>backtracks.fm</t>
  </si>
  <si>
    <t>Backtracks is a media intelligence and infrastructure platform for audio and podcasts. They help audio publishers, advertisers, and platforms better understand their audiences, optimize their content, and maximize their revenue. Backtracks built innova...</t>
  </si>
  <si>
    <t>Backtracks, Inc. is an advanced podcast analytics and advertising platform. The company creates tools for publishers to win in podcasting. It works on any device, any host, and any podcast.</t>
  </si>
  <si>
    <t>Backtracks helps podcasts, audio content creators, and brands know and grow their audience</t>
  </si>
  <si>
    <t>Teyuto</t>
  </si>
  <si>
    <t>teyuto.com</t>
  </si>
  <si>
    <t>Teyuto is a company that provides a comprehensive video management and monetization platform. They offer services such as OTT (Over-The-Top) streaming, live streaming, VOD (Video-On-Demand) streaming, and video monetization. Teyuto has been recognized ...</t>
  </si>
  <si>
    <t>Teyuto S.r.l. it enables video creators to distribute content safely and profitably. The company offers to organize, distribute live, and monetize training content, enhancing the talent of managers and proactively involving employees.</t>
  </si>
  <si>
    <t>Delivering premium video contents</t>
  </si>
  <si>
    <t>Wings3D Official</t>
  </si>
  <si>
    <t>wings3d.com</t>
  </si>
  <si>
    <t>Wings 3D is an advanced subdivision modeler that is both powerful and easy to use. Originally inspired by Nendo and Mirai from Izware, Wings 3D has been developed since 2001. It offers a wide range of modeling tools and a customizable interface.</t>
  </si>
  <si>
    <t>Wings 3D offers free and open-source 3-D modeling software. It includes standard mesh modeling and selection tools like move, scale, bevel, bridge, and cut &amp;advanced tools like sweep, plane cut, circularise, and intersect. Other features include a virtual mirror for symmetric modeling, tweak, and sculpting. It serves and offers its services within the area.</t>
  </si>
  <si>
    <t>Uptodown</t>
  </si>
  <si>
    <t>uptodown.com</t>
  </si>
  <si>
    <t>Uptodown is a multi-platform app store focused on Android. Our goal is to offer free access to a large app catalog without restrictions in terms of the type of device or users' geographic location. We aim to promote a more open mobile app industry. Ove...</t>
  </si>
  <si>
    <t>Uptodown Technologies S.L. is an Information Technology and Service. The company also specializes in Internet, Cloud and Infrastructure, Cyber Security, IT Operations, Business Intelligence, Fintech, and Consulting. It serves within the area.</t>
  </si>
  <si>
    <t>LogoGarden</t>
  </si>
  <si>
    <t>logogarden.com</t>
  </si>
  <si>
    <t>LogoGarden.com is home to the web's most used online DIY logo maker. Over 2M startup businesses and individuals have made logos and gone to brand websites and merchandise in minutes instead of days. Get started making your brand at LogoGarden.com today...</t>
  </si>
  <si>
    <t>LogoGarden.com, Pty., Ltd. doing business as LogoGarden.com, Inc. operates a do-it-yourself logo creation Website for businesses, organizations, and entrepreneurs in the United States and internationally. It offers logo design templates in various topics, including accounting and finance, animal and pet, arts and entertainment, automotive, beauty, business consulting, children, cleaning and domestic, clothes and jewelry, computer and Internet, construction and handyman, craft and hobby, décor and furniture, delivery and storage, education and counseling, energy and engineering, environmental, event planning and gift, food and beverage, health and nutrition, landscaping and gardening, legal, marketing and communication, printing and copying, real estate, religion and spirituality, security and surveillance, sports and leisure, technology and science, and travel and transportation.</t>
  </si>
  <si>
    <t>LogoGarden is the leading DIY logo and branding hub for entrepreneurs &amp; #startups. Follow us &amp; join the conversation.</t>
  </si>
  <si>
    <t>Kumu</t>
  </si>
  <si>
    <t>kumu.io</t>
  </si>
  <si>
    <t>Kumu is a powerful data visualization platform that helps you organize complex information into interactive relationship maps. We make complexity easier to tackle. Kumu gives influencers the tools to track, visualize and leverage relationships to overc...</t>
  </si>
  <si>
    <t>Kumu, Inc. is established to offer influencers the tools to track, visualize and leverage relationships to overcome its toughest obstacles. The company provides the scaffolding for everyone to build an approach that works for the team and makes the whole process a bit more enjoyable. It offers Relationship mapping, system mapping, influence mapping, social network analysis (SNA), infographics, mind mapping, network mapping, software, data visualization, business intelligence, analytics, and information technology.</t>
  </si>
  <si>
    <t>SeekBeak</t>
  </si>
  <si>
    <t>seekbeak.com</t>
  </si>
  <si>
    <t>SeekBeak is an online platform that allows you to easily add interactive content to your panoramic and 360° images, and then share them with the world. SeekBeak offers unparalleled control of 360° and flat images, virtual tours, and audience data. With...</t>
  </si>
  <si>
    <t>SeekBeak is an all-in-one platform for 360 photo hosting and tour creation that enables users to create interactive panoramic images and virtual tours using a mobile device or desktop computer. The company's browser-based, white-label 360/VR photo platform allows users to experience effortless inertia-based panning and zooming, using touch gestures or a mouse. It enables organizations to track ROI through industry-leading reporting options, which allow users to pinpoint precisely which photos users are engaging with, and provide feedback to clients.</t>
  </si>
  <si>
    <t>Virtual Experience and Interactive Tour Creator for 360º and Flat Images. - Easily Create 360 Experiences &amp; Virtual Tours</t>
  </si>
  <si>
    <t>Unilock</t>
  </si>
  <si>
    <t>unilock.com</t>
  </si>
  <si>
    <t>Hardscape Manufacturer | Pavers, Walls, Steps and More | Unilock North America's premier manufacturer of concrete interlocking paving stones and segmental wall products. UNILOCK recognizes that style is something that’s unique to everyone. Which is why...</t>
  </si>
  <si>
    <t>Hengestone Holdings, Inc. doing business as Unilock, Ltd. is a building materials company. Its products include Pavers and Slabs, Permeable Pavers, Natural Stone Slabs, Porcelain Tile, Fireplaces, Fire Pits, and Kitchens Walls, Fascias, and Base units (Wall, Step, and Pool), Pillar Caps Step Units, and Corner Inserts. The company serves its customers globally.</t>
  </si>
  <si>
    <t>Pantone</t>
  </si>
  <si>
    <t>pantone.com</t>
  </si>
  <si>
    <t>The worldwide standard for color communication and inspiration since 1963. Pantone LLC, a wholly owned subsidiary of X Rite, Incorporated, is the world renowned authority on color and provider of color systems and leading technology for the selection a...</t>
  </si>
  <si>
    <t>Pantone, LLC is a provider of color communication and inspiration services. It focuses on graphic design color standards, home and interior color standards, color intelligence and trend forecasting, color management, calibration, color consultation services, custom color development, and more. The company serves customers within the area.</t>
  </si>
  <si>
    <t>Pantone, the global authority on color; inspiring artists, designers and stylists to color the world. #RoseQuartz &amp; #Serenity, our #ColorOfTheYear 2016</t>
  </si>
  <si>
    <t>PinkSquare</t>
  </si>
  <si>
    <t>pinksquare.com</t>
  </si>
  <si>
    <t>PinkSquare is a company that specializes in creating premium visual marketing content for technical products. They offer 3D product animations, 3D product videos, 3D visualization, 3D content creation, explainer videos, and marketing videos. With over ...</t>
  </si>
  <si>
    <t>REQ ApS doing business as PinkSquare is simple and affordable to create premium visual marketing content for technical products. The company improves the experience of purchasing 3D product animation, making it easy, fast, and affordable.</t>
  </si>
  <si>
    <t>PinkSquare makes it easy, fast and affordable to buy 3D Product Animations-</t>
  </si>
  <si>
    <t>Fordela</t>
  </si>
  <si>
    <t>fordela.com</t>
  </si>
  <si>
    <t>Fordela is a company founded by video professionals from LucasArts Entertainment Company. They provide a cloud-based media management solution to help content owners and distributors manage and monetize film and TV assets. Their services include techno...</t>
  </si>
  <si>
    <t>Fordela Corp. is a company focused on providing the cloud-based media management solution to the enterprise. It was started by video content professionals from George Lucas' LucasArts with the mission to deliver the best of enterprise class media management, as a service, from the Cloud.</t>
  </si>
  <si>
    <t>Cloud Media Platform for Studios, Post Production and Distributors</t>
  </si>
  <si>
    <t>Qualitem</t>
  </si>
  <si>
    <t>qualitem.com</t>
  </si>
  <si>
    <t>Qualitem is a global software development company based in Australia, specializing in Web Content Management (WCM) solutions. They provide a flexible, fit for purpose and easy to use WCM solution for businesses of all sizes, using the SharePoint conten...</t>
  </si>
  <si>
    <t>Qualitem Pty., Ltd. is a global software development company, specializing in Web Content Management (WCM) solutions. The company provides a flexible, fit-for-purpose, and easy-to-use WCM solution for businesses of all sizes, using the SharePoint content management platform.</t>
  </si>
  <si>
    <t>Web content management specialists for microsoft sharepoint®</t>
  </si>
  <si>
    <t>Kodi</t>
  </si>
  <si>
    <t>kodi.tv</t>
  </si>
  <si>
    <t>Open Source Home Theater Software | Kodi Kodi is a free media player that is designed to look great on your big screen TV but is just as at home on a small screen. Main site: Kodi is a free open source (GPL) media player and entertainment hub softwa...</t>
  </si>
  <si>
    <t>XBMC Foundation doing business as Kodi is a company that operates as a software media player and entertainment hub for digital media. It allows users to play and view most videos, music, podcasts, and other digital media files from local and network storage media and the internet. The company offers its products and services globally.</t>
  </si>
  <si>
    <t>Free, open source (gpl) software media player and entertainment hub that can be installed on linux, osx, windows, ios and android</t>
  </si>
  <si>
    <t>ZeroLight</t>
  </si>
  <si>
    <t>zerolight.com</t>
  </si>
  <si>
    <t>ZeroLight is a cloud-based visualization platform that enables brands to create stunning digital experiences for their customers. They offer a range of products and services including a plug and play visualization platform, APIs for configurator projec...</t>
  </si>
  <si>
    <t>ZeroLight, Ltd. is an automotive visualization. It allows brands to redefine customer experience and media production through digitization. Its product-configuration and content-production platform establishes advantages for automotive OEMs around the world.</t>
  </si>
  <si>
    <t>Coud-based 3D visualisation specialist offering product-configuration and content-production solutions that enhance every stage of the car-buying journey</t>
  </si>
  <si>
    <t>Streann Media</t>
  </si>
  <si>
    <t>streann.com</t>
  </si>
  <si>
    <t>Streann Media® is a B2B software developer company that creates customized end to end Streaming, OTT TV, and Mobile solutions for TV operators and Telcos. They offer the most advanced video and audio platform experience for content providers. Their pat...</t>
  </si>
  <si>
    <t>Streann Media, Inc. develops digital media OTT social/interactive content monetization platforms for customers worldwide. The company focuses on offering media streaming services. It offers solutions to stream radio and TV stations to the Web, smartphones, and tablets; video streaming and audio streaming solutions; it plays out, automation software for online TV stations; and ITVPlayout, a professional set of hardware and software tools for TV stations which manages from video capture, trimming, and schedule to play out exclusive for the Internet.</t>
  </si>
  <si>
    <t>Streann is the Enterprise SaaS platform for video content owners to launch next gen video streaming platforms like Netflix in 2 weeks!</t>
  </si>
  <si>
    <t>tagDiv</t>
  </si>
  <si>
    <t>tagdiv.com</t>
  </si>
  <si>
    <t>tagDiv is a web design development company founded in 2012. They specialize in building premium WordPress Themes for news websites. With a focus on design and coding skills, tagDiv creates stunning News themes for WordPress. They offer on-demand web de...</t>
  </si>
  <si>
    <t>Electronista S.r.l. doing business as tagDiv develops web design solutions for WordPress, focusing on creating high-quality Blogs, News, newspapers, magazines, and Publishing Themes for WordPress CMS. It helps bloggers, companies, institutions, governments, agencies, and startups from more than 136 countries to easily create and manage websites and share relevant information (content) on the internet.</t>
  </si>
  <si>
    <t>tagDiv - Themes for smart people!</t>
  </si>
  <si>
    <t>Story &amp; Heart</t>
  </si>
  <si>
    <t>storyandheart.com</t>
  </si>
  <si>
    <t>We're an online video school and stock video platform on a mission to help you tell amazing stories. We're a global community of filmmakers on a mission to help you tell amazing stories with video. Join us at AcademyofStorytellers.com Professional Trai...</t>
  </si>
  <si>
    <t>Story and Heart, LLC is a filmmaker academy and video licensing platform. It is a global community of filmmakers on a mission to help to tell amazing stories with video. The company is a new story-driven stock footage licensing hub and filmmaking community that tackles many of the issues with modern footage licensing head on.</t>
  </si>
  <si>
    <t>A global community of filmmakers on a mission to help tell amazing stories with video</t>
  </si>
  <si>
    <t>Crestock</t>
  </si>
  <si>
    <t>crestock.com</t>
  </si>
  <si>
    <t>Crestock is a visual content provider that offers royalty free stock images. It is a growing player in micropayment royalty free stock photography, helping clients with small budgets find creative images for their projects. Crestock provides a fast and...</t>
  </si>
  <si>
    <t>Crestock Corp. is a photography company that provides visual content services. It offers royalty-free photos, images, and vector illustrations. The company serves both buyers and sellers.</t>
  </si>
  <si>
    <t>Crestock.com | Royalty-Free Stock Photos &amp; Vector Illustrations</t>
  </si>
  <si>
    <t>Powr</t>
  </si>
  <si>
    <t>powr.tv</t>
  </si>
  <si>
    <t>Powr now provides digital video distribution ott. OTT video distribution center with Powr features provide high quality OTT video streaming services. Powr leads the industry of OTT video distribution companies.</t>
  </si>
  <si>
    <t>Powr, LLC is a video marketplace and syndication platform that connects video creators with premium publishers across the web. Its superior video solution automatically and programmatically aligns content from its exclusive library of hundreds of thousands of premium videos to publisher articles using deep data analytics and machine learning to recommend the most relevant, most engaging, and most profitable video for the article and consumer.</t>
  </si>
  <si>
    <t>Skitterphoto</t>
  </si>
  <si>
    <t>skitterphoto.com</t>
  </si>
  <si>
    <t>Free stock photos for anyone to use. Need an image for a website, blog or advertisement? Just take it and use it! All photos are public domain.</t>
  </si>
  <si>
    <t>Skitterphoto is a public domain using Creative Commons CC0. It specializes in copying, modifying, distributing, and performing the work, even for commercial purposes, all without asking permission.</t>
  </si>
  <si>
    <t>Skitterphoto: a place to find, show and share public domain images.</t>
  </si>
  <si>
    <t>zynaptiq</t>
  </si>
  <si>
    <t>zynaptiq.com</t>
  </si>
  <si>
    <t>Zynaptiq is a company based in Hannover, Germany that specializes in audio software based on artificial intelligence technology. They create next-generation audio tools that allow users to process, analyze, categorize, and generate audio visual data. T...</t>
  </si>
  <si>
    <t>Zynaptiq GmbH is an audio software based on artificial technology. The company creates technology and applications for processing, analyzing, categorizing, and generating audio-visual data. It utilizes state-of-the-art artificial intelligence and signal processing techniques and draws on a combined 40-year background in professional software development and audio production. The company operates in Germany.</t>
  </si>
  <si>
    <t>Qiwio</t>
  </si>
  <si>
    <t>qiwio.io</t>
  </si>
  <si>
    <t>Qiwio is a Swedish tech company that provides interactive video shopping technology for eCommerce companies to create better and more engaging shopping experiences for their customers. They offer a video hosting platform that allows users to add intera...</t>
  </si>
  <si>
    <t>Qiwio AB is a Software Company. It is a video hosting platform designed to help sales and marketing teams generate inbound leads, manage sales, and create customer journey maps. It provides white-label capabilities, which enable businesses to personalize the video player interface using custom logos and colors across the world.</t>
  </si>
  <si>
    <t>A digital marketing and film production agency that works with a mix of small, medium, and international brands</t>
  </si>
  <si>
    <t>Livepeer</t>
  </si>
  <si>
    <t>livepeer.org</t>
  </si>
  <si>
    <t>Livepeer is a platform for decentralized live video broadcast on the internet. By combining a blockchain-based crypto token protocol with sound economic incentives and an open media server, Livepeer aims to deliver a broadcasting solution that is cheap...</t>
  </si>
  <si>
    <t>Livepeer, Inc. is a computer software company. It develops and operates a platform for decentralized live video broadcasts on the Internet. The Company also provides an open platform that gives broadcasters, developers, and users the ability to get content and messages out. It offers its services to customers across the globe.</t>
  </si>
  <si>
    <t>A decentralized video streaming network built on the Ethereum blockchain</t>
  </si>
  <si>
    <t>Creaceed</t>
  </si>
  <si>
    <t>creaceed.com</t>
  </si>
  <si>
    <t>Creaceed is a software development company that specializes in creating creative and user-friendly applications for the Mac, iPhone, and iPad. They have been making amazing apps since 2008 and are known for their innovative products such as Hydra, Priz...</t>
  </si>
  <si>
    <t>Creaceed SRL is a developer of apps with a focus on user experience and imaging technologies. The company develops creative and user-friendly applications for the Mac, iPhone, and iPad. It is the first Belgian company with an app available on the App Store.</t>
  </si>
  <si>
    <t>Making amazing apps for iPhone, iPad &amp; Mac. Belgium. @hydraapp • @prizmo • @emulsioapp</t>
  </si>
  <si>
    <t>Death to the Stock</t>
  </si>
  <si>
    <t>deathtothestockphoto.com</t>
  </si>
  <si>
    <t>DEATH TO STOCK is a lifestyle image resource that provides a dynamic array of photos and videos for brands to access. They have a dedicated team of trend hunters who identify the patterns, movements, and currents that shape our world. These cultural an...</t>
  </si>
  <si>
    <t>DTTSP, LLC doing business as Death to the Stock (DTS) is an information technology and services company. It provides a membership that gives access to authentic stock photos and videos, with unlimited downloads and new work added every month. The company provides its services to technology sectors and consumers.</t>
  </si>
  <si>
    <t>SHOPLIVE/ SHOPLIVE</t>
  </si>
  <si>
    <t>shoplive.cloud</t>
  </si>
  <si>
    <t>SHOPLIVE is a B2B SaaS startup company that provides innovative live commerce solutions. Their goal is to develop and provide live commerce technology to sell any product in the world. In less than two years since the launch, SHOPLIVE has partnered wit...</t>
  </si>
  <si>
    <t>Shoplive Pte., Ltd. is a tech startup based in Singapore founded by experienced engineers and product managers. It provides full features and functionality to implement live commerce directly on an e-commerce site or mobile applications. Its platform includes various features designed to boost viewer engagements.</t>
  </si>
  <si>
    <t>iwinsoft</t>
  </si>
  <si>
    <t>iwinsoft.com</t>
  </si>
  <si>
    <t>iWinSoft is a leader in innovative software developer dedicating to label solutions for design and print cd labels, dvd labels, barcode labels, etc. iWinSoft Inc. is a leader in innovative and easy to use software developer dedicating to the developmen...</t>
  </si>
  <si>
    <t>iWinSoft, Inc. is an innovative and easy-to-use software developer in the development and distribution of digital media and labels solutions. The company develops multiple market channels based on the Internet. It offers label solutions, Mac CD Label Maker, Bar code Maker software and Images converter for mac.</t>
  </si>
  <si>
    <t>iWinSoft Inc. is a leader in innovative and easy to use software developer dedicating to the development and distribution of digital media and label solutions.</t>
  </si>
  <si>
    <t>Opera</t>
  </si>
  <si>
    <t>opera.com</t>
  </si>
  <si>
    <t>Opera Software develops and sells web browsers for the desktop, device, and mobile markets worldwide. They offer a faster, safer, and smarter browsing experience with features like battery saver, video pop out, flow, and snapshot tool. Opera is focused...</t>
  </si>
  <si>
    <t>Opera Norway AS is a company developing internet browsers. It also provides integrated AI-driven digital content discovery and recommendation platforms.</t>
  </si>
  <si>
    <t>Develops web browsers for mobiles and desktops, mobile payment services and artificial intelligence solutions</t>
  </si>
  <si>
    <t>ComfortClick</t>
  </si>
  <si>
    <t>comfortclick.com</t>
  </si>
  <si>
    <t>ComfortClick is a company that specializes in home automation. They have developed the ComfortClick bOS, which is the first building operating system for smart homes, offices, hotels, and other commercial buildings. The bOS enables users to visualize, ...</t>
  </si>
  <si>
    <t>ComfortClick d.o.o. is the developer of the first building operating system - ComfortClick bOS. It offers a complete range of services related to smart building from consultation to project planning and implementation. It enables control of all devices in clients' smart homes or buildings, from a single app on clients' favorite mobile devices.</t>
  </si>
  <si>
    <t>Building automation software developer</t>
  </si>
  <si>
    <t>LottieFiles</t>
  </si>
  <si>
    <t>lottiefiles.com</t>
  </si>
  <si>
    <t>LottieFiles is a platform for designers and developers to create, collaborate, and ship Lottie animations. Lottie is an open-source animation file format that is lightweight, high quality, scriptable, interactive, and can be manipulated at runtime. Lot...</t>
  </si>
  <si>
    <t>Design Barn, Inc. doing business as LottieFiles is a micro animation design company that features a mobile-based platform that enables designers to share, test, and iterate micro animations. Its software platform specializes in digital art, motion graphics, web design, and app design. It serves within the United States.</t>
  </si>
  <si>
    <t>An animation workflow platform and the largest community of motion designers, developers and marketers</t>
  </si>
  <si>
    <t>Kumullus</t>
  </si>
  <si>
    <t>kumullus.com</t>
  </si>
  <si>
    <t>Kumullus is an EdTech startup that provides a solution for interactive video learning. Their platform allows users to centralize, index, qualify, reorganize, enrich, and easily share their video content. With Kumullus, companies can create engaging and...</t>
  </si>
  <si>
    <t>Kumullus is a French tech start-up. It offers video, digital, training, interactivity, blended learning, e-learning, innovation, SaaS, professional services, client relation, engagement, augmented video, interactive video, granularization, monitoring, IA, AI, artificial intelligence, engagement platform, and video experience.</t>
  </si>
  <si>
    <t>SaaS &amp; Services platform for x4 engagement via video augmented by interactivity and behavior monitoring</t>
  </si>
  <si>
    <t>Trendspek</t>
  </si>
  <si>
    <t>trendspek.com</t>
  </si>
  <si>
    <t>Trendspek is a company that delivers intelligent PRTs (Precision Reality Twins) and provides a platform for virtually inspecting buildings and infrastructure. Their platform allows users to plan maintenance in real time, collaborate with stakeholders, ...</t>
  </si>
  <si>
    <t>Trendspek Operations Pty., Ltd. is a Software Company. It uses Precision Asset Intelligence (PAI): a cloud-based platform that creates exact 3D digital models of buildings and infrastructure to enable accurate visual inspections, customized interactive reports, and collaborative workflows with stakeholders. The company serves clients throughout the world.</t>
  </si>
  <si>
    <t>Drone Inspection and Trend Monitoring for Asset Management</t>
  </si>
  <si>
    <t>Piksel</t>
  </si>
  <si>
    <t>piksel.com</t>
  </si>
  <si>
    <t>Piksel is a trusted IT company that helps organizations enhance their performances and boost their digital innovation through modern IT solutions. They have been building successful online video businesses for over a decade. They develop and support in...</t>
  </si>
  <si>
    <t>Piksel, Inc. specializes in designing, building, and managing online video solutions. It offers professional audiovisual communication, online video and over-the-top television, digital asset management, a cloud-based video platform, and content download services. The company serves clients worldwide.</t>
  </si>
  <si>
    <t>Piksel has been building successful online video businesses for over a decade</t>
  </si>
  <si>
    <t>Simplecast</t>
  </si>
  <si>
    <t>simplecast.com</t>
  </si>
  <si>
    <t>Podcast Hosting, Distribution &amp; Analytics Simplecast Say hello to the modern podcast hosting, distribution, and analytics platform. Simplecast remains the easiest way for podcasters to publish audio to the world—with one click publishing to Apple Pod...</t>
  </si>
  <si>
    <t>Audios Ventures, Inc. doing business as Simplecast operates a cost-effective podcast hosting, analytics, and RSS syndication platform. It publishes and distributes podcasts and analyses in the United States.</t>
  </si>
  <si>
    <t>Podcast hosting, distribution, and robust analytics Made simple</t>
  </si>
  <si>
    <t>Balsamiq</t>
  </si>
  <si>
    <t>balsamiq.com</t>
  </si>
  <si>
    <t>Balsamiq is a wireframing and mockup tool that allows users to sketch and share user interface mockups for web, desktop, and mobile apps. They provide a clean and intuitive tool that focuses on the ideation phase, helping users stay focused on structur...</t>
  </si>
  <si>
    <t>Balsamiq Studios, LLC offers a wireframing and mock-up tool that allows users to sketch and share user interface mockups for web, desktop, and mobile apps. It provides enough interactivity to replace prototypes most of the time. The company also focuses on the ideation phase providing a clean tool that let's get in the flow and stay focused on structure rather than colors and icons.</t>
  </si>
  <si>
    <t>Hello from your friends at Balsamiq! @ or DM us with any questions or comments about our little tool, we're here to help.</t>
  </si>
  <si>
    <t>Spinattic</t>
  </si>
  <si>
    <t>spinattic.com</t>
  </si>
  <si>
    <t>Spinattic is a web app that allows panoramic photographers to upload, create and customize their virtual tour. It is an online platform for creating custom 360° virtual tours. Users can create, customize, and share their 360° virtual tours with tour na...</t>
  </si>
  <si>
    <t>Spinattic, LLC is an app that allows user to create and share the 360 virtual tours. It specializes in Internet, SaaS and Virtual Reality.</t>
  </si>
  <si>
    <t>Spinattic | Custom Virtual Tours Made by you</t>
  </si>
  <si>
    <t>Manifold</t>
  </si>
  <si>
    <t>Home</t>
  </si>
  <si>
    <t>Poliigon</t>
  </si>
  <si>
    <t>poliigon.com</t>
  </si>
  <si>
    <t>Poliigon is a company that provides textures, models, and HDRIs for 3D rendering. They offer seamless PBR texture sets, photoscanned models, and HDRIs for architectural visualization. With a library of over 3000 3D assets, Poliigon helps 3D artists mak...</t>
  </si>
  <si>
    <t>Poliigon Pty., Ltd. helps 3D artists in the gaming, VFX and visualization space make better renders. It has a library of textures, materials and HDR's for artists who want photorealism.</t>
  </si>
  <si>
    <t>We make 3D assets for the metaverse</t>
  </si>
  <si>
    <t>Vectr</t>
  </si>
  <si>
    <t>vectr.com</t>
  </si>
  <si>
    <t>Vectr is a free graphics software used to create vector graphics easily and intuitively. It's a simple yet powerful web and desktop cross platform tool to bring your designs into reality. Free vector graphics software for web &amp; desktop. Available on Ma...</t>
  </si>
  <si>
    <t>Vectr Labs, Inc. is a graphic design software company. It provides graphic editing via its web and desktop cross-platform. It serves customers worldwide.</t>
  </si>
  <si>
    <t>Free Graphics Editor :: Web &amp; Desktop</t>
  </si>
  <si>
    <t>makr</t>
  </si>
  <si>
    <t>makr.co</t>
  </si>
  <si>
    <t>Makr is a company that provides a mobile app for iPhone and iPad called Makr. The app allows users to create and design their own branding materials, such as logos, business cards, and labels. With Makr, users can easily customize templates or start fr...</t>
  </si>
  <si>
    <t>Happy Studio, Inc. doing business as Makr develops Makr is a mobile application that offers templates to make business cards, invitations, product labels, favor and gift tags, recipe cards, stickers, announcements, stationery, greeting and holiday cards, and more. Its application also helps users in creating materials for small business branding, entertaining and special events, home and kitchen use, and more.</t>
  </si>
  <si>
    <t>Hash</t>
  </si>
  <si>
    <t>hash.com</t>
  </si>
  <si>
    <t>Hash Animation:Master is a 3D character animation application offered by Hash, Inc. that includes tools for modeling, rigging, animating, texturing, lighting and rendering. It is easy to use, affordable, and powerful. The software uses a proprietary sp...</t>
  </si>
  <si>
    <t>Hash, Inc. sells 3D animation software that runs smoothly on the average home computer. Its combined experience in analytical software development has contributed to creating a software package with unparalleled ease of use and a simplistic learning curve. It also makes a product called Animation Master.</t>
  </si>
  <si>
    <t>Glyphs</t>
  </si>
  <si>
    <t>glyphsapp.com</t>
  </si>
  <si>
    <t>Glyphs is a company that provides Glyphs 3, a Mac font editor. With Glyphs 3, users can quickly draw high precision vectors, efficiently reuse shapes, and easily manage any number of letters, figures, and symbols. It is a complete font editor for profe...</t>
  </si>
  <si>
    <t>Glyphs GmbH is a font-creating program for Mac. It creates, produces, and releases font editing for everyone.</t>
  </si>
  <si>
    <t>Glyphs | Create – Produce – Release | Font Editing for Everyone</t>
  </si>
  <si>
    <t>Vectornator</t>
  </si>
  <si>
    <t>vectornator.io</t>
  </si>
  <si>
    <t>Vectornator is a professional graphic design software for Mac, iPad and iPhone that allows you to easily create sensational graphics and illustrations from anywhere. It offers a rock solid set of tools for professional designers and, at the same time, ...</t>
  </si>
  <si>
    <t>Linearity GmbH doing business as Vectornator Pro, a vector graphic design software available for iOS that allows the creation of sensational graphics from anywhere. The company offers a rock-solid set of tools for professionals while at the same time being approachable for amateurs - a fantastic all-around package for everyone.</t>
  </si>
  <si>
    <t>Dedicated to helping artists succeed by empowering them with the perfect tools to explore their creativity</t>
  </si>
  <si>
    <t>Freemake</t>
  </si>
  <si>
    <t>freemake.com</t>
  </si>
  <si>
    <t>Freemake is an IT company that offers free alternatives to popular paid software. They develop high-quality audio and video software, including Free Video Converter, Free Video Downloader, Free Audio Converter, and Freemake Music Box. Their mission is ...</t>
  </si>
  <si>
    <t>DigitalWave, Ltd. doing business as Freemake is a provider of freeware software to use with video conversion and downloading. The company provides free alternatives to popular paid software. It develops programs with a new approach trying to prove that free software is of a high standard.</t>
  </si>
  <si>
    <t>Provider of freeware software to use with video conversion and downloading</t>
  </si>
  <si>
    <t>Concept Software &amp; Services Inc</t>
  </si>
  <si>
    <t>concept-inc.com</t>
  </si>
  <si>
    <t>Concept Inc Concept Software a Services Inc.provides business services that include: Software Development, Software Product Development, Digital Marketing Solutions and Training and Talent Acquisition. Concept Inc.provides business services: Custom Sof...</t>
  </si>
  <si>
    <t>Concept Software and Services, Inc. (CSS) is an information technology and services company. It is a software solutions company providing value-added services for small start-ups to Fortune 500 companies and government agencies. The company focuses on delivering customer service and quality results, CSS is a comprehensive IT consulting practice that specializes in custom Software Development, Digital Marketing Services, Software Product Development, and IT Training and Talent Acquisition. It provides services to its clients and business consumers.</t>
  </si>
  <si>
    <t>Kapwing</t>
  </si>
  <si>
    <t>kapwing.com</t>
  </si>
  <si>
    <t>Kapwing is a collaborative, online content creation platform that allows users to edit videos and create content. It is a modern video creation platform that helps teams make great content faster. With a suite of browser-based tools, Kapwing empowers p...</t>
  </si>
  <si>
    <t>Kapwing, Inc. is an online content creation software company. The company offers browser-based tools for trimming, subtitling, and resizing videos for social media and allows users to create videos, stop motions, collages, and loops for YouTube, Instagram, and Reddit from devices. It offers its services to professionals and modern creators.</t>
  </si>
  <si>
    <t>Kapwing - Create and Edit Video Online</t>
  </si>
  <si>
    <t>Podbean LLC</t>
  </si>
  <si>
    <t>podbean.com</t>
  </si>
  <si>
    <t>Free Podcast hosting and Monetizing Platform | Podbean Podbean podcast hosting and monetizing platform helps you start a podcast. All the tools you need to create, promote and monetize your podcast. Podbean is a podcast service provider which opened in...</t>
  </si>
  <si>
    <t>Podbean Tech, Inc. doing business as Podbean, LLC provides an online podcast-publishing and crowdfunding service that provides free and premium hosting packages for individuals and businesses. It offers a user-friendly interface that integrates publishing, management, syndication, and analysis tools into an easy-to-use podcasting package.</t>
  </si>
  <si>
    <t>Podcast service provider that enables users without any technical knowledge to start podcasting in a blog-like environment</t>
  </si>
  <si>
    <t>Radiance</t>
  </si>
  <si>
    <t>radiance-online.org</t>
  </si>
  <si>
    <t>Radiance is a quantity in Physics (like voltage or length), specifying the amount of energy radiated in a given direction from a surface. Mostly used with non-ionizing, electromagnetic radiation in the visible spectrum ( light), ultra-violett (UV) or infrared (IR). More precisely, it's defined as radiated power over solid angle and "projected" area, the SI unit being [Watt/(m2 sr)]. Other websites (not related to us) with info on Physics and Optics: hyperphysics.phy-astr.gsu.edu has a nice overview, and en.wikipedia.org/wiki/Radiance has the math. What is the Radiance lighting simulation tool ? Radiance is also the name of a physically based rendering package written largely by Greg Ward, initially at LBNL, EPFL, then SGI, now running Anyhere Software . It is a physically-based, image-generating, backward raytracer with very a powerful rendering engine. It is used worldwide for lighting analysis and can generate accurate values for radiance/luminance (W/sr.m?,cd/m?) and irradiance/illuminance (W/m,Lux).</t>
  </si>
  <si>
    <t>Radiance is a suite of programs for the analysis and visualization of lighting in design. It is used by architects and engineers to predict illumination, visual quality and appearance of innovative design spaces, and by researchers to evaluate new lighting and daylighting technologies.</t>
  </si>
  <si>
    <t>AAA studio / Art And Animation studio</t>
  </si>
  <si>
    <t>aaa-studio.eu</t>
  </si>
  <si>
    <t>AAA studio is a professional art and animation studio with over 30 years of experience in 2D and 3D animation, graphics, film, music videos, and advertising. They are the creators of the most successful Czech animated films, including 'Goat story' (Koz...</t>
  </si>
  <si>
    <t>Art And Animation Studio, Ltd. is a studio of CGI Animated movies and developer of FurryBall RT which is a unique real-time GPU production quality final frame renderer with advanced rendering techniques. It's used by many big and knows World studios.</t>
  </si>
  <si>
    <t>Can Stock Photo</t>
  </si>
  <si>
    <t>canstockphoto.com</t>
  </si>
  <si>
    <t>Can Stock Photo is a fair trade stock photography agency with over 25 million photos, illustrations, and videos. They provide professional stock images that are affordable and accessible to users. Their stock photo image search engine contains royalty-...</t>
  </si>
  <si>
    <t>Can Stock Photo, Inc. is one of the world's largest and oldest "microstock" photography agencies. It offers professional yet affordable images, while providing fair commissions for its talented artists. The company also offers literally the most affordable images and clips available, with no fine print or large minimum orders.</t>
  </si>
  <si>
    <t>Stock Photography Images Royalty Free at Can Stock Photo</t>
  </si>
  <si>
    <t>Mighty Buildings</t>
  </si>
  <si>
    <t>mightybuildings.com</t>
  </si>
  <si>
    <t>Mighty Buildings is a company that specializes in creating beautiful and sustainable homes using 3D printing technology, advanced materials, and robotic automation. They offer pre-built, factory-made 3D printed panels that can be customized to any plan...</t>
  </si>
  <si>
    <t>Mighty Buildings, Inc. is a construction technology company. It specializes in home kits using three-dimensional printing, robotics, and automation with a lower carbon footprint. The company provides its clients across Oakland and Monterrey.</t>
  </si>
  <si>
    <t>Mighty Buildings is working on disruption of a residential construction industry with 3D printing tech and composite materials</t>
  </si>
  <si>
    <t>Roundme</t>
  </si>
  <si>
    <t>roundme.com</t>
  </si>
  <si>
    <t>RoundMe is a mobile app that allows users to watch sports in virtual reality. With the RoundMe app, users can immerse themselves in the action and experience matches fully immersed from their living room. The app offers a selection of worldwide partner...</t>
  </si>
  <si>
    <t>Roundme, Ltd. develops and provides a 360-degree panorama publishing and cloud-based virtual tour authoring platform. It allows users to create, share, and embed interactive panoramic virtual tours with content, such as text, links, photos, videos, and sounds to explore panoramas created by panoramic photographers.</t>
  </si>
  <si>
    <t>Online application that enables its users to create, share, and explore a set of panoramic images connected through portals</t>
  </si>
  <si>
    <t>Mirye Software</t>
  </si>
  <si>
    <t>mirye.net</t>
  </si>
  <si>
    <t>Mirye Software is a company that develops and publishes high value, professional creation design and cross-platform development tools. They offer a range of applications and services for creative professionals, including SILKYPIX professional RAW photo...</t>
  </si>
  <si>
    <t>Proactive International, LLC dba Mirye Software is the software publishing division of Proactive International, a technology company. The company publishes high-end, vertical market content creation tools for designers, developers, and content creators. It develops and publishes high-value, professional creation design, and cross-platform development tools.</t>
  </si>
  <si>
    <t>Mirye Software Applications for Creatives and Content Licensing</t>
  </si>
  <si>
    <t>Octovid</t>
  </si>
  <si>
    <t>octovid.com</t>
  </si>
  <si>
    <t>Octovid is an online video maker that allows customers to create promotional videos in minutes without any video editing experience. With Octovid, brands can personalize any video on their website with dynamic content, giving them the ability to create...</t>
  </si>
  <si>
    <t>Octovid, Ltd. is a creator of a video advertisement platform intended to make marketing videos easier. The company allows businesses to create and share video ads on social media, websites, blog posts, and emails instantly and without any video editing experience through its platform, allowing companies to brand businesses efficiently.</t>
  </si>
  <si>
    <t>Create hyper-personalized video marketing ads in minutes with the Octovid Player</t>
  </si>
  <si>
    <t>Designimo.com</t>
  </si>
  <si>
    <t>designimo.com</t>
  </si>
  <si>
    <t>Designimo is an online logo design company that offers a simple and innovative logo maker tool. With our tool, you can create professional logo designs for your business in just a few minutes, without the need to download any software. Our design templ...</t>
  </si>
  <si>
    <t>Designimo, LLC is an online logo design company offering an excellent HTML5-based tool to design company logos online. Clients can choose a logo design from thousands available, customize font, color, and style and download high-resolution files.</t>
  </si>
  <si>
    <t>Creately</t>
  </si>
  <si>
    <t>creately.com</t>
  </si>
  <si>
    <t>Creately is a visual collaboration and diagramming platform trusted by 10M+ users and 1000s of teams. It offers infinite whiteboards, powerful diagramming, data connectivity, and integration with favorite tools. With over 40 types of diagrams, easy-to-...</t>
  </si>
  <si>
    <t>Chart, Diagram &amp; Visual Canvas Software | Creately</t>
  </si>
  <si>
    <t>Bright River</t>
  </si>
  <si>
    <t>bright-river.com</t>
  </si>
  <si>
    <t>Bright River is a leading visual product content solutions provider. They offer a range of services including AI-driven image and video editing, CGI, on-model imagery, mobile-ready hero images, 3D/AR rendering, and conversion quickscan. They are the pr...</t>
  </si>
  <si>
    <t>MrC Holding B.V. doing business as Bright River B.V. is an e-commerce company that specializes in visual product content solutions. It provides image editing, product video editing, content enrichment, POSED, mobile ready hero images, rendered 3D and AR, and conversion quickscan to help create visual content for e-commerce. The company serves clients around the globe.</t>
  </si>
  <si>
    <t>Offers complex photo, video editing and 3D modeling services</t>
  </si>
  <si>
    <t>VivaVidi</t>
  </si>
  <si>
    <t>vivavideo.tv</t>
  </si>
  <si>
    <t>VivaVideo is a full featured Video Editor for Android &amp; IOS, with all video editing features: cut/ trim/ crop/ merge video, add music/ text/ transitions/ glitch effect. VivaVideo users can create videos using their smartphone to capture the images, the...</t>
  </si>
  <si>
    <t>Viva Video, Inc. is a mobile app focused on filming and sharing mobile phone micro videos and micro films. It develops one of the most popular mobile video editors in social media that has been frequently used by FaceBook, Instagram and WeChat users globally.</t>
  </si>
  <si>
    <t>Professional Video Editing App | Free Video Editor - Vivavideo</t>
  </si>
  <si>
    <t>Getintent</t>
  </si>
  <si>
    <t>getintent.com</t>
  </si>
  <si>
    <t>Getintent is an adtech company that offers a highly customizable AI powered programmatic suite for agencies, publishers, broadcasters and content owners empowering them to grow programmatic revenue. The Getintent programmatic solutions rely on the prop...</t>
  </si>
  <si>
    <t>GetIntent USA, Inc. provides transparent and convenient access to RTB infrastructure. The company's solutions are based on its own native technologies, powered by machine-learning algorithms, which support marketers across the globe allowing them to activate data and optimize every touchpoint across all its media.</t>
  </si>
  <si>
    <t>YouPic</t>
  </si>
  <si>
    <t>youpic.com</t>
  </si>
  <si>
    <t>YouPic is a photography community where photographers can learn, share their images, and vote on others' work. It is a platform for photography enthusiasts to be inspired, receive recognition, and improve their photography skills. Users can sign up on ...</t>
  </si>
  <si>
    <t>YouPic AB operates as a photo community that lets users share photos online. It develops applications for iPhones, iPads, and androids.</t>
  </si>
  <si>
    <t>Inspiration, feedback and improvement for photographs</t>
  </si>
  <si>
    <t>Mubert</t>
  </si>
  <si>
    <t>mubert.com</t>
  </si>
  <si>
    <t>Mubert is a music platform powered by AI that offers thousands of staff-picked royalty-free music tracks for streaming, videos, podcasts, commercial use, and online content. It is the world's first personal composer, using generative music powered by r...</t>
  </si>
  <si>
    <t>Mubert, Inc. is an AI-powered platform. The company designs and develops artificial intelligence music platforms that provide subscription-based streaming music for public places, restaurants, shops, games, and videos. It serves customers within the area.</t>
  </si>
  <si>
    <t>Empowering artists and elevating content creators with high-quality, royalty-free music made with the help of AI</t>
  </si>
  <si>
    <t>Kiswe</t>
  </si>
  <si>
    <t>kiswe.com</t>
  </si>
  <si>
    <t>Kiswe is a video technology startup providing live media solutions to global sports and entertainment content owners. Our cloud streaming technology transforms the way live games and events are professionally produced and broadcasted. Kiswe Mobile vide...</t>
  </si>
  <si>
    <t>Kiswe Mobile, Inc. is a media packaging and technology company. It provides live media solutions to sports and entertainment content owners. The company develops an application that enables users to discover, direct, watch, clip, and share live videos from smartphones.</t>
  </si>
  <si>
    <t>Live media solutions for sports content owners</t>
  </si>
  <si>
    <t>Dynamsoft</t>
  </si>
  <si>
    <t>dynamsoft.com</t>
  </si>
  <si>
    <t>Dynamsoft Corp. is a multinational software development company with its headquarters in Vancouver, Canada. It provides software development kit (SDK) solutions for document capture and barcode applications for various usage scenarios. These SDKs help ...</t>
  </si>
  <si>
    <t>Dynamsoft Corp. is a computer software company. It provides solutions for software developers and also offers document scanning, version control, and other services. The company offers its services to logistics, IT, healthcare, retail and financial organizations worldwide.</t>
  </si>
  <si>
    <t>10+ Years of Experience in TWAIN #Scanning #SDKs and Version Control Solutions. We also provide #developers image #programming SDKs like #Barcode, #OCR, etc.</t>
  </si>
  <si>
    <t>Thinkmap</t>
  </si>
  <si>
    <t>thinkmap.com</t>
  </si>
  <si>
    <t>Thinkmap, Inc. develops and markets software that uses visualization to facilitate communication, learning, and discovery. We specialize in user interfaces and visualization mechanisms that allow end-users to more effectively browse and understand comp...</t>
  </si>
  <si>
    <t>Thinkmap, Inc. develops and markets software that uses visualization to facilitate communication, learning, and discovery. The company provides enterprise-level software applications that help organizations to manage and share complex digital information in enterprise and consumer environments. Its products include Thinkmap SDK, a software development kit that enables organizations to incorporate data-driven visualization technology into enterprise web applications; and Visual Thesaurus, a 3D interactive reference tool that creates an animated display of words and meanings of the English language.</t>
  </si>
  <si>
    <t>Developer of software that uses visualization to facilitate communication, learning, and discovery</t>
  </si>
  <si>
    <t>FlowMapp</t>
  </si>
  <si>
    <t>flowmapp.com</t>
  </si>
  <si>
    <t>FlowMapp is a UX planning platform that combines visual sitemaps, user flows, and wireframes design tools. It is an innovative solution for planning, controlling, and optimizing the development of websites, mobile apps, and products. With FlowMapp, use...</t>
  </si>
  <si>
    <t>FlowMapp is an internet company. It specializes in developing wireframes, content, flowcharts, and user flow diagrams. The company offers its products and services in Serbia.</t>
  </si>
  <si>
    <t>Loudly</t>
  </si>
  <si>
    <t>loudly.com</t>
  </si>
  <si>
    <t>AI music for your creative universe | Loudly is the leading AI powered music platform for creators. Create, customize and discover music with the power of AI. Discover a catalogue of 100,000+ royalty free audio, tracks and loops. Start free now! A new ...</t>
  </si>
  <si>
    <t>JAM Just Add Music GmbH doing business as Loudly GmbH is a global music creation community on a mission to enable people anywhere to make amazing music and share it instantly with the world. It rapidly develops innovative new experiences to deliver to its global community, enabling unlimited creativity and tapping into a world of undiscovered talent.</t>
  </si>
  <si>
    <t>AI powered music platform, catalogue and creation software</t>
  </si>
  <si>
    <t>SlideTeam</t>
  </si>
  <si>
    <t>slideteam.net</t>
  </si>
  <si>
    <t>SlideTeam is a premiere research and design agency that offers a collection of 2 million+ expertly designed PowerPoint slides and templates. We provide predesigned PowerPoint templates, PPT slides designs, PPT themes, and PowerPoint slides templates fo...</t>
  </si>
  <si>
    <t>SlideTeam is an exciting new startup that is changing the way people create PowerPoint presentations. It offers help with PowerPoint presentation templates and themes, PowerPoint background slides, PowerPoint presentation slides, and PowerPoint maps and icons</t>
  </si>
  <si>
    <t>Exciting new start up that is changing the way people create powerpoint presentations the team at slideteam</t>
  </si>
  <si>
    <t>PodOmatic</t>
  </si>
  <si>
    <t>podomatic.com</t>
  </si>
  <si>
    <t>Podomatic is a podcast hosting website that provides tools for users to create and find audio and video podcasts. It offers powerful recording, publishing, statistics and analytics, promotion, monetization tools, and more, all in one place. With Podoma...</t>
  </si>
  <si>
    <t>Podomatic, Inc. is a large podcast-hosting site geared toward less-technical individuals. It provides free bandwidth and storage with subscriptions for heavier usage.</t>
  </si>
  <si>
    <t>Image Line Software</t>
  </si>
  <si>
    <t>image-line.com</t>
  </si>
  <si>
    <t>Create Your Best Music | FL STUDIO Image Line Software develops FL Studio, FL Studio Mobile, VST Plugins &amp; EZGenerator. Image Line is a privately held software company that started in 1994. Growing rapidly over the last decade, our talented team of sof...</t>
  </si>
  <si>
    <t>Image Line Software NV is a software company. It produces innovative and leading music applications for desktop and mobile-based music producers and sound designers. The company also develops FL Studio Mobile for Android, iOS, macOS, and Universal Windows Platform devices. It is a provider of digital audio software for amateur and semi-professional DJs.</t>
  </si>
  <si>
    <t>Belgian based software compan</t>
  </si>
  <si>
    <t>Avocode</t>
  </si>
  <si>
    <t>avocode.com</t>
  </si>
  <si>
    <t>Avocode is a platform that allows web and mobile app development teams to work more efficiently. It provides tools for uploading, sharing, and opening PSD &amp; Sketch designs, and exporting colors, image assets, fonts, text, sizes, dimensions, CSS, iOS, A...</t>
  </si>
  <si>
    <t>Avocode, Inc. offers software that allows web and mobile apps to develop teams to work more efficiently. It is a software that enables its users to export and share anything from Photoshop and Sketch designs, including colors, image assets, fonts, text, CSS, sizes, and dimensions. It acts as a bridge between designers and developers.</t>
  </si>
  <si>
    <t>A software that enables its users to export and share anything from photoshop, and sketch design</t>
  </si>
  <si>
    <t>LinkNotions</t>
  </si>
  <si>
    <t>linknotions.com</t>
  </si>
  <si>
    <t>Un tableur visuel interactif permet le calcul tout permettant de visualiser et d'expliquer les calculs à des tiers. Il est auto-explicatif et multilingue.</t>
  </si>
  <si>
    <t>LinkNotions S.A. has developed a software called LinkNotions and is now commercializing it. The company's software is a tool to visualize and analyze complex phenomena. It software applies to any field of knowledge as for example economics, ecology, history, medicine, criminology, sociology,  and psychology.</t>
  </si>
  <si>
    <t>Noise Industries</t>
  </si>
  <si>
    <t>fxfactory.com</t>
  </si>
  <si>
    <t>FxFactory is a Boston-based company that specializes in developing visual effects, audio plugins, and apps for popular video editing and compositing software such as Final Cut Pro, Motion, Premiere Pro, After Effects, Logic Pro, GarageBand, and DaVinci...</t>
  </si>
  <si>
    <t>Noise Industries, LLC doing business as FxFactory is bringing innovative graphics software to editors, compositors, and motion graphics artists worldwide. It is a revolutionary visual effects architecture powering hundreds of plug-ins for final cut pro, motion, final cut express, and adobe after effects.</t>
  </si>
  <si>
    <t>Plugins for Final Cut Pro, Motion, After Effects and Premiere Pro</t>
  </si>
  <si>
    <t>Dissolve</t>
  </si>
  <si>
    <t>dissolve.com</t>
  </si>
  <si>
    <t>Dissolve is a company that provides stock footage and stock photography for use in commercials, television shows, documentaries, feature films, design, and creative work. Their collections are hand-picked for technical quality, aesthetic style, and cul...</t>
  </si>
  <si>
    <t>Dissolve, Inc. provides footage solutions for designers and storytellers in Canada. It offers footage on various topics for use in professional television and Web-based advertising works, corporate promotions and training videos, editorial and documentary settings, Web sites, video games, and mobile applications. The company's stock footage enables video editor, filmmaker, Web designer, and in-house communication departments to augment and enhance the custom-shot work, or build stories.</t>
  </si>
  <si>
    <t>Extraordinary footage and photography | This Is a Generic Brand Video http://t.co/fqk9XPbJ6n</t>
  </si>
  <si>
    <t>ShootProof</t>
  </si>
  <si>
    <t>shootproof.com</t>
  </si>
  <si>
    <t>ShootProof is an online platform that provides stunning client photo galleries and intuitive sales tools for professional photographers. With a small team of photographers, designers, engineers, and customer service fanatics, ShootProof aims to empower...</t>
  </si>
  <si>
    <t>Foreground doing business as ShootProof, LLC is a team of passionate folks that helps photographers focus on what matters most. The company strives to build long-lasting relationships, its services go well beyond client proofing and print sales and provide invoicing, contracts, contact management, and mobile apps, and deliver top-notch customer service.</t>
  </si>
  <si>
    <t>Enables photographers to share, sell, and print their work with stunning galleries and intuitive sales tools</t>
  </si>
  <si>
    <t>Vidlet</t>
  </si>
  <si>
    <t>vidlet.com</t>
  </si>
  <si>
    <t>Vidlet is a design research company that uses real participants to discover key insights for clients. Vidlet provides a mobile video platform that transforms how brands communicate and capture insights for empathy and knowledge transfer from their cust...</t>
  </si>
  <si>
    <t>Vidlet, Inc. is a developer of a cloud-based mobile video platform that transforms how brands communicate and capture video insights from customers, employees, and anyone else important to the business. Its platform allows users to create training stories, send them instantly to a distributed workforce, and gather feedback from employees about the quality of learning. The company's clients include Amazon, BMW, College Board, Delta, eBay, Feeding America, GoPro, HP, Intuit, John Deere, Kimberly-Clark, Lionsgate, Microsoft, Nike, Osin, Pfizer, Quest, Regions Bank, Samsung, Tim Hortons, University of Texas, Visa, Walmart thru XYZ and more.</t>
  </si>
  <si>
    <t>New app that wants to democratize ethnographic research by using a smartphone's camera</t>
  </si>
  <si>
    <t>Darkroom Software</t>
  </si>
  <si>
    <t>darkroomsoftware.com</t>
  </si>
  <si>
    <t>Darkroom Software is the photo industry's leading photography workflow software provider. Darkroom Software: We make workflow software for professional photographers. We make workflow software for professional photographers. Darkroom Software LLC Sho...</t>
  </si>
  <si>
    <t>Darkroom Software, LLC is the leading developer of software workflow solutions for the photo industry. It provides a software solution that automates most requirements of any-sized photography business.</t>
  </si>
  <si>
    <t>We make workflow software for professional photographers.</t>
  </si>
  <si>
    <t>Waldo Photos</t>
  </si>
  <si>
    <t>waldophotos.com</t>
  </si>
  <si>
    <t>Waldo Photos is a company that provides event photo and video sharing services. They offer a simple, smart, and secure delivery system through their platform called WaldoEvents. This service is perfect for personal events such as weddings, graduations,...</t>
  </si>
  <si>
    <t>Waldo Photos, Inc. is an information technology and services company. It provides services like facial and jersey recognition. The company offers its services to its clients in the United States.</t>
  </si>
  <si>
    <t>MetaCDN</t>
  </si>
  <si>
    <t>metacdn.com</t>
  </si>
  <si>
    <t>MetaCDN is a pioneering '4th generation' content delivery network (CDN) provider. Our patent pending approach leverages Tier 1 Cloud Storage &amp; CDN suppliers such as Amazon, Microsoft and Google to offer enterprise class content delivery, video encoding...</t>
  </si>
  <si>
    <t>MetaCDN Pty., Ltd. is an information technology and services company. It provides a cloud-based content delivery network that harnesses cloud storage networks. It enables businesses to deliver multimedia content to consumers worldwide.</t>
  </si>
  <si>
    <t>CDN by MetaCDN - Live Streaming - Content Delivery Network</t>
  </si>
  <si>
    <t>Ventuno Technologies Pvt Ltd</t>
  </si>
  <si>
    <t>ventunotech.com</t>
  </si>
  <si>
    <t>Ventuno is a SaaS platform that is used by video creators to launch and monetize their video streaming service. Use our customizable templates to launch your streaming website, mobile apps (Android, iOS), and connected TV apps (Roku, Apple TV, Android ...</t>
  </si>
  <si>
    <t>Ventuno Technologies Pvt., Ltd. is an online video platform that provides video content and advertisements across publisher websites, and WAP sites. The firm is the leading Video Ecosystem offering Technology and Media solutions.</t>
  </si>
  <si>
    <t>Video content and advertisements across publisher websites, wap sites</t>
  </si>
  <si>
    <t>OKAST</t>
  </si>
  <si>
    <t>okast.tv</t>
  </si>
  <si>
    <t>OKAST is a leading company that specializes in launching successful video platforms for VOD, FAST, and livestreaming. They offer a user-friendly white label video and audio streaming platform builder that allows users to create branded VOD or video str...</t>
  </si>
  <si>
    <t>M.E.I Group doing business as Okast SAS is a media company. It develops a digital platform that allows video creators, filmmakers, producers, independent directors, and YouTubers to sell and promote its content online. It serves the entertainment sector.</t>
  </si>
  <si>
    <t>Droxic</t>
  </si>
  <si>
    <t>droxic.com</t>
  </si>
  <si>
    <t>Droxic is a proactive digital agency that specializes in creating branded experiences in web and mobile. They offer a range of services including creative and design, front end and mobile development, back end integration, testing, and delivery. Droxic...</t>
  </si>
  <si>
    <t>Droxic, Ltd. is a digital production agency. It focuses on collaborations with advertising and digital agencies that need a reliable partner for the development part of its web and mobile projects. The company serves its clients throughout the country.</t>
  </si>
  <si>
    <t>SWING Software</t>
  </si>
  <si>
    <t>swingsoftware.com</t>
  </si>
  <si>
    <t>SWING Software is a leading provider of content transformation and archiving software. We specialize in accelerating IT modernization through migration and compliance archiving of Notes and Domino data. Our solutions enable organizations to reduce the ...</t>
  </si>
  <si>
    <t>Swing Software, Ltd. is a Software Development company. It delivers content transformation and archiving software to over 1,000 organizations worldwide. The company solutions combine platforms and standard document formats, making document production, publishing, and archiving processes orderly.</t>
  </si>
  <si>
    <t>SWING Software — Content Transformation Software</t>
  </si>
  <si>
    <t>PicBackMan</t>
  </si>
  <si>
    <t>picbackman.com</t>
  </si>
  <si>
    <t>PicBackMan is a photo and video uploader that provides advanced features for automation, migration, copying, transferring, and backing up. It allows users to backup photos from computers and online social accounts to online photo and storage accounts s...</t>
  </si>
  <si>
    <t>PiBackMan.Com is an easy photo and video backup solution that allows users to automatically backup photos and videos from computers &amp; social accounts to one or more online photo / storage services. Intelligently handles the myriad problems associates with uploads like timeouts, quota limits, file sizes and others seamlessly enabling a fast, head-ache free upload and backup process.</t>
  </si>
  <si>
    <t>#1 Photo &amp; Video Backup App - Automatic &amp; Effortless. Works for Flickr, SmugMug, Picasa, Facebook, SkyDrive, Google Drive, Dropbox, Box &amp; more.</t>
  </si>
  <si>
    <t>Inkscape</t>
  </si>
  <si>
    <t>inkscape.org</t>
  </si>
  <si>
    <t>Inkscape is a professional quality vector graphics software that runs on Linux, Mac OS X, and Windows desktop computers. It supports advanced SVG features and has a streamlined interface for easy editing and complex path operations. Inkscape is an open...</t>
  </si>
  <si>
    <t>Inkscape is a professional quality vector graphics software that runs on Windows, Mac OS X, and GNU/Linux. It's used by design professionals and hobbyists worldwide, for creating a wide variety of graphics such as illustrations, icons, logos, diagrams, maps, and web graphics.</t>
  </si>
  <si>
    <t>Sightworthy</t>
  </si>
  <si>
    <t>sightworthy.com</t>
  </si>
  <si>
    <t>Sightworthy is a company that connects businesses to a curated network of video production experts. They specialize in helping brands remix content into TikTok videos and Reels at scale. With the support of RGA and as a TikTok partner, Sightworthy serv...</t>
  </si>
  <si>
    <t>Sightworthy helping brands or agencies create custom social video at scale by leveraging existing assets and a network of post-production artists. The network works from companies existing assets - aka cutting room floor footage &amp; stills - and transforms into 10s videos and GIFS for Facebook, Instagram, and Snapchat within 3 days.</t>
  </si>
  <si>
    <t>Helping brands &amp; agencies create custom social video at scale by leveraging existing assets and a network of post-production artists</t>
  </si>
  <si>
    <t>Artisteer</t>
  </si>
  <si>
    <t>artisteer.com</t>
  </si>
  <si>
    <t>Artisteer is a web design software that provides automated web design solutions. It allows users to create unique website templates and blog themes with ease. The software offers a quick and easy-to-use web design generator with hundreds of design opti...</t>
  </si>
  <si>
    <t>Artisteer, Ltd. is a company that operates in the web development industry. The company provides web design automation products. It provides services and products to companies, businesses, and individuals.</t>
  </si>
  <si>
    <t>Instantly Design</t>
  </si>
  <si>
    <t>instantly.design</t>
  </si>
  <si>
    <t>Instantly Design is a company that provides design services.</t>
  </si>
  <si>
    <t>Instantly Design is a design service company. It is an online tool that creates logos for businesses. The company offers its services within the area.</t>
  </si>
  <si>
    <t>Instantly Design Logo Maker</t>
  </si>
  <si>
    <t>Soundation</t>
  </si>
  <si>
    <t>soundation.com</t>
  </si>
  <si>
    <t>Soundation is an online music production platform that allows users to create, record, and edit music, beats, and audio directly in their web browsers. With a first-class sound library, 11 virtual instruments, 15 real-time effects, and audio/MIDI recor...</t>
  </si>
  <si>
    <t>Soundation AB is an online music studio with features like recording, effects, virtual instruments, and over 700 free loops and sounds. It produces music directly in web browsers.</t>
  </si>
  <si>
    <t>Helps to make music online</t>
  </si>
  <si>
    <t>SketchDeck</t>
  </si>
  <si>
    <t>sketchdeck.com</t>
  </si>
  <si>
    <t>SketchDeck is a design management program that offers scalable design services for marketing teams. They provide convenient and fast graphic design solutions, including presentations, websites, and more. Trusted by companies like Okta, Microsoft, and C...</t>
  </si>
  <si>
    <t>SketchDeck, Inc. provides services to make better presentations. The company offers design services for sales, marketing, and other business needs and provides graphic designing services. It designs everything from presentations to infographics, and it's all easily managed through a powerful web platform. It serves people around the United States.</t>
  </si>
  <si>
    <t>Design everything from presentations to websites</t>
  </si>
  <si>
    <t>Magisto</t>
  </si>
  <si>
    <t>magisto.com</t>
  </si>
  <si>
    <t>Magisto is a mobile and web application that provides an easy video editing service for amateurs. Magisto [Powered by Vimeo] is a one of a kind, A.I. powered, video creation tool. Magisto makes it easy to drive growth to your business or blog with stun...</t>
  </si>
  <si>
    <t>Magisto, Ltd. operates a cloud-based mobile video platform to upload, edit, and share video memories with friends. It offers services for creating and sharing personal movies. The company's platform automatically selects the moments from ordinary videos and photos and weaves them to convey a story with customized styles, and music.</t>
  </si>
  <si>
    <t>Fun and easy way to share experiences through video</t>
  </si>
  <si>
    <t>Synfig</t>
  </si>
  <si>
    <t>synfig.org</t>
  </si>
  <si>
    <t>Synfig is a free and open source 2D animation software that allows you to produce high-quality animations using vector and bitmap artwork, without the need to create animation frame by frame.</t>
  </si>
  <si>
    <t>Synfig is a free and open-source 2D animation software. It allows the production of a 2D animation of quality with fewer people and resources and is available for Windows, Linux, and macOS X. It is designed as an industrial-strength solution for creating film-quality animation using vector and bitmap artwork.</t>
  </si>
  <si>
    <t>Synfig – Free and open-source animation software</t>
  </si>
  <si>
    <t>Bonoboz Marketing Services Pvt. Ltd.</t>
  </si>
  <si>
    <t>bonoboz.in</t>
  </si>
  <si>
    <t>Bonoboz Marketing Services Pvt. is a digital marketing company based in Ahmedabad, India. They offer a range of services including web design and development, social media marketing, and advertising services. Their team of talented professionals uses t...</t>
  </si>
  <si>
    <t>Bonoboz Marketing Services Pvt., Ltd. is a digital marketing company that enhances online presence. It specializes in Social Media Marketing, SEO and SEM, Website Design, and Development. It serves and operates globally.</t>
  </si>
  <si>
    <t>Company deals with seo, web design &amp; development, e-commerce consulting etc</t>
  </si>
  <si>
    <t>Centracom</t>
  </si>
  <si>
    <t>centracom.com</t>
  </si>
  <si>
    <t>CentraCom is a telecommunications company that provides high-speed internet, cable TV, and telephone services. They offer internet speeds up to 1 Gbps, allowing users to download HD movies, upload photos, stream TV shows, and surf the web. Their cable ...</t>
  </si>
  <si>
    <t>CentraCom Interactive, Inc. is a proven provider of enterprise-grade networking, communications, and connectivity services. The company owns and operates a statewide fiber-optic network composed of both metropolitan access and extensive coverage throughout rural Utah. It offers a host of Fortinet products to make it easier for businesses and IT managers to secure its local networks from outside threats such as malware, viruses, and ransomware.</t>
  </si>
  <si>
    <t>Symmetriq</t>
  </si>
  <si>
    <t>symmetriq.io</t>
  </si>
  <si>
    <t>SymmetriQ is an end-to-end SaaS-based AI-driven OmniChannel Revenue Management Platform that enables publishers to run their entire media advertising business. SymmetriQ enables media companies to run a profitable business by unifying inventory, managi...</t>
  </si>
  <si>
    <t>Symmetriq is an AI based Omni Channel Revenue Management Platform enabling media companies to run a profitable advertising business. Its enables media companies to run a profitable business by Unifying inventory, Managing quote to cash and Maximizing revenue across OTT, Digital, Linear, &amp; Print in a Single Cloud based SaaS Advertising Revenue Management Platform.</t>
  </si>
  <si>
    <t>Advertising Revenue Management Platform | Symmetriq</t>
  </si>
  <si>
    <t>Cyberlink Corp</t>
  </si>
  <si>
    <t>cyberlink.com</t>
  </si>
  <si>
    <t>CyberLink Corp. is an enabler of digital multimedia on PCs and CEs. CyberLink owns its core codec and a number of patented technologies. CyberLink Corp is principally engaged in the development and sale of digital video and audio software. The Company ...</t>
  </si>
  <si>
    <t>CyberLink Corp. is a multimedia software company that provides video and audio technologies for PCs and portable devices worldwide. The company offers a range of entertainment and creativity software, including media entertainment that enables media playback on PCs and devices in the home network, as well as on portable smart devices; media creation to create various applications and creative director family, a software suite designed to create digital media content, including PowerDirector and photo director for the video, and photo editing.</t>
  </si>
  <si>
    <t>Fast and easy-to-use video editing software with professional tools</t>
  </si>
  <si>
    <t>Pilotly</t>
  </si>
  <si>
    <t>pilot.ly</t>
  </si>
  <si>
    <t>Pilotly is the first market research platform built for creative content. We enable creators to field interactive media surveys that capture detailed user feedback from their target audience of choice. Using Audience Signal Processing (TM), we synthesi...</t>
  </si>
  <si>
    <t>Pilotly, Inc. provides a multi-platform video portal, APIs, and interactive engagement tools. The company enables users to watch TV shows and films before the rest of the world to provide feedback to creators and networks.</t>
  </si>
  <si>
    <t>Pilotly - Power to the Viewer</t>
  </si>
  <si>
    <t>Inmatrix</t>
  </si>
  <si>
    <t>inmatrix.com</t>
  </si>
  <si>
    <t>Inmatrix.com is the home of Zoom Player and Zoom Commander. Zoom Player is the most powerful, flexible, and customizable media center for Windows PC. It offers a wide range of features and options to enhance the media playback experience. Zoom Commande...</t>
  </si>
  <si>
    <t>Inmatrix, Ltd. is a computer software company that creates high-grade software for playback, control, and management of video, audio, image, text, and HTML-based media files. The company specializes in media presentation with network-enabled remote control and scheduling. Its technology is ideally suited to security and police forces around the world.</t>
  </si>
  <si>
    <t>Developing media playback, and digital signage solutions with an extensive back-end application program interface for Windows PCs</t>
  </si>
  <si>
    <t>Omny Studio</t>
  </si>
  <si>
    <t>omnystudio.com</t>
  </si>
  <si>
    <t>Omny Studio is an enterprise podcast management platform that provides a complete audio management solution for podcasters and radio stations. It offers simple hosting and a powerful suite of tools for radio and podcasters, allowing them to effortlessl...</t>
  </si>
  <si>
    <t>121cast Pty., Ltd. doing business as Omny Studio provides an on-demand audio management and publishing platform for podcasters and radio networks. The company is an on-demand platform contains features for podcast hosting, radio broadcast capture, publishing and sharing, editing, monetization, and analytics. It offers implementation, consulting, and managed services.</t>
  </si>
  <si>
    <t>An all-in-one on-demand audio management solution that helps content creators grow their audience, reduce production costs and monetize</t>
  </si>
  <si>
    <t>iStudio Publisher</t>
  </si>
  <si>
    <t>istudiopublisher.com</t>
  </si>
  <si>
    <t>iStudio Publisher is a page layout software designed exclusively for Mac. It allows users to create stunning and professional quality documents with ease, including newsletters, brochures, adverts, flyers, invitations, menus, reports, posters, greeting...</t>
  </si>
  <si>
    <t>iStudio Software, Ltd. operates in the Media Production industry. It is a page layout application and is for Mac to create stunning documents. The company's software lets users create stunning documents, and design anything to layout and print. It specializes in newsletters, brochures, adverts, flyers, invitations, menus, reports, posters, greeting cards, and yearbooks.</t>
  </si>
  <si>
    <t>GroundProbe</t>
  </si>
  <si>
    <t>groundprobe.com</t>
  </si>
  <si>
    <t>GroundProbe is a global technology leader specialising in real time solutions for measuring &amp; monitoring geohazards. GroundProbe provides advanced hardware and software solutions to the mining industry, specifically for geotechnical deformation monitor...</t>
  </si>
  <si>
    <t>GroundProbe Pty., Ltd. develops and supplies measurement systems and services for the mining, civil construction, infrastructure, and environmental sectors. It offers Slope Stability Radar systems to measure and monitor the stability of rock walls in open-cut mine sites; and Work Area Monitor, a mobile system that alerts the crew working in the area via sirens, flashing colored lights, and personal alerts when movement is detected. The company also provides geotechnical training and support services, including slope audits, remote geotechnical reporting, advanced geotechnical training, and relief services; and services for rail asset management, marine infrastructure, mining exploration, mining operations, and land infrastructure.</t>
  </si>
  <si>
    <t>Advanced hardware and software safety solutions to mining industry</t>
  </si>
  <si>
    <t>Epidemic Sound</t>
  </si>
  <si>
    <t>epidemicsound.com</t>
  </si>
  <si>
    <t>Epidemic Sound is a global MusicTech company headquartered in Stockholm, Sweden, that is on a mission to soundtrack the world. The company has democratised access to music for storytellers. Its innovative digital rights model paves the way for creators...</t>
  </si>
  <si>
    <t>Epidemic Sound AB is a music tech company. The company offers royalty-free music for video and content creators. It serves broadcasters and video producers worldwide.</t>
  </si>
  <si>
    <t>A global MusicTech company that is on a mission to soundtrack the world</t>
  </si>
  <si>
    <t>Flowkit</t>
  </si>
  <si>
    <t>useflowkit.com</t>
  </si>
  <si>
    <t>User flows right inside your favorite design tool. Available for Figma, Sketch, and Adobe XD.</t>
  </si>
  <si>
    <t>Flowkit was uniquely designed for Figma, Sketch, and XD using best practices and workflows for each individual platform. It is a premium plugin and requires a license to activate.</t>
  </si>
  <si>
    <t>Userflows right inside your favorite design tool</t>
  </si>
  <si>
    <t>Narration Box</t>
  </si>
  <si>
    <t>kloudtrader.com</t>
  </si>
  <si>
    <t>Narration Box is a company that specializes in generating, dubbing, and distributing content in over 70 languages. With the help of 700+ AI narrators, they make it easier for users to create multilingual content on the fly. Their services include featu...</t>
  </si>
  <si>
    <t>KloudTrader, Ltd. is a financial trading company. It offers products such as narwhal, libkloudtrader, and platform. The company offers its products within the area.</t>
  </si>
  <si>
    <t>Real Tour Vision</t>
  </si>
  <si>
    <t>realtourvision.com</t>
  </si>
  <si>
    <t>Virtual Tour Software | National Photography Services | RTV RTV provides virtual tour software and maintains a full service network of photographers, drone pilots, &amp; virtual tour providers. Request a quote or demo today! You won't find another virtual ...</t>
  </si>
  <si>
    <t>RTV, Inc. is a photography company. It specializes in interactive 360 panoramic virtual tours and virtual tour software and offers services such as national photography services, real estate photography software, virtual tour software, virtual home staging, Google Street View virtual tours, single property websites, floor plan virtual tours, order professional photography and virtual tours, and 3d walkthrough. It serves worldwide.</t>
  </si>
  <si>
    <t>Virtual tour software company &amp; professional nationwide photography service</t>
  </si>
  <si>
    <t>appleseedhq</t>
  </si>
  <si>
    <t>appleseedhq.net</t>
  </si>
  <si>
    <t>appleseed is a modern, open source, physically based global illumination rendering engine primarily designed for animation and visual effects. It provides individuals and small studios with a complete, reliable, fully open rendering package built with ...</t>
  </si>
  <si>
    <t>The appleseedhq Organization is an open source, physically-based global illumination rendering engine primarily designed for animation and visual effects.  The company provides individuals and small studios with a complete, reliable, fully open rendering package.</t>
  </si>
  <si>
    <t>Easy Card Creator</t>
  </si>
  <si>
    <t>easycardcreator.com</t>
  </si>
  <si>
    <t>Easy Card Creator Systems design and print ID Cards and ID Badges, Envelopes and Labels, Employee Tags and Student Cards, Name Tags and much more. Use the Easy Card Creator Software to ensure your ID Cards are as easy to design and print as possible. D...</t>
  </si>
  <si>
    <t>Trinity Enterprise Solutions, Inc. doing business as Easy Card Creator distributor and manufacturer of time and attendance systems. Its products include fingerprint readers, hand scanners, and labor management software.</t>
  </si>
  <si>
    <t>Intelia</t>
  </si>
  <si>
    <t>intelia.io</t>
  </si>
  <si>
    <t>Intelia is redefining software development and delivery by focusing on a data oriented engineering framework that unearths value for the enterprise. Our key focus areas are: Analytics &amp; Big Data, Application Development, Product Strategy, Machine Learn...</t>
  </si>
  <si>
    <t>Intelia builds transformative software applications for the ambitious enterprise, designed for purpose and scale. The company has developed products that have impacted people and businesses on different continents while maintaining a local connection.</t>
  </si>
  <si>
    <t>Intelia | Software Design &amp; Development powered by Artificial Intelligence</t>
  </si>
  <si>
    <t>movingimage</t>
  </si>
  <si>
    <t>movingimage.com</t>
  </si>
  <si>
    <t>movingimage is a global leader in delivering secure enterprise video solutions. They provide a centralized platform that enables companies to efficiently manage and stream all their video assets for customers, partners, and employees in the best possib...</t>
  </si>
  <si>
    <t>movingimage EVP GmbH is an enterprise video software company. The company provides a centralized platform that enables companies to efficiently manage and stream all video assets for customers, partners, and employees. It offers its services to corporate social responsibility, marketing, human resources, investor relations, and IT admin.</t>
  </si>
  <si>
    <t>Provider of enterprise-grade video management solutions for companies operating on an international scale</t>
  </si>
  <si>
    <t>macware inc</t>
  </si>
  <si>
    <t>macwareinc.com</t>
  </si>
  <si>
    <t>Macware Inc. is a leading publisher of award-winning Mac software, including applications for logo design, web design, graphic design, invoice and billing, email marketing, and personal and commercial use fonts. Macware also offers powerful Mac disk ut...</t>
  </si>
  <si>
    <t>Macware, Inc. develops and publishes award-winning intuitive software designed for Mac users. The company's extensive software line instantly generated wide appeal from Mac users who demand the best from the world's greatest personal computer.</t>
  </si>
  <si>
    <t>LogoBee</t>
  </si>
  <si>
    <t>logobee.com</t>
  </si>
  <si>
    <t>Custom logo design and web design company. In house designers. Starts as low as 209$. LogoBee is a logo design company. Since its founding in 2000, the company's in house professional designers have created custom logo designs for over ten thousand com...</t>
  </si>
  <si>
    <t>Logo Bee, Inc. has been providing its customers with professional logo design services for more than a decade. The company creates high-quality custom logo designs for all types of businesses around the world. Its highly creative in-house logo design team works in a wide variety of styles to provide the organization with the most unique, fresh, and sophisticated logo design.</t>
  </si>
  <si>
    <t>Custom logo design, stationery design, graphic design, and web design company.</t>
  </si>
  <si>
    <t>90 Seconds</t>
  </si>
  <si>
    <t>90seconds.com</t>
  </si>
  <si>
    <t>90 Seconds is a global video creation platform that enables brands to create high-quality and authentic videos anywhere in the world. With a network of elite creators and enterprise-level solutions, 90 Seconds makes it effortless to produce professiona...</t>
  </si>
  <si>
    <t>90 Seconds Pte., Ltd. is a media production company. It develops a cloud-based video production platform designed to help users handle the video-making process. The company serves clients in the area.</t>
  </si>
  <si>
    <t>Cloud-based video production platform that enables its users to purchase, plan, edit, and review shoots</t>
  </si>
  <si>
    <t>VOCSO Technologies</t>
  </si>
  <si>
    <t>vocso.com</t>
  </si>
  <si>
    <t>VOCSO Technologies is a premier website design and development agency catering to small to medium businesses across the globe. They offer a range of services including website design and development, mobile application design and development, and digit...</t>
  </si>
  <si>
    <t>VOCSO Technologies Pvt., Ltd. is a web design and development solution provider it utilizes web technologies and follows the current web trends to create. The company focuses on listening to the client's requirements analyzing the same, offering the best solution producing something that is tailor-made to suit the business and maximizing the ROI(return on investment). It serves internationally.</t>
  </si>
  <si>
    <t>An ISO 27001 Certified Web Solutions Company in India</t>
  </si>
  <si>
    <t>MyPaint∞🧡</t>
  </si>
  <si>
    <t>mypaint.org</t>
  </si>
  <si>
    <t>MyPaint is an easy-to-use painting program which works well with Wacom graphics tablets and other similar devices. It comes with a large brush collection including charcoal and ink to emulate real media, but the highly configurable brush engine allows ...</t>
  </si>
  <si>
    <t>MyPaint is a free and open-source raster graphics editor for digital painters with a focus on painting rather than image manipulation or post-processing. It is an easy-to-use painting program which works well with Wacom graphics tablets and other similar devices.</t>
  </si>
  <si>
    <t>Crazybump</t>
  </si>
  <si>
    <t>crazybump.com</t>
  </si>
  <si>
    <t>CrazyBump is an information technology company. It develops a standalone texturing software to export bump, normal, and displacement maps from photographs or scanned images and generates lighting maps from 2D textures. It serves the software development sector.</t>
  </si>
  <si>
    <t>Logo Design</t>
  </si>
  <si>
    <t>logodesign.net</t>
  </si>
  <si>
    <t>LogoDesign is a leading marketplace for ready-made logo designs. Customers can buy or sell professionally created logo designs with ease. The platform offers a wide range of logo templates to choose from, making it easy for users to find a design that ...</t>
  </si>
  <si>
    <t>Guru Corp. doing business as LogoDesign.net is a design service company. Its services include Logo making, Custom Logo Design, Business Card Design, Letterhead Design, Envelope Design, T-Shirt Design, Social Header Design, Gaming Logo Maker, Print Services, Promotional Products, AI Logo Maker, Business Name Generator, Website Builder, Get Domain, Mockup Design, and QR Code Generator. The company´s services are offered to startup owners small businesses, website designers, graphic designers, bloggers to digital marketing agencies.</t>
  </si>
  <si>
    <t>DARcorporation</t>
  </si>
  <si>
    <t>darcorp.com</t>
  </si>
  <si>
    <t>DARcorporation provides Integrated Aircraft Design, Development &amp; Consulting Services since 1991 and is located in Lawrence, Kansas. DARcorporation has been offering aeronautical engineering software and consulting services since 1991. Our projects inc...</t>
  </si>
  <si>
    <t>Design, Analysis and Research Corp. (DARcorporation) offers aeronautical engineering software and consulting services. The company's projects include single and multi-engine propeller and jet-powered aircraft, Business Jets, Very Light Jets (VLJ), Kit, LSA and Experimental Category aircraft, VTOL combat force insertion vehicles, VTOL aircraft, UAV's for civil and military applications and hybrid air/ground vehicles.</t>
  </si>
  <si>
    <t>DARcorporation is offering aeronautical engineering software and consulting services</t>
  </si>
  <si>
    <t>Vidmind</t>
  </si>
  <si>
    <t>vidmind.com</t>
  </si>
  <si>
    <t>Vidmind is a white label, over the top (OTT) cloud TV platform that offers companies the opportunity to launch a multiscreen pay TV service. It is a managed video PaaS that allows for the easy and quick launch of a white label pay TV service with advan...</t>
  </si>
  <si>
    <t>Vidmind, Ltd. is a software company. It is a company that is a provider of cloud-based platforms to launch primary TV services. The company provides a platform designed to enable new virtual TV operators to provide a service that leverages existing free-to-air channels while adding a variety of OTT content, such as a VOD library, live IP channels, CatchUp channels, apps, and games. Its platform allows service providers to launch a primary TV service by using the existing broadband infrastructure. It provides services to its clients and business consumers.</t>
  </si>
  <si>
    <t>State-of-the-art сontent delivery platform and applications with cutting-edge features and business tools</t>
  </si>
  <si>
    <t>Freerange Stock</t>
  </si>
  <si>
    <t>freerangestock.com</t>
  </si>
  <si>
    <t>Freerange Stock offers thousands of high quality, high resolution stock photos for free. We also offer a revenue sharing program through Google AdSense. Freerange Stock was formed with the goal to provide quality stock photos for commercial and non com...</t>
  </si>
  <si>
    <t>Freerange Stock, LLC is an advertising revenue-supported photographic community. It was formed to provide quality stock photos for commercial and non-commercial use.</t>
  </si>
  <si>
    <t>Freerange Stock | Free Stock Photos - Totally Free Commercial Photography and Textures</t>
  </si>
  <si>
    <t>Broderbund Software</t>
  </si>
  <si>
    <t>broderbund.com</t>
  </si>
  <si>
    <t>Broderbund is a well-known brand in consumer software, providing a wide range of products and services for over 30 years. Their top brands include The Print Shop, PrintMaster, and Mavis Beacon Teaches Typing. With their easy-to-use software solutions, ...</t>
  </si>
  <si>
    <t>Navarre Digital Services, Inc. (NDSI) doing business as Broderbund is a technology firm developing PC and Mac compatible software. The company sold its products through distributors, computer superstores, electronics stores, mass merchandisers, discount warehouse stores, office stores, software specialty retail chains, and educational dealers.</t>
  </si>
  <si>
    <t>Broderbund | Official Software Site. The Print Shop, Mavis Beacon, PrintMaster, Calendar Creator, ClickArt</t>
  </si>
  <si>
    <t>Luma Touch</t>
  </si>
  <si>
    <t>luma-touch.com</t>
  </si>
  <si>
    <t>LumaTouch is an innovative company dedicated to creating truly professional video editing and effects products for iOS. Its flagship app, LumaFusion, is regarded as the 'go to' product for journalists for video editing, titling, and color correction of...</t>
  </si>
  <si>
    <t>Luma Touch, LLC is a software company. The company products including LumaFusion and LumaFX help storytellers to capture and produce videos in a dynamic mobile environment. Its product line includes media management tools such as LumaConnect and a video editor for macOS. It serves Midvale, UT, and Seattle, WA.</t>
  </si>
  <si>
    <t>LumaTouch | Luma Touch designs, develops and supports incredible media creation tools</t>
  </si>
  <si>
    <t>Design N Buy</t>
  </si>
  <si>
    <t>designnbuy.com</t>
  </si>
  <si>
    <t>Design'N'Buy is a dominant Web to Print solution provider having clients globally across 60+ countries. Our product portfolio consists of a wide variety of technology advanced web to print solutions for B2B and B2C printing business, in plants, marketi...</t>
  </si>
  <si>
    <t>Design'N'Buy, Inc. is a complete Web-to-Print solutions provider. The company's product portfolio consists of wide variety of products and solutions for B2B and B2C printing business. It offers Web-to-print solutions available both on license basis as well as on subscription on SaaS Basis.</t>
  </si>
  <si>
    <t>Easy, highly adoptive web-to-print eCommerce for print businesses. Open online print store, get new customers and expand sales, reduce costs &amp; increase profit.</t>
  </si>
  <si>
    <t>Hoefler &amp; Co.</t>
  </si>
  <si>
    <t>typography.com</t>
  </si>
  <si>
    <t>Fonts by Hoefler&amp;Co. H&amp;Co designs fonts for print, web, and mobile environments. H&amp;Co designs typefaces. Learn about our work in Netflix's "Abstract: The Art of Design", S02 E06. Typography design and cloud hosted webfonts Famous for creating long liv...</t>
  </si>
  <si>
    <t>The Hoefler Type Foundry, Inc. doing business as Hoefler and Co. is famous for creating long-lived typefaces marked by high performance and high style. The company creates the fonts that help shape the world's foremost institutions, publications, causes, and brands.</t>
  </si>
  <si>
    <t>Alamy</t>
  </si>
  <si>
    <t>alamy.com</t>
  </si>
  <si>
    <t>Alamy is a company that provides a diverse collection of stock photos and videos. They have over 100 million images online, sourced from over 35,000 individual photographers and 600 picture agencies worldwide. With 80,000 new images added every day, th...</t>
  </si>
  <si>
    <t>Alamy, Ltd. is an online stock photo agency that enables users to buy and sell stock photos, videos, vectors, illustrations, and live news to news agencies, publishers, designers, advertising agencies, and corporate marketing departments. It enables users to browse and buy images in various categories, including abstract, architecture, backgrounds, book covers, business, concepts, cultures, everyday, families, food, industry, landscapes, lifestyle, love, royalty-free, sport, and fitness, travel, wildlife, and more.</t>
  </si>
  <si>
    <t>World's largest online photo agency for stock, video and live news, adding 50,000 new images every day</t>
  </si>
  <si>
    <t>Enflux</t>
  </si>
  <si>
    <t>getenflux.com</t>
  </si>
  <si>
    <t>GetEnflux is a company that specializes in motion capture clothing. They aim to make motion capture simple, affordable, mobile, and fashionable. Their clothing is designed for animation, gaming, virtual reality, sports, and health. The sensors and elec...</t>
  </si>
  <si>
    <t>Enflux, Inc. provides smart clothing for weightlifting, running, Crossfit, yoga, cycling, and team sports. The company's clotting tracks a range of motion, velocity, body positioning, and other advanced metrics that are critical to maximizing athletic.</t>
  </si>
  <si>
    <t>Motion tracking clothing for virtual reality</t>
  </si>
  <si>
    <t>Smith Micro Software</t>
  </si>
  <si>
    <t>smithmicro.com</t>
  </si>
  <si>
    <t>Smith Micro is a software company that creates wireless solutions for global wireless service providers, mobile device and chipset manufacturers, and enterprise businesses. They also develop industry-leading graphics software for animators, illustrator...</t>
  </si>
  <si>
    <t>Smith Micro Software, Inc. is a computer software company. It offers a portfolio of wireless solutions that include applications that manage voice, data traffic, video, and connectivity over mobile broadband networks. It also provides its services to clients globally.</t>
  </si>
  <si>
    <t>Develops mobility solutions that enable broadband connectivity and mobile convergence products over wireless networks</t>
  </si>
  <si>
    <t>Audioburst</t>
  </si>
  <si>
    <t>audioburst.com</t>
  </si>
  <si>
    <t>Audioburst is an AI-based Voice Search platform that connects audio content and users. With the mission of organizing the world's audio content, Audioburst is building the world’s largest growing library. Every day, our AI platform listens to, understa...</t>
  </si>
  <si>
    <t>AudioBurst, Ltd. is an audio content search and discovery company. It creates screen-free, speech-based technology that enables search and interaction with audio. It serves radio broadcasters, publishers, bloggers, and developers.</t>
  </si>
  <si>
    <t>Audioburst is an AI-based Voice Search platform that connects audio content and users</t>
  </si>
  <si>
    <t>VisualSitemaps</t>
  </si>
  <si>
    <t>visualsitemaps.com</t>
  </si>
  <si>
    <t>VisualSitemaps is a company that specializes in automatically generating high-quality visual sitemaps and high-resolution screenshots of any public or private website. Their services make it fast and easy to perform in-depth site audits for SEO, UX, an...</t>
  </si>
  <si>
    <t>VisualSitemaps, Inc. automatically generates beautiful visual sitemaps and high-resolution screenshots of any site or web-app, making it fast and easy to perform in-depth site audits for UI, UX, SEO, and marketing research.</t>
  </si>
  <si>
    <t>VisualSitemaps | Autogenerate Beautiful Sitemaps &amp; Screenshots</t>
  </si>
  <si>
    <t>Acoustica</t>
  </si>
  <si>
    <t>acoustica.com</t>
  </si>
  <si>
    <t>Acoustica is a company that develops Mixcraft, a music recording DAW software. Mixcraft is designed for both novice and professional musicians, offering an easy-to-use interface with powerful features. It is a digital audio workstation (DAW) software f...</t>
  </si>
  <si>
    <t>Acoustica, Inc. operates as a music recording software developer company. It offers support through a range of channels to help users. The company serves consumers within the area.</t>
  </si>
  <si>
    <t>Pixelgrade</t>
  </si>
  <si>
    <t>pixelgrade.com</t>
  </si>
  <si>
    <t>Pixelgrade is a design studio that creates simple WordPress themes for anyone looking to build a modern website. They design, develop, and grow striking WordPress themes for bold people. They help their customers succeed in the digital world by creatin...</t>
  </si>
  <si>
    <t>PixelGrade is a desgn studio made by thinkers and makers who creates beautiful WordPress themes that solve real digital problems. The company focused o developing solutions for creators from wide range of niches and industries such as bloggers, DIY artist,designers, writer, web developers, marketers, travlers and more.</t>
  </si>
  <si>
    <t>Vantrix</t>
  </si>
  <si>
    <t>vantrix.com</t>
  </si>
  <si>
    <t>Vantrix provides advanced solutions to service providers that address the delivery and optimization of video and other media. Vantrix is a global leader in next generation video services for transcoding and 360 virtual reality systems. Vantrix provides...</t>
  </si>
  <si>
    <t>Vantrix Corp. is a software company that develops integrated media processing software for video service providers and mobile operators. It provides content adaptation and optimization solutions for wireless, broadband, and cable networks. The company specializes in the optimization and delivery of digital content over wireless or wired networks to connected devices for the performance, quality, and cost-effective solutions available. It serves worldwide.</t>
  </si>
  <si>
    <t>Content adaptation and optimization solutions for wireless, broadband, and cable networks</t>
  </si>
  <si>
    <t>Iris Works</t>
  </si>
  <si>
    <t>iris-works.com</t>
  </si>
  <si>
    <t>Iris Works is a photography business management software that photographers use to get organized, save time &amp; grow their business. It offers client and document tracking, session and workflow management, accounting assistance, and client gallery sharin...</t>
  </si>
  <si>
    <t>Iris Works, LLC is an all-in-one business solution company for photographers, offering client and studio management at an affordable price. It also provides client and document tracking, session and workflow management, accounting assistance, and client gallery sharing - among many other features required to run a successful photography business.</t>
  </si>
  <si>
    <t>Photographer's solution to all things business!</t>
  </si>
  <si>
    <t>Niche Video Media LLC</t>
  </si>
  <si>
    <t>nichevid.com</t>
  </si>
  <si>
    <t>Niche Video Media is a company that provides secure video hosting and delivery services for businesses. Their affordable private video platform allows users to brand, share, and monetize their video content. With the Private Media Channel, users can ea...</t>
  </si>
  <si>
    <t>Niche Video Media, LLC is a computer software company that provides a secure cloud-based digital asset management platform and content delivery network. The company allows customers to brand, share, and monetize video content to a global audience without investing in video infrastructure or costly skill sets. It also operates with a lean cost model globally.</t>
  </si>
  <si>
    <t>A secure cloud-based digital asset management platform and content delivery network</t>
  </si>
  <si>
    <t>StudioPress</t>
  </si>
  <si>
    <t>studiopress.com</t>
  </si>
  <si>
    <t>StudioPress is a leading provider of WordPress themes and design frameworks. They offer a wide range of mobile-responsive themes built on the Genesis Framework. Their themes are designed to help users create beautiful, high-performing, and secure websi...</t>
  </si>
  <si>
    <t>StudioPress is a WordPress commercial theme developer. It is one of the cutting-edge leaders of commercial WordPress themes and offers a range of professional and premium WordPress themes, including magazine or news, personal blog, media, photo gallery, and video.</t>
  </si>
  <si>
    <t>The industry standard of WordPress design frameworks. Quickly and easily build incredible websites with WordPress. #GenesisWP</t>
  </si>
  <si>
    <t>PaperTurn.com</t>
  </si>
  <si>
    <t>paperturn.com</t>
  </si>
  <si>
    <t>Paperturn is an online flipbook software that helps you convert your PDFs into beautiful, interactive digital publications. Whether it's a digital magazine, a restaurant menu, a sales catalog, a brochure, or an employee manual, Paperturn allows you to ...</t>
  </si>
  <si>
    <t>Paperturn ApS is a developer of online flipbook software. Its also software helps to convert PDFs into beautiful, interactive digital publications; whether that be a digital magazine, a restaurant menu, a sales catalog, a brochure, an employee manual, etc.</t>
  </si>
  <si>
    <t>Convert PDF into a stunning, online flipbook | Paperturn</t>
  </si>
  <si>
    <t>Alstrasoft</t>
  </si>
  <si>
    <t>alstrasoft.com</t>
  </si>
  <si>
    <t>AlstraSoft is a web software company that specializes in the development of EPayment platform. With over 5 years of experience, we have deployed various payment systems for more than 500 FinTech companies worldwide. Our proprietary P2P platform offers ...</t>
  </si>
  <si>
    <t>Alstrasoft is a web software company that specializes in the development of EPayment platform and it has over 5 yrs of experience in deployment of various payment systems with more than 500 Finech companies all over the world. The proprietary P2P platform also allows options to create Payment gateway, Credit card processing, Mobile eWallet, Money Transfer, Remittance Service, Bill Payment and more.</t>
  </si>
  <si>
    <t>Web development and software company specialising in web design and software programming</t>
  </si>
  <si>
    <t>BIGVU</t>
  </si>
  <si>
    <t>bigvu.tv</t>
  </si>
  <si>
    <t>BIGVU is a company that provides a teleprompter tool, caption maker, and video editor. With their user-friendly interface and automatic editing features, users can easily shoot, trim, and caption their videos in minutes. BIGVU also offers artificial in...</t>
  </si>
  <si>
    <t>BIGVU, Inc. is an online audio and video media creates videos for social media, education, corporate communications, or content marketing. It combines a teleprompter app to help users remember the lines while recording a video and a video composition tool to mix up the presentation with visuals. The company provides services to its clients and business consumers.</t>
  </si>
  <si>
    <t>Redshift Rendering Technologies</t>
  </si>
  <si>
    <t>redshift3d.com</t>
  </si>
  <si>
    <t>Redshift is an award-winning, production ready GPU renderer for fast 3D rendering and is the world's first fully GPU-accelerated biased renderer.</t>
  </si>
  <si>
    <t>Maxon Computer GmbH doing business as Redshift is a GPU-accelerated renderer running on NVIDIA GPUs that is redefining the industry's perception of GPU final-frame rendering. The company's features are unique among commercial GPU renderers such as out-of-core data access, memory efficiency, multiple GI modes, and comprehensive shading capabilities, among others. It focuses on the technical challenges the Redshift development team faced while implementing final-frame, production-quality rendering on the GPU.</t>
  </si>
  <si>
    <t>Redshift Rendering Technologies develops the award-winning Redshift, the world’s fastest production-quality, final-frame GPU renderer. #redshift3d</t>
  </si>
  <si>
    <t>Evrsoft</t>
  </si>
  <si>
    <t>evrsoft.com</t>
  </si>
  <si>
    <t>Evrsoft.com is a leading provider of HTML Editor, Website Builder, and Web Design Software solutions for webmasters. With over 3 million users, they offer free products and services including an HTML Editor, Web Hosting, Web Design, Website Builder, an...</t>
  </si>
  <si>
    <t>Evrsoft Pty., Ltd. is a web development company. The company learns from its users and past experience. It initiates production listens to what the customers have to say and then set out to design products based on the customer's wants and needs.</t>
  </si>
  <si>
    <t>HTML Editor, Website Builder &amp; Web Design Software</t>
  </si>
  <si>
    <t>TunesKit</t>
  </si>
  <si>
    <t>tuneskit.com</t>
  </si>
  <si>
    <t>[OFFICIAL] TunesKit iOS Utilities, Multimedia Software TunesKit provides best iOS utilities and multimedia tools to repair iOS system, unlock iOS device, recover iOS data, as well as record, download, convert, edit videos, music, movies, etc. TunesKi...</t>
  </si>
  <si>
    <t>TunesKit Studio is a professional multimedia software developer focused on providing DRM removal solutions and services for home users, including iTunes DRM M4V Video Converter, DRM iTunes Audiobook Converter, Audible Audiobook Converter, Apple Music Converter and iBook DRM Remover to customers throughout the world. It is a multimedia software developer providing DRM removal solutions for iTunes, Audible, Apple Music, iBooks, etc.</t>
  </si>
  <si>
    <t>[OFFICIAL] TunesKit - Multimedia Software, iOS Utilities</t>
  </si>
  <si>
    <t>IMATAG</t>
  </si>
  <si>
    <t>imatag.com</t>
  </si>
  <si>
    <t>IMATAG is a company that specializes in digital watermarking solutions. They offer a service for protecting images online by applying invisible watermarks to photos. These watermarked photos are then searched for on the web and in the press by IMATAG's...</t>
  </si>
  <si>
    <t>Lamark SAS doing business as iMATAG specialized in identification solutions for still and video images. The company offers a technological answer to the need of photo professionals and brand marketers, generating a link between an image and its source that persists across all media.</t>
  </si>
  <si>
    <t>Protect businesses from unwanted use of their images and videos</t>
  </si>
  <si>
    <t>Auphonic</t>
  </si>
  <si>
    <t>auphonic.com</t>
  </si>
  <si>
    <t>Auphonic is an automatic audio post production web service for broadcasters, podcasts, radio shows, lecture recordings, and more. It uses machine learning and signal processing techniques to provide professional-quality audio. With a drag &amp; drop interf...</t>
  </si>
  <si>
    <t>Auphonic GmbH is a computer software company. It develops audio algorithms using a combination of machine learning, music information retrieval, and signal processing to create automatic audio post-production software for broadcasters, podcasts, radio shows, movies, audiobooks, lecture recordings, and screencasts. It enables users to fully automate post-production of audio &amp; video files. It serves clients in Austria.</t>
  </si>
  <si>
    <t>Automatic audio post production web service for podcasts, broadcasters, radio shows, movies, screencasts and more</t>
  </si>
  <si>
    <t>9elements</t>
  </si>
  <si>
    <t>9elements.com</t>
  </si>
  <si>
    <t>9elements is a small, privately held company in the middle of the industrial Ruhr Area, dedicated to creating cutting edge applications in combination with beautiful and functional design. 9elements develops tailor-made software solutions for startups ...</t>
  </si>
  <si>
    <t>9elements Agency GmbH is a digital product and design company. It offers a spectrum of backgrounds, from game development and interface design to state-of-the-art computer science research, from business programming to digital culture. It serves businesses and clients globally.</t>
  </si>
  <si>
    <t>Helping clients to build digital products and services, and bringing them to market</t>
  </si>
  <si>
    <t>Eezy</t>
  </si>
  <si>
    <t>eezy.com</t>
  </si>
  <si>
    <t>Eezy is a rapidly growing tech brand that simplifies the creative process. Our products include stock images and video footage, an online graphic design editor, and custom design services. Eezy currently serves millions of monthly active users, from 15...</t>
  </si>
  <si>
    <t>Eezy, Inc. is a provider of free and premium design resources for content creators. The company is a community of generous and creative designers and artists who contribute to the massive collection of literally tens of thousands of premium and free resources. It specializes in Vector Graphics, Stock Video, Photoshop Brushes, Website Templates, and Wordpress Themes.</t>
  </si>
  <si>
    <t>Provider of free and premium design resources for content creators</t>
  </si>
  <si>
    <t>morguefile</t>
  </si>
  <si>
    <t>morguefile.com</t>
  </si>
  <si>
    <t>Morguefile.com is an online photo site and social network that provides a free stock photo archive for creatives. It offers a collection of high-resolution digital stock photography for both corporate and public use. The platform serves as a morgue fil...</t>
  </si>
  <si>
    <t>Morguefile, Inc. is an online photo site and social network. It offers a vast collection of over 410,000 free stock photos for commercial use. It also provides resources for individuals and businesses seeking free photographs for commercial use.</t>
  </si>
  <si>
    <t>Audioboom</t>
  </si>
  <si>
    <t>audioboom.com</t>
  </si>
  <si>
    <t>Audioboom is a platform that allows podcasters to host, distribute, and monetize their podcasts. They provide hosting and distribution services across various platforms such as Apple Podcasts, Spotify, Amazon Music, Stitcher, and Google Podcasts. Audio...</t>
  </si>
  <si>
    <t>Audioboom, Ltd. is a podcasting platform company. It makes podcasts accessible and profitable for podcasters, advertisers, and brands by combining technical support, production savvy, and ad sales know-how into one user-friendly, economical experience.</t>
  </si>
  <si>
    <t>Podcasting distribution platform</t>
  </si>
  <si>
    <t>Logic Print</t>
  </si>
  <si>
    <t>logic-print.com</t>
  </si>
  <si>
    <t>Gonzalez Ubierna Fernando is an information technology and services company based out of CALLE DE KANDELAZUBIETA, 45, LEIOA, Spain.</t>
  </si>
  <si>
    <t>Logic Print Software S.L. is a software development company. Its software can prepare a budget very quickly through a simple wizard. The company's software allows users to calculate a quote for various quantities automatically.</t>
  </si>
  <si>
    <t>Loopster</t>
  </si>
  <si>
    <t>loopster.com</t>
  </si>
  <si>
    <t>Loopster is a technology company developing cloud based video editing software solutions. Loopster offers professional and amateur filmmakers access to quality, cloud based online video editing software. Users can easily upload, edit, and share their v...</t>
  </si>
  <si>
    <t>Loopster, Inc. is a technology and free video editing software company developing cloud-based video editing software solutions. It offers a four-track editor to trim and combine video clips and images; add music, sound effects, transitions, and narration; and create text effects. The company serves clients throughout the country.</t>
  </si>
  <si>
    <t>Loopster is dedicated to providing the easiest and most comprehensive FREE online video editor in the world. .</t>
  </si>
  <si>
    <t>Wisdom Information Technology Solutions</t>
  </si>
  <si>
    <t>wistech.biz</t>
  </si>
  <si>
    <t>Wisdom IT Solutions is a digital marketing agency in Dubai that offers web design and development, mobile UI/UX, mobile app development, digital advertising services, and more. They aim to deliver measurable business results with creativity and innovat...</t>
  </si>
  <si>
    <t>Wisdom Information Technology Solutions, LLC combines a deep knowledge of technology with a commitment to customers' business, all efforts are driven to one aim - the enhanced online experience of customers and prospects, increased user loyalty, leads, and sales, and thus to continual reinforcement of Internet and software investments. The company offers Web Design, Logo Design, Graphic Design, Custom Design, Website Development, Mobile Application, Software Development, Social Media Marketing, Search Engine Optimization, Email Marketing, E-commerce Consultancy, Website Security, and Social Media Optimization.</t>
  </si>
  <si>
    <t>StreamHash</t>
  </si>
  <si>
    <t>streamhash.com</t>
  </si>
  <si>
    <t>StreamHash is a video streaming software company that offers a one-stop solution for starting a video streaming business. They provide websites, Android and iOS apps, and other services to help launch businesses similar to Netflix, YouTube, and Faceboo...</t>
  </si>
  <si>
    <t>StreamHash provides solution for video streaming business. It is a one stop solution for all to start video streaming business like Netflix. The company also provides website, Android and iOS Apps.</t>
  </si>
  <si>
    <t>StreamHash - Video Streaming Script | Video Hosting Script | Video Streaming Software</t>
  </si>
  <si>
    <t>Joyoshare Software</t>
  </si>
  <si>
    <t>joyoshare.com</t>
  </si>
  <si>
    <t>Joyoshare provides the best iOS and multimedia solutions, like iPhone unlocker, iOS system recovery, iCloud unlocker, screen recorder and more, for both Windows and Mac users. Joyoshare is an iOS and multimedia software developer and provider with prof...</t>
  </si>
  <si>
    <t>Joyoshare, Inc. is a software company. It focused on providing professional and ultimate video audio and iOS solutions to customers. The company offers its services to consumers and businesses in its area</t>
  </si>
  <si>
    <t>Joyoshare - Video Cutter, Screen Recorder, Video Joiner | OFFICIAL</t>
  </si>
  <si>
    <t>Ingentis</t>
  </si>
  <si>
    <t>ingentis.com</t>
  </si>
  <si>
    <t>Leading Software for People Analytics, Org Design &amp; Org Charts With innovative software solutions for people analytics, org design &amp; org charts, we help you unleash all the potential in your organization. Ingentis is the software company for HR add ons...</t>
  </si>
  <si>
    <t>Ingentis Softwareentwicklung GmbH specializes in the development of HR tools and add-ons to leading HR systems such as SAP, SuccessFactors, Oracle HR, Peoplesoft, Workday, or any other data source. Its product enables the creation and publication of custom and data-rich organizational charts within minutes. The company has also features, including HR analytics and simulation and a genuine productivity enhancer.</t>
  </si>
  <si>
    <t>Ingentis - House of HR-Add-Ons - Ingentis - HR-Add-Ons</t>
  </si>
  <si>
    <t>MobiTV</t>
  </si>
  <si>
    <t>mobitv.com</t>
  </si>
  <si>
    <t>MobiTV, Inc. is a leading provider of premium end-to-end mobile media solutions.</t>
  </si>
  <si>
    <t>MobiTV, Inc. provides managed services to deliver live and on-demand television and related media content across mobile devices, tablets, personal computers and other Internet-enabled consumer electronics in the United States and internationally. Its end-to-end platform also delivers true TV everywhere experience that helps service providers reduce time to market and control costs associated with the deployment, and operation of high concurrency, and multiple platform services.</t>
  </si>
  <si>
    <t>An end-to-end platform delivering live and on-demand video to any screen, connecting media reliably and on any device</t>
  </si>
  <si>
    <t>Smartzer</t>
  </si>
  <si>
    <t>smartzer.com</t>
  </si>
  <si>
    <t>Smartzer is a video technology company founded in 2012. Smartzer’s interactive video players allow e-commerce companies to generate sales and capture detailed analytics directly from their videos. Consumers can click on items within a video to see furt...</t>
  </si>
  <si>
    <t>Smartzer, Ltd. is an operator of a software-as-a-service platform. It helps brands, retailers, and agencies to make videos and live streams interactively and shoppable that can be shared cross-platform across e-commerce, social media, email newsletters, and video advertisements. The Company offers online advertisement videos to customers within the area.</t>
  </si>
  <si>
    <t>Brings rich consumer experiences through shoppable and interactive video content.</t>
  </si>
  <si>
    <t>RSS.com</t>
  </si>
  <si>
    <t>rss.com</t>
  </si>
  <si>
    <t>RSS.com is a SaaS platform that provides podcasters with the easiest way to start, grow, track, and monetize their shows. With detailed analytics, automatic publishing to major podcast directories, a customizable website, audio to video conversion for ...</t>
  </si>
  <si>
    <t>RSS America, LLC is a SaaS platform to start, grow and monetize a podcast with a global community of content creators, as well as strategic investments in audio technology, IP, and original productions. It offers an RSS reader that enables its users to sort, organize, and manage subscriptions, news, shopping deals, and more. It offers its customers obtain alerts about stock quotes, real estate listings, and more.</t>
  </si>
  <si>
    <t>Organizational and presentation tool for a users' online content</t>
  </si>
  <si>
    <t>Oloneo</t>
  </si>
  <si>
    <t>oloneo.com</t>
  </si>
  <si>
    <t>Oloneo is a company that specializes in HDR software for digital photographers. Their flagship products, Oloneo PhotoEngine and Oloneo HDRengine, provide photographers with full control over light and exposure in real time. These applications feature a...</t>
  </si>
  <si>
    <t>Oloneo SAS is a computer graphics industry, provides digital photographers with tools that bring together flexibility, creativity, and speed. Its an advanced all-in-one for digital SLRs that significantly extends the camera's capabilities.</t>
  </si>
  <si>
    <t>HDR and Raw photo processing software by Oloneo, the reference in superior High Dynamics Range and digital photography</t>
  </si>
  <si>
    <t>Exagon Concept</t>
  </si>
  <si>
    <t>exagon-concept.com</t>
  </si>
  <si>
    <t>Exagon Concept est la plateforme qui permet de créer des sites internet aussi facilement qu’une page sur les réseaux sociaux. Vous avez des contenus, vous avez un site ! À 15 €/mois sans engagement vous bénéficiez d’un site en perpétuelle évoluti...</t>
  </si>
  <si>
    <t>Exagon Concept is a SaaS platform for intelligent website design. It is effective and efficient for life with this company.</t>
  </si>
  <si>
    <t>Presenter</t>
  </si>
  <si>
    <t>presenter.software</t>
  </si>
  <si>
    <t>Presenter is a multimedia projection software that provides news, announcements, and related information. With the latest version 5.2, Presenter offers a comprehensive solution for all your projection needs. From displaying lyrics to playing videos, Pr...</t>
  </si>
  <si>
    <t>Presenter is een online communicatiebureau gespecialiseerd in krachtige content op ieder online device. Ontdek samen met ons de kracht van jouw content.</t>
  </si>
  <si>
    <t>Presenter – Multimedia Projection Software</t>
  </si>
  <si>
    <t>Grinev Software</t>
  </si>
  <si>
    <t>grinev.software</t>
  </si>
  <si>
    <t>I’m a Full-Stack Web Developer based in Tacoma, WA. 15+ years of experience, PHP, MySQL, JavaScript, Linux, AWS, Laravel, React, Vue &amp; much more.</t>
  </si>
  <si>
    <t>Grinev Software is a AR/VR development service provider. It specializes in AR/VR development, ecommerce development, mobile app development, web development, and web designing(UI/UX) services.</t>
  </si>
  <si>
    <t>Khronos Group</t>
  </si>
  <si>
    <t>khronos.org</t>
  </si>
  <si>
    <t>The Khronos Group is a not for profit industry consortium creating open standards for the authoring and acceleration of parallel computing, graphics, dynamic media, computer vision and sensor processing on a wide variety of platforms and devices. All K...</t>
  </si>
  <si>
    <t>The Khronos Group, Inc. is an open industry consortium. The company specializes in an acceleration standard for 3D graphics, Augmented and Virtual Reality, and machine learning on a wide variety of platforms and devices. The company serves hardware and software companies worldwide.</t>
  </si>
  <si>
    <t>The Khronos Group is an industry consortium creating open standards for the authoring and acceleration of parallel computing, graphics and dynamic media</t>
  </si>
  <si>
    <t>ZVerse, Inc.</t>
  </si>
  <si>
    <t>zverse.com</t>
  </si>
  <si>
    <t>ZVerse is a leader in the rapidly growing 3D Print industry. We use proprietary 3D design and additive manufacturing methods to make the impossible happen! Accelerate your product development cycle with ZVerse solutions for 3D content creation. We crea...</t>
  </si>
  <si>
    <t>ZVerse, Inc. is a computer software company. It offers products and services such as on demand design, ZShields, and API documentation. It serves people around the United States.</t>
  </si>
  <si>
    <t>We create 3D content creation applications that solve the content problem for 3D printing</t>
  </si>
  <si>
    <t>ENCO Systems</t>
  </si>
  <si>
    <t>enco.com</t>
  </si>
  <si>
    <t>ENCO Systems is a world class provider of broadcast software for radio and television featuring radio automation, audio playout, and control and automated closed captioning for TV. Products include DAD, enCaption, ClipFire, and HotShot. ENCO is based i...</t>
  </si>
  <si>
    <t>ENCO Systems, Inc. develops broadcast automation software for radio, television, stadium, arena, and retail industries. It offers DAD, an audio playout automation and control system for radio and television; DadTV, HotShot2, an instant audio play-out and clip management system available for live and production television; and enCaption3, which is an automated hardware or software system that automatically generates captioning on live or recorded video.</t>
  </si>
  <si>
    <t>Premier global provider of radio and television software solutions playout, automation, captioning</t>
  </si>
  <si>
    <t>DrakonHub</t>
  </si>
  <si>
    <t>drakonhub.com</t>
  </si>
  <si>
    <t>DrakonHub is a free online software that provides flowchart, mind map, and checklist tools. It supports collaboration and is accessible on mobile devices. The software follows ergonomic standards from the aerospace industry, ensuring clear and concise ...</t>
  </si>
  <si>
    <t>DRAKON Labs doing business as DrakonHub offers a cloud-based diagramming software that allows users to create flowcharts, checklists, mind maps, and other diagrams to build a visual knowledge base. The company offers an online diagram authoring tool with first-class support. It is a diagram language developed within the aerospace industry.</t>
  </si>
  <si>
    <t>Creativity For Business</t>
  </si>
  <si>
    <t>arnaezstudios.com</t>
  </si>
  <si>
    <t>One of the top designers in Miami. We are an Internet Marketing Company design that helps small business to grow and generate sales. SEO, 3D, and more.</t>
  </si>
  <si>
    <t>Arnaez Studios, LLC is known as a top web designer in Miami. It is a design and marketing company in Miami offering a wide range of services to make grow a business.</t>
  </si>
  <si>
    <t>sK1 Project</t>
  </si>
  <si>
    <t>sk1project.net</t>
  </si>
  <si>
    <t>sK1 Project is an open-source initiative that provides a set of applications to substitute professional proprietary software like CorelDraw or Illustrator. Their main product is the sK1 2.0 illustration software, which is a vector graphics editor. They...</t>
  </si>
  <si>
    <t>sK1 Project is an open-source initiative that combines a set of applications that can substitute professional proprietary software like CorelDraw or Illustrator. The company offers IT software, graphic design, design, authoring and publishing, office, information technology, and vector graphics. It develops a set of applications for prepress.</t>
  </si>
  <si>
    <t>sK1 Project: sK1, UniConvertor, Color Picker and other project tools</t>
  </si>
  <si>
    <t>SnapStudio</t>
  </si>
  <si>
    <t>snapstudioplus.com</t>
  </si>
  <si>
    <t>SnapStudioPlus is a platform that allows users to create professional video ads in minutes. With their video ad making software, users can showcase their business by creating video ads online. The platform offers free images and video clips for all ind...</t>
  </si>
  <si>
    <t>Snapvio, LLC doing business as SnapStudioPlus is an online application to create HD videos. The company has the lowest price, best quality, is easy to use, and has a library in design and style.</t>
  </si>
  <si>
    <t>Make Video - Make Multimedia Ads - Make HD Video - Create Video Ads Online - Make A Video Ad | SnapStudioPlus</t>
  </si>
  <si>
    <t>BrandCrowd</t>
  </si>
  <si>
    <t>brandcrowd.com</t>
  </si>
  <si>
    <t>BrandCrowd is a company that specializes in providing premium ready-made logo templates and domains. They also offer a logo maker tool that allows users to create their own logos in just minutes. In addition to logos, BrandCrowd provides a range of des...</t>
  </si>
  <si>
    <t>BrandCrowd operates as an online marketplace for buying and selling logos. The company offers its services for various logos, such as accounting and finance, art and photography, attorney and legal, automotive, aviation and marine, business and consulting, children, church and religious, cleaning services, communications, community and foundations, computer and networking, construction, cosmetics and jewelry, dating, dental, design and creative services, eco-friendly/green, education, entertainment and media, and events. It serves customers in Australia.</t>
  </si>
  <si>
    <t>Logo Design | Buying &amp; Selling Logo Made Simple | BrandCrowd</t>
  </si>
  <si>
    <t>Snappa</t>
  </si>
  <si>
    <t>snappa.com</t>
  </si>
  <si>
    <t>Snappa is a quick and easy graphic design software that allows users to create any type of online graphic. With Snappa, users can create and publish images for social media, blogs, ads, and more. The tool is designed to make graphic design easy and acc...</t>
  </si>
  <si>
    <t>Nosco Media, Inc. doing business as Snappa is a creator of online graphics in a snap. It offers whips up graphics for social media, ads, blogs, and more without Photoshop or graphic designers.</t>
  </si>
  <si>
    <t>OpenOffice</t>
  </si>
  <si>
    <t>openoffice.nl</t>
  </si>
  <si>
    <t>Open Office is a company that specializes in improving, managing, and securing IT systems. They understand the importance of reliable ICT facilities in differentiating businesses from their competitors. Open Office believes in the craftsmanship of auto...</t>
  </si>
  <si>
    <t>Open Office SA is an IT service and IT consulting service provider. The company provides automation solutions based on Linux and other Open Source Software both for desktop PCs (desktops) and for servers. It also provides a platform enabling its clients to choose the hardware suited to its workloads while benefiting from a consistent Linux operating environment. It provides its products and services to consumers across the country.</t>
  </si>
  <si>
    <t>Improve the reliability of your IT</t>
  </si>
  <si>
    <t>Venngage</t>
  </si>
  <si>
    <t>venngage.com</t>
  </si>
  <si>
    <t>Venngage is a Toronto based company that specializes in data visualization. They provide a simple design platform for business communications. Their main product is an infographics tool that allows users to create beautiful infographics, reports, and d...</t>
  </si>
  <si>
    <t>Venngage, Inc. operates a click-infographic resume creation platform that allows business users to create reports. The company's infographic reporting solution transforms data to digest infographic reports with actionable insights. Its tools also come with hundreds of different charts, icons, and, pictograms.</t>
  </si>
  <si>
    <t>Web design website for creating graphics</t>
  </si>
  <si>
    <t>Renderpeople</t>
  </si>
  <si>
    <t>renderpeople.com</t>
  </si>
  <si>
    <t>Renderpeople is a company that provides scanned human 3D models for visualizations, movies, games, VR &amp; AR. They offer the world's largest library of scanned 3D people, with over 4,000 individual models available. These photorealistic 3D models can be ...</t>
  </si>
  <si>
    <t>Renderpeople GmbH are scanned human 3D models for visualizations, movies, games, VR and AR. The company offers a large selection of posed and rigged 3D people. Its team work passionately to bring new ideas and products to life for all CGI professionals with a frequent need to deliver lifelike visualizations under strict time constraints.</t>
  </si>
  <si>
    <t>Over 3,500 Scanned 3D People Models | RENDERPEOPLE</t>
  </si>
  <si>
    <t>Wizlogo</t>
  </si>
  <si>
    <t>wizlogo.com</t>
  </si>
  <si>
    <t>Wizlogo is a free logo maker and personal designer platform. With Wizlogo, you can easily create a logo for your brand completely for free. The platform allows you to generate thousands of logo ideas and choose the one you like in just a few clicks. No...</t>
  </si>
  <si>
    <t>Wizlogo is a web-based platform for creating logotypes in minutes. It features a streamlined creation process to help people create a logo by themselves - no more large expenses for hired designers or agencies.</t>
  </si>
  <si>
    <t>Web-based platform for creating logotypes in minutes</t>
  </si>
  <si>
    <t>Soundsnap</t>
  </si>
  <si>
    <t>soundsnap.com</t>
  </si>
  <si>
    <t>Soundsnap is the world's leading online sound effects library, featuring high-quality sound effects and loops from Hollywood sound designers. With over 450,000+ royalty-free sound effects (SFX) available for download, Soundsnap offers the largest membe...</t>
  </si>
  <si>
    <t>Ojoo, Ltd. doing business as Soundsnap is the most popular sound effects library used in TV, film, advertising, video games, and apps. Its clients include Comedy Disney, Pixar, Ogilvy, Comedy Central, Vice, and over a million subscribers worldwide. It offers Sample Libraries, Sound Effects, Loops, and Field Recording.</t>
  </si>
  <si>
    <t>Sound Effects Download | Soundsnap.com</t>
  </si>
  <si>
    <t>Jalbum</t>
  </si>
  <si>
    <t>jalbum.net</t>
  </si>
  <si>
    <t>jAlbum.net is a company that provides free photo gallery website software. Users can create stunning online photo albums using jAlbum, which is the most powerful web album making tool available. The software can be downloaded for free, and users can in...</t>
  </si>
  <si>
    <t>JAlbum AB operates a photo album site for creating and sharing personalized Web albums. It also enables users to publish the photos on other social networks.</t>
  </si>
  <si>
    <t>Jalbum let users download the photo album software Jalbum for free and let users interact with each other on the community site jalbum.net</t>
  </si>
  <si>
    <t>Concept3D</t>
  </si>
  <si>
    <t>concept3d.com</t>
  </si>
  <si>
    <t>Concept3D is a software and services company that specializes in 3D mapping and virtual tour software. They offer easy-to-use platforms like atlas3D and CampusBird, which allow users to build and edit interactive virtual experiences. Their products inc...</t>
  </si>
  <si>
    <t>Concept3D, Inc. is a software company. It offers media services, 3d modeling, interactive map services, web development, the Internet of things, virtual reality, campus maps, virtual tours, immersive experiences, digital maps, wayfinding, interactive maps, and events calendars. The company serves clients within the area.</t>
  </si>
  <si>
    <t>Enterprises interactive 3D maps and VR-enabled virtual tours with 3D renderings and indoor mapping/wayfinding</t>
  </si>
  <si>
    <t>Bonjoro</t>
  </si>
  <si>
    <t>bonjoro.com</t>
  </si>
  <si>
    <t>Bonjoro is a video engagement platform that allows businesses to send quick personal videos to new leads and customers. With Bonjoro, businesses can stand out, build trust, and make more sales by sending personal welcome and thank you videos. The platf...</t>
  </si>
  <si>
    <t>Vimily Pty., Ltd. doing business as Bonjoro offers a personal video messaging app to welcome, thank, and connect with customers. It helps build real relationships with its customers at scale.</t>
  </si>
  <si>
    <t>Personal 1-1 video messaging app to welcome, thank, and connect with your customers</t>
  </si>
  <si>
    <t>FantasTech Solutions</t>
  </si>
  <si>
    <t>fantastech.co</t>
  </si>
  <si>
    <t>Fantastech.co is a WordPress development agency based in Pune, India. With over 6 years of experience, they specialize in converting website designs into hand-coded HTML and WordPress websites. They work with digital marketing, creative, and branding a...</t>
  </si>
  <si>
    <t>FlairBuilder Pvt., Ltd. is a provider of tools for the creation of wireframes for websites and mobile applications. The company's products include features such as multi-page projects, codeless interactions, click-through prototypes, the ability to export to HTML and import from Balsamiq, online free viewer, desktop viewer, instant site map, wire-frame annotations, drag n ' drop, resize, snap, smart components grouping, align, distribute, reorder, basic drawing tools, 300 ready-to-use icons, customization options, master pages, and embedding, smart selection, paste images and text, ruler and guides, components and widgets, form data input, tabbed content, navigation and site structure, lists and data presentation, mobile widgets, show and hide components.</t>
  </si>
  <si>
    <t>Caton Technology</t>
  </si>
  <si>
    <t>catontechnology.com</t>
  </si>
  <si>
    <t>Caton Technology is an industry leader in next generation IP network transport solutions. Powered by technology and driven to innovate, we improve how businesses around the world and across multiple industries stream live media in the highest quality, ...</t>
  </si>
  <si>
    <t>Caton Group, Ltd. doing business as Caton Technology Corp. is a manufacturer of advanced video encoding and Open Internet data transmission solutions. Its R2TP technology and global network CatonNet have been integrated successfully as a disrupting solution for the delivery of low latency lives IP video transport. The company's solutions have enabled broadcasters, enterprises, and service providers to efficiently transport broadcast-quality video and large files over any IP network through collaboration with its partners and customers.</t>
  </si>
  <si>
    <t>BannerBoo</t>
  </si>
  <si>
    <t>bannerboo.com</t>
  </si>
  <si>
    <t>BannerBoo is an online HTML5 banner maker that allows users to create banners for free. The company has been in the market for a long time and has served clients from 88 countries, helping them create over 200,000 banner ads. BannerBoo has received pos...</t>
  </si>
  <si>
    <t>BannerBoo an online HTML5 Banner Maker. The company builds its own custom banner ads or uses professional templates. It creates animated HTML5/GIF banners without coding skills.</t>
  </si>
  <si>
    <t>Online HTML5 banner maker</t>
  </si>
  <si>
    <t>Brand.ai</t>
  </si>
  <si>
    <t>brand.ai</t>
  </si>
  <si>
    <t>Brand.AI is an AI platform that analyzes business data, market trends, and cultural shifts to inform brand and creative strategy throughout the lifecycle of a brand. It helps businesses build and manage their brand by providing a new way to organize an...</t>
  </si>
  <si>
    <t>Brand.ai is an automatically maintainable UI components style guide. It provides a set of tools and integrations to upgrade its system from a reference site to a living product that's well integrated with its team's existing workflows.</t>
  </si>
  <si>
    <t>Brandai is automatically maintainable UI components style guide</t>
  </si>
  <si>
    <t>Localstars</t>
  </si>
  <si>
    <t>localstars.com</t>
  </si>
  <si>
    <t>Localstars is a young UK online advertising business with offices in the UK, Germany, Poland, Italy, Australia, and the US. Our platform provides the tools to automate the processes for creating, selling, scheduling, billing, and delivering engaging an...</t>
  </si>
  <si>
    <t>Localstars, Ltd. offers an online video advertising platform, that has a simple vision â€" to deliver high quality, geo-targeted online video advertising campaigns at affordable prices. It provides unique technology to efficiently build and deliver ads in multiple formats at the same time. It enables publishers to grow revenue through online advertising technology.</t>
  </si>
  <si>
    <t>Qtonix Software Pvt</t>
  </si>
  <si>
    <t>qtonix.com</t>
  </si>
  <si>
    <t>Qtonix Software Pvt is a top-notch digital marketing agency and SEO company focused on getting websites to the first page through local and targeted SEO campaigns. They provide custom SEO services and campaigns to fit any business's budget and internet...</t>
  </si>
  <si>
    <t>QtoniX Software Pvt., Ltd. is a search engine optimization company offering safe and long-lasting results. It is the most esteemed and reliable search engine optimization company with aim was to become the most trusted, expert Search Engine Optimization company.</t>
  </si>
  <si>
    <t>Spruce Technology</t>
  </si>
  <si>
    <t>sprucetech.com</t>
  </si>
  <si>
    <t>Spruce Technology is a leading Information Technology consulting firm, providing Advisory &amp; Management consulting, Professional Services, and Strategic Staffing. They offer comprehensive IT solutions tailored to business needs, helping to boost product...</t>
  </si>
  <si>
    <t>Spruce Technology, Inc. is an information technology and services company. It is a provider of information technology consulting for multiple industries in the public and private sectors, specializing in three areas: advisory and management consulting; services; and strategic staffing services. The company serves the state and local agencies in New York, New Jersey, Arkansas, Delaware, Maine, Pennsylvania, and Virginia.</t>
  </si>
  <si>
    <t>Easel</t>
  </si>
  <si>
    <t>easel.ly</t>
  </si>
  <si>
    <t>easel.ly is a website that features thousands of free infographic templates and design. They provide a simple web tool that empowers anyone to create and share powerful visuals, such as infographics and posters, without the need for design experience. ...</t>
  </si>
  <si>
    <t>Cuana, LLC doing business as Easel.ly is a website that features thousands of free infographic templates and designs. The company offers Easel.ly, a creative platform and marketplace that bridges the gap between consumers looking for easy and inexpensive ways to create and design visuals online and designers who can aid in meeting the mass market need by providing Themes (visual themes) as the starting point in its creative process.</t>
  </si>
  <si>
    <t>easel.ly | create and share visual ideas using infographics</t>
  </si>
  <si>
    <t>Broadcast Electronics</t>
  </si>
  <si>
    <t>bdcast.com</t>
  </si>
  <si>
    <t>BE Broadcast Electronics is a global manufacturer of hardware and software design that has influenced every major radio milestone since 1959. They design and manufacture transmitters for TV, AM, FM, HD Radio, and program automation systems. Their trans...</t>
  </si>
  <si>
    <t>Broadcast Electronics, Inc. (BE) designs and manufactures radio broadcast products for radio broadcast stations worldwide. The company offers AM, FM, and HD radio transmitters; ultra-linear digital FM exciters; HD radio signal generators and data importers; studio automation and content management systems; social media solutions; and newsroom management tools. It provides datacasting tools for scrolling text on radio displays and the Web; radio data system encoders; Internet streaming tools; studio transmitter links; remote broadcast gear and general and special-purpose broadcast antennas.</t>
  </si>
  <si>
    <t>Broadcast Electronics designs and manufactures a complete line of radio broadcast products, including transmitters AM, FM and HD Radio</t>
  </si>
  <si>
    <t>Optimumbrew Technology</t>
  </si>
  <si>
    <t>optimumbrew.com</t>
  </si>
  <si>
    <t>OptimumBrew Technology LLP is a product based company that specializes in providing marketing solutions to businesses. The company has developed a product suite that includes a graphics template, as well as other marketing tools such as a post schedule...</t>
  </si>
  <si>
    <t>OptimumBrew Technology Pvt., Ltd. is a Web and Mobile Apps Development company that offers a wide range of experience and expertise. The company's solutions enable businesses to leverage leading-edge technology to gain a sustainable competitive advantage in today's marketplace.</t>
  </si>
  <si>
    <t>Expert in Mobile &amp; Web App Development &amp; Delivery</t>
  </si>
  <si>
    <t>Personify</t>
  </si>
  <si>
    <t>personifyinc.com</t>
  </si>
  <si>
    <t>Personify is a company that specializes in video and AI technologies. They use machine learning on webcams to create dynamic background removal without a green screen. Their products include the Personify SDK, which can be integrated with company softw...</t>
  </si>
  <si>
    <t>Personify, Inc. is a software development company. It develops a video calling platform that enables users to chat with friends and collaborate with coworkers. The company's products include Personify for Collaboration which enables users to connect live with co-workers, friends, or families; share documents, movies, games, and live events with various participants, and connect global teams for enhanced real-time collaboration sessions. It provides Video communications that are growing dramatically as users continue to engage each other in greater numbers via live streaming, personal chats, and business conferencing. It serves clients globally.</t>
  </si>
  <si>
    <t>Video Conversation, With a Hint of Teleportation</t>
  </si>
  <si>
    <t>Polarr</t>
  </si>
  <si>
    <t>polarr.com</t>
  </si>
  <si>
    <t>Polarr is a company that specializes in providing web and mobile photo and video filters and editing tools. Their AI-powered editors offer a wide range of features and effects to enhance and transform images and videos. With Polarr, users can easily ed...</t>
  </si>
  <si>
    <t>Polarr, Inc. is an information technology and services company. It develops AI technology for photography, video, and other creative use cases to provide developers with tools and resources to create world-class applications that enable everyone to make creations. The company's platform also offers an in-browser photo editor that is capable of editing raw images. It provides its services to customers throughout the area.</t>
  </si>
  <si>
    <t>Creating and sharing filters for photos and videos</t>
  </si>
  <si>
    <t>CoffeeCup Software</t>
  </si>
  <si>
    <t>coffeecup.com</t>
  </si>
  <si>
    <t>Responsive Design Software, HTML Editor &amp; CSS Grid Tools | CoffeeCup Software Leader in Responsive Web Design Tools and HTML Software. Try our CSS Grid tools, HTML Editor, Responsive Prototyping &amp; Design Software or innovative Email Designer today. We'...</t>
  </si>
  <si>
    <t>CoffeeCup Software, Inc. is a software development company. It provides Web Design and Apps that help create innovative site design apps for Responsive Design. It has developed one of the HTML Editors which quickly grew to become one of the most popular and widely used web design tools in the industry. The company offers its products and services across the globe.</t>
  </si>
  <si>
    <t>Mobile applications and website making software</t>
  </si>
  <si>
    <t>Crive</t>
  </si>
  <si>
    <t>crive.co</t>
  </si>
  <si>
    <t>Crive is a SaaS company, helping photographers boost their productivity and run their business hassle free. Crive started in 2016 with the aim to bring photographers online and increase their visibility from Tier 2 &amp; 3 cities. We created a portfolio bu...</t>
  </si>
  <si>
    <t>Crive Creatives Pvt., Ltd. is a SaaS company, helping photographers boost the productivity and run the business hassle-free. It aims to bring photographers online and increase the visibility from Tier 2 and 3 cities.</t>
  </si>
  <si>
    <t>Easiest client proofing tool on the planet get started for free</t>
  </si>
  <si>
    <t>FontBase</t>
  </si>
  <si>
    <t>fontba.se</t>
  </si>
  <si>
    <t>FontBase is a font manager made by designers, for designers. It is a super fast, beautifully designed, and free alternative to pricey font managers. FontBase works on Mac, Windows, and Linux. It offers professional features, a beautiful UI, and the lar...</t>
  </si>
  <si>
    <t>Dominik Levitsky Studio, LLC doing business as FontBase is a Software Company. It displays the file structure as-is. The Company unmatched performance in displaying and loading fonts. It set of supported OpenType features of any font software at the fingertips.</t>
  </si>
  <si>
    <t>All platforms. Professional features. Beautiful UI. Totally free</t>
  </si>
  <si>
    <t>Portfoliobox</t>
  </si>
  <si>
    <t>portfoliobox.net</t>
  </si>
  <si>
    <t>Portfoliobox is a handy website builder for creating online portfolios. It is a platform for photographers, designers, and other creatives who want to showcase their images on a unique and personal website with customizable design and a simple user int...</t>
  </si>
  <si>
    <t>Portfoliobox Stockholm AB is an online service that creatives can use to build a website. Its product has been enhanced with a new top modern admin panel, an e-commerce solution that its clients can use to create an e-store, a built-in newsletter system, and many other cool features. It serves clients worldwide.</t>
  </si>
  <si>
    <t>A tool to create online portfolio websites used by professional creatives like photographers, designers, artists etc</t>
  </si>
  <si>
    <t>Custellence</t>
  </si>
  <si>
    <t>custellence.com</t>
  </si>
  <si>
    <t>Custellence is a customer journey mapping tool that allows users to collaborate in a cloud-based system to build customer journey maps. It offers powerful journey mapping smartness to align teams and efforts around customer journeys. Custellence is tru...</t>
  </si>
  <si>
    <t>Custellence offers an easy-to-use tool for customer journey maps, user stories, experience maps and service blueprints. The company specializes in Customer Journey, Customer Experience, Service Maps, Customer Journey Mapping, Service Blueprint, Customer Experience Map, Customer Centricity, Customer Journey Map, The Customer Journey, Journey Map, Customer Experience Journey, Customer Journey Tool, Journey Mapping, Experience Map, user journey, journey map tool, user stories  CEX, Consumer journey, and customer journey template.</t>
  </si>
  <si>
    <t>Custellence lets you build customer journey maps by collaborating in a cloud based system so that you can put your customer insights into action!</t>
  </si>
  <si>
    <t>Picovico</t>
  </si>
  <si>
    <t>picovico.com</t>
  </si>
  <si>
    <t>Picovico is a company that provides a simple online birthday video creation tool. It allows users to create delightful birthday videos in a few easy steps. Users can select a style, add photos, videos, and text slides, choose music from the library or ...</t>
  </si>
  <si>
    <t>Picovico, Inc. is a provider of an online and mobile video creation platform. It enables users to make a slideshow with photos and add music to the same thereby converting it into a video. It also allows its users to share custom-made videos on public or social media websites. The company offers its services across the United States and Nepal.</t>
  </si>
  <si>
    <t>The Slideshow Video Maker. #imagetovideo. #SaaS. #B2B. #API. #Android App. #SaaSAsia #businessvideos #videomarketing #automatedvideomaking</t>
  </si>
  <si>
    <t>FFmpeg</t>
  </si>
  <si>
    <t>ffmpeg.org</t>
  </si>
  <si>
    <t>FFmpeg is a leading multimedia framework that provides a complete, cross-platform solution for recording, converting, and streaming audio and video. It is capable of decoding, encoding, transcoding, muxing, demuxing, streaming, and filtering various mu...</t>
  </si>
  <si>
    <t>FFmpeg is a multimedia framework company. It's able to decode, encode, transcode, mux, demux, stream, filter, and play pretty much anything that humans and machines have created. The company serves clients nationwide.</t>
  </si>
  <si>
    <t>Insider Software</t>
  </si>
  <si>
    <t>insidersoftware.com</t>
  </si>
  <si>
    <t>Insider Software creates the FontAgent family of font management, distribution and license compliance software. Insider creates asset, font and workflow management solutions for design, web, art, graphics, prepress, print, marketing and creative teams;...</t>
  </si>
  <si>
    <t>Insider Software, Inc. develops font management and workflow solutions. It offers to create the industry's first font-integrity tools and established itself as the undisputed leader in font organization and repair.</t>
  </si>
  <si>
    <t>Insider Software - Creators of FontAgent</t>
  </si>
  <si>
    <t>VIVOTEK</t>
  </si>
  <si>
    <t>vivotek.com</t>
  </si>
  <si>
    <t>:: VIVOTEK :: Leading provider of IP based surveillance solutions specializing in system applications and since 2000 (TAIEX: 3454). VIVOTEK INC VIVOTEK Inc. (TAIEX: 3454) is a global, technology driven IP surveillance solutions provider that aims to p...</t>
  </si>
  <si>
    <t>Vivotek, Inc. is a computer and network security company. It offers products and services such as network cameras, video servers, video receivers, nvr, facial recognition devices, CMS station, analytics, software, cloud service, poe network products, accessories, and technologies. The company offers its services worldwide.</t>
  </si>
  <si>
    <t>Leading provider of IP-based surveillance solutions specializing in system applications and since 2000 (TAIEX: 3454).</t>
  </si>
  <si>
    <t>Dragonframe</t>
  </si>
  <si>
    <t>dragonframe.com</t>
  </si>
  <si>
    <t>Dragonframe is a leading stop motion animation software used by major movie studios and independent filmmakers. It is the evolution of Dragon Stop Motion software and is designed for creative professionals. Dragonframe is developed by DZED Systems LLC ...</t>
  </si>
  <si>
    <t>DZED Systems, LLC is stop motion animation software. It has been used to make several full-length motion picture films, including Disney's Frankenweenie and Laika's Coraline, The Boxtrolls, and ParaNorman, as well as the stop motion television show Shaun the Sheep.</t>
  </si>
  <si>
    <t>Stop Motion Software for Mac, Windows and Linux - Dragonframe</t>
  </si>
  <si>
    <t>adclouds</t>
  </si>
  <si>
    <t>adclouds.io</t>
  </si>
  <si>
    <t>Adclouds is a leading advertising technology company that provides a wide range of products and services to help businesses create and optimize their online ads. With the world's #1 Ad Maker, businesses can easily create professional and engaging ads t...</t>
  </si>
  <si>
    <t>Good Times Media AB doing business as Adclouds operates an AI-powered advertising platform that easily produces, manages, and evolves ads. Its platform makes incremental changes to the creatives which increases conversion of the Ads by about 30-200% while saving time and hassle in the creative process.</t>
  </si>
  <si>
    <t>A cloud for your ads. The ultimate platform for creating, testing, and optimizing ad creatives</t>
  </si>
  <si>
    <t>Vidrovr</t>
  </si>
  <si>
    <t>vidrovr.com</t>
  </si>
  <si>
    <t>Vidrovr is a machine learning company that uses computer vision to make video searchable. They empower enterprise decision makers by making all parts of video useful and alleviating tedious work. Their services include minimizing equipment downtime, pr...</t>
  </si>
  <si>
    <t>Vidrovr, Inc. is a machine learning company. It develops multimodal computer vision and machine learning systems to index, tag, and understand video. It serves Fortune 100 companies to government agencies.</t>
  </si>
  <si>
    <t>Develops multimodal computer vision and machine learning systems to index, tag, and understand video</t>
  </si>
  <si>
    <t>MacheteSoft Team</t>
  </si>
  <si>
    <t>machetesoft.com</t>
  </si>
  <si>
    <t>MacheteSoft Team is a company that provides an easy video editor for various file formats such as FLV, MP4, 3GP, MKV, WebM, AVI, WMV, etc. Their product, Machete, is a quick and convenient utility for playing and editing multimedia files. It currently ...</t>
  </si>
  <si>
    <t>MacheteSoft is a dynamic software company that specializes in the development of video editing programs. The company can edit video and audio files in AVI, FLV, WMV, MKV, MP4, 3GP, 3G2, MOV, WMA, MP3, and WAV formats. Its supports of editing functions for other formats and is planned for future versions of the program.</t>
  </si>
  <si>
    <t>Easy Video Editor for FLV, MP4, 3GP, MKV, AVI, WMV etc files</t>
  </si>
  <si>
    <t>CardBoard</t>
  </si>
  <si>
    <t>cardboardit.com</t>
  </si>
  <si>
    <t>CardBoard is a user story mapping tool for agile teams. It allows teams to build digital story maps and integrate with project trackers. With CardBoard, teams can collaborate in real-time, whether they are working remotely or in the same location. The ...</t>
  </si>
  <si>
    <t>CardBoardit is to help teams collaboratively explore and visualize product ideas, user experiences, customer journeys, and more. The company develops a visual outlining design tool that helps make cohesive journey maps, allowing users to visualize designs.</t>
  </si>
  <si>
    <t>Collaborative design and story mapping tool</t>
  </si>
  <si>
    <t>Ecamm Network</t>
  </si>
  <si>
    <t>ecamm.com</t>
  </si>
  <si>
    <t>Ecamm Network is a leading provider of Mac software. They offer a range of products including Ecamm Live, PhoneView, Call Recorder for Skype, and iGlasses for Mac. Their goal is to build apps that solve problems and provide useful, well-designed, and p...</t>
  </si>
  <si>
    <t>Ecamm Network, LLC is a software development company that provides Mac software. It offers an all-in-one, easy-to-use, video production, and streaming tool. The company primarily serves clients throughout the country.</t>
  </si>
  <si>
    <t>Ecamm Network | Mac, iPhone and iPad Software &amp; Accessories</t>
  </si>
  <si>
    <t>DiveIn Studio</t>
  </si>
  <si>
    <t>divein.studio</t>
  </si>
  <si>
    <t>DiveIn Studio is a company that specializes in creating virtual tours for real estate, education, and tourism. Their platform allows users to create immersive virtual tours without the need for programming skills. With features designed to enhance enga...</t>
  </si>
  <si>
    <t>DiveIn Studio is a software company. It is user-friendly software to create, edit, and share 360 virtual tours. To guarantee fully immersive experiences, users can add hotspots such as navigation, images, and links, among others. Each tour has a unique link that allows sharing through social media and sending emails to marketing campaigns. It operates in Nicaragua.</t>
  </si>
  <si>
    <t>Systancia</t>
  </si>
  <si>
    <t>systancia.com</t>
  </si>
  <si>
    <t>Systancia is a global independent cybersecurity software vendor who provides workforces with a secure and smooth access experience to their digital workplace. They believe in empowering and trusting individuals to access and do their work, and their vi...</t>
  </si>
  <si>
    <t>Systancia SA is a software publisher specializing in desktop and application virtualization and secures remote access solutions. The company has gradually become a leader on the European market for virtualization solutions, and cloud computing with a capacity for innovation that has placed it among the global leaders in this field.</t>
  </si>
  <si>
    <t>European provider of certified and recognized application virtualization, cybersecurity and IA solutions</t>
  </si>
  <si>
    <t>ZEVO</t>
  </si>
  <si>
    <t>zevo.io</t>
  </si>
  <si>
    <t>ZEVO | Online Video Creation. Simplified.</t>
  </si>
  <si>
    <t>ZEVO is a combination od web app + service that is focused to make video creation as easy as possible, even for those who do not have scriptwriting experience. The company customizes the scenes, redesign layouts, edit everything and upload an HD video.</t>
  </si>
  <si>
    <t>Sketch Runner</t>
  </si>
  <si>
    <t>sketchrunner.com</t>
  </si>
  <si>
    <t>Sketch Runner is a command menu plugin that allows designers to work faster with Sketch. With Runner Pro, users can perform actions quicker in Sketch by searching for anything, accessing the Components Browser to find symbols and styles, and managing t...</t>
  </si>
  <si>
    <t>Bolt Tools, Ltd. doing business as Sketch Runner operates as an IT Services and IT Consulting. It also specializes in FinTech, Information Services, SaaS, Security, Digital Solutions, IT Resources, Software, IT Advising, Cloud, Web Solutions, Cyber Security, Mobile applications, and more.</t>
  </si>
  <si>
    <t>Runner Pro: The Sketch plugin to design faster</t>
  </si>
  <si>
    <t>Vidpresso</t>
  </si>
  <si>
    <t>vidpresso.com</t>
  </si>
  <si>
    <t>Vidpresso is a company that provides a simple way for broadcasters, event producers, and podcasters to use social media in their live productions. They bring the best practices from internet software to the broadcast industry. With Vidpresso, broadcast...</t>
  </si>
  <si>
    <t>Vidpresso, Inc. provides a solution for broadcasters, event producers, and podcasters to use social media in live productions. It brings the best practices from internet software to the broadcast industry.</t>
  </si>
  <si>
    <t>Simple way for broadcasters, event producers and podcasters to use social media in their live productions</t>
  </si>
  <si>
    <t>YouWorkForThem</t>
  </si>
  <si>
    <t>youworkforthem.com</t>
  </si>
  <si>
    <t>The Best Fonts and Graphics for Designers YouWorkForThem Download top quality fonts and graphics for your design projects at YouWorkForThem. Your go to source for exceptional design resources, no subscriptions r... Since 2001, YouWorkForThem's missio...</t>
  </si>
  <si>
    <t>YouWorkForThem, Inc. were founded by designers,run by designers for the designers. The company provides the most usable, affordable, fonts and stock art in the world, while remaining easy and accessible.</t>
  </si>
  <si>
    <t>Download Creative Fonts, WebFonts &amp; Stock Art - YouWorkForThem</t>
  </si>
  <si>
    <t>Dia</t>
  </si>
  <si>
    <t>dia-installer.de</t>
  </si>
  <si>
    <t>Dia is a free and open-source drawing software that allows users to create structured diagrams. It is available for Windows, Mac OS X, and Linux. Dia is designed to be user-friendly and provides a wide range of tools and features for creating diagrams....</t>
  </si>
  <si>
    <t>The Dia Developers create Open Source software and has many authors. It is an application for creating technical diagrams. Its interface and features are loosely patterned after the Windows program Visio. It also features multiple-page printing, export to many formats (EPS, SVG, CGM, and PNG), and the ability to use custom shapes created by the user as simple XML descriptions.</t>
  </si>
  <si>
    <t>Dia draws your structured diagrams: Free Windows, Mac OS X and Linux version of the popular open source program</t>
  </si>
  <si>
    <t>TwistedWave</t>
  </si>
  <si>
    <t>twistedwave.com</t>
  </si>
  <si>
    <t>TwistedWave is a powerful and very easy to use audio editor for mac</t>
  </si>
  <si>
    <t>TwistedWave Software, Ltd. is a computer software company. It allows changing the pitch or the speed of a piece of audio independently of each other. It can read and save music metadata, such as the artist name, song title, or album art from files in the AIFF, wav, mp3, mp4, FLAC, and Ogg/Vorbis format. It is available for Mac, iPhone / iPad, and online. The company serves its services to customers in Canada.</t>
  </si>
  <si>
    <t>Datapare</t>
  </si>
  <si>
    <t>datapare.com</t>
  </si>
  <si>
    <t>Comparison analytics software Helps you to be a leader in the market. Datapare helps companies to beat the competition with advanced reports about market trends and competitor movements in the online world. Information Technology and Services analytics...</t>
  </si>
  <si>
    <t>Datapare helps companies to beat the competition with advanced reports about market trends and competitor movements in the online world. It helps business professionals to make better positioning and assortment decisions and act against sudden changes in the market by using competitive intelligence tools.</t>
  </si>
  <si>
    <t>Photler</t>
  </si>
  <si>
    <t>photler.com</t>
  </si>
  <si>
    <t>Photler is a place to create your own, beautiful, photography website and browse thousands of travel photos. Online portfolio builder created by photographer who has visited 100 countries in the last 10 years. WIN A PHOTO WORKSHOP IN A DESTINATION OF Y...</t>
  </si>
  <si>
    <t>Photler is a place to create beautiful photography websites and browse hundreds of travel photos. It is made by a team of passionate photographers and web professionals. It is a tool that drives travel inspiration.</t>
  </si>
  <si>
    <t>Online portfolio builder created by photographer who has visited 100 countries in the last 10 years. WIN A PHOTO WORKSHOP IN A DESTINATION OF YOUR CHOICE:</t>
  </si>
  <si>
    <t>Serviio</t>
  </si>
  <si>
    <t>serviio.org</t>
  </si>
  <si>
    <t>Serviio is a free DLNA compatible media server that allows you to stream your media files (music, video, or images) to any DLNA certified renderer device on your home network or to your PC or mobile device over the internet. It enables streaming video,...</t>
  </si>
  <si>
    <t>Six Lines, Ltd. doing business as Serviio  is a free media server. It allows to stream media files ( music, video or iamges) to render devices (e., a TV set, Bluray player, games console or mobile phone)  on its connected home network.</t>
  </si>
  <si>
    <t>PRshots.com</t>
  </si>
  <si>
    <t>prshots.com</t>
  </si>
  <si>
    <t>PRShots.com is the leading royalty-free online image library and digital asset management solution for fashion, beauty, food, and home brands. It offers quality-controlled stock images for press coverage and serves over 41,000 international writers, bl...</t>
  </si>
  <si>
    <t>Prshots Services, Ltd. is a royalty-free high-quality online image library, dedicated to serving the professional press. It is the only online image library created by journalists for journalists.</t>
  </si>
  <si>
    <t>Holoplot</t>
  </si>
  <si>
    <t>holoplot.com</t>
  </si>
  <si>
    <t>HOLOPLOT is a pro audio manufacturer from Berlin that provides flexible solutions for both functional and creative projects. Their systems, based on 3D Audio Beamforming and Wave Field Synthesis, offer unmatched sound control for live entertainment, sp...</t>
  </si>
  <si>
    <t>Holoplot GmbH builds hardware and software products that push the boundaries of conventional audio and speaker technology. The company's systems enable a radical new approach to generating high-quality genuine audio and breaking the rules of the game. Its products allow real-time adjustable sound projections, along with a new standard in precision, quality, and consistency.</t>
  </si>
  <si>
    <t>Build hardware and software products that push the boundaries of audio and speaker technology</t>
  </si>
  <si>
    <t>Broadstreet Ads</t>
  </si>
  <si>
    <t>broadstreetads.com</t>
  </si>
  <si>
    <t>Broadstreet is a specialized ad manager built for and praised by local news, city and regional magazines, industry journals, and any publisher that relies on direct sales. They are the #1 rated alternative to Google Ad Manager. Broadstreet helps local ...</t>
  </si>
  <si>
    <t>Broadstreet Ads, Inc. is a revolutionary ad management and revenue generation platform for local, digital news publishers. It is focused on ad serving, customer management, and business development.</t>
  </si>
  <si>
    <t>The Ad Manager for Direct, Digital Ad Sales | Broadstreet</t>
  </si>
  <si>
    <t>PixTeller</t>
  </si>
  <si>
    <t>pixteller.com</t>
  </si>
  <si>
    <t>PixTeller is a free online image editor and animation maker that allows users to create engaging images, posters, banners, logos, and more. With easy-to-use design and animation tools, anyone can turn their ideas into amazing visuals in minutes, withou...</t>
  </si>
  <si>
    <t>Geco Web, Ltd. doing business as PixTeller offers an online tool company that really simplifies the design process from start to end and helps allows anyone to create social media covers, images, banners and graphics for print using its editor tool. It helps to unleash the power of imagination through beautiful and creative designs.</t>
  </si>
  <si>
    <t>Free Online Easy-to-Use Design Tool - Create or Customize Your Own Images in Minutes</t>
  </si>
  <si>
    <t>CAST Software</t>
  </si>
  <si>
    <t>castsoftware.com</t>
  </si>
  <si>
    <t>CAST is a software intelligence company that provides enterprise-grade software quality assessment and performance measurement solutions. Their CAST Application Intelligence Platform inspects source code, identifies and tracks quality issues, and provi...</t>
  </si>
  <si>
    <t>CAST Software, Inc. is a computer software company. It introduces transparency into application development and transforms software into Superware. The company serves clients globally.</t>
  </si>
  <si>
    <t>Leader in Software Analysis and Measurement providing visibility into root causes of cost and risk in the software product</t>
  </si>
  <si>
    <t>Lightfolio</t>
  </si>
  <si>
    <t>lightfolio.com</t>
  </si>
  <si>
    <t>Lightfolio is a cloud-based provider of client photo galleries for professional photographers. They offer beautiful photo galleries to help photographers share, proof, and sell their work. Lightfolio provides modern themes, customizable cover themes, t...</t>
  </si>
  <si>
    <t>Four Nine Ventures, LLC doing business as Lightfolio, is a cloud-based provider of client photo galleries for professional photographers. Its digital delivery lets clients conveniently download pictures, restrict access, and control file sizes at the click of a button. The company also lets clients easily view images, tag favorites, and share pictures via social media.</t>
  </si>
  <si>
    <t>A client photo gallery platform for modern photographers</t>
  </si>
  <si>
    <t>Impossible Software</t>
  </si>
  <si>
    <t>impossiblesoftware.com</t>
  </si>
  <si>
    <t>Impossible Software is a pioneer of dynamic video editing, real-time customization, and streaming technologies. Founded in 2009, the company provides cloud-based services to deliver personalized and targeted video advertising formats, as well as web-ba...</t>
  </si>
  <si>
    <t>Impossible Software GmbH is a pioneer of dynamic video editing, real-time customization, and streaming technologies. The company is providing cloud-based services to deliver personalized and targeted video advertising formats, as well as web-based video customization and editing tools. Its services are used worldwide to create truly dynamic and highly creative video experiences across PCs, smartphones, tablets and connected TVs.</t>
  </si>
  <si>
    <t>Real-time Video Technologies</t>
  </si>
  <si>
    <t>NetObjects</t>
  </si>
  <si>
    <t>netobjects.com</t>
  </si>
  <si>
    <t>NetObjects is a company that provides website design software and services. They have been in the industry since 1995 and are recognized as one of the pioneers in the field. Their flagship product, NetObjects Fusion, is known for its fast and easy webs...</t>
  </si>
  <si>
    <t>NetObjects, Inc. provides Web design software and templates. The company offers NetObjects Fusion, a Web design software that enables to build, manage, and promote Websites; and NetObjects Fusion Essentials, a free drag-and-drop Website builder. It also provides NetObjects Mosaic, an online application for mobile Website designing; and publishes website for photographers.</t>
  </si>
  <si>
    <t>Powerful Website Design Software that has earned critical praise and worldwide recognition as one of the fastest, easiest ways to build, manage and promote websites</t>
  </si>
  <si>
    <t>Ribbet</t>
  </si>
  <si>
    <t>ribbet.com</t>
  </si>
  <si>
    <t>Ribbet is a free online photo editor and collage maker with beautiful filters, seasonal effects, touch ups, stickers, and fonts. It offers a familiar interface and easy-to-use tools for photo editing. Users can edit their photos and build collages dire...</t>
  </si>
  <si>
    <t>Ribbet is a software company. It provides services such as making photos fun and easy by creating intuitive photo editing software for desktop and mobile. It serves and offers its services within the area.</t>
  </si>
  <si>
    <t>Ribbet | Photo Editor, Collage and Graphic Design Maker</t>
  </si>
  <si>
    <t>Megaphone (formerly Panoply Media)</t>
  </si>
  <si>
    <t>megaphone.fm</t>
  </si>
  <si>
    <t>As part of Spotify, Megaphone is a podcast technology company that provides hosting and ad insertion capabilities for publishers and targeted ad sales for brand partners.</t>
  </si>
  <si>
    <t>Megaphone, LLC is a company that provides podcast hosting technology for publishers and audience targeting, data and measurement for brand advertisers. It built a technology that allows podcast publishers to achieve the most from own work, and brand advertisers to connect with passionate audiences.</t>
  </si>
  <si>
    <t>Megaphone | Podcast Technology for Advertisers &amp; Publishers</t>
  </si>
  <si>
    <t>Jolicharts</t>
  </si>
  <si>
    <t>jolicharts.com</t>
  </si>
  <si>
    <t>Jolicharts is an online service that allows customers to store, create, and convert their own Excel files into beautiful presentations. With Jolicharts, customers can securely upload and share their data for free, and personalize their presentations wi...</t>
  </si>
  <si>
    <t>Jolicharts is a data visualization platform, that creates dashboards for web applications. It combines powerful data analysis and beautiful presentations in a unique app. Connects to the data, builds a presentation, and shares it with the customers or colleagues.</t>
  </si>
  <si>
    <t>Jolicharts, a data visualization platform, creates dashboards for web applications</t>
  </si>
  <si>
    <t>TVPaint Developpement</t>
  </si>
  <si>
    <t>tvpaint.com</t>
  </si>
  <si>
    <t>TVPaint Développement offers industry leading software solutions for 2D traditional animators. Developed since 1991, TVPaint Animation is the most efficient all in one software. Its bitmap based technology is the most powerful on the market and it resp...</t>
  </si>
  <si>
    <t>TVPaint Developpement Co. is a 2D software based on bitmap technology which allow to animate natural renderings without imposing a graphical style. Its objective is to provide CG artists with original tools.</t>
  </si>
  <si>
    <t>Adventr</t>
  </si>
  <si>
    <t>adventr.io</t>
  </si>
  <si>
    <t>Adventr is the world's most powerful and flexible interactive streaming platform. A complete creation platform for designing wildly immersive, connected content experiences. Adventr provides creators with unrivaled tools, support, and inspiration to ta...</t>
  </si>
  <si>
    <t>Adventr Technology, Inc. is a software company. It provides software that allows creatives to design, distribute, and analyze interactive, viewer-driven, and video content. The company offers its services to clients in the United States.</t>
  </si>
  <si>
    <t>Customer engagement and support solutions for businesses</t>
  </si>
  <si>
    <t>LMSOFT</t>
  </si>
  <si>
    <t>lmsoft.com</t>
  </si>
  <si>
    <t>LMSOFT is a Canadian company specializing in web creation technologies. Their flagship product, WebCreator, is the leader in the French-speaking market with over 300,000 sales and 1,000,000 web pages created. WebCreator is a simple and powerful web edi...</t>
  </si>
  <si>
    <t>Lmsoft, Inc. is an information technology and services company. It offers its products like web creator, mobile creator, FTP site manager, and hosting. The company serves its products worldwide.</t>
  </si>
  <si>
    <t>LMSOFT WebCreator Xpress - The success of your website, guaranteed.</t>
  </si>
  <si>
    <t>Vexlio</t>
  </si>
  <si>
    <t>vexlio.com</t>
  </si>
  <si>
    <t>Easily create precise and beautiful diagrams with automatic snapping, embedded LaTeX, and more.</t>
  </si>
  <si>
    <t>Vexlio, LLC offers good-looking diagrams for technical, academic, or business publications and presentations. The company's software is good for writing a thesis, papers, and other presentations. It also has a robust auto-snapping system, automatic cropping PDF export, an integrated LaTeX equation editor, and a Lua API for drawing diagrams with code, among other features.</t>
  </si>
  <si>
    <t>Easily create precise and beautiful diagrams with automatic snapping, embedded LaTeX, and more</t>
  </si>
  <si>
    <t>Corona Renderer</t>
  </si>
  <si>
    <t>corona-renderer.com</t>
  </si>
  <si>
    <t>Chaos Corona is a high-performance (un)biased photorealistic rendering software specifically designed for architectural visualization. It is compatible with Autodesk 3ds Max and Maxon Cinema 4D. The software is easy to use and offers industry-standard ...</t>
  </si>
  <si>
    <t>Render Legion a.s. doing business as Corona Render is a new high-performance (un)biased photorealistic renderer, available for Autodesk 3ds Max and as a standalone CLI application, and in development for Maxon Cinema 4D. The company is fully integrated into 3ds Max and can be run as a standalone application.</t>
  </si>
  <si>
    <t>Corona Renderer is a new (un)biased photorealistic renderer developed by Render Legion</t>
  </si>
  <si>
    <t>VPiX</t>
  </si>
  <si>
    <t>vpix360.com</t>
  </si>
  <si>
    <t>VPiX 360 is a multinational virtual tour platform company that offers affordable real estate virtual tour software, camera kits, and certified real estate photographers. They provide AR/VR/MR cloud platforms for building and distributing 360° content f...</t>
  </si>
  <si>
    <t>Virtual Pictures Corp. doing business as VPiX is a multinational Mixed Reality (MR) SaaS company. It offers five 360 Cloud SaaS platforms, each with AI and APIs, allowing its SaaS platforms to be custom-tailored for any business or digital retailer. It serves clients worldwide.</t>
  </si>
  <si>
    <t>Real Estate Virtual Tours | Virtual Tour Camera Kits for Real Estate Marketing</t>
  </si>
  <si>
    <t>InBetween GmbH</t>
  </si>
  <si>
    <t>inbetween.com</t>
  </si>
  <si>
    <t>InBetween is a leading software solution for dynamic publishing and database publishing. They provide an intelligent automated digital publishing solution that simplifies the complexity of print channel automation. Their solution helps to speed up the ...</t>
  </si>
  <si>
    <t>InBetween Deutschland GmbH provides high performance dynamic and database publishing. The company's standard software is able to create catalogs, brochures, data sheets, price lists and many more types of media in a rule-based, automated and format-independent manner and for many different outputs formats.</t>
  </si>
  <si>
    <t>Utelly.com</t>
  </si>
  <si>
    <t>utelly.com</t>
  </si>
  <si>
    <t>Utelly is a TV and OTT content discovery SaaS company that aggregates metadata from live TV, on-demand streams, and short-form content. Their goal is to provide world-class search and discovery capabilities for consumers. They help users find the right...</t>
  </si>
  <si>
    <t>Utelly, Ltd. is the smart application that controls TV and recommends the best shows based on consumer profiles and behavior. Its mobile technology and serious data crunching are coupled with extensive TV experience.</t>
  </si>
  <si>
    <t>Content Discovery Platform Designed For The Entertainment Industry</t>
  </si>
  <si>
    <t>FlippingBook</t>
  </si>
  <si>
    <t>flippingbook.com</t>
  </si>
  <si>
    <t>FlippingBook is a company that provides software and cloud services for creating and storing professional online publications with a page flip effect. They believe that business communications can be not only informative, but also creative and inspirin...</t>
  </si>
  <si>
    <t>Flippingbook, Ltd. is a software company. It provides software and cloud services for creating professional online documents. The company primarily serves the B2B and B2C companies.</t>
  </si>
  <si>
    <t>Premium software for creating online publications, magazines and photoalbums with the real page-turning effect #digitalpublishing #ebook #selfpub #bookmarketing</t>
  </si>
  <si>
    <t>Natron</t>
  </si>
  <si>
    <t>natron.fr</t>
  </si>
  <si>
    <t>Natron is a software for video compositing. It allows users to create visual effects, perform post-production compositing, create intros or graphics, and seamlessly link visual ideas. Natron is an alternative to proprietary software like Nuke or Adobe ...</t>
  </si>
  <si>
    <t>Natron is a free and open-source compositing software, available for MacOS X, Windows, and Linux. The company offers robust and efficient tools for compositors to get the job done fast with high-quality results.</t>
  </si>
  <si>
    <t>3D Issue</t>
  </si>
  <si>
    <t>3dissue.com</t>
  </si>
  <si>
    <t>3D Issue is a digital publishing platform that provides software solutions for converting PDFs into interactive flipbooks, creating news apps, and centralizing content in a hub. Their flagship product, released in 2007, allows print publishers to conve...</t>
  </si>
  <si>
    <t>3D issue, Ltd. develops software to assist marketers in distributing its content through digital channels. Its products are offered under its product suite, Publishers can create replication FlipBooks, eBooks, auto-updating content aggregation hubs, native apps, and APIs that allow the sequential extraction of content from documents (word plus PDFs), online CMS, and social platforms.</t>
  </si>
  <si>
    <t>Publishing platform used to create &amp; publish interactive digital editions, content hubs and branded apps</t>
  </si>
  <si>
    <t>Cinebody</t>
  </si>
  <si>
    <t>cinebody.com</t>
  </si>
  <si>
    <t>Cinebody is a global video solution that aggregates video content from over 160+ countries and 5,000 cities worldwide. They offer a unique pairing of hardware and software that accelerates the production process and provides low-cost, authentic content...</t>
  </si>
  <si>
    <t>Super 6 LLC, doing business as Cinebody brings filmmaking to the masses. It helps companies create professional, branded video content using the power of any smartphone user on the planet. The company is pioneering a revolution in content creation, influencer marketing, and storytelling across the world.</t>
  </si>
  <si>
    <t>Pixarra</t>
  </si>
  <si>
    <t>pixarra.com</t>
  </si>
  <si>
    <t>Pixarra is a software company specializing in tools for the artist. From natural media, photo editing, and illustrative styles, Pixarra has software for everyone. Their flagship product, TwistedBrush Pro Studio, has over 9000 brushes and is suitable fo...</t>
  </si>
  <si>
    <t>Pixarra, Inc. is a software company. It offers tools for the artist and from natural media, photo editing, and illustrative styles. The company serves throughout the United States.</t>
  </si>
  <si>
    <t>Axure Software Solutions</t>
  </si>
  <si>
    <t>axure.com</t>
  </si>
  <si>
    <t>Axure RP is a powerful and flexible solution for planning, prototyping, and handoff to developers. It allows UX professionals to create realistic and functional prototypes without writing code. With Axure RP, users can compile notes, create diagrams, p...</t>
  </si>
  <si>
    <t>Axure Software Solutions, Inc. is a software development company that provides computer programming services in the fields of software design, prototyping, and documentation. It also offers prototyping adaptive designs, hybrid web publishing systems, and systems for documenting interactive designs. The company provides its services to businesses and customers in the country.</t>
  </si>
  <si>
    <t>Axure (Ak Shûr) - obsessed with making the best wireframing, prototyping, and documentation tool for over 80,000 design and business professionals.</t>
  </si>
  <si>
    <t>Turn-Key Systems</t>
  </si>
  <si>
    <t>turnkey.com.au</t>
  </si>
  <si>
    <t>Automated publishing Discover how TopLeaf can help speed up your processes Learn more Creative problem solving Help streamline your organisation’s data distribution network. Save money through improved efficiencies with our automated DITA and XML publi...</t>
  </si>
  <si>
    <t>Turn-Key Systems Pty., Ltd. has extensive experience implementing publishing solutions for a range of clients in legal, technical, and manufacturing industries and working for both the public and private sectors. It also has experience in the design, development, and integration of paper and electronic publishing solutions as well as in working with XML markup.</t>
  </si>
  <si>
    <t>Adori Labs=</t>
  </si>
  <si>
    <t>adorilabs.com</t>
  </si>
  <si>
    <t>Adori Labs is a company that specializes in converting blog posts into engaging videos using AI. They aim to revolutionize content creation by helping bloggers attract a wider audience through captivating videos. Additionally, Adori Labs empowers podca...</t>
  </si>
  <si>
    <t>Adori Labs, Inc. helps creators, publishers, and brands deliver enhanced audio experiences, simplify distribution, maximize monetization, and access deep consumption insights. The company develops interactive audio products and service.</t>
  </si>
  <si>
    <t>RocketTheme</t>
  </si>
  <si>
    <t>rockettheme.com</t>
  </si>
  <si>
    <t>RocketTheme is the leading vendor of Joomla Templates, WordPress Themes, phpBB3 Styles, Magento Templates and Extensions! Visit us at: www.rockettheme.com We tweet! www.twitter.com/rockettheme YouTube channel: RocketTheme offers beautiful templates and...</t>
  </si>
  <si>
    <t>RocketTheme, LLC offers beautiful templates and plugins for Joomla, WordPress, phpBB3, and Magento. It leads the way in design, features, and member community.</t>
  </si>
  <si>
    <t>SolidShops.com</t>
  </si>
  <si>
    <t>solidshops.com</t>
  </si>
  <si>
    <t>SolidShops.com is a simple hosted ecommerce software for web designers and store owners that want to build better online and Facebook stores. With SolidShops, you can easily create a Facebook store with a unique design for your clients. It is a user-fr...</t>
  </si>
  <si>
    <t>SolidShops is a hosted e-commerce software for web designers. It helps in designing and building online stores for clients. It serves clients worldwide.</t>
  </si>
  <si>
    <t>Hosted e-commerce software for web designers</t>
  </si>
  <si>
    <t>Pexels</t>
  </si>
  <si>
    <t>pexels.com</t>
  </si>
  <si>
    <t>Pexels is a company that aggregates the best free photos in one place. They provide a platform where users can find high-resolution photos for personal and commercial use without the need for attribution. The company sources stunning photos and videos ...</t>
  </si>
  <si>
    <t>Pexels GmbH is a Photography company. It provides quality and completely free stock photos licensed under the Pexels license. The company serves clients in the area.</t>
  </si>
  <si>
    <t>Free high quality images you can use everywhere</t>
  </si>
  <si>
    <t>Visage</t>
  </si>
  <si>
    <t>visage.co</t>
  </si>
  <si>
    <t>Visage is a design tool for content marketers that allows users to create stunning graphics in minutes. The company offers a range of data-driven visual content options, including eBooks, reports, presentations, slideshows, social media graphics, blog ...</t>
  </si>
  <si>
    <t>Visage Software, Inc. operates a web-based software platform that enables the creation of customized charts, reports, and dashboards. The company's platform lets users share Visage Infographics in assigning access privileges and rendering various formats of static files.</t>
  </si>
  <si>
    <t>Visual Content Creation Made Simple</t>
  </si>
  <si>
    <t>Ready Player Me</t>
  </si>
  <si>
    <t>readyplayer.me</t>
  </si>
  <si>
    <t>Integrate a character creator into your game in days. Ready Player Me is a cross-game avatar platform for the metaverse. It lets you create a 3D avatar with a selfie and use it in 6,000+ compatible apps and games. Any developer can integrate Ready Play...</t>
  </si>
  <si>
    <t>Ready Player Me, Inc. is a developer of a 3D printing and scanning platform intended to develop 3D models for virtual reality and games. The company's platform offers 3D printing of human sculptures using ultrasound data and creates models of bones and organs for surgical planning and for use in games and virtual reality, enabling developers to integrate 3D models into existing games, game engines, or VR applications. It provides its services to clients globally.</t>
  </si>
  <si>
    <t>Multi-game Avatar platform for the Metaverse</t>
  </si>
  <si>
    <t>Synium Software</t>
  </si>
  <si>
    <t>syniumsoftware.com</t>
  </si>
  <si>
    <t>Synium Software is a software development company that specializes in creating high-quality apps for Mac, iPhone, and iPad. They offer a wide range of software products, including MacFamilyTree for exploring family history, Logoist for graphic design, ...</t>
  </si>
  <si>
    <t>Synium Software GmbH creates software exclusively for Mac and iOS. The company offers a rich software portfolio to include MacFamilyTree, must-have app for genealogists, iFinance to keep track of the budget, Screenium, screencasting tool, and its powerful graphics app Logoist.</t>
  </si>
  <si>
    <t>Synium Software - Best Apps for Mac, iPhone and iPad</t>
  </si>
  <si>
    <t>Andor Communications Private Limited</t>
  </si>
  <si>
    <t>lightxapp.com</t>
  </si>
  <si>
    <t>LightX is a company that specializes in making mobile photography easy and fun. They use cutting-edge algorithms in imaging and computer vision to provide users with everything they need in imaging. With LightX, users can enhance their photos, apply ar...</t>
  </si>
  <si>
    <t>Andor Communications Pvt., Ltd. doing business as LightX provides an all-in-one free picture editor app. The company offers an advanced Photo Editor with the most comprehensive advanced photo editing tools in a very clean and easy-to-use interface. It removes the hassles of using multiple apps to edit a single photo.</t>
  </si>
  <si>
    <t>LightX – Photo Editor and Retouch</t>
  </si>
  <si>
    <t>Vidhub</t>
  </si>
  <si>
    <t>vidhub.co</t>
  </si>
  <si>
    <t>Vidhub is a video collaboration platform that allows users to collaborate and review videos in real time with anyone across the world. It enables video production teams to review and discuss videos online both internally and with clients. With Vidhub, ...</t>
  </si>
  <si>
    <t>Vidhub, Inc. provides an easy review and collaboration of videos with clients, coworkers, and teams. The company offers Vidhub, an app used to review videos and collaboration tools. It enables the world's best studios, corporations, and classrooms to review and discuss its videos online.</t>
  </si>
  <si>
    <t>Vidhub is a real-time video review and collaboration tool for post-production. Try it now!</t>
  </si>
  <si>
    <t>Silicon Beach Software</t>
  </si>
  <si>
    <t>s-beach.com</t>
  </si>
  <si>
    <t>S-Beach is a software company that specializes in developing innovative solutions for the beach industry. Our products and services include beach management software, mobile applications for beachgoers, and data analytics tools for beach operators. Wit...</t>
  </si>
  <si>
    <t>Silicon Beach Software, Inc. makes next-generation graphics and multimedia software for Windows 10.  It is the developer and publisher of award-winning graphics editors for the Macintosh. It offers its services to customers within the area.</t>
  </si>
  <si>
    <t>Krita Foundation</t>
  </si>
  <si>
    <t>krita.org</t>
  </si>
  <si>
    <t>Krita is a free and open source, KDE program for sketching and painting, offering an end–to–end solution for creating digital painting files from scratch by masters. Krita is the full featured free digital painting studio for artists who want to create...</t>
  </si>
  <si>
    <t>Krita Foundation is a non-profit, public organization. It solicits donations to support development work done by members of the Krita community. The organization serves the community within the area.</t>
  </si>
  <si>
    <t>Flipsnack</t>
  </si>
  <si>
    <t>flipsnack.com</t>
  </si>
  <si>
    <t>Flipsnack is an online flipbook software that allows you to convert PDF documents into Flash page flip digital publications. It's the ideal solution for those who wish to embed a book, magazine, catalog, newspaper, portfolio or any other kind of docume...</t>
  </si>
  <si>
    <t>FlipSnack, LLC is a computer software company. It develops a digital publishing tool that can be used to easily publish captivating online magazines, transforming PDFs into online flipbooks. The company publications support rich media features, like video, audio, online forms, shopping widgets, captions, and more. Its flipbooks work on all types of devices, including smartphones and tablets, and it can be easily embedded into any website. It offers its products and services to clients nationwide.</t>
  </si>
  <si>
    <t>Digital publishing platform</t>
  </si>
  <si>
    <t>Negative Space</t>
  </si>
  <si>
    <t>negativespace.co</t>
  </si>
  <si>
    <t>NegativeSpace is a platform that provides beautiful, high-resolution images that are free to use with no restrictions. Users can join the platform to access a wide range of visually stunning images for their creative projects.</t>
  </si>
  <si>
    <t>Negative Space is an art as in photography and in graphic design, negative space is what is found around the object, it helps to perceive it, it defines the forms, and creates balance in every composition. The company has the component capable of giving stability and overview, believing in an approach based on cross-media planning.</t>
  </si>
  <si>
    <t>Beautiful Free Stock Photos - NegativeSpace</t>
  </si>
  <si>
    <t>Cincopa</t>
  </si>
  <si>
    <t>cincopa.com</t>
  </si>
  <si>
    <t>Cincopa is a multimedia platform provider that offers comprehensive, rich media kits for enhancing websites. They provide video hosting, customization, and analysis tools to help businesses grow and achieve real results. With Cincopa, users can create,...</t>
  </si>
  <si>
    <t>Cincopa, Ltd. offers an all-in-one platform for hosting multiple media types in a single place. It provides high-end digital asset management, analytics, and publishing tools to enhance a website or app with photos, videos, and audio. The company offers the smartest way to organize multimedia content and publish professionally-looking image galleries, slideshows, audio and video playlists, podcasts, video portals, and more.</t>
  </si>
  <si>
    <t>Cincopa: Video Hosting, Photo Galleries, HTML Slideshows and More</t>
  </si>
  <si>
    <t>Acon Digital</t>
  </si>
  <si>
    <t>acondigital.com</t>
  </si>
  <si>
    <t>Acon Digital is a Norwegian company that develops cutting edge audio editing software and processing tools. The wide range of products covers audio editing, restoration, mastering and effects processing — all conceived with ultimate audio quality and u...</t>
  </si>
  <si>
    <t>Acon Digital AS is a company that develops cutting-edge audio editing software and processing tools. The wide range of products covers audio editing, restoration, mastering, and effects processing all conceived with ultimate audio quality and usability in mind.</t>
  </si>
  <si>
    <t>Printbox</t>
  </si>
  <si>
    <t>getprintbox.com</t>
  </si>
  <si>
    <t>Printbox is an enterprise solution for your photo products commerce store. Sell personalized photo books, calendars, canvas, gifts, and prints with the most versatile platform. Printbox is a complete solution allowing you to sell unique photo products....</t>
  </si>
  <si>
    <t>Printbox Sp. z.o.o. delivers a complete end-to-end photo products e-commerce solution: a web portal, multiple buying paths, a selection of online editors, mobile apps, e-commerce, product management, and hosting. The company offers marketing tools, beautifully designed eCommerce, ready-to-sell products, a top-class online editor for end customers, CRM, secure hosting and server administration, to logistic and process optimization. It delivers a complete end-to-end solution for customers.</t>
  </si>
  <si>
    <t>Next-gen software for your photo product business</t>
  </si>
  <si>
    <t>Mockerie</t>
  </si>
  <si>
    <t>mockerie.io</t>
  </si>
  <si>
    <t>Mockerie.io is a platform that allows users to showcase their websites or apps on the latest devices in realistic settings. Users can simply provide their website URL and see it mocked up on a large selection of device images. The platform provides ful...</t>
  </si>
  <si>
    <t>Mockerie.io is a software company. It showcases the website or app on the devices in realistic settings. It is also offering a little side project with several thousand users. The company offers its products and services to consumers and businesses within the area.</t>
  </si>
  <si>
    <t>Mockup Your Website Or App</t>
  </si>
  <si>
    <t>Debugmode</t>
  </si>
  <si>
    <t>debugmode.com</t>
  </si>
  <si>
    <t>DebugMode is a freeware video editor which can be used in a variety of fashions. It is highly independent video compositing software with a roommate, a chroma keyer, and light values chart.</t>
  </si>
  <si>
    <t>The Guardian</t>
  </si>
  <si>
    <t>theguardian.com</t>
  </si>
  <si>
    <t>The Guardian is a British national newspaper that offers daily roundups of news. It is known as the world's leading liberal voice and has been providing independent journalism since 1821. In addition to news coverage, The Guardian also offers opinion p...</t>
  </si>
  <si>
    <t>The Scott Trust, Ltd. doing business as Guardian News and Media, Ltd. (GNM) is a publishing company. The company publishes news on education, media, society, law, sport, football, opinion, culture, business, lifestyle, fashion, environment, technology, travel, money, science, and professional network topics. The company provides its services in the United Kingdom, USA, Asia, Australia, Africa, and the Middle East.</t>
  </si>
  <si>
    <t>AdRapid</t>
  </si>
  <si>
    <t>adrapid.com</t>
  </si>
  <si>
    <t>AdRapid is a super fast way to produce quality banners, videos, mobile ads and more for Google Display, Facebook, YouTube, news sites, blogs and more. Adrapid Automate your visual marketing Are you suffering from B ADs? Try this simple solution! Logi...</t>
  </si>
  <si>
    <t>AdRapid AB  offers the first embedded ad production platform for DSPs. The company's platform is specifically developed as a white label, embedded, Display Ad Production Platform for DSPs and other marketing automation, omnichannel platforms. It delivers a comprehensive solution accompanied by professional services and support.</t>
  </si>
  <si>
    <t>StreamingVideoProvider</t>
  </si>
  <si>
    <t>streamingvideoprovider.com</t>
  </si>
  <si>
    <t>StreamingVideoProvider.com is a powerful and affordable self-publishing streaming video platform. They offer a full suite of products and services that reduce the cost and complexity associated with video publishing, protection, monetization, and deliv...</t>
  </si>
  <si>
    <t>TeddySoft, Ltd. doing business as StreamingVideoProvider is an online video platform. The company offers a full suite of products and services that reduce the cost and complexity associated with publishing, protection, delivery, measuring, and monetizing video across devices. Its video solutions are designed to accommodate video content owners, web designers, developers, and companies of any size or type.</t>
  </si>
  <si>
    <t>HDRsoft</t>
  </si>
  <si>
    <t>hdrsoft.com</t>
  </si>
  <si>
    <t>Photomatix is a company that specializes in HDR imaging software for landscape and real estate photography. Their software, Photomatix, merges bracketed exposures to create HDR images with details in highlights and shadows. It includes features such as...</t>
  </si>
  <si>
    <t>HDRsoft, Ltd. develops innovative photo editing software based on High Dynamic Range imaging techniques. The software lets users load photographs taken at different exposure levels to merge them into a single HDR image. It is ideal for photography scenes that benefit from applying HDR, such as architecture, landscape, real estate, and more.</t>
  </si>
  <si>
    <t>Photo Editing Software for HDR &amp; Real Estate Photography | Photomatix</t>
  </si>
  <si>
    <t>Renukadevi</t>
  </si>
  <si>
    <t>maxadesigns.com</t>
  </si>
  <si>
    <t>MAXA Designs is a company that partners with brands to empower their sales teams to easily create marketing, save time and resources, and ensure brand compliance and consistency.</t>
  </si>
  <si>
    <t>MaxaDesigns, Inc. is a custom marketing design technology platform for Brands to host all of the marketing materials, social media templates, and email newsletters preloaded and designed. It has a team of designers, marketers, dreamers, artists, and visionaries; people driven by an uncontrollable urge to create, explore and achieve. The company partners with brands to empower its sales teams to easily create marketing, save time and resources, and ensure brand compliance and consistency.</t>
  </si>
  <si>
    <t>Garden Gnome</t>
  </si>
  <si>
    <t>ggnome.com</t>
  </si>
  <si>
    <t>Garden Gnome is a software development company that specializes in creating virtual tours and 360º product photography. Their software allows users to create interactive 360º panoramas and object movies from panoramic images. With a single responsive d...</t>
  </si>
  <si>
    <t>Garden Gnome Software e.U. is a company that develops software for viewing virtual, interactive, 360º panoramas, tours, and object movies. It builds software for interactive panoramas and object movies. It serves customers worldwide.</t>
  </si>
  <si>
    <t>BWITH.US</t>
  </si>
  <si>
    <t>bwith.us</t>
  </si>
  <si>
    <t>BWITH.US is a company that specializes in live event broadcasting and media production. They offer a range of services including live streaming of photos and videos, animated gif generation from streamed videos, and live publication of photos on variou...</t>
  </si>
  <si>
    <t>BWITH.US is a photo streaming management tool for brand and personal events. It provides photography and new media marketing services.</t>
  </si>
  <si>
    <t>BWITH.US – Your event LIVE worldwide</t>
  </si>
  <si>
    <t>Feedbag.io</t>
  </si>
  <si>
    <t>feedbag.io</t>
  </si>
  <si>
    <t>Feedbag.io is a lightweight design collaboration tool that helps users collect feedback in a visual and user-friendly manner. Users can easily upload files in various formats such as png, jpeg, gif, pdf, psd, and ai. The tool processes Photoshop and Il...</t>
  </si>
  <si>
    <t>Feedbag is a lightweight collaboration tool for document collaboration. It doesn't even require logging in to get started. It is a browser-based app that allows to create 'bags' of shared artifacts, add visual comments to them, and enables to invite others in to view and comment on collaborative space as well.</t>
  </si>
  <si>
    <t>Free Software Foundation , Inc.</t>
  </si>
  <si>
    <t>artofillusion.org</t>
  </si>
  <si>
    <t>open source enterprise accounting system and document managment system download</t>
  </si>
  <si>
    <t>Art of Illusion is a free, open source 3D modelling and rendering studio. It will run on any computer that supports Java 6 or later and provides tools for 3D-modeling, creating and mapping textures and rendering both, still images and animations.</t>
  </si>
  <si>
    <t>The Pixel Farm</t>
  </si>
  <si>
    <t>thepixelfarm.co.uk</t>
  </si>
  <si>
    <t>The Pixel Farm Ltd. is a leading provider of innovative image processing technologies for professionals in the motion picture, broadcast, AR/VR, and interactive entertainment industries. Their flagship products, PFTrack and PFClean, are widely recogniz...</t>
  </si>
  <si>
    <t>The Pixel Farm, Ltd. manufactures and markets innovative image-processing technologies that meet the demands of professionals working in the motion picture, broadcast and AR/VR and interactive entertainment industries. Its products are well-known and well-loved by digital artists worldwide, as it seamlessly integrate into the most demanding media environments, whilst supporting creativity and maximizing productivity.</t>
  </si>
  <si>
    <t>The Pixel Farm Ltd. | Farming Pixels | Herding Data</t>
  </si>
  <si>
    <t>Makestories</t>
  </si>
  <si>
    <t>makestories.io</t>
  </si>
  <si>
    <t>MakeStories is a platform that allows users to create engaging Google web stories without coding. With a simple drag and drop functionality, anyone on the team can seamlessly create web stories on their WordPress website. MakeStories also provides inte...</t>
  </si>
  <si>
    <t>MakeStories helps publishers, marketers &amp; designers to build, distribute &amp; monetize visual, engaging Google Web Stories, faster. It is a platform to build, distribute &amp; monetize visually engaging Google Web Stories.</t>
  </si>
  <si>
    <t>AMP Stories Builder, Tools &amp; Editor - MakeStories</t>
  </si>
  <si>
    <t>Freakow</t>
  </si>
  <si>
    <t>freakow.com</t>
  </si>
  <si>
    <t>FREAKOW? What is that? It's Games. Mods. Tutorials. Applets. Tools. That's what. Oh yeah, and maybe a couple other things too.</t>
  </si>
  <si>
    <t>Freakow Interactive designs and defines the interaction details of the company software products and electronic games for PC, Android and iOS. It is currently in charge of the celebrated Unity components "RageSpline", "RageTools", and "RageSuite", which bring unique features like vector import and vector text generation to the Unity Platform.</t>
  </si>
  <si>
    <t>Horde3D Wiki</t>
  </si>
  <si>
    <t>horde3d.org</t>
  </si>
  <si>
    <t>Horde3D is a small open-source 3D rendering engine. The company is written in an effort to create a graphics engine that offers the stunning visual effects expected in next-generation games while at the same time being as lightweight and conceptually clean as possible. It has a simple and intuitive interface accessible from virtually any programming language and is particularly suitable for rendering large crowds of animated characters in next-generation quality.</t>
  </si>
  <si>
    <t>Pixite</t>
  </si>
  <si>
    <t>assemblyapp.co</t>
  </si>
  <si>
    <t>Pixite is an award-winning app company that specializes in digital coloring, digital journaling and planning, and productivity apps. They have a range of apps, including Pigment, Zinnia Journal, Assembly, Union, and Marvel Coloring. Their apps are desi...</t>
  </si>
  <si>
    <t>Pixite, Inc. develops and publishes innovative photography apps for the iOS platform. It offers LoryStripes which allows users to add a new dimension to photos; Tangent, which lets users transform photos into one-of-a-kind works of art; Unbound to view Dropbox photos; Unbound HD to view Dropbox photos in iPad; Flickering for the iPhone, and a Flickr client on the applications store; Flickring for the iPad; Web Albums for the iPhone that puts online Picasa library at the fingertips; Web Albums HD for the iPad, a Picasa client on the applications store; and Up application for uploading photos.</t>
  </si>
  <si>
    <t>Our Apps - Pixite Apps</t>
  </si>
  <si>
    <t>Portfolio Lounge</t>
  </si>
  <si>
    <t>portfoliolounge.com</t>
  </si>
  <si>
    <t>Create your portfolio website quickly and professionally. Create a beautiful portfolio website in seconds.</t>
  </si>
  <si>
    <t>PortfolioLounge has been growing with popularity ever since. The company was designed to provide the best portfolio solutions to all the creative people in the world.</t>
  </si>
  <si>
    <t>RebusFarm</t>
  </si>
  <si>
    <t>rebusfarm.net</t>
  </si>
  <si>
    <t>RebusFarm is a trusted CPU &amp; GPU Render Farm Service that provides fast, easy, and secure online rendering with low prices. With over 17 years of experience, RebusFarm offers a trial offer and 24/7 human support. They instantly provide 5000 XEON CPUs t...</t>
  </si>
  <si>
    <t>RebusFarm GmbH is a CPU and GPU rendering service company. It supports 3D applications, including host applications, as well as secondary rendering applications. It targets offering rendering capacity at an affordable price while maintaining service-oriented contact with the customer. It serves within the area.</t>
  </si>
  <si>
    <t>Render Farm - CPU &amp; GPU Online Cloud Render Service | RebusFarm.net</t>
  </si>
  <si>
    <t>FreeLogoServices</t>
  </si>
  <si>
    <t>freelogoservices.com</t>
  </si>
  <si>
    <t>FreeLogoServices is a web-based platform providing logo design services to entrepreneurs, small businesses, and organizations. Our logo maker gives you the tools you need to design a logo and promote your small business online and offline. We offer a w...</t>
  </si>
  <si>
    <t>Free Logo Services is a web-based platform providing logo design services to entrepreneurs, small businesses and organizations. It is the no. 1 provider of logo design services to entrepreneurs, small businesses and organizations worldwide. Its web-based platform offers a unique way to quickly, easily and cost-effectively create professional logos in minutes, without the assistance of a professional designer.</t>
  </si>
  <si>
    <t>ENTROPIX</t>
  </si>
  <si>
    <t>entropix.com</t>
  </si>
  <si>
    <t>Entropix is a computational imaging software company that has developed and patented new super resolution reconstruction technology. They enable camera manufacturers and video content providers to achieve Extreme Ultra High Definition resolutions using...</t>
  </si>
  <si>
    <t>Entropix, Inc. provides "Resolution on Demand" via computational imaging powered by deep learning and AI. It specializes in the design and production of Tactical Communications and Signals Intelligence Systems.</t>
  </si>
  <si>
    <t>Advanced Computational Imaging Systems</t>
  </si>
  <si>
    <t>Lightstream</t>
  </si>
  <si>
    <t>golightstream.com</t>
  </si>
  <si>
    <t>Lightstream is a cloud native live streaming software company that provides tools and technology for live video production, gaming, and supporting creators and their communities. Their products include a browser-based creative suite for live streaming ...</t>
  </si>
  <si>
    <t>Infiniscene, Inc. doing business as Lightstream is a Broadcasting and Media Company. It develops a web-based broadcast software for video game live streaming. The company provides its clients within the nation.</t>
  </si>
  <si>
    <t>Lightstream is a powerful &amp; intuitive live streaming studio in your browser. No technical wizardry. Absolutely free</t>
  </si>
  <si>
    <t>Worley</t>
  </si>
  <si>
    <t>worley.com</t>
  </si>
  <si>
    <t>Worley is a leading global provider of professional services in the energy, chemicals, and resources sectors. They help their customers shift towards a more sustainable future by delivering project and asset services. Worley offers a wide range of solu...</t>
  </si>
  <si>
    <t>Worley, Ltd. is a provider of services in the energy, chemicals, and resources sectors. The company offers engineering and project management services to full life cycle asset management in consulting and advisory services to oil and gas field development, production assurance, subsea, and topsides. It serves customers across Australia</t>
  </si>
  <si>
    <t>A leading global provider of professional services in the energy, chemicals and resources sectors</t>
  </si>
  <si>
    <t>Bacdev</t>
  </si>
  <si>
    <t>bacdev.com</t>
  </si>
  <si>
    <t>BacDev Informatique offers nDesign layouts within or Design Preview iPad application. The company operates to install an InDesign plug-in within Adobe InDesign software then directly export lay outs to any of its clients favorite cloud server.</t>
  </si>
  <si>
    <t>InPlayer</t>
  </si>
  <si>
    <t>inplayer.com</t>
  </si>
  <si>
    <t>InPlayer is a next generation video and digital asset monetization platform. Founded in 2010, our mission is to make our clients more money from their library of online media assets, be they live, recurring or on demand. To date we have managed million...</t>
  </si>
  <si>
    <t>InPlayer, Ltd. is a developer of a video monetization platform designed to redefine the way businesses monetize digital assets. The company's platform generates subscription revenue from premium content, support payments on any platform, with any device and in many currencies, and protects any embedded content type including news posts, video, images, documents, or even entire webpage, enabling clients to make more money from the library of online media assets, recurring and on-demand and protect the digital assets.</t>
  </si>
  <si>
    <t>Monetizing digital content</t>
  </si>
  <si>
    <t>MAZ</t>
  </si>
  <si>
    <t>mazsystems.com</t>
  </si>
  <si>
    <t>MAZ Systems is a complete solution provider for setting up your own OTT and VOD platform. Build and monetize your video content quickly and easily. The best app building platform for OTT and mobile. Trusted by the world’s top media brands. Create your ...</t>
  </si>
  <si>
    <t>MAZ Systems, Inc. develops a cloud-based software suite that enables brands, media, and publishers to publish any content to various output channels. The company's software publishes articles, videos, images, and audio across different channels, such as mobile applications, OTT (over-the-top), social media, video and news aggregators, gaming consoles, voice assistants, and wearable technology.</t>
  </si>
  <si>
    <t>MAZ: MAZ | The Content Logistics Company - Publish &amp; Monetize Content Everywhere</t>
  </si>
  <si>
    <t>SCORM Anywhere, LLC d.b.a Appinium</t>
  </si>
  <si>
    <t>appinium.com</t>
  </si>
  <si>
    <t>Appinium is a leading provider of content distribution and tracking solutions on the Salesforce App Cloud. Our 100% native apps are designed to empower our clients, Salesforce clients, with unparalleled capabilities around content access control and co...</t>
  </si>
  <si>
    <t>SCORM Anywhere, LLC doing business as Appinium, Inc. is a provider of content distribution and tracking solutions on the Salesforce App Cloud. Its 100% native apps are designed to empower its clients, Salesforce clients, with unparalleled capabilities around content access control and consumption analytics.</t>
  </si>
  <si>
    <t>Appinium the only native Video and eLearning player built on the Salesforce platform</t>
  </si>
  <si>
    <t>MOTU</t>
  </si>
  <si>
    <t>motu.com</t>
  </si>
  <si>
    <t>MOTU is an engineering driven music technology company based in Cambridge, Massachusetts. We are passionately driven to create products that help you produce amazing music. MOTU’s award winning hardware and software are used by top professionals every ...</t>
  </si>
  <si>
    <t>Mark of the Unicorn, Inc. (MOTU)  is a music technology company that develops audio, video, and music technology products. It specializes in audio technology for music production, live performance, and scoring.</t>
  </si>
  <si>
    <t>Audacity</t>
  </si>
  <si>
    <t>audacityteam.org</t>
  </si>
  <si>
    <t>Audacity is a free, open-source audio editing and recording software. It is the world's most popular audio editing and recording app, offering features such as editing, mixing, and enhancing audio tracks. Audacity is suitable for various purposes, incl...</t>
  </si>
  <si>
    <t>Dominic Mazzoni doing business as Audacity Team is a completely free, open-source software. It offers multi-track recording and editing. It provides a full set of tools that can be used to edit audio files and add effects through a clear and accessible interface.</t>
  </si>
  <si>
    <t>Draftium</t>
  </si>
  <si>
    <t>draftium.com</t>
  </si>
  <si>
    <t>Draftium is a free wireframe and prototyping tool that allows users to create prototypes, wireframes, and mockups online. It is designed to be a turbo prototyping tool that helps users build a website structure in minutes using ready-made blocks. Users...</t>
  </si>
  <si>
    <t>Jetimpex, Inc. doing business as Draftium offers a turbo prototyping tool that helps to build a website structure in a few minutes with ready-made blocks. The company's tool enables to make of an interactive prototype to visualize the craziest ideas.</t>
  </si>
  <si>
    <t>We’ve created Draftium for our own studio to speed up the process of websites prototyping and deliver the result to clients within 24 hours</t>
  </si>
  <si>
    <t>Elementice</t>
  </si>
  <si>
    <t>elementice.com</t>
  </si>
  <si>
    <t>ELEMENTICE is an Australian startup that provides real-time image delivery, workflow, and marketing solutions to the professional photography industry. With ELEMENTICE, photographers can shoot, backup, sort, enhance, deliver, and sell their photos with...</t>
  </si>
  <si>
    <t>Mentis Technologies Pty., Ltd. doing business as ELEMENTICE  is an Australian marketing-tech company helping businesses and brands increase awareness, enhance the customer experience and build brand advocates through next generation, instant, photography based marketing solutions. It provides the tools to activate consumers as brand ambassadors can organically grow brand across all social media platforms.</t>
  </si>
  <si>
    <t>Presagis</t>
  </si>
  <si>
    <t>presagis.com</t>
  </si>
  <si>
    <t>Presagis is a global leader providing commercial modeling, simulation and embedded software solutions to the aerospace, defense, security, and critical infrastructure markets. They offer an open simulation development framework and expert professional ...</t>
  </si>
  <si>
    <t>Presagis Canada, Inc. develops software solutions for the development of modeling, simulation, visualization, and embedded display applications. The company serves defense and aerospace, unmanned vehicle systems, first response and security, and research and academia sectors worldwide.</t>
  </si>
  <si>
    <t>Presagis | COTS Modeling &amp; Simulation Software</t>
  </si>
  <si>
    <t>Viostream</t>
  </si>
  <si>
    <t>viostream.com</t>
  </si>
  <si>
    <t>Viostream is a leading provider of end-to-end streaming video solutions for corporate and government organizations. They specialize in helping organizations use the power of video to engage their people. With cutting-edge video performance, advanced au...</t>
  </si>
  <si>
    <t>Viocorp International Pty., Ltd. doing business as Viostream is a video platform for developing and providing cloud-based business and government organizations. The company's platform allows clients to create videos, manage content, reach an audience, and engage customers, as well as enables them to reach, engage, and convert viewers across Web email, social, and mobile networks.</t>
  </si>
  <si>
    <t>Cloud based video platform provider headquartered in sydney, with offices across australia</t>
  </si>
  <si>
    <t>Flashphoner</t>
  </si>
  <si>
    <t>flashphoner.com</t>
  </si>
  <si>
    <t>Flashphoner is a company that develops streaming video solutions and products to organize real-time browser-based video and audio broadcasts. Their flagship product is Web Call Server, a streaming video and web telephony server. They provide multi-prot...</t>
  </si>
  <si>
    <t>Flashphoner develops streaming video solutions and products to organize real-time browser-based video and audio broadcasts, its flagship product of the company is Web Call Server - a streaming video and web telephony server. The principal activity of the company is software R&amp;D in streaming video, telephony and digital signal processing spheres.</t>
  </si>
  <si>
    <t>WebRTC-SIP and Video streaming WebRTC server</t>
  </si>
  <si>
    <t>Raw Shorts</t>
  </si>
  <si>
    <t>rawshorts.com</t>
  </si>
  <si>
    <t>Raw Shorts is an online video maker and video creation software that allows users to instantly create animations from text using AI technology. The platform offers a DIY video builder that helps businesses create explainer videos showcasing their core ...</t>
  </si>
  <si>
    <t>Raw Shorts, Inc. allows users to browse a catalog of industry-specific templates to make videos through a drag-and-drop interface; add media, text, transitions, effects, and audio; and post explainer videos on YouTube, Facebook, and more. Its platform also enables users to find and hire animators and video production companies through portfolios and reviews.</t>
  </si>
  <si>
    <t>The Raw Shorts DIY cloud based explainer video builder makes it easy for businesses to explain their core functions and services through video.</t>
  </si>
  <si>
    <t>ActivePresenter</t>
  </si>
  <si>
    <t>atomisystems.com</t>
  </si>
  <si>
    <t>ActivePresenter is a software development company that specializes in education and training services. They offer a range of products and services, including eLearning authoring software, HTML5 web animation tools, screen recording, video editing, and ...</t>
  </si>
  <si>
    <t>Atomi Systems, Inc. is a Viet Nam software company that offers a software title called ActivePresenter. It specializes in software, screen and video capture, office, and information technology.</t>
  </si>
  <si>
    <t>Explee</t>
  </si>
  <si>
    <t>explee.com</t>
  </si>
  <si>
    <t>Explee is a cloud-based application that allows users to create visual and dynamic animated videos. It is an online video scribe tool that enables users to create whiteboard animation videos. With Explee, users can easily create eye-catching and intera...</t>
  </si>
  <si>
    <t>Explee SAS provides an online video scribe tool to create whiteboard animation videos. The company let users create and display videos from the browser, computer, iPad, or iPhone and always have the latest version of the work.</t>
  </si>
  <si>
    <t>An online tool allowing to create whiteboard animation videos</t>
  </si>
  <si>
    <t>Templi</t>
  </si>
  <si>
    <t>templi.com</t>
  </si>
  <si>
    <t>Templi is a B2B marketplace that offers factory direct pricing on all types of printed goods, packaging, and supplies. It modernizes the ordering and communication process between buyers and suppliers. Templi specifically caters to the food and beverag...</t>
  </si>
  <si>
    <t>Templi, LLC Templi allows the food and beverage community to design and print branding collateral to echo its brand identity. It instantly renders designs in 3D, creates projects with multiple sizes and products, checks pricing and place orders all in one simple place. It is also an online print shop for brand identity.</t>
  </si>
  <si>
    <t>AxxonSoft</t>
  </si>
  <si>
    <t>axxonsoft.com</t>
  </si>
  <si>
    <t>AxxonSoft is a leading software developer that combines IP based physical security information management (PSIM), intelligent video analytics, video management software (VMS), facial recognition, POS and road traffic monitoring, and an enterprise wide ...</t>
  </si>
  <si>
    <t>AxxonSoft, Inc. is a leading software developer that combines IP-based physical security management, intelligent video surveillance, and an enterprise-wide platform into fully integrated vertical and horizontal solutions. The company helps governments, institutions, and commercial enterprises of any size protect the people and facilities, prevent asset loss and damage and improve business efficiency, all at the same time.</t>
  </si>
  <si>
    <t>AxxonSoft offer integrated, out-of-the-box vertical and horizontal solutions for governments, institutions and commercial enterprises</t>
  </si>
  <si>
    <t>Cedato</t>
  </si>
  <si>
    <t>cedato.com</t>
  </si>
  <si>
    <t>Cedato is a leading cross screen video delivery and yield optimization solution. Cedato creates predictive digital video advertising software that enables native video to run on any screen and placement, delivering the most value. Cedato’s market leadi...</t>
  </si>
  <si>
    <t>Cedato Technologies, Ltd. is a company that powers digital video transactions and delivers the most engaging and valuable video experiences across any screen and placement. The company offers technology and private marketplace power 15B video views each month across 2M sites and apps, helping industry-leading publishers, and ad platforms to automatically lift engagement, supply, and business results.</t>
  </si>
  <si>
    <t>Cedato is the developer of an open video operating system that delivers native video across any screen using a SaaS-based model</t>
  </si>
  <si>
    <t>VeedyBox</t>
  </si>
  <si>
    <t>veedybox.com</t>
  </si>
  <si>
    <t>Dynamic Personalized Video Ads Platform &amp; Video Ads Creator that allows you to create beautiful, personalized video ads in just a few minutes.</t>
  </si>
  <si>
    <t>Power Business Consultants, Ltd. doing business as VeedyBox is a video editor that allows its clients to create a video ads that can use to promote its business In less than 10 minutes. It carries a large selection of custom-made templates per industry for all businesses, aimed to increase sales through converting scripts, videos, images, and music.</t>
  </si>
  <si>
    <t>OneDash</t>
  </si>
  <si>
    <t>onedash.com</t>
  </si>
  <si>
    <t>OneDash is a solution for monetizing video based media. Our goal is giving media owners, advertisers, and creators the tools to push content over any platform to maximize value. The primary product of OneDash is our content dashboard comprised of vario...</t>
  </si>
  <si>
    <t>Vexpro Technologies Pte., Ltd. doing business as OneDash is a software company that provides intelligent video solutions for monetizing video-based content. The company's first product is a content dashboard comprised of various solutions and multi-faceted tools that offers a turnkey approach to the value creation of video-based media. It supports one of the only interactive mobiles and gives media owners, advertisers, and creators the tools to push content over any platform to maximize value.</t>
  </si>
  <si>
    <t>A solution for monetizing video-based media with a primary goal to give media owners, advertisers, and creators the tools to push content over any platform to maximize value</t>
  </si>
  <si>
    <t>Dovetail Technologies</t>
  </si>
  <si>
    <t>dovetail.ie</t>
  </si>
  <si>
    <t>Dovetail Technologies is a Dublin based, Microsoft Gold Certified, custom software development partner providing full cycle business solutions. They deliver Custom Software Development, Consultancy, Mobile and Cloud Computing solutions. Their mission i...</t>
  </si>
  <si>
    <t>Dovetail Technologies, Ltd. is a software company. It offers business case development, custom development, intelligent transport systems,  systems integration, support, cloud computing, mobile and tablet systems, internet of things – IOT, and government and business. The company serves clients across the public and private sectors in Ireland, the UK, and Europe.</t>
  </si>
  <si>
    <t>Custom Software Development, Consultancy, Mobile &amp; Cloud Computing - Dovetail Technologies Limited, Dublin 8</t>
  </si>
  <si>
    <t>Looka</t>
  </si>
  <si>
    <t>looka.com</t>
  </si>
  <si>
    <t>Looka is an AI-powered graphic design company that is used by over 20 million entrepreneurs to create beautiful brands. Their platform makes design accessible and delightful for everyone by advancing the power of artificial intelligence and machine lea...</t>
  </si>
  <si>
    <t>Looka, Inc. is an artificial intelligence and machine learning company. Its platform uses proprietary machine and deep learning models in various aspects of the design. The company enables business owners to create logos in a quick, convenient, and affordable way.</t>
  </si>
  <si>
    <t>Logo Design &amp; Brand Identity Platform for Entrepreneurs | Looka</t>
  </si>
  <si>
    <t>Xstream</t>
  </si>
  <si>
    <t>xstream.net</t>
  </si>
  <si>
    <t>Xstream is a leading enabler of over the top (OTT) TV and video on demand (VOD) services. Today, we work hand in hand with world leading telcos, cable operators, broadcasters, governments and media companies, enabling them to deliver sparkling content ...</t>
  </si>
  <si>
    <t>Xstream AS develops, sells, markets, and operates online video platform for over-the-top (OTT), TV, and video business. The company offers MediaMaker, a video management cloud platform that allows users to ingest, manage, monetize, encrypt, encode, and deliver Internet TV to any connected device; and applications that delivers content to set-top boxes, connected TVs, tablets and smartphones, and game consoles.</t>
  </si>
  <si>
    <t>Xstream provides an online video management solution for OTT and TV everywhere</t>
  </si>
  <si>
    <t>myphotoapp.com</t>
  </si>
  <si>
    <t>MyPhotoApp is a custom mobile social application builder that offers a versatile range of app types to enhance photography businesses. With web apps that act like native apps, MyPhotoApp allows photographers to easily deploy their apps using a link and...</t>
  </si>
  <si>
    <t>MyPhotoApp.com is a powerful mobile marketing channel. Helps photographers win in many ways. It creates stunning mobile photo apps for clients.</t>
  </si>
  <si>
    <t>Broadcast Traffic Systems</t>
  </si>
  <si>
    <t>bts.tv</t>
  </si>
  <si>
    <t>Broadcast Traffic Systems (BTS) is a leading supplier of traffic solutions to the broadcasting industry. We provide a complete system from long-term planning and advertising sales through to integration with transmission playout systems. Our software i...</t>
  </si>
  <si>
    <t>Broadcast Traffic Systems (BTS) is a leading supplier of traffic solutions to the broadcasting industry. The company has clients throughout the world covering six continents and including many major broadcasters. It provides a complete system from long-term planning and advertising sales through to integration with transmission playout systems.</t>
  </si>
  <si>
    <t>Joe Elkind Fort Lauderdale, Florida USA</t>
  </si>
  <si>
    <t>behance.net</t>
  </si>
  <si>
    <t>Behance is an online platform that enables creative professionals to showcase and discover creative work via online portfolios.</t>
  </si>
  <si>
    <t>Adobe Systems, Inc. doing business as Behance, Inc. is a Social Networking Platforms industry. It offers services such as creating multi-media portfolios that showcase its work within the network, as well as throughout partner sites and organizations, and the industry-specific served sites. The company serves its services within the area.</t>
  </si>
  <si>
    <t>Behance is the world's leading platform for creative professionals across all industries. Members create multi-media portfolios that showcase their work within the Network</t>
  </si>
  <si>
    <t>TurboSquid</t>
  </si>
  <si>
    <t>turbosquid.com</t>
  </si>
  <si>
    <t>TurboSquid is a company that provides a vast online catalog of 3D models for professionals. Their models are used by game developers, news agencies, architects, visual effects studios, advertisers, and creative professionals around the world.</t>
  </si>
  <si>
    <t>Turbo Squid, Inc. owns and operates a Website for sharing professional 3D models. The company specializes in 3D models, 3D marketplace, digital artists and e-commerce. Its Website is used as an online marketplace that enables artists to supply 3D models.</t>
  </si>
  <si>
    <t>Conversive</t>
  </si>
  <si>
    <t>conversiveai.com</t>
  </si>
  <si>
    <t>Conversive is an enterprise solution for solving the problem of simulating face to face conversation at scale. We believe that conversation is the most natural way for humans to interact and how we want to learn. Our team of developers is driven to mov...</t>
  </si>
  <si>
    <t>Conversive, Inc. operates as a platform as a service company. It uses leverages machine learning and natural language processing to develop a system enabling businesses and advertisers to create face-to-face immersive conversations.</t>
  </si>
  <si>
    <t>Immersive conversational experiences for VR, AR, desktop, mobile and Apple TV</t>
  </si>
  <si>
    <t>High Fidelity</t>
  </si>
  <si>
    <t>highfidelity.com</t>
  </si>
  <si>
    <t>High Fidelity is a company that provides next generation spatial audio solutions for group voice chat. Their spatial audio technology enables immersive, high-quality voice chat for any application, for groups of any size. They offer a proprietary appro...</t>
  </si>
  <si>
    <t>High Fidelity, Inc. is an internet company. It provides spatial audio software solutions to apps, platforms, and games, for group conversations. The company serves customers in the United States.</t>
  </si>
  <si>
    <t>We're building a new virtual world. Wanna help? http://t.co/erYJcytLlx</t>
  </si>
  <si>
    <t>Viva DE</t>
  </si>
  <si>
    <t>viva.de</t>
  </si>
  <si>
    <t>VIVA is a software development company that specializes in graphic design and automation of marketing and layout processes for corporations in all branches as well as the graphics industry.</t>
  </si>
  <si>
    <t>VIVA Vertrieb GmbH creates software for graphic design, as well as streamlines and automates marketing and layout processes for businesses of all sizes and the graphics sector. The company is one of the top providers of media services and software products, with over 200,000 users and clients.</t>
  </si>
  <si>
    <t>UXfolio</t>
  </si>
  <si>
    <t>uxfol.io</t>
  </si>
  <si>
    <t>UXfolio is a platform that makes UX portfolio building fast and easy. They provide design services and help UX designers and researchers create impressive portfolios to showcase their work. With UXfolio, users can easily build and customize their portf...</t>
  </si>
  <si>
    <t>UXfolio, LLC is the best UX designer portfolio, builder. As design leads, it has seen hundreds of UX portfolios throughout its careers. The company building portfolio made it fast and easy.</t>
  </si>
  <si>
    <t>Readymag</t>
  </si>
  <si>
    <t>readymag.com</t>
  </si>
  <si>
    <t>Readymag is a web-based design tool that allows users to create outstanding websites, portfolios, and all kinds of online pages without coding. It was founded in 2012 with the idea that everyone can be a publisher. Readymag is passionate about thoughtf...</t>
  </si>
  <si>
    <t>Readymag, Inc. develops an online publishing tool. Its tool enables users to design and publish magazines, presentations, photo stories, microsites, and portfolios. The company provides the most elegant, simple, and powerful web tool for designing websites, presentations, portfolios, and all kinds of digital publications.</t>
  </si>
  <si>
    <t>Web-tool for designing websites, presentations and digital publications</t>
  </si>
  <si>
    <t>Brightcove</t>
  </si>
  <si>
    <t>brightcove.com</t>
  </si>
  <si>
    <t>Brightcove is a leading global provider of cloud services for video and offers a family of products that revolutionize the way organizations deliver video. Brightcove offers a scalable, reliable, and secure streaming platform that allows organizations ...</t>
  </si>
  <si>
    <t>Brightcove, Inc. is a company that operates in the online audio and video media services industry. It is a provider of cloud-based services for the video ecosystem and a trusted streaming technology company in the world. The company targets its solutions at media companies, broadcasters, publishers, and corporations. It serves customers worldwide.</t>
  </si>
  <si>
    <t>Brightcove is offers cloud-based platforms to publish and distribute digital media</t>
  </si>
  <si>
    <t>Plant</t>
  </si>
  <si>
    <t>plantapp.io</t>
  </si>
  <si>
    <t>Plant is a version control app and Sketch plugin for designers. It is a simple and smart platform that seamlessly integrates with Sketch to accelerate digital product design. With Plant, designers can securely store Sketch files, organize projects, and...</t>
  </si>
  <si>
    <t>PlantLabs, Inc. doing business as Plant empowers the work of design teams by facilitating a creative synergy through effortless collaboration. Its application is designed to maximize productivity and minimize the time lost by teams when keeping track of the evolution of a project.</t>
  </si>
  <si>
    <t>Casted</t>
  </si>
  <si>
    <t>casted.us</t>
  </si>
  <si>
    <t>Casted is a B2B podcast platform and content marketing strategy company. They provide a platform for B2B brands to host, syndicate, and distribute audio and video content. Their platform helps brands maximize the value of their content by amplifying it...</t>
  </si>
  <si>
    <t>Casted, Inc. is an audio and video content marketing platform for enterprise brands. It is an amplified marketing platform and the only audio and video podcast solution designed for enterprise marketers.</t>
  </si>
  <si>
    <t>The audio and video content marketing solution for enterprise brands</t>
  </si>
  <si>
    <t>Parmonic</t>
  </si>
  <si>
    <t>parmonic.com</t>
  </si>
  <si>
    <t>Parmonic is an innovative video automation company using AI to convert webinars into short, 'munchable' videos. It's built for B2B digital marketers who need to repurpose video content across channels in an engaging, visually appealing way.</t>
  </si>
  <si>
    <t>Parmonic, Inc. is a content analytics platform. It specializes in AI, machine learning, B2B sales, pipeline management, sales ops, marketing ops, data science, behavioral economics, video marketing, advertising, and B2B marketing. The company creates long videos, augments raw videos, and reincarnates videos into compelling content with a purpose-built, secure tool. It offers its services to B2B marketers throughout the United States.</t>
  </si>
  <si>
    <t>Video AI technology to semantically understand video and create snackable content</t>
  </si>
  <si>
    <t>KnowledgeVision</t>
  </si>
  <si>
    <t>knowledgevision.com</t>
  </si>
  <si>
    <t>KnowledgeVision is a leading smart media and online presentation technology company. They provide on-demand tools to create interactive and multimedia web presentations for companies and organizations. Their flagship product, Knovio, is a smarter onlin...</t>
  </si>
  <si>
    <t>KnowledgeVision Systems, Inc. is a smart media creation and hosting technology company.  It provides on-demand tools to create interactive and multi-media web presentations for companies and organizations. The company offers its services and products to clients worldwide.</t>
  </si>
  <si>
    <t>Web Video, Slides, and Related Content -- in perfect sync: the world's most powerful and flexible online presentation software tools.</t>
  </si>
  <si>
    <t>Fluid Software</t>
  </si>
  <si>
    <t>fluidui.com</t>
  </si>
  <si>
    <t>Fluid UI is a browser-based mobile app prototyping tool that allows designers to create and test low and high fidelity mockups on iPhone, iPad, Android tablets, and mobile devices.</t>
  </si>
  <si>
    <t>Fluid Software, Ltd. is a company that operates in the IT services and IT consulting industry. The company specializes in providing a platform that helps product designers prototype mobile apps, desktop apps, wearables, and smart TVs. It provides services globally.</t>
  </si>
  <si>
    <t>Fluid UI Enterprise is built for larger organisations looking to deliver the best possible design experience</t>
  </si>
  <si>
    <t>Red5 Pro</t>
  </si>
  <si>
    <t>red5pro.com</t>
  </si>
  <si>
    <t>Red5 Pro is a company that provides low latency live video streaming solutions for delivering content to millions in milliseconds. Their platform offers SDKs for iOS, Android, HTML5, and IoT devices, as well as open APIs and modules for real-time trans...</t>
  </si>
  <si>
    <t>Infrared5, Inc. doing business as Red5 Pro is a company that provides real-time communication technology solutions and services. The company offers custom software development, consulting, and training. Its tools help developers to easily and seamlessly integrate audio, video, and data streaming own apps. It also serves across the United States.</t>
  </si>
  <si>
    <t>Allows you to build scalable live streaming and second screen applications</t>
  </si>
  <si>
    <t>NUBIGON</t>
  </si>
  <si>
    <t>nubigon.com</t>
  </si>
  <si>
    <t>NUBIGON is a reality capturing software and service company for the Architecture, Engineering and Construction (AEC) industry. Our proprietary software automatically generates 3D models of buildings and environments from laser scanner data and photos a...</t>
  </si>
  <si>
    <t>Nubigon, Inc. is a software development firm specializing in solutions for 3D reality capture. It creates methods for efficiently harvesting visual big data generated by laser scanners and photos in order to create immersive 3D environments. It helps users efficiently engage with massive datasets, easily combine deliverables, and effectively showcase services.</t>
  </si>
  <si>
    <t>NUBIGON | Reality Capture Software</t>
  </si>
  <si>
    <t>Instant Flipbook</t>
  </si>
  <si>
    <t>instantflipbook.com</t>
  </si>
  <si>
    <t>All it takes is a click of a button to upload your PDF &amp; create a flipbook. Within minutes we convert it into an online flipbook for you.</t>
  </si>
  <si>
    <t>Instant Flipbook blows the readers away by improving the experience with this exciting way of digital publishing to create an online flipbook, all it takes is a click on a button to upload PDF. Its automated flipbook software converts it into a flash flipbook that's ready to be uploaded on the website.</t>
  </si>
  <si>
    <t>PDF to Flipbook - FREE 7 Day Trial - Instant Flipbook</t>
  </si>
  <si>
    <t>GoThru</t>
  </si>
  <si>
    <t>gothru.co</t>
  </si>
  <si>
    <t>GoThru is a platform developed to offer multiple tools to Google Trusted Photographers, Real Estate photographers and anyone passionate about 360 imagery. It provides a versatile platform to build virtual tours for various industries such as Real Estat...</t>
  </si>
  <si>
    <t>GoThru Media, Inc. is a platform developed to offer multiple tools to Google Trusted Photographers and implicit to the customers. It specializes in Virtual Reality, 360 Photography, Architecture, Construction Photography, VR Gallery, 360 Images.</t>
  </si>
  <si>
    <t>GoThru Street View Editor</t>
  </si>
  <si>
    <t>iZotope</t>
  </si>
  <si>
    <t>izotope.com</t>
  </si>
  <si>
    <t>iZotope develops award winning audio software and plug ins for mixing, mastering, restoration, and more. iZotope makes innovative audio products that inspire and enable people to be creative. Based in Cambridge, Massachusetts, iZotope has spent over a ...</t>
  </si>
  <si>
    <t>iZotope, Inc. is a company that develops audio products. It develops audio technology for mixing, mastering, and providing sound effects and instrument effects. The company primarily serves consumers, musicians, film, TV, and radio studios throughout the area.</t>
  </si>
  <si>
    <t>IZotope develops technology solutions for audio recording, mixing, broadcasting, and sound designing</t>
  </si>
  <si>
    <t>Blush</t>
  </si>
  <si>
    <t>blush.design</t>
  </si>
  <si>
    <t>Blush is a platform that provides free illustrations for designers. They offer fully customizable graphics created by artists from around the world. Users can choose from multiple styles and themes to create unique illustrations that tell their story. ...</t>
  </si>
  <si>
    <t>Blush Design, Inc. is a company that makes it easy for anyone to add stunning illustrations to the work. It is with the collections made by artists across the globe, there's something for everyone and every project.</t>
  </si>
  <si>
    <t>TruScribe</t>
  </si>
  <si>
    <t>truscribe.com</t>
  </si>
  <si>
    <t>TruScribe is a strategic communications supplier for the world's leading companies. Using our neuroscience backed illustration and visualization methods, we simplify your complex message so you can achieve 'more'. Our videos are used for sales, learnin...</t>
  </si>
  <si>
    <t>Antarctic Creative, LLC doing business as TruScribe builds strategies, designs media, and engineer social ventures to amplify the work of innovative and conscious organizations. It offers the strategic thinking and ambitions of a large scale agency, but with the focus, passion, and teamwork of a boutique studio.</t>
  </si>
  <si>
    <t>A leader in the whiteboard animation industry</t>
  </si>
  <si>
    <t>Instant Design Tool</t>
  </si>
  <si>
    <t>instantdesigntool.com</t>
  </si>
  <si>
    <t>Create a product design tool and enable your customers to create unique personalized photo products and start selling today!</t>
  </si>
  <si>
    <t>Instant Design Tool, Inc. is an all-purpose product design software that contains all the functionalities that would expect from a modern design application. The company serves worldwide beginning and established entrepreneurs, helps to set up a great new product range, and for established entrepreneurs, the tool offers a nice extension of the already existing range of products or services. It serves worldwide beginning and established entrepreneurs.</t>
  </si>
  <si>
    <t>knk Business Software</t>
  </si>
  <si>
    <t>knkpublishingsoftware.com</t>
  </si>
  <si>
    <t>knkPublishing is a Microsoft certified publishing software company that provides innovative solutions for educational, academic, trade book, professional, and magazine publishers. Their flagship product, knkPublishing, is developed by industry experts ...</t>
  </si>
  <si>
    <t>knk Software LP provides the only Microsoft Certified business software for Publishers worldwide. The company is a multiple Gold Certified Microsoft Partner (5 Gold Skills) and a thought leader of the publishing industry and a member of the AAP and FIPP.</t>
  </si>
  <si>
    <t>Watchity</t>
  </si>
  <si>
    <t>watchity.com</t>
  </si>
  <si>
    <t>Watchity is a video engagement platform for brands and businesses. It offers a collaborative live streaming platform that allows users to create online events and video content with a unique visual and interactive experience. The platform provides TV-l...</t>
  </si>
  <si>
    <t>Watchity, S.L. offers a collaborative recording platform launched by entrepreneurs in Barcelona. It allows for reduced costs and increases productivity in the retransmission of events through its team recording tools, video production in the cloud, and multichannel distribution, transforming audiovisual production. The company also provides a comprehensive solution for live video production, a corporate streaming platform, and integral event management.</t>
  </si>
  <si>
    <t>A video engagement platform to help organizations produce professional-looking live video content and improve engagement</t>
  </si>
  <si>
    <t>Vl Interactive</t>
  </si>
  <si>
    <t>vlinteractive.com</t>
  </si>
  <si>
    <t>VLInteractive.com is a Guelph-based company that provides IT solutions and services to businesses. Their team is dedicated to helping businesses leverage technology to improve efficiency and focus on their core operations. They offer a range of service...</t>
  </si>
  <si>
    <t>VLinteractive is a full-service digital and web development company. It provides tech solutions to its clients in Guelph, Kitchener/Waterloo, and Southern Ontario, including website design, mobile app development, network and managed IT services and digital marketing solutions.</t>
  </si>
  <si>
    <t>PicsRetouch</t>
  </si>
  <si>
    <t>picsretouch.com</t>
  </si>
  <si>
    <t>PicsRetouch is a professional photo retouching service provider company for automotive, jewelry, and product. They offer services such as clipping path, background removal, masking, color correction, and image editing. With over 9 years of experience, ...</t>
  </si>
  <si>
    <t>PicsRetouch is a photo retouching company in India. It offers services for Jewelry, Fashion, and Product image editing.</t>
  </si>
  <si>
    <t>Multimedia5</t>
  </si>
  <si>
    <t>multimedia5.com</t>
  </si>
  <si>
    <t>Multimedia5, Inc. is a Florida-based tech startup dedicated to solving video content problems and helping businesses communicate using multimedia content. They offer a simple and smart video creation platform that helps businesses save time and money c...</t>
  </si>
  <si>
    <t>Multimedia5, Inc. offer the world's simplest video making experience , the most advanced AI powered video creation platform, and the most affordable video production solution in the market. The company video creation platform is designed for people who aren't video makers, looking to create and produce high quality videos, brand appropriate, at the right price point, fast enough and at scale.</t>
  </si>
  <si>
    <t>AI powered video creation environment that uniquely blends artificial intelligence,art and human elements to create engaging video content</t>
  </si>
  <si>
    <t>Foko Retail</t>
  </si>
  <si>
    <t>fokoretail.com</t>
  </si>
  <si>
    <t>Foko Retail is a mobile-first task management and communication platform used by over 60 of the world's leading retailers for store operations, visual merchandising and marketing, communication, and store audits.</t>
  </si>
  <si>
    <t>Foko, Inc. doing business as Foko Retail, develops a private photo sharing and messaging application for employees in small and large companies. It allows co-workers to collaborate privately around images to build a corporate social community that transcends language, geographic and technical barriers. The company serves customers in retailers, packaged goods, fashion, industrial manufacturing, financial services, and educational sectors.</t>
  </si>
  <si>
    <t>Mobile-first retail task management and communication software - Foko Retail</t>
  </si>
  <si>
    <t>tetraface</t>
  </si>
  <si>
    <t>tetraface.co.jp</t>
  </si>
  <si>
    <t>tetraface, Inc. is an imposing application that has been developed to provide a polygon modeler for the users who are interested in building the models in various different formats. This application provides loads of different features and it provides a user friendly interface.</t>
  </si>
  <si>
    <t>Associated Press</t>
  </si>
  <si>
    <t>ap.org</t>
  </si>
  <si>
    <t>The Associated Press is a global news agency that provides video, photo, text, audio, and data news services. They deliver fast, unbiased news from every corner of the world to all media platforms and formats. AP is the most trusted source of independe...</t>
  </si>
  <si>
    <t>The Associated Press, Inc. (AP) is a news cooperative that provides news gathering, reporting, and distribution services. It produces stories, news reports, headlines, and summaries in text forms tailored to the interests of audiences, as well as offers audio news and information; provides various audio cuts, including actualities, correspondent reports, wraps, and natural sounds, and an Internet-delivered archive of entertainment, lifestyle, news, sports, and business audio.</t>
  </si>
  <si>
    <t>Source of independent newsgathering, supplying a steady stream of news to its members, and more</t>
  </si>
  <si>
    <t>Template net</t>
  </si>
  <si>
    <t>template.net</t>
  </si>
  <si>
    <t>Template.net is a platform that offers a wide variety of beautifully designed and easily editable templates for various purposes. With a collection of over 100,000 templates, Template.net provides templates for documents, designs, presentations, and we...</t>
  </si>
  <si>
    <t>Template.net is to create Premium Designs, Documents for the users. It is a Dedicated Global Team of Coders, Artists, Designers, Lawyers, Marketers, and Writers. It serves and offers its services within the area.</t>
  </si>
  <si>
    <t>Fontastic</t>
  </si>
  <si>
    <t>fontastic.me</t>
  </si>
  <si>
    <t>Fontastic is a company that provides a free icon font generator. With over 9,000 vector icons available, users can easily create customized icon fonts in seconds. The icons can be modified on the fly via CSS, allowing users to rescale, change color, ad...</t>
  </si>
  <si>
    <t>Fontastic.me design custom icon fonts. It is a tool that people can use to create icon fonts for its websites. In mere seconds, users can get crisp, clear icons that work on every browser and look great with retina displays.</t>
  </si>
  <si>
    <t>Create your Icon Font in seconds - 9000 Vector Icons Available - Free Icon Font Generator</t>
  </si>
  <si>
    <t>anchor.fm</t>
  </si>
  <si>
    <t>Radio, reinvented.</t>
  </si>
  <si>
    <t>Anchor FM, Inc. is a developer of a radio-based application designed to make it easy for anyone to hear, share and create interactive streams of audio. The company's mobile application gives users the ability to add full-length tracks from Apple Music or Spotify, pull in external audio clips, and add high-quality interludes from world-class musicians and sound designers, enabling users to broadcast.</t>
  </si>
  <si>
    <t>Anchor allows anyone to record or upload high-quality audio, host unlimited episodes, and distribute everywhere with just one click</t>
  </si>
  <si>
    <t>uCalc</t>
  </si>
  <si>
    <t>ucalc.pro</t>
  </si>
  <si>
    <t>The builder of online calculators uCalc allows you to quickly build a calculator to estimate the costs of business services of any complexity.</t>
  </si>
  <si>
    <t>UCalc is a visual designer of service calculator widgets and feedback collection forms that can be integrated into the site on any CMS, including social networks and instant messengers. It offers a service that helps to create and maintain calculators to estimate services and delivery costs as well as build booking, review, feedback, and event registration forms.</t>
  </si>
  <si>
    <t>Makeswift</t>
  </si>
  <si>
    <t>makeswift.com</t>
  </si>
  <si>
    <t>Makeswift is a platform that puts marketers in the drivers' seat by allowing them to visually create and update enterprise-grade web experiences without the steep learning curve. With Makeswift, marketers can use their design system and custom componen...</t>
  </si>
  <si>
    <t>Landing Lion, Inc. provides a high-performance landing page platform. It is fully customizable, responsive landing pages that are no coding required. The company offers Marketing and Advertising.</t>
  </si>
  <si>
    <t>Website builder for ambitious creators, designed to put you in a flow and give you full creative control</t>
  </si>
  <si>
    <t>ZEG.ai</t>
  </si>
  <si>
    <t>zeg.ai</t>
  </si>
  <si>
    <t>zeg.ai is a company that provides a virtual photography solution for ecommerce using 3D AI. They have built an artificial reality platform that allows ecommerce sellers to create stunning product imagery without the need to physically ship the products...</t>
  </si>
  <si>
    <t>ZEG.ai, Ltd. is working on a deep-tech solution that auto-generates 3D assets at massive scale. The company is able to generate high-quality shoe, furniture, clothing, and consumer good model within a few seconds.</t>
  </si>
  <si>
    <t>Virtual Photography Solution for Ecommerce using 3D AI</t>
  </si>
  <si>
    <t>TVU Networks</t>
  </si>
  <si>
    <t>tvunetworks.com</t>
  </si>
  <si>
    <t>TVU Networks is a leading provider of cloud and hybrid live video transmission, production, routing, and playout solutions for the media industry. With a focus on sports and news, TVU Networks offers innovative technologies such as bonded cellular tech...</t>
  </si>
  <si>
    <t>TVU Networks Corp. is an organization with more than 3,000 customers using its IP and cloud-based workflow solutions across multiple industries including news, entertainment media, sports, corporate, streaming, houses of worship, and government. The company provides television content streaming software. It also conducts business worldwide and develops telecommunications network technology.</t>
  </si>
  <si>
    <t>And commercilaizes ip-based live video solutions</t>
  </si>
  <si>
    <t>3DReshaper</t>
  </si>
  <si>
    <t>3dreshaper.com</t>
  </si>
  <si>
    <t>3DReshaper | 3DReshaper is an information technology and services company based out of Neyron, France.</t>
  </si>
  <si>
    <t>Technodigit SARL doing business as 3DReshaper operates as a software development company. It develops 3DReshaper software for 3D point cloud and 3D mesh manipulations used in reverse engineering, rapid prototyping, product design, and industrial inspection applications.</t>
  </si>
  <si>
    <t>Easy-to-use and affordable software dedicated to point cloud processing for various applications</t>
  </si>
  <si>
    <t>Pinecast</t>
  </si>
  <si>
    <t>pinecast.com</t>
  </si>
  <si>
    <t>Pinecast is a premium podcast hosting service that is designed by podcasters, for podcasters. With Pinecast, users can easily create or import a show in under two minutes and manage all of their podcast feeds from one place. Pinecast offers a low flat ...</t>
  </si>
  <si>
    <t>Pinecast, Inc. is a modern, affordable way to start and manage a podcast. It got features like a tip jar to accept donations, an import tool to bring over an existing podcast, and collaboration features to get the production team on the same page.</t>
  </si>
  <si>
    <t>Streamroot</t>
  </si>
  <si>
    <t>streamroot.io</t>
  </si>
  <si>
    <t>Streamroot is a company that provides innovative OTT video optimization technologies for content publishers, network service providers, and enterprise customers. Their core technology, Streamroot DNA, is an Infrastructure as a Service solution that har...</t>
  </si>
  <si>
    <t>Streamroot, Inc. is a company that develops peer-to-peer video streaming technology for content delivery networks. Its solution is used for live streaming of sporting events, concerts, video conferences, enterprise streams, Web radio, and video-on-demand and enables users to integrate, monitor, analyze, and manage videos.</t>
  </si>
  <si>
    <t>Peer-to-peer video streaming solutions for broadcasters</t>
  </si>
  <si>
    <t>LightMV</t>
  </si>
  <si>
    <t>lightmv.com</t>
  </si>
  <si>
    <t>LightMV is an online video maker that offers free video templates to help users create standout videos easily. With a wide range of high-quality designs, users can create various types of videos, including intros, promo videos, wedding videos, and birt...</t>
  </si>
  <si>
    <t>LightMV is a cloud-based video maker for creating business videos, wedding videos, education videos, and more from individuals to influencers, from small businesses to large ones. The company's platform is to let anyone without training or experience easily create a professional-looking video that is also dedicated to offering a built-in media library including millions of fashionable templates. It is used by different groups of people from various industries.</t>
  </si>
  <si>
    <t>Bitwig</t>
  </si>
  <si>
    <t>bitwig.com</t>
  </si>
  <si>
    <t>Bitwig Studio is a digital audio workstation (DAW) and music production software. Design sounds. Build instruments. Make music. Download today. We develop Bitwig Studio, the next generation of music software for Windows, Mac OS X, and Linux. Bitwig is ...</t>
  </si>
  <si>
    <t>Bitwig GmbH develops software solutions for the creation of music, and sound design with modulator devices for live and stage performances. The company offers a Customized Workflow to Record and Arrange to complete songs, tracks, and compositions. It also operates in the Product Design industry.</t>
  </si>
  <si>
    <t>Bitwig | Home | Bitwig</t>
  </si>
  <si>
    <t>GOM&amp;COMPANY</t>
  </si>
  <si>
    <t>gomcorp.com</t>
  </si>
  <si>
    <t>GOM&amp;COMPANY is one of Korea’s leading IT companies specializing in video software development and content platform services. With the focus on Make, Play &amp; Share a Video with GOM, we have developed and provided various media software, OTT content platf...</t>
  </si>
  <si>
    <t>Gom &amp; Co. Co., Ltd. is an IT Services and IT Consulting company. It provides media software and streaming services. The company offers technology innovators, creators, and leaders in the video industry.</t>
  </si>
  <si>
    <t>Wildmoka</t>
  </si>
  <si>
    <t>wildmoka.com</t>
  </si>
  <si>
    <t>Wildmoka is a French company that develops patented technologies for video production, hyper distribution, and content monetization across any digital channel. Their technologies reinvent user interaction with audiovisual content, allowing for automati...</t>
  </si>
  <si>
    <t>Wildmoka SAS develops technologies that enable interaction between the audiovisual content and its users. The company offers the Wildmoka platform, a cloud-based video infrastructure that turns any video source into rich, interactive, and social-enabled content for a TV watching experience. Its platform turns in real-time any video source into enriched, navigable, interactive, and social content.</t>
  </si>
  <si>
    <t>Enables video on demand streaming services for broadcasters</t>
  </si>
  <si>
    <t>My Virtual Paper</t>
  </si>
  <si>
    <t>virtualpaper.com</t>
  </si>
  <si>
    <t>Virtual Paper is a global leader in online publishing which has continued to drive innovation since its introduction in 2005. Virtual Paper has worked with publishers worldwide in order to increase their reach and turn their content into revenue with i...</t>
  </si>
  <si>
    <t>Virtual Paper is a global leader in online publishing which has continued to drive innovation. The company has worked with publishers worldwide in order to increase the reach and turn the content into revenue with integrated digital solutions.</t>
  </si>
  <si>
    <t>video intelligence</t>
  </si>
  <si>
    <t>vi.ai</t>
  </si>
  <si>
    <t>video intelligence (vi.ai) is a company that creates coherent video moments by bringing context to videos using AI and automation. They offer a programmatic advertising SaaS platform for mobile video, allowing advertisers to reach curated millennial au...</t>
  </si>
  <si>
    <t>Video Intelligence AG offers a video-supply side platform that provides a short connection between publishers and advertisers. The company provides monetization and audience engagement solutions.</t>
  </si>
  <si>
    <t>vi is a contextual video platform | video intelligence</t>
  </si>
  <si>
    <t>Podcast.co</t>
  </si>
  <si>
    <t>podcast.co</t>
  </si>
  <si>
    <t>Podcast.co is a platform that provides tools for creating, promoting, and monetizing podcasts. They offer state of the art tools for launching or importing episodes, unlimited uploads, and members-only private podcasts for staff or paying subscribers.</t>
  </si>
  <si>
    <t>Podcasting, Ltd. is a professional podcast platform for creators, brands, and publishers that offers podcasts, audio, and creative agencies. It offers services that include operating a SaaS platform for publishing and distribution. It serves clients globally.</t>
  </si>
  <si>
    <t>Podcast.co | Create a Podcast, Reach the World, Inspire People</t>
  </si>
  <si>
    <t>PageDNA</t>
  </si>
  <si>
    <t>pagedna.com</t>
  </si>
  <si>
    <t>PageDNA is a company that provides automated print and marketing solutions for commercial print sales organizations, internal print shops, and brand owners. Their online ordering platform increases print volume while decreasing touch costs for all stak...</t>
  </si>
  <si>
    <t>PageDNA, Inc. is an automated commerce solution for the web and print. The company makes it easy to manage and distribute printed marketing content. It automates, simplifies, and streamlines everything, from order submission to job output.</t>
  </si>
  <si>
    <t>Altia</t>
  </si>
  <si>
    <t>altia.com</t>
  </si>
  <si>
    <t>Altia is a company that provides user interface design tools and GUI software for embedded graphical user interface development. They offer a range of solutions including award-winning software and services for HMI development. With their tools, engine...</t>
  </si>
  <si>
    <t>Altia, Inc. is a computer software company. It provides user interface design software and services for embedded systems. The company serves OEMs and suppliers for automotive, healthcare, white goods, consumer, and IoT markets sectors.</t>
  </si>
  <si>
    <t>Altia - User Interface Design Tools and GUI Software</t>
  </si>
  <si>
    <t>Newsroom AI</t>
  </si>
  <si>
    <t>nws.ai</t>
  </si>
  <si>
    <t>Newsroom AI is a company that provides a free Web Stories Builder. Their product allows publishers to create immersive and engaging stories for the mobile future. They aim to help publishers establish themselves as innovators in the digital media lands...</t>
  </si>
  <si>
    <t>Newsroom AI, Ltd. creates Rich Visual Stories for the Open Web. The company helps publishers re-establish its identity as innovators, leading the next decade of change in which journalism is enabled, and not threatened by digital media.</t>
  </si>
  <si>
    <t>Advance your storytelling with a format that immerses users into a deeper, more nuanced and intimate experience, purposely engineered for the mobile future</t>
  </si>
  <si>
    <t>ThingLink</t>
  </si>
  <si>
    <t>thinglink.com</t>
  </si>
  <si>
    <t>ThingLink is a media technology company that allows users to create interactive and immersive visual experiences for online communication and learning. With ThingLink, users can easily tag text, images, web links, and rich media content to their images...</t>
  </si>
  <si>
    <t>ThingLink, Inc. is a visual media solution company. It provides a platform for creating interactive and immersive visual experiences for online communication and learning. The company serves schools and workplaces.</t>
  </si>
  <si>
    <t>An award winning technology solution for creating engaging, accessible, and interactive media</t>
  </si>
  <si>
    <t>Ant Media Server</t>
  </si>
  <si>
    <t>antmedia.io</t>
  </si>
  <si>
    <t>Ant Media is a company that provides scalable real-time video streaming solutions. Their main product, Ant Media Server, is a video streaming platform that supports various streaming protocols such as WebRTC, CMAF, HLS, RTMP, RTSP, SRT, and Zixi. With ...</t>
  </si>
  <si>
    <t>Ant Media Server, Inc. is a broadcast media production and distribution company. It is a developer of a streaming engine software designed to provide adaptive and ultra-low latency streaming by using WebRTC (web real-time communications) technology. The company serves clients around the world.</t>
  </si>
  <si>
    <t>Ultra Low Latency WebRTC Live Streaming - Open Source Media Server</t>
  </si>
  <si>
    <t>CoreMelt</t>
  </si>
  <si>
    <t>coremelt.com</t>
  </si>
  <si>
    <t>CoreMelt is a company that specializes in providing visual effects tools for editors and motion graphics artists. They are the creators of plugins for video editors and VFX artists, offering the best stabilizing and tracking solutions for Final Cut Pro...</t>
  </si>
  <si>
    <t>CoreMelt Pty., Ltd., is a visual effects tool for editors and motion graphics artists, creators of the best stabilizing and tracking solutions for Final Cut Pro X. The company takes the tools from high-end visual effects and brings them to the clients inside desktop software.</t>
  </si>
  <si>
    <t>CoreMelt's mission is to bring powerful and flexible tools to video editors with simple workflow and at affordable prices</t>
  </si>
  <si>
    <t>Libsyn</t>
  </si>
  <si>
    <t>libsyn.com</t>
  </si>
  <si>
    <t>Libsyn is an online platform that enables its users to share podcasts. They provide podcast hosting, distribution, monetization, and advertising services. With over 15,000 podcasts hosted on their platform, Libsyn is the largest podcast network. They h...</t>
  </si>
  <si>
    <t>Liberated Syndication, Inc. (Libsyn) is an entertainment company. It provides hosting services and scalable ad insertion technology. It serves media producers and corporate customers.</t>
  </si>
  <si>
    <t>An official podcast launch partner for the most popular media companies</t>
  </si>
  <si>
    <t>Engajer, Inc.</t>
  </si>
  <si>
    <t>engajer.com</t>
  </si>
  <si>
    <t>Engajer is an interactive video company that specializes in interactive video development, marketing, and online solutions. Their cloud-based sales and communication platform engages viewers deeply through interactive non-linear online videos. The plat...</t>
  </si>
  <si>
    <t>Engajer, Inc. is a cloud-based sales and communication platform that allows users to communicate its message in a personal and engaging way through interactive video. It provides deep lead-scoring capabilities and qualifying analytics based on customers' usage patterns. The company creates and distributes interactive video content while measuring its audiences engagement levels.</t>
  </si>
  <si>
    <t>engajer - CONNECT WITH YOUR AUDIENCE THROUGH INTERACTIVE VIDEO</t>
  </si>
  <si>
    <t>PageTurnPro</t>
  </si>
  <si>
    <t>pageturnpro.com</t>
  </si>
  <si>
    <t>PageTurnPro is excellent online publishing software that converts PDF to digital magazine. Online publishing is made easy! Create online digital publication now. PageTurnPro is an online, automated digital publishing platform that transforms static PDF...</t>
  </si>
  <si>
    <t>PageTurnPro is an online, automated digital publishing platform that transforms static PDF files into dynamic and user-friendly presentations that engage readers. PageTurnPro is a service that enables clients to convert static documents into digital editions.</t>
  </si>
  <si>
    <t>An excellent Digital Publishing Software (Page Turning Software) converts Pdf To Flash Page Turning made easy! Create Online Magazines now</t>
  </si>
  <si>
    <t>Curator &amp; Co</t>
  </si>
  <si>
    <t>curator.co</t>
  </si>
  <si>
    <t>Curator is a software development company that creates Curator App, a fast and visual tool for creative thinking. It is tailor-made for the iPad and allows users to collect and organize their thoughts, regardless of whether they are websites, text, or ...</t>
  </si>
  <si>
    <t>Curator &amp; Co., Ltd. is the No.1 tool for the creative process. It is also a fast and visual tool for creative thinking.</t>
  </si>
  <si>
    <t>Curator — Collect Organise Present</t>
  </si>
  <si>
    <t>The Designs Avenue</t>
  </si>
  <si>
    <t>thedesignsavenue.com</t>
  </si>
  <si>
    <t>The Designs Avenue is an industry leading digital branding agency taking care of all your logo, website, print, SEO and animation needs for over a decade. We're a team of passionate and dedicated designers and visionaries propelled by our aim to serve ...</t>
  </si>
  <si>
    <t>The Designs Avenue organizes luxurious exhibitions that are creatively curated by its Founders. It is the all-in-one platform to build beautiful interactive websites that engage visitors from personal websites to online stores, and corporate websites to custom web apps.</t>
  </si>
  <si>
    <t>Transported VR</t>
  </si>
  <si>
    <t>transported.co</t>
  </si>
  <si>
    <t>Transported is a platform that makes it simple to create and share virtual reality tours for real estate. It allows real estate agents to easily create VR walkthroughs of homes and provides a marketplace for buyers to view them all in one place. The pl...</t>
  </si>
  <si>
    <t>Transported, Inc. is a developer of a real estate-based virtual reality company designed to offer real estate tour services. The company's technology enables consumers to take a virtual tour of a home or property, which allows agents to quickly generate VR walkthroughs and a marketplace where potential buyers can view it all. It serves clients around the world.</t>
  </si>
  <si>
    <t>LivestreamingCDN</t>
  </si>
  <si>
    <t>livestreamingcdn.com</t>
  </si>
  <si>
    <t>LiveStreamingCDN is a premier destination for content producers, channels, and businesses who want to distribute high definition video and audio content to large numbers of viewers. They offer fully managed live streaming, cloud playout, and OTT/IPTV s...</t>
  </si>
  <si>
    <t>LiveStreamingCDN, Inc. is an information technology and service company. It offers services that help to create and execute effective and interactive digital media strategies to broaden global reach and engage with the audience. The company provides its services to clients in the country.</t>
  </si>
  <si>
    <t>LiveStreamingCDN | Fully-managed Live Streaming, Cloud Playout &amp; OTT/IPTV Service</t>
  </si>
  <si>
    <t>VideoLAN</t>
  </si>
  <si>
    <t>videolan.org</t>
  </si>
  <si>
    <t>VideoLAN is a non-profit organization that develops and promotes open-source multimedia solutions. Their main product is the VLC media player, which is a highly portable multimedia player for various audio and video formats. It can also be used as a se...</t>
  </si>
  <si>
    <t>VideoLAN develops and promotes open-source multimedia solutions. Its products include VLC, a portable multimedia player, encoder, and streamer; VLMC, a cross-platform, non-linear, video editing software application; VLS a server for streaming videos; codecs, hosts several audio and video decoding and decryption libraries; VLMA, an application to manage the broadcasts of TV channels and VLC media player Skin Editor, a simple interface that allows users to create new skins for the VLC media player.</t>
  </si>
  <si>
    <t>And promotes open-source multimedia solutions</t>
  </si>
  <si>
    <t>Stratasys</t>
  </si>
  <si>
    <t>stratasys.com</t>
  </si>
  <si>
    <t>Stratasys is the leader of industrial 3D printing &amp; additive manufacturing solutions, materials &amp; services providing solutions for the entire product lifecycle. For more than 25 years, Stratasys has been a defining force in 3D printing and additive man...</t>
  </si>
  <si>
    <t>Stratasys, Ltd. is a 3D printing company. It provides industrial 3D printing and additive manufacturing solutions, materials, and services. The company serves its clients in aerospace and automotive healthcare and education.</t>
  </si>
  <si>
    <t>Stratasys develops additive manufacturing machines that help prototyping and producing plastic parts</t>
  </si>
  <si>
    <t>Repurpose House</t>
  </si>
  <si>
    <t>repurposehouse.com</t>
  </si>
  <si>
    <t>Repurpose House is a company that specializes in repurposing content for social media platforms. They extract the most engaging parts of long-form content and enhance them to create snippets that are optimized for platforms like TikTok, Spotlight, Shor...</t>
  </si>
  <si>
    <t>Repurpose House, LLC is a marketing company. It creates monthly unlimited videos, images, thumbnails, and more formatted for social media feeds, YouTube and Stories using blogs, videos, white papers, and podcast episodes.</t>
  </si>
  <si>
    <t>We multiply the results of your efforts spent creating content by repurposing video, audio &amp; text into branded, captioned social assets</t>
  </si>
  <si>
    <t>Todd-AO</t>
  </si>
  <si>
    <t>toddao.com</t>
  </si>
  <si>
    <t>TODD AO is a leading independent provider of creative post production sound services. They offer a full range of post production sound services for feature film and television, including Sound Editorial, ADR, and Software Development. They have facilit...</t>
  </si>
  <si>
    <t>Todd-AO provides Sound Editorial for television and feature films. Creators of Absentia DX post-production software.</t>
  </si>
  <si>
    <t>TODD-AO ADR Mixing, Sound Editorial, and Software Development.</t>
  </si>
  <si>
    <t>FotoFlexer</t>
  </si>
  <si>
    <t>fotoflexer.com</t>
  </si>
  <si>
    <t>FotoFlexer is a free, easy, and powerful online photo editor. A user friendly photo editor that offers one click tweaks, along with some advanced tools on par with desktop class photo editing software. Fotoflexer is the world's most popular image editi...</t>
  </si>
  <si>
    <t>Arbor Labs, Inc. doing business as FotoFlexer offers an online photo editing application that provides users with advanced and fun features. The company also allows users to upload, and save edited photos to major photo-sharing services like Flickr, Photobucket, MySpace, and Facebook.</t>
  </si>
  <si>
    <t>FotoFlexer - The world's most advanced online photo editor</t>
  </si>
  <si>
    <t>Threshold 360</t>
  </si>
  <si>
    <t>threshold360.com</t>
  </si>
  <si>
    <t>Threshold 360 is a leading platform for 360° virtual tour creation and publishing in the Hospitality and Tourism industry. They help destinations and location-based businesses increase their digital engagement and conversion by bringing locations to li...</t>
  </si>
  <si>
    <t>Threshold 360, Inc. develops an online platform that enables users to view and find locations that are ready to be captured. The company allows anyone to cross any threshold to virtually step inside any location in the world. It offers its services globally.</t>
  </si>
  <si>
    <t>Building the world’s largest database of 360° immersive experiences of brick-and-mortar locations</t>
  </si>
  <si>
    <t>Flownie</t>
  </si>
  <si>
    <t>flownie.com</t>
  </si>
  <si>
    <t>Flownie is a product company that provides a SaaS workflow system. Our application is easy to use and has an intuitive user interface. Flownie is intended to help organizations make a first step into automated business processes. It is integrated with ...</t>
  </si>
  <si>
    <t>Flownie is an application developed to facilitate and standardize ways of working by bringing processes into the company's daily activities. It can manage business processes implemented in organizations.</t>
  </si>
  <si>
    <t>3D QuickTools</t>
  </si>
  <si>
    <t>3dquicktools.com</t>
  </si>
  <si>
    <t>3D QuickTools Limited is the developer of 3DQuickPress, and 3DQuickForm. These applications provide the most advanced and comprehensive 3D progressive die design solution in the SOLIDWORKS environment. The company has been providing high quality progressive die design solutions since 1994. All products are supported by leading industrial support partners in all major countries.</t>
  </si>
  <si>
    <t>3D QuickTools, Ltd. provides resellers all over the world. Most of them are specialized in technical support and consultancy. The company develops software and development company.</t>
  </si>
  <si>
    <t>E-Tabs</t>
  </si>
  <si>
    <t>e-tabs.com</t>
  </si>
  <si>
    <t>E Tabs is a global leader in report automation, providing software and services that help businesses save time, money, and resources in the report building process. With over 20 years of experience, E Tabs offers award-winning data visualization and re...</t>
  </si>
  <si>
    <t>E-Tabs, Ltd. is a market research company. The company provides reporting and visualization solutions and services. It serves clients across the globe.</t>
  </si>
  <si>
    <t>Dalim Software</t>
  </si>
  <si>
    <t>dalim.com</t>
  </si>
  <si>
    <t>DALIM SOFTWARE GmbH is a global leader in the design and development of innovative productivity, workflow, and communication software solutions for the publishing and graphics industries. Since 1985, DALIM SOFTWARE solutions have been selected by renow...</t>
  </si>
  <si>
    <t>Dalim Software GmbH engages in the design and development of productivity, workflow, and communication software solutions for the publications and graphic arts industries. The company's products include DALiM LiTHO, a page viewer and editor that allows page element editing for open and proprietary file formats with device-independent output; and DALiM SWiNG, an automated production workflow solution.</t>
  </si>
  <si>
    <t>Klapty</t>
  </si>
  <si>
    <t>klapty.com</t>
  </si>
  <si>
    <t>Klapty is an online tool and platform for creating and sharing virtual tours. It is the first social network for virtual tours, trusted by over 50,000 users worldwide. Real estate agents, photographers, dronists, hotel owners, companies, and creatives ...</t>
  </si>
  <si>
    <t>Klapty strongly that virtual tours are the future of the way to rent and sell real estate, select hotels for vacation, and simply spend free time discovering the world. There is nothing easier and faster than watching a 360 tour of a property instead of arranging many meetings with the agent to first observe the house on-spot.</t>
  </si>
  <si>
    <t>Virtual tour | VR | 360 | Create for free and explore the world | Klapty</t>
  </si>
  <si>
    <t>Viewst</t>
  </si>
  <si>
    <t>viewst.com</t>
  </si>
  <si>
    <t>Viewst is a company that helps marketing teams streamline approvals, manage creative changes, automate versioning, and analyze creative performance with cutting-edge technology. They provide a workspace for designers and marketers to create, collaborat...</t>
  </si>
  <si>
    <t>Viewst, Inc. is a design tool for advertisers. It helps to create cool ads at scale. It eliminates three core challenges plaguing mobile ads: low engagement rates, metrics fraud, and low viewability.</t>
  </si>
  <si>
    <t>Advertising Platforms, Mobile Advertising, Video Advertising</t>
  </si>
  <si>
    <t>SelfAnimate</t>
  </si>
  <si>
    <t>selfanimate.com</t>
  </si>
  <si>
    <t>Selfanimate is an online video maker service in India that allows users to create greeting and invitation videos without being a professional video editor. They offer a wide range of video templates for all occasions, including weddings, birthdays, fes...</t>
  </si>
  <si>
    <t>Selfanimate Pvt., Ltd. is an innovative cloud-based video-making platform that offers endless possibilities for creating awesome business and personal videos. It gives people the opportunity to create high-quality customized videos with a professional touch.</t>
  </si>
  <si>
    <t>Fontstand</t>
  </si>
  <si>
    <t>fontstand.com</t>
  </si>
  <si>
    <t>Fontstand is a font discovery and streaming service that allows users to try and use high quality fonts on all platforms. Users can try fonts for free, rent fonts by the month, or subscribe to a specific font foundry. Fontstand also operates Fontstand ...</t>
  </si>
  <si>
    <t>Fontstand BV is an app for macOS and Windows. It allows to try fonts for free or rent them by the month for desktop and web use for just a fraction of the regular price.</t>
  </si>
  <si>
    <t>Fontstand — try fonts for free or rent them</t>
  </si>
  <si>
    <t>Burst.it</t>
  </si>
  <si>
    <t>burst.com</t>
  </si>
  <si>
    <t>Burst is a mobile video platform that allows users to capture, publish, and monetize media in real-time. With Burst, users can easily create and control video content, making it perfect for updating consumers on news, sports, entertainment, politics, e...</t>
  </si>
  <si>
    <t>Burst, Inc. is a mobile video and photo-sharing solution designed for individuals to privately share media recorded on mobile phones. It develops a mobile video platform that allows users like fans and or reporters to capture authentic video, automatically upload it to the cloud, and directly integrate the content into broadcast TV, social Web, or in-venue screens. The company has developed a cloud-based infrastructure and proprietary software that enables its clients to acquire content from any device, manage rights, and permissions, incorporate AI and ML for media curation, and automate the processes required to distribute content to broadcast and digital workflows.</t>
  </si>
  <si>
    <t>e-Xtream Engineering</t>
  </si>
  <si>
    <t>e-xstream.com</t>
  </si>
  <si>
    <t>e-Xstream engineering is a software and engineering services company that specializes in state-of-the-art multi-scale modeling of complex multi-phase composite materials and structures. They offer a unique nonlinear multi-scale material and structure m...</t>
  </si>
  <si>
    <t>e-Xstream Engineering S.A. operates as a software and engineering services company that focuses on the multi-scale modeling of multi-phase composite materials and structures. It offers DIGIMAT, a nonlinear multi-scale material and structure modeling platform that addresses composite material suppliers' and end users' needs to design materials and structures. Its DIGMAT software platform includes Digimat-MF, a mean-field homogenization software used to predict the nonlinear constitutive behavior of multi-phase composite materials.</t>
  </si>
  <si>
    <t>Digimat, The material modeling platform</t>
  </si>
  <si>
    <t>Volley</t>
  </si>
  <si>
    <t>Realmac Software</t>
  </si>
  <si>
    <t>realmacsoftware.com</t>
  </si>
  <si>
    <t>We are Realmac Software. We make RapidWeaver, an easy to use Mac Website Builder. RapidWeaver makes it ridiculously easy to create stunning websites on your Mac. Whether you're building your very first website or your fiftieth, RapidWeaver provides you...</t>
  </si>
  <si>
    <t>Realmac Software, Ltd. is a small independent company that develops and publishes computer software. The company's software products include file and image sharing through social networking, website design and creation, screenshot capture, and digital photo editing. It markets its products internationally.</t>
  </si>
  <si>
    <t>We are Realmac Software. We make nice things. Est. 2002</t>
  </si>
  <si>
    <t>enrichvideo</t>
  </si>
  <si>
    <t>enrichvideo.com</t>
  </si>
  <si>
    <t>EnrichVideo by Amigobulls enables financial institutions to create seamless client experiences, taking client engagement to the next level. EnrichVideo helps financial institutions capture their clients’ preferences and feedback in a digital and scalab...</t>
  </si>
  <si>
    <t>Amigobulls, Inc. doing business as EnrichVideo operates as a Financial Service. It also specializes in banks, Payment Technology, Consumer Savings, IT Security, Cloud Computing, and more.</t>
  </si>
  <si>
    <t>FlowPaper</t>
  </si>
  <si>
    <t>flowpaper.com</t>
  </si>
  <si>
    <t>FlowPaper is a company specialized in making interactive magazines, creating PDF flipbooks, making online catalogs, and creating online brochures. It brings your publications online in the best way possible. Convert your PDF documents into a beautiful ...</t>
  </si>
  <si>
    <t>Devaldi, Ltd. doing business as FlowPaper is a computer software company. it provides services such as; flipbook making, creating a PDF magazine, converting PDF to flipbook, publishing catalogs online, publishing brochures online, online PDF viewer, interactive annual reports, reusing PDF content, and annotating pdf online. The company offers its services to its clients in New Zealand.</t>
  </si>
  <si>
    <t>FlowPaper - Responsive online PDF viewer for your website</t>
  </si>
  <si>
    <t>INDEEO</t>
  </si>
  <si>
    <t>indeeo.com</t>
  </si>
  <si>
    <t>Powerful illustration and graphic design app for Mac, iPad, and iPhone. DESCRIPTION:iDraw is the most feature packed vector illustration and drawing app available on the iPad. With support for Layers, Text, Images, Multi color Gradients, Brushes, a pow...</t>
  </si>
  <si>
    <t>Indeeo, Inc. is a provider of software development services. The company is engaged in the development of graphic design applications for the Mac, iPad, and iPhone. It offers information technology, design, office, authoring and publishing, other design &amp; its software.</t>
  </si>
  <si>
    <t>Ambient Design</t>
  </si>
  <si>
    <t>ambient1.com</t>
  </si>
  <si>
    <t>Ambient creates graphic design for print, web, motion graphics and more. We have done a little bit of just about every Ambient is a graphic design consultancy that provides smart and flexible cross functional solutions for all of your graphics needs. O...</t>
  </si>
  <si>
    <t>Ambient Design, Ltd., is a graphic design consultancy that provides smart and flexible cross-functional solutions for all of the graphics needs. The company creates graphic design for print, web, and more.</t>
  </si>
  <si>
    <t>MartianCraft</t>
  </si>
  <si>
    <t>martiancraft.com</t>
  </si>
  <si>
    <t>MartianCraft is a software design and development agency. We tackle wide ranging projects, from enhancing enterprise software experiences to helping bring new businesses to market. Our specialties include native iOS, Android, Mac, and Backend Developme...</t>
  </si>
  <si>
    <t>MartianCraft, LLC is a software design and development agency that offers businesses software design and development services for its projects. The company's consulting services focus on user experience and visual design, and server and game development. It also provides its customers with on-site training, and code and design review services.</t>
  </si>
  <si>
    <t>Software solutions and assistance to companies of all sizes</t>
  </si>
  <si>
    <t>Ipaper</t>
  </si>
  <si>
    <t>ipaper.io</t>
  </si>
  <si>
    <t>iPaper is a digital catalog platform that lets you convert your printed leaflets and catalogs into fully interactive digital shopping experiences. Capture shoppers' attention with product images and videos. Drive traffic and sales with in catalog shopp...</t>
  </si>
  <si>
    <t>iPaper A/S is a computer software company. It provides user-friendly software to publish online publications on all devices and it can turn PDF files into interactive and dynamic publications enriched with innovative features. The company offers an engine for digital catalogs with countless opportunities on the web, mobile, and tablets.</t>
  </si>
  <si>
    <t>An engine for digital catalogs with countless opportunities on web, mobile, and tablets</t>
  </si>
  <si>
    <t>Greyscalegorilla</t>
  </si>
  <si>
    <t>greyscalegorilla.com</t>
  </si>
  <si>
    <t>Greyscalegorilla is a company that provides 3D materials, models, and HDRIs for 3D artists. They offer a curated library of over 4000 assets, including materials, textures, models, and HDRIs, that can be used in various 3D programs such as Cinema 4D, B...</t>
  </si>
  <si>
    <t>Greyscalegorilla, Inc. is a company founded in and for the motion design community. It believes in creating tools and content that will help the motion designers at every level. It wants to make learning more accessible and effective by creating easy-to-follow tutorials and training that wil show the way more than just what buttons to push.</t>
  </si>
  <si>
    <t>Greyscalegorilla - Plugins &amp; Training for 3D Motion Design</t>
  </si>
  <si>
    <t>Fontspring</t>
  </si>
  <si>
    <t>fontspring.com</t>
  </si>
  <si>
    <t>Fontspring is an online platform that offers worry-free fonts for everyone. They provide a better way to buy fonts online by offering perpetual licensing and top-notch customer support. Fontspring offers both desktop and web fonts for sale, allowing cu...</t>
  </si>
  <si>
    <t>Fontspring is a unique font license distributor. The company makes buying fonts easy. Its licensing can be so complex that licensors can't focus just on design, and have to navigate cumbersome EULAs and nuanced embedding permissions.</t>
  </si>
  <si>
    <t>Fontspring offers Worry-Free, perpetual licensing, a Fair Fonts guarantee, and top-notch customer support</t>
  </si>
  <si>
    <t>TuneGenie</t>
  </si>
  <si>
    <t>tunegenie.com</t>
  </si>
  <si>
    <t>TuneGenie is a social music platform that allows users to create, play, and share playlists. We eliminate the standard pop-out media player and replace it with the TuneGenie Player Bar, designed to keep streams, podcasts, and videos continuously playin...</t>
  </si>
  <si>
    <t>MusicToGo, LLC doing business as TuneGenie will turn its users' site into a media player in less than 60 seconds! Simple to install, no fancy programming required. It eliminates user's need for a pop-out player by wiring the site/app with its Embedded Player Bar.</t>
  </si>
  <si>
    <t>Mixlr</t>
  </si>
  <si>
    <t>mixlr.com</t>
  </si>
  <si>
    <t>Mixlr is a platform for social live audio, allowing people to broadcast and engage with fans, friends, and listeners in real time. It provides a simple way to share live audio online, allowing users to broadcast using any source and invite others to li...</t>
  </si>
  <si>
    <t>Mixlr, Ltd. is an audio broadcasting company, that provides rock-solid and professional live audio services to radio stations, bands, artists - and tens of thousands of other content creators, each and every month. Its designing and building powerful broadcast apps, to seamlessly distribute live sounds to millions of listeners, its team delivers indispensable solutions that are trusted and relied upon worldwide.</t>
  </si>
  <si>
    <t>A way to share live audio online. Broadcast using any source and invite people to listen and chat in real-time.</t>
  </si>
  <si>
    <t>rooom</t>
  </si>
  <si>
    <t>rooom.com</t>
  </si>
  <si>
    <t>rooom is a global startup based in Germany, launched in 2019. The company’s experienceCloud is an all in one platform for creating, managing and promoting engaging 2D, 3D, AR &amp; VR experiences. It works across all desktop and mobile devices. rooom’s exp...</t>
  </si>
  <si>
    <t>rooom AG is a platform that opens the circle of users for 3D and VR content to everyone. The company also offers solutions that make virtual and extended reality affordable for everyone and also make the creation of individual content very easy, inexpensive, and understandable for laymen.</t>
  </si>
  <si>
    <t>Metaverse solutions for enterprises craft immersive 3D, AR, and VR digital experiences</t>
  </si>
  <si>
    <t>Podiant</t>
  </si>
  <si>
    <t>podiant.co</t>
  </si>
  <si>
    <t>Podcast hosting, distribution, analytics, production and consultancy based in the UK.</t>
  </si>
  <si>
    <t>Podiant, Ltd. operates a cloud-hosted podcasting platform built with a focus on usability, flexibility and power. It is founded and run by a seasoned web developer and run by a small team of committed podcasters.</t>
  </si>
  <si>
    <t>VlogBox</t>
  </si>
  <si>
    <t>vlogbox.com</t>
  </si>
  <si>
    <t>VlogBox is a global video content monetization and distribution company that stands on the frontlines of bringing high yields to video creators and delivering precisely targeted video ads to OTT/CTV audiences. VlogBox is a marketing agency, video conte...</t>
  </si>
  <si>
    <t>VlogBox, Inc. is a marketing agency, video content distribution, and monetization company. The company delivers precisely targeted video ads to OTT/CTV audiences and brings monetization yields to content creators. It serves its services globally.</t>
  </si>
  <si>
    <t>We are a global video content distribution and monetization company, helping vloggers to reach large OTT/CTV audiences within Roku, Amazon Fire TV, Apple TV, and Android TV. We cover creating an app, hosting, encoding, and streaming of video content together with efficient ad monetization</t>
  </si>
  <si>
    <t>Metafizzy</t>
  </si>
  <si>
    <t>metafizzy.co</t>
  </si>
  <si>
    <t>Metafizzy is a company that specializes in creating delightful JavaScript plugins and logos. They offer a range of products including Isotope, Flickity, and Infinite Scroll. Their plugins allow users to filter and sort layouts, create touch-responsive ...</t>
  </si>
  <si>
    <t>Metafizzy, LLC is a web development company. It specializes in a design's UI. The company offers its services to customers within the country.</t>
  </si>
  <si>
    <t>Web development company specializing in a design's ui</t>
  </si>
  <si>
    <t>Tweak Software</t>
  </si>
  <si>
    <t>tweaksoftware.com</t>
  </si>
  <si>
    <t>Tweak Software, based in the San Francisco Bay Area, originated as the Research and Development division of Tweak Films, an award-winning visual effects company with a tradition of advanced technology development. Tweak Software was founded by VFX industry veterans with the goal of building great production tools. Tweak's flagship product is RV, a cross-platform, real-time, film resolution, high dynamic range, image and sequence viewer. More information about Tweak and RV can be found on our website: tweaksoftware.com.</t>
  </si>
  <si>
    <t>Tweak Software, Inc. develops tools for playback and review needs. It offers RV 4.0, a tool for VFX and animation artists; RV, an image and sequence viewer; RV-SDI for the screening room; RVIO, an image and audio pipeline tool; RVX for the development of GPU accelerated nodes/shaders; a solution to customize and integrate into pipelines for film, animation, VFX, episodic, television, and post productions; and Shotgun/RV powered review tools.</t>
  </si>
  <si>
    <t>Lotus Themes</t>
  </si>
  <si>
    <t>lotusthemes.com</t>
  </si>
  <si>
    <t>Lotus Themes is a company that specializes in providing Zendesk themes and customizations for Zendesk Guide Help Center. They offer a range of solutions, from ready-made themes that are easy to customize to bespoke design and non-standard customization...</t>
  </si>
  <si>
    <t>Lotus Studio, LLC is an authorized Zendesk solution provider. The company is ready-to-use full-featured templates for Zendesk Help Center, including Branding and Customization. Its themes are trusted by big successful companies like Dropbox, JetBrains, Imgur, Strava, Booking com, Wave, Similar Web, OneTwoTrip, PeopleDoc, and etc.</t>
  </si>
  <si>
    <t>Stocksy</t>
  </si>
  <si>
    <t>stocksy.com</t>
  </si>
  <si>
    <t>Stocksy United is a progressive and premium stock media company that offers a highly curated collection of stock photography, illustrations, and videos. Our mission is to provide authentic, intelligent, beautiful, and realistic images that are inherent...</t>
  </si>
  <si>
    <t>Stocksy United is a media agency. It offers advertising and marketing, information technology, IT software, marketing, office, stock photography and licensing, stock photos, media AND communication, and public relations. The company offers its services throughout the country.</t>
  </si>
  <si>
    <t>Stocksy United aims to set the bar for creativity</t>
  </si>
  <si>
    <t>VideoKen</t>
  </si>
  <si>
    <t>videoken.com</t>
  </si>
  <si>
    <t>VideoKen is a unique collaborative learning platform that helps educators and learners search, curate, personalize, and share video clips. Their patented AI-based Video Interactivity solution transforms learning and event/conference videos into interac...</t>
  </si>
  <si>
    <t>VideoKen, Inc. is an AI-based video interactivity solution company. It offers solutions like learning and development, e-learning, conferences and events, and products like AI Player, Video Lake, and Video Quest. The company offers its products globally.</t>
  </si>
  <si>
    <t>Videoken’s AI-based platform helps organizations deliver personalized learning at scale Search, Navigate, Personalize &amp; Share Videos</t>
  </si>
  <si>
    <t>theConstruct</t>
  </si>
  <si>
    <t>theconstruct.io</t>
  </si>
  <si>
    <t>theConstruct is a design review platform in VR/AR that allows users to easily upload their professional designs and review them with co-workers and share with customers. Architects can turn their designs into a VR experience in just a few minutes, whic...</t>
  </si>
  <si>
    <t>theConstruct B.V. is to make architectural design review elegant, cost effective and help it sell more automating high-quality VR on smartphone in minutes. The company  provides a simple and effective way to automatically virtualize 3D Models regardless of the format or tools with which it created.</t>
  </si>
  <si>
    <t>Our vision is to provide best in class tools allowing users in an very easy way upload their professional</t>
  </si>
  <si>
    <t>Ittiam Systems (Pvt)</t>
  </si>
  <si>
    <t>ittiam.com</t>
  </si>
  <si>
    <t>Ittiam Systems is a trusted solutions provider to world leaders in multimedia, offering an intelligent suite of video technologies, systems, and solutions. Their products include audio/video codecs, embedded solutions, intelligent transcoding, automoti...</t>
  </si>
  <si>
    <t>Ittiam Systems Pvt., Ltd. is a software company that specializes in multimedia solutions for video delivery and distribution. The company specializes in multimedia solutions for video delivery and distribution. It serves customers worldwide.</t>
  </si>
  <si>
    <t>Digital Media Solutions for Embedded and Online Applications</t>
  </si>
  <si>
    <t>Logomaker</t>
  </si>
  <si>
    <t>logomaker.com</t>
  </si>
  <si>
    <t>Logo Maker is an online platform that allows users to create professional logo designs in minutes. With an extensive library of customizable logos, users can transform their custom logo ideas into professional designs. The easy-to-use online logo maker...</t>
  </si>
  <si>
    <t>Logomaker.com is the world's most popular, do-it-yourself logo design tool. The company is a design tool that enables its users to create logos in less than 15 minutes. It enables them to pick their favorite from more than 10,000 professionally designed images, add text, choose fonts, and play with colors, and download the free web-ready logo.</t>
  </si>
  <si>
    <t>Design tool that enables its users to create logos in less than 15 minutes</t>
  </si>
  <si>
    <t>Transistor.fm</t>
  </si>
  <si>
    <t>transistor.fm</t>
  </si>
  <si>
    <t>Transistor is a modern podcast hosting and analytics platform that allows users to create unlimited podcasts for one monthly price. With Transistor, users can easily distribute their podcasts to popular platforms such as Apple Podcasts, Spotify, and Go...</t>
  </si>
  <si>
    <t>Transistor, Inc. is a broadcast medium that broadcasts podcast ads. The company provides advertising, analytics, audio, digital entertainment, the internet, marketing, mobile apps, podcasts, social media, and software. It serves as storage and analytics for thousands of organizations, brands, and ads.</t>
  </si>
  <si>
    <t>The best way to create a podcast for your business</t>
  </si>
  <si>
    <t>Rogue Amoeba Software</t>
  </si>
  <si>
    <t>rogueamoeba.com</t>
  </si>
  <si>
    <t>Rogue Amoeba is a privately held software company that develops quality audio software for MacOS. They offer a range of products for both consumers and professionals, catering to all audio needs. With a focus on providing great software, Rogue Amoeba i...</t>
  </si>
  <si>
    <t>Rogue Amoeba Software, Inc. is a privately-held software company that develops tools to assist its users with all its audio needs on Mac OS X, Windows, and iOS operating systems. The company's product portfolio consists of Airfoil, a home audio streamer; Audio Hijack Pro, an audio recorder; and Fission, an audio editor.</t>
  </si>
  <si>
    <t>Tools to assist its users with all their audio needs</t>
  </si>
  <si>
    <t>Ocurus</t>
  </si>
  <si>
    <t>ocurus.com</t>
  </si>
  <si>
    <t>Ocurus is a professional virtual tour creating solution that offers the most advanced virtual tour features in the market. It allows users to create immersive virtual tours for any modern browser, seamlessly integrate them with existing websites, and v...</t>
  </si>
  <si>
    <t>Ocurus, LLC is a cloud based 360 virtual tour creator offers the most advanced VR features in the market. It offers Virtual Tour Creator, Online Virtual Tour Creation Tool, Publish Virtual Tour, Share and Embed Virtual Tour.</t>
  </si>
  <si>
    <t>Ocurus | Build a Slick, Modern Virtual Tour</t>
  </si>
  <si>
    <t>Storyboard That</t>
  </si>
  <si>
    <t>storyboardthat.com</t>
  </si>
  <si>
    <t>Free Storyboarding Software — Online Storyboard Creator | StoryboardThat Create storyboards with our free storyboard software! Filmmakers, teachers, students, &amp; businesses all love using Storyboard That for storyboarding &amp; comics online! Launched in 20...</t>
  </si>
  <si>
    <t>Clever Prototypes, LLC doing business as Storyboard That is a software development company. It offers a customizable art library that features drag-and-drop characters, scenes, and props, and users can select from 6 different layouts. It serves people around the United States.</t>
  </si>
  <si>
    <t>Storyboards for software development</t>
  </si>
  <si>
    <t>PageSuite</t>
  </si>
  <si>
    <t>pagesuite.com</t>
  </si>
  <si>
    <t>PageSuite is a market leading Digital, Mobile and Tablet Publishing company. They work with over 1,250 clients globally including consumer titles such as OK! magazine, Newsday, Daily Express, star magazine, Denver Post, new! magazine as well as the maj...</t>
  </si>
  <si>
    <t>PageSuite, Ltd. is a publishing company. It offers services such as digital publishing software. The company offers its services to more than 600 clients worldwide.</t>
  </si>
  <si>
    <t>Digital publishing software for magazines and newspapers in the uk and internationally</t>
  </si>
  <si>
    <t>PosterMyWall</t>
  </si>
  <si>
    <t>postermywall.com</t>
  </si>
  <si>
    <t>PosterMyWall is a one-stop online solution for all your graphic design needs. They simplify the creation of promotional videos and images, allowing anyone to create stunning graphics without requiring any artistic skills. They offer a wide range of tem...</t>
  </si>
  <si>
    <t>250 Mils, LLC doing business as PosterMyWall is a one-stop online solution for all graphic design needs. The company is passionate about simplifying design and allowing anyone to create stunning graphics and videos without requiring any artistic skills. It specializes in high-quality prints and downloads and also offers social media post templates - including video - for Facebook, Instagram, and other social media marketing.</t>
  </si>
  <si>
    <t>Yip Yip</t>
  </si>
  <si>
    <t>goyipyip.com</t>
  </si>
  <si>
    <t>Yip Yip is a custom web app development company specializing in content amplification solutions for team networks. They serve sales teams by starting sales conversations for every sales rep every day. Their goal is to make every sales rep Liked, Truste...</t>
  </si>
  <si>
    <t>Yip Yip, Inc. is a custom web app development company that specializes in content amplification solutions. It provides content marketing, networking, social selling, conversion, marketing, enterprise, and social media strategy services. The company offers its services within the area.</t>
  </si>
  <si>
    <t>Game-changing sales engagement platform</t>
  </si>
  <si>
    <t>Wulfsoft</t>
  </si>
  <si>
    <t>wulfsoft.com</t>
  </si>
  <si>
    <t>Wulfsoft is a company founded by Andreas Wulf that offers a range of products and services. Their products include Dr. Link Check, PowerMockup, ShapeChef, visitor.js, and TxtFiddle. They also provide a Clipart Manager for Microsoft PowerPoint. Wulfsoft...</t>
  </si>
  <si>
    <t>Wulfsoft is a software company that develops powerful, non-bloated, reliable, and easy-to-use software applications. It specializes in software development and design, software, it software, design, wireframing, authoring and publishing, software design, office, file converter, and information technology.</t>
  </si>
  <si>
    <t>PubCoder</t>
  </si>
  <si>
    <t>pubcoder.com</t>
  </si>
  <si>
    <t>PubCoder is a digital publishing software designed to enable you to create interactive content such as ebooks, native iOS and Android apps, and HTML5 exports. With PubCoder, you can easily layout your project and export it as an EPUB ebook for various ...</t>
  </si>
  <si>
    <t>PubCoder S.R.L. develops a platform that enables graphic designers to create and publish interactive multi-language eBooks for every tablet device. It provides tools to increase the production of digital content, where text and images are enriched by sounds, music, readings, interactions, and animations. It offers a desktop app that allows authors, illustrators, and publishers to create interactive, multidevice e-books and applications.</t>
  </si>
  <si>
    <t>Desktop application for illustrators, authors and publishers to create engaging applications and ebooks for any device</t>
  </si>
  <si>
    <t>Fontself</t>
  </si>
  <si>
    <t>fontself.com</t>
  </si>
  <si>
    <t>Fontself is an online service that allows creatives to easily create custom fonts in minutes. With Fontself Maker, users can create their own fonts directly from Illustrator, making it a powerful and user-friendly font maker. The service allows users t...</t>
  </si>
  <si>
    <t>Fontself is a software development company. It develops a platform to create fonts in minutes right from Illustrator CC. The company is an extension for Illustrator and Photoshop CC to quickly turn any lettering into OpenType fonts.</t>
  </si>
  <si>
    <t>App for self-expression among casual users with new creative font technologies</t>
  </si>
  <si>
    <t>Harrison Mixbus</t>
  </si>
  <si>
    <t>harrisonconsoles.com</t>
  </si>
  <si>
    <t>Harrison Consoles is a company that designs, manufactures, and markets high-end audio mixing consoles for international film and television production, post-production, broadcasting, sound reinforcement, and music recording. They also offer DAW softwar...</t>
  </si>
  <si>
    <t>GLW, Inc. doing business as Harrison Audio, LLC is the manufacturer of the world's finest mixing consoles. It designs, manufactures, and markets large-format, professional audio mixing consoles for international film and television post-production, broadcasting, sound reinforcement, and music recording markets.</t>
  </si>
  <si>
    <t>Audio Recording Software, AAX &amp; VST Plugins Nashville TN | Harrison Consoles</t>
  </si>
  <si>
    <t>Vidoo</t>
  </si>
  <si>
    <t>vidoo.media</t>
  </si>
  <si>
    <t>Vidoo™ is a company formed by a group of video and advertising professionals with decades of experience in advertising, design, creative, post production, and digital video. Their goal is to bring the power of professional post production to everyone. ...</t>
  </si>
  <si>
    <t>Vidoo Video Solutions, Ltd. is a platform that provides financial services. It is experienced in advertising, design, creativity, post-production, and digital video. It allows users to generate professional video ads in minutes, and share them everywhere on social media, via email marketing, and even on WhatsApp.</t>
  </si>
  <si>
    <t>Authory</t>
  </si>
  <si>
    <t>authory.com</t>
  </si>
  <si>
    <t>Authory is a platform that allows writers and creators to save and showcase everything they have written and created. It offers a portfolio builder that automatically backs up bylines, podcasts, videos, and more. With Authory, users can create a stunni...</t>
  </si>
  <si>
    <t>Authory GmbH is a software company. It specializes in an automated platform bringing together all articles, videos, and podcasts to create and publish. It also offers emails, journalism, and networking. The company serves clients across the country.</t>
  </si>
  <si>
    <t>Authory – Your automated portfolio and article backup</t>
  </si>
  <si>
    <t>Pond5</t>
  </si>
  <si>
    <t>pond5.com</t>
  </si>
  <si>
    <t>Pond5 is a global marketplace for royalty-free videos, music, sound effects, images, and more. The company connects producers, creative directors, and editors to a community of over 60,000 filmmakers and creators in over 150 countries. With an ever-gro...</t>
  </si>
  <si>
    <t>Pond5, Inc. operates an online video library that enables users to upload and sell royalty-free footage, photos, illustrations, music, sound effects, after-effects, and 3D models. The company is a global media marketplace providing artists around the world with an opportunity to license work to an international community of media producers and brands.</t>
  </si>
  <si>
    <t>Pond5 ~ World's Largest Stock Video Library + Photos, Audio, More</t>
  </si>
  <si>
    <t>JW Player</t>
  </si>
  <si>
    <t>jwplayer.com</t>
  </si>
  <si>
    <t>JW Player is a New York based startup that pioneered video on the web. They offer an advanced and flexible media player for publishing videos, running video ads, and streaming web content. Their services include video hosting and streaming, advertising...</t>
  </si>
  <si>
    <t>Longtail AD Solutions, Inc. doing business as JW Player offers an advanced and flexible media player for publishing videos, running video ads, and streaming web content. It combines the fastest video delivery on the planet with cutting-edge intelligence, empowering publishers to tell highly impactful visual stories and successfully monetize the content.</t>
  </si>
  <si>
    <t>The World's Most Popular Video Player on the Web</t>
  </si>
  <si>
    <t>Design Wizard</t>
  </si>
  <si>
    <t>designwizard.com</t>
  </si>
  <si>
    <t>DesignWizard is an online graphic design tool that enables users to create and share brilliant visual content within minutes in a fun and easy way. DesignWizard offers users instant access to over 1 million images and templates for your business includ...</t>
  </si>
  <si>
    <t>Wavebreak Media, Ltd. doing business as Design Wizard is an online graphic design tool. It enables users to create and share brilliant visual content within minutes in a fun and easy way. It offers users instant access to over 1 million images and templates for the business including templates for social media posts and headers, business card templates, flyers, and events.</t>
  </si>
  <si>
    <t>DesignWizard: Wonderfully Simple Graphic Design Software</t>
  </si>
  <si>
    <t>Imagine Products</t>
  </si>
  <si>
    <t>imagineproducts.com</t>
  </si>
  <si>
    <t>Imagine Products is a leading supplier of workflow solutions for video professionals. Established in 1991, the company has over 20 years experience in application development for Macintosh, Windows and mobile devices. We believe software must anticipat...</t>
  </si>
  <si>
    <t>Imagine Products, Inc. is a computer software company. It specializes in workflow applications for film and media professionals and beginners alike. It develops innovative video workflow solutions that help film and media professionals back up, view, share, transcode, and archive digital video assets. The company serves its services to customers in the United States.</t>
  </si>
  <si>
    <t>Imagine Products developes software that tracks and manages the purchasing prefernces of consumers</t>
  </si>
  <si>
    <t>RookieUp</t>
  </si>
  <si>
    <t>rookieup.com</t>
  </si>
  <si>
    <t>RookieUp is an on demand mentorship platform for aspiring creatives, coders, and entrepreneurs. Easily schedule 1 on 1 video chats with experts in creative, engineering, and small business fields. From UX and Front end Development to Graphic Design to ...</t>
  </si>
  <si>
    <t>RookieUp, LLC is a creative education platform. It offers short-term boot camps and portfolio-building tools to give aspiring creatives everything need to build an amazing design portfolio and launch a design career.</t>
  </si>
  <si>
    <t>Build Your UX/UI, Visual Design, or Front-end portfolio and launch your career.</t>
  </si>
  <si>
    <t>PreSonus</t>
  </si>
  <si>
    <t>presonus.com</t>
  </si>
  <si>
    <t>PreSonus is a company that specializes in providing a wide range of music production tools and equipment. They offer Studio One software, studio monitors, digital audio interfaces, mixers, microphones, preamps, pad controllers, control surfaces, and mo...</t>
  </si>
  <si>
    <t>PreSonus Audio Electronics, Inc. designs and manufactures audio products. The company provides mixers and control surfaces, recording systems, monitoring products, live sound reinforcement products, preamplifiers and processors, mobile applications, and accessories, software for Mac and Windows, notation software, and control software for mixers, and loudspeakers.</t>
  </si>
  <si>
    <t>A leading designer and manufacturer of audio-recording and live-sound software, hardware, and related accessories</t>
  </si>
  <si>
    <t>EASEUS</t>
  </si>
  <si>
    <t>easeus.com</t>
  </si>
  <si>
    <t>EaseUS Software offers various software utilities to safeguard your data and improve productivity, including data recovery software, backup software, partition manager, data transfer tool, video editor, and recorder. They are a professional Data Recove...</t>
  </si>
  <si>
    <t>Chengdu Yiwo Tech Development Co., Ltd. doing business as EaseUS is a Chinese online software company. It offers data recovery software, backup and recovery software, partition manager, and PC utility software to recover data, backup PC or server, and manage partition.</t>
  </si>
  <si>
    <t>EASEUS is a data recovery software that recover emails, music, data and video quickly</t>
  </si>
  <si>
    <t>FeatureMap</t>
  </si>
  <si>
    <t>featuremap.co</t>
  </si>
  <si>
    <t>FeatureMap is a SaaS tool for story mapping that helps organize ideas and features in a product backlog, plan roadmaps, and track project progress. It allows mapping software products to business with story mapping and progress visualization. With Feat...</t>
  </si>
  <si>
    <t>Salience SAS doing business as FeatureMap is an information technology company. It offers license, upgrades, and support. The company offers its services within the area.</t>
  </si>
  <si>
    <t>FeatureMap – Story mapping software</t>
  </si>
  <si>
    <t>Ivenza</t>
  </si>
  <si>
    <t>ivenza.com</t>
  </si>
  <si>
    <t>Bring your manufacturing online to your customers</t>
  </si>
  <si>
    <t>Numdata BV is a software company that develops webbased 3D productconfigurators and manufacturing Jobshop systems. The software is called Ivenza. Ivenza is used in Europe in manufacturers and DIY-retailers for lotsize 1 configurations like residential furniture and storage systems for living area and bedroom.</t>
  </si>
  <si>
    <t>Stockfresh</t>
  </si>
  <si>
    <t>stockfresh.com</t>
  </si>
  <si>
    <t>Stockfresh is a company that provides high-quality stock photos, graphics, and vector illustrations. They have a clean and easy-to-navigate website, ensuring a hassle-free experience for their customers. Their selection process ensures that only the be...</t>
  </si>
  <si>
    <t>Stockfresh.com Kft is a small stock photo agency. It offers high-quality royalty free stock photos, graphics and vector illustrations for affordable prices through a hassle-free, easy to use interface.</t>
  </si>
  <si>
    <t>Stockfresh is a company offering high quality photos and graphics for purchase</t>
  </si>
  <si>
    <t>ApertusVR</t>
  </si>
  <si>
    <t>apertusvr.org</t>
  </si>
  <si>
    <t>ApertusVR is an open-source, embeddable, distributed scene sharing engine for virtual, augmented, and mixed reality on any platform. Its main feature is the 'Distributed Plugin in Mechanism', which allows not only humans but also elements of the Intern...</t>
  </si>
  <si>
    <t>ApertusVR is a programming library written in C++11, that fulfills modern software requirements as it is modular, embeddable, platform-independent, and easily configurable. It contains basic software interfaces and modules for logging, event handling, and loading plugins and configurations. The company offers a brand new no-vendor lock-in approach for virtual and augmented reality on different operating systems and on different virtual and augmented reality hardware.</t>
  </si>
  <si>
    <t>Open-source virtual reality software library</t>
  </si>
  <si>
    <t>Panoroo</t>
  </si>
  <si>
    <t>panoroo.com</t>
  </si>
  <si>
    <t>Panoroo is a 360° virtual tour software that allows users to easily create and edit virtual tours. It is designed for non-technical people and offers a simple and user-friendly interface. With Panoroo, users can showcase houses, offices, and other spac...</t>
  </si>
  <si>
    <t>Rex Systems International Pte., Ltd. doing business as Panoroo world's easiest online panorama editor. Designed for Non-technical people. It visualizes what a place looks like, and Panoroo makes it really easy for the client to create it in minutes.</t>
  </si>
  <si>
    <t>Create 360° virtual tours in minutes with Panoroo, the world's easiest 360° virtual tour software. Use the full-featured mobile editor to create stunning VR tours, anywhere. Get started for FREE</t>
  </si>
  <si>
    <t>Hipcast</t>
  </si>
  <si>
    <t>hipcast.com</t>
  </si>
  <si>
    <t>Hipcast is a podcast hosting service that allows users to upload, manage, and publish their podcasts in the cloud. It is a flexible and powerful platform that caters to both power users and non-technical customers. With Hipcast, users can record and po...</t>
  </si>
  <si>
    <t>VocalSpace, LLC doing business as Hipcast provides audio and video podcasting services. The company focuses on offering audio and video podcast creation and publishing services. It enables users to record and post a video using a phone, a Webcam or microphone, and a Web browser, or by uploading audio and video files from the computer, as well as automatically publishing to a blog or posting directly into a podcast feed.</t>
  </si>
  <si>
    <t>Premium podcast host and directory</t>
  </si>
  <si>
    <t>Col8</t>
  </si>
  <si>
    <t>col8.net</t>
  </si>
  <si>
    <t>Col8 is a revolutionary video delivery platform that combines video with data for an intuitive interface to understand video at scale. It allows businesses and consumers to store all of their video content from unlimited sources on a secure cloud-based...</t>
  </si>
  <si>
    <t>Col8, Ltd. is a cloud-based platform for the storage, management, and delivery of videos. It has a system that helps businesses and consumers manage video. The company serves clients nationwide.</t>
  </si>
  <si>
    <t>Getting more power from video by harnessing data</t>
  </si>
  <si>
    <t>Reason Studios</t>
  </si>
  <si>
    <t>reasonstudios.com</t>
  </si>
  <si>
    <t>Reason Studios is a company that creates world-class software products and services for music makers. They offer the Reason Rack Plugin, which is a VST3/AU/AAX version of the legendary Reason Rack with all its devices, creative sound design, modular ca...</t>
  </si>
  <si>
    <t>Reason Studios AB is a computer software company. It provides software solutions. The company offers software products for music production, recording, sequencing, and mixing. It creates software products and services that inspire music makers and provide the foundation for a worldwide creative musical community.</t>
  </si>
  <si>
    <t>We are Reason Studios and we’re in the business of making musical dreams come true. We create world-class software products and services that inspire music makers and provide the foundation for a worldwide creative musical community</t>
  </si>
  <si>
    <t>EuclidIQ</t>
  </si>
  <si>
    <t>euclidiq.com</t>
  </si>
  <si>
    <t>EuclidIQ is a company that specializes in solving the video ad buffering problem. Their unrivaled video compression technology helps DSPs and SSPs deliver up to 15% more impressions by reducing ad stream sizes, eliminating buffering, and increasing fil...</t>
  </si>
  <si>
    <t>Euclid Discoveries, LLC doing business as EuclidIQ provides a technology platform to optimize the delivery of high-definition video to a myriad of connected devices. It compresses video ads scale in the cloud and plays on mobile and TV devices around the world.</t>
  </si>
  <si>
    <t>EuclidIQ filed its first provisional patent application with the United States Patent</t>
  </si>
  <si>
    <t>Whooshkaa</t>
  </si>
  <si>
    <t>whooshkaa.com</t>
  </si>
  <si>
    <t>Whooshkaa is a full service audio on-demand company. We help professionals and businesses produce audio content and reach their audience. Learn more.</t>
  </si>
  <si>
    <t>Whooshkaa Pty., Ltd. is an innovative Australian podcasting platform offering podcasters free hosting, monetization, and easy social sharing. It helps creators and brands produce, host, share, analyze and monetize podcasts.</t>
  </si>
  <si>
    <t>Podcast Hosting - Podcast Advertising – Whooshkaa</t>
  </si>
  <si>
    <t>Imposium</t>
  </si>
  <si>
    <t>imposium.com</t>
  </si>
  <si>
    <t>Imposium is a company that provides personalized video rendering software. They offer a turnkey ad tech solution and engage consumers with Emmy Award winning personalized video technology. Their software delivers results for large scale campaigns and b...</t>
  </si>
  <si>
    <t>Nickel Media, Inc. doing business as Imposium a data-driven cloud-based dynamic video rendering platform that empowers advertisers, and content creators with automated video creation. The company offers personalized video technology that entertains audiences with dynamically-rendered content.</t>
  </si>
  <si>
    <t>Data driven cloud based dynamic video rendering platform</t>
  </si>
  <si>
    <t>Photolemur</t>
  </si>
  <si>
    <t>photolemur.com</t>
  </si>
  <si>
    <t>Each photo is a stopped moment from life. Cameras are taking just pixels, we want to return instant beauty of moment to each picture taken with any camera. The mission of Photolemur is to bridge the gap between what our eyes see and what our cameras t...</t>
  </si>
  <si>
    <t>Photolemur, LLP is world's first automated photo enhancement solution for Mac and Windows using image recognition, artificial intelligence, and a little bit of real-world magic. It is fully automatic photo enhancement solution, which helps to make any photo much better.</t>
  </si>
  <si>
    <t>Photolemur is world's first automated photo enhancement solution for Mac and Windows using image recognition</t>
  </si>
  <si>
    <t>StoryBlocks</t>
  </si>
  <si>
    <t>storyblocks.com</t>
  </si>
  <si>
    <t>Storyblocks is a complete content solution for creators and businesses, providing an unlimited library of high-quality royalty-free video, audio, and images through cost-effective subscription plans. With unlimited downloads and worry-free licensing, u...</t>
  </si>
  <si>
    <t>Footage Firm, Inc. doing business as StoryBlocks is a computer software company. It offers subscription-based video and audio stock that provides unlimited download access to stock video, motion backgrounds, production music, aftereffects templates, sound effects, and special effects. The company provides its services to users in the United States.</t>
  </si>
  <si>
    <t>Unlimited download access to its users for royalty free content</t>
  </si>
  <si>
    <t>Power-user</t>
  </si>
  <si>
    <t>powerusersoftwares.com</t>
  </si>
  <si>
    <t>Power user is a powerful add in for PowerPoint, Excel and Word boosting your productivity with 100+ tools to deliver high standard presentations. Power user is the productivity add in for PowerPoint, Excel and Word. With dozens of features designed to ...</t>
  </si>
  <si>
    <t>Power-user SAS is a software corporation that makes productivity software for powerpoint and excel. Its first version of power-user was released and puts a great success among professionals in consulting, finance and marketing.</t>
  </si>
  <si>
    <t>Power-user add-in l Smart tools for PowerPoint, Excel and Word</t>
  </si>
  <si>
    <t>Noovelty</t>
  </si>
  <si>
    <t>noovelty.com</t>
  </si>
  <si>
    <t>Bienvenue sur Noovelty, la destination pour des produits uniques et originaux. Nous proposons un large choix d'articles pour tous, des cadeaux spéciaux aux produits essentiels. Nos produits sont soigneusement sélectionnés en fonction de leur qualité et...</t>
  </si>
  <si>
    <t>Noovelty is an online marketplace that allows sellers to create own merch by combining licensed artworks from individual artists with products provided by independent manufacturers. Its Merch is printed to order and drop-shipped directly to customers.</t>
  </si>
  <si>
    <t>MOOII Tech</t>
  </si>
  <si>
    <t>photoscape.org</t>
  </si>
  <si>
    <t>Download Photoscape 3.6.2. Edit and manage photos with no problem. If you search the web you'll find programs to edit photos, to catalog them, manage, organize, add effects,</t>
  </si>
  <si>
    <t>Mooii Tech Co., Ltd. dba PhotoScape is a software development company that specializes in image processing technologies and mobile services. The company develops PhotoScape a high-quality photo editing software, that enables fixing and enhancing photos. It also provides a simple user interface to perform common photo enhancements including color adjustment, cutting, resizing, printing, and GIF animation.</t>
  </si>
  <si>
    <t>Simple Booth</t>
  </si>
  <si>
    <t>simplebooth.com</t>
  </si>
  <si>
    <t>Simple Booth is a photo booth and selfie station platform that provides hardware and software setups for events, venues, and businesses. They offer custom photo experiences to capture photos, videos, or GIFs, and connect people through social photo exp...</t>
  </si>
  <si>
    <t>SMPL, Inc. doing business as Simple Booth is the future of photo booths. The company creates interactive photo experiences that boost social engagement with Simple Booth's easy-to-use apps and hardware. It provides location-based digital photo experiences for people, brands, and businesses of all sizes.</t>
  </si>
  <si>
    <t>Location-based digital photo experiences for people, brands, and businesses of all sizes</t>
  </si>
  <si>
    <t>4Life Innovations, LLP</t>
  </si>
  <si>
    <t>4lifeinnovations.com</t>
  </si>
  <si>
    <t>4LIFE Innovations is a full-service digital agency that offers web design, mobile app development, and marketing services. They have the expertise to deliver these services globally, with a focus on web design, game development, M Commerce and Commerce...</t>
  </si>
  <si>
    <t>4LIFE Innovations, LLP is an outsourcing web design and development company. It specializes in custom web design services, web application development, custom mobile app development services, e-commerce website development, digital marketing, and custom CMS development services. The company offers its services to various industries all over the globe.</t>
  </si>
  <si>
    <t>Outsourcing Web Design and Development Agency</t>
  </si>
  <si>
    <t>World Wide Web Consortium</t>
  </si>
  <si>
    <t>w3.org</t>
  </si>
  <si>
    <t>The World Wide Web Consortium (W3C) develops standards and guidelines to help everyone build a web based on the principles of accessibility, internationalization, privacy and security. The World Wide Web Consortium (W3C) makes the Web work, for everyon...</t>
  </si>
  <si>
    <t>World Wide Web Consortium, Inc. (W3C) is an international community where Member organizations, full-time staff, and the public work together to develop Web standards. The organization develops common standards for the evolution of the World Wide Web. Its services include a repository of information about the World Wide Web for developers and users, a reference code implementation to embody and promote standards; and various prototype and sample applications to demonstrate the use of new technology.</t>
  </si>
  <si>
    <t>World Wide Web Consortium (W3C)</t>
  </si>
  <si>
    <t>Vertex</t>
  </si>
  <si>
    <t>vertexinc.com</t>
  </si>
  <si>
    <t>Vertex, Inc. is the leading provider of comprehensive, integrated tax technology solutions. With over 40 years of experience, Vertex has helped over 10,000 businesses worldwide. They offer a suite of software and consulting services for business type s...</t>
  </si>
  <si>
    <t>Vertex, Inc. is a tax technology company that provides tax software, content, and services. It offers tax determination, compliance, and reporting solutions; workflow management and tax data management tools; document management solutions; and analytics and insights tools. The company serves manufacturing, retail, technology, oil and gas, hospitality, and other industries.</t>
  </si>
  <si>
    <t>Vertex, Inc. | Where Taxation Meets Innovation</t>
  </si>
  <si>
    <t>Vvertex</t>
  </si>
  <si>
    <t>vvertex.com</t>
  </si>
  <si>
    <t>Render farm manager software for Windows, Linux and MAC OS X. Supports more than 72 render engines including Maya, 3D Studio, After Effects, Blender, Cinema 4D, Clarisse, Nuke, Houdini and more...</t>
  </si>
  <si>
    <t>Virtual Vertex s.r.l. is an online media company. It offers to develop and published Muster, a cross-platform rendering management system and also offers software development, renders farms, CGI pipeline tools, and broadcast software.</t>
  </si>
  <si>
    <t>DigiscapeTech</t>
  </si>
  <si>
    <t>digiscapetech.com</t>
  </si>
  <si>
    <t>DigiScape Tech Solutions is a global partner and focused on building Web and Mobile applications using cutting edge technologies like AI/ML, NLP, Blockchain etc. We transform businesses enhancing experience UI/UX design, cutting edge technologies and c...</t>
  </si>
  <si>
    <t>DigiScape Tech Solutions, Ltd. offers customer-centric results in both the product and services market. It covers an entire gamut of product engineering and digital transformation solutions including user experience design, web and mobile application development, cloud-native development, big data, testing, and infrastructure-managed services. It serves within the area.</t>
  </si>
  <si>
    <t>QuantumCloud</t>
  </si>
  <si>
    <t>quantumcloud.com</t>
  </si>
  <si>
    <t>QuantumCloud is a digital agency with 15+ years of experience providing web design, mobile app development, SEO, maintenance, and WordPress related services. They specialize in all aspects of web and mobile app design and development, including eCommer...</t>
  </si>
  <si>
    <t>Quantumcloud is a website and mobile app development studio. It provides web design and  Solutions that empower SMEs, large corporate companies, or other web solution providers with a competitive edge by enabling them to focus on core activities. For outsourcing web design companies provide complete white-labeled solutions and accomplish the programming and development tasks transparently that would otherwise consume invaluable time.</t>
  </si>
  <si>
    <t>Tremor Video - Software Platform</t>
  </si>
  <si>
    <t>tremorvideodsp.com</t>
  </si>
  <si>
    <t>Tremor Video (NYSE: TRMR) was focused on transforming the video advertising experience across all screens for the world’s leading brands. Tremor video had an IPO in 2013 (NYSE: TRMR), and rebranded as Telaria in 2017.</t>
  </si>
  <si>
    <t>Tremor Video DSP, Inc. is an online video advertising software company, engages in advertising video ads in streaming content that are featured on websites and applications across the Internet, including content that can be viewed on mobile devices, tablets, and televisions. It serves trading desks, agencies, and brand marketers.</t>
  </si>
  <si>
    <t>Visual Society</t>
  </si>
  <si>
    <t>visualsociety.com</t>
  </si>
  <si>
    <t>Visual Society helps photographers build a website, sell photos and attract clients.</t>
  </si>
  <si>
    <t>Visualsociety.com, Inc., offer a wide array of museum-quality prints including canvases, framed prints, posters, fine art prints. The company  is a digital agency located in New York City that uses brilliant design and technology to help artists build better websites and online stores.</t>
  </si>
  <si>
    <t>Doodle3D</t>
  </si>
  <si>
    <t>doodle3d.com</t>
  </si>
  <si>
    <t>Doodle3D Transform is a free and open-source web-app that makes designing in 3D easy and fun!</t>
  </si>
  <si>
    <t>Doodle3D is a developer of 3D modeling platform designed for exploring creative designs. The company's platform allows digital design and drawing via an accessible and easy-to-use interface on an iPad, phone, or computer and converts the results into 3D printable files that can be printed via WIFI to a nearby open-source 3D printer, enabling users to create and develop creative ideas and understand patterns.</t>
  </si>
  <si>
    <t>3D Design for everybody with Doodle3D Transform</t>
  </si>
  <si>
    <t>Lemke Software</t>
  </si>
  <si>
    <t>lemkesoft.de</t>
  </si>
  <si>
    <t>Impressum Thorsten Lemke (Inhaber der Lemke Software GmbH) entwickelt seit 1992 die bekannte Software GraphicConverter für MacOS. Alle Produkte werden seit der Gründung der GmbH im Jahre 2002 über diese vertrieben. Impressum: Verantwortlich ...</t>
  </si>
  <si>
    <t>Lemke Software GmbH offers GraphicConverter, CADintosh, FontBook, and SnapsCleander. The company specializes in computer software and offers IT services, and computer software, and internet services.</t>
  </si>
  <si>
    <t>LAPIXA</t>
  </si>
  <si>
    <t>lapixa.com</t>
  </si>
  <si>
    <t>LAPIXA is an expert in image search and copyright law. They provide services to protect photographers and artists from copyright infringement. Their advanced reverse image search algorithm can find altered images on the web, and their software scans th...</t>
  </si>
  <si>
    <t>LAPIXA GmbH provides a free image search and infringement resolution service for artists. The company helps businesses to track visual content and photographers to protect image rights. It offers completely innovative opportunities to not only analyze the artist visually but also competitors.</t>
  </si>
  <si>
    <t>LAPIXA | Track Down Copyright Infringement with Reverse Image Search!</t>
  </si>
  <si>
    <t>Digital Artflow</t>
  </si>
  <si>
    <t>digitalartflow.com</t>
  </si>
  <si>
    <t>Digital Artflow is a web and mobile application development company that has been digitizing businesses since 2009. They specialize in building scalable custom web applications for various industries, with a focus on technical 2D and 3D rendering inter...</t>
  </si>
  <si>
    <t>Digital Artflow SRL is a web and mobile application development company. It offers services such as; custom web applications, e-commerce development services, professional cloud hosting, and VR AR software development. The company offers its services to its business clients.</t>
  </si>
  <si>
    <t>Custom software solutions supplier, most of their portfolio being composed of interior design projects</t>
  </si>
  <si>
    <t>Drawtify</t>
  </si>
  <si>
    <t>drawtify.com</t>
  </si>
  <si>
    <t>Drawtify is a free vector graphic creator, svg editor online. An alternative to Adobe Illustrator, Corel Draw and Inkscape with templates. Online Vector Graphic Design with editable beautiful templates. Become a graphic designer, illustrator, animator,...</t>
  </si>
  <si>
    <t>Drawtify, Inc. is a software development company. It offers an online vector design app &amp; SVG editors like logo creators, flyer makers, ID card makers, infographic makers, animation software, browser all, and Drawtify app. The company provides its services worldwide.</t>
  </si>
  <si>
    <t>Powerful Publisher &amp; Online Graphic Design Software｜Drawtify</t>
  </si>
  <si>
    <t>pCloud</t>
  </si>
  <si>
    <t>pcloud.com</t>
  </si>
  <si>
    <t>pCloud is a Swiss based company that provides top-notch cloud storage solutions for personal and business consumers. With pCloud, you can easily sync and access your data from any device – desktop, web, or mobile – knowing that you can rely on the high...</t>
  </si>
  <si>
    <t>pCloud International AG is a cloud storage solution provider. It provides pCloud, online storage, and collaboration space that offers various features, such as file management, file sharing, synchronization, security, accessibility, file versioning, and integrations. The company serves individuals and businesses.</t>
  </si>
  <si>
    <t>Provides top-notch cloud storage solutions for personal and business consumers</t>
  </si>
  <si>
    <t>Aartform Curvy 3D</t>
  </si>
  <si>
    <t>curvy3d.com</t>
  </si>
  <si>
    <t>Curvy 3D is a 3D modelling software designed for artists. It is a fast and easy-to-use tool, perfect for beginners in 3D modelling. The software allows users to sculpt and create 3D models on Windows. With Curvy 3D, artists can draw and paint from thei...</t>
  </si>
  <si>
    <t>Aartform, Ltd. doing business as Curvy 3D is an innovative sculpting program for Windows, ideal for first-time 3D artists. The company brings new speed to 3D modeling by letting it draw shapes straight into 3D.</t>
  </si>
  <si>
    <t>Vidazoo</t>
  </si>
  <si>
    <t>vidazoo.com</t>
  </si>
  <si>
    <t>Vidazoo is a video content and yield management platform. Founded in 2013, the Tel Aviv based company focuses primarily on building smart automation tools to help publishers manage multiple video placements and optimize demand under the same platform. ...</t>
  </si>
  <si>
    <t>Vidazoo, Ltd. is a video content and yield management platform. The company focuses primarily on building smart automation tools to help publishers manage multiple video placements and optimize demand under the same platform. It serves within the country.</t>
  </si>
  <si>
    <t>A video content and yield management platform that offers video monetization solutions for advertisers and publishers</t>
  </si>
  <si>
    <t>basno</t>
  </si>
  <si>
    <t>basno.com</t>
  </si>
  <si>
    <t>Basno is a platform for people's digital objects. It is a web platform that allows organizations and individuals to create and collect digital badges. Digital badges represent achievements, skills, certifications, accomplishments, and affiliations. Bas...</t>
  </si>
  <si>
    <t>Basno, Inc. is a web platform that allows organizations and individuals to create and collect digital badges. The company provides an online service that enables individuals and businesses to create, collect, and distribute digital badges. Its website's badges grant owners' recognition from friends, family, and businesses for every accomplishment, skill, commitment, and expertise.</t>
  </si>
  <si>
    <t>Euclideon</t>
  </si>
  <si>
    <t>euclideon.com</t>
  </si>
  <si>
    <t>Euclideon is a forward thinking, advanced technology company based in Brisbane, Australia, best known for its Unlimited Detail (UD) 3D visualisation technology. The revolutionary nature of UD – that is, a complete rethinking of what was considered poss...</t>
  </si>
  <si>
    <t>Euclideon Pty., Ltd. is a forward-thinking, advanced technology company best known for its Unlimited Detail (UD) 3D visualization technology. The company has the revolutionary nature of UD, a complete rethinking of what is considered possible, and the fundamental philosophy of the company. It also specializes in providing agile enterprise solutions that improve productivity and the usability of large volumes of point cloud data.</t>
  </si>
  <si>
    <t>Providing powerful 3d rendering capability and associated software solutions</t>
  </si>
  <si>
    <t>Webydo.</t>
  </si>
  <si>
    <t>webydo.com</t>
  </si>
  <si>
    <t>Webydo is a website builder for web design freelancers &amp; agencies with a built-in CMS and hosting to create websites faster and grow a business. Webydo is a professional web design platform for designers and agencies to create, manage, and host website...</t>
  </si>
  <si>
    <t>Webydo Systems, Ltd. provides a software-as-a-service web design platform for professional web creation. Its web suite enables graphic designers to design, manage, publish, price, and host HTML websites without writing code.</t>
  </si>
  <si>
    <t>Professional web design platform for designers</t>
  </si>
  <si>
    <t>Videolinq</t>
  </si>
  <si>
    <t>videolinq.com</t>
  </si>
  <si>
    <t>Videolinq is a live streaming platform that helps reduce time and cost when creating professional high-quality live broadcasts for online distribution. They are changing how live event producers create and distribute broadcasts on social media or other...</t>
  </si>
  <si>
    <t>Videolinq Streaming Services, Inc. is a streaming video platform for business. It distribute live video to Facebook, YouTube, Twitter, and to 250 other destinations. The company's services include social media live video distribution, stream scheduling, closed captioning on live streams, Ads insertion, and a HTML5 Player Wizard.</t>
  </si>
  <si>
    <t>Streaming service that hosts streamable content, as well as offering streaming services such as captioning</t>
  </si>
  <si>
    <t>Pixelmator</t>
  </si>
  <si>
    <t>pixelmator.com</t>
  </si>
  <si>
    <t>Pixelmator Team is a company that develops professional image editing tools for Mac, iPad, and iPhone. Their flagship product, Pixelmator Pro, is a full-featured image editing app that provides powerful tools for editing and retouching photos, creating...</t>
  </si>
  <si>
    <t>Pixelmator Team, Ltd. offers full-featured painting tools to sketch, draw, paint, spray, and color images. It enables its users to choose among many templates; add quick color enhancements; retouch images to fix red-eye, blemishes, and colors; add effects to enhance pictures; and more. It uses Core Image and OpenGL technologies that use Mac's video card for image processing.</t>
  </si>
  <si>
    <t>Image-editing application for mac and ipad</t>
  </si>
  <si>
    <t>Open Broadcaster Software</t>
  </si>
  <si>
    <t>obsproject.com</t>
  </si>
  <si>
    <t>Open Broadcaster Software (OBS) is a free and open source software for video recording and live streaming. It allows users to stream to platforms like Twitch and YouTube, or record their own videos with high quality encoding. OBS is available for Windo...</t>
  </si>
  <si>
    <t>Wizards of OBS, LLC doing business as Open Broadcaster Software is a free and open-source platform that lets creatives of all skill levels do video recording and live streaming quickly and easily on Windows, Mac, or Linux. The company is equipped with a powerful API, enabling plugins and scripts to provide further customization and functionality.</t>
  </si>
  <si>
    <t>Open Broadcaster Software®️ | OBS</t>
  </si>
  <si>
    <t>Verst</t>
  </si>
  <si>
    <t>verst.co</t>
  </si>
  <si>
    <t>Verst is a website and blog platform designed for professional publishers. It offers built-in optimization and analytics tools to help increase purchases, signups, and subscribers. With Verst, users can publish content, discover key insights, and optim...</t>
  </si>
  <si>
    <t>Verst, LLC is an all-in-one platform to publish content, discover key insights, and optimize for engagement. The company is the website and blog platform designed for professional publishers. It offers the easiest way to publish beautiful content and drive results.</t>
  </si>
  <si>
    <t>Verst: Build Professional Websites and Blogs</t>
  </si>
  <si>
    <t>Epageview</t>
  </si>
  <si>
    <t>epageview.com</t>
  </si>
  <si>
    <t>ePageView is a digital publishing company that offers a complete solution for converting print ready files into dynamic, user-friendly, page-flipping digital publications. They provide ample features to keep the audience engaged and offer statistics to...</t>
  </si>
  <si>
    <t>Aglaia Software, Inc. doing business as ePageView is the global leader in digital publishing solutions. The company tools and services enable customers to create groundbreaking digital publications, deploy it across media and devices, measure and optimize it over time, and achieve greater business success. It helps  the customers make, manage, measure and monetize digital publications across every channel and screen.</t>
  </si>
  <si>
    <t>Digital Publishing Software - PDF To Flip Book and Digital Catalog</t>
  </si>
  <si>
    <t>Me!Box Media</t>
  </si>
  <si>
    <t>meboxmedia.com</t>
  </si>
  <si>
    <t>MeBox Media is an interactive video platform that delivers the familiarity of traditional video players combined with an engagement panel to the right of your videos. This engagement panel is triggered by markers in your video to deliver auxiliary or c...</t>
  </si>
  <si>
    <t>MeBox Media, Inc. operates a video platform that is designed to optimize content, increase viewer engagement, and push consumers to take an action while viewing the video. It offers a platform for Websites, banner ads, social networks and mobiles via HTML5 compatible players.</t>
  </si>
  <si>
    <t>MeBox is web video, reinvented. Try it free for 30 days! Me!Box Media delivers an interactive video platform for some of the world's top brands.</t>
  </si>
  <si>
    <t>Ableton</t>
  </si>
  <si>
    <t>ableton.com</t>
  </si>
  <si>
    <t>Ableton makes software, hardware and other creative tools for a global community of music makers. Ableton makes Ableton Live, a unique product for producing and performing music with a computer, and Push, an instrument that puts the fundamental element...</t>
  </si>
  <si>
    <t>Ableton AG is a music company. It develops software and hardware for creating, producing, and performing music. The company offers its services to musicians, sound designers, and artists from across the world.</t>
  </si>
  <si>
    <t>Ableton makes Push and Live, hardware and software for music production, creation and performance</t>
  </si>
  <si>
    <t>EffectMatrix</t>
  </si>
  <si>
    <t>effectmatrix.com</t>
  </si>
  <si>
    <t>Effectmatrix is a professional provider of multimedia software for Windows and Mac. They offer a range of products and services including photo editing apps, paint programs, video conversion tools, and a vector trace tool. Their software allows users t...</t>
  </si>
  <si>
    <t>EffectMatrix, Ltd. is a professional provider of multimedia software, Paint for Mac Graphic Design applications, and related information to international users. It plays a more and more important role in this area.</t>
  </si>
  <si>
    <t>Zea</t>
  </si>
  <si>
    <t>zeaengine.com</t>
  </si>
  <si>
    <t>Zea is a single platform that allows manufacturers to easily create 3D technical illustrations from large CAD models. Manufacturers want to maximize the value of using their products to their customers. However, they fall short when a product breaks do...</t>
  </si>
  <si>
    <t>Zea, Inc. is a computer networking company. It offers products such as a cloud platform for design visualization and project management, software development, and visualization services leveraging its custom WebGL rendering engine and cloud infrastructure. The company's services are offered worldwide.</t>
  </si>
  <si>
    <t>SaaS 3D digital experience platform</t>
  </si>
  <si>
    <t>RightFont</t>
  </si>
  <si>
    <t>rightfontapp.com</t>
  </si>
  <si>
    <t>RightFont is a professional and beautiful font manager and font organizer app for Mac. It allows users to preview, sync, install, and organize fonts over iCloud and Dropbox. RightFont is designed for business use and provides font organization function...</t>
  </si>
  <si>
    <t>RightFont is a professional font manager app for macOS. It helps designers to preview, install, sync, and manage font files over Dropbox/Google Drive, etc. It serves customers worldwide.</t>
  </si>
  <si>
    <t>RightFont - Best Font Manager for Mac</t>
  </si>
  <si>
    <t>Switcher Studio</t>
  </si>
  <si>
    <t>switcherstudio.com</t>
  </si>
  <si>
    <t>Switcher Studio is a complete online video platform that allows users to create, stream, and monetize video content. With the Switcher Studio app for iPhones and iPads, users can easily stream or record professional and dynamic videos using their exist...</t>
  </si>
  <si>
    <t>Switcher, Inc. is a mobile video app that lets users sync up to four iPhones and iPads to record, and stream LIVE video to services like YouTube and U stream. It records and streams multi-camera video with iOS; insert photos and graphics overlays, manage multi-view effects, and more.</t>
  </si>
  <si>
    <t>The original multicam live video-creation platform</t>
  </si>
  <si>
    <t>YAY Images</t>
  </si>
  <si>
    <t>yayimages.com</t>
  </si>
  <si>
    <t>YAY Images is a company that provides a wide range of royalty-free images, vectors, and footage for creative projects. They offer an extensive library of high-quality stock photos and versatile graphics. The company aims to make gorgeous and engaging s...</t>
  </si>
  <si>
    <t>Doublesix, Ltd. doing business as Yay Media operates an online platform to stock and provide images for blogs, newsletters, Websites, and others. Its platform subscribes to images for streaming, printing, and digital imaging applications in advertising and marketing, apps and games, books and magazines, presentations and documents, TV and movies, and others.</t>
  </si>
  <si>
    <t>A small group of passionate people who are on a mission to simplify and improve the way all use stock images online and offline</t>
  </si>
  <si>
    <t>Podchaser</t>
  </si>
  <si>
    <t>podchaser.com</t>
  </si>
  <si>
    <t>Podchaser is the world’s most comprehensive podcast database — collecting, enriching, and distributing podcast insights to power discovery for listeners, podcasters, and brands. Podchaser is the destination for podcast discovery, ratings, reviews, crea...</t>
  </si>
  <si>
    <t>Podchaser, Inc. is an online media company. It provides a database of podcasts, including ratings, reviews, guest credits, and curated lists. The offers its services to clients in the country.</t>
  </si>
  <si>
    <t>Cross-platform ratings and database solution for the growing world of podcasting</t>
  </si>
  <si>
    <t>Evrybo</t>
  </si>
  <si>
    <t>evrybo.com</t>
  </si>
  <si>
    <t>Evrybo is a free collaboration and prototyping tool for designers. It is a design collaboration platform that allows freelance designers and design agencies to collaborate, prototype, and create online wireframes. With Evrybo, designers can easily invi...</t>
  </si>
  <si>
    <t>Evrybo offers software that provides feedback from clients or colleagues directly to the screen. Its app designs feedback faster without email chaos.</t>
  </si>
  <si>
    <t>Evrybo | Free Collaboration and Prototyping tool for Designers</t>
  </si>
  <si>
    <t>Toon Boom Animation Inc.</t>
  </si>
  <si>
    <t>toonboom.com</t>
  </si>
  <si>
    <t>Toon Boom Animation is a software company specializing in animation and storyboarding software. Their main products are Harmony and Storyboard Pro, which are used by industry-leading 2D animation studios and freelancers to create award-winning feature ...</t>
  </si>
  <si>
    <t>Toon Boom Animation, Inc. is an award-winning global standard for 2D animation and story boarding software. The company's solutions provide everyone from enthusiasts to professionals with the artistic freedom to create in any style and efficiently publish anywhere. It serves clients in Canada.</t>
  </si>
  <si>
    <t>Toon Boom has been changing the animation world one production at a time</t>
  </si>
  <si>
    <t>WriteMaps</t>
  </si>
  <si>
    <t>writemaps.com</t>
  </si>
  <si>
    <t>WriteMaps is an online visual sitemapping application for professional website makers to plan websites with their clients. Individuals can also use WriteMaps to plan their own websites. WriteMaps was created to provide a fast, fun, and easy way to plan...</t>
  </si>
  <si>
    <t>WriteMaps, Ltd. is a software development company that specializes in site mapping tools to enable agencies to guide non-technical business users in mapping out website ideas. The company understands the basic site structure, to have the client engaged in the process, and to gather page content into a centralized place. It offers its services to companies and business sectors within the area.</t>
  </si>
  <si>
    <t>An online visual sitemapping application for professional website makers to plan websites with their clients</t>
  </si>
  <si>
    <t>Flutin</t>
  </si>
  <si>
    <t>flutin.com</t>
  </si>
  <si>
    <t>Flutin is an online live streaming software that allows you to multistream your live on 30+ streaming destinations and reach a wider audience. It is a dynamic platform offering growth tools and live streaming solutions to creators and businesses. Fluti...</t>
  </si>
  <si>
    <t>DropMusic, Inc. doing business as Flutinacts as a honeypot for people who want free new music and identifies which users are most likely to become fans of any given artist. The company's application helps to enjoy music based on its mood and its location in order to facilitate appropriate song choices, enabling users to search and find users' desired music in a hassle-free manner.</t>
  </si>
  <si>
    <t>Discover the Music you really want to enjoy</t>
  </si>
  <si>
    <t>Tricycle</t>
  </si>
  <si>
    <t>tricycleinc.com</t>
  </si>
  <si>
    <t>Tricycle is a sustainable design company founded in 2002 to serve the creative product lifecycle of the interior design and architecture professions and their suppliers. Our TRYK® STUDIO platform includes both 2D + 3D design tool innovations. TRYK® SUS...</t>
  </si>
  <si>
    <t>Tricycle, Inc. provides software tools for carpet sampling and design applications. The company offers Tryk, a sampling software tool for carpet specification process; and a suite of design software for carpets and fabrics. It serves commercial interiors manufacturers, interior designers, architects, and the carpet industry.</t>
  </si>
  <si>
    <t>Saas company founded to reduce petroleum use and landfill waste in the commercial carpet industry</t>
  </si>
  <si>
    <t>plasq</t>
  </si>
  <si>
    <t>plasq.com</t>
  </si>
  <si>
    <t>plasq.com is the home of Comic Life and Comic Draw, where you can use your pictures to create incredible looking pages with awesome photo filters, speech balloons, and comic lettering. plasq is a small group of passionate people spread around the world...</t>
  </si>
  <si>
    <t>plasq, LLC is a small group of passionate people, scattered around the world, collaborating to create great software and unleash the tremendous potential of today's computer systems. It focuses on the development of software solutions, including COMIC LIFE for Mac and Windows, COMIC TOUCH, and more.</t>
  </si>
  <si>
    <t>Eat. Travel. Teach. Sweat | Learning Specialist in NYC | Proud @Columbia @TeachersCollege and @UVicEducation Alum. || Think Higher, Feel Deeper</t>
  </si>
  <si>
    <t>Prototypo</t>
  </si>
  <si>
    <t>prototypo.io</t>
  </si>
  <si>
    <t>The font generator http://prototypo.io</t>
  </si>
  <si>
    <t>Prototypo SAS provides a cloud-based font generation platform that has features like font exports, manual editing, Gylph individualization, web preview extension, user roles management, and collaboration tools. The company's platform automates repetitive tasks specific to type design and enables designers and agencies worldwide to intuitively create powerful brand identities with custom fonts.</t>
  </si>
  <si>
    <t>Online application that allows designers to create unique brand images with custom fonts in just a few clicks</t>
  </si>
  <si>
    <t>Imagely</t>
  </si>
  <si>
    <t>imagely.com</t>
  </si>
  <si>
    <t>Imagely is a growing digital media company helping photographers improve their web presence while leveraging our premium themes, hosting, and plugins for WordPress, and capturing our expertise in SEO. Photographers are embracing Imagely solutions to bu...</t>
  </si>
  <si>
    <t>Imagely, LLC is a digital media company, that provides WordPress themes, hosting services, and plug-ins for photographers. It offers customizable WordPress themes with a homepage, gallery management, and blogging features; and built-in e-commerce capability.</t>
  </si>
  <si>
    <t>Imagely | The WordPress Photography People</t>
  </si>
  <si>
    <t>MotionDen</t>
  </si>
  <si>
    <t>motionden.com</t>
  </si>
  <si>
    <t>Motionden is an online animated video maker that allows people to create intros, slideshows, video ads, real estate video listings and more without the need for expensive designers or complicated software.</t>
  </si>
  <si>
    <t>Motionden, Inc. offers an online animated video maker that allows people to create intros, slideshows, video ads, real estate video listings, and more without the need for expensive designers or complicated software. The company's app allows users to select a template of its choice, customize it using the web-based builder, render it with the click of a button, and use it for whatever it desires.</t>
  </si>
  <si>
    <t>Free Online Video Maker - Create Awesome Videos Instantly | Motionden</t>
  </si>
  <si>
    <t>IbidInfo</t>
  </si>
  <si>
    <t>ibidinfo.com</t>
  </si>
  <si>
    <t>IbidInfo is a legendary name in the Web World that offers safe and sound data recovery services. The company's mission is to provide cost-effective applications for recovering data from complex situations. They specialize in software development, data ...</t>
  </si>
  <si>
    <t>IbidInfo Software dedicated in the field of data recovery and offers innovative software tools millions of users. It is one of the top rated companies that understand the customer's need and requirements and provides numbers of application which it can trust blindly.</t>
  </si>
  <si>
    <t>IbidInfo a comprehensive data recovery company that safely recovers all types of lost/deleted/corrupt/inaccessible data from hard drive or any storage media.</t>
  </si>
  <si>
    <t>TemplateToaster</t>
  </si>
  <si>
    <t>templatetoaster.com</t>
  </si>
  <si>
    <t>TemplateToaster is a web design software that allows users to create their own websites without coding. It provides a simple and easy-to-use interface for designing WordPress themes, Joomla templates, Drupal themes, Magento themes, and HTML/CSS website...</t>
  </si>
  <si>
    <t>TemplateToaster ensures that the information gathered from the clients is completely anonymous and protected, and never shares that information with any third party. It is advance software to design WordPress Themes, Joomla Templates, Magento Themes, Drupal Themes and HTML Templates, and HTML CSS Websites.</t>
  </si>
  <si>
    <t>An advance web design software to design Wordpress Themes, Drupal Themes, Joomla Templates and HTML Websites.</t>
  </si>
  <si>
    <t>Trivid</t>
  </si>
  <si>
    <t>trivid.com</t>
  </si>
  <si>
    <t>trivid | imagine worlds Trivid is offering a online video creation tool as well as an automated video realtime automator for businesses. Patented video solution for easy to create videos with audio, effects and animations and own content. Raise your pe...</t>
  </si>
  <si>
    <t>Trivid GmbH develops and markets audio-/video-software innovations and products related to the internet, mobile communication and new TV solutions. It delivers an innovative, award-winning and patented solution for creating online and mobile multimedia video clips from user-generated content or from  professional content combined with suitable music.</t>
  </si>
  <si>
    <t>Easy video creation with top music</t>
  </si>
  <si>
    <t>ZiMovi</t>
  </si>
  <si>
    <t>zimovi.com</t>
  </si>
  <si>
    <t>ZiMovi is an innovative video hosting, communication, and marketing platform designed to transform your videos. It lets you work from virtually anywhere on any device, the way you want to, wherever you are. Get powerful tools for centralizing, managing...</t>
  </si>
  <si>
    <t>Shili, Ltd. doing business as ZiMovi, Ltd. is an innovative video hosting, communication, and marketing platform designed to transform videos. It has a powerful tool for centralizing, managing, distributing, analyzing, monitoring, and protecting videos.</t>
  </si>
  <si>
    <t>Video strategy platform allowing users to host, embed, monitise, analyse and share their videos internally or with 3rd parties</t>
  </si>
  <si>
    <t>Coolors.co</t>
  </si>
  <si>
    <t>coolors.co</t>
  </si>
  <si>
    <t>Coolors is the most trusted service for creating and collecting color palettes used by 2M+ users worldwide. Software Development</t>
  </si>
  <si>
    <t>Coolors Srl is a Software Development company. It creates a palette of thousands of beautiful color schemes. The company serves customers worldwide.</t>
  </si>
  <si>
    <t>The super fast color schemes generator for cool designers! Also available as iOS app, Android app and Adobe extension! Created by @_fbrz</t>
  </si>
  <si>
    <t>Dot C Software</t>
  </si>
  <si>
    <t>dotcsw.com</t>
  </si>
  <si>
    <t>Dot C Software is a company that specializes in developing professional graphics tools that adhere to the RenderMan standard. Their flagship products, RenderDotC and Mai Tai, are used by professionals in the industry. They provide software development ...</t>
  </si>
  <si>
    <t>Dot C Software, Inc. is a world-class photorealistic renderer designed to meet the demands of special effects for film. The primary reason people give for choosing RenderDotC is its favorable price-to-performance ratio. Moreover, it scores highly on everything that matters for a production renderer: image quality, speed, robustness, features, flexibility, price, and support.</t>
  </si>
  <si>
    <t>APPTech Mobile Solutions</t>
  </si>
  <si>
    <t>apptechmobile.com</t>
  </si>
  <si>
    <t>APPTech Mobile Solutions is a top web and mobile app software development company in the USA. They have experienced developers who build user-friendly and engaging apps. Their services include design, development, and testing. They are a software, webs...</t>
  </si>
  <si>
    <t>APPTech Mobile Solutions Pvt., Ltd. is one of the leading Mobile and Web application Development Companies in India. It has a team of professional web and mobile app developer resources having experience in the Software development industry ranging from 5 to 15 years.</t>
  </si>
  <si>
    <t>Flinto</t>
  </si>
  <si>
    <t>flinto.com</t>
  </si>
  <si>
    <t>Flinto is a mobile application that enables its users to create interactive prototypes. Flinto is a Mac app used by top designers around the world to create interactive and animated prototypes of their app designs. Flinto works with macOS 10.14 and iOS...</t>
  </si>
  <si>
    <t>Flinto, LLC develops a mobile application that enables its users to create interactive prototypes. It then supports iPhone, iPod Touch, iPad, and Android devices that are capable of running the latest version of Chrome.</t>
  </si>
  <si>
    <t>An app that allows to pay with a phone, even without a bank account</t>
  </si>
  <si>
    <t>Nevron Software</t>
  </si>
  <si>
    <t>nevron.com</t>
  </si>
  <si>
    <t>Nevron is a company that provides .NET Framework UI Controls and Data Visualization Components for cross-platform UI development, business intelligence, and reporting controls.</t>
  </si>
  <si>
    <t>Nevron Software, LLC is a software development services provider. The company specializes in the development of presentation layers, and data visualization components for NET-based technologies. It provides solutions for companies, large financial institutions, global IT consultancies, academic institutions, governments, and non-profits.</t>
  </si>
  <si>
    <t>.NET UI Controls for Windows, Mac, Silverlight and Mobile Application Development, Business Intelligence &amp; Reporting Controls | Nevron</t>
  </si>
  <si>
    <t>JumpStory</t>
  </si>
  <si>
    <t>jumpstory.com</t>
  </si>
  <si>
    <t>JumpStory is a platform that provides millions of relatable marketing photos and videos. It offers smart AI tools to generate images and remove backgrounds. The platform aims to simplify the process of finding and using visuals for creators. For a mont...</t>
  </si>
  <si>
    <t>JumpStory ApS is a public relations and communications services company that provides copywrite services through its platform. The platform helps small and large organizations to write blog posts, search engine optimization (SEO) articles, newsletters, and social media postings.</t>
  </si>
  <si>
    <t>Reinvents the photo and video industry and allows marketers everywhere access the world’s best visuals in one click</t>
  </si>
  <si>
    <t>PrettyGraph</t>
  </si>
  <si>
    <t>prettygraphs.com</t>
  </si>
  <si>
    <t>Pretty Graph, Ltd. is a software company specializing in web-based data visualization products. The company's flagship product, Pretty Graph, uses R as the backend engine for helping researchers and businesses visualize and analyze data.</t>
  </si>
  <si>
    <t>Brandmark Logo Maker</t>
  </si>
  <si>
    <t>brandmark.io</t>
  </si>
  <si>
    <t>Create a unique logo, business card and social media graphics in less than a minute. Build your brand identity with our generative AI.</t>
  </si>
  <si>
    <t>Brandmark, LLC is a software company specializing in logo-creating solutions. It creates a logo for a website, social media, business card, letterhead, or presentation. It serves people around the United States.</t>
  </si>
  <si>
    <t>Brandmark Logo Maker - the most advanced AI logo design tool</t>
  </si>
  <si>
    <t>Kaboompics</t>
  </si>
  <si>
    <t>kaboompics.com</t>
  </si>
  <si>
    <t>Free stock photos Kaboompics Find the best free stock images. Download all images and use them in your projects. Everything you need to create fabulous content. Free images of the highest quality, constantly growing image database, a powerful search en...</t>
  </si>
  <si>
    <t>Kaboompics is a photography company. It offers photos for free to bloggers, website owners, small businesses, freelancers, and social media ninjas. The company offers its services to customer across the world.</t>
  </si>
  <si>
    <t>Kuula</t>
  </si>
  <si>
    <t>kuula.co</t>
  </si>
  <si>
    <t>Kuula is the #1 Virtual Tour Software for any business. It provides 360 3D Virtual Tour Software for real estate, architecture, construction, art galleries, education, and more. With Kuula, users can easily create, edit, and share virtual tours that im...</t>
  </si>
  <si>
    <t>Kuula, LLC is an online community for uploading, editing, and sharing 360/VR photos and images. The company developed a custom interactive photo viewer and a social platform around it. It creates Virtual Tours featuring hotspots, labels, maps, and floor plans.</t>
  </si>
  <si>
    <t>#1 VR/360° photo sharing service</t>
  </si>
  <si>
    <t>W3 Eden</t>
  </si>
  <si>
    <t>w3eden.com</t>
  </si>
  <si>
    <t>W3 Eden Inc is a premier SaaS company that offers efficient Digital Asset Management &amp; CRM solutions. They provide smart automation and innovation to transform businesses. Additionally, W3 Eden operates a marketplace for WordPress Themes &amp; Plugins, off...</t>
  </si>
  <si>
    <t>W3 Eden, Inc. is a team of thinkers and makers. Its approach work and play with curiosity, and experimentation, using what it learn to create meaningful digital products that connect with people. The company's network includes digital marketplaces, tutorials, open source resource collections, and freelance work ground.</t>
  </si>
  <si>
    <t>W3 Eden network includes digital marketplaces, tutorials, open source resource collections and freelance work ground</t>
  </si>
  <si>
    <t>UXPin</t>
  </si>
  <si>
    <t>uxpin.com</t>
  </si>
  <si>
    <t>UXPin is a design tool that allows product teams and designers to build low and high fidelity, interactive, realistic web and mobile wireframes and prototypes. It is a collaborative design and prototyping tool used by top organizations worldwide. With ...</t>
  </si>
  <si>
    <t>UXPin, Inc. develops professional tools for UX designers internationally. The company offers UXPin which features version control, iterations, and collaborative functionalities. It provides rapid prototyping notepads, browser-shaped notepads, UXPin Notepads for Web projects, Mobile UX Kits that offer touch-driven prototyping, and online wireframing and documenting applications.</t>
  </si>
  <si>
    <t>Collaborative design and prototyping tool for product and design teams</t>
  </si>
  <si>
    <t>Stellar</t>
  </si>
  <si>
    <t>POV-Ray</t>
  </si>
  <si>
    <t>povray.org</t>
  </si>
  <si>
    <t>POV-Ray - The Persistence of Vision Raytracer</t>
  </si>
  <si>
    <t>Persistence of Vision Raytracer Pty., Ltd. doing business as POV-Ray, offers a high-quality, totally free tool for creating stunning three-dimensional graphics and other resources. It is a high quality tool for creating 3D graphics.</t>
  </si>
  <si>
    <t>BREEZETREE SOFTWARE</t>
  </si>
  <si>
    <t>breezetree.com</t>
  </si>
  <si>
    <t>BreezeTree Software is a company that specializes in flowchart software and Excel utility add-ins. They offer FlowBreeze Flowchart Software and Spreadspeed Auditing and Utility Tools, which are diagramming and productivity tools that enhance the functi...</t>
  </si>
  <si>
    <t>BreezeTree Software, LLC is a profitable and growing software company. The company is fulfilled by creating software tools that provide significant value to  end users, providing excellent customer service, and continuously improving products.</t>
  </si>
  <si>
    <t>Tomorrow Studio</t>
  </si>
  <si>
    <t>tomorrowstudio.co</t>
  </si>
  <si>
    <t>Tomorrow Studio is an online platform for photographers. It provides artificial intelligence, the internet, software, and photography.</t>
  </si>
  <si>
    <t>LiveLeap.com</t>
  </si>
  <si>
    <t>liveleap.com</t>
  </si>
  <si>
    <t>Grow your FB Live Audience, and let everyone know when you're Live!</t>
  </si>
  <si>
    <t>Live Leap, LLC is the worlds first and only FB Live Syndication tool that shares live feed directly to unlimited FB Pages, Groups, Email, SMS, and so much more. It communicate to thousands of people through the Social Network.</t>
  </si>
  <si>
    <t>Live Leap - Automatically Share Facebook Live Videos</t>
  </si>
  <si>
    <t>IMMANENS</t>
  </si>
  <si>
    <t>immanens.com</t>
  </si>
  <si>
    <t>Immanens is a young company focused on the electronic information industry. We are a technology company as we develop innovative software products. We are a service company as we operate and host business services. We are a development company as we as...</t>
  </si>
  <si>
    <t>Immanens SAS operates globally in Digital Publishing and operates in different markets: press, magazines, books, and education. It offers documentation design and production tools. Content distribution, delivery, and security system, and Reading apps on iPad, Android tablets, Windows 8, computers, and the web.</t>
  </si>
  <si>
    <t>VisualOn</t>
  </si>
  <si>
    <t>visualon.com</t>
  </si>
  <si>
    <t>VisualOn is an expert multimedia software company that provides high-quality audio and video experiences on a wide variety of connected devices. Their products enable superior video streaming services, delivering optimized video quality across multiple...</t>
  </si>
  <si>
    <t>VisualOn, Inc. is a streaming solutions company. It offers products such as OnStream MediaPlayer+, VisualOn HTML5+ player –, ExoPlayer+/AVPlayer+, VisualOn user experience monitor, VisualOn AdFlow, and software codecs. The company serves clients worldwide.</t>
  </si>
  <si>
    <t>Multimedia software company</t>
  </si>
  <si>
    <t>Veeplay</t>
  </si>
  <si>
    <t>veeplay.com</t>
  </si>
  <si>
    <t>Veeplay is a video player that helps publishers and broadcasters effectively monetize in-app videos. They offer native SDKs for iOS, Android, and Windows, allowing developers to easily integrate their video player into existing apps and projects. Veepl...</t>
  </si>
  <si>
    <t>Appscend Video Solutions GmbH doing business as Veeplay is providing a mobile video player which has been natively developed from scratch for iOS and Android and is the only vendor-agnostic player that supports all relevant IAB ad formats, including clickable mid-rolls and clickable full-screen overlay banners. Its player is fully customizable to meet the individual requirements of each of the clients.</t>
  </si>
  <si>
    <t>Mobile video player that supports all relevant IAB ad formats</t>
  </si>
  <si>
    <t>Visicom Media</t>
  </si>
  <si>
    <t>vmn.net</t>
  </si>
  <si>
    <t>Visicom Media is a world wide leader in the development of innovative, quality tools for the Internet. The company develops tools, platforms, software, and performance-based monetization solutions for large publishers. Their customers include Yahoo!, C...</t>
  </si>
  <si>
    <t>Visicom Media, Inc. is a leading developer and pioneer of Internet application technologies, helping companies and organizations monetize and drive traffic on the web. The company develop tools, platforms and software products for large publishers and partners such as Yahoo!, Comcast, Verizon, Time Warner and Panda Security.</t>
  </si>
  <si>
    <t>Leading developer and pioneer of internet application technologies</t>
  </si>
  <si>
    <t>EasyCut Studio</t>
  </si>
  <si>
    <t>easycutstudio.com</t>
  </si>
  <si>
    <t>Easy Cut Studio is the premier sign making and vinyl cutting software for cut signs, lettering, and decals with your vinyl cutter/plotter on Mac and Windows.</t>
  </si>
  <si>
    <t>Easy Cut Studio specializes in the development and distribution of sign-cutting software and technologies for Mac and Windows. Its products are shipped with vinyl cutting machines worldwide to a demanding and rapidly growing customer base in both the digital craft hobby market and the professional vinyl cutting market.</t>
  </si>
  <si>
    <t>Candera</t>
  </si>
  <si>
    <t>cgistudio.at</t>
  </si>
  <si>
    <t>Candera CGI Studio is a leading HMI tool provider and development partner for worldwide automotive and industrial customers. They offer CGI Studio, a scalable and hardware independent HMI design software that enables the creation of brilliant and custo...</t>
  </si>
  <si>
    <t>Candera GmbH is a company that operates in the software development industry. The company specializes in providing and developing HMI tools. It provides services to automotive and industrial customers globally.</t>
  </si>
  <si>
    <t>Hmi solutions for the automotive market and home appliances sector</t>
  </si>
  <si>
    <t>Touchstream</t>
  </si>
  <si>
    <t>touchstream.media</t>
  </si>
  <si>
    <t>Touchstream is a company that provides live stream monitoring software, NOC dashboard, and virtual NOC solutions. They offer IPTV tools, independent CDN verification, and a cloud NOC solution. Their end-to-end cloud solution allows users to visualize t...</t>
  </si>
  <si>
    <t>Touchstream International Pty., Ltd. provides a platform that helps maximize the quality of experience for the user's viewers that can build a better brand. The company's touchscreen streaming media monitoring service enables content providers to deliver the best streaming experience possible across all media formats and device types, at all times.</t>
  </si>
  <si>
    <t>Plot Projects</t>
  </si>
  <si>
    <t>plotprojects.com</t>
  </si>
  <si>
    <t>Plot Projects is a leading platform for geofencing and location data, offering a full-featured SDK, APIs, and dashboard for accurate and efficient location functionalities in mobile apps. With billions of locations and triggers handled per month, Plot ...</t>
  </si>
  <si>
    <t>Floating Market B.V. doing business as Plot Projects specialized in the most advanced hyper-local targeting plugin for apps, allowing apps to send Location-Based Notifications to app users. The company allows users to create and manage its geofencing campaigns and push notifications to its customers.</t>
  </si>
  <si>
    <t>Providing the most advanced hyper-local targeting plugin for apps, allowing apps to send extremely relevant Location-Based Notifications to their users</t>
  </si>
  <si>
    <t>Bluedot</t>
  </si>
  <si>
    <t>bluedot.io</t>
  </si>
  <si>
    <t>Bluedot is an award-winning geofencing platform that provides geofencing SDKs and APIs to power contactless experiences, location-based marketing, automated loyalty programs, and more. Their mobile location technology enables brands and enterprises to ...</t>
  </si>
  <si>
    <t>Bluedot Innovation, Inc. is a computer software company that specializes in location service platforms, enabling brands to reach customers anywhere, drive mobile purchases and engagement, and understand customer behavior throughout the journey. The company's Bluedot platform delivers the capability of sending highly personalized mobile content or collecting rich analytics based on the precise location of end-users. The company provides its services to clients across the country and internationally.</t>
  </si>
  <si>
    <t>Geofencing software for apps to power contactless experiences</t>
  </si>
  <si>
    <t>Mocky</t>
  </si>
  <si>
    <t>designer.mocky.io</t>
  </si>
  <si>
    <t>Mocky is a tool that allows developers to easily and quickly mock their APIs. With Mocky, developers no longer have to wait for the backend to be ready before they can start working on their applications. They can generate custom API responses using Mo...</t>
  </si>
  <si>
    <t>mock your http responses to test your rest api</t>
  </si>
  <si>
    <t>Mocky: The world easiest &amp; fastest tool to mock your APIs</t>
  </si>
  <si>
    <t>Cavisson Systems</t>
  </si>
  <si>
    <t>cavisson.com</t>
  </si>
  <si>
    <t>Performance Testing, Monitoring &amp; Diagnostics Software | Cavisson A Leading provider of performance testing, monitoring and diagnostics software to improve quality, performance and availability of enterprise applications. Although it can never be def...</t>
  </si>
  <si>
    <t>Cavisson Systems, Inc. is a performance intelligence company. Its brands include retailers, network providers, and financial institutions. The company performance testing, monitoring, and diagnostics software helps enterprises maximize up-time and optimize servers. It serves clients across the United States and India.</t>
  </si>
  <si>
    <t>Leading provider of performance intelligence platform</t>
  </si>
  <si>
    <t>Gimbal</t>
  </si>
  <si>
    <t>gimbal.com</t>
  </si>
  <si>
    <t>Gimbal, Inc. is a Santa Monica, CA-based mobile advertising, location solutions, and data company.</t>
  </si>
  <si>
    <t>PaeDae, Inc. doing business as Gimbal develops tech that unifies the customer journey for a personalized approach to advertising, marketing, and ops. It has set out to facilitate the connection between people and technology more deeply.</t>
  </si>
  <si>
    <t>Enables brands, media agencies, and marketers to execute performance-based campaigns with personalized messaging using its own hardware and software</t>
  </si>
  <si>
    <t>TrafficParrot</t>
  </si>
  <si>
    <t>trafficparrot.com</t>
  </si>
  <si>
    <t>Traffic Parrot is a company that provides API and system simulation services. They offer a tool similar to WireMock that supports multiple protocols such as gRPC, IBM MQ, JMS, RabbitMQ, and HTTP. Their simulators are used by developers and testers duri...</t>
  </si>
  <si>
    <t>Traffic Parrot, Ltd. is an API mocking and service virtualization tool. It simulates APIs and services so that customer can test the micro-service without having to worry about test data set up or environment availability.</t>
  </si>
  <si>
    <t>Traffic Parrot - stubbing, mocking, and service virtualization</t>
  </si>
  <si>
    <t>MachSol Inc.</t>
  </si>
  <si>
    <t>machsol.com</t>
  </si>
  <si>
    <t>MachSol is a software and service company that provides automation solutions for Microsoft technologies. They offer a range of products and services including a hosting control panel, provisioning and management tools, billing and reporting, and market...</t>
  </si>
  <si>
    <t>MachSol, Inc. is a service provider of software and service companies developing high-performance automation solutions. The company provides MachPanel which is the most reliable, scalable and recognized cloud automation solution. It serves services worldwide.</t>
  </si>
  <si>
    <t>Most reliable, scalable and globally recognized cloud automation solution</t>
  </si>
  <si>
    <t>thoughtbot</t>
  </si>
  <si>
    <t>thoughtbot.com</t>
  </si>
  <si>
    <t>thoughtbot is a consulting firm that makes web and mobile apps for early stage startups. thoughtbot is your expert partner for strategy, design, product management, and development. We bring digital products from idea to success and teach you how becau...</t>
  </si>
  <si>
    <t>Thoughtbot, Inc. is a software development company. It offers end-to-end web and mobile product development services. The company serves customers in the United States and the United Kingdom.</t>
  </si>
  <si>
    <t>Consulting firm that makes web and mobile apps for early stage startups</t>
  </si>
  <si>
    <t>Qualibrate</t>
  </si>
  <si>
    <t>qualibrate.com</t>
  </si>
  <si>
    <t>Qualibrate is a 3 in 1 test automation solution that transforms the way teams test, document, and train end users. It offers native support for automating tests on SAP applications and 40+ non SAP technologies such as Salesforce, Microsoft, ServiceNow,...</t>
  </si>
  <si>
    <t>Qualibrate offers automated and manual testing, documentation, and training solutions for ERP and CRM systems, SAP, and web applications. It helps teams create a documentation, testing, and training content faster, simpler, and with less effort.</t>
  </si>
  <si>
    <t>Game Closure</t>
  </si>
  <si>
    <t>gameclosure.com</t>
  </si>
  <si>
    <t>Game Closure is a technology company that develops multiplayer gaming technology to compile, accelerate, and deploy games. They enable developers to easily take their games to the multiplayer, multiplatform market by removing pain points in building mu...</t>
  </si>
  <si>
    <t>Game Closure, Inc. develops multiplayer gaming technology that helps compile, accelerate, and deploy games. The company compiles, deploys, and accelerates games on every conceivable platform, starting with HTML5, iOS, and Android. Its customers can use familiar Web APIs to create production-quality games.</t>
  </si>
  <si>
    <t>Let’s make games together, wherever you are!</t>
  </si>
  <si>
    <t>Simperium</t>
  </si>
  <si>
    <t>simperium.com</t>
  </si>
  <si>
    <t>Simperium is a cross platform data sync service. A service to move data everywhere it's needed, instantly and automatically. Simperium offers a platform for syncing content among people and their devices by building a data layer for scaling online serv...</t>
  </si>
  <si>
    <t>Simperium, Inc. provides hosted services to move data across devices, people, and applications. Its hosted service manages persistence, security, conflicts, scaling, versioning, and backups. The company offers a platform for syncing content among people and devices by building a data layer for scaling online services.</t>
  </si>
  <si>
    <t>A platform for syncing content among people and their devices by building a data layer for scaling online services</t>
  </si>
  <si>
    <t>Planisware</t>
  </si>
  <si>
    <t>planisware.com</t>
  </si>
  <si>
    <t>Planisware is a global provider of Program, Product &amp; Project Portfolio Management software designed for product development and R&amp;D organizations. With a singular focus on PPM, Planisware has been dedicated to helping our customers drive strategic and...</t>
  </si>
  <si>
    <t>Planisware SAS is a global provider of software solutions for project portfolio management. It offers strategic portfolio planning, portfolio management, resource management, and project execution solutions. The company also provides Planisware, a project, and portfolio management software solution that helps users to shape the strategy and direction of businesses; define, prioritize, and manage a portfolio of projects; gain visibility and manage resources; control projects, and improve team collaboration and sustain engagement.</t>
  </si>
  <si>
    <t>Planisware SAS offers technological solutions</t>
  </si>
  <si>
    <t>Codeless Group</t>
  </si>
  <si>
    <t>codelessplatforms.com</t>
  </si>
  <si>
    <t>BPA Platform and Applications Platform enable you to quickly and easily build applications, automate business processes and integrate systems, and benefit from solutions that are 100% aligned with existing operational processes and business objectives....</t>
  </si>
  <si>
    <t>Orbis Software, Ltd. doing business as Codeless Platforms is a software development company. It is an integration platform as a service solution with business process automation logic. The company serves globally.</t>
  </si>
  <si>
    <t>Codeless Platforms is at the forefront of rapid application development and business process automation</t>
  </si>
  <si>
    <t>SeliSoft</t>
  </si>
  <si>
    <t>selisoft.com</t>
  </si>
  <si>
    <t>seliSoft Softwareentwicklung is an information technology and services company based out of Irlhamer Str. 3, Triftern, Germany.</t>
  </si>
  <si>
    <t>seliSoft Softwareentwicklung is a software development company that creates software for Microsoft Windows, Outlook, Exchange, and various web servers. It offers products such as ActiveHTML, which is a powerful CGI application used to create dynamic web content. The company provides its services to clients across the country.</t>
  </si>
  <si>
    <t>Chatroll</t>
  </si>
  <si>
    <t>chatroll.com</t>
  </si>
  <si>
    <t>Chatroll is a social chat platform that helps online publishers reach, engage and grow their social audience. The Chatroll Network reaches millions of consumers via thousands of publishers who use Chatroll's social chat plugin to make their videos, web...</t>
  </si>
  <si>
    <t>Arithum Technologies, Inc. doing business as Chatroll is an IT company. It provides cross-platform, real-time interactive solutions and helps entrepreneurs, marketers, brands, and organizations of all sizes reach bigger audiences, interact effectively, and achieve success by engaging in chat-centric live experiences. The company serves clients throughout the area.</t>
  </si>
  <si>
    <t>The Chat Platform for Live Events</t>
  </si>
  <si>
    <t>Celitech</t>
  </si>
  <si>
    <t>celitech.com</t>
  </si>
  <si>
    <t>CELITECH is a premium connectivity platform for global travel providers, their customers, and employees. They offer a secure eSIM solution that delivers affordable cellular data service worldwide. With one click eSIM technology, travel-related companie...</t>
  </si>
  <si>
    <t>Celitech, Inc. is an internet company. It enables international travelers to get cellular data at local prices and to mobile/web apps or APIs. The company provides its service globally.</t>
  </si>
  <si>
    <t>Providing esims for global travel providers</t>
  </si>
  <si>
    <t>Arlula</t>
  </si>
  <si>
    <t>arlula.com</t>
  </si>
  <si>
    <t>Arlula provides a single point of access for a global network of satellite imagery. They simplify the procurement of satellite imagery and streamline data management, reducing the time and effort required to access and utilize critical satellite data f...</t>
  </si>
  <si>
    <t>Arlula Pty., Ltd. operates as a defense and aerospace production. It serves within the area.</t>
  </si>
  <si>
    <t>Provides a single API to access a global network of satellite imagery</t>
  </si>
  <si>
    <t>Qliktag Software Inc.</t>
  </si>
  <si>
    <t>qliktag.com</t>
  </si>
  <si>
    <t>Qliktag Software Inc. is an innovator of software solutions headquartered in Newport Beach, California with engineering offices in Pune, India. Qliktag enables organizations to create physical asset NFTs, tokenized products, and unique, interactive, di...</t>
  </si>
  <si>
    <t>Qliktag Software, Inc. provides mobile software solutions that bridge the gap between brands and buyers. The company offers a cloud-based software platform that allows brands and retailers to design and set up interactive mobile experiences on location.</t>
  </si>
  <si>
    <t>Enabling a new generation of digitally tokenized physical products with unique, unclonable &amp; verifiable NFC tags</t>
  </si>
  <si>
    <t>Apideck</t>
  </si>
  <si>
    <t>apideck.com</t>
  </si>
  <si>
    <t>Apideck is a company that provides a platform for API integration. Their goal is to redefine API integration by allowing developers to integrate and monitor APIs at a faster speed. With Apideck, developers can connect new APIs in minutes instead of day...</t>
  </si>
  <si>
    <t>Apideck BVBA is helping SaaS companies build better platforms. It enables developers to build integrations through a set of Unified APIs, from Accounting to CRM integrations. The company helps scale global SaaS companies like Invoice2go, Bill.com, Gong, and Personio scale its integration strategies through one platform.</t>
  </si>
  <si>
    <t>Apideck Ecosystem - Whitelabel app stores and integration marketplaces for SaaS companies</t>
  </si>
  <si>
    <t>mod.io</t>
  </si>
  <si>
    <t>mod.io is a User Generated Content solution for game developers and publishers. Harnessing the creativity of players who make new content for the games they love, mod.io provides the tools for this UGC to be played across PC and Consoles, curated for q...</t>
  </si>
  <si>
    <t>mod.io Pty. Ltd. is a software development company. It specializes in building a mod platform for developers to integrate UGC, making every game better. The company serves game developers and publishers.</t>
  </si>
  <si>
    <t>Cross-platform mod management API software helps studios grow their game's appeal, revenue and staying power</t>
  </si>
  <si>
    <t>Spryng</t>
  </si>
  <si>
    <t>spryng.nl</t>
  </si>
  <si>
    <t>Spryng is an SMS specialist for the business market. They provide SMS services to various sectors, including financial service providers, logistics, retailers, and healthcare. With their SMS service, customers can optimize their processes, reduce 'no s...</t>
  </si>
  <si>
    <t>Spryng B.V. is an information technology and services company. It specializes in bulk SMS, SMS authentication, SMS gateway, SMS appointment reminder, SMS service, and integrations. The company offers its products and services to the healthcare, logistics, e-commerce, and financial sectors.</t>
  </si>
  <si>
    <t>Sending SMS at the right time saves costs and makes your customers' lives even easier</t>
  </si>
  <si>
    <t>microTOOL</t>
  </si>
  <si>
    <t>microtool.de</t>
  </si>
  <si>
    <t>microTOOL is a software company based in Berlin that has been developing highly customizable solutions for project management and requirements engineering since 1984. They offer tailored tools for project management, model-driven software development, ...</t>
  </si>
  <si>
    <t>MicroTOOL GmbH is a manufacturer of tools for project management. Its products include objectiF RM, objectiF RPM, and in-STEP BLUE. The company serves its clients across Berlin.</t>
  </si>
  <si>
    <t>Monterail</t>
  </si>
  <si>
    <t>monterail.com</t>
  </si>
  <si>
    <t>Monterail is a full-service software development company with 200+ experts on board delivering innovative software for startups, SMBs, and enterprises. They use Ruby on Rails, Python, and JavaScript to build beautiful web applications. They also build ...</t>
  </si>
  <si>
    <t>Monterail Sp. z o.o. is a full-service software development company that specializes in designing and developing web and mobile applications. It offers its services including Vue.js development, Ruby on Rails development, React.js development, Node.js development, Product design, AI solutions, Web development, Mobile development, MVP development, and Cross-platform development. The company serves clients across the country.</t>
  </si>
  <si>
    <t>We develop and design Web &amp; mobile apps · Monterail</t>
  </si>
  <si>
    <t>Wazo</t>
  </si>
  <si>
    <t>wazo.io</t>
  </si>
  <si>
    <t>Wazo is a platform that offers unified communication solutions for teleworking, flexibility, collaboration, and customer experience. It provides VoIP phone, video, chat, and integration services all in one. With simple, powerful, and flexible APIs and ...</t>
  </si>
  <si>
    <t>Wazo Communication, Inc. offers a state-of-the-art communication platform, fully programmable and deployable on any type of infrastructure. The company provides a team composed of a unique mix of experts coming from telecommunications and infrastructure management. It serves its services worldwide.</t>
  </si>
  <si>
    <t>Provides solutions to help service providers and enterprises designed new communication experiences and solutions</t>
  </si>
  <si>
    <t>Rupali Joshi</t>
  </si>
  <si>
    <t>testorigen.com</t>
  </si>
  <si>
    <t>TestOrigen is a software testing services company that provides end-to-end testing solutions for web-based testing, desktop-based testing, and mobile apps testing. They have a team dedicated to testing on 80 actual devices and delivering satisfactory r...</t>
  </si>
  <si>
    <t>TestOrigen Software Testing Services, Pvt., Ltd. is a QA and software testing company offering a new approach to deal with QA outsourcing and benefits. The company offers end-to-end testing services including web-based testing, desktop-based testing, and mobile app testing. It serves its services in the country.</t>
  </si>
  <si>
    <t>We are a passionate firm , dealing in Software Testing and Quality Assurance to our clients world wide with Dedication and Determination</t>
  </si>
  <si>
    <t>OpenJS Foundation</t>
  </si>
  <si>
    <t>openjsf.org</t>
  </si>
  <si>
    <t>OpenJS Foundation is a non-profit organization that drives the adoption and development of key JavaScript solutions and related technologies. It serves as a home for JavaScript enthusiasts and supports the growth of JavaScript and web technologies by h...</t>
  </si>
  <si>
    <t>OpenJS Foundation is a non-profit and civic/social organization. It supports the healthy growth of JavaScript and web technologies by providing a neutral organization to host and sustain projects, as well as collaboratively fund activities. The organization specializes in the development of open-source infrastructure projects. It enables adoption and helps the development of related modules, and ecosystem projects for people. It serves its services within the area.</t>
  </si>
  <si>
    <t>Citizen Developer</t>
  </si>
  <si>
    <t>citizendeveloper.com</t>
  </si>
  <si>
    <t>CitizenDeveloper is the only development tool that produces sophisticated, enterprise grade functionality without writing a single line of code! With built-in components, a drag and drop design, and an intuitive graphical UI, you can create rich, compl...</t>
  </si>
  <si>
    <t>CitizenDeveloper, LLC is a software development company. It offers full-stack no-code development. The company provides its services to businesses.</t>
  </si>
  <si>
    <t>Theobald Software</t>
  </si>
  <si>
    <t>theobald-software.com</t>
  </si>
  <si>
    <t>Theobald Software is a leading provider of seamless SAP integration. They offer universal interfaces for integrating SAP data into various systems, including Microsoft environments, third-party systems, databases, analytics platforms, and cloud solutio...</t>
  </si>
  <si>
    <t>Theobald Software GmbH is a provider of SAP integration and software solutions. The company develops software solutions, including BI, and analytics, cloud storage, web services, and data warehouse solutions. It's an interface specialist that serves more than 3,200 national and international clients of all sizes and across all industries.</t>
  </si>
  <si>
    <t>Seamless SAP Integration - Theobald Software GmbH</t>
  </si>
  <si>
    <t>NetSapiens</t>
  </si>
  <si>
    <t>netsapiens.com</t>
  </si>
  <si>
    <t>NetSapiens is a B2B provider of Unified Communications, Video Conferencing &amp; Collaboration, as well as Contact Center solutions for service providers. They offer a Communications Platform for Service Providers that provides unprecedented levels of prof...</t>
  </si>
  <si>
    <t>NetSapiens, Inc. is a telecommunications company. It provides communications, video conferencing, and collaboration solutions, as well as contact center solutions for service providers. The company offers its services within California.</t>
  </si>
  <si>
    <t>NetSapiens simplifies the delivery of voice and multimedia services</t>
  </si>
  <si>
    <t>Cloudreach</t>
  </si>
  <si>
    <t>cloudreach.com</t>
  </si>
  <si>
    <t>Cloudreach is a global cloud enabler that provides a suite of business cloud services to simplify and optimize the adoption journey of enterprises. They believe that enterprises need to embrace different skills, a fresh approach, and cloud-ready tools ...</t>
  </si>
  <si>
    <t>Cloudreach Europe, Ltd. is a provider of cloud computing and consultancy services based in London, United Kingdom. The company specializes in cloud application development, cloud migration, management, and data analytics, enabling enterprises to win a competitive advantage through successful cloud transformation.</t>
  </si>
  <si>
    <t>Enables, integrates and operates cloud platforms for enterprises</t>
  </si>
  <si>
    <t>Qaprosoft</t>
  </si>
  <si>
    <t>qaprosoft.com</t>
  </si>
  <si>
    <t>Qaprosoft is an IT services and IT consulting company that specializes in software quality assurance and software development. With over 9 years of experience, we have built a reputation for providing the best solutions in a single free test automation...</t>
  </si>
  <si>
    <t>Qaprosoft, LLC provides a full range of software engineering services for mobile startups, emerging companies, and leading enterprises. It offers Mobile Apps, Web Development, Quality Assurance, AR, VR Apps Development, Data Science, AI Development. The company works with emerging companies and leader enterprises in numerous areas: fintech, education, sharing economy, gaming, fitness, medical, eCommerce, and management software.</t>
  </si>
  <si>
    <t>Mobile Apps, Web Development, Qality Assurance, AR/VR Apps Development, Data Science, AI Development</t>
  </si>
  <si>
    <t>Test Management UK</t>
  </si>
  <si>
    <t>testmanagement.com</t>
  </si>
  <si>
    <t>Test Management is a company that specializes in providing test management software, implementation, integration, instruction, and free trials for a wide range of test management tools. They also offer training courses that help users maximize the func...</t>
  </si>
  <si>
    <t>Test Management Systems, Ltd. (TMS) operates as an information and technology company. It offers short delivery time scales, complex products to test, and demanding customers. It drives the change in the testing world to help companies establish good processes using the right tools.</t>
  </si>
  <si>
    <t>gopaddle</t>
  </si>
  <si>
    <t>gopaddle.io</t>
  </si>
  <si>
    <t>gopaddle is a low code Internal Developer Platform (IDP) for Kubernetes developers and operators. It allows users to provision multi-cloud clusters, dockerize applications, deploy, monitor, and build DevOps pipelines quickly and cost-effectively. Users...</t>
  </si>
  <si>
    <t>Bluemeric Technologies Pvt., Ltd. doing business as gopaddle is an Open Source Solution to version control and sync Kubernetes ConfigMaps and Secrets. It offers Cloud-Native services and helps to generate Dockerfiles automatically and perform Continuous Integration (CI). It enables users to perform unlimited concurrent builds and tune the environments with custom build capacity.</t>
  </si>
  <si>
    <t>Internal</t>
  </si>
  <si>
    <t>internal.io</t>
  </si>
  <si>
    <t>Internal is an all-in-one internal tools platform that allows users to build internal applications on top of existing business systems, APIs, and databases without code. It offers a drag-and-drop custom internal app builder, multi-step human-in-the-loo...</t>
  </si>
  <si>
    <t>Console Corp. doing business as Internal operates as a Technology, Information, and Internet. It also specializes in Fintech, Manufacturing, Startups, Customer support, E-commerce, and more.</t>
  </si>
  <si>
    <t>Internal offers a tool that helps companies resolve customer issues</t>
  </si>
  <si>
    <t>IJS Technologies</t>
  </si>
  <si>
    <t>ijs.network</t>
  </si>
  <si>
    <t>IJS Technologies is a Hong Kong based software company offering next generation fintech and blockchain solutions to leading DeFi foundations and corporations. IJS offers an institutional grade digital asset wallet and custom fintech solutions to compan...</t>
  </si>
  <si>
    <t>InstaJS Solutions, Ltd. doing business as IJS Technologies is a blockchain software company. It offers fintech and blockchain solutions. The company serves its services in Hong Kong.</t>
  </si>
  <si>
    <t>IJS Technologies - Making Disruptive Technologies Work</t>
  </si>
  <si>
    <t>Zeenyx Software</t>
  </si>
  <si>
    <t>zeenyx.com</t>
  </si>
  <si>
    <t>Zeenyx is a software company that provides a comprehensive testing solution. Their main product, AscentialTest, is an automated testing tool that allows users to build robust manual and automated tests from reusable components. The tool features a visu...</t>
  </si>
  <si>
    <t>Zeenyx Software, Inc. provides a testing solution where users build robust manual and automated tests from reusable components that are created without recording or scripting. The company provides an enterprise-level Test Management System that encompasses Test Planning, Test Development, Test Data Management, and Test Execution. It offers a universal agent for automated testing that provides superior object recognition, faster throughput, and the most robust run-time stability available.</t>
  </si>
  <si>
    <t>Requestly</t>
  </si>
  <si>
    <t>requestly.io</t>
  </si>
  <si>
    <t>Requestly is a company that provides a suite of tools for web developers and software testers to build, test, and debug web applications faster. Their tools include the ability to intercept and modify HTTP requests, perform session replays, create mock...</t>
  </si>
  <si>
    <t>AWZ Technologies, Inc. doing business as RQ Labs, Inc. is a Chrome and Firefox extension to modify network requests. It provides a very user-friendly interface to set up different types of rules to achieve different use cases.</t>
  </si>
  <si>
    <t>Supercharge your Web Development - Requestly</t>
  </si>
  <si>
    <t>Metamug</t>
  </si>
  <si>
    <t>metamug.com</t>
  </si>
  <si>
    <t>Metamug is a software product company specializing in API integration and management technologies. They provide a cloud-based RESTful API generation service called Metamug App Backend platform, which allows web and mobile app developers to create their...</t>
  </si>
  <si>
    <t>Metamug Technologies, LLP is a software product company specializing in API integration and management technologies. The company provides REST API technology solutions for Desktop, Web, Mobile development. It specializes in API development.</t>
  </si>
  <si>
    <t>Content &amp; Product Discovery For India</t>
  </si>
  <si>
    <t>Pulp Strategy Communications Private limited</t>
  </si>
  <si>
    <t>pulpstrategy.com</t>
  </si>
  <si>
    <t>Pulp Strategy is a full-service creative digital agency that provides innovative technology solutions to help businesses navigate complex challenges. Their services include creative and content, digital media, technology and development, brand activati...</t>
  </si>
  <si>
    <t>Pulp Strategy Communications Pvt., Ltd. is a marketing &amp; advertising company. Its services include strategy, digital, design, technology, omni channel, digital transformation. The company design and implement strategies addressing commerce critical marketing challenges for brands creating solutions that focus on long-term transformational relationships with consumers for the clients. It offers its services to programs and publications across the globe.</t>
  </si>
  <si>
    <t>Full-service interactive, digital communications and technology agency, transforming solution with creative storytelling</t>
  </si>
  <si>
    <t>DotcomMonitor</t>
  </si>
  <si>
    <t>dotcom-monitor.com</t>
  </si>
  <si>
    <t>Dotcom Monitor provides website monitoring and performance testing solutions for websites, applications, APIs, services, and more. They offer a free 30-day trial and utilize the cloud, Internet of Things, global testing locations, and raw data to provi...</t>
  </si>
  <si>
    <t>Dotcom-Monitor, Inc. is an information technology and services company. It is a company that offers features such as image matching within a real browser, element-level trend charting, and video capture of website and web application errors, all completed on its consistent, worldwide monitoring locations sitting on the backbone of the Internet. The company offers an all-in-one solution that includes load and stress testing, web application monitoring, web page performance insights, and crucial infrastructure testing and monitoring. It provides services to its clients and business consumers globally.</t>
  </si>
  <si>
    <t>User Experience Performance Monitoring</t>
  </si>
  <si>
    <t>Monza Cloud</t>
  </si>
  <si>
    <t>monzacloud.com</t>
  </si>
  <si>
    <t>Monza Cloud is an Atlanta based custom software development firm that provides Microsoft Azure Cloud applications via its own patented platform (AzStudio). Monza Cloud Build FASTER ⚡️ in the CloudDecrease your development time and costs by 50%+ with Az...</t>
  </si>
  <si>
    <t>Monza Cloud, LLC focuses on innovating and leading the way for organizations developing in Microsoft Azure. The company's products also focus on acceleration as well as portability and making the company cloud-ready.</t>
  </si>
  <si>
    <t>The Fastest, Easiest, &amp; Most Advanced Platform to Build Portable Applications in the Cloud</t>
  </si>
  <si>
    <t>Cole Software</t>
  </si>
  <si>
    <t>colesoft.com</t>
  </si>
  <si>
    <t>ColeSoft Marketing, Inc. produces superior debugging products for software engineers and support staff working on IBM Mainframes. Makers of Diagnostic and Measuring tools for sophisticated software engineers. ColeSoft provides in depth documentation fo...</t>
  </si>
  <si>
    <t>ColeSoft Marketing, Inc. produces superior debugging products for software engineers and supports staff working on IBM Mainframes. Its customers are among the world's foremost software development houses and Fortune 500 companies.</t>
  </si>
  <si>
    <t>Relution</t>
  </si>
  <si>
    <t>relution.io</t>
  </si>
  <si>
    <t>Maximum app quality delivered to everyone. Manage and secure the complete app lifecycle. Distribute apps via the Relution Enterprise App Store for iOS, Android and Windows. Relution is available as software as a service from the cloud or as on premise ...</t>
  </si>
  <si>
    <t>Relution GmbH is the Enterprise Mobility Management platform for innovative companies and educational institutions. It enables to manage the mobile apps and devices easily and securely.</t>
  </si>
  <si>
    <t>Enterprise mobility management platform</t>
  </si>
  <si>
    <t>Triggermesh</t>
  </si>
  <si>
    <t>triggermesh.com</t>
  </si>
  <si>
    <t>TriggerMesh is an open source cloud native integration platform built on Kubernetes and Knative used to build event driven infrastructure. The TriggerMesh platform is used to create data syncs and workflow automation across multicloud and hybrid cloud ...</t>
  </si>
  <si>
    <t>TriggerMesh, Inc. is a serverless software company. It provides a serverless management platform for deploying, orchestrating, and migrating serverless workloads across clouds. The company's platform is for managing functions and event triggers.</t>
  </si>
  <si>
    <t>A serverless management platform for managing functions and event triggers</t>
  </si>
  <si>
    <t>Felgo</t>
  </si>
  <si>
    <t>felgo.com</t>
  </si>
  <si>
    <t>Felgo is a native cross-platform application development SDK, based on the Qt framework. With Felgo, you can create modern, flexible, and beautiful apps, compiled natively from a single code base. It allows you to create mobile apps and games for iOS, ...</t>
  </si>
  <si>
    <t>FELGO GmbH operates a cross-platform development SDK based on the popular Qt framework. It enhances the Qt core with components for app and game development. It also offers plugins for ads, in-app purchases, analytics, and much more.</t>
  </si>
  <si>
    <t>Mage</t>
  </si>
  <si>
    <t>mage.ai</t>
  </si>
  <si>
    <t>Mage is an open source data pipeline tool for transforming and integrating data.</t>
  </si>
  <si>
    <t>Mage Technologies, Inc. is a company developing a low-code AI tool that equips product development with AI technology. Its system provides, develops, and deploys machine-learning models, as well as imports and transforms data, allowing product developers to build, train, and incorporate AI into existing apps. The company serves clients in the area.</t>
  </si>
  <si>
    <t>Creating an easy developer experience for data pipelines</t>
  </si>
  <si>
    <t>StresStimulus</t>
  </si>
  <si>
    <t>stresstimulus.com</t>
  </si>
  <si>
    <t>StresStimulus is a load testing tool for websites, mobile and Enterprise apps. It determines the web performance and scalability of your application under the rigors of heavy traffic load. Hundreds or thousands of physical users are realistically emula...</t>
  </si>
  <si>
    <t>Stimulus Technology Software is a web performance company. Its flagship product, StresStimulus, a load-testing tool, and solution, is used by developers, performance engineers, and software testing organizations around the globe. It makes performance testing of web applications, web API, and mobile apps easier and more efficient.</t>
  </si>
  <si>
    <t>See related links to what you are looking for.</t>
  </si>
  <si>
    <t>Two Big Ears Ltd</t>
  </si>
  <si>
    <t>twobigears.com</t>
  </si>
  <si>
    <t>Two Big Ears is a Scottish company specialising in creating efficient audio toolkits for game and virtual reality developers.</t>
  </si>
  <si>
    <t>Two Big Ears, Ltd. is a Scottish company specializing in creating efficient audio toolkits for a game and virtual reality developers. it is creating technology and tools that have defined how immersive audio is crafted, and experienced in VR and AR both now and in the future.</t>
  </si>
  <si>
    <t>Designs immersive and interactive audio applications and tools</t>
  </si>
  <si>
    <t>ZetaPush</t>
  </si>
  <si>
    <t>zetapush.com</t>
  </si>
  <si>
    <t>ZetaPush is a "smart cloud" used to create web, mobile &amp; IoT applications easily. Stay focused on your business and reduce your costs and time to market. ZetaPush is a real time Backend as a Service (BaaS) providing out of the box services to replace y...</t>
  </si>
  <si>
    <t>ZetaPush is an information technology and services company. It provides a real-time backend as a service platform for mobile, web, and IoT applications. It specializes in application development, computer software development, information technology, IT software, mobile backend-as-a-service (Mbaas), and mobile development. The company serves individuals and businesses of all sizes and across all industries.</t>
  </si>
  <si>
    <t>Git2Go</t>
  </si>
  <si>
    <t>git2go.com</t>
  </si>
  <si>
    <t>Git2Go is a mobile app that allows users to access and manage their Git repositories on iOS devices. It is designed to enhance productivity and provide a seamless Git experience on the go. Developed by @pietbrauer and @herbigt in Hamburg, Git2Go is a p...</t>
  </si>
  <si>
    <t>Git2Go is the first app for iOS that unleashes full development productivity from everywhere. It is a full-fledged Git client in the pocket. The app lets the user change files, commit the changes, and push the changes to GitHub right from the iOS device.</t>
  </si>
  <si>
    <t>ScaleDynamics</t>
  </si>
  <si>
    <t>scaledynamics.com</t>
  </si>
  <si>
    <t>ScaleDynamics is a Containers as a Service (CaaS) platform that allows developers and IT services to deploy, organize, run, scale, and manage containers using container-based virtualization across different types of infrastructures (public clouds, on-p...</t>
  </si>
  <si>
    <t>ScaleDynamics SAS is a node.js package that runs code parallel. The company specializes in Node.js, Cloud Computing, Back-end, Big Data, AI, Software acceleration, Optimization, Scaling, parallel computing, distributed computing, Machine learning, and Tensorflow.</t>
  </si>
  <si>
    <t>The most advanced cloud computing service on the market, with unmatched mobility, built-in automation for resource and workload optimization, and so much more</t>
  </si>
  <si>
    <t>Beyond</t>
  </si>
  <si>
    <t>bynd.com</t>
  </si>
  <si>
    <t>Beyond is a global design and technology agency that builds world class digital products, partnering with the world's most ambitious brands. They help their clients make better versions of themselves by providing design and technology services. With st...</t>
  </si>
  <si>
    <t>BYND, LLC is a design and technology company. It helps companies create market value with design- and technology-based products and strategies and establish the methods and mindsets that move forward. The company serves across the globe.</t>
  </si>
  <si>
    <t>Idea Fabrik</t>
  </si>
  <si>
    <t>ideafabrik.com</t>
  </si>
  <si>
    <t>Idea Fabrik Plc is a company that develops and licenses cloud-based simulations and games development platform called HeroEngine. They provide this platform to the global community of developers, enabling them to create their own massively multiplayer ...</t>
  </si>
  <si>
    <t>Idea Fabrik plc is an online game technology company that develops and operates a proprietary platform for the development and distribution of massively multiplayer online RPG games. It develops and licenses game and simulations development platforms to the global community of developers and creates games for the traditional Massive Multi-player Online market.</t>
  </si>
  <si>
    <t>MobiRoller</t>
  </si>
  <si>
    <t>mobiroller.com</t>
  </si>
  <si>
    <t>Mobiroller is an app builder that allows users to create mobile apps for Android and iOS without coding. With over 1,750,000 apps designed and published on Mobiroller, users can easily create high-end apps that are compatible with both Android and iOS ...</t>
  </si>
  <si>
    <t>MobiRoller Yazilim Bilisim Dan. San. ve Tic. A.S. is an information technology and services company that specializes in a self-service mobile app platform. It offers a web interface enabling users to create mobile applications. It allows users to create apps without coding. The company serves its services to clients online.</t>
  </si>
  <si>
    <t>Interface to create mobile applications</t>
  </si>
  <si>
    <t>QA Systems</t>
  </si>
  <si>
    <t>qa-systems.com</t>
  </si>
  <si>
    <t>QA Systems is a company that provides static analysis and verification tools for embedded software. They offer automated tools to accelerate safety standards compliance testing, including unit testing, code coverage, integration testing, and static ana...</t>
  </si>
  <si>
    <t>QA Systems GmbH is a Software Company. It specializes in blue-chip customers, spanning a range of industries, including aerospace and defense, automotive, healthcare and railways. It operates worldwide directly and through a global reseller network.</t>
  </si>
  <si>
    <t>Testing tools for embedded software development | QA-Systems</t>
  </si>
  <si>
    <t>mJOBrr.com web services</t>
  </si>
  <si>
    <t>mjobrr.com</t>
  </si>
  <si>
    <t>mjobrr is a job board platform that connects job seekers with employers. We provide a user-friendly interface for job seekers to search and apply for a wide range of job opportunities. Employers can post job listings and manage applications through our...</t>
  </si>
  <si>
    <t>TrePium Technologies Pvt., Ltd. doing business as mJOBrr is India first freelance Services Marketplace Platform, Companies, Entrepreneurs, and Individuals can hire Freelancers. The company offers such as Website Designing, Writing, Online Marketing, Graphic Designing, Business &amp; Legal Consulting, Accounting Consulting, Admin Support and lot more.</t>
  </si>
  <si>
    <t>mJOBrr - Freelance Services India for Digital Marketing Freelancer</t>
  </si>
  <si>
    <t>TrackVia</t>
  </si>
  <si>
    <t>trackvia.com</t>
  </si>
  <si>
    <t>TrackVia is a leading low code application platform in the cloud that specializes in streamlining and mobilizing critical operational processes and field workflows. The TrackVia platform allows businesses to rapidly create custom web and native mobile ...</t>
  </si>
  <si>
    <t>TrackVia, Inc. is a software development company. It offers services such as custom app build, low-code development service package, recurring enterprise low-code service package, admin transition plan, TV development suite, customer success management, and citizen development. The company provides its services to clients globally.</t>
  </si>
  <si>
    <t>A DIY workflow software platform for business operations users that gives users the power to build custom process management applications with no programming required</t>
  </si>
  <si>
    <t>Byte</t>
  </si>
  <si>
    <t>byte.com.au</t>
  </si>
  <si>
    <t>Byte is a company that provides managed IT services to commercial and government organizations. They offer industry-leading cloud, modern workplace, and contact center solutions that are both cutting-edge and secure. With over 20 years of industry expe...</t>
  </si>
  <si>
    <t>Byte Information Technology Pty., Ltd. is an IT company that provides cloud infrastructure, employee empowerment, and customer experience services. It modernizes and innovates the way people work and collaborate, both internally and with customers, and helps people drive organizations into the future.</t>
  </si>
  <si>
    <t>Welcome to Byte - People driven technology</t>
  </si>
  <si>
    <t>Service Objects</t>
  </si>
  <si>
    <t>serviceobjects.com</t>
  </si>
  <si>
    <t>Contact, Phone, Email Verification | Data Quality Services With our suite of data verification APIs for phone, email, address and more, you can keep your business's database clean, accurate, and up to date. Service Objects validates your contacts in re...</t>
  </si>
  <si>
    <t>Service Objects, Inc. is the real-time contact validation excellence that develops and provides real-time contact validation solutions for online retailers and others internationally. The company offers a hosted data warehouse platform that enables marketing to verify and correct customer data before the customer record is written to the CRM system. It provides its services globally.</t>
  </si>
  <si>
    <t>We help businesses reduce waste and fraud with contact validation tools. Make sure your database has accurate, genuine and up-to-date contact data at all times!</t>
  </si>
  <si>
    <t>DaoCloud</t>
  </si>
  <si>
    <t>daocloud.io</t>
  </si>
  <si>
    <t>DaoCloud is a leading cloud native tech company focusing on helping enterprises for digital transformation with innovative technologies, products, solutions and consulting services. DaoCloud provides Services, Enterprise and Voice that cover the whole ...</t>
  </si>
  <si>
    <t>Shanghai DaoCloud Network Technology Co., Ltd. is a company that operates in the computer software industry. It is a provider of a cloud-based docker container technology designed to change the way the world creates and delivers applications. The company's docker container technology offers a continuous integration toolchain from product development to the final release of the automated process, enabling clients to realize omnichannel access and corporate value.</t>
  </si>
  <si>
    <t>DaoCloud is a leading cloud native tech company focusing on helping enterprises for digital transformation with innovative technologies, products, solutions and consulting services</t>
  </si>
  <si>
    <t>WeWeb</t>
  </si>
  <si>
    <t>weweb.io</t>
  </si>
  <si>
    <t>WeWeb is a no code front end builder that helps you build production grade applications 10x faster with no vendor lock in. Create customer portals, multi tenant SaaS platforms or internal applications faster than ever. Through its visual programming in...</t>
  </si>
  <si>
    <t>WeWeb SAS is the first full JavaScript website builder. Its developers use WeWeb to build websites faster and deliver in an ultra-intuitive editor for nontech people. It facilitates IT / Marketing relationships.</t>
  </si>
  <si>
    <t>WeWeb is the first full JavaScript website builder</t>
  </si>
  <si>
    <t>Watir</t>
  </si>
  <si>
    <t>watir.com</t>
  </si>
  <si>
    <t>Watir stands for Web Application Testing In Ruby. It facilitates the writing of automated tests by mimicking the behavior of a user interacting with a website.</t>
  </si>
  <si>
    <t>Web Application Testing in Ruby (Watir) is an open-source web application testing framework that automates tests by mimicking user behavior. It is designed to make writing Selenium tests simple and efficient. It serves its services throughout the United States.</t>
  </si>
  <si>
    <t>Vector CANtech</t>
  </si>
  <si>
    <t>vector.com</t>
  </si>
  <si>
    <t>Vector Informatik is a company that supplies software and engineering services for the networking of electronic systems in the automobile and related industries. They provide tools, software components, hardware, and services that relieve embedded syst...</t>
  </si>
  <si>
    <t>Vector Informatik GmbH is a software development company of automotive electronics that provides software used in vehicle diagnostics, simulation automation, project monitoring, data management, and calibration services. It offers cables, transceivers, charging stations, and adaptors. It serves customers worldwide.</t>
  </si>
  <si>
    <t>Tools, software, hardware and solutions for automotive and embedded electronics</t>
  </si>
  <si>
    <t>Scintilla</t>
  </si>
  <si>
    <t>scintilla.org</t>
  </si>
  <si>
    <t>Scintilla is a free, open-source library that provides a text editing component function, with an emphasis on advanced features for source code editing. It supports many features to make code editing easier in addition to syntax highlighting.</t>
  </si>
  <si>
    <t>CodePen</t>
  </si>
  <si>
    <t>codepen.io</t>
  </si>
  <si>
    <t>CodePen is a playground for the front end side of the web. It's all about inspiration, education, and sharing. Build, test, and discover front end code Support: CodePen is a web based HTML, CSS, and JavaScript code editor that enables its users to ex...</t>
  </si>
  <si>
    <t>CodePen, Inc. is a software development company that develops a web-based code editor intended to build, test, and discover front-end code. It provides an open-source learning environment and allows its users to create sets of HTML, CSS, and JavaScript. The company serves customers in the United States.</t>
  </si>
  <si>
    <t>Web-based html, css, and javascript code editor that enables its users to experiment with code right in the browser</t>
  </si>
  <si>
    <t>Deco Software</t>
  </si>
  <si>
    <t>decosoftware.com</t>
  </si>
  <si>
    <t>Deco Software is a company that specializes in building tools for mobile app developers. Their first product, Deco IDE for React Native, is designed to bridge the gap between designers and engineers, allowing them to create the best possible product to...</t>
  </si>
  <si>
    <t>Deco Software, Inc. is building the next generation of tools for mobile app developers. The company enables users to edit values in code or manipulate it with context-appropriate controls like sliders or color pickers and search for existing open-source react native components to accelerate development.</t>
  </si>
  <si>
    <t>The SMS Works</t>
  </si>
  <si>
    <t>thesmsworks.co.uk</t>
  </si>
  <si>
    <t>The SMS Works offers a low cost SMS API for developers. We don't charge you for undelivered texts, so there's no wastage. Developers love our copy and paste code samples and top notch support. Our USP is a simple one. You only pay for messages that are...</t>
  </si>
  <si>
    <t>The SMS Works, Ltd. is an IT service and IT consulting company that offers a robust, low-cost SMS API for developers. The company puts together a complete set of ready-to-go scripts in all the most common languages.</t>
  </si>
  <si>
    <t>Low cost SMS API for developers</t>
  </si>
  <si>
    <t>Macromeasures</t>
  </si>
  <si>
    <t>macromeasures.com</t>
  </si>
  <si>
    <t>Macromeasures helps brands gain actionable insights into who their customers are. Customers deserve an experience that honors who they are as people. We make it easy to tap into their everyday behaviors across social networks, delivering data that enables marketers to gain meaningful insights and serve personalized experiences. Our data is being used by the world's most innovative brands and platforms across many channels: email, social, display, direct mail and more. Learn more at http://www.macromeasures.com or say hello@macromeasures.com</t>
  </si>
  <si>
    <t>Macromeasures is a software development company. It provides consumer insights intended to build the future of customer knowledge for social analytics. The company transforms public, unstructured data into deep demographic and psychographic profiles. It serves its clients worldwide.</t>
  </si>
  <si>
    <t>We enable marketers to understand who their customers are and deliver contextual, personalized experiences</t>
  </si>
  <si>
    <t>Tabillo</t>
  </si>
  <si>
    <t>tabillo.com</t>
  </si>
  <si>
    <t>Tabillo is a web-based CRM (Customer Relationship Management) and Business Productivity Platform. It allows users to effortlessly build databases, create powerful reports, and organize and share valuable information. Tabillo is designed to be a knowled...</t>
  </si>
  <si>
    <t>Tabillo, Inc. is a software development company. It offers a platform that provides knowledge and data management, a no-code app builder, web forms and triggers, and team collaboration. The company serves startups and enterprises.</t>
  </si>
  <si>
    <t>CRM (Customer Relationship Management) &amp; Business Productivity Apps</t>
  </si>
  <si>
    <t>AnnounceFly</t>
  </si>
  <si>
    <t>announcefly.com</t>
  </si>
  <si>
    <t>AnnounceFly is a notification software for world class SaaS companies. It provides custom changelog software for developers that notifies customers of new releases to their inbox. Additionally, it allows users to notify their Slack channel when their t...</t>
  </si>
  <si>
    <t>CreatorConcepts, Ltd. doing business as Announcefly is an information technology and services company. It delivers productivity software to the mid-market and SaaS companies. The company serves clients in Europe and the USA.</t>
  </si>
  <si>
    <t>Build exactly what your SaaS users need. One tool to collect, prioritize &amp; implement feedback from your users</t>
  </si>
  <si>
    <t>Bugwolf</t>
  </si>
  <si>
    <t>bugwolf.com</t>
  </si>
  <si>
    <t>Bugwolf is a company that helps teams accelerate their frequent updates to apps or websites. They provide web and mobile software testing services, including user acceptance testing, integration testing, regression testing, and production verification ...</t>
  </si>
  <si>
    <t>Bugwolf Pty., Ltd. provides UAT testing tools for teams, from startups to enterprises where testers compete to rapidly audit the quality of any software, websites, and mobile apps. The company's SaaS platform turns UAT into a competitive sport where groups compete using any products in the same way as customers do, rapidly auditing the quality of software, and websites.</t>
  </si>
  <si>
    <t>A saas-based platform to user-test applications, websites, and products across multiple platforms and devices</t>
  </si>
  <si>
    <t>Just-great-software</t>
  </si>
  <si>
    <t>just-great-software.com</t>
  </si>
  <si>
    <t>Just Great Software is a company that specializes in developing and providing fine applications such as EditPad, AceText, RegexBuddy, PowerGREP, HelpScribble, and DeployMaster. Their flagship product, PowerGREP, is a powerful grep tool that allows user...</t>
  </si>
  <si>
    <t>Just Great Software Co., Ltd., is a software company that offers RegexBuddy, a regular expression programming tool for the Microsoft Windows operating system. The company provides an interface for building, testing, and debugging regular expressions. It creates convenient software.</t>
  </si>
  <si>
    <t>Just Great Software creates convenient software</t>
  </si>
  <si>
    <t>Choicely</t>
  </si>
  <si>
    <t>choicely.com</t>
  </si>
  <si>
    <t>Choicely is a no code app builder platform that allows users to build powerful mobile apps fast and easily. They offer a range of features and unlimited options to engage audiences, including voting, contests, and interactive content. With Choicely, us...</t>
  </si>
  <si>
    <t>Choicely, Inc. is a software company. It offers products like app builder pricing references solutions, sports fan engagement apps, sports federation &amp; NGB apps, web fan engagement tools, broadcaster entertainment apps, TV show apps, audition &amp; casting software, beauty pageant apps, contest voting apps, e-commerce apps, and event apps. The company provides its products to various clients and users globally.</t>
  </si>
  <si>
    <t>No-code app builder with inbuilt publishing, voting and fan engagement tools</t>
  </si>
  <si>
    <t>Logidots</t>
  </si>
  <si>
    <t>logidots.com</t>
  </si>
  <si>
    <t>Logidots is a product development company that works with people to turn their ideas into apps. They help startups and digital decision makers of enterprises in product development. They have been helping people turn their disruptive ideas into reality...</t>
  </si>
  <si>
    <t>Logidots Technologies Pvt., Ltd. is a product development company. It offers product development, digital transformation, e-learning app development, hire iOS developers, and hire android developers. The company provides application development services and other digital solutions to SMEs and enterprises.</t>
  </si>
  <si>
    <t>Logidots works on AR and Computer Vision</t>
  </si>
  <si>
    <t>Pinpoint.com</t>
  </si>
  <si>
    <t>pinpoint.com</t>
  </si>
  <si>
    <t>A collaborative workspace app for creating and sharing notes, knowledge and to dos. Get on the waitlist (or phone a friend) Pinpoint enables product marketers and managers to build a product their users want by providing a best in class product commun...</t>
  </si>
  <si>
    <t>Pinpoint Software, Inc. is a developer of instruments and software systems intended to receive insight into the investments and the efficiency of a firm. The company's systems use data science to advance the way people and teams deliver software and provide instant, actionable insights into the person and team's performance. Its engineering performance management platform synthesizes the work activity in software delivery tools and applies proprietary artificial intelligence to measure impact, anticipate risks, and unlock potential.</t>
  </si>
  <si>
    <t>The science of smart engineering</t>
  </si>
  <si>
    <t>Testersuite</t>
  </si>
  <si>
    <t>testersuite.nl</t>
  </si>
  <si>
    <t>Testersuite is a powerful platform for the preparation, management, and execution of all types of testing and checking activities. We offer user-friendly SaaS solutions for software testing, allowing you to easily manage, execute, and monitor your test...</t>
  </si>
  <si>
    <t>Testersuite B.V. is a provider of Test management and defect management tool. It offers a very user-friendly and powerful SaaS test management tool. The company's workflow feature facilitates the cooperation of testers and developers.</t>
  </si>
  <si>
    <t>bevindingenbeheer, bevindingenregistratie, software testing tool</t>
  </si>
  <si>
    <t>Quality Clouds</t>
  </si>
  <si>
    <t>qualityclouds.com</t>
  </si>
  <si>
    <t>QualityClouds is a leading provider of quality control management software that helps organizations streamline development, manage risk, and achieve full transparency over their SaaS platform development initiatives. They offer a platform for applicati...</t>
  </si>
  <si>
    <t>Quality Clouds, Ltd. helps organisations understand the quality and software architecture of cloud deployments. It offers a revolutionary new approach to code analysis and provide developers, architects and management teams with useful insights into the SDLC of cloud projects.</t>
  </si>
  <si>
    <t>Puts governance and control back in the hands of technology leaders and their teams so they can safely deliver low-code applications at speed and scale</t>
  </si>
  <si>
    <t>ITConcepts</t>
  </si>
  <si>
    <t>itconcepts.net</t>
  </si>
  <si>
    <t>ITConcepts is an IT service provider offering consulting and solutions in the areas of IT security, IAM, ITSM, and process consulting. We support you in defining processes and choosing the right software solution. We evaluate the best solution for your...</t>
  </si>
  <si>
    <t>ITConcepts Professional GmbH is a leading implementation service and software vendor with highly qualified and experienced consultants. The company specializes in the implementation of solutions that automate and improve business processes, providing its customers with improved efficiencies and greater value from its technology investments. It specializes in Identity and Access Management (IAM), IT Security, Workload Automation and IT Service Management (ITSM).</t>
  </si>
  <si>
    <t>Xceed Software</t>
  </si>
  <si>
    <t>xceed.com</t>
  </si>
  <si>
    <t>Xceed Software Inc. is a leading provider of .NET and WPF components that help developers save time and deliver projects faster. With over 25 years of experience, Xceed offers a range of tools and controls for software development, including datagrid c...</t>
  </si>
  <si>
    <t>Xceed Software, Inc. develops and provides data grid and data compression software components for Windows developers worldwide. The company offers UI controls and data manipulation libraries for .NET, such as Zip and FTP, as well as controls and libraries for Silverlight, Windows Phone, and ActiveX/COM.</t>
  </si>
  <si>
    <t>Xceed has been creating top-of-the-line software components for nearly 20 years</t>
  </si>
  <si>
    <t>Webworks</t>
  </si>
  <si>
    <t>webworks.com</t>
  </si>
  <si>
    <t>Advanced Publishing Solutions Create, organize, and share knowledge to your audience using the most advanced HTML5 responsive documentation platform WebWorks® Reverb 2.0. WebWorks® is the industry's leading automated software solution for single source...</t>
  </si>
  <si>
    <t>Quadralay Corp. doing business as WebWorks is the leading provider of comprehensive online publishing and help system delivery solutions. Its products and services constitute the definitive single source for all its customers' ePublishing needs.</t>
  </si>
  <si>
    <t>Webworks builds software and creates solutions for a variety of content publishing and web based applications</t>
  </si>
  <si>
    <t>Phunware</t>
  </si>
  <si>
    <t>phunware.com</t>
  </si>
  <si>
    <t>Phunware is a mobile experience platform that simplifies the guest and patient journey with wayfinding, contextual engagement, and integrations inside one mobile app. It is the pioneer of Multiscreen as a Service (MaaS) and offers a fully integrated se...</t>
  </si>
  <si>
    <t>Phunware, Inc. is a mobile software and blockchain company that provides multiscreen as a service customer engagement platform. It produces mobile applications for advertising and marketing purposes such as personalized ad targeting, location tracking, and cryptocurrency brand loyalty programs. The company serves customers in the United States and internationally.</t>
  </si>
  <si>
    <t>Phunware | Mobile App Development Platform</t>
  </si>
  <si>
    <t>RestCase</t>
  </si>
  <si>
    <t>restcase.com</t>
  </si>
  <si>
    <t>RestCase is a cloud-based API development platform that supercharges the API development process. It focuses on the REST API development cycle and enhances team collaboration, reduces development times, improves testing, and increases overall productiv...</t>
  </si>
  <si>
    <t>RestCase, Inc. is a security-focused API management company. It offers a range of services including API services and API security. Its platform also provides public and private interactive documentation. The company provides its services to clients in Israel.</t>
  </si>
  <si>
    <t>REST API Development, Supercharged! - RestCase</t>
  </si>
  <si>
    <t>SEMWARE</t>
  </si>
  <si>
    <t>semware.com</t>
  </si>
  <si>
    <t>SemWare is a software company that provides the SemWare Editor, which is now available as freeware. They offer support and contact options on their website.</t>
  </si>
  <si>
    <t>SemWare Corp. is a company that has been offering text-editing software to users around the world. The company provides software that is useful and operates efficiently - and that can be customized to suit individual needs and preferences.</t>
  </si>
  <si>
    <t>Gatling Corp</t>
  </si>
  <si>
    <t>gatling.io</t>
  </si>
  <si>
    <t>Gatling is a load testing tool for web applications, designed for DevOps and Continuous Integration. Gatling is an open source load testing solution, created in 2012. It is a powerful load testing solution for applications, APIs, and microservices. Gat...</t>
  </si>
  <si>
    <t>Gatling Corp. is an open-source load and performance testing tool for web applications. It is designed for easier maintainability, and automation of customers performance testing campaigns. The company provides its users with professional services (consulting and training).</t>
  </si>
  <si>
    <t>Open-source load &amp; performance testing tool for web applications</t>
  </si>
  <si>
    <t>Nalpeiron</t>
  </si>
  <si>
    <t>nalpeiron.com</t>
  </si>
  <si>
    <t>Nalpeiron is a pioneer in cloud-based software licensing since 2005. They provide the #1 software licensing solution called Zentitle, which enables software and IoT hardware manufacturers to grow revenues. With Nalpeiron's flexible and modern license m...</t>
  </si>
  <si>
    <t>Nalpeiron, Inc. is a computer software company. It offers hosted software analytics and licensing solutions that reduce infrastructure costs, drive user adoption, and generate new revenues while providing deep insight into software usage. It also provides a cloud-based platform that enables software publishers to create a range of ways to sell and market software with coverage for various major platforms and the ability to choose whether to deploy software licensing infrastructure in the cloud or on-premise. The company provides its services to businesses in the country.</t>
  </si>
  <si>
    <t>Software License Management - Licensing Service for Software - Nalpeiron</t>
  </si>
  <si>
    <t>Crank</t>
  </si>
  <si>
    <t>cranksoftware.com</t>
  </si>
  <si>
    <t>Embedded GUI Development Software | Crank AMETEK Embedded GUI software and engineering services for high performance GUI development on hardware like NXP, STMicroelectronics, &amp; Renesas, and across wearables, smart appliances, healthcare, and industrial...</t>
  </si>
  <si>
    <t>Crank Software, Inc. is a GUI design and development software company. The company offers GUI designing, prototypes, demos, testing, and validation as well as development and integration on limited microcontroller-based hardware, thereby providing brands with high-fidelity graphics. It provides its services to businesses within the area.</t>
  </si>
  <si>
    <t>Innovator in embedded user interface (ui) solutions</t>
  </si>
  <si>
    <t>SUSE</t>
  </si>
  <si>
    <t>suse.com</t>
  </si>
  <si>
    <t>Open Source Solutions for Enterprise Servers &amp; Cloud | SUSE Modernize your infrastructure with SUSE Linux Enterprise servers, cloud technology for IaaS, and SUSE's software defined storage. SUSE®, a pioneer in open source software, provides reliable, i...</t>
  </si>
  <si>
    <t>SUSE Software Solutions Germany GmbH is a computer networking company. It offers business-critical Linux, enterprise container management, and edge solutions. It markets its products and services to people within the area.</t>
  </si>
  <si>
    <t>Enterprise Linux, Openstack cloud, software-defined storage</t>
  </si>
  <si>
    <t>Usertimes Solutions GmbH</t>
  </si>
  <si>
    <t>usertimes.io</t>
  </si>
  <si>
    <t>Usertimes is a company that specializes in UX research and usability testing. They provide technology-driven software solutions and efficient services for UX research and usability testing. Their focus is on creating optimal user experiences by integra...</t>
  </si>
  <si>
    <t>Usertimes Solutions GmbH is a usability testing company. It helps to discover, organize, analyze, and document insights from user research in one tool, enabling users and teams to create searchable UX knowledge and helping them spot patterns assisted by AI. The company serves clients throughout Germany.</t>
  </si>
  <si>
    <t>Usertimes - UX and Usability Testing &amp; Solutions made in Karlsruhe</t>
  </si>
  <si>
    <t>Safedeploy</t>
  </si>
  <si>
    <t>safedeploy.net</t>
  </si>
  <si>
    <t>Safe Deploy is a CI/CD tool and DevOps platform that provides fault-free software update solutions. They specialize in blue/green and canary deployments, ensuring successful updates and eliminating deployment failures. Their cloud-based platform enable...</t>
  </si>
  <si>
    <t>SafeDeploy, Inc. is a company that helps alleviate the pain points for DevOps by proving the performance of the new software updates. It offers a fault-free software update platform for tracking software reliability in real-time for every device and software application.</t>
  </si>
  <si>
    <t>CI/CD Tool, DevOps Tool, Blue Green Canary Deploys - Safe Deploy</t>
  </si>
  <si>
    <t>Big Faceless Organization</t>
  </si>
  <si>
    <t>bfo.com</t>
  </si>
  <si>
    <t>The Big Faceless Organization (BFO) is a Java PDF software developer that offers high-quality Java software components for the international business-to-business market. They provide a range of products and services including Java PDF libraries, B2B PD...</t>
  </si>
  <si>
    <t>Big Faceless Organization (BFO) is a software development company. It produces quality Java software components for the international business-to-business market. It provides its services to customers in England.</t>
  </si>
  <si>
    <t>Java PDF Software by Big Faceless Organization</t>
  </si>
  <si>
    <t>InfraCloud Technologies</t>
  </si>
  <si>
    <t>infracloud.io</t>
  </si>
  <si>
    <t>Cloud Native and Kubernetes Consulting Services InfraCloud helps companies modernize applications and infrastructure with cloud native technologies for resilience and scalability. We unleash growth by helping companies adopt cloud native technologies w...</t>
  </si>
  <si>
    <t>InfraCloud Technologies Pvt., Ltd. is a programmable infrastructure consultancy company providing services in containers, cloud, and DevOps technologies. The company focuses on product engineering for startups and helping enterprises adopt Cloud Native Computing.</t>
  </si>
  <si>
    <t>InfraCloud is programmable infrastructure consultancy providing services in Containers, Cloud and DevOps technologies</t>
  </si>
  <si>
    <t>Omnis Studio</t>
  </si>
  <si>
    <t>omnis.net</t>
  </si>
  <si>
    <t>Omnis Studio is a powerful development environment that lets you deploy apps to virtually any device, on any platform, including tablets, smartphones, and desktop computers. Omnis Software are the creators of Omnis Studio, a world class application dev...</t>
  </si>
  <si>
    <t>OLS Holdings, Ltd. doing business as Omnis Software, Ltd. is a software and development company. It designs and sells Omnis Studio, a leading application development tool for creating enterprise, web, and mobile applications. It allows application developers and programmers to write application code and business logic once, and deploy applications on virtually any platform or device, including desktop PCs on Windows and macOS, as well as tablets and phones on iOS, Android, and Windows. The company has worked and helped thousands of application developers, VARs, SMEs, and corporate customers create market-leading, and develop applications for diverse markets, including healthcare, real estate, advertising, media, public authorities, legal, manufacturing, logistics, retail, sports, leisure, arts, and not-for-profit, with solutions for CRM, ERP, Asset Management, Stock control, Accounting, and Finance.</t>
  </si>
  <si>
    <t>An application development tool for multiple platforms and operating systems</t>
  </si>
  <si>
    <t>AgilePoint</t>
  </si>
  <si>
    <t>agilepoint.com</t>
  </si>
  <si>
    <t>End to End Process Automation Software | AgilePoint Software At AgilePoint, we believe that automating processes across departments is the way to unlock your organization's true potential. Connect those data silos and seamlessly integrate disparate too...</t>
  </si>
  <si>
    <t>AgilePoint, Inc. is an infrastructure for developing and managing business processes that collaborate, and reduce IT costs and business responsiveness. The company provides business process management software. It offers a digital process automation platform that combines low-code and BPM capabilities and enables business and IT managers to build, run, and continuously applications that serve across the country.</t>
  </si>
  <si>
    <t>AgilePoint - Build Low Code Business Apps Fast</t>
  </si>
  <si>
    <t>TestCaseLab</t>
  </si>
  <si>
    <t>testcaselab.com</t>
  </si>
  <si>
    <t>TestCaseLab is a powerful test case management system for manual QA engineers. It allows QA's to organize their test cases, diversify them according to different categories, and gather them into plans to build clear-cut test runs for QA engineers to fo...</t>
  </si>
  <si>
    <t>Test Co. is the modern QA test case management system. It allows QA's to organize the test cases, diversify  according to different categories, therefore gather into plans and build clear-cut test runs for QA engineers to follow.</t>
  </si>
  <si>
    <t>TestCaseLab - Powerful tool for QA engineers</t>
  </si>
  <si>
    <t>Telzio</t>
  </si>
  <si>
    <t>telzio.com</t>
  </si>
  <si>
    <t>Telzio provides cloud based phone systems with a modern interface and scalable pricing. Complete end to end solution with powerful call routing features. Telzio enables you to integrate desk phones, mobile phones, and softphones all under a unified clo...</t>
  </si>
  <si>
    <t>Telzio, Inc. is an internet-based phone system for businesses. The company provides powerful features and simple configurations through its website, enabling customers to control advanced functionality and scale easily. Its platform enables small businesses to set up phone systems for 5 to 500 users overnight, and manage features such as phone menus, queues, call recording, and SMS with ease.</t>
  </si>
  <si>
    <t>The most flexible business phone system in the world</t>
  </si>
  <si>
    <t>Usetrace</t>
  </si>
  <si>
    <t>usetrace.com</t>
  </si>
  <si>
    <t>Usetrace is a browser-based testing tool that records, scripts, tests, and validates user flows within software applications and environments. It is tailor-made for Product Owners and Dev teams, enabling them to model and rigorously test end users' int...</t>
  </si>
  <si>
    <t>Foosan Oy doing business as Usetrace, Ltd. develops and offers Software-as-a-Service based testing solutions for big and small companies. It offers an artificial software tester that uses cloud computers to test customers' web application user interface.</t>
  </si>
  <si>
    <t>A web software Testing-as-a-Service designed for agile teams</t>
  </si>
  <si>
    <t>Chaperone</t>
  </si>
  <si>
    <t>getchaperone.com</t>
  </si>
  <si>
    <t>Chaperone is an enterprise class guidance and walkthrough system that helps businesses easily implement interactive in app training and onboarding for their customers or their employees. Businesses implement and manage a comprehensive guidance system t...</t>
  </si>
  <si>
    <t>Chaperone is an enterprise-class guidance and walkthrough system that helps businesses easily implement interactive in-app training and onboarding for its customers or its employees. The businesses implement and manage a comprehensive guidance system to enhance its user experience and improve customer support in order to increase retention and engagement.</t>
  </si>
  <si>
    <t>Chaperone - The easiest, proven way to guide people through online tasks</t>
  </si>
  <si>
    <t>Gitea</t>
  </si>
  <si>
    <t>about.gitea.com</t>
  </si>
  <si>
    <t>Git with a cup of tea! Painless self-hosted all-in-one software dev service, includes Git hosting, code review, team collaboration, package registry and CI/CD</t>
  </si>
  <si>
    <t>Gitea, Ltd. is a computer software company. It offers products such as gitea server, gitea actions CI or CD runner, and gitea tea command line tool. The company provides its services worldwide.</t>
  </si>
  <si>
    <t>Eight NL</t>
  </si>
  <si>
    <t>eight.nl</t>
  </si>
  <si>
    <t>Eight is a user experience design agency from Arnhem, The Netherlands. Our deliberately small team consists of passionate inventors and makers, strategists and improvers. We combine the power of research, design and technology to create user friendly p...</t>
  </si>
  <si>
    <t>Eight Media is a user experience design and service design agency. It is an ideas-led agency that loves to think out online strategies and creative ways of using social media. The company offers its services in the area.</t>
  </si>
  <si>
    <t>User Experience Design // Eight</t>
  </si>
  <si>
    <t>RMTrack</t>
  </si>
  <si>
    <t>rmtrack.com</t>
  </si>
  <si>
    <t>RMTrack is a web-based bug tracker, issue tracker, and defect tracker application. It is downloadable and offers a free 14-day trial. RMTrack Issue Tracking Solutions Inc. provides solutions to help manage work, track it efficiently, and collaborate wi...</t>
  </si>
  <si>
    <t>RMTrack Issue Tracking Solutions, Inc. is a computer software company that develops issue-tracking applications available as a hosted solution or as a download for local installation. The company specializes in creating issue fields, workflows, data entry forms, user groups, projects, and tracking information. It serves clients across Canada.</t>
  </si>
  <si>
    <t>LocalStack</t>
  </si>
  <si>
    <t>Cybernetic Intelligence</t>
  </si>
  <si>
    <t>cybernetic.org</t>
  </si>
  <si>
    <t>Cybernetic Intelligence GmbH is a Swiss IT company founded in 1994. Our core business is software that meets high quality standards and requirements. We provide IT consulting, complete development of IT systems with complex requirements, and consulting...</t>
  </si>
  <si>
    <t>Cybernetic Intelligence GmbH is a software company. It provides software-related activities including consultancy services to businesses, building custom software, and supplying training in software design and modeling methods, and also specializes in software analysis, design, and development. The company serves its services to clients within the area.</t>
  </si>
  <si>
    <t>Galactic Fog</t>
  </si>
  <si>
    <t>galacticfog.com</t>
  </si>
  <si>
    <t>Galactic Fog is a company that builds the Gestalt platform, an enterprise-scale multi-cloud CaaS management and FaaS/serverless platform. The Gestalt platform provides an interface for teams to rapidly adopt, build, deploy, and manage cross-cloud, ente...</t>
  </si>
  <si>
    <t>Galactic Fog IP, Inc. helps companies build future-proof applications and manage application infrastructure in an efficient and secure way. It provides the systems that enable the design, development and cross-cloud operation of cloud-native apps through the use of enterprise-grade function-as-a-service (FaaS) and container-as-a-service (CaaS) technologies.</t>
  </si>
  <si>
    <t>Jinvis</t>
  </si>
  <si>
    <t>cherry.digital</t>
  </si>
  <si>
    <t>Jinvis doing business as Cherry is South Korea's software company. It offers training via documentation and offers a free version. Its products include Glasscubes, Traction TeamPage, and Quip.</t>
  </si>
  <si>
    <t>Crust Technology, Ltd.</t>
  </si>
  <si>
    <t>planetcrust.com</t>
  </si>
  <si>
    <t>Planet Crust is the creator and driving force behind Corteza, a 100% open source low code software development platform that lets you import data from any source. Build complex business process apps from the ground up or customize pre built solutions o...</t>
  </si>
  <si>
    <t>Crust Technology, Ltd. provides a flexible, self-hosted platform for the organization to work and communicate internally while engaging with its customers, suppliers, partners, and other third parties externally. The company offers Crust CRM a highly flexible, scalable, and open-source Salesforce alternative, that enables it to sell faster and interact with leads, clients, and team members easier than ever before.</t>
  </si>
  <si>
    <t>CommandFusion</t>
  </si>
  <si>
    <t>commandfusion.com</t>
  </si>
  <si>
    <t>Control Systems for Home Automation CommandFusion CommandFusion develops home automation and control software and hardware. Remote control from your Apple iOS device (iPad, iPhone, iPod touch) or Android device. In both hardware and software design, ...</t>
  </si>
  <si>
    <t>CommandFusion is a developer of hardware and software for automation and control. It also develops a Windows application called GUI designer which is used to fully customize the user interface and programming applied to CF iViewer.</t>
  </si>
  <si>
    <t>Develops powerful hardware and software for the automation and control industries</t>
  </si>
  <si>
    <t>Qonversion</t>
  </si>
  <si>
    <t>qonversion.io</t>
  </si>
  <si>
    <t>Qonversion is an in-app subscription management platform for mobile apps. It provides tools to build, analyze, and grow in-app subscriptions and payments for iOS, Android, React Native, Flutter, Unity, and Web. With Qonversion, you can implement in-app...</t>
  </si>
  <si>
    <t>Qonversion, Inc. is a computer software company. It is a company that provides mobile analytics for app makers to subscription revenue growth. The company helps mobile app subscription businesses analyze, track, and transfer revenue data to 3rd-party advertising, and analytics tools. It provides services to its clients and business consumers.</t>
  </si>
  <si>
    <t>Qonversion | Mobile Subscription Analytics and Marketing Optimization</t>
  </si>
  <si>
    <t>Fookes Software</t>
  </si>
  <si>
    <t>fookes.com</t>
  </si>
  <si>
    <t>Fookes Software is a Swiss company that specializes in award-winning software. They offer a range of products and services, including the NoteTab text &amp; HTML editor, which has won awards from PC Magazine. They also provide a leading mail migration &amp; eD...</t>
  </si>
  <si>
    <t>Fookes Holding, Ltd. is a software company. It specializes in text data processing and is the creator of Aid4Mail, NoteTab, and Easy Thumbnails. The company serves its services throughout Switzerland.</t>
  </si>
  <si>
    <t>Crosscheck Networks</t>
  </si>
  <si>
    <t>crosschecknet.com</t>
  </si>
  <si>
    <t>Crosscheck Networks is a company that specializes in web services testing. They offer a comprehensive testing platform that is easy to use and deploy. Their platform supports the latest standards for testing and verifying API variants, message formats,...</t>
  </si>
  <si>
    <t>Crosscheck Networks, Inc. is an IT Services and IT Consulting Company. It provides security gateway, testing, and simulation solutions for developers, testers, support engineers, compliance officers, and business owners. It serves its clients across the nation.</t>
  </si>
  <si>
    <t>Service API Testing, Simulation, and Security</t>
  </si>
  <si>
    <t>Mockaroo + Flatbase</t>
  </si>
  <si>
    <t>mockaroo.com</t>
  </si>
  <si>
    <t>A free test data generator and API mocking tool - Mockaroo lets you create custom CSV, JSON, SQL, and Excel datasets to test and demo your software.</t>
  </si>
  <si>
    <t>Mockaroo, LLC is a company that operates in the software industry. It offers a test data generator and API mocking tool. The company serves its services to consumers and businesses Globally.</t>
  </si>
  <si>
    <t>Mockaroo - Random Data Generator and API Mocking Tool | JSON / CSV / SQL / Excel</t>
  </si>
  <si>
    <t>Anark Corporation</t>
  </si>
  <si>
    <t>anark.com</t>
  </si>
  <si>
    <t>Redefine Digital Collaboration and Innovate Faster | Anark Redefine digital collaboration across your product development process. Anark's software helps manufacturers stop miscommunication, errors, scrap, and rework Connecting The Digital Thread Anark...</t>
  </si>
  <si>
    <t>Anark Corp. develops and publishes enterprise software. The company offers manufacturing, design collaboration, product configuration and build to order, training and simulation, work instructions, field service, parts catalog, and marketing visualization solutions. It serves customers throughout the United States.</t>
  </si>
  <si>
    <t>Engineering and manufacturing software</t>
  </si>
  <si>
    <t>temscorp</t>
  </si>
  <si>
    <t>temscorp.com</t>
  </si>
  <si>
    <t>Omnium Lite Test Environment Management Test Environment Management is a function in the software delivery process which aids the software testing cycle by providing a validated, stable and usable test environment to execute the test scenarios or repli...</t>
  </si>
  <si>
    <t>TEMSCORP, Inc. develops IT Environments Management Automation and Application Configuration Tracking DevOp tools. The company provides a cloud-based test virtual server and test environment booking system (Omnium Light) which is integrated with the Amazon EC2, Azure, IBM Soft Layer Cloud, and Atlassian Bamboo for instant updates on software deployments to test,  development, and pre-production environments.</t>
  </si>
  <si>
    <t>Omnium Lite for Test and IT Environment Management</t>
  </si>
  <si>
    <t>CalcFusion</t>
  </si>
  <si>
    <t>calcfusion.com</t>
  </si>
  <si>
    <t>CalcFusion is a start-up company that specializes in transforming Excel spreadsheets into APIs. With their CalcFusion Platform, Excel models can be converted into APIs that can be integrated into any IT system. This allows for real-time computation and...</t>
  </si>
  <si>
    <t>CalcFusion, Ltd. is a start-up company owned and managed by directors that have been in the IT Industry for more than 25 years. Its computation engine was previously a function that the company incorporated in its ERP system.</t>
  </si>
  <si>
    <t>CalcFusion is computation engine that lets you integrate your Excel calculations into your applications</t>
  </si>
  <si>
    <t>Doctor Entertainment</t>
  </si>
  <si>
    <t>doctorentertainment.com</t>
  </si>
  <si>
    <t>Doctor Entertainment AB is an independent game development studio founded in 2009 by Jesper Rudberg and Anders Pistol. The company specializes in creating highly polished games using clever in-house technology and low friction workflows. Their games ar...</t>
  </si>
  <si>
    <t>Doctor Entertainment AB is a computer games company. The company specializes in helping out in the end phase with console compliance work, polish, and emergency bug fixes. It develops games for PCs and game consoles.</t>
  </si>
  <si>
    <t>An independent game development studio founded by senior game developers with experience from several multimillion-selling AAA games</t>
  </si>
  <si>
    <t>NetWatch Solutions</t>
  </si>
  <si>
    <t>netwatchsolutions.com</t>
  </si>
  <si>
    <t>Netwatch Solutions Inc. is an asset management software company in Dallas, TX offers services of IT asset management &amp; IT infrastructure management, serving as an asset management system company in Dallas, Texas, also providing infrastructure managemen...</t>
  </si>
  <si>
    <t>Netwatch Solutions, Inc. is an asset management software company. It offers services in IT asset management and IT infrastructure management. The company develops IT infrastructure and asset management solutions for IT organizations across the United States and Canada.</t>
  </si>
  <si>
    <t>Netwatch Solutions Inc Home Page</t>
  </si>
  <si>
    <t>BlueOptima</t>
  </si>
  <si>
    <t>blueoptima.com</t>
  </si>
  <si>
    <t>BlueOptima is a software analytics company that provides objective metrics to track productivity, quality, and vulnerabilities in software development. Their analytics platform, based on Actual Coding Effort, allows software developers and companies to...</t>
  </si>
  <si>
    <t>BlueOptima, Ltd. is a software development company. It offers developer analytics, predictive assessment, code insights, and performance benchmark solutions. The company serves customers globally.</t>
  </si>
  <si>
    <t>Developer Analytics Powered by Software Development Metrics</t>
  </si>
  <si>
    <t>NuSphere</t>
  </si>
  <si>
    <t>nusphere.com</t>
  </si>
  <si>
    <t>NuSphere is a company that specializes in providing a complete PHP IDE for PHP development. They are the team behind PhpED, which is an integrated development environment for PHP, HTML, CSS, XML, SMARTY, XHTML, and other languages. NuSphere also offers...</t>
  </si>
  <si>
    <t>NuSphere Corp. provides a comprehensive PhpED PHP IDE built on best-of-breed components. The company PhpED delivers everything that is needed to create and deliver professional websites and applications fast.</t>
  </si>
  <si>
    <t>State of the art php editor</t>
  </si>
  <si>
    <t>Pristine Software</t>
  </si>
  <si>
    <t>pristineusa.com</t>
  </si>
  <si>
    <t>Pristine Software is a private software company based in California. We specialize in helping organizations plan, develop, and deploy application and system software on the IBM z/OS platform. Our flagship product, EZ Notes, is currently in version 10.3...</t>
  </si>
  <si>
    <t>Pristine Software Co., LLC is a computer software company. It provides business management software that assists companies in managing their business decisions. The company offers its services to customers worldwide.</t>
  </si>
  <si>
    <t>Xano</t>
  </si>
  <si>
    <t>xano.com</t>
  </si>
  <si>
    <t>Xano is a scalable no-code backend platform that allows users to build and deploy comprehensive backends for web, mobile, and IoT applications without writing code. With Xano, users can create APIs, manage databases, handle business logic, and perform ...</t>
  </si>
  <si>
    <t>Xano, Inc. is a web development platform for creating, scaling, and managing advanced web properties. The company is changing the playing field by providing a next-generation web development platform with revenue-sharing capabilities built into its core. It's a patent-pending data requirement framework, it lowers the barrier of entry for those looking for an easy-to-use development platform without the restrictions and rigidness of competing solutions.</t>
  </si>
  <si>
    <t>A &amp;#039;No-Code&amp;#039; API creator for business logic, scalable, secure, and compliant with multiple security standards, allowing fast and flexible search and data storage</t>
  </si>
  <si>
    <t>HighSide</t>
  </si>
  <si>
    <t>highside.io</t>
  </si>
  <si>
    <t>HighSide is the leader in e2e encrypted Controlled File Sharing &amp; Collaboration. Ensure sensitive and regulated data is stored securely while making it available for authorized use across a distributed workforce. Control your data, secure your communic...</t>
  </si>
  <si>
    <t>HighSide, Inc. is a computer and network security company. It offers secure collaboration and data security services, focusing on encrypted chat, file sharing, and file storage for teams of all sizes who value their privacy and security. The company serves organizations and teams across various industries that prioritize data privacy, security, and compliance in collaboration and file-sharing activities.</t>
  </si>
  <si>
    <t>Secure Slack/WhatsApp alternative for organizations handling regulated/sensitive data</t>
  </si>
  <si>
    <t>Veriphone</t>
  </si>
  <si>
    <t>veriphone.io</t>
  </si>
  <si>
    <t>Veriphone is a phone number verification API. It will parse, format and validate phone numbers for all countries/regions of the world. IT Services and IT Consulting</t>
  </si>
  <si>
    <t>Veriphone, Ltd. improve communication between businesses and customers by making the phone number exchange less error prone. The company is a bulk validation tool and REST based API that validates phone numbers for all countries/territories of the world.</t>
  </si>
  <si>
    <t>Phone number validation &amp; carrier lookup | Veriphone</t>
  </si>
  <si>
    <t>Havok</t>
  </si>
  <si>
    <t>havok.com</t>
  </si>
  <si>
    <t>Havok is a leading provider of interactive software and services for the video game and film industries. They offer a modular suite of runtime technology and tools that are cross-platform and easily integrated into existing code. Havok's products are u...</t>
  </si>
  <si>
    <t>Telekinesys Research, Ltd. doing business as Havok Group is a software company. It provides interactive software and services for digital media creators. It serves the games and movie industries.</t>
  </si>
  <si>
    <t>The premier provider of interactive software to game developers</t>
  </si>
  <si>
    <t>Elevate Software</t>
  </si>
  <si>
    <t>elevatesoft.com</t>
  </si>
  <si>
    <t>Elevate Software, Inc. is a software development company.</t>
  </si>
  <si>
    <t>Elevate Software, Inc. is a software development company. It develops and markets the DBISAM and ElevateDB embedded database engines. The company serves in the United States.</t>
  </si>
  <si>
    <t>And markets the dbisam and elevatedb embedded database engines</t>
  </si>
  <si>
    <t>Vaadin</t>
  </si>
  <si>
    <t>vaadin.com</t>
  </si>
  <si>
    <t>Vaadin is a provider of modern web frameworks for Java, empowering developers to create intuitive web applications. Their framework includes a large library of UI components and is designed for apps with a Java backend. With Vaadin, developers can buil...</t>
  </si>
  <si>
    <t>Vaadin, Ltd. is a company that helps developers deliver business applications more quickly. It makes developing and modernizing Java-based applications fast and easy, using two proven open-source frameworks and an enterprise platform that delivers productive DX and modern UX. The company serves clients within the area.</t>
  </si>
  <si>
    <t>Java framework for building modern web applications</t>
  </si>
  <si>
    <t>HaskellWiki</t>
  </si>
  <si>
    <t>haskell.org</t>
  </si>
  <si>
    <t>Haskell is a purely functional programming language that is committed to building a welcoming and vibrant Haskell community. The HaskellWiki serves as a communication platform for people interested in Haskell. In Haskell, every expression has a type th...</t>
  </si>
  <si>
    <t>Haskell.org, LLC is a non-profit organization in the USA NPO. The organization provides a standardized, general-purpose purely functional programming language, with non-strict semantics and strong static typing. It serves and operated throughout the area.</t>
  </si>
  <si>
    <t>qalcwise</t>
  </si>
  <si>
    <t>qalcwise.com</t>
  </si>
  <si>
    <t>Qalcwise is a no code platform that allows customers to create and deliver web apps across all devices without any use of code. It solves business problems that cannot be fixed by heavy, stiff and expensive business management software such as ERP or C...</t>
  </si>
  <si>
    <t>Qalcwise.com Sp. z o.o. is no-code platform is a business application builder for non-programmers. It allows customers to create and deliver web apps across all devices without any use of code which makes it the fastest and easiest way ever possible.</t>
  </si>
  <si>
    <t>Qalcwise: No-code Platform for Digital Transformation</t>
  </si>
  <si>
    <t>GT Software, Inc. dba Adaptigent, LLC</t>
  </si>
  <si>
    <t>adaptigent.com</t>
  </si>
  <si>
    <t>Adaptigent: Revolutionizing Mainframe Integration and Data Access Discover Adaptigent's solutions for efficient mainframe integration and data access. Empower your enterprise with tools to enhance legacy systems and adapt swiftly to market changes. Ada...</t>
  </si>
  <si>
    <t>GT Software, Inc. doing business as Adaptigent, LLC is a software development company. It offers products such as core system integration, enterprise data integration, data caching engine, COBOL compiler, BMS mapping, and 3720 help screens. The company provides its services in the country.</t>
  </si>
  <si>
    <t>Abservetech</t>
  </si>
  <si>
    <t>abservetech.com</t>
  </si>
  <si>
    <t>Abservetech Private Limited is a software development company based in Madurai, India. We specialize in web and mobile app development, UI and UX design, MEAN and MERN stack development, SEO, graphic designing, testing, and more. Our goal is to help en...</t>
  </si>
  <si>
    <t>Abservetech Pvt., Ltd. combines a passion for the creation of Web sites, Mobile Apps and Templates, and Innovative Technology in the field of Information Technology. The company provides imaginative websites, innovation technology services, and custom web solutions for start-up companies and huge organizations.</t>
  </si>
  <si>
    <t>Imaginative websites, innovative technology services and custom web and mobile solutions for start-up companies</t>
  </si>
  <si>
    <t>Appland</t>
  </si>
  <si>
    <t>applandinc.com</t>
  </si>
  <si>
    <t>Appland is a cloud-based software platform that provides solutions for smartphone app discovery, distribution, and monetization. They offer a flexible platform for consumer-facing companies worldwide to launch their own app stores or subscription clubs...</t>
  </si>
  <si>
    <t>Appland AB operates an app store for Android smartphones. It provides recipe apps, apps for public transportation or taxi companies, fun and educational apps, and personal finance apps. The company was founded in 2011 and is based in Gothenburg, Sweden.</t>
  </si>
  <si>
    <t>Powering Entertainment on Mobiles across the World</t>
  </si>
  <si>
    <t>Enimbos</t>
  </si>
  <si>
    <t>enimbos.com</t>
  </si>
  <si>
    <t>En Enimbos le ofrecemos el control y la optimización de recursos, la gestión y migración a Cloud de cualquier tipo de negocio. Currently the cloud is the main option for the consolidation of information systems, being a highly innovative environment th...</t>
  </si>
  <si>
    <t>Enimbos Global Services S.L. provides control, optimization, and support migration to the cloud for any business, always optimizing resources and facilitating management and operation. The company offers advanced technology developing and integrating innovative solutions based on Cloud.</t>
  </si>
  <si>
    <t>Offering technology for monitoring, controlling and constantly optimizing cloud expenses</t>
  </si>
  <si>
    <t>WebGenie Software</t>
  </si>
  <si>
    <t>webgenie.com</t>
  </si>
  <si>
    <t>WebGenie Software Pty Ltd. is a company that has been providing Perl based software/services since 1995. They have developed various commercially successful services such as shopping cart software, pay per click search engine, advertisement tracking, e...</t>
  </si>
  <si>
    <t>WebGenie Software Pty., Ltd. develops customized electronic commerce software solutions. It offers Shopping Cart Professional, a PHP and CGI-based shopping cart software and Web site builder application for merchants.</t>
  </si>
  <si>
    <t>PikeTec</t>
  </si>
  <si>
    <t>piketec.com</t>
  </si>
  <si>
    <t>PikeTec is an expert in the field of testing and verifying safety related embedded systems, especially in the automotive sector. PikeTec develops user-friendly tools for testing and verifying safety-related embedded systems in MiL, SiL, HiL, and vehicl...</t>
  </si>
  <si>
    <t>PikeTec GmbH is a software company. It specializes in the functional testing and validation of embedded software. The company inspires new ideas and solutions that improve the quality,  and efficiency of the software development process, especially concerning embedded control systems.</t>
  </si>
  <si>
    <t>PikeTec is specialized in testing and verifying embedded software</t>
  </si>
  <si>
    <t>Travis CI</t>
  </si>
  <si>
    <t>travis-ci.com</t>
  </si>
  <si>
    <t>Travis CI is a leading provider of hosted Continuous Integration (CI) services. They offer a simple and efficient way to run and test projects on different environments simultaneously. Travis CI helps developers identify and fix bugs quickly by highlig...</t>
  </si>
  <si>
    <t>Travis CI GmbH is an engineer's solution to keep innovating and building, which means providing  CI/CD platform to help produce great work even faster. The company offers dozens of ready-made integrations with tools like HashiCorp Vault, Code Climate, and SonarCloud.</t>
  </si>
  <si>
    <t>Developer tools for deployment</t>
  </si>
  <si>
    <t>Ragic, Inc.</t>
  </si>
  <si>
    <t>ragic.com</t>
  </si>
  <si>
    <t>Ragic is a No Code tool for digitizing your business processes. Ragic offers database solutions that enable anyone to create cloud databases, with no programming skills required. Ragic is a flexible spreadsheet style online database builder which enabl...</t>
  </si>
  <si>
    <t>Ragic, Inc. is a software company. It provides a spreadsheet-style online database builder to enable businesses of all sizes. The company serves businesses and clients across the country.</t>
  </si>
  <si>
    <t>A spreadsheet style online database builder to enable business of all sizes to develop their own databases</t>
  </si>
  <si>
    <t>usehaystack.io</t>
  </si>
  <si>
    <t>Delivery Ops for Product &amp; Engineering Leaders | Haystack The better way to deliver software. Unblock, automate, and streamline delivery operations. Haystack analyzes historical git data to give you a clear (and accurate) picture on the health of your...</t>
  </si>
  <si>
    <t>Haystack Insights, Inc. is a developer of data-driven software intended to improve team performance with proven health metrics and alerts. The company's software offers process optimization, notifications, anomaly detection, process tracking, visualization, and report generation, enabling businesses to work better with data insights. It provides its customers with clients in the United States.</t>
  </si>
  <si>
    <t>Updraft</t>
  </si>
  <si>
    <t>Pillir</t>
  </si>
  <si>
    <t>Blockspring</t>
  </si>
  <si>
    <t>blockspring.com</t>
  </si>
  <si>
    <t>Blockspring is a company that helps small teams do big things by supercharging their favorite tools with APIs. They provide fast access to data for prospecting, sales, and reporting. Blockspring is a platform where users can create, share, and run func...</t>
  </si>
  <si>
    <t>Grafly, Inc. doing business as Blockspring develops a website and online service that connects user's applications to its data and automates its exports, refreshes, and warehousing services. The company provides a search for data, such as marketing, finance, sales, government and internal to connect into the user's favorite application. It also offers enterprise data management solutions for CIOs to enable discovery, optimize utilization and ensure governance for data assets throughout the enterprise and automate reporting services.</t>
  </si>
  <si>
    <t>We help small teams do big things</t>
  </si>
  <si>
    <t>SensioLabs</t>
  </si>
  <si>
    <t>sensiolabs.com</t>
  </si>
  <si>
    <t>SensioLabs is an Open Source software and SaaS editor that is known for constantly pushing the limits of the PHP language worldwide. They are the creator of Symfony, the PHP framework for businesses, and Twig, the templating engine. In addition to thei...</t>
  </si>
  <si>
    <t>SensioLabs SAS develops open-source software. The company develops software that enables the users to build custom frameworks based on its needs around a structure and shared standards. It provides technical support, audit, and expert assessment, training, and services.</t>
  </si>
  <si>
    <t>Offers solutions for developers and companies to solve symfony framework and PHP issues arised in their specific applications</t>
  </si>
  <si>
    <t>Zapable</t>
  </si>
  <si>
    <t>zapable.com</t>
  </si>
  <si>
    <t>Zapable is a user-friendly mobile app building solution that allows anyone to build apps for both Apple iOS and Android platforms without coding or tech skills.</t>
  </si>
  <si>
    <t>Qtech Horizon, Ltd. doing business as Zapable is the best, simple to use 'drag and drop' mobile app builder. The company sells digital access to the service via a monthly or annual subscription package. It builds apps for both Apple iOS and Android platforms.</t>
  </si>
  <si>
    <t>Zapable | Mobile App Maker</t>
  </si>
  <si>
    <t>Techno Solutions</t>
  </si>
  <si>
    <t>technosolutions.com</t>
  </si>
  <si>
    <t>TechnoSolutions Corp is a company that provides TopTeam Requirements, an end-to-end requirements management tool with comprehensive traceability. They offer a live demo of their tool and are proud sponsors of the INCOSE Western States Conference in Col...</t>
  </si>
  <si>
    <t>TechnoSolutions Corp. is a privately-held company that develop innovative tools for the software life cycle. It has a versioned, multi-user, multi-time zone repository that can be accessed from anywhere in the world.</t>
  </si>
  <si>
    <t>HttpMaster</t>
  </si>
  <si>
    <t>httpmaster.net</t>
  </si>
  <si>
    <t>Practical and easy-to-use software tool for testing HTTP applications and services. Free Express Edition, lifetime license for Professional Edition.</t>
  </si>
  <si>
    <t>Borvid doing business as HttpMaster operates a web development tool to automate the testing of RESTful web services, web API applications, and websites. It can execute requests against various web servers and monitor response data.</t>
  </si>
  <si>
    <t>Practical and easy-to-use software tool for testing HTTP applications and services</t>
  </si>
  <si>
    <t>GENIESYS</t>
  </si>
  <si>
    <t>geniesys.net</t>
  </si>
  <si>
    <t>GENIESYS is a leading provider of fast, efficient, consistent, and supported quality management solutions for organizations and corporations. By combining the best technologies with the most skilled and experienced people, GENIESYS solutions stand far above the crowd with functionality, reliability, flexibility, and service. GENIESYS will work closely with you to customize its products to your requirements, integrate with your company intranet or provide as a hosted solution, and convert you from a slow and outdated existing system.</t>
  </si>
  <si>
    <t>Geniesys, Inc. designs new and integrated off-the-shelf web applications, informational portals, back-office applications, e-Commerce, Content Management Systems, CRMs, and alike, custom e-commerce solutions. The company is a leading provider of fast, efficient, consistent, and supported quality management solutions for organizations and corporations.</t>
  </si>
  <si>
    <t>WhoisXML API</t>
  </si>
  <si>
    <t>whoisxmlapi.com</t>
  </si>
  <si>
    <t>WhoisXML API is a cyber intel provider that offers domain, WHOIS, IP and DNS data feeds, APIs, and research &amp; monitoring tools for greater enterprise security and data driven business. They provide current and historical ownership information on domain...</t>
  </si>
  <si>
    <t>Whois API, Inc. is an information technology company. It provides cyber-threat intelligence feeds that augment the capabilities of commercial security platforms and support security operations centers. The company offers its services to businesses and consumers within the area.</t>
  </si>
  <si>
    <t>WhoisXmlApicom has been gathering domain Whois records for almost all gTLDs and ccTLDs for over a decade</t>
  </si>
  <si>
    <t>Webprojectbuilder</t>
  </si>
  <si>
    <t>webprojectbuilder.com</t>
  </si>
  <si>
    <t>Web Project Builder provides tool to build custom &amp; functional admin panel of Codeigniter (PHP) it will speed up your admin site development.</t>
  </si>
  <si>
    <t>Web Project Builder is a tool that offers easy solutions for creation of functional admin panel, allows to download the code with database. It provides expense management, tracking and reporting software.</t>
  </si>
  <si>
    <t>Proovl</t>
  </si>
  <si>
    <t>proovl.com</t>
  </si>
  <si>
    <t>2Way OU doing business as Proovl is a telecommunications company. It provides customers with a channel for incoming and outgoing data, communications, and partnerships through WebSMS under the console, an SMS API for bulk messages sending and receiving. The company offers its services to clients worldwide.</t>
  </si>
  <si>
    <t>Bitovi</t>
  </si>
  <si>
    <t>bitovi.com</t>
  </si>
  <si>
    <t>Bitovi is a digital product consulting company that offers expert project management, design, development, and DevOps services. They specialize in reinventing agile web application design and development. Bitovi also provides JavaScript consulting, tra...</t>
  </si>
  <si>
    <t>Bitovi, LLC operates as a software development company that simplifies JavaScript development and UX design. It teaches people how to create a web app the right way. The company provides its services to customers in the United States.</t>
  </si>
  <si>
    <t>Trusted UX &amp; JavaScript Consulting | Bitovi</t>
  </si>
  <si>
    <t>Codified Security</t>
  </si>
  <si>
    <t>codifiedsecurity.com</t>
  </si>
  <si>
    <t>Codified Security is the world's most popular testing platform for mobile application software. They provide a smart test technology platform that helps companies detect and fix security vulnerabilities in their mobile applications. Their platform supp...</t>
  </si>
  <si>
    <t>Codified Security, Ltd. is an automated testing platform company. It offers a testing platform including dynamic testing, code-level reporting, upload formats, and a secure cloud platform. The company serves its services globally.</t>
  </si>
  <si>
    <t>Make it easier than ever for companies to detect and fix security vulnerabilities and ensure their applications are regulatory compliant</t>
  </si>
  <si>
    <t>Appscend</t>
  </si>
  <si>
    <t>appscend.com</t>
  </si>
  <si>
    <t>Appscend is a technology company founded in 2011 providing mobile development products and solutions as well as custom development services for thousands of developers and organizations around the world. Appscend's product lineup consists of open sourc...</t>
  </si>
  <si>
    <t>Appscend, Inc. is a technology company providing mobile development products and solutions as well as custom development services for thousands of developers and organizations around the world. Its product lineup consists of open-source development tools and comprehensive industry solutions for media (video, social TV, content) and enterprises (chat, file management, VOIP).</t>
  </si>
  <si>
    <t>An all-in-one mobile application designed for cross platform development</t>
  </si>
  <si>
    <t>AppHarbor</t>
  </si>
  <si>
    <t>blog.appharbor.com</t>
  </si>
  <si>
    <t>AppHarbor is a .NET Platform as a Service that deploys codes of developers to AppHarbor's scalable cloud platform. AppHarbor lets developers spend their time coming up with ideas and developing applications, not patching servers, worrying about deploym...</t>
  </si>
  <si>
    <t>AppHarbor, Inc. is a software development company. It offers a NET Platform-as-a-Service that deploys the code of developers to AppHarbor's scalable cloud platform. The company serves developers worldwide.</t>
  </si>
  <si>
    <t>AppHarbor - .NET Cloud Platform as a Service</t>
  </si>
  <si>
    <t>Swarmia</t>
  </si>
  <si>
    <t>swarmia.com</t>
  </si>
  <si>
    <t>Swarmia is a productivity platform that helps modern software organizations increase visibility, eliminate bottlenecks, and ship faster. It provides insights and tools for engineering leaders, managers, and teams to identify and resolve blockers. Swarm...</t>
  </si>
  <si>
    <t>Swarmia Oy is a developer of business management software designed to build productive and engaged software teams. The company's software reviews code faster, ships in small batches, maintains a swift and reliable CI/CD pipeline, and drives proper business outcomes, enabling businesses to reduce cycle time and make proper decisions.</t>
  </si>
  <si>
    <t>Data-driven superpowers for software teams</t>
  </si>
  <si>
    <t>Valor Software</t>
  </si>
  <si>
    <t>valor-software.com</t>
  </si>
  <si>
    <t>Valor Software is a leader in the Angular development space since 2013. They provide design, architecture, engineering, product guidance, and open source solutions. They offer software development services from scratch to market launch, with a focus on...</t>
  </si>
  <si>
    <t>Valor Labs, Inc. is a computer software company. It provides IT, software, web design &amp; development, B2B solutions, mobile apps, &amp; other consulting services. The company serves its services to consumers and businesses worldwide.</t>
  </si>
  <si>
    <t>CodeNgo</t>
  </si>
  <si>
    <t>codengo.com</t>
  </si>
  <si>
    <t>CodeNgo is an App Store Management &amp; Distribution service for Android developers. We help publishers submit to and manage all of their app store accounts from a single location saving them significant time and expanding their addressable customer base....</t>
  </si>
  <si>
    <t>CodeNgo Pty., Ltd. is a provider of self-publishing services for mobile application developers and publishers. The company enables publishers to submit and manage multiple application stores from a single developer account.</t>
  </si>
  <si>
    <t>Self-publishing services for android application developers and publishers</t>
  </si>
  <si>
    <t>Userback</t>
  </si>
  <si>
    <t>userback.io</t>
  </si>
  <si>
    <t>Userback is a user feedback platform that allows software teams to collect, manage, and resolve visual feedback directly from their users. With Userback, teams can streamline internal and external collaboration by putting everything in one place. The p...</t>
  </si>
  <si>
    <t>Userback Pty., Ltd. is a developer of SaaS platform intended to collect visual feedback from any web page. It provides an easy solution for developers, agencies, and website owners to collect valuable user feedback from web projects and manage or share in a cloud-based web interface.</t>
  </si>
  <si>
    <t>A solution to collect valuable user feedback from web projects, and manage or share in a cloud based web interface</t>
  </si>
  <si>
    <t>Buddy</t>
  </si>
  <si>
    <t>buddy.works</t>
  </si>
  <si>
    <t>Buddy is a DevOps automation platform that provides the most powerful and easy-to-configure continuous integration and delivery (CI/CD) platform. It is trusted by over 10,000 developers and offers fast deployments, smart changes detection, state-of-the...</t>
  </si>
  <si>
    <t>BDY Sp. z o. o. Sp. k. doing business as Buddy is a company that operates in Software Development. It is designed to enable web developers to automate daily tasks with state-of-the-art Continuous Deployment pipelines. The company focuses on providing delivery workflows with a drag and drop: from builds and tests to deployments, custom scripts, and website monitoring.</t>
  </si>
  <si>
    <t>Creators of : One-click delivery automation for web developers</t>
  </si>
  <si>
    <t>Content Interface</t>
  </si>
  <si>
    <t>contentinterface.com</t>
  </si>
  <si>
    <t>Content Interface Corporation (CIC) is a software development company and systems integrator with headquarters in Canada and offices in Japan and Vietnam. CIC develops innovative interactive software tools for the rapid access and display of multimedia...</t>
  </si>
  <si>
    <t>Content Interface Corp. designs and implements interactive digital multimedia systems. These systems propel infotainment kiosks, mobile e-catalogs, television broadcasts, educational exhibits and more. It is a team of dedicated multimedia design and technology innovators whose mission is to re-invent multimedia technologies as everyday information access tools.</t>
  </si>
  <si>
    <t>Synthesized</t>
  </si>
  <si>
    <t>synthesized.io</t>
  </si>
  <si>
    <t>Synthesized is the first all in one data automation platform for data driven organizations. We provide a DataOps platform and synthetic data generation services. Our platform allows users to create and share trusted data quickly and easily. With our AP...</t>
  </si>
  <si>
    <t>Synthesized, Ltd. is a software development company. It offers its platforms and solutions by creating data for machine learning, application development, and testing config files. The company offers its services to companies around the globe.</t>
  </si>
  <si>
    <t>Data for what's next. The first API-driven data generation platform that creates data, better than production data, in minutes</t>
  </si>
  <si>
    <t>JourneyApps</t>
  </si>
  <si>
    <t>journeyapps.com</t>
  </si>
  <si>
    <t>JourneyApps is a full stack rapid app platform for building custom, integrated software applications used by frontline teams on desktop, mobile and wearable devices, even when they're offline. JourneyApps delivers great mobile solutions quickly, withou...</t>
  </si>
  <si>
    <t>Journey Mobile, Inc. doing business as JourneyApps is a strategic platform company. It specializes in developing digitally connected worker apps. The company offers its services to the industrial equipment, oil and gas, mining, energy, construction, and manufacturing industries around the globe.</t>
  </si>
  <si>
    <t>Mobile apps for your business, lightning fast</t>
  </si>
  <si>
    <t>Daux.io</t>
  </si>
  <si>
    <t>daux.io</t>
  </si>
  <si>
    <t>Daux.io is a computer software company. It uses a simple folder structure and Markdown files to create custom documentation on the fly. The company offers its services to clients within the area.</t>
  </si>
  <si>
    <t>BitKeeper</t>
  </si>
  <si>
    <t>bitkeeper.com</t>
  </si>
  <si>
    <t>BitKeeper invented Distributed Version Control. We've been refining it ever since. Our mature feature set emphasizes flexibility, scalability, and safety across the enterprise. We believe that the only developers who should spend time thinking about version control, are the ones who are actively developing version control software. For everyone else, it should just work. BitKeeper launched the first viable distributed version control system back in 1998. Even though BitKeeper is designed primarily for commercial projects, our initial claim to fame was providing the first version control system for the Linux kernel. By many accounts, adopting BitKeeper not only increased the pace of development by 10X, it also allowed the project to scale and prevented Linux from following BSD down a path of endless forks.</t>
  </si>
  <si>
    <t>BitKeeper, Inc., invented Distributed Version Control. It has been refining it ever since. Its mature feature set emphasizes flexibility, scalability, and safety across the enterprise.</t>
  </si>
  <si>
    <t>BitKeeper invented Distributed Version Control They've been refining it ever since</t>
  </si>
  <si>
    <t>Reactide</t>
  </si>
  <si>
    <t>reactide.io</t>
  </si>
  <si>
    <t>Reactide is the first dedicated IDE for React web application development.</t>
  </si>
  <si>
    <t>Reactide provides the first dedicated IDE for React web application development. It  runs an integrated Node server and custom browser simulator eliminating the need to configure any servers, build-tools, and even offers hot module reloading right out of the box.</t>
  </si>
  <si>
    <t>TRichView</t>
  </si>
  <si>
    <t>trichview.com</t>
  </si>
  <si>
    <t>TRichView, ScaleRichView, ReportWorkshop, RVMedia Components for Delphi and C++Builder (RichEdit replacement, WYSIWYG editing, Video Chats)</t>
  </si>
  <si>
    <t>Sergei Vladimirovich Tkachenko IP doing business as TRichView is a software company offering components for Delphi, C++Builder, and Lazarus. Its products include TRichView, ScaleRichView, Report Workshop, and RVMedia. The company offers its products to consumers worldwide.</t>
  </si>
  <si>
    <t>socket</t>
  </si>
  <si>
    <t>viasocket.com</t>
  </si>
  <si>
    <t>Viasocket is a company that provides tools for seamless API development. Their flagship product, Viasocket, combines the precision of a code editor with the simplicity of Postman, empowering developers to effortlessly create, test, and manage APIs. The...</t>
  </si>
  <si>
    <t>viaSOCKET.com offers various custom API integration services to serve business needs. It collects data, modifies, and forwards it to multiple APIs also is one API for every API.</t>
  </si>
  <si>
    <t>Speed up your development via socket Plug and play tools that allow developers to ship features at</t>
  </si>
  <si>
    <t>Onset</t>
  </si>
  <si>
    <t>onset.io</t>
  </si>
  <si>
    <t>Onset provides a home for your product release notes and roadmap.</t>
  </si>
  <si>
    <t>Onset keeps teams and stakeholders in the loop on the latest features and product updates. It publish client's product releases publicly and in its own way. It take control of what information is being shared about client's platform and to whom, through an easy to manage subscriber page.</t>
  </si>
  <si>
    <t>Empower your audience. | Onset</t>
  </si>
  <si>
    <t>Mantis Bug Tracker</t>
  </si>
  <si>
    <t>mantisbt.org</t>
  </si>
  <si>
    <t>Mantis Bug Tracker MantisBT is a popular free web based bug tracking system. It is written in PHP works with MySQL, MS SQL, and PostgreSQL databases. MantisBT has been installed on Windows, Linux, Mac OS, OS/2, and others. It is released under the term...</t>
  </si>
  <si>
    <t>Mantis Bug Tracker is an IT services and IT consulting company. It offers consulting. The company serves businesses and individuals across various industries, such as software development, marketing, and project management, who require a platform for managing issues and tracking progress.</t>
  </si>
  <si>
    <t>MantisBT makes collaboration with team members &amp; clients easy, fast, and professional</t>
  </si>
  <si>
    <t>Leaning Technologies</t>
  </si>
  <si>
    <t>leaningtech.com</t>
  </si>
  <si>
    <t>Leaning Technologies is a company that provides modern tools and professional services for the development of high performance, large scale Web applications. Its flagship product, Cheerp, is a software for converting desktop or mobile applications or c...</t>
  </si>
  <si>
    <t>Leaning Technologies, Ltd. provides tools and professional services for the development of high-performance, large-scale web applications. The company offers Cheerp, a software solution that enables its users to convert mobile and desktop applications into web applications.</t>
  </si>
  <si>
    <t>A Web startup. We make Cheerp (previously known as Duetto), a C++ compiler for the Web.</t>
  </si>
  <si>
    <t>Stack Moxie</t>
  </si>
  <si>
    <t>stackmoxie.com</t>
  </si>
  <si>
    <t>Stack Moxie is a company that provides a fullstack Revenue Observability product. They offer no code monitoring and testing for sales and marketing tech stacks. With hundreds of integrations, Stack Moxie helps manage the entire company's revenue with q...</t>
  </si>
  <si>
    <t>Automaton Marketing, Inc. doing business as Stack Moxie, Inc. is a company born out of the marriage between enterprise-grade quality and the tools available to the SaaS business user. The company´s first product, Atomatest, is a testing platform that gives a simple, automated way to test landing pages, campaigns, and integrations. The tool helps to automate monitoring, test multiple different personas and variations, and sets recurrence to make sure everything is running as expected - all at scale.</t>
  </si>
  <si>
    <t>NixOS</t>
  </si>
  <si>
    <t>nixos.org</t>
  </si>
  <si>
    <t>Nix &amp; NixOS is a company that specializes in reproducible builds and deployments. They provide a unique approach to package management and system configuration through their tool, Nix. With Nix, users can learn how to create reproducible, declarative, ...</t>
  </si>
  <si>
    <t>NixOS Foundation is a Linux distribution with a unique approach to package and configuration management. It builds on top of the Nix package manager, is completely declarative makes upgrading systems reliable, and has many other advantages.</t>
  </si>
  <si>
    <t>QA Cafe</t>
  </si>
  <si>
    <t>qacafe.com</t>
  </si>
  <si>
    <t>QA Cafe is a software company located in Portsmouth, NH. Its flagship product includes CDRouter, a test solution targeted toward companies that manufacture and deploy networking devices in the customer premises equipment market. CDRouter is a test plat...</t>
  </si>
  <si>
    <t>QA Cafe, LLC is a computer software company. It provides test tools for broadband and home network premises equipment (CPE). It offers products like routers, home gateways, NAS, and wireless devices. The company serves clients worldwide.</t>
  </si>
  <si>
    <t>Tweets from QA Cafe, the creators of CDRouter. Testing CPEs, TR-069, IPv6? Follow us! Also see @cloudshark!</t>
  </si>
  <si>
    <t>Cycles</t>
  </si>
  <si>
    <t>cycleshq.com</t>
  </si>
  <si>
    <t>Cycles is a visual feedback and approval tool for web development projects. Get organized, insightful feedback from clients and teammates directly on the web page. Use Cycles to visually collaborate with colleagues, contractors, and clients on your web...</t>
  </si>
  <si>
    <t>Cycles, LLC is a visual feedback and approval tool for web development projects. It collects feedback directly on the web page, in the simplest way possible for clients, and keeps a record of all feedback and approvals.</t>
  </si>
  <si>
    <t>Cycles Visual Feedback and Approvals for Web Projects</t>
  </si>
  <si>
    <t>Milkman Plugins</t>
  </si>
  <si>
    <t>milkmanplugins.com</t>
  </si>
  <si>
    <t>TUNA55 is a trusted online slot gambling site in Indonesia that offers easy Jackpot games. They provide a link for login and registration to their official website. With a wide selection of the best games, TUNA55 is a popular choice among players. Howe...</t>
  </si>
  <si>
    <t>Milkman Games, LLC doing business as Milkman Plugins is the leading provider of Native Extensions for the Adobe AIR Platform. The company provides top-notch, free customer support, excellent, extensive documentation and examples, and are trusted by companies big and small, from the best indie developers like Northway Games and Andy Moore to big companies like Big Fish and EA Games.</t>
  </si>
  <si>
    <t>Community2Go</t>
  </si>
  <si>
    <t>communitytogo.com.au</t>
  </si>
  <si>
    <t>CommunityToGo - Enabling communities through mobile technology. The core Community2Go information sharing app connects community members directly to the information relevant to them. Our admin solution saves you time and reduces costs. Our Knowledge Fr...</t>
  </si>
  <si>
    <t>Community2Go Pty., Ltd., addresses the issue that administrators of communities have long struggled with connecting those with information to those that need the information. For sharing information, administrators have been forced to use meetings, printed and electronic newsletters, emails, websites, and SMS.</t>
  </si>
  <si>
    <t>Claytex</t>
  </si>
  <si>
    <t>claytex.com</t>
  </si>
  <si>
    <t>Simulation solutions for systems engineering and virtual testing Claytex Modelling and simulation solutions for automotive, aerospace and building systems focused on systems engineering and virtual testing of complex systems We're changing the way prod...</t>
  </si>
  <si>
    <t>Claytex Services, Ltd. is an engineering consultancy and provider of simulation tools. It specializes in Systems Engineering and delivers solutions and services to its clients across industries. The company is also a developer of Modelica libraries and FMI-based solutions.</t>
  </si>
  <si>
    <t>Claytex Services develops software and tools for systems engineering with a focus on using simulation and modelling for customers that enables virtual vehicle testing for customers in the automotive sector</t>
  </si>
  <si>
    <t>Automation Consultants</t>
  </si>
  <si>
    <t>automation-consultants.com</t>
  </si>
  <si>
    <t>Automation Consultants is a consultancy specialising in Agile, DevOps, Atlassian, monday.com &amp; AWS. Leading automation services &amp; solutions across the #softwarelifecycle; #Jira #Confluence #DevOps #Consultancy and more. Improving your business performa...</t>
  </si>
  <si>
    <t>Automation Consultants, Ltd. is a company that specializes in software lifecycle consulting and services. It offers application integration, big data, machine learning, robotic process automation, training, hosting, support, etc. The company caters to the financial, telecommunications, public, and utility sectors.</t>
  </si>
  <si>
    <t>BlueAlly</t>
  </si>
  <si>
    <t>blueally.com</t>
  </si>
  <si>
    <t>BlueAlly Technology Solutions helps clients scale, optimize, and manage IT capacity to reach their business goals. With over 700 global engagements successfully delivered, BlueAlly excels in the delivery of Managed Services, Converged Infrastructure, a...</t>
  </si>
  <si>
    <t>BlueAlly Technology Solutions, LLC is an information technology company. It offers information technology infrastructure rationalization application development and management services. The company serves clients across the country.</t>
  </si>
  <si>
    <t>BlueAlly has been serving as a prime source of IT Services for customers both large and small</t>
  </si>
  <si>
    <t>ApTest</t>
  </si>
  <si>
    <t>www5.aptest.com</t>
  </si>
  <si>
    <t>APPLIED TESTING AND TECHNOLOGY, INC. is a company based out of 12527 CENTRAL AVE NE STE 157, BLAINE, Minnesota, United States.</t>
  </si>
  <si>
    <t>Applied Testing and Technology, Inc. (ApTest) provides testing analysis, design, development, and execution services. The company focuses on test requirements analysis, test process definition, test planning, test development, manual QA test cycles, test suite automation, or a certification and branding program.</t>
  </si>
  <si>
    <t>interworks.cloud</t>
  </si>
  <si>
    <t>interworks.cloud is a leading cloud commerce platform that helps transform traditional IT service businesses into cloud solution providers. They offer a state-of-the-art cloud automation platform that addresses the needs for automated billing, ordering...</t>
  </si>
  <si>
    <t>Interworks Single Member SA doing business as Interworks.cloud, Ltd. operates as an IT Service and IT Consulting. It also specializes in Business Development, Cloud and Infrastructure, Cyber Security, IT Operations, Business Intelligence, Cloud Data Services, and more.</t>
  </si>
  <si>
    <t>Microsoft CSP Automation - interworks.cloud</t>
  </si>
  <si>
    <t>Trove</t>
  </si>
  <si>
    <t>Yodiz</t>
  </si>
  <si>
    <t>yodiz.com</t>
  </si>
  <si>
    <t>Yodiz is a company that provides project management and personal task management services. They offer an easy-to-use platform with a unique and user-friendly interface. Yodiz focuses on agile management, issue tracking, code repository, and social coll...</t>
  </si>
  <si>
    <t>VizTrend Oy doing business as Yodiz is an IT services and IT consulting company that provides an Agile Scrum Tool Issue Tracker. It focuses on the creation of project development and management tools to help users accomplish more in less time. It is an online Agile Scrum Management tool consisting of Product Backlog Management, Kanban Scrum Board, Issue Tracking Software, Team Discussions, and Git/SVN Integrations. The company provides its services to its clients throughout the country.</t>
  </si>
  <si>
    <t>Yodiz is leading Agile Scrum Tool Issue Tracker With it's innovative UI, simple UX and great set of features, it's probably the best tool</t>
  </si>
  <si>
    <t>WP All Import</t>
  </si>
  <si>
    <t>wpallimport.com</t>
  </si>
  <si>
    <t>WP All Import is a WordPress plugin that allows users to easily import CSV, XML, and Excel files into their WordPress websites. The plugin can import images and data into plugin/theme fields or any other desired location. WP All Import offers a lifetim...</t>
  </si>
  <si>
    <t>PlugCorp Pty., Ltd. doing business as WP All Import is the easiest way to import any CSV, XML, or Excel file into WordPress. It is designed to be efficient with large imports - it splits large import files into smaller chunks - making it possible to import files with hundreds of megabytes of data and hundreds of thousands of records, even on shared hosting.</t>
  </si>
  <si>
    <t>WordPress XML &amp; CSV Importer Plugin - WP All Import</t>
  </si>
  <si>
    <t>Helios Solutions</t>
  </si>
  <si>
    <t>heliossolutions.co</t>
  </si>
  <si>
    <t>Helios Solutions is a global technology company that provides end to end software development services to help businesses transform for the digital era. We are a family of technology enthusiasts dedicated to help businesses transform for the post digit...</t>
  </si>
  <si>
    <t>Helios Solutions is a global technology company that provides end-to-end software development services to help businesses transform for the digital era. Its area of expertise includes software product engineering, IoT, artificial intelligence, augmented reality, big data analytics, and others.</t>
  </si>
  <si>
    <t>WayScript</t>
  </si>
  <si>
    <t>wayscript.com</t>
  </si>
  <si>
    <t>WayScript is an internal developer platform (IDP) for internal tools. It makes it easy for developers and people who code to write and deploy secure code for their team’s internal tools, data pipelines, and analytics. WayScript is an internal developer...</t>
  </si>
  <si>
    <t>Wayscript, Inc. is an Internal Developer Platform (IDP) that enables scalable, single-click development environments.  The company provides early-stage, high-growth engineering teams with scalable, modern infrastructure so it can focus on the product instead of battling Ops. It offers a visual programming platform that helps build software tools, workflow automation, and data sets.</t>
  </si>
  <si>
    <t>Visual programming platform</t>
  </si>
  <si>
    <t>SocketCluster</t>
  </si>
  <si>
    <t>socketcluster.io</t>
  </si>
  <si>
    <t>Highly scalable pub/sub and RPC toolkit optimized for async/await</t>
  </si>
  <si>
    <t>SocketCluster is a computer software company. It offers an open-source WebSocket framework that runs on top of Node.js. such as socketClusterServer, socketClusterClient, AGClientSocket, AGChannel, AGServer, AGServerSocket, AGExchange, AGAction. The company serves its products and services to clients throughout Malta.</t>
  </si>
  <si>
    <t>SocketCluster · Highly scalable realtime framework optimized for async/await</t>
  </si>
  <si>
    <t>Enjion</t>
  </si>
  <si>
    <t>enjion.com</t>
  </si>
  <si>
    <t>Enjion Holdings is a company that provides a slick new way to build modern, mobile-ready business apps. They offer a cloud-based platform that allows teams to come together and custom build apps to solve unique workflow needs. With Enjion, users can au...</t>
  </si>
  <si>
    <t>Enjion, Inc. is a software company that focused on powering enterprise work. The company's platform is designed to empower teams to come together and custom build apps that solve unique workflow needs through a slick and intuitive interface.</t>
  </si>
  <si>
    <t>Silent Infotech</t>
  </si>
  <si>
    <t>silentinfotech.com</t>
  </si>
  <si>
    <t>Silent Infotech is a leading Odoo ERP Software Development Company in the USA. They offer Odoo ERP development, Shopify Ecommerce, Mobile App &amp; Salesforce Consulting Services. They have a depth of experience designing and developing, transforming ideas...</t>
  </si>
  <si>
    <t>Silent Infotech, Inc. specializes in Odoo ERP Development services along with customized solutions for web and mobile app development using cutting-edge technology for any business scale. The company provides services from concept to prototype to a fully furnished product no matter what the platform is.</t>
  </si>
  <si>
    <t>Apptension</t>
  </si>
  <si>
    <t>apptension.com</t>
  </si>
  <si>
    <t>Apptension is a Poland based creative software house focused on creating innovative experiences and solving complex problems. We specialize in crafting responsive web applications and user-friendly e-commerce as well as technically supporting game-chan...</t>
  </si>
  <si>
    <t>Apptension Sp. z o.o. is a creative software house. The company focused on creating innovative experiences and solving complex problems. It specializes in crafting responsive web applications and e-commerce as well as technically supporting game-changing startups. It serves across the globe.</t>
  </si>
  <si>
    <t>Custom software development company | Apptension</t>
  </si>
  <si>
    <t>Apphud</t>
  </si>
  <si>
    <t>apphud.com</t>
  </si>
  <si>
    <t>Apphud is a platform to build, measure and improve iOS and Android auto renewable subscriptions. It provides comprehensive in-app payments infrastructure, integration and analytics for iOS and Android apps. With robust visualizations and reports, Apphu...</t>
  </si>
  <si>
    <t>Apphud, Inc. is a platform to integrate, analyze and improve auto-renewable subscriptions in iOS apps. The company provides a reliable subscription infrastructure with real-time mobile analytics, a pricing A/B testing platform, and a tool set to increase app revenue, reduce churn and get customers insights.</t>
  </si>
  <si>
    <t>DigitalOnUS</t>
  </si>
  <si>
    <t>digitalonus.com</t>
  </si>
  <si>
    <t>DigitalOnUs is a new age technology services firm focused on providing Agile Delivery services Guiding organizations to becoming digital enterprises by offering #DevOps++ #Automation in #QualityEngineering, #ReleaseEngineering, #SupportEngineering. Dig...</t>
  </si>
  <si>
    <t>DigitalOnUs, Inc. provider of IT development and integration services intended to endorse and welcome diverse talent. The company offers cloud-native development, cloud automation, DevSecOps, DevOps, SRE, and Chaos engineering services, enabling clients to maximize engineering productivity and accelerate continuous delivery.</t>
  </si>
  <si>
    <t>New age technology services firm focused on providing agile delivery services</t>
  </si>
  <si>
    <t>jsreports</t>
  </si>
  <si>
    <t>jsreports.com</t>
  </si>
  <si>
    <t>Small company in California building the world's most flexible and easiest to use reporting system for the web.</t>
  </si>
  <si>
    <t>Jsreports is a company that operates in the computer software industry. The company specializes in providing a reporting system. It provides services globally.</t>
  </si>
  <si>
    <t>Occam Networks</t>
  </si>
  <si>
    <t>occam.global</t>
  </si>
  <si>
    <t>Occam is a company that specializes in IVR Automation with their product Razor. They aim to streamline customer interactions, enhance efficiency, and elevate customer satisfaction. Razor is an AI-driven customer experience assurance platform that allow...</t>
  </si>
  <si>
    <t>Occam Networks, Ltd. delivers automated testing, analysis, and anti-fraud solutions to telecom operators, enterprise customers, and contact centers worldwide. It provides easy-to-use software, coupled with support and insight from top industry experts and influencers. The firm is one of the leading automated testing and anti-fraud providers globally.</t>
  </si>
  <si>
    <t>Arcweave</t>
  </si>
  <si>
    <t>arcweave.com</t>
  </si>
  <si>
    <t>Arcweave is an online game design team collaboration tool. It is a scalable, secure, cross-device, and enterprise-ready solution designed for distributed organizations. With Arcweave, designers, developers, artists, and product managers can create, col...</t>
  </si>
  <si>
    <t>Arcweave OU is a browser-based cloud collaboration design space where game and interactive narrative teams can conceptualize, structure, plan and scale its project architecture alongside development. It is the fast and visual way to design games.</t>
  </si>
  <si>
    <t>Arcweave | Online game design team collaboration tool</t>
  </si>
  <si>
    <t>AppDynamics</t>
  </si>
  <si>
    <t>appdynamics.com</t>
  </si>
  <si>
    <t>AppDynamics is a company that provides an Application Intelligence Platform for software defined businesses. Their platform allows businesses to proactively monitor, manage, and optimize complex software environments. By starting with user interactions...</t>
  </si>
  <si>
    <t>AppDynamics, LLC provides an integrated suite of software applications and IT infrastructure monitoring and analytics products. The company offers monitoring software application and IT infrastructure performance solutions in real-time solutions to deploy configure and manage at-scale enterprises to view the performance of its software applications and IT infrastructures through the lens of a business transaction by monitoring and analyzing all code execution to automatically discover business transactions and solutions to view and understand end-to-end software application, and IT infrastructure performance.</t>
  </si>
  <si>
    <t>Application performance management services and mobile analytics</t>
  </si>
  <si>
    <t>Web Geo Services</t>
  </si>
  <si>
    <t>webgeoservices.com</t>
  </si>
  <si>
    <t>Web Geo Services is the No.1 Google Maps Premier Partner in the UK. They are a global leader in geolocated application development and offer a range of products and services to help companies make better decisions. Their flagship product, Flows, is a p...</t>
  </si>
  <si>
    <t>Web Geo Services SAS is a software development company. It  helps companies leverage Google Maps as a tool and offers Google premier partner, last mile delivery, and location analytics. The company provides its services to clients throughout France.</t>
  </si>
  <si>
    <t>Specializes in location SaaS technology for retail, ecommerce, tourism and hospitality</t>
  </si>
  <si>
    <t>sheetlabs</t>
  </si>
  <si>
    <t>sheetlabs.com</t>
  </si>
  <si>
    <t>Sheetlabs is a web-based tool that converts spreadsheets into well-documented application programming interfaces. It allows you to create scalable APIs from your spreadsheets in just a few clicks. You can import data from a variety of sources and autom...</t>
  </si>
  <si>
    <t>Sheetlabs is a web-based tool that converts spreadsheets into well-documented application programming interfaces. It allows users to create production-ready APIs from the spreadsheets.</t>
  </si>
  <si>
    <t>sheetlabs - Turn your spreadsheets into APIs</t>
  </si>
  <si>
    <t>Scitools</t>
  </si>
  <si>
    <t>scitools.com</t>
  </si>
  <si>
    <t>Scitools is a software development company that provides the Software Developer's Multi Tool Understand. This tool allows developers to perform static code analysis, edit and refactor code, view dependency graphs, see useful metrics, and comply with AU...</t>
  </si>
  <si>
    <t>Scientific Toolworks, Inc. develops software tools that allow programmers to measure, re-engineer, and maintain source code. The company's tools help software programmers understand, document, and maintain it's software. It has been making powerful, easy-to-use software tools for developers.</t>
  </si>
  <si>
    <t>Scitools is comprehend and maintain poorly documented legacy code with great visualizations and metrics</t>
  </si>
  <si>
    <t>SEO4Ajax</t>
  </si>
  <si>
    <t>seo4ajax.com</t>
  </si>
  <si>
    <t>SEO4Ajax is a cloud-based service that allows you to get full visibility of your Ajax website on search engines and social networks. We provide a service which helps companies, using Angular, React, Vue.js, Backbone, Ember, or any JavaScript Framework ...</t>
  </si>
  <si>
    <t>Capsule Code SAS doing business as SEO4Ajax is a cloud-based service allowing editors to get full visibility of its Ajax websites on search engines and social networks. It provides a service that helps companies, using Angular, Ember, Backbone, Reacts, or any JavaScript framework, to support the Google Ajax Crawling specification.</t>
  </si>
  <si>
    <t>SEO4Ajax - Making AJAX SEO friendly!</t>
  </si>
  <si>
    <t>Test Collab Software</t>
  </si>
  <si>
    <t>testcollab.com</t>
  </si>
  <si>
    <t>Test Collab is a test management software tool which helps agile teams to manage their testing. It offers issue manager integration with famous bug tracking tools like Jira, Asana, Trello, and more. Test Collab is a modern test management tool which of...</t>
  </si>
  <si>
    <t>Test Collab Software, Inc. a modern test management tool which offers a complete platform for its application's testing. It also integrates with all popular bug trackers and test automation tools. The company supports agile methodology, requirements management, test plans, and scheduling.</t>
  </si>
  <si>
    <t>Test Collab is a test management software tool which helps agile teams to manage their testing</t>
  </si>
  <si>
    <t>Pylons Project</t>
  </si>
  <si>
    <t>pylonsproject.org</t>
  </si>
  <si>
    <t>The Pylons Project Organization develops web application framework technology in Python. This site provides an easy entry point into Pylons Project Organization projects. The Pylons Project develops web application technologies in Python, including Pyr...</t>
  </si>
  <si>
    <t>Pylons Project brings fresh ideas to classic problems. It combines a lot of hard-earned maturity into the development of a secure choice that developers and companies can bet on.</t>
  </si>
  <si>
    <t>Welcome to the Pylons Project</t>
  </si>
  <si>
    <t>ProdPad</t>
  </si>
  <si>
    <t>prodpad.com</t>
  </si>
  <si>
    <t>ProdPad is a product management software company that provides tools for product managers to develop product strategy, manage teams, feedback, and product roadmaps. Their software allows teams to capture and build on ideas, validate them with stakehold...</t>
  </si>
  <si>
    <t>CreateShift, Ltd. doing business as ProdPad provides product management software that helps product teams collect ideas, identify priorities, and build flexible product roadmaps. The company offers product management software that supports the complete product journey. It serves services worldwide.</t>
  </si>
  <si>
    <t>Product Management Software · ProdPad ➜ Free Trial!</t>
  </si>
  <si>
    <t>AppDrag</t>
  </si>
  <si>
    <t>appdrag.com</t>
  </si>
  <si>
    <t>AppDrag is a cloud development platform for digital transformation. It is a serverless development platform made for enterprises, offering 100% custom applications that can be produced 10X faster. AppDrag provides world-class level performances and hig...</t>
  </si>
  <si>
    <t>AppDrag, Ltd. is to designs the most affordable and powerful way for web professionals to create beautiful websites and complex web applications, and make scalable to a cloud database and a serverless API builder. Its designs are made to responsively fit perfectly on any screen size; mobile, tablet, and desktop. It also serves its services around the world.</t>
  </si>
  <si>
    <t>Appdrag | Cloud development platform for digital transformation</t>
  </si>
  <si>
    <t>TelecomsXChange</t>
  </si>
  <si>
    <t>telecomsxchange.com</t>
  </si>
  <si>
    <t>TelecomsXChange is a digital transformation and marketplace platform for VoIP, messaging, and cloud virtual numbers. They empower wholesale carriers globally by providing innovative software solutions that optimize operations, streamline processes, and...</t>
  </si>
  <si>
    <t>TelecomXChange, LLC (TCXC) is a computer software development company. It specializes in the development of platforms, software, cloud exchange services, and API. The company offers its services worldwide.</t>
  </si>
  <si>
    <t>TelecomsXChange platform can connect you with any telephone carrier in the world in minutes</t>
  </si>
  <si>
    <t>Froala</t>
  </si>
  <si>
    <t>froala.com</t>
  </si>
  <si>
    <t>Froala is about the web tools that help you to bring your idea to life:We've re imagined the website editing experience from its roots by creating an outstanding mobile friendly WYSIWYG HTML Editor which is now used by Fortune 100 companies as well.Ama...</t>
  </si>
  <si>
    <t>Froala, Inc. is a computer software company. Its products are the building blocks for creating and editing content. It also maintains the software and provides extensive documentation for its products and dozens of up-to-date client integrations and SDKs. The company serves clients across the country.</t>
  </si>
  <si>
    <t>Builds editing software for better user experience and fast website development</t>
  </si>
  <si>
    <t>Vornex</t>
  </si>
  <si>
    <t>vornexinc.com</t>
  </si>
  <si>
    <t>Vornex Inc. is a privately held software company based in Silicon Valley. They specialize in providing advanced enterprise technology solutions that help organizations ensure reliability and confidence in their software. Their flagship product, TimeShi...</t>
  </si>
  <si>
    <t>Vornex, Inc. is focused on providing advanced enterprise technology solutions that help organizations establish reliability and confidence in the software. It specializes in products and services that protect against date and time vulnerabilities by enabling efficient time shift testing of temporal application and database functionality. Its core strength lies in its creativity and flexibility, which allow for the creation of customized solutions to fit every customer's business requirements. It serves throughout the area.</t>
  </si>
  <si>
    <t>Provider of enterprise software testing solutions that help organizations ensure reliability and confidence in their software</t>
  </si>
  <si>
    <t>POEditor</t>
  </si>
  <si>
    <t>poeditor.com</t>
  </si>
  <si>
    <t>POEditor is an online localization platform and translation management system for teams of all sizes. Translate websites, apps, games and more, the easy way! POEditor is a software localization management platform, suitable for collaborative and crowds...</t>
  </si>
  <si>
    <t>Code Whale, Inc. doing business as POEditor offers a localization management platform, suitable for collaborative and crowdsourced translation projects. It makes software localization an easy process, by giving localization teams the liberty to decide who does the translation and automating the workflow with powerful features.</t>
  </si>
  <si>
    <t>POEditor - Software Localization Management Platform</t>
  </si>
  <si>
    <t>DB Services</t>
  </si>
  <si>
    <t>dbservices.com</t>
  </si>
  <si>
    <t>DB Services is a software development and consulting company that specializes in custom database design and development. They are a Claris FileMaker Partner of The Year 4x, Salesforce Partner, and AWS Partner. Their services include custom software con...</t>
  </si>
  <si>
    <t>DB Services, Inc. is a FileMaker consulting and development firm dedicated to helping the business eliminate the database inefficiencies that slow the business down. The company builds FileMaker solutions suited to its needs, including using FileMaker Go for mobile devices and integrating FileMaker with the web for real-time data exchange.</t>
  </si>
  <si>
    <t>DB Services is a software consulting and development company focused on making organizations more efficient and effective through custom Claris FileMaker, Salesforce, and web applications</t>
  </si>
  <si>
    <t>Xqual</t>
  </si>
  <si>
    <t>xqual.com</t>
  </si>
  <si>
    <t>XQual is a leading provider of test management and ALM solutions. Since 2007, XQual has been delivering a comprehensive solution for managing the agile, lean, or traditional development lifecycle. Their product, XStudio, handles the complete lifecycle ...</t>
  </si>
  <si>
    <t>Gavaldo Consulting SARL doing business as XQual, is a flexible and scalable ALM solution that orchestrates the complete life-cycle of QA/testing projects from start to finish: products/releases, requirements, specifications, agile planning, tests, test campaigns, test reports, and defects. It allows scheduling/running fully automated or manual test campaigns and comes with an integrated bug-tracking database but can also integrate with Jira, Mantis, Bugzilla, or TRAC.</t>
  </si>
  <si>
    <t>XStudio Test Management Software</t>
  </si>
  <si>
    <t>zipBoard</t>
  </si>
  <si>
    <t>zipboard.co</t>
  </si>
  <si>
    <t>Digital Assets Review and Approval Solution | zipBoard Visual review, approval, and issue tracking for digital content. Markup, record screen and collaborate faster. Sign up for free! zipBoard is a bug tracking and visual feedback tool which lets web d...</t>
  </si>
  <si>
    <t>zipBoard Tech, Inc. is an internet company. It helps make communication easier amongst web developers, designers, project managers, and QA. The company offers a bug-tracking and visual feedback tool for product developers to work collaboratively on its web-based products. It serves throughout the area.</t>
  </si>
  <si>
    <t>Free website annotation tool for web developers, designers | zipBoard</t>
  </si>
  <si>
    <t>treetech</t>
  </si>
  <si>
    <t>tree.place</t>
  </si>
  <si>
    <t>treetech! software solutions, innovation platform, founded by Rabih harb</t>
  </si>
  <si>
    <t>Treetech is a software solutions and innovation platform company. It provides Software Solutions and mobile applications that adhere to engineering practices and deliver engaging user experiences. The company's mobile app platform works for Loyalty and Direct Marketers, the Card Industry, Payment Processors, Banks, Telcos, EMR, Travel, Educational and Entertainment, Utility companies, and more.</t>
  </si>
  <si>
    <t>treetech! software solutions, Mobile solutions</t>
  </si>
  <si>
    <t>Fluree</t>
  </si>
  <si>
    <t>flur.ee</t>
  </si>
  <si>
    <t>Fluree is a trusted, linked, and composable data platform that enables seamless connectivity across applications, organizations, humans, and machines. It offers a crypto secure immutable graph database with a cloud-native architecture. Built on Clojure...</t>
  </si>
  <si>
    <t>Fluree, PBC develops blockchain applications with a powerful graph database. It also offers FlureeDB, a scalable blockchain database that combines the interoperability and features of traditional Graph and Document databases with blockchain technology to provide enterprise-grade, developer-ready, and cloud database tools.</t>
  </si>
  <si>
    <t>Web3 data platform built on standards that powers connected, secure, and agile data ecosystems</t>
  </si>
  <si>
    <t>British Columbia Institute of Technology</t>
  </si>
  <si>
    <t>bcit.ca</t>
  </si>
  <si>
    <t>BCIT is British Columbia's largest post-secondary institution, offering part-time and full-time courses and programs in technology, trades, engineering, business, and health. They provide applied, hands-on learning in various fields such as engineering...</t>
  </si>
  <si>
    <t>British Columbia Institute of Technology (BCIT) grants baccalaureate and graduate degrees. The institute builds pathways for career success with full-time and part-time studies leading to certificates, diplomas, and applied bachelor's degrees. It also offers degrees in art, media, music, business, culture, society, education, science, nursing, health, exercise science, and engineering.</t>
  </si>
  <si>
    <t>Rugged British Columbia, Canada’s westernmost province, stretches along the Pacific coast, with the vibrant city</t>
  </si>
  <si>
    <t>SourceGear</t>
  </si>
  <si>
    <t>sourcegear.com</t>
  </si>
  <si>
    <t>SourceGear is a software company that specializes in custom software development and provides award-winning tools for software developers. Their flagship product, SourceGear Vault, is a version control and bug tracking solution for professional develop...</t>
  </si>
  <si>
    <t>SourceGear, LLC is a company that develops version control software solutions. The company's solutions include DiffMerge, an application to visually compare and merge files for Windows, Mac OS X, and Linux, SourceGear Vault, a version control tool for professional development teams, SourceOffSite, an add-on product that allows developers to access a Visual SourceSafe database over the Internet and SourceGear Vault Pro, a version control and bug tracking solution for professional development teams.</t>
  </si>
  <si>
    <t>SourceGear builds tools for software developers</t>
  </si>
  <si>
    <t>FieldFLEX</t>
  </si>
  <si>
    <t>fieldflex.com</t>
  </si>
  <si>
    <t>FieldFLEX is a leading developer of mobile enterprise software for corporate real estate and workplace management organizations. They offer a full suite of mobile enterprise productivity applications including employee self-service, asset tracking, wor...</t>
  </si>
  <si>
    <t>FieldFLEX, Inc. is a leading developer of mobile enterprise software for corporate real estate and workplace management organizations with a full suite of mobile enterprise productivity applications including employee self-service, graphical way-finding, asset tracking and logistics, and field operations such as work order management, inspections, facility assessments, and surveys. It develops fully integrated, highly-scalable, IoT-enabled mobile solutions that not only offer operational efficiencies by reducing costs and risks but build a culture of engagement by connecting mobile employees with the workplace to provide real-time interaction and performance feedback.</t>
  </si>
  <si>
    <t>Canadian software company with a full suite of mobile enterprise productivity applications</t>
  </si>
  <si>
    <t>Netronome</t>
  </si>
  <si>
    <t>netronome.com</t>
  </si>
  <si>
    <t>Netronome Systems, Inc. is a Computer Networking Products company. It offers flow processing silicon solutions, software, tools, acceleration platforms, and cybersecurity solutions. It enables customers to increase modern data center infrastructure, reducing the total cost of ownership (TCO) and driving revenue per server. It serves clients in the United States.</t>
  </si>
  <si>
    <t>Errorception</t>
  </si>
  <si>
    <t>errorception.com</t>
  </si>
  <si>
    <t>Errorception is a platform that provides painless JavaScript error tracking. It helps developers find and fix errors in their code by pointing to the exact cause of the error in the source code. Errorception automatically applies source maps and provid...</t>
  </si>
  <si>
    <t>Errorception is a javascript error monitoring service. It provides navigable stack traces, source maps for minified scripts, error grouping, and detailed stats for easy monitoring of javascript errors. The company offers advertising, software, its software, development, bug tracking, DevOps, information technology</t>
  </si>
  <si>
    <t>Errorception - Painless JavaScript Error Tracking</t>
  </si>
  <si>
    <t>Southpaw Technology Inc</t>
  </si>
  <si>
    <t>southpawtech.com</t>
  </si>
  <si>
    <t>Southpaw Technology is a commercial company that offers professional services, products, and support around TACTIC; an open source production asset management and data management solution that manages the creation and lifecycle of all digital assets fo...</t>
  </si>
  <si>
    <t>Southpaw Technology, Inc. is a software development company that creates integrated DAM and workflow products for any industry of any size. The company provides TACTIC, an open-source Web-based platform used for building enterprise solutions. It offers TACTIC | Workflow to improve workflow management; and TACTIC Studio, an application that encompasses a VFX industry practice workflow.</t>
  </si>
  <si>
    <t>Southpaw Technology - Southpaw Technology</t>
  </si>
  <si>
    <t>Mia-Platform</t>
  </si>
  <si>
    <t>mia-platform.eu</t>
  </si>
  <si>
    <t>Mia Platform is a leading platform builder for cloud-native applications. They provide an internal developer platform (IDP) that allows developers to self-serve and deploy applications faster. Their digital platform builder helps companies create and d...</t>
  </si>
  <si>
    <t>MIA srl implements a new strategic approach: the creation of a light layer that, thanks to a microservice structure, easily integrates the core IT systems already operating in the company, exposes all digital services to the different touchpoints, and thus creates a single omnichannel platform that envelops the customer experience. It is a solution that, once adopted, favors both company dimensions: Business and IT.</t>
  </si>
  <si>
    <t>Provides end to end digital integration hub with full DevOps lifecycle management</t>
  </si>
  <si>
    <t>Kuzzle</t>
  </si>
  <si>
    <t>kuzzle.io</t>
  </si>
  <si>
    <t>Kuzzle is an open source IoT platform that provides software for managing the Internet of Things, data, and APIs. It offers a self-hostable backend with advanced search, real-time messaging, and support for various protocols. The platform is designed t...</t>
  </si>
  <si>
    <t>Kuzzle SA is a Software Development company. It offers software for the Internet of Things, API, and Data management to develop and deploy projects at scale. The company serves an open-source community in France.</t>
  </si>
  <si>
    <t>Backend platform to power &amp; unify innovative applications for web, mobile &amp; iots</t>
  </si>
  <si>
    <t>SkyWatch</t>
  </si>
  <si>
    <t>skywatch.com</t>
  </si>
  <si>
    <t>SkyWatch is a company that is on a mission to make Earth observation data accessible to the world. They have developed EarthCache, a robust platform that allows users to discover and access the world's remote sensing datasets. Their goal is to become t...</t>
  </si>
  <si>
    <t>SkyWatch Space Applications, Inc. develops and designs satellite data aggregation software under the brand name EarthCache. The company's platform allows users to discover and access the world's remote sensing datasets. It also provides the digital infrastructure for the distribution of Earth observation data and derived intelligence providing application developers with Earth observation data and advanced processing algorithms.</t>
  </si>
  <si>
    <t>Integrate Earth observation data into your application in minutes</t>
  </si>
  <si>
    <t>Apptimize</t>
  </si>
  <si>
    <t>apptimize.com</t>
  </si>
  <si>
    <t>Mobile A/B Testing &amp; Release Management for iOS &amp; Android | Apptimize Learn how forward thinking product teams fuel data driven growth through Apptimize's Mobile A/B Testing and Release Management platform. Apptimize enables organizations to enhance th...</t>
  </si>
  <si>
    <t>Apptimize, Inc. is an Airship company. It is a multivariate testing and feature release management solution for mobile apps, also covering websites and OTT. It helps brands rapidly iterate to make amazing user experiences across all digital channels through A/B Testing and Feature Release Management with a mobile-first lens. It serves clients globally.</t>
  </si>
  <si>
    <t>Testing platform for iPhone and Android app developers</t>
  </si>
  <si>
    <t>KLICKTOCK</t>
  </si>
  <si>
    <t>klicktock.com</t>
  </si>
  <si>
    <t>KLICKTOCK is an independent developer of casual and social video games for iPhone, iPod, iPad, Windows PC, and Mac. Located in rural Australia, KlickTock is a one-man band game development company run by Matthew Hall. They are dedicated to making games...</t>
  </si>
  <si>
    <t>KlickTock Pty., Ltd. is a one-man-band game development company. It is an independent developer of casual and social video games for iPhone, iPod, iPad, Windows PC and Mac.</t>
  </si>
  <si>
    <t>One-man-band game development company dedicated to making games for everyone</t>
  </si>
  <si>
    <t>Cypherpath Inc.</t>
  </si>
  <si>
    <t>cypherpath.com</t>
  </si>
  <si>
    <t>Cypherpath is a Silicon Valley company based in Mountain View, California that provides innovative virtualization solutions for IT infrastructure. Their technology allows for the virtualization of multiple IT environments independently on the same hard...</t>
  </si>
  <si>
    <t>Cypherpath, Inc. provides on-demand IT infrastructure by running any infrastructure in secure isolated containers on commodity hardware using a software layer that abstracts away differences in the underlying configurations, components, and hardware. It is the only solution for rapidly building and operating holistic cyber environments across multiple hardware platforms and locations with ease. Cypherpath solutions are 100% software and provide enterprise-grade management, resiliency, mobility, and scalability to power any cyber environment on demand.</t>
  </si>
  <si>
    <t>The simplest way for enterprises to securely design, provision, orchestrate, and manage legacy and modern infrastructure seamlessly</t>
  </si>
  <si>
    <t>ComponentSource</t>
  </si>
  <si>
    <t>componentsource.com</t>
  </si>
  <si>
    <t>ComponentSource is a software superstore for developers and IT professionals. They were established in 1995 to provide software developers with the best software development products. They pioneered the open market for reusable software components and ...</t>
  </si>
  <si>
    <t>ComponentSource, Inc. is a computer software company. It distributes software development products and software components. The company offers software development tools, reusable components and tools, and IT utilities. It also offers its services to clients worldwide.</t>
  </si>
  <si>
    <t>ComponentSource was ensure Software Developers were supplied with the best software development products the world had to offer</t>
  </si>
  <si>
    <t>Fidesio</t>
  </si>
  <si>
    <t>fidesio.com</t>
  </si>
  <si>
    <t>Agence digitale à Paris spécialisée en transformation digitale et création de sites internet: branding, conception, design thinking, développement, SEO et suivi de projets. Fidesio est une agence experte dans la conception et la mise en œuvre de systèm...</t>
  </si>
  <si>
    <t>Fidesio SARL is an IT services and consulting company. It provides dynamic enterprises, SMEs, and large companies in the adoption, deployment, or redesign of web applications (CMS, e-commerce, intranet, ERP, CRM, EDM, etc.). The company has a team that puts all its expertise into the clients, to facilitate the implementation and sustainability of the projects to create websites and web applications.</t>
  </si>
  <si>
    <t>Web agency helps clients with e-commerce websites , UX, conception, design, development and SEO</t>
  </si>
  <si>
    <t>InformUp</t>
  </si>
  <si>
    <t>informup.com</t>
  </si>
  <si>
    <t>InformUp is a company that provides Application Lifecycle Management (ALM) solutions for small and mid-sized businesses. Their ALM software includes bug tracking system, test case management tool, and issue tracking system. InformUp aims to assist busi...</t>
  </si>
  <si>
    <t>informUp, Ltd. is a computer software development company. It specializes in test case management, bug-tracking systems, and application lifecycle management services. The company offers its services in Israel.</t>
  </si>
  <si>
    <t>Application Lifecycle Management Solutions for SMBs</t>
  </si>
  <si>
    <t>Sewan</t>
  </si>
  <si>
    <t>sewan.fr</t>
  </si>
  <si>
    <t>Sewan is a next-generation operator, 100% cloud-based, focused on users. Created in 2007, Sewan currently has 250 employees and 500,000 end users. Sewan aims to simplify the use of essential communication services for businesses. Sewan offers fixed and...</t>
  </si>
  <si>
    <t>Sewan SAS is a telecommunication company. It is a cloud-based telecommunications and unified communications operator and hosting provider, offering services such as fixed and mobile telephony, messaging, data, collaborative work, hosting, and cloud solutions. The company offers its services to the technology and consumer services sectors.</t>
  </si>
  <si>
    <t>French telecom operator specialising in providing one unified system of communications for businesses, encompassing mobile phones, internet, and landlines.</t>
  </si>
  <si>
    <t>Testin</t>
  </si>
  <si>
    <t>testin.net</t>
  </si>
  <si>
    <t>Testin is an advanced application service platform, providing test, security, promotion, product optimization, flow realization, and AI data solutions for over one million developers and enterprises worldwide. Our mission is to make application more va...</t>
  </si>
  <si>
    <t>Testin, Ltd. is the first cross-platform automated app testing service. Its cloud platform offers companies and app developers a wide selection of both global and market-specific real devices to securely test the apps. The company presents cost-effective and time-efficient mobile strategies for entering various complex markets.</t>
  </si>
  <si>
    <t>Testin | Trusted Global Leader In Mobile Testing Solutions</t>
  </si>
  <si>
    <t>Kumaran Systems</t>
  </si>
  <si>
    <t>kumaran.com</t>
  </si>
  <si>
    <t>Kumaran Systems is an IT Services Company with imprints in three countries. The past two decades has seen us provide our global clientele with high end IT services that include migration support, system integration and infrastructure management solutio...</t>
  </si>
  <si>
    <t>Kumaran Systems, Inc. is a technology company. It provides IT solutions and offers database migration, consulting, application development, mobile app, system integration, and machine learning. It offers its services to clients globally.</t>
  </si>
  <si>
    <t>One-stop-shop for every it solution that your business demands</t>
  </si>
  <si>
    <t>Audiokinetic</t>
  </si>
  <si>
    <t>audiokinetic.com</t>
  </si>
  <si>
    <t>Audiokinetic is a leading provider of cross-platform audio solutions for interactive media and gaming. They are revolutionizing audio authoring and sound engine development tools for game developers and interactive media. Their flagship product, Wwise,...</t>
  </si>
  <si>
    <t>Audiokinetic, Inc. is a cross-platform audio solution company. It offers Waveworks interactive sound engine, an audio pipelines solution that features an optimized sound engine for managing audio processing, and an event-based audio authoring tool for creating audio asset structures, integrating interactive music elements, defining audio propagation, managing sound integration, and creating soundbanks. The company serves customers around the world.</t>
  </si>
  <si>
    <t>Audiokinetic Wwise software has revolutionized audio authoring, sound engine development and audio tools for game developers and interactive media</t>
  </si>
  <si>
    <t>GameSalad</t>
  </si>
  <si>
    <t>gamesalad.com</t>
  </si>
  <si>
    <t>GameSalad is a game development company based in Austin. They provide a visual game development toolkit called GameSalad Creator, which allows users to build and publish their own games to iOS, Android, Amazon, Mac, PC, and web without coding. With Gam...</t>
  </si>
  <si>
    <t>GameSalad, Inc. provides a mobile game development platform. It allows game developers to design, publish, and distribute original games for iOS, Android, HTML5, Kindle, Windows, Tizen, and other online platforms. The company operates as an online community for users to express and share ideas through games.</t>
  </si>
  <si>
    <t>GameSalad helps developers of all levels create mobile games across all the major platforms</t>
  </si>
  <si>
    <t>FakeJSON</t>
  </si>
  <si>
    <t>fakejson.com</t>
  </si>
  <si>
    <t>FakeJSON is a company that provides tools for businesses to generate fake data using its API. With FakeJSON, users can make API requests to describe the data they want and how they want it, and the API returns the requested data in JSON format. The com...</t>
  </si>
  <si>
    <t>FakeJson, Ltd. is a provider of mock back-end API for development. The features of the product include scenario testing, data generation, API tokens, mock front-end libraries, built-in editors, and more.</t>
  </si>
  <si>
    <t>fakeJSON: Mock HTTP server + test data for rapid development</t>
  </si>
  <si>
    <t>CoScale</t>
  </si>
  <si>
    <t>coscale.com</t>
  </si>
  <si>
    <t>Co-Scale BVBA is a computer software company based out of Martelaarslaan 450H, Ghent, Belgium.</t>
  </si>
  <si>
    <t>CoScale N.V. provides affordable full-stack web performance monitoring, optimized for production environments. The company's platform continuously monitors the server infrastructure and application, as well as the impact on user experience and key business metrics. It simplifies monitoring and troubleshooting with automated anomaly detection and contextual insights the act proactively on performance changes that impact the bottom line.</t>
  </si>
  <si>
    <t>Helping web and mobile applications identify and solve glitches</t>
  </si>
  <si>
    <t>Cacher</t>
  </si>
  <si>
    <t>cacher.io</t>
  </si>
  <si>
    <t>Cacher is a code snippet organizer for professional developers. It provides a platform for developers to store, organize, and share code snippets. With Cacher, developers can easily save and categorize code snippets, making it easier to find and reuse ...</t>
  </si>
  <si>
    <t>Penguin Labs, LLC doing business as Catcher is the code snippet organizer for professional developers. The company is built for the express purpose of team knowledge sharing via code snippets and Markdown docs. It has also been successfully scaled out to teams of dozens, with a few customers rolling out to hundreds of members.</t>
  </si>
  <si>
    <t>Code snippet organizer for pros | Cacher</t>
  </si>
  <si>
    <t>PortalCMS</t>
  </si>
  <si>
    <t>portalcms.com</t>
  </si>
  <si>
    <t>Social Intranet, Practice management and Professional mobile apps launched from low code platform PortalCMS.com! PortalCMS is THE low code platform for Teamwork App &amp; Portal, Social intranet and Digital Workplace solutions. Cost effective digital tools...</t>
  </si>
  <si>
    <t>AFJ Bausch Beheer BV doing business as PortalCMS BV operates an innovative portal software with a clear focus on useful cloud and web apps and integration of leading 3d parties software like Microsoft Dynamics and Exact Online.</t>
  </si>
  <si>
    <t>Social Intranet, Praktice management and Professional mobile apps launched from low-code platform PortalCMS.com!</t>
  </si>
  <si>
    <t>ConnectyCube</t>
  </si>
  <si>
    <t>connectycube.com</t>
  </si>
  <si>
    <t>ConnectyCube is a provider of backend, REST API, and libraries for iOS/Android/Web with messaging, video calling, push notifications, and other features. They offer a Messaging and Calling SDK for ReactNative, Flutter, Cordova, Web, and Native Script, ...</t>
  </si>
  <si>
    <t>ConnectyCube provides the backend, REST API, and libraries for iOS /Android / Web with messaging, video calling, push notifications, and other features. It also integrates messaging and video calling capabilities into every mobile and web app.</t>
  </si>
  <si>
    <t>Chat, Video Chat and Push Notifications SDK for mobile and web apps</t>
  </si>
  <si>
    <t>N3TWORK</t>
  </si>
  <si>
    <t>n3twork.com</t>
  </si>
  <si>
    <t>N3TWORK Studios Inc is a gaming studio whose mission is to create incredible experiences in, on, and around the blockchain. They are a mobile game company started by a group of game industry veterans with over 30 years of experience. N3TWORK develops a...</t>
  </si>
  <si>
    <t>N3twork, Inc. is a computer games company that provides various new media discovery and interaction solutions. It offers a web platform that creates a personalized online experience centered around user's interests that can be integrated into any device. The company provides its services globally.</t>
  </si>
  <si>
    <t>Creating, publishing, and scaling the very best in mobile games</t>
  </si>
  <si>
    <t>ReQtest AB</t>
  </si>
  <si>
    <t>reqtest.com</t>
  </si>
  <si>
    <t>ReQtest is a cloud-based tool for application lifecycle management and the leading SaaS for complex ERP projects in the Nordics. It includes features for managing requirements and KPIs, agile board, testing, bug tracking, and maintenance. ReQtest enabl...</t>
  </si>
  <si>
    <t>ReQtest AB is an information technology and services company. It offers solutions for implementing, managing, and standardizing IT projects. The company helps organizations digitize across the globe.</t>
  </si>
  <si>
    <t>Plutora</t>
  </si>
  <si>
    <t>plutora.com</t>
  </si>
  <si>
    <t>Plutora is a comprehensive software delivery platform designed to enhance the speed and quality of complex application delivery. Plutora is a market leader in release, test environment, and quality management solutions for enterprise IT. Plutora offers...</t>
  </si>
  <si>
    <t>Plutora, Inc. is a software company that develops a value stream management platform designed to help organizations take control of software delivery processes. It provides services to information technology organizations and enables the management of the flow of features from business stakeholders to customers through sourcing arrangements, multiple vendor involvements, and a globally distributed team. The company offers enterprise release management, enterprise release planning, release management, release planning, release metrics, test environment management, and deployment management. It serves its clients across the globe.</t>
  </si>
  <si>
    <t>Release Management &amp; Test Environment Management | Plutora</t>
  </si>
  <si>
    <t>Alphinat</t>
  </si>
  <si>
    <t>alphinat.com</t>
  </si>
  <si>
    <t>Alphinat Inc. provides online self service tools and workspaces. The Company operates in over four markets, including public sector, telecommunications, healthcare sector and financial institutions. Its product, SmartGuide, is a Web based development p...</t>
  </si>
  <si>
    <t>Alphinat, Inc. is a computer software company. The company builds web apps using a visual drag-and-drop designer to streamline development, significantly reducing code. The company provides its services to its clients across the business and public sector nationwide and internationally.</t>
  </si>
  <si>
    <t>Software to build enterprise digital services and web apps using a visual drag-and-drop designer to streamlines development, significantly reducing</t>
  </si>
  <si>
    <t>Okteto</t>
  </si>
  <si>
    <t>okteto.com</t>
  </si>
  <si>
    <t>Okteto empowers developers to innovate and deliver cloud-native applications faster than ever. They provide remote development environments for cloud-native companies, automating the modern developer experience on Kubernetes. With Okteto, developers ca...</t>
  </si>
  <si>
    <t>Okteto, Inc. is a computer software company. It specializes in the fields of software development, software engineering, and the cloud computing industry. The company provides its services to clients in the country.</t>
  </si>
  <si>
    <t>Okteto - Application Development Platform for Kubernetes</t>
  </si>
  <si>
    <t>Pearls - Inc</t>
  </si>
  <si>
    <t>pearls-inc.com</t>
  </si>
  <si>
    <t>Pearls is the best requirement management tool. It is an easy to use, affordable, and advanced requirements management software. PEARLS, is your cost effective one stop solution for all your organizational project requirements management needs and thei...</t>
  </si>
  <si>
    <t>Pearls, Inc. is a requirements management tool developed by considering the needs of business analysts. It offers features that are useful for business analysts such as check-ins, check-outs, back log management, user role management, project wizard.</t>
  </si>
  <si>
    <t>PEARLS - The Smartest Requirement Management Tool for BA</t>
  </si>
  <si>
    <t>SETRA Conseil</t>
  </si>
  <si>
    <t>setra-conseil.com</t>
  </si>
  <si>
    <t>Libérez le potentiel de vos données Fondée en 2005, SETRA Conseil est une société spécialisée dans l’exploitation et le traitement de la donnée. Nous intervenons à tous les stades du cycle de vie de la donnée : collecte, stockage, analyse, diffusion et...</t>
  </si>
  <si>
    <t>SETRA Conseil Co. specializes in data management, with the main focus on infrastructure software issues, (Sizing, Performances, availability, and safety management). The company integrates and exploits the main most popular DBMS on the market: Oracle, MySQL server, PostgreSQL, an open source environment (Linux, Nagios, Shinken) as well as proprietary (Windows, AIX, Solaris, and HP-UX).</t>
  </si>
  <si>
    <t>Patternry</t>
  </si>
  <si>
    <t>patternry.com</t>
  </si>
  <si>
    <t>Pattern Factory is a Helsinki based start up that specializes in user interface design patterns. Our main product is Patternry, a tool for building styleguides, design pattern libraries, complete front end resources or anything in between.</t>
  </si>
  <si>
    <t>Pattern Factory Oy is a Helsinki based start-up that specializes in user interface design patterns. Its main product is Patternry, a tool for building style guides, design pattern libraries, complete front-end resources or anything in between.</t>
  </si>
  <si>
    <t>News, updates, and everything else related to Patternry, a tool for building living UI libraries for technical teams.</t>
  </si>
  <si>
    <t>Solano Labs</t>
  </si>
  <si>
    <t>solanolabs.com</t>
  </si>
  <si>
    <t>Solano Labs is a company that provides a blazingly fast solution for Continuous Integration and Deployment. Their innovative auto parallelization technology reduces testing time for developers, allowing them to focus on building and innovating instead ...</t>
  </si>
  <si>
    <t>Solano Labs, Inc. offers various software testing tools, application program interfaces (APIs), business software, and other online services. Its products include Solano CI, a testing suite for individuals and small projects. The company provides a blazingly fast solution for Continuous Integration and Deployment.</t>
  </si>
  <si>
    <t>Superpowered Inc.</t>
  </si>
  <si>
    <t>superpowered.com</t>
  </si>
  <si>
    <t>Superpowered is a cross-platform pro audio SDK for Android, iOS, and wearable devices. They provide more audio processing capability using considerably less power through a flexible, modular API. Their technology allows developers to easily implement s...</t>
  </si>
  <si>
    <t>Superpowered, Inc. operates a cross-platform pro-audio SDK for Android, iOS, and wearable devices. The company designs for mobile computing, wearable devices, and the Internet of Things. It provides its users with studio-grade pro audio sound, fewer CPU clock cycles, cross-platform services, and more.</t>
  </si>
  <si>
    <t>Cross platform pro-audio sdk for android, ios, and wearable devices</t>
  </si>
  <si>
    <t>FrugalTesting</t>
  </si>
  <si>
    <t>frugaltesting.com</t>
  </si>
  <si>
    <t>FrugalTesting is a self-service web and mobile app cloud performance testing platform that provides unlimited on-demand performance testing, real-time analysis, and testing across multiple geographical locations. They offer a hassle-free cloud-based so...</t>
  </si>
  <si>
    <t>Frugal Product Services, LLP doing business as FrugalTesting is a hassle-free cloud-based solution to load testing which does not require any software to be downloaded or any servers to be configured. It is a self-service Web and Mobile App cloud performance testing platform to provide unlimited on-demand performance testing.</t>
  </si>
  <si>
    <t>Load testing Web &amp; Mobile app with JMeter | Frugal Testing</t>
  </si>
  <si>
    <t>Delibr</t>
  </si>
  <si>
    <t>delibr.com</t>
  </si>
  <si>
    <t>Delibr is a document writing solution with generative AI baked in. Through interviewing and coaching over 500 product leaders we've learned what's important and used it to train our AI. Delibr AI Revolutionize PRD writing with Delibr AI's dynamic templ...</t>
  </si>
  <si>
    <t>Delibr AB is a developer of a feature refinement tool designed to assist product managers in writing product feature specifications. The company's software as a service tool provides online documents to structure, keep track of questions, and capture decisions, and conversations, enabling teams and managers to jointly formulate and reason in the feature refinement process. It provides its services to businesses within the area.</t>
  </si>
  <si>
    <t>Saas tool for writing feature specs in a fun and free-flowing way, and involve team members to solve outstanding questions dynamically</t>
  </si>
  <si>
    <t>Anvil</t>
  </si>
  <si>
    <t>anvil.works</t>
  </si>
  <si>
    <t>Anvil is a free Python based drag and drop web app builder. Build seriously powerful web apps with all the flexibility of Python. No web development experience required. Drag and drop to build your UI. Code your app entirely in Python. Publish instantl...</t>
  </si>
  <si>
    <t>The Tuesday Project, Ltd. doing business as Anvil is an online programming environment that makes web apps easy and fast to build, even for novices or time-pressured IT developers. It offers customized courses, for beginners and experts alike. The company provides research and teaches software development to make web development.</t>
  </si>
  <si>
    <t>Anvil | Build Web Apps with Nothing but Python</t>
  </si>
  <si>
    <t>ProtonBits Softwares</t>
  </si>
  <si>
    <t>protonbits.com</t>
  </si>
  <si>
    <t>ProtonBits is a full stack software development company that is dedicated to helping businesses succeed. Our team of expert developers specializes in modern technologies and agile methodologies to deliver reliable and innovative solutions that drive re...</t>
  </si>
  <si>
    <t>ProtonBits Software Pvt., Ltd. is a full-stack software development company. It provides web development services, mobile app development, software development, e-commerce development, product development, technology consulting, product consulting, and process consulting. The company serves customers in India and the USA.</t>
  </si>
  <si>
    <t>Leading international mobile application development company providing expert services of mobile app, web and ecommerce</t>
  </si>
  <si>
    <t>Testuff</t>
  </si>
  <si>
    <t>testuff.com</t>
  </si>
  <si>
    <t>Testuff is a provider of SaaS based Test Management service for managing and executing manual and automated software tests and for reporting defects.</t>
  </si>
  <si>
    <t>Testuff, Ltd. is a software testing solutions vendor, offering its flagship tool for test management. The company provides and creates better tools and services for the software quality assurance community.</t>
  </si>
  <si>
    <t>Creating better tools and services for the software quality assurance (QA) community</t>
  </si>
  <si>
    <t>Codebots</t>
  </si>
  <si>
    <t>codebots.com</t>
  </si>
  <si>
    <t>Codebots is a streamlined development tool designed to make software companies faster. We believe that business agility can be positively impacted through a process of continuous modernisation. Continuous modernisation is a strategy for legacy systems ...</t>
  </si>
  <si>
    <t>Codebots Pty., Ltd. is an information technology and services company. It offers a streamlined development tool designed to make software companies faster. The company provides its services in Australia.</t>
  </si>
  <si>
    <t>Codebots is a platform that lets you create fully customisable source code for your web apps, faster</t>
  </si>
  <si>
    <t>api.video</t>
  </si>
  <si>
    <t>api.video is an API first platform that enables product builders to integrate video in their own apps and platforms in minutes, with just a few lines of code. The service handles the end to end workflow, from video ingestion to worldwide video delivery.</t>
  </si>
  <si>
    <t>Api.video SAS develops an API First platform that enables developers to build, scale, and operate video communications in legacy apps, software, and platforms. The company's cloud infrastructure encodes, hosts, and broadcasts video all over the world.</t>
  </si>
  <si>
    <t>Building the backbone of online video</t>
  </si>
  <si>
    <t>robin.io</t>
  </si>
  <si>
    <t>Edgegap</t>
  </si>
  <si>
    <t>edgegap.com</t>
  </si>
  <si>
    <t>Edgegap is a game server hosting company that provides automated game servers and distributed orchestration. Their platform is easy to integrate and compatible with major engines and services, offering instant hosting to over 550 locations worldwide. W...</t>
  </si>
  <si>
    <t>Edgegap Technologies, Inc. is a developer of edge computing software. It is a platform to host game components such as servers and relays with less latency. The company provides gaming, real-time applications, and enterprise IT infrastructure solutions.</t>
  </si>
  <si>
    <t>Global, distributed cloud network with 450+ locations worldwide that handles any traffic volume through automation &amp; rapid-scaling orchestration</t>
  </si>
  <si>
    <t>Autify</t>
  </si>
  <si>
    <t>autify.com</t>
  </si>
  <si>
    <t>Autify is an AI-powered software testing automation platform that revolutionizes software testing with the most advanced AI-powered software testing tool. It offers AI-based no-code software testing automation for Agile and Remote teams. Autify aims to...</t>
  </si>
  <si>
    <t>Autify, Inc. is a software testing automation platform powered by artificial intelligence. The company utilizes the power of technology to increase people's creativity. It provides services that any software development company can use to deliver quality software to the customer faster.</t>
  </si>
  <si>
    <t>AI-powered software testing automation platform</t>
  </si>
  <si>
    <t>InfiniteT3ch</t>
  </si>
  <si>
    <t>infinitet3ch.com</t>
  </si>
  <si>
    <t>Infinitete is a small software development firm based in Edmonton, AB. They specialize in the development of Web Applications using tools they build themselves. They provide cloud solutions and services including cloud migration, secure cloud storage, ...</t>
  </si>
  <si>
    <t>InfiniteT3ch is a software company. It provides cloud consulting services for today's cloud computing, storage, and development needs. It offers services to AWS customers looking to upgrade AWS integrations, reduce costs, and integrate cloud-native solutions. The company serves globally.</t>
  </si>
  <si>
    <t>RapidFort</t>
  </si>
  <si>
    <t>rapidfort.com</t>
  </si>
  <si>
    <t>RAPIDFORT is a company that specializes in revolutionizing vulnerability management. They offer RapidFort Software Attack Surface Management for modern cloud security teams. Their platform helps secure applications from pipeline through runtime by auto...</t>
  </si>
  <si>
    <t>RapidFort, Inc. is the operator of a software attack surface optimization platform intended to help organizations minimize cyber-attacks. The company provides organizations with a platform to continuously monitor and minimize the software attack surface, enabling users to deliver software fast while staying secure. It also helps clients optimize and secure cloud workloads automatically.</t>
  </si>
  <si>
    <t>Providing organizations with a platform to continuously monitor and minimize their software attack surface</t>
  </si>
  <si>
    <t>Ghost Inspector</t>
  </si>
  <si>
    <t>ghostinspector.com</t>
  </si>
  <si>
    <t>Ghost Inspector is a company that provides automated browser testing services. With Ghost Inspector, users can build or record automated website tests in their browser without any coding required. These tests are then run continuously from the cloud, m...</t>
  </si>
  <si>
    <t>Ghost Inspector, Inc. operates as an automated website testing and monitoring solution that allows checking for bugs/issues/problems with websites or web applications. The company specializes in automated browser testing, automated website testing, website testing; and website monitoring.</t>
  </si>
  <si>
    <t>Ghost of Twitter handles past. Find us at @GhostInspector now. Find web site regressions before they cost you with automated browser testing.</t>
  </si>
  <si>
    <t>Elliptics,</t>
  </si>
  <si>
    <t>elliptics.com</t>
  </si>
  <si>
    <t>Elliptics is a provider of satisfaction guaranteed web and mobile applications and Internet services such as social networks and online education for businesses, schools, and other organizations. They are the Webcrossing server products and services pr...</t>
  </si>
  <si>
    <t>Elliptics, Ltd. is a company that offers web crossing products and hosting services. It provides guaranteed web and mobile applications and Internet services such as social networks and online education for businesses, schools, and other organizations. The company can undertake presentation preparation and technical translation services for companies, schools, and individuals in Japan, technical English instruction for Japanese speakers, and English-language voice-overs. It provides its services around the world.</t>
  </si>
  <si>
    <t>IFTTT</t>
  </si>
  <si>
    <t>ifttt.com</t>
  </si>
  <si>
    <t>IFTTT is a leading connectivity platform that helps businesses and individuals automate their favorite apps and devices. With IFTTT, users can make their home more relaxing and their work more productive by integrating and controlling various services....</t>
  </si>
  <si>
    <t>If This Then That, Inc. (IFTTT) is a provider of an open-ended platform designed to connect applications. The company's platform creates tasks on the Internet and automates social media and other Internet applications and offers sensor-based hardware, enabling users to connect the physical and digital worlds.</t>
  </si>
  <si>
    <t>IFTTT (if this, then that) is the easy, free way to get your apps and devices working together</t>
  </si>
  <si>
    <t>XENON Systems</t>
  </si>
  <si>
    <t>xenon.com.au</t>
  </si>
  <si>
    <t>High Performance Computing Australia | HPC Solutions Australia XENON is an Australian pioneer in High Performance Computing, AI &amp; Deep Learning, High Frequency Trading, overclocked and custom IT solutions. XENON is an Australian leader in High Performa...</t>
  </si>
  <si>
    <t>XENON Systems Pty., Ltd. offers wholesale distribution of computers, computer peripheral equipment, and computer software. The company provides products ranging from high-performance computing, network design, server and storage solutions, and visual workstation technology.</t>
  </si>
  <si>
    <t>WEBCON</t>
  </si>
  <si>
    <t>webcon.com</t>
  </si>
  <si>
    <t>WEBCON is a low code platform for end to end workflow automation and business process management. They provide a comprehensive solution for Microsoft SharePoint, allowing organizations to effectively manage documents and business processes. Their platf...</t>
  </si>
  <si>
    <t>WEBCON Sp. z o.o. is an internet company that provides a low-code application platform for mass-delivering business solutions. It offers marketing automation, expense accounting, correspondence and case management, quality management and auditing, budgeting, investment planning and purchase requests, payment approval, leave and holiday requests, and other services. The company serves manufacturing, construction, retail, food and beverage, education, finance, and other industries.</t>
  </si>
  <si>
    <t>WEBCON BPS is all about quick delivery of complete workflows and forms within SharePoint</t>
  </si>
  <si>
    <t>leanGears LLC</t>
  </si>
  <si>
    <t>leangears.com</t>
  </si>
  <si>
    <t>leanGears is a platform that can help you manage your work right from Product Envisioning till Product Delivery. leanGears is an Agile Product Management Software designed to support full product life cycle from envisioning to release. Our vision is to...</t>
  </si>
  <si>
    <t>leanGears, LLC is a product company that builds product management tools for startups and product teams and productivity software for individuals. It is an agile product management tool, that aims to empower startups and product teams with the visibility needed, to make more informed decisions, strategize and create products that customers love.</t>
  </si>
  <si>
    <t>Product company that builds product management tools for startups and product teams and productivity software for individuals</t>
  </si>
  <si>
    <t>Instant API Inc.</t>
  </si>
  <si>
    <t>instantapi.com</t>
  </si>
  <si>
    <t>Instant API Inc. is a tech company based in the US. Founded in 2014, the company has designed and developed a platform that allows users to create, host and manage an enterprise grade API platform or API focused business with ease. InstantAPI was a par...</t>
  </si>
  <si>
    <t>Instant API, Inc. offers an easy way to build, host, support, and sell API as a service platform from existing data, services, and code. The company's platform has helped numerous companies of all sizes switch to an API business model and help them realize substantial savings in maintaining and supporting an API platform. It serves within the United States.</t>
  </si>
  <si>
    <t>All the tools required to create, Host, Manage and Support an Enteprise Grade Microsrevice or API</t>
  </si>
  <si>
    <t>SERVANA MANAGED SERVICES</t>
  </si>
  <si>
    <t>servanamanaged.com</t>
  </si>
  <si>
    <t>Software Development, Software Delivery &amp; Cloud Experts by Servana. We manage software development tooling, support developers and build pipelines and platforms to run great software. Get bespoke fully managed software development tooling powered by le...</t>
  </si>
  <si>
    <t>Servana Managed Services, Ltd. is a privately-owned IT Managed Services business. The company is proud to boast a strong team of DevOps and Cloud Service engineers who thrive on solving the business challenges and achieving its objectives.</t>
  </si>
  <si>
    <t>Ship Software Faster | Servana</t>
  </si>
  <si>
    <t>Excelpoint</t>
  </si>
  <si>
    <t>excelpoint.co.uk</t>
  </si>
  <si>
    <t>Excelpoint is a pioneer in the no code technology sector, providing flexible and easy to use Smarter Software Solutions. With our feature-rich no code software platform, businesses can build and deploy fully customizable enterprise-wide solutions. We h...</t>
  </si>
  <si>
    <t>Excelpoint, Ltd. is a computer software company. It provides software solutions, medium-size enterprise solutions, small enterprise solutions, g-cloud 13, and business-ready applications. The company offers its services to clients across the country.</t>
  </si>
  <si>
    <t>Leankoala</t>
  </si>
  <si>
    <t>leankoala.com</t>
  </si>
  <si>
    <t>Leankoala is a company that provides fully automated website monitoring and testing. They offer a lean testing approach, which focuses on identifying symptoms rather than finding the root cause of errors. Leankoala supports this approach by providing c...</t>
  </si>
  <si>
    <t>Leankoala UG helps test a website using simple checks like the lean testing approach suggests. The company specializes in Web Testing, Lean Testing, Software as a Service and Monitoring.</t>
  </si>
  <si>
    <t>The future of website monitoring</t>
  </si>
  <si>
    <t>The Welkin Suite</t>
  </si>
  <si>
    <t>welkinsuite.com</t>
  </si>
  <si>
    <t>The Welkin Suite is a new generation Force.com IDE for Windows and Mac OS that saves a Salesforce developer a lot of time (from 30 minutes to 3 hours a day on some development tasks) and increase their efficiency up to 30%! Ask for a demo at demo@welki...</t>
  </si>
  <si>
    <t>The Welkin Suite is a developer-friendly IDE for Salesforce. It provides a comprehensive feature set to considerably improve the comfort of development and productivity. The Welkin Suite, tools, and panels are integrated for the user's development process to be able to be used together to give users some incredible workflow that will enhance not only users' coding velocity but increase the quality of deliverable code.</t>
  </si>
  <si>
    <t>The Welkin Suite IDE for Force.com | The Welkin Suite</t>
  </si>
  <si>
    <t>Archilogic</t>
  </si>
  <si>
    <t>archilogic.com</t>
  </si>
  <si>
    <t>Archilogic is a company that provides a digital twin platform for floor plans. They offer scalable onboarding for digitizing floor plans, native apps for easy management and updates, and cloud-based digital twins that eliminate document management. The...</t>
  </si>
  <si>
    <t>Archilogic AG engages in the digital translation of 2D floorplans into 3D models. The company offers Archilogic, a communicative tool to improve spatial design practices across a range of scales, from furniture design to urban planning.</t>
  </si>
  <si>
    <t>The fastest way to transform floor plans into future-ready digital properties</t>
  </si>
  <si>
    <t>YesWeHack</t>
  </si>
  <si>
    <t>yeswehack.com</t>
  </si>
  <si>
    <t>YesWeHack is the #1 Bug Bounty Platform in Europe. They secure applications the agile way with a global community of ethical hackers through private and public programs. They help organizations create an effective vulnerability disclosure strategy for ...</t>
  </si>
  <si>
    <t>YesWeHack SAS is the European Bug Bounty and VDP Platform that provides security software. The company offers infosec, job board, bug bounty, infosec jobs, cybersecurity, coordination, vulnerability, disclosure, and coordinated disclosure vulnerability. It serves customers in France.</t>
  </si>
  <si>
    <t>Creating different services for projects and organizations to find security experts to improve their security perimeter</t>
  </si>
  <si>
    <t>Neutrino API</t>
  </si>
  <si>
    <t>neutrinoapi.com</t>
  </si>
  <si>
    <t>Neutrino API is a general purpose API that provides power tools for developers. It solves recurring problems encountered during the development of software systems, allowing developers to build smarter applications.</t>
  </si>
  <si>
    <t>Neutrino API is a general-purpose Cloud API it makes developer lives easier by providing a set of useful, easy, and time-saving APIs to solve common and recurring problems across different platforms and programming languages. The company serves thousands of applications all over the world.</t>
  </si>
  <si>
    <t>Neutrino API - Power tools for Developers</t>
  </si>
  <si>
    <t>Ori Industries</t>
  </si>
  <si>
    <t>ori.co</t>
  </si>
  <si>
    <t>Ori is a Multicloud DevOps Platform that accelerates the multi-cloud journey by easily deploying and managing applications across multiple clouds and on-premises. With minimal Kubernetes expertise required, Ori enables users to connect all their applic...</t>
  </si>
  <si>
    <t>Ori Industries 1, Ltd. is a software company. It provides cloud applications and is cloud agnostic. The company serves its services in the UK.</t>
  </si>
  <si>
    <t>Ori builds a global multi-cloud to edge platform to manage and deploy workloads across any infrastructure</t>
  </si>
  <si>
    <t>King Of App</t>
  </si>
  <si>
    <t>kingofapp.com</t>
  </si>
  <si>
    <t>Somos una empresa que nació para democratizar el mundo de las aplicaciones móviles. Crea tu propia app de manera rápida y sencilla gracias a nuestra plataforma. El primer CMS open source para creación de apps del mercado. Flexibilidad y creatividad par...</t>
  </si>
  <si>
    <t>King of App SL is a mobile application company. It offers applications for events, businesses, online shops, bands, and personal and other promotions, as well as to advertise and promote blogs. The company serves clients around the world.</t>
  </si>
  <si>
    <t>Kloudless</t>
  </si>
  <si>
    <t>kloudless.com</t>
  </si>
  <si>
    <t>Kloudless is a Taiwan startup that offered a SaaS API integration platform. The company was recently acquired by Netskope. Kloudless offers universal APIs that enable apps and services to connect to over 30 software applications with a single integrati...</t>
  </si>
  <si>
    <t>Kloudless, Inc. is a company that develops a cloud-based application program interface (API) providing integration services for business applications. It offers products that allow users to move attachments, documentation, object data, features, and data formatting to other servers and integrate file storage, customer relationship management, calendar, e-mail, project management, marketing, social, help desk, and information technology service management.</t>
  </si>
  <si>
    <t>Kloudless | The Universal API Platform</t>
  </si>
  <si>
    <t>tilde.io</t>
  </si>
  <si>
    <t>Tilde is an open source focused startup in Portland, and the company behind Skylight, your favorite Rails profiler. We provide Rails, JavaScript and Ember.js training and consulting services while contributing back by building and maintaining the vibra...</t>
  </si>
  <si>
    <t>Tilde, Inc. is an open-source-focused startup company. The company currently specializes in the computer software area. It provides Rails, JavaScript, and Ember training and consulting services while contributing back by building and maintaining vibrant open-source communities.</t>
  </si>
  <si>
    <t>Open-source focused startup in portland, and the company behind skylight, your favorite rails performance tool also, emberjs</t>
  </si>
  <si>
    <t>RingCaptcha</t>
  </si>
  <si>
    <t>ringcaptcha.com</t>
  </si>
  <si>
    <t>RingCaptcha is a company that provides phone identity, verification, OTP, and SMS notification services. They offer a single API that allows users to onboard and verify new users with a single SMS. Their two-factor authentication (2FA) product helps va...</t>
  </si>
  <si>
    <t>ThriveCom, Inc. doing business as RingCaptcha, LLC provides phone-based verification solutions for Web and mobile applications. It offers a solution that enables users to identify and reduce online fraud, leverage any phone to mobile marketing, validate online users, verify business ownership, validate leads, and verify user IDs (for mobile applications); and leverage any phone to secure eCommerce, stop payment fraud, protect account access, trusted password reset, and prevent bulk registrations.</t>
  </si>
  <si>
    <t>RingCaptcha - Real People in your apps</t>
  </si>
  <si>
    <t>Flexagon</t>
  </si>
  <si>
    <t>flexagon.com</t>
  </si>
  <si>
    <t>Flexagon is a company that specializes in providing high quality and cost-effective software products and services. They offer #DevOps products and services, including FlexDeploy, their DevOps platform for Continuous Delivery and Release Automation. Wi...</t>
  </si>
  <si>
    <t>Flexagon, LLC is a software development company. The company offers a DevOps platform. It offers its products and services to the electronics, technology, and communications sectors.</t>
  </si>
  <si>
    <t>Team who had spent their entire careers in roles related to custom software development</t>
  </si>
  <si>
    <t>InstaSafe</t>
  </si>
  <si>
    <t>instasafe.com</t>
  </si>
  <si>
    <t>InstaSafe is a cloud-based security platform that offers a hardware-free, zero-configuration, self-service style, fully redundant Security as a Service. Their flagship product, InstaSafe Secure Access (ISA), is a cloud-enabled SSL branch and remote acc...</t>
  </si>
  <si>
    <t>InstaSafe Technologies Pvt., Ltd. is a computer and network security company. It provides zero trust security, solutions for organizations, secure access to enterprise applications, cloud-based security as a service solutions for mobile and remote access, and managed bug bounty platform. The company offers its network security worldwide.</t>
  </si>
  <si>
    <t>Zend</t>
  </si>
  <si>
    <t>Apps At Cloud</t>
  </si>
  <si>
    <t>appsatcloud.com</t>
  </si>
  <si>
    <t>apps@cloud is a simplified cloud business productivity software platform that empowers you to start working quickly without coding by picking ready-made apps from our marketplace. Grow your business by integrating systems, automating business processes...</t>
  </si>
  <si>
    <t>Apps at Cloud, Ltd. is simple with lots of built-in smarts. Pick from 50+ cloud database software applications, even create its own, all integrated into one cloud location.</t>
  </si>
  <si>
    <t>Pick your #free #cloud #software #app and #earn. Start your #AppsAtCloud today, then pick, #integrate and #host all your software #saas apps in one place</t>
  </si>
  <si>
    <t>QADeputy</t>
  </si>
  <si>
    <t>qadeputy.com</t>
  </si>
  <si>
    <t>QADeputy Test Case Management is a full featured, cloud based, test case management solution that helps QA teams track, manage and organize their software testing process from a single, centralized platform. It is better than spreadsheets, more afforda...</t>
  </si>
  <si>
    <t>QADeputy, LLC is a SaaS test management platform. It provides reliable and affordable test case management solutions. It is a game changer for small to medium-sized QA teams looking to save time, reduce risk and improve productivity. It automatically imports and manages external QA task feeds allowing for faster and more accurate results.</t>
  </si>
  <si>
    <t>Agiletestware</t>
  </si>
  <si>
    <t>agiletestware.com</t>
  </si>
  <si>
    <t>Agiletestware is a company founded in 2010 that specializes in providing integration solutions for various engineering tools and frameworks. They offer products that enable DevOps, QA, and Release Engineers to easily integrate tools like Selenium, Appi...</t>
  </si>
  <si>
    <t>Agiletestware, LLC was founded to enable DevOps, QA, and Release Engineers to easily integrate various engineering tools and frameworks like Selenium, Appium, JUnit, TestNG, NUnit, ReadyAPI, and many more.  Its products eliminate the time and expense needed for developing in-house solutions, freeing engineering teams to focus on applications.</t>
  </si>
  <si>
    <t>Agiletestware - Software for QA and Development Tools</t>
  </si>
  <si>
    <t>Sencha</t>
  </si>
  <si>
    <t>sencha.com</t>
  </si>
  <si>
    <t>Sencha is an enterprise-ready JavaScript and Java UI framework. They provide a complete line of products for HTML5-based app development and deployment tailored for both desktop and mobile experiences. Their flagship product, Sencha Ext JS, is a powerf...</t>
  </si>
  <si>
    <t>Sencha, Inc. designs, develops and manages enterprise Web applications for Fortune 100 companies worldwide. It is a web application lifecycle management platform that simplifies the challenges of managing the software development lifecycle of web applications; and testing products, including Sencha Test, a unit and end-to-end functional testing solution for Ext JS single-page applications. The company offers training, maintenance, and support services.</t>
  </si>
  <si>
    <t>Sencha - Sencha.com | Sencha.com</t>
  </si>
  <si>
    <t>WhoAPI</t>
  </si>
  <si>
    <t>whoapi.com</t>
  </si>
  <si>
    <t>WhoAPI Inc. is a software company that has been developing APIs since 2011. We are mostly known for our flagship product, Whois API. WhoAPI turns raw domain data into machine readable outputs. Making it easy for our clients like Wikipedia, Twitter, Kin...</t>
  </si>
  <si>
    <t>WhoAPI, Inc. is a technology company. It helps turn raw domain data into machine-readable output, making it easy to monitor the websites, protect the brands, invest in better domains, and act faster on various domain-related threats. It also provides an API for mass requests of domain information in XML and JSON. It serves companies around the world.</t>
  </si>
  <si>
    <t>Get domain WHOIS data in XML &amp; JSON formats. Check domain availability, advanced whois output, easily parsed with any language using API, frequent updates etc.</t>
  </si>
  <si>
    <t>DeltaDNA</t>
  </si>
  <si>
    <t>deltadna.com</t>
  </si>
  <si>
    <t>DeltaDNA is the Game Industry's leading analytics and marketing platform, as independently rated by GameSauce. Our deep data platform has been proven to increase player engagement by +50% and game revenues by +30%. Find out more or sign up for ...</t>
  </si>
  <si>
    <t>deltaDNA, Ltd. provides real-time player relationship management (PRM) solutions for gamers. The company offers deltaDNA Measure, a set of dashboards and tools to help collect and measure performance in-game; deltaDNA Insight which provides advanced analytics tools for deep-dive data analysis of player data; and deltaDNA Engage which allows users to interact with players in order to drive player engagement and optimize acquisition spend.</t>
  </si>
  <si>
    <t>Has been providing fast and powerful analytics tools and insight to the games sector’s leading publishers and developers since 2010</t>
  </si>
  <si>
    <t>Finotes</t>
  </si>
  <si>
    <t>finotes.com</t>
  </si>
  <si>
    <t>Finotes is a company that provides a lightweight mobile SDK for detecting and reporting performance issues and bugs in live mobile apps. Their SDK is available for Android, iOS, and watchOS, with support for Java, Kotlin, Swift, and Objective C. Finote...</t>
  </si>
  <si>
    <t>Finotes, Inc. is a lightweight mobile SDK that captures and reports bugs intelligently from live mobile apps and helps developers to reproduce and fix bugs faster. It captures all types of bugs like -high memory usage -function failure -execution delays -API call failures -network call response delays -crashes -custom issues. It provides developers with data like -activity trials with memory usage -stack trace -network request headers and body-function parameters.</t>
  </si>
  <si>
    <t>Detect memory leaks, bugs in Android, iOS, watchOS apps. Report crashes.</t>
  </si>
  <si>
    <t>Changelogfy</t>
  </si>
  <si>
    <t>changelogfy.com</t>
  </si>
  <si>
    <t>Changelogfy is an all-in-one platform that helps companies capture, organize, and manage user feedback, prioritize and build product roadmaps, and announce product updates. With Changelogfy, you can collect user feedback and feature requests, centraliz...</t>
  </si>
  <si>
    <t>Changelogfy, Ltda. is a computer software company. It creates a public changelog page, publishes every product update, and engages users with widgets. The company serves clients in Brazil.</t>
  </si>
  <si>
    <t>Simple Grid</t>
  </si>
  <si>
    <t>simplegrid.io</t>
  </si>
  <si>
    <t>Simple Grid is a company that provides a simple, lightweight grid and container system for website development. Their grid is designed to ensure that websites display beautifully on any device or screen type. The CSS used in Simple Grid is super light,...</t>
  </si>
  <si>
    <t>Simple Grid, LLC is a 12-column, lightweight CSS grid to help the customer quickly build responsive websites. It downloads the CSS stylesheet, adds the appropriate classes to its markup, and the customer is off to the races. It's that simple. The company is built mobile-first, so all columns will expand to the full container width on smaller screens.</t>
  </si>
  <si>
    <t>A simple, lightweight grid and container system for your website</t>
  </si>
  <si>
    <t>Gridlastic's Services</t>
  </si>
  <si>
    <t>gridlastic.com</t>
  </si>
  <si>
    <t>Gridlastic is a company that provides a cloud-based Selenium grid for running Selenium tests with real browsers at low cost and high speed.</t>
  </si>
  <si>
    <t>Gridlastic, LLC provides Software as a Service product in the test automation area. It offers a low-cost high speed maintenance-free selenium grid testing infrastructure deployed with just 1 click.</t>
  </si>
  <si>
    <t>Selenium testing with real browsers at low cost, high speed, and cloud-based, featuring automatic scaling up and down, self-repair, regular updates, and easy reconfiguration</t>
  </si>
  <si>
    <t>Pory</t>
  </si>
  <si>
    <t>shooting-unicorns.xyz</t>
  </si>
  <si>
    <t>Pory is a no-code builder that allows businesses to create portals, membership websites, internal tools, and embeddable listings using Airtable. With Pory, users can start with a free no-code template or create their own custom portal using drag and dr...</t>
  </si>
  <si>
    <t>Shooting Unicorns, Inc. is a software development company. It creates beautiful MVPs with no-code using Airtable as a database. The company serves its customers worldwide.</t>
  </si>
  <si>
    <t>Providing templates to create beautiful MVPs with no-code using Airtable as a database</t>
  </si>
  <si>
    <t>IT Convergence</t>
  </si>
  <si>
    <t>itconvergence.com</t>
  </si>
  <si>
    <t>IT Convergence is a global Oracle Platinum Partner that provides comprehensive services across all three pillars of the Cloud (IaaS, PaaS, SaaS). They offer consulting, advisory, private cloud hosting, managed services, integration, business intelligen...</t>
  </si>
  <si>
    <t>IT Convergence, Inc. (ITC) is an information technology and services company. It provides digital transformation, managed services, cloud infrastructure, robotic process automation, analytics, and cloud services such as IaaS, PaaS, and SaaS, including consulting advisory, private cloud hosting, managed services, cloud migration, integration, business intelligence, cybersecurity, development, RPA, testing, training, and change management services. The company offers its services to customers globally.</t>
  </si>
  <si>
    <t>Global Enterprise Application Consulting Services - IT Convergence</t>
  </si>
  <si>
    <t>Crowdsprint</t>
  </si>
  <si>
    <t>crowdsprint.com</t>
  </si>
  <si>
    <t>Crowdsprint is a crowdsourced testing company that provides testing services for mobile, web, and cloud-based apps. They have a global team of over 100,000 testers, including 1,000 specialist testers. Instead of hiring full-time staff, crowdsprint allo...</t>
  </si>
  <si>
    <t>Crowdsprint Pty., Ltd. is a crowdsourced testing company. Its platform provides organizations with crowdsourced testing services for web, mobile, and cloud-based apps, through an extensive network of expert and non-technical testers distributed across the world.</t>
  </si>
  <si>
    <t>Australian based crowdsourced testing company providing testing services to clients</t>
  </si>
  <si>
    <t>Termii</t>
  </si>
  <si>
    <t>termii.com</t>
  </si>
  <si>
    <t>Termii is a commerce messaging platform that helps Nigerian retailers easily reach more customers online by sending beautifully designed messages via email or social media. Termii also helps African businesses use messaging channels to verify and authe...</t>
  </si>
  <si>
    <t>Termii Webtech, Ltd. is a telecommunication company. It offers business messaging solutions. The company provides its services globally.</t>
  </si>
  <si>
    <t>Communication platform that helps African businesses communicate with customers across SMS, email, voice, and instant messaging channels</t>
  </si>
  <si>
    <t>Just Agile Software Solutions</t>
  </si>
  <si>
    <t>justagile.net</t>
  </si>
  <si>
    <t>Just Agile Software Solutions is a technology company based in San Francisco Bay Area. We provide technical expertise to Start Ups, SMEs and Fortune 500 companies in United States. Just Agile offers onsite, near shore &amp; offshore development models and ...</t>
  </si>
  <si>
    <t>Just Agile Software Solutions, LLC is a technology company. It provides technical expertise to Start-Ups, SMEs, and Fortune 500 companies in the United States. The company offers onsite, near-shore &amp; offshore development models and have the flexibility to provide a wide range of solutions, from small projects to large and complex offshore/onshore cooperation with a team of full-time employees.</t>
  </si>
  <si>
    <t>Flood IO</t>
  </si>
  <si>
    <t>flood.io</t>
  </si>
  <si>
    <t>Flood Performance and load testing with Flood increases customer satisfaction and reduces business risk in your production websites and apps. It's easy to get going, with support for Open Source tools, and with simple pay-as-you pricing. We build perfo...</t>
  </si>
  <si>
    <t>Flood.IO Pty., Ltd. provides software solutions. The company develops open-source tools to create load tests locally and deploy them to the cloud, as well as capture traces and analyze errors.</t>
  </si>
  <si>
    <t>Scalable software starts here - Flood</t>
  </si>
  <si>
    <t>Embarcadero Technologies</t>
  </si>
  <si>
    <t>embarcadero.com</t>
  </si>
  <si>
    <t>Enterprise Strong development tools for cross platform applications. Embarcadero tools are built for elite developers who build and maintain the world’s most critical applications. Our customers choose Embarcadero because we are the champion of develop...</t>
  </si>
  <si>
    <t>Embarcadero Technologies, Inc. is a software company. It offers software that enables organizations to build and manage e-business applications and underlying databases. The company serves customers globally.</t>
  </si>
  <si>
    <t>iLeap</t>
  </si>
  <si>
    <t>ileap.io</t>
  </si>
  <si>
    <t>iLeap is a Low Code Application Development Platform that enables businesses to build world class enterprise apps, on the cloud, with indomitable speed and efficiency. Build Enterprise Applications rapidly and dramatically improve performance of variou...</t>
  </si>
  <si>
    <t>Intellileap Solutions India Pvt., Ltd. doing business as iLeap is a provider of customer-centric solutions in the arena of enterprise digitization through various contemporary channels that include and go beyond web, mobile, and IoT. Its flagship product is a low-code application development platform that empowers enterprises to build business applications rapidly, while seamlessly integrating with existing technology platforms.</t>
  </si>
  <si>
    <t>MOBtexting</t>
  </si>
  <si>
    <t>mobtexting.com</t>
  </si>
  <si>
    <t>MOBtexting is a leading Communication Platform as a Service (CPaaS) provider that offers a wide range of messaging and voice services. With our enterprise-grade solutions, businesses can connect, engage, and enhance their customers' experience effectiv...</t>
  </si>
  <si>
    <t>3m Digital Networks Pvt., Ltd. doing business as MOBtexting operates as a Telecommunication. It also specializes in Technology solutions, Structured Cabling Installation and Maintenance, Consulting, Wireless telecoms network, and more.</t>
  </si>
  <si>
    <t>Mob Texting is leading telecommunications service provider company in Bangalore</t>
  </si>
  <si>
    <t>VT MAK</t>
  </si>
  <si>
    <t>mak.com</t>
  </si>
  <si>
    <t>MAK Technologies is a company that specializes in military simulation technology and training systems. They offer a full spectrum of interoperability, visualization, terrain, and web software to build live, virtual, or constructive simulations. With ov...</t>
  </si>
  <si>
    <t>MAK Technologies, Inc. doing business as VT MAK is a software development company. The company develops modeling and simulation software that links, simulates, and visualizes virtual worlds in networked, multi-domain synthetic environments. It offers its services to organizations for training, experimentation, mission rehearsal, research and development, and virtual prototyping.</t>
  </si>
  <si>
    <t>Countersoft</t>
  </si>
  <si>
    <t>countersoft.com</t>
  </si>
  <si>
    <t>Gemini by Countersoft is the premier self-hosted, privacy-first, extensible Enterprise Work Management solution. Our products and services are used by startups, SMEs, Fortune 2000, government, educational bodies, nonprofits, and charities worldwide. We...</t>
  </si>
  <si>
    <t>Countersoft, Ltd. is an information technology and services company. It offers extensible enterprise work management solutions. The company serves its services to blue chips, governments, educational institutions, non-profits, and small businesses in over 75 countries.</t>
  </si>
  <si>
    <t>We help enterprises to free themselves from the chaos of narrow, disconnected trackers, tools and planners</t>
  </si>
  <si>
    <t>AccelByte</t>
  </si>
  <si>
    <t>accelbyte.io</t>
  </si>
  <si>
    <t>AccelByte is a battle tested and extensible game backend supporting cross platform accounts, matchmaking, in game store, analytics, and more. AccelByte provides a comprehensive white label backend for game studios to develop, publish, and operate games...</t>
  </si>
  <si>
    <t>AccelByte, Inc. is a technology company providing online game development services. It offers gaming services like play, storage, access, engagement, monetization, dashboard, and social, as well as user account management, game telemetry and analytics, a player portal, launcher and patcher, commerce, and other cloud solutions. The company offers its services to game studios.</t>
  </si>
  <si>
    <t>Provides a comprehensive white-label backend for game studios to develop, publish and operate games-as-a-service</t>
  </si>
  <si>
    <t>Gamebryo</t>
  </si>
  <si>
    <t>gamebryo.com</t>
  </si>
  <si>
    <t>Gamebryo is a game engine that provides a complete toolset, flexible workflow, rapid prototyping capabilities and a high performance runtime for 3D visual game development projects.</t>
  </si>
  <si>
    <t>Gamebase Co., Ltd. doing business as Gamebryo operates as a distributor of the Gamebryo. It has been continuously developing and providing technology and allows users to develop the best game.</t>
  </si>
  <si>
    <t>Objective Interface Systems</t>
  </si>
  <si>
    <t>ois.com</t>
  </si>
  <si>
    <t>OIS is a worldwide leader in high-performance, real-time, and embedded middleware communications. They provide a range of products and services for various industries, including communication systems, mission-critical avionics systems, network manageme...</t>
  </si>
  <si>
    <t>Objective Interface Systems, Inc. (OIS) is a company that operates in the software development industry. The company specializes in providing real-time, embedded communications software. It provides services to customers in the United States.</t>
  </si>
  <si>
    <t>OIS - High Performance Secure Communications Middleware</t>
  </si>
  <si>
    <t>Altostra</t>
  </si>
  <si>
    <t>altostra.com</t>
  </si>
  <si>
    <t>Cloud automation that developers love. Build like a cloud pro. Simple and Secure. Software Development</t>
  </si>
  <si>
    <t>Altostra, Inc. is a software company. It offers a no-code designer for building cloud-native applications. The company offers its services across the country.</t>
  </si>
  <si>
    <t>Altostra: Automating Cloud Operations for Developers</t>
  </si>
  <si>
    <t>Pusher</t>
  </si>
  <si>
    <t>pusher.com</t>
  </si>
  <si>
    <t>Pusher is a leader in realtime technologies, providing simple, scalable, and reliable hosted realtime APIs loved by developers and trusted by giants. With Pusher, developers can build live dashboards, notifications, geotracking, chat, and more. Pusher'...</t>
  </si>
  <si>
    <t>Pusher, Ltd. is a company that operates in the computer software industry. It is the category in APIs for app developers building communication and collaboration features. The company offers a suite of libraries to use within applications, including a JavaScript client library for Web, and HTML5 apps.</t>
  </si>
  <si>
    <t>Powering realtime experiences for mobile and web</t>
  </si>
  <si>
    <t>ArgusQ, LLC</t>
  </si>
  <si>
    <t>argusq.com</t>
  </si>
  <si>
    <t>ArgusQ is a company that specializes in incorporating deep thinking into the software development life cycle (SLDC) to produce better products. They use crowd sourcing of SLDC experts to identify potential flaws at the earliest stage of a project. Thei...</t>
  </si>
  <si>
    <t>ArgusQ, LLC is a technology-driven company that helps product teams realize the benefits of agile methodology. The company's Insights is a requirements verification platform that reveals the strengths and capabilities of a product vision so that clients can have more quality time to pursue goals.</t>
  </si>
  <si>
    <t>Technology-driven company that helps product teams realize the benefits of agile methodology</t>
  </si>
  <si>
    <t>Quod AI</t>
  </si>
  <si>
    <t>quod.ai</t>
  </si>
  <si>
    <t>Search engine to find code &amp; code context across all your repositories quickly. Search using keywords, exact code &amp; more.</t>
  </si>
  <si>
    <t>Quod AI is an AI platform that explains source code in English. It supports developers in daily work and on boarding engineers in need of instant information and up-to-date documentation.</t>
  </si>
  <si>
    <t>renpytom</t>
  </si>
  <si>
    <t>renpy.org</t>
  </si>
  <si>
    <t>The Ren'Py Visual Novel Engine Ren'Py is a visual novel engine that helps you use words, images, and sounds to tell stories with the computer. These can be both visual novels and life simulation games. The easy to learn script language allows you to ef...</t>
  </si>
  <si>
    <t>Ren'Py is a software development company. It offers software applications and web-based platforms that make it easy to combine words, images, and sounds to create visual novels and life simulation games. The company markets its products and services to clients worldwide.</t>
  </si>
  <si>
    <t>The Ren'Py Visual Novel Engine</t>
  </si>
  <si>
    <t>DevExpress</t>
  </si>
  <si>
    <t>devexpress.com</t>
  </si>
  <si>
    <t>.NET UI Controls &amp; Components for Developers of Mobile, Desktop, Web, BI Reporting Apps DevExpress provides best in class UI controls, tools, and frameworks for WinForms, ASP.NET, MVC, Blazor, ASP.NET Core, WPF, VCL, Xamarin, and JavaScript developers....</t>
  </si>
  <si>
    <t>Developer Express, Inc. is engaged in the engineering of feature-complete UI controls, enterprise-ready reporting systems, automated web testing tools, and business application frameworks. It offers WinForms controls, WPF controls and libraries, IDE productivity tools, ASP.NET AJAX controls, Silverlight controls, and VCL controls. The Company offers its services worldwide.</t>
  </si>
  <si>
    <t>DevExpress technologies help software developers build high-performance business solutions, see complex software with greater clarity,</t>
  </si>
  <si>
    <t>OctoPerf</t>
  </si>
  <si>
    <t>octoperf.com</t>
  </si>
  <si>
    <t>OctoPerf is a SaaS and On Premise performance testing tool. OctoPerf offers a new user experience through a modern and user friendly UI that provides a high ease use and flexibility. It proposes an alternative to complex and expensive legacy tools. Bey...</t>
  </si>
  <si>
    <t>OctoPerf SAS is a bootstrapped business, made by independent performance geeks. The company offers SaaS software that improves the quality and performance of web and mobile applications. It provides SaaS and on-premise performance testing tools.</t>
  </si>
  <si>
    <t>Helping users quickly create virtual users for load testing purposes</t>
  </si>
  <si>
    <t>Translation.io</t>
  </si>
  <si>
    <t>translation.io</t>
  </si>
  <si>
    <t>Translation.io is a localization platform that provides easy translation management for agile tech companies and developers. It offers tailor-made integrations for popular frameworks like Rails, Laravel, Angular, React, and JS. With Translation.io, com...</t>
  </si>
  <si>
    <t>80Limit SRL doing business as Translation.io is a computer software company. It offers a web-based application platform that is used to localize Ruby on Rails applications using GetText and YAML. The company enables users to work on the translation interface and synchronize the work. It serves clients within the area.</t>
  </si>
  <si>
    <t>Platform that helps to synchronize with other translators</t>
  </si>
  <si>
    <t>Rigetti Computing</t>
  </si>
  <si>
    <t>rigetti.com</t>
  </si>
  <si>
    <t>Rigetti Computing is a company that specializes in practical quantum computing. They offer quantum computing systems that are delivered over the cloud. Their systems are capable of performing computations that today's fastest supercomputers are incapab...</t>
  </si>
  <si>
    <t>Rigetti &amp; Co., LLC is a developer of a cloud quantum computing platform. The company designs computers using cloud infrastructure and quantum computing for artificial intelligence and computational chemistry. It also offers quantum integrated circuits used for quantum computers. It serves customers worldwide.</t>
  </si>
  <si>
    <t>Full-stack quantum computing company that designs and manufactures integrated circuits</t>
  </si>
  <si>
    <t>PathSense</t>
  </si>
  <si>
    <t>pathsense.com</t>
  </si>
  <si>
    <t>Pathsense PathSense provides SDK solutions for Android and iOS improving accuracy, latency and battery drain for location based apps. PathSense benefits: PRIVACY: Data never leaves the phone! Android and iOS geofencing take too long to wake up your app...</t>
  </si>
  <si>
    <t>PathSense, Inc. is a company that develops a software development kit (SDK) for Android and iOS programmers for location-based technology into existing applications. The company's software development kit provides 6 times faster activity recognition with half the battery drain as well as improved GPS accuracy in all conditions including in cities with tall buildings and tunnels.</t>
  </si>
  <si>
    <t>They created PathSense to solve a problem that plagued their previous startup — Trapster</t>
  </si>
  <si>
    <t>Meliora</t>
  </si>
  <si>
    <t>melioratestlab.com</t>
  </si>
  <si>
    <t>Meliora Testlab is a best-in-class cross-browser hosted SaaS quality and test management company. We provide testing, test automation, and issue management tools to improve your software quality. Our hosted test management services are powered by AI, o...</t>
  </si>
  <si>
    <t>Meliora, Ltd. is a software company. It offers services such as self-service, enterprise, and extended enterprise. The company offers its services worldwide.</t>
  </si>
  <si>
    <t>Meliora Testlab: Professional test management for everyone</t>
  </si>
  <si>
    <t>CodeSandbox</t>
  </si>
  <si>
    <t>codesandbox.io</t>
  </si>
  <si>
    <t>CodeSandbox is a cloud development platform that empowers developers to code, collaborate and ship projects of any size from any device in record time. Code anything in record time and save hours every week. Create a sandbox or import a repo and superc...</t>
  </si>
  <si>
    <t>CodeSandbox B.V. is an online code editor and prototyping tool that makes creating and sharing web apps faster. The company offers its online code editor for web applications and makes it easier to express and validate ideations with code and removes hassles when setting up a development environment, tooling, and sharing projects. It makes it easier to express and validate ideations with code and aims to remove hassles when setting up a development environment, tooling, and sharing projects.</t>
  </si>
  <si>
    <t>An instant IDE for rapid web development</t>
  </si>
  <si>
    <t>IDRsolutions</t>
  </si>
  <si>
    <t>idrsolutions.com</t>
  </si>
  <si>
    <t>IDRsolutions is a software company that has been providing developers with superior solutions to work with PDF files in Java and display PDF and Office documents in the browser since 1999. They offer a range of products and services including a PDF to ...</t>
  </si>
  <si>
    <t>IDR Solutions, Ltd. is a company developing innovative Java, PDF, and HTML5 solutions. Its products include BuildVu - a fully featured HTML5 document viewer, including PDF to HTML5 and PDF to SVG conversion, FormVu - a viewer for displaying, editing, and saving FDF and XFA forms in the browser, JPedal - a Java PDF library SDK, and JDeli - a Java Image Library.</t>
  </si>
  <si>
    <t>IDRsolutions offer a range of tools that allow you to display PDF, Office and Image documents in your own applications</t>
  </si>
  <si>
    <t>Radsystems</t>
  </si>
  <si>
    <t>radsystems.io</t>
  </si>
  <si>
    <t>RadSystems is a multinational software development company that specializes in Rapid Application Development tools. They provide a robust Low code software called RadSystems Studio that facilitates a rapid application development process by reducing re...</t>
  </si>
  <si>
    <t>Radsystems, Ltd. is a software development company that specializes in Integrated Development Environment (IDE) products. It provides clients with easy-to-use business management software and services ranging from accounting and payroll, to enterprise resource planning systems, customer relationship management systems, payments systems, and expert systems.</t>
  </si>
  <si>
    <t>Rad Systems - A rapid application development tool</t>
  </si>
  <si>
    <t>Cococart</t>
  </si>
  <si>
    <t>cococart.co</t>
  </si>
  <si>
    <t>Cococart is the #1 all-in-one business platform that empowers small businesses to manage their own sales without apps or marketplaces that charge unsustainable fees and commissions. They offer an online store, POS system, bookings, inventory management...</t>
  </si>
  <si>
    <t>Cococart Pte., Ltd. is an online store builder platform that requires no code, no design, and no app downloads. It empowers independent businesses to sell online. The company transforms local businesses and enables new ways of selling online.</t>
  </si>
  <si>
    <t>We empower local businesses to sell online</t>
  </si>
  <si>
    <t>Anymod</t>
  </si>
  <si>
    <t>anymod.com</t>
  </si>
  <si>
    <t>Save developer time with useful modules. AnyMod has ready to use CMS, forms, themes and more. Build your web projects faster with free &amp; open source modules that work in any project, big or small. Reusable, powerful, no hassle tools. Use &amp; extend pre-b...</t>
  </si>
  <si>
    <t>Eeosk, Inc. doing business as AnyMod is a computer software company. It has developed enterprise software designed to build and share functional, ready-to-use web modules for any website on any platform that features customizable templates, document indexing, e-forms, an image editor, SEO management, a text editor, version control, video content, and website management. The company serves clients in the United States.</t>
  </si>
  <si>
    <t>Save developer time with useful modules | AnyMod</t>
  </si>
  <si>
    <t>Altinity</t>
  </si>
  <si>
    <t>altinity.com</t>
  </si>
  <si>
    <t>Altinity is a company that provides products and services for building ClickHouse based analytics applications. They help customers detect, analyze, and leverage real-time insights for any use case in any environment. Altinity allows you to run ClickHo...</t>
  </si>
  <si>
    <t>Altinity, Inc. is a software development company. It helps enterprises build clickhouse-based analytic applications. The company serves clients worldwide.</t>
  </si>
  <si>
    <t>Provider of an open-source column-store analytic database</t>
  </si>
  <si>
    <t>Fastah</t>
  </si>
  <si>
    <t>getfastah.com</t>
  </si>
  <si>
    <t>Fastah™ API for IP Location &amp; IP Security AWS &amp; Azure clouds Fastah™ API is an IP information API used by developers to build secure and geolocation aware products on the cloud. A data manager for Android that puts you back in control. Fastah data mana...</t>
  </si>
  <si>
    <t>Blackbuck Computing, Inc. doing business as Fastah is a Computer and Network Security company that offers a low-latency API for IP location and security that is built for the cloud and available on both AWS and Microsoft Azure marketplaces. It also provides IP geolocation and security services and can be used to build personalized experiences, reduce transaction fraud, and geo-fence services. The company offers its services to clients throughout the area.</t>
  </si>
  <si>
    <t>Fastah API | Mobile Network Optimization</t>
  </si>
  <si>
    <t>Robin.io</t>
  </si>
  <si>
    <t>Robin is a company that provides cloud native Kubernetes storage and hyper automate 5G services. They offer a platform for deploying complex 5G and enterprise applications, with a focus on improving productivity and reducing costs. Their Kubernetes pla...</t>
  </si>
  <si>
    <t>Robin Systems, Inc. is a software company providing a software platform for automating deployment, scaling, and lifecycle management of enterprise applications. It delivers application workflow automation, app-aware storage, and virtual networking capabilities. The company also offers a solution that automates 5G services applications. It serves in the B2B, SaaS space.</t>
  </si>
  <si>
    <t>ROBIN Hyper-Converged Kubernetes Platform for Big Data</t>
  </si>
  <si>
    <t>Rival Theory</t>
  </si>
  <si>
    <t>rivaltheory.com</t>
  </si>
  <si>
    <t>Rival Theory Inc is a company that creates AI personas based on real people. They specialize in Artificial Intelligence for digital characters that learn, interact, and play with users across apps and games. Their AI personas combine human knowledge, s...</t>
  </si>
  <si>
    <t>Rival Theory, Inc. is an artificial intelligence company. It creates interactive digital humans based on real people. The company includes intelligent virtual actors that combine human performance capture with AI-based personality and decision-making. It provides services to its clients and business consumers globally.</t>
  </si>
  <si>
    <t>Artificial intelligence company creating interactive digital humans based on real people</t>
  </si>
  <si>
    <t>GameSparks</t>
  </si>
  <si>
    <t>gamesparks.com</t>
  </si>
  <si>
    <t>About GameSparks Ltd GameSparks is a Backend-as-a-Service platform provider (incorporating SaaS, PaaS and IaaS) for mobile game developers to help them launch games more quickly and for less money. Post launch, the game mechanics we provide as-a-Ser...</t>
  </si>
  <si>
    <t>Game Sparks Technologies, Ltd. is a cloud-based platform for game developers to help build the server-side features of the games and then manage the games as a service post-launch. It makes a game into a cross-platform multiplayer game or building it as a free-to-play game with in-app purchases and managing players are examples of the requirements that are increasing the move toward server-side game development.</t>
  </si>
  <si>
    <t>Building, deploying and scaling game backends</t>
  </si>
  <si>
    <t>Responsive Media NYC</t>
  </si>
  <si>
    <t>responsivemedia.nyc</t>
  </si>
  <si>
    <t>Responsive Media NYC is a company that specializes in online strategies for small businesses. They offer a range of services including web design, digital marketing, SEO, social media, and online content creation. They focus on creating websites that w...</t>
  </si>
  <si>
    <t>Responsive Media NYC offers web design and development online solutions. The company's trajectory brings to the table not only a deep understanding of the latest technologies, but an extended experience getting the best solutions for each project.</t>
  </si>
  <si>
    <t>Tribe</t>
  </si>
  <si>
    <t>thinktribe.com</t>
  </si>
  <si>
    <t>thinkTRIBE is a web performance company with 18 years of experience. They offer industry-leading, dynamic user journey-based testing services to support seamless digital journeys and reduce risk for the UK's biggest brands. Their services include web p...</t>
  </si>
  <si>
    <t>Scivisum, Ltd. doing business as ThinkTribe, Ltd. is a Technology, Information, and Internet. It offers performance testing, monitoring services, and web performance optimization consultancy.</t>
  </si>
  <si>
    <t>Locatify</t>
  </si>
  <si>
    <t>locatify.com</t>
  </si>
  <si>
    <t>Locatify is a leading platform for creating location-based app experiences. They offer a range of products and services including maps and location technology for storytelling, gamified learning, and event engagement. Their platform allows users to eas...</t>
  </si>
  <si>
    <t>Locatify offers consumer tourism and education apps for tour guides and treasure hunt games and white-label and custom-branded apps. It also provides innovative GPS, iBeacon and Ultra-wideband enabled apps and offers a powerful Cloud Content Management System (CMS) allowing anyone to manage its own app content.</t>
  </si>
  <si>
    <t>Location-based mobile apps for tourism, cultural, education, retail and event industries</t>
  </si>
  <si>
    <t>Localazy</t>
  </si>
  <si>
    <t>localazy.com</t>
  </si>
  <si>
    <t>Content &amp; Software localization on autopilot Software &amp; content localization on autopilot. Effective teams choose Localazy for automated SW i18n and content localization. Go international today! There are over 4B people online behind language barriers....</t>
  </si>
  <si>
    <t>Localazy s.r.o. is a translation platform aimed at mobile apps, that increase development productivity by integration with the developers' favorite tools. It helps to save time and money by sharing translations between different apps. It also allows for the delivery of updated translations and languages over the air, stats collection, and optimization of the translation process across the nation.</t>
  </si>
  <si>
    <t>Localazy Software i18n – App Localization – Multilingual app</t>
  </si>
  <si>
    <t>MobileSmith</t>
  </si>
  <si>
    <t>mobilesmith.com</t>
  </si>
  <si>
    <t>MobileSmith is a company that provides a software as a service (SaaS) platform that allows non-programmers to design and build native mobile applications for smartphones and tablets. The platform enables organizations to create, deploy and manage custo...</t>
  </si>
  <si>
    <t>MobileSmith, Inc. is a company that develops and markets software products and services. The company offers a Software as a Service platform that allows non-programmers to design and build native mobile applications for smartphones and tablets. Its flagship product is an app development platform that enables organizations to create, deploy and manage smartphone and tablet apps deliverable across iOS and Android mobile platforms.</t>
  </si>
  <si>
    <t>Mobile App Development Platform | No Coding | 100% Native Apps</t>
  </si>
  <si>
    <t>Apwide</t>
  </si>
  <si>
    <t>apwide.com</t>
  </si>
  <si>
    <t>Test Environment Management for Jira | Apwide Golive Enterprise Test Environment Management to gain visibility and control over deployments, configuration changes and DevOps release automation. Apwide is a software company based in Switzerland. Our sol...</t>
  </si>
  <si>
    <t>Apwide Sàrl is a Test Environment Management tool for Jira, to gain visibility and control over deployments, configuration changes, and DevOps release automation. The company provides solutions for releasing and performing test campaigns.</t>
  </si>
  <si>
    <t>Test Environment Management for Jira | Apwide Golive</t>
  </si>
  <si>
    <t>Neos CMS</t>
  </si>
  <si>
    <t>neos.io</t>
  </si>
  <si>
    <t>Neos CMS is an open source Content Application Platform based on Flow. It provides a set of core Content Management features that allow users to build a perfectly customized user experience. Neos CMS is designed for creating excellent content-related i...</t>
  </si>
  <si>
    <t>Neos Foundation e.V. is a software company. It provides a platform for creating, editing and changing content. It offers services for editors and developers.</t>
  </si>
  <si>
    <t>Neos CMS - Open Source Content Application Framework - Neos.io</t>
  </si>
  <si>
    <t>OpenScholar</t>
  </si>
  <si>
    <t>theopenscholar.com</t>
  </si>
  <si>
    <t>OpenScholar is a website building platform connecting scientific, medical and research institutions to increase visibility and collaboration. With powerful websites for researchers, departments, labs, and institutes, OpenScholar is trusted by over 25,0...</t>
  </si>
  <si>
    <t>OpenScholar, LLC is an academic marketing tool designed to enhance the strategic initiatives of universities, its departments and faculty. It makes it easy for institutions, groups and individuals to create its own professionalized websites.</t>
  </si>
  <si>
    <t>ClicQA</t>
  </si>
  <si>
    <t>clicqa.com</t>
  </si>
  <si>
    <t>ClicQA is an Independent Software Testing company dedicated to cater a wide range of software testing services to clients across the globe. We are endowed with cream of the crop testing experts who carry vast experience in functional testing, automatio...</t>
  </si>
  <si>
    <t>Clic Services Pvt., Ltd. dba ClicQA, Ltd. is an independent software testing company that caters to a wide range of software testing services for clients across the globe. It is endowed with cream-of-the-crop testing experts who carry vast experience in functional testing, automation testing, performance testing, and security testing.</t>
  </si>
  <si>
    <t>Independent software testing company dedicated to cater a wide range of software testing services to clients across the globe</t>
  </si>
  <si>
    <t>airfocus</t>
  </si>
  <si>
    <t>airfocus.com</t>
  </si>
  <si>
    <t>airfocus is the first modular product management software: Manage and communicate your product strategy, prioritize your roadmap, and solve the right problems. A platform built for the new way of doing product management.</t>
  </si>
  <si>
    <t>airfocus GmbH is a technology, information, and internet company. It helps product teams manage strategy, understand user needs, prioritize, and align its teams around clear roadmaps. The company serves throughout the country.</t>
  </si>
  <si>
    <t>The first modular product management platform</t>
  </si>
  <si>
    <t>Parcus Group</t>
  </si>
  <si>
    <t>parcusgroup.com</t>
  </si>
  <si>
    <t>Parcus Group - Analytics, Corporate Training Courses and Consulting Services for Telecom and ICT Industry</t>
  </si>
  <si>
    <t>Parcus Group Pty., Ltd. is a global provider of analytics, product management software, training, and consulting services for telecom businesses, to improve the time-to-market of new services, increase productivity and enhance competitiveness. The company serves customers globally across 6 continents.</t>
  </si>
  <si>
    <t>iCandy Interactive Limited</t>
  </si>
  <si>
    <t>icandy.io</t>
  </si>
  <si>
    <t>iCandy Interactive is the largest game developer in ANZ and SEA, listed on ASX, and backed by prominent companies like Animoca Brands, Singtel, and SK Telecom. They specialize in traditional games for mobile, console, and PC, as well as Web 3.0 games. ...</t>
  </si>
  <si>
    <t>iCandy Interactive, Ltd. is a video game development company. It covers over 400 game titles across mobile, console, PC, and Web 3 platforms such as Crab War, Dark Dot, Alien Hive, Conquer Red Alert Remastered, Spiderman, Mortal Kombat, Need for Speed, Marvel Avengers, and Star Wars. The company serves its clients in Australia, Malaysia, Singapore, Indonesia, Thailand, and Germany.</t>
  </si>
  <si>
    <t>Investment holding company that invests in studios</t>
  </si>
  <si>
    <t>Atozed Software</t>
  </si>
  <si>
    <t>atozed.com</t>
  </si>
  <si>
    <t>Atozed Software | Developer Tools and more...</t>
  </si>
  <si>
    <t>Atozed Software, Ltd. is a European Union corporation (Cyprus) that markets, distributes, and licenses developer tools and consumer software products. The company provides offshore development, and training services.</t>
  </si>
  <si>
    <t>Expo</t>
  </si>
  <si>
    <t>Ambisafe</t>
  </si>
  <si>
    <t>ambisafe.com</t>
  </si>
  <si>
    <t>Ambisafe is a global capital market and blockchain infrastructure provider. Our vision is to make financial markets universally accessible. Ambisafe is the world’s most advanced blockchain software company. Since 2015, we have provided fintech solution...</t>
  </si>
  <si>
    <t>Ambisafe Software, Inc. is a platform that allows companies or individuals to issue any type of asset on the blockchain in minutes. The company is working for the most advanced business industries like FinTech, Supply Chain, and IoT. It offers secure cryptocurrency wallets, smart contracts, multi-sig accounts, token issuance, ICO platforms, and blockchain registries.</t>
  </si>
  <si>
    <t>Most advanced security and utility token issuance platform</t>
  </si>
  <si>
    <t>GitClear</t>
  </si>
  <si>
    <t>gitclear.com</t>
  </si>
  <si>
    <t>GitClear is a developer tool for GitHub and GitLab that provides code analysis and git stats beyond lines of code. We help managers and developers digest code faster to increase productivity. Enhance your code review and software engineering management...</t>
  </si>
  <si>
    <t>GitClear seeks to measure and chart the coding output of developers over time, allowing managers to better assess the scope of potential features, match tasks to developer strengths, and proactively identify roadblocks to programming productivity. Its services include Providing dev tools to help get more done every day, Improved transparency, Consistent recognition, Reduce unproductive meetings, increase schedule flexibility, and Identifying and polishing one's best skills.</t>
  </si>
  <si>
    <t>Harness the potential of your engineering team - GitClear</t>
  </si>
  <si>
    <t>Grit Game Engine</t>
  </si>
  <si>
    <t>gritengine.com</t>
  </si>
  <si>
    <t>Grit Game Engine is a software company. It builds streaming games with realistic graphics/physics in a seamless mixture of environments with broad gameplay opportunities. The company serves clients throughout Brazil.</t>
  </si>
  <si>
    <t>ContentTools</t>
  </si>
  <si>
    <t>getcontenttools.com</t>
  </si>
  <si>
    <t>ContentTools is a small and beautiful WYSIWYG editor for HTML content. It is a collection of small, flexible, extensible, and framework-agnostic JavaScript libraries. The editor can be easily added to any HTML page in a few simple steps. ContentTools p...</t>
  </si>
  <si>
    <t>Content Tools is an open-source WYSIWYG editor for HTML content written in JavaScript/CoffeeScript. Its editor allows text content, images, embedded videos, tables, and other page content to be edited, resized, or moved via drag and drop directly within the page and features a floating context-sensitive toolbar that can be repositioned by the user and which offers functionality and ease of use similar to a word processing application.</t>
  </si>
  <si>
    <t>A small &amp; beautiful WYSIWYG editor for HTML content · ContentTools</t>
  </si>
  <si>
    <t>snazzydocs</t>
  </si>
  <si>
    <t>snazzydocs.com</t>
  </si>
  <si>
    <t>snazzyDocs is a documentation software that makes writing, hosting, and managing product help docs easy. With snazzyDocs, you can write and host documentation or help docs for your products, services, and SaaS apps. It offers a user-friendly interface ...</t>
  </si>
  <si>
    <t>snazzyDocs is a documentation publishing and hosting service for its products and SaaS apps. Its documentation software with super easy hosting helps its clients concentrate on its product.</t>
  </si>
  <si>
    <t>SnazzyDocs is documentation publishing and hosting service for your products and SaaS apps</t>
  </si>
  <si>
    <t>QACube</t>
  </si>
  <si>
    <t>qacube.com</t>
  </si>
  <si>
    <t>QACube is a leading provider of software quality visual analytics, dashboards, and reporting solutions for Global 2000 companies. They offer a fully automated QA reporting platform that consolidates and aggregates data from multiple sources, providing ...</t>
  </si>
  <si>
    <t>QA Cube AG is a banking and financial services client. It provides software-quality visual analytics, dashboards, and reporting solutions.</t>
  </si>
  <si>
    <t>QACube | QA Software Test Management Reporting &amp; Analytics Platform</t>
  </si>
  <si>
    <t>Eiffel Software</t>
  </si>
  <si>
    <t>eiffel.com</t>
  </si>
  <si>
    <t>Eiffel Software is the leader in making software projects predictable and controllable. EiffelStudio enables software developers to quickly develop systems that work the first time around and that are easy to adapt when the world and the needs change. ...</t>
  </si>
  <si>
    <t>Interactive Software Engineering, Inc. doing business as Eiffel Software is a software company specializing in object technology, especially tools, training, and services for the Eiffel programming language, and method, originally introduced by the company. It is recognized as the thought leader in making software projects predictable and controllable. EiffelStudio, the company's flagship product and Integrated Development Environment (IDE), enables software developers to quickly develop systems that work the first time around and that are easy to adapt when the world and the needs change.</t>
  </si>
  <si>
    <t>RepreZen</t>
  </si>
  <si>
    <t>reprezen.com</t>
  </si>
  <si>
    <t>RepreZen API Studio is an enterprise-class API design platform that brings API design into focus for teams. It harmonizes API designs, builds APIs for microservices, IoT, and enterprise data services, and optimizes integration at the organizational sca...</t>
  </si>
  <si>
    <t>ModelSolv, Inc. doing business as RepreZen is a software development company. It optimizes at the organizational scale, aligning interfaces and streamlining integration from application-level microservices to federated enterprise service architectures. The company provides its services to businesses within the area.</t>
  </si>
  <si>
    <t>RepreZen Home Page - Build APIs that Click with Client Apps</t>
  </si>
  <si>
    <t>Weblate</t>
  </si>
  <si>
    <t>weblate.org</t>
  </si>
  <si>
    <t>Weblate is a web-based localization tool used by over 2,500 libre software projects and companies in over 165 countries. It is a free tool with tight Git integration, featuring a simple and clean user interface, propagation of translations across proje...</t>
  </si>
  <si>
    <t>Weblate is a provider of a free web-based translation tool with tight Git integration. It features a simple and clean user interface, propagation of translations across projects, quality checks, machine translation support, automatic linking to source files, and properly records translation authorship in Git.</t>
  </si>
  <si>
    <t>Lugaru Software</t>
  </si>
  <si>
    <t>lugaru.com</t>
  </si>
  <si>
    <t>Lugaru Software Ltd. is a software company that specializes in developing the Epsilon Programmer's Editor. Epsilon is an advanced EMACS style programmer's text editor available for Windows, Linux, macOS, FreeBSD, OS/2, and DOS. The company is based in ...</t>
  </si>
  <si>
    <t>Lugaru Software, Ltd. is a company that operates in the computer software industry and is a developer of developer tools. It also makes the epsilon programmer's editor, an advanced EMACS-style programmer's text editor for Windows, Linux, and more.</t>
  </si>
  <si>
    <t>Morfik</t>
  </si>
  <si>
    <t>morfik.com</t>
  </si>
  <si>
    <t>Morfik is a technology company that provides a complete design and development environment for building Rich Internet Applications. They offer an Integrated Development Environment (IDE) for web development and software development. Their unique method...</t>
  </si>
  <si>
    <t>Morfik Technology Pty., Ltd. provides design and development environments for building rich Internet applications. It offers design and development software that includes a JavaScript compiler, relational database engine, and graphical design tools, as well as customizable Ajax controls and native debugging facilities for delivering modern Web applications.</t>
  </si>
  <si>
    <t>Complete design and development environment for building rich internet applications</t>
  </si>
  <si>
    <t>TRYMYUI INC.</t>
  </si>
  <si>
    <t>trymata.com</t>
  </si>
  <si>
    <t>TryMyUI is a company that provides comprehensive, cross-platform usability testing services to help improve websites in a quick and affordable way. Their software captures the 'voice of the customer' by remotely recording video and audio of users as th...</t>
  </si>
  <si>
    <t>TryMyUI, LLC is to provide an online usability testing and user testing service for Websites. The company's service enables the Website developers to hear what users are thinking about the Website, as well as to find out what it likes and what confuses or annoys them. Its service enables Website developers to learn about users' experience with its Website through usability testing.</t>
  </si>
  <si>
    <t>DeltaXML Ltd</t>
  </si>
  <si>
    <t>deltaxml.com</t>
  </si>
  <si>
    <t>DeltaXML is a UK-based company founded in 1991. They specialize in XML and JSON comparison and change management. Their tools support XML document and data authoring, reviewing, and management processes. DeltaXML's solutions provide accuracy and flexib...</t>
  </si>
  <si>
    <t>DeltaXML, Ltd. is a software development company. It offers solutions that can support XML document and data authoring, reviewing and management processes. The company serves clients and businesses within the area.</t>
  </si>
  <si>
    <t>Privately owned, uk based company</t>
  </si>
  <si>
    <t>Galorath</t>
  </si>
  <si>
    <t>galorath.com</t>
  </si>
  <si>
    <t>Galorath Inc. is a recognized leader in software estimation and sizing, providing the most comprehensive tools in the industry, as well as consulting services. Galorath's full suite of cost analysis software solutions are used by corporations, governme...</t>
  </si>
  <si>
    <t>Galorath, Inc. is a software development company. It provides cost-estimating services as well as management consulting services in the areas of program management, financial/cost analysis, and acquisition system support. The company provides its services to clients globally.</t>
  </si>
  <si>
    <t>Provides Project Management Software</t>
  </si>
  <si>
    <t>Loop11</t>
  </si>
  <si>
    <t>loop11.com</t>
  </si>
  <si>
    <t>Loop11 is a web-based user experience testing tool that allows companies and individuals to conduct remote user testing of any HTML interface, on any internet-enabled device. It provides the ability to gain detailed insights and understandings of user ...</t>
  </si>
  <si>
    <t>Loop11 Pty., Ltd. is an information technology and services company. It offers self-serve, browser-based solutions. The company offers its products and services for usability professionals, web managers, and web designers to create testing projects.</t>
  </si>
  <si>
    <t>Web-based user-experience testing tool, allowing companies and individuals to conduct remote user testing of any HTML interface, on any internet enabled device</t>
  </si>
  <si>
    <t>SecureTeam</t>
  </si>
  <si>
    <t>secureteam.net</t>
  </si>
  <si>
    <t>.NET Obfuscator and Code Protection Solution | SecureTeam Software Agile.net is a best in class obfuscator for .NET platform. Agile.net protects .NET applications against piracy, code theft &amp; malicious tampering. The best all in one .NET code protectio...</t>
  </si>
  <si>
    <t>SecureTeam Software, Ltd. is set to be a leader in providing code protection tools for the .NET community. The Company offers Agile.net code protection delivering advanced obfuscation techniques that keep class and method names intact while completely hiding IL code stored in assembly methods, replacing the method bodies with empty method stubs.</t>
  </si>
  <si>
    <t>Lightcast</t>
  </si>
  <si>
    <t>lightcast.com</t>
  </si>
  <si>
    <t>Lightcast.com is a multi-platform OVP &amp; OTT provider that offers end-to-end packages for the creation of TV Apps, Mobile Apps, Web Apps, and Social Apps. They specialize in the distribution of live streams and on-demand media to platforms such as Roku,...</t>
  </si>
  <si>
    <t>Cross Media Corp. doing business as Lightcast.com is a media delivery &amp; marketing solution. The company assists with concept and consulting, developing social properties and marketing channels, and marketing its content and products to viewers. Its services include Lightcastovp: media cloud, lightcastcdn, live streaming, package configurator, website development, roku app development, roku for churches &amp; non-profits, and others.</t>
  </si>
  <si>
    <t>Lightcast Online Media Delivery and Marketing Solutions</t>
  </si>
  <si>
    <t>CloudRadial</t>
  </si>
  <si>
    <t>cloudradial.com</t>
  </si>
  <si>
    <t>CloudRadial is the #1 client and ticketing portal for MSPs and IT Departments. Integrates with Office 365, ConnectWise, AutoTask, Syncro,BMS. Includes modules for smart ticketing, self-service reporting, QBRs, and collaborative engagement. CloudRadial ...</t>
  </si>
  <si>
    <t>Azurative, LLC doing business as CloudRadial is the number 1 client portal and account management solution for MSPs and Microsoft CSPs. The company lets the providers scale the account management efforts to sell more, work less, and create happier clients. It serves clients within the area.</t>
  </si>
  <si>
    <t>Intasoft</t>
  </si>
  <si>
    <t>intasoft.net</t>
  </si>
  <si>
    <t>Intasoft Limited is a software company specializing in both Change Management and Configuration Management. They provide powerful web-based enterprise change management software that allows organizations to track, control, and authorize changes. Their ...</t>
  </si>
  <si>
    <t>Intasoft, Ltd. is a software company. It provides software support tools, training, source code management, version control systems, and consultancy. The company serves customers in the United Kingdom.</t>
  </si>
  <si>
    <t>Ziggeo</t>
  </si>
  <si>
    <t>ziggeo.com</t>
  </si>
  <si>
    <t>Ziggeo is a company that revolutionizes communication through video. They provide a range of products and services including a video recorder and player that can be embedded on websites, allowing users to record and play videos directly from the site. ...</t>
  </si>
  <si>
    <t>Ziggeo, Inc. is a cloud-based video technology SaaS company. It provides asynchronous video APIs, mobile SDKs, and tools to deliver enterprise-grade WebRTC capabilities. It offers video recording, transcoding, playback, and storage, giving flexibility to use all or only parts of services. The company serves the needs of residents in the United States and the surrounding area.</t>
  </si>
  <si>
    <t>Revolutionizing Communication Through Video - Ziggeo</t>
  </si>
  <si>
    <t>Listen Notes</t>
  </si>
  <si>
    <t>listennotes.com</t>
  </si>
  <si>
    <t>Listen Notes is the best podcast search engine and the most comprehensive podcast database online. With Listen Notes, you can discover the best podcasts and search podcast show notes and audio transcripts by people, places, or topics. Join Listen Notes...</t>
  </si>
  <si>
    <t>Listen Notes, Inc. is the podcast search engine and database, providing a user-facing website and a developer-facing API. Its customers can search podcasts, episodes by people, places, or topics and the podcast content is from the past couple of years. It serves within the area.</t>
  </si>
  <si>
    <t>The best podcast search engine</t>
  </si>
  <si>
    <t>SlickEdit</t>
  </si>
  <si>
    <t>slickedit.com</t>
  </si>
  <si>
    <t>SlickEdit is a multi-language, multi-platform code editor/IDE that provides software developers with the tools they need to write better code, faster. It supports a wide range of programming languages including C++, C#, Java, JavaScript, PHP, HTML, Obj...</t>
  </si>
  <si>
    <t>SlickEdit, Inc. is a company providing software developers with a development tool. It offers a multi-language, cross-platform code editor that gives the ability to code in different languages on different platforms including Windows, Linux, UNIX, and Mac OS. It serves customers within the area.</t>
  </si>
  <si>
    <t>Multi-platform, multi-language code editor that enables power programmers to create, navigate, modify, and debug code faster</t>
  </si>
  <si>
    <t>Openmake Software</t>
  </si>
  <si>
    <t>openmakesoftware.com</t>
  </si>
  <si>
    <t>OpenMake Software is a company that delivers highly reusable DevOps Solutions. Their main products include Meister, which accelerates and streamlines the software compile process for efficient continuous builds, and DeployHub, an Application Release Au...</t>
  </si>
  <si>
    <t>OpenMake Software, Inc. delivers reusable DevOps Solutions that strengthen the foundation of the Continuous Delivery pipeline from build automation through release management. It automates and accelerates the heavy lifting of the build, package, and deploy tasks of the Continuous Delivery process by focusing on the creation, control, and audit of the application stack to achieve faster software innovation cycles.</t>
  </si>
  <si>
    <t>We deliver DevOps that gives you fast insight into the production readiness of your software build and ensures your software is always shippable.</t>
  </si>
  <si>
    <t>Meatti - Increase App Downloads &amp; Revenue With Actionable Insights</t>
  </si>
  <si>
    <t>meatti.com</t>
  </si>
  <si>
    <t>Meatti helps mobile app developers increase app downloads and revenue with data science. App developers can get them all done without spending a penny on advertising and changing a single line of code. Our Meatti platform analyzes millions of apps ever...</t>
  </si>
  <si>
    <t>Meatti, Ltd. helps mobile app developers increase app downloads and revenue with actionable insights. The company's platform analyzes millions of apps every day by using the data, it tells app developers how to gain more app downloads and revenue in a systematic way. It is a self-serve platform designed for app developers of all sizes.</t>
  </si>
  <si>
    <t>Boost App Downloads: ASO Report | App Keyword Optimizer</t>
  </si>
  <si>
    <t>PUBL</t>
  </si>
  <si>
    <t>publ.com</t>
  </si>
  <si>
    <t>Consumer Decision Engine Platform</t>
  </si>
  <si>
    <t>Publ.com is a service firm that combines a desktop application and a tightly integrated cloud. The desktop application allows users to make beautiful publications by importing PDF, PowerPoint, Word, JPEG, Excel and many more file types, and then uploading it with one click to the cloud directly from the desktop application.</t>
  </si>
  <si>
    <t>Ready Mobile Apps | Ready Mobile Apps for fast delivery of your content</t>
  </si>
  <si>
    <t>TalentXpert</t>
  </si>
  <si>
    <t>Third Wave Business Systems</t>
  </si>
  <si>
    <t>twbs.com</t>
  </si>
  <si>
    <t>Third Wave Business Systems specializes in deploying SAP Business One and Microsoft Dynamics GP solutions. We provide software that fits your processes, instead of forcing you to change processes to fit the software. Our clients have found success by t...</t>
  </si>
  <si>
    <t>Third Wave Business Systems, Inc. is a software development company. It specializes in the implementation of business management systems. The company provides its products and services to customers, small and mid-sized enterprises, with solutions to streamline operations, automate processes, boost productivity, and reduce costs.</t>
  </si>
  <si>
    <t>Twbs specializes in the implementation of business management systems to provide small and mid-sized enterprises with the solutions</t>
  </si>
  <si>
    <t>Squaretest</t>
  </si>
  <si>
    <t>squaretest.com</t>
  </si>
  <si>
    <t>Generate a test class with code to construct the source class, initialize the dependencies and create test methods. Each test method contains code to initialize the arguments, invoke the source-method and compare the returned value to an expected value.</t>
  </si>
  <si>
    <t>Squaretest, LLC supports creating test-classes in either Java or Groovy using the following test frameworks: JUnit4, JUnit5, AndroidJUnit4 and Robolectric3. Its plugin for IntelliJ IDEA allows to automatically generate a test-class with appropriate boilerplate code for Java class with one keyboard shortcut.</t>
  </si>
  <si>
    <t>Generate a test class with code to construct the source class, initialize the dependencies and create test methods</t>
  </si>
  <si>
    <t>Nami ML</t>
  </si>
  <si>
    <t>namiml.com</t>
  </si>
  <si>
    <t>Nami is a platform that helps businesses maximize their subscription revenue by offering a no code paywall testing and optimization solution. With Nami, businesses can quickly test different paywall and pricing options to achieve the best results for t...</t>
  </si>
  <si>
    <t>Nami ML, Inc. provides a mobile app subscription platform. The company also offers a cloud-based platform for publishers to manage its mobile app paywalls, and optimize in-app revenue; by utilizing machine learning capabilities.</t>
  </si>
  <si>
    <t>A complete solution for selling subscriptions and in-app purchases</t>
  </si>
  <si>
    <t>Vrisini Infotech</t>
  </si>
  <si>
    <t>vrisini.com</t>
  </si>
  <si>
    <t>Vrisini Infotech LLP is a website Design and Development Company in India, fully focused on the requirements of Clients and give right solution to their ideas in the form of websites. We Customize and Develop unique web solutions ,starting from simple ...</t>
  </si>
  <si>
    <t>Vrisini Infotech, LLP is a website Design and Development Company in India, fully focused on the requirements of Clients and giving the right solution to its ideas in the form of websites. The company customizes and Develops unique web solutions, starting from simple Corporate websites to E-commerce solutions, web-based applications, CRM Applications, Mobile applications, and Testing services.</t>
  </si>
  <si>
    <t>Website design and ‪development company focused on the requirements of clients and give right solution to their ideas</t>
  </si>
  <si>
    <t>Klaros Test Management</t>
  </si>
  <si>
    <t>klaros-testmanagement.com</t>
  </si>
  <si>
    <t>Professional Test Case Management Software Klaros Test Management Professional test management tool for organizing and managing the test process in your projects. Download the free Community Edition today. Klaros Testmanagement ist eine moderne Webanwe...</t>
  </si>
  <si>
    <t>Verit Informationssysteme GmbH doing business as Klaros Testmanagement is a software company. It offers professional test case management, test coordination, test governance, requirements management, test documentation, and reporting. The company serves companies and organizations in need of professional test management software to plan, control, and document test processes.</t>
  </si>
  <si>
    <t>Klaros Test Management - Professional Test Case Management Software</t>
  </si>
  <si>
    <t>Hexawise</t>
  </si>
  <si>
    <t>hexawise.com</t>
  </si>
  <si>
    <t>Hexawise is a software test design tool that helps teams achieve more thorough testing using as few tests as possible. It is used by over one hundred Fortune 500 companies to generate efficient and effective software testing scenarios. The tool integra...</t>
  </si>
  <si>
    <t>Hexawise, Inc. is a software and service company that provides an easy-to-use test case generator. It specializes in software testing, software test design tools, test design, pairwise testing, orthogonal array testing tools, combinatorial testing tools, test automation tools, test generation tools, and software testing instructions. The company provides its services to businesses and consumers globally.</t>
  </si>
  <si>
    <t>Hexawise - More Coverage. Fewer Tests.™</t>
  </si>
  <si>
    <t>The Beta Family</t>
  </si>
  <si>
    <t>betafamily.com</t>
  </si>
  <si>
    <t>The Beta Family is a crowdsourcing platform for beta testing iOS and Android applications. Developers can test apps on real people and get an honest opinion on the user experience. Testers can try new apps, and get rewarded if they write a good test re...</t>
  </si>
  <si>
    <t>The B Family AB is a crowd-testing community for beta testing iOS and Android applications. Companies can test apps on real people and get an honest opinion on the user experience. It specializes in Application testing, Testing, Website testing, and Testers. It serves within the area.</t>
  </si>
  <si>
    <t>Beta testing service for iOS and Android applications, enabling developers to beta test their apps on real people</t>
  </si>
  <si>
    <t>Atalasoft</t>
  </si>
  <si>
    <t>atalasoft.com</t>
  </si>
  <si>
    <t>Atalasoft is a provider of developer SDKs that enable applications to work with all document formats, including document viewing, capture, conversion, and processing. They specialize in zero footprint technologies that allow applications to be simple t...</t>
  </si>
  <si>
    <t>Atalasoft, Inc., develops and provides software development kits (SDKs) for Web image viewing, annotating, processing, and scanning. The company serves healthcare, financial services, legal, government, education, and manufacturing industries in the United States and internationally. It sells its products online, as well as through a network of resellers in Turkey, the United Kingdom, the United States, and Brazil.</t>
  </si>
  <si>
    <t>Work with documents? Our .NET &amp; Mobile imaging SDKs make your job as an application #developer MUCH easier. Tweetstaff: ^ED: Eric, ^RC: Rick, ^KH: Kevin</t>
  </si>
  <si>
    <t>ec Software</t>
  </si>
  <si>
    <t>helpandmanual.com</t>
  </si>
  <si>
    <t>Help+Manual is the leading help authoring tool for software documentation and easy content management. It is a full-featured documentation tool that is as easy to use as a word processor, yet much more powerful. With Help+Manual, you can write once and...</t>
  </si>
  <si>
    <t>EC Software GmbH is the leading tool for writing online help and documentation. The company is the favorite authoring tool for writing online help and technical documentation. It has thousands of software developers and technical writers who enjoy working with the most powerful single-source publishing tool on the market.</t>
  </si>
  <si>
    <t>EC Software was originally founded in 1993 and went a long way from the initial small one-man shop for point-of-sale software to the</t>
  </si>
  <si>
    <t>Texas Instruments</t>
  </si>
  <si>
    <t>ti.com</t>
  </si>
  <si>
    <t>Texas Instruments is a global semiconductor company that designs, manufactures, tests, and sells analog and embedded processing chips. With over 80,000 products, we help over 100,000 customers efficiently manage power, accurately sense and transmit dat...</t>
  </si>
  <si>
    <t>Texas Instruments, Inc. (TI) is a semiconductor company that designs, manufactures, tests and sells analog and embedded processing chips. It offers calculators, data converters, CAN transceivers, flip flops, voltage translation products, RF and microwave, sensors, switches, wireless connectivity, and custom semiconductors. The company serves customers in the United States and internationally.</t>
  </si>
  <si>
    <t>Analog, Embedded Processing, Semiconductor Company</t>
  </si>
  <si>
    <t>schnell.technology</t>
  </si>
  <si>
    <t>Wir entwickeln digitale Lösungen für Menschen und sorgen für die Digitalisierung der Zukunft. Technologiegetrieben und mit Neugierde unterstützen wir Sie bei der Umsetzung von Software, Apps und beraten mit offenen Ohren und unabhängigem Blickwinkel.</t>
  </si>
  <si>
    <t>Schnell.Technology offers individual software-development solutions, including consulting and training. The company supports developers and companies in the implementation of modern software and provides software development, mobile apps and IoT, artificial intelligence, consulting, and training. It provides congether a new platform for managing software applications to help development teams around the world keep an eye on the software.</t>
  </si>
  <si>
    <t>Sangfor Technologies</t>
  </si>
  <si>
    <t>sangfor.com</t>
  </si>
  <si>
    <t>Sangfor Technologies is a global leading vendor of IT infrastructure and security solutions specializing in Network Security and Cloud Computing. Our team of professionals is here to make your cloud computing and cybersecurity solutions easy to underst...</t>
  </si>
  <si>
    <t>Sangfor Technologies, Inc. offers information technology services. The company provides network security construction, cloud safe construction, website security testing, and other services. It specialized in Cloud Computing, Network Security, and Network Optimization.</t>
  </si>
  <si>
    <t>Enterprise Cloud Computing &amp; Network Security Solution | Sangfor Tech.</t>
  </si>
  <si>
    <t>IKAN</t>
  </si>
  <si>
    <t>ikanalm.com</t>
  </si>
  <si>
    <t>IKAN is a Belgian company that specializes in software development tools. They have been in operation since 1989 and in 2004, they developed IKAN ALM, a highly customizable and platform independent DevOps framework. Their clients are mainly enterprises...</t>
  </si>
  <si>
    <t>IKAN Development N.V. provides a web-based, platform -and environment-independent DevOps framework. It offers a DevOps framework aimed at software development companies looking for a highly customizable, and platform-independent DevOps solution.</t>
  </si>
  <si>
    <t>Hibernate</t>
  </si>
  <si>
    <t>hibernate.org</t>
  </si>
  <si>
    <t>Hibernate is a suite of open source projects around domain models. The flagship project is Hibernate ORM, the Object Relational Mapper. Domain model persistence for relational databases. Full text search for your domain model. Annotation based constrai...</t>
  </si>
  <si>
    <t>Hibernate, Inc. is a software company. It develops an open-source object-relational mapping (ORM) tool for the Java programming language. The company provides its services to clients in the United States.</t>
  </si>
  <si>
    <t>Tizen Association</t>
  </si>
  <si>
    <t>tizenassociation.org</t>
  </si>
  <si>
    <t>Tizen is an open source project managed by the Linux Foundation. The goal of the project is to build and support a cross architecture, open source software platform that spans across multiple device segments, including smartphone, tablet, Smart TV, app...</t>
  </si>
  <si>
    <t>Tizen Association is a non-profit technology consortium organization. It provides Thai software and application development. It offers its services in Thailand.</t>
  </si>
  <si>
    <t>Text Control</t>
  </si>
  <si>
    <t>textcontrol.com</t>
  </si>
  <si>
    <t>Text Control is a leading manufacturer of word processing components for Microsoft development technologies. They offer a family of document processing components that can be used in web, mobile, cloud, and desktop applications. Their products include ...</t>
  </si>
  <si>
    <t>Text Control, LLC is a software development company. It provides components to Microsoft Word processing software. The company serves clients globally.</t>
  </si>
  <si>
    <t>Text Control is a leading manufacturer of word processing components for Microsoft development technologies (ASP.NET, Windows Forms, WPF and ActiveX).</t>
  </si>
  <si>
    <t>LayerStack</t>
  </si>
  <si>
    <t>layerstack.com</t>
  </si>
  <si>
    <t>LayerStack is a cloud hosting servers provider. Our cloud servers and control panel have been developed to simplify your entire cloud computing experience. LayerStack leverages hardware and networks to provide a stable and high-performance IaaS cloud t...</t>
  </si>
  <si>
    <t>LayerStack, Ltd. leverages hardware and networks to provide stable and high-performance IaaS cloud to assist clients in achieving business objectives. It brings innovative cloud solutions to the market that help IT specialists effectively solve persistent challenges.</t>
  </si>
  <si>
    <t>LayerStack - Your Trusted Cloud Computing Solutions Provider | Provide Cloud Server with High Performance</t>
  </si>
  <si>
    <t>Themeisle</t>
  </si>
  <si>
    <t>themeisle.com</t>
  </si>
  <si>
    <t>Premium WordPress Themes, Templates &amp; Plugins @ ThemeIsle Premium WordPress themes, templates &amp; plugins developed by ThemeIsle. We are the creators of Hestia and Neve top WordPress popular themes. The idea for the Isle first came in Nov 2012 when we le...</t>
  </si>
  <si>
    <t>Vertigo Studio SRL doing business as ThemeIsle is a computer software company. It is a WordPress themes shop where themes are like diamonds crafted on an island. The company offers code-quality WordPress themes and plugins; delivers step-by-step tutorials.</t>
  </si>
  <si>
    <t>Pirates who: code quality WordPress themes and plugins; deliver step-by-step tutorials on how to make your WordPress site awesome</t>
  </si>
  <si>
    <t>FGL.com</t>
  </si>
  <si>
    <t>fgl.com</t>
  </si>
  <si>
    <t>FGL is a mobile app management company that helps developers grow, monetize, and succeed with their mobile games. They have been assisting developers since 2007 and currently manage over 2,500 mobile apps. FGL offers expert advice on retention techniqu...</t>
  </si>
  <si>
    <t>Lucrative Gaming, Inc. doing business as FlashGameLicense (FGL) is an operator and provider of a game marketplace that connects independent game developers to buyers of game titles. The company streamlines the licensing and distribution arrangements between indie game developers and corporate buyers who want to market various indie titles under its own brand.</t>
  </si>
  <si>
    <t>FGL - We make mobile games successful</t>
  </si>
  <si>
    <t>Flywheel</t>
  </si>
  <si>
    <t>getflywheel.com</t>
  </si>
  <si>
    <t>Flywheel is a managed WordPress hosting platform specifically designed for designers and creative agencies. It allows users to build, scale, and manage multiple WordPress sites with ease. Flywheel provides a delightful experience for designers, develop...</t>
  </si>
  <si>
    <t>Fancy Chap, Inc. doing business as Flywheel is a provider of a WordPress hosting platform intended to simplify website management. The company's hosting platform is tuned for WordPress, optimized for speed, offers nightly backups, a simple dashboard to manage everything, and allows users to collaborate and create staging sites providing clients with sleek and simple tools that allow it to quickly build, launch and manage websites.</t>
  </si>
  <si>
    <t>Provides WordPress hosting and workflow solutions</t>
  </si>
  <si>
    <t>FMOD Studio</t>
  </si>
  <si>
    <t>fmod.com</t>
  </si>
  <si>
    <t>The ultimate audio engine for your game.</t>
  </si>
  <si>
    <t>Firelight Technologies Pty., Ltd. doing business as FMOD is an industry leader in-game audio tools and middleware. The company's product line has gained a strong reputation for its ease of use, powerful software-mixed architecture and comprehensive cross-platform support.</t>
  </si>
  <si>
    <t>FMOD Studio makes it easy to get rich interactive audio into your game</t>
  </si>
  <si>
    <t>Eventya</t>
  </si>
  <si>
    <t>eventya.net</t>
  </si>
  <si>
    <t>Eventya is a company that provides mobile app and website builder services. They believe in providing instant and relevant information about events and leisure activities to people. Their powerful app builder allows organizations to create and market t...</t>
  </si>
  <si>
    <t>Eventya Co. operates a cloud-based white-label platform that helps tourism organizations build and operate its own and exclusive multi-channel Destination Guide (mobile apps &amp; website).  It connects venues and event organizers with the people of the city. The company helps event managers and promoters make the events known through online channels such as Facebook, Twitter, Google+, and official websites.</t>
  </si>
  <si>
    <t>Eventya is a set of cloud tools for creating and distributin events</t>
  </si>
  <si>
    <t>Nette Foundation</t>
  </si>
  <si>
    <t>Test Anywhere</t>
  </si>
  <si>
    <t>testanywhere.co</t>
  </si>
  <si>
    <t>Test Anywhere is a tool for testing your product frontend with no need to integrate or write code. TestAnywhere helps companies to maintain the high quality of their products, saving time and budget on product testing. Using our visual tests builder, a...</t>
  </si>
  <si>
    <t>Test Anywhere Co. helps companies to maintain the high quality of products, saving time and budget on product testing. It provides faster delivery time, higher quality, and reliability of products.</t>
  </si>
  <si>
    <t>Advantech</t>
  </si>
  <si>
    <t>advantech.com</t>
  </si>
  <si>
    <t>Advantech Co Creating the Future of the IoT World Advantech is a leading brand in IoT intelligent systems, Industry 4.0, machine automation, embedding computing, embedded systems, transportation, environment monitoring, power automation, retail, logist...</t>
  </si>
  <si>
    <t>Advantech Co., Ltd. manufactures and sells embedded computing modules, industrial communication, automation products, computing platforms, and industrial computers worldwide. The company operates through the industrial internet of things services, embedded board, and design-in services, smart city solution services, and global customer service segments.</t>
  </si>
  <si>
    <t>Leader in providing trusted innovative embedded and automation products and solutions</t>
  </si>
  <si>
    <t>Quality First Software</t>
  </si>
  <si>
    <t>qfs.de</t>
  </si>
  <si>
    <t>QF Test by Quality First Software GmbH is a well established test automation tool focusing on quality assurance. QF Test, the professional tool for test automation of applications with a graphical user interface (GUI), is successfully used by more than...</t>
  </si>
  <si>
    <t>Quality First Software GmbH (QFS) is a German software company developing the test automation tool QF-Test for Java and Web. It was the first professional solution for GUI test automation with a Java Swing GUI.</t>
  </si>
  <si>
    <t>Test automation tool for Java, Web &amp; Windows - QF-Test</t>
  </si>
  <si>
    <t>StarMobile</t>
  </si>
  <si>
    <t>starmobileinc.com</t>
  </si>
  <si>
    <t>Star Mobile Inc. Unlocking the Future of Mobile Technology The PowWow Mobile solution is based upon revolutionary technology that is disrupting the speed, complexity and economics commonly associated with delivering productivity enhancing apps to an in...</t>
  </si>
  <si>
    <t>StarMobile, Inc. develops mobile technology. The Company provides networking, software, and mobile computing research and laboratory services.</t>
  </si>
  <si>
    <t>Codeless, cloud-based platform that delivers enterprise mobility</t>
  </si>
  <si>
    <t>Pyze</t>
  </si>
  <si>
    <t>pyze.com</t>
  </si>
  <si>
    <t>Pyze is the leading digital transformation analytics and engagement platform to maximize user adoption, productivity, and retention. Pyze has built a transformative Growth Intelligence® SaaS platform that enables mobile app publishers to develop and mo...</t>
  </si>
  <si>
    <t>Pyze, Inc. is a Silicon Valley-based, Venture Capital backed market in digital transformation analytics. The company offers AI analytics and engagement solutions such as cross-platform, automated segmentation, messaging, and omnichannel campaigns. It serves within the country.</t>
  </si>
  <si>
    <t>Pyze | Growth Intelligence® to develop, grow and monetize loyal users</t>
  </si>
  <si>
    <t>Meteor Development</t>
  </si>
  <si>
    <t>meteor.com</t>
  </si>
  <si>
    <t>Meteor Software is the company behind Meteor.js and Meteor Cloud, the only Cloud service platform engineered specifically for Meteor apps. We've grown because of the ongoing support from our open source community and our team of core developers who con...</t>
  </si>
  <si>
    <t>Meteor Development Group, Inc. operates Meteor, a JavaScript application and open-source platform for building Web and mobile applications. Its JavaScript-based framework is making app development radically simple for developers everywhere.</t>
  </si>
  <si>
    <t>Meteor is an open-source platform for quickly building javascript apps. For support, visit https://t.co/yeNWQkIzmE or open an issue on https://t.co/8LTXrGftI3</t>
  </si>
  <si>
    <t>Ultimus</t>
  </si>
  <si>
    <t>ultimus.com</t>
  </si>
  <si>
    <t>Ultimus: Low Code Digital Automation Platform &amp; BPM Solutions The Ultimus low code Business Process Automation platform creates software applications that make enterprises more efficient &amp; profitable. Ultimus is a leading global provider of BPM technol...</t>
  </si>
  <si>
    <t>Ultimus, Inc. is a software development company. It provides a business process management and low-code development platform. It also offers training, certification, and consulting services. The company caters to banking, finance, energy, utilities, healthcare, life sciences, insurance, legal services, manufacturing, and other industries.</t>
  </si>
  <si>
    <t>Global provider of bpm technology, workflow applications, and low-code development platforms that automate business operations</t>
  </si>
  <si>
    <t>AppYourself</t>
  </si>
  <si>
    <t>appyourself.net</t>
  </si>
  <si>
    <t>AppYourself is a platform for small and medium sized business to create an own mobile presence. Create your own business app with our easy to use app maker and without writing a single line of code! Get your app as the perfect marketing tool, for servi...</t>
  </si>
  <si>
    <t>AppYourself GmbH provides a Web-based service that allows users to create and configure a mobile application from prefabricated modules. The company also generates a Web application and optionally native application for iOS and Android for publication in the stores of Apple and Google. It serves companies and business persons.</t>
  </si>
  <si>
    <t>Ihre Kunden sind mobil - Ihr Unternehmen auch? Die eigene App und Mobile Webseite einfach mit dem AppYourself Baukasten selbst erstellen: http://t.co/NrgS83cqek</t>
  </si>
  <si>
    <t>Blue Canvas</t>
  </si>
  <si>
    <t>bluecanvas.io</t>
  </si>
  <si>
    <t>Blue Canvas is a custom-built DevOps solution for Salesforce Developers and Admins. It provides version control, backups, and continuous integration for Salesforce metadata, Apex code, and more. With Blue Canvas, users can compare Salesforce orgs, merg...</t>
  </si>
  <si>
    <t>Blue Canvas Labs, Inc. is an information technology and services company. It provides Git-based source control, continuous integration, and DevOps solutions for Salesforce developers and admins. The company provides its services to the technology sector and businesses.</t>
  </si>
  <si>
    <t>Blue Canvas - Source Control, CI and DevOps for Salesforce</t>
  </si>
  <si>
    <t>Kendis</t>
  </si>
  <si>
    <t>kendis.io</t>
  </si>
  <si>
    <t>Kendis.io is a company that provides a PI Planning and Scaling Agile Tool for SAFe Organizations. Their tool offers features such as OKRs, Strategic Themes, Portfolio, Roadmaps, Dependency Management, and ROAM Risks. It is a scaling solution for distri...</t>
  </si>
  <si>
    <t>Kendis Oy is a powerful tool for remote PI planning, tracking, and overall program management. It integrates with Jira and Microsoft Azure Boards to create an efficient workflow that cannot be found anywhere else.</t>
  </si>
  <si>
    <t>Helps organizations to manage multiple Agile teams, releases and Scaled Agile Programs and Portfolio</t>
  </si>
  <si>
    <t>GW Apps</t>
  </si>
  <si>
    <t>gwapps.com</t>
  </si>
  <si>
    <t>GW Apps is a No Code web application development platform designed to help businesses rapidly build highly functional business applications. GW Apps enables businesses to build web applications faster and better manage their data &amp; business processes. ...</t>
  </si>
  <si>
    <t>GW Apps, Inc. creates a cloud application development platform for line-of-business and citizen developers. It is a drag-drop and configure application development platform that lets non-programmers create powerful, secure, and highly functional applications.</t>
  </si>
  <si>
    <t>Easy Application Builder for the Google platform</t>
  </si>
  <si>
    <t>Code Effects Software</t>
  </si>
  <si>
    <t>codeeffects.com</t>
  </si>
  <si>
    <t>Code Effects is the fastest and the most intuitive business rules engine trusted by government entities and Fortune 500 corporations all over the world</t>
  </si>
  <si>
    <t>Code Effects Software, LLC is a business management software company. It provides a rule-based filter extension for most LINQ select statements. The company offers XML-based ASP.NET and MVC business rules engines used by mid to large-sized businesses all over the world.</t>
  </si>
  <si>
    <t>Kunsh Technologies</t>
  </si>
  <si>
    <t>kunshtech.com</t>
  </si>
  <si>
    <t>Kunsh Technologies is an award-winning Web and Mobile App Development Company based in India. They offer custom software development, responsive web design, mobile application development, and web application development services. They have expertise i...</t>
  </si>
  <si>
    <t>Kunish Technologies Pvt., Ltd. is a Computer Software company. It offers web development, mobile app development, and recruitment process outsourcing. The company provides its services to customers within the area.</t>
  </si>
  <si>
    <t>zend.com</t>
  </si>
  <si>
    <t>Zend is a leading provider of software and services for developing, deploying, and managing business critical PHP applications. They offer a comprehensive solution for the entire application lifecycle, including development tools, web application serve...</t>
  </si>
  <si>
    <t>Zend Technologies, Ltd. is a company that provides solutions for developing, deploying, and managing business-critical PHP applications. It offers Z-Ray, a PHP debugging and productivity solution for real-time visibility into PHP application and framework code, and Zend Server, an integrated platform for mobile and Web applications that help developers to create applications, and automates the delivery of applications from code to production and provides a back-end platform.</t>
  </si>
  <si>
    <t>Provides software and services for developing, deploying, and managing business-critical PHP</t>
  </si>
  <si>
    <t>The SMS World</t>
  </si>
  <si>
    <t>thesmsworld.com</t>
  </si>
  <si>
    <t>The SMS World is a young and progressive company that provides total marketing solutions. They specialize in database management and SMS marketing, as well as organizing events and conferences to promote major brands. They offer a range of services inc...</t>
  </si>
  <si>
    <t>ZnaaZ Technologies doing business as The SMS World is a marketing and advertising company. It offers services including search engine optimization, search engine marketing, online advertising, social media marketing, email marketing, mobile marketing, online brand management, and internet reputation management. The company serves its services throughout India.</t>
  </si>
  <si>
    <t>Leading provider of bulk sms services &amp; marketing sms services in india</t>
  </si>
  <si>
    <t>Citilab</t>
  </si>
  <si>
    <t>citilab.eu</t>
  </si>
  <si>
    <t>Citilab is a citizen laboratory that democratizes social and technological innovation. We promote the knowledge society, collaboration, entrepreneurship, and more. Citilab Cornell is a space oriented to activate, promote, and extend the creative and in...</t>
  </si>
  <si>
    <t>Fundació Pel Foment De La Societat Del Coneixement (Citilab) is the first citizen laboratory and a center for social and digital innovation. It exploits and spreads the digital impact on creative thinking, design, and innovation that arise from digital culture.</t>
  </si>
  <si>
    <t>Citilab-Cornellà is oriented activate, promote and extend the creative and innovative capacity in technology entrepreneurs</t>
  </si>
  <si>
    <t>Masterlink</t>
  </si>
  <si>
    <t>masterlink.pt</t>
  </si>
  <si>
    <t>A Masterlink is a Technology and Information Systems company specialized in creating web-based business software. Founded in 1998 to provide technological empowerment to companies and other organizations. With almost 15 years of experience, Masterlink ...</t>
  </si>
  <si>
    <t>Sistemas De Informação, Lda.  doing business as an information Technology and Information company specializing in the creation of online business software. It provides a powerful web platform to build and manage business applications. Complete, affordable, and easy to use, the Masterlink Platform is designed for the construction of communication solutions, process management, and data analysis. It offers a web-based platform that allows business owners to turn ideas into applications.</t>
  </si>
  <si>
    <t>MindPoint Group</t>
  </si>
  <si>
    <t>mindpointgroup.com</t>
  </si>
  <si>
    <t>MindPoint Group is a cybersecurity consulting firm that helps companies identify and defend against cyber threats, close security gaps, and manage risk. They offer a broad perspective on security challenges and deliver advanced and dependable security ...</t>
  </si>
  <si>
    <t>MindPoint Group, LLC is a cybersecurity consulting firm. It offers information security and privacy business continuity and disaster recovery, security compliance, risk assessment, and management, and cloud security consulting services. Its services include FedRAMP services, CMMC assessments, Penetration Testing, STIG &amp; CIS Baseline Automation, 24/7/365 Managed SOC, and GRC services and support. The company has worked with the Federal Government and Private sector.</t>
  </si>
  <si>
    <t>MindPoint Group | Innovative Minds – On Point – One Group</t>
  </si>
  <si>
    <t>Browserling</t>
  </si>
  <si>
    <t>browserling.com</t>
  </si>
  <si>
    <t>Browserling is an online platform that offers cross-browser testing services. With Browserling, users can test their websites in various web browsers such as Internet Explorer, Edge, Chrome, Safari, Firefox, and Opera. The testing is done live and inte...</t>
  </si>
  <si>
    <t>Browserling, Inc. is a solution that enables interactive cross-browser testing from the user's browser. It offers a solution that enables interactive cross-browser testing from the user's browser. It lets users live-surf a website in a different browser with nothing to install.</t>
  </si>
  <si>
    <t>Browserling - Live interactive cross-browser testing</t>
  </si>
  <si>
    <t>BERS</t>
  </si>
  <si>
    <t>be.rs</t>
  </si>
  <si>
    <t>BERS® is a SAAS which empowers you to easily transform your contents into stunning digital experiences without any coding. BERS® comes stacked with a constantly growing library of ready to use widgets, including parallax effects, media players, graphs,...</t>
  </si>
  <si>
    <t>BERS GmbH is a SAAS company that enables content to digital life without coding. It offers a digital touchpoint. It serves customers within the area.</t>
  </si>
  <si>
    <t>AWAKEN YOUR CONTENT TO DIGITAL LIFE - BERS®</t>
  </si>
  <si>
    <t>Proteon</t>
  </si>
  <si>
    <t>proteon.com</t>
  </si>
  <si>
    <t>Proteon is a company that specializes in managed hosting and consultancy services for open source web applications. They have over 15 years of experience in managing and hosting applications like Drupal, Liferay, and Plone. Proteon offers services such...</t>
  </si>
  <si>
    <t>Proteon Communication Builders B.V. is a consulting agency that helps businesses with Open Source web development and implementation with applications. The company specializes in managing and maintaining websites that need to live long and prosper. It focuses on delivering the best Drupal-specific managed hosting solutions for resellers and medium to large enterprises.</t>
  </si>
  <si>
    <t>Consulting agency that helps businesses with open source web development and implementation with applications</t>
  </si>
  <si>
    <t>AppMixture</t>
  </si>
  <si>
    <t>appmixture.io</t>
  </si>
  <si>
    <t>AppMixture is a platform that lets you create a mobile store, faster and easier than ever before. For a decent price. Your business. Your app.</t>
  </si>
  <si>
    <t>YES.TAP, Inc. doing business as AppMixture provides an online portal for ordering and payment in the food industry. It enables users to add a food item to the order by selecting the image of the food item through the NFC-enabled device, and place the NFC device over the payment surface to make payments.</t>
  </si>
  <si>
    <t>Native mobile shopping apps for e-commerce websites</t>
  </si>
  <si>
    <t>Phacility</t>
  </si>
  <si>
    <t>phacility.com</t>
  </si>
  <si>
    <t>Phacility is a company that provides hosting and support for Phabricator, an open source software engineering platform. Phabricator includes applications for code review, repository hosting, bug tracking, project management, and more. It is a comprehen...</t>
  </si>
  <si>
    <t>Phacility, Inc. is a company that provides hosting and support for Phabricator, an open-source, software engineering platform. It offers a suite of web-based software development collaboration tools, including the Differential code review tool, the Diffusion repository browser, the Herald change monitoring tool, the Manifest bug tracker, and the friction wiki.</t>
  </si>
  <si>
    <t>Hosting and support for Phabricator, from the core development team.</t>
  </si>
  <si>
    <t>Flawless App</t>
  </si>
  <si>
    <t>flawlessapp.io</t>
  </si>
  <si>
    <t>Flawless App is a software development company that specializes in iOS development and mobile applications. They have created a tool called Flawless App that helps teams easily identify visual differences between design and implementation within the iO...</t>
  </si>
  <si>
    <t>Flawless App helps teams easily spot visual differences between design and implementation right inside the iOS simulator. It helps users verify app screens according to the design right inside the development environment.</t>
  </si>
  <si>
    <t>MacOS application for visual quality check right inside iOS simulator</t>
  </si>
  <si>
    <t>Kitware</t>
  </si>
  <si>
    <t>kitware.com</t>
  </si>
  <si>
    <t>Kitware Inc. is a software company providing open source software solutions. Through a highly competitive and selective hiring process, we’ve cultivated a team of internationally renowned researchers and developers in advanced technical computing. We a...</t>
  </si>
  <si>
    <t>Kitware, Inc. is a software company. It provides technical computing, AI, and software solutions as well as offers open-source software, research and development, collaboration, web-based computing, and surgical simulation. The company caters to government and commercial sectors.</t>
  </si>
  <si>
    <t>Open source software solutions</t>
  </si>
  <si>
    <t>AgileEngine</t>
  </si>
  <si>
    <t>agileengine.com</t>
  </si>
  <si>
    <t>AgileEngine is a full product lifecycle services provider that specializes in lean software development. They offer custom software engineering, design, and data solutions trusted by industry-leading brands. With a team of over 1000 experts, AgileEngin...</t>
  </si>
  <si>
    <t>AgileEngine, LLC is a software company. It offers recruiting, outsourcing, and design. The company's product development facilitates the automatic conversion of Java desktop and application to a web application by UI testing productivity without a single line of code, enabling clients to get customized teams for the projects. It serves in the United States.</t>
  </si>
  <si>
    <t>Full product lifecycle services provider that helps startups to turn ideas in products that people love</t>
  </si>
  <si>
    <t>VoiceSifter</t>
  </si>
  <si>
    <t>voicesifter.com</t>
  </si>
  <si>
    <t>VoiceSifter is an employee feedback text line that allows for both anonymous feedback and two-way communication between management and employees. It is a cloud-based feedback software that solves the problem of insufficient communication between brands...</t>
  </si>
  <si>
    <t>VoiceSifter is a cloud-based feedback software that enhances the connection between businesses and employees. It provides clients with a venue where concerns can be addressed quickly, while also making it very easy to get positive reviews on social sites. It also helps reach and communicate with the audience via email and text messages.</t>
  </si>
  <si>
    <t>Clarinox</t>
  </si>
  <si>
    <t>clarinox.com</t>
  </si>
  <si>
    <t>Clarinox is a technology leader in Bluetooth Classic, Low Energy, and Wi-Fi protocols, providing innovative protocol stack software for embedded wireless systems. They offer a comprehensive ecosystem for embedded developers, including their ClarinoxBlu...</t>
  </si>
  <si>
    <t>Clarinox Technologies Pty., Ltd. provides expertise in embedded systems and wireless engineering experience to assist its clients in the design of innovative wireless electronics. The company has become the technology leader in Bluetooth Classic, Bluetooth Low Energy, and Wi-Fi stacks. It has been involved with tracking and location-based services projects.</t>
  </si>
  <si>
    <t>Clarinox - Embedded Bluetooth and WiFi Solutions</t>
  </si>
  <si>
    <t>Edgewall Software</t>
  </si>
  <si>
    <t>edgewall.org</t>
  </si>
  <si>
    <t>Edgewall Software is a highly experienced team of software developers specializing in emerging internet and web technologies. They build professional, innovative, and creative solutions for the web using open source components, operating systems, and f...</t>
  </si>
  <si>
    <t>Edgewall Software is a community for software developers to collaborate and create open-source software based on the Python programming language. Its organization offers commercial support for all its products and strives to give back to the community through its commitment to open-source software.</t>
  </si>
  <si>
    <t>Community for software developers to collaborate and create open-source software based on the python programming language</t>
  </si>
  <si>
    <t>WaveMaker</t>
  </si>
  <si>
    <t>wavemaker.com</t>
  </si>
  <si>
    <t>WaveMaker is an award-winning rapid application development and delivery platform that helps create enterprise-grade web and mobile apps. With over 10 years of market presence, thousands of developers use it to create applications 67% faster. WaveMaker...</t>
  </si>
  <si>
    <t>WaveMaker, Inc. is a software development company. It provides RADD (Rapid App Development and Deployment) to build enterprise-grade multi-device apps and leverages Docker containerization to optimize running and managing applications on any hybrid infrastructure. The company serves customers from its offices in the United States, United Kingdom, and India.</t>
  </si>
  <si>
    <t>Helps enterprises meet increasing competitive business challenges by improving the internal delivery of custom apps, which are key to propel agility, empower democratized decision making and foster innovation</t>
  </si>
  <si>
    <t>Turbo.net</t>
  </si>
  <si>
    <t>turbo.net</t>
  </si>
  <si>
    <t>Turbo.net is a company that provides modern application delivery solutions for teams and enterprises. They enable users to quickly and securely deploy custom containerized applications on various devices and platforms, including PCs, Macs, mobile devic...</t>
  </si>
  <si>
    <t>Code Systems Corp. doing business as Turbo, Inc. is an information technology company. It offers a platform for delivering and executing applications. The company develops a Windows Container Platform that allows users to package applications and dependencies into a lightweight, isolated virtual environment. Its containerized applications can be run on any Windows machine, eliminating installs, conflicts, and missing dependencies, and allowing migration to newer operating systems.</t>
  </si>
  <si>
    <t>Deliver your apps instantly, everywhere - Turbo.net</t>
  </si>
  <si>
    <t>Cycloid</t>
  </si>
  <si>
    <t>cycloid.io</t>
  </si>
  <si>
    <t>Cycloid is a platform engineering company that helps organizations revolutionize software delivery, unlock hybrid cloud capabilities, and provide the best experience to end users. Their platform enables DevOps practices and offers a range of services i...</t>
  </si>
  <si>
    <t>Cycloid SAS is a technology company providing a cloud-based development and operations framework for businesses. It helps teams collaborate using cloud infrastructures, applications, and other tools</t>
  </si>
  <si>
    <t>Your DevOps platform to simplify, accelerate and optimize DevOps and Cloud adoption</t>
  </si>
  <si>
    <t>Seven Senders</t>
  </si>
  <si>
    <t>sevensenders.com</t>
  </si>
  <si>
    <t>Seven Senders is the leading platform for cross border parcel delivery in Europe and supports retailers to successfully implement their growth and internationalization plans. The company was founded in Berlin in 2015, now has offices in 5 European coun...</t>
  </si>
  <si>
    <t>Seven Senders GmbH is a truck transportation company that provides an end-to-end solution for cross-border shipments within Europe. It offers parcel delivery services for online shops. It also provides a border shipment solution that combines shipments from online shops with direct transportation and manages shipments from the pick-up of parcels at the warehouse to the last-mile delivery to the customer as well as parcel returns. It serves customers in Germany.</t>
  </si>
  <si>
    <t>A logistics startup connecting merchants with local premium carriers</t>
  </si>
  <si>
    <t>Voiceflow</t>
  </si>
  <si>
    <t>voiceflow.com</t>
  </si>
  <si>
    <t>Voiceflow is a collaborative AI agent building platform that allows teams to design, develop, and launch chat and voice assistants. It is trusted by over 150,000 people and teams building agents across every channel and use case. Voiceflow empowers con...</t>
  </si>
  <si>
    <t>Voiceflow, Inc. is a developer of an interactive design and development platform designed to assist developers in prototyping and building conversational interfaces. The company's platform offers a turning visual programming language with a drag-and-drop interface to design, prototype, and publish voice apps for Amazon Alexa and Google Assistant, enabling businesses to easily design, build, and launch voice apps without coding.</t>
  </si>
  <si>
    <t>Voiceflow provides a conversational AI platform for teams to build and launch AI agents quickly and easily, for any use case</t>
  </si>
  <si>
    <t>Packagecloud</t>
  </si>
  <si>
    <t>packagecloud.io</t>
  </si>
  <si>
    <t>Packagecloud is a one stop cloud based service to store and distribute different software packages in a reliable and scalable way, all without owning any infrastructure. Companies such as GitLab, Heroku, Slack, Zendesk, Helium, IBM, 500px, and more, de...</t>
  </si>
  <si>
    <t>PackageCloud, Inc. is a software development company. It provides a unified, developer-friendly package management platform for software artifacts written in any language and delivered to any infrastructure. The company serves clients within the area.</t>
  </si>
  <si>
    <t>Private NPM registry and Maven, RPM, DEB, PyPi and RubyGem Repository · packagecloud</t>
  </si>
  <si>
    <t>Alienbrain</t>
  </si>
  <si>
    <t>alienbrain.com</t>
  </si>
  <si>
    <t>Alienbrain is a version control software designed for art, design, and animation teams. It integrates with popular content creation tools such as Unreal Engine, Photoshop, Maya, and 3dsMax, providing a seamless workflow. The software allows teams to co...</t>
  </si>
  <si>
    <t>Alienbrain, Ltd. is a widely used version control solution for game development, animation, visual effects, architecture, automotive design, and manufacturing projects. Its Its combination of visual workflows and integrations with popular creative tools make it the ideal solution for its next game, film, or design project.</t>
  </si>
  <si>
    <t>Estimote</t>
  </si>
  <si>
    <t>estimote.com</t>
  </si>
  <si>
    <t>Estimote is a technology company that offers hardware and software solutions using Bluetooth Smart technology. They provide wireless sensors called beacons that communicate with apps on mobile devices to trigger contextually relevant actions, such as p...</t>
  </si>
  <si>
    <t>Estimote, Inc. is a technology company that creates an operating system for the physical world. It has a sensor-based analytics and engagement platform that will change the way people conduct business in the real world and the way consumers interact with physical products and venues. It also offers iBeacon devices, and SDKs that enable even non-programmers to integrate them with app platforms (Android and iOS).</t>
  </si>
  <si>
    <t>Location Intelligence Platform</t>
  </si>
  <si>
    <t>Calendarific</t>
  </si>
  <si>
    <t>calendarific.com</t>
  </si>
  <si>
    <t>Calendarific is a global event intelligence platform and a developer friendly worldwide holiday API covering public, bank, local, religious holidays and observances for over 230 countries. Calendarific is a developer friendly, worldwide RESTful API giv...</t>
  </si>
  <si>
    <t>HATCHSQUARE Technologies, LLC doing business as Calendarific is a global holiday JSON API platform. It is also an event management and intelligence platform that serves worldwide holidays.</t>
  </si>
  <si>
    <t>Calendarific: Enterprise-Grade Bank and Public Holidays API</t>
  </si>
  <si>
    <t>Flash develop</t>
  </si>
  <si>
    <t>flashdevelop.org</t>
  </si>
  <si>
    <t>FlashDevelop is a free and open source code editor that offers first class support for ActionScript and Haxe development. It provides features such as code completion, code generation, project compilation and debugging, project templates, SWF/SWC explo...</t>
  </si>
  <si>
    <t>FlashDevelop operates in the Developer Tools industry. It offers support for ActionScript (2 &amp; 3) and Haxe development. The company also serves within Ukraine.</t>
  </si>
  <si>
    <t>Chocolatey</t>
  </si>
  <si>
    <t>chocolatey.org</t>
  </si>
  <si>
    <t>Chocolatey Software is a software management automation company for Windows. They provide a package manager for Windows that wraps installers, executables, zips, and scripts into compiled packages. Chocolatey integrates with SCCM, Puppet, Chef, and oth...</t>
  </si>
  <si>
    <t>Chocolatey Software, Inc. is software management automation for Windows that makes complex tasks simple. It offer a simple, pragmatic, and open approach to software management on Windows. The company provides its services to businesses and consumers within the Kansas area.</t>
  </si>
  <si>
    <t>Focused on helping community, customers, and partners with solutions that help fill the gaps that are often ignored</t>
  </si>
  <si>
    <t>ankit jain</t>
  </si>
  <si>
    <t>beeceptor.com</t>
  </si>
  <si>
    <t>Beeceptor is a company that provides Rest/SOAP API mocking, HTTP debugging, and proxy services. Their main product is the API Mock Server, which allows users to build mock rest and SOAP APIs without any coding. Beeceptor also offers features such as HT...</t>
  </si>
  <si>
    <t>Beeceptor is a software development company that offers a range of use cases tailored to enhance development workflows. It provides a powerful hosted API mocking service with a usage-based pricing model. The company provides its services to clients across the country.</t>
  </si>
  <si>
    <t>Joyent</t>
  </si>
  <si>
    <t>joyent.com</t>
  </si>
  <si>
    <t>Joyent is a provider of modern, open cloud infrastructure as a service. The San Francisco based company created Triton, a cloud infrastructure solution built with the agility and flexibility to evolve with new architectures and applications while optim...</t>
  </si>
  <si>
    <t>Joyent, Inc. is an information technology and services company. It is a cloud infrastructure service provider that enables its customers to operate modern cloud-native applications. The company provides services to clients globally.</t>
  </si>
  <si>
    <t>Joyent delivers container infrastructure as a service, offering organizations high-performance, yet simple, public cloud &amp; private cloud software solutions</t>
  </si>
  <si>
    <t>Altova</t>
  </si>
  <si>
    <t>altova.com</t>
  </si>
  <si>
    <t>Altova is a software company specializing in tools that assist developers with data management, software and application development, mobile development, and data integration. Altova offers a complete line of desktop developer software for XML, SQL, an...</t>
  </si>
  <si>
    <t>Altova GmbH is a software company offering specialized tools for both developers and business users. The company offers a complete line of desktop developer software for XML, JSON, SQL, and UML; high-performance workflow automation server products; and a cross-platform mobile and enterprise app development framework. It serves clients from small and medium-sized businesses to organizations.</t>
  </si>
  <si>
    <t>Altova® is a software company specializing in tools that assist developers with data management, software and application development, mobile development, and data integration</t>
  </si>
  <si>
    <t>WEM</t>
  </si>
  <si>
    <t>wem.io</t>
  </si>
  <si>
    <t>WEM.io is a no-code software development platform that empowers business teams to build mission-critical enterprise applications. With WEM, any subject matter expert can create fully functional multi-platform web applications without the need for progr...</t>
  </si>
  <si>
    <t>WEM Modeler North America, LLC is a no-code application platform as a Service (aPaaS) that enables any subject-matter expert with minimal IT knowledge to create custom applications without programming. It develops fully functional multi-platform web applications is not much harder than modeling process in a flowchart.</t>
  </si>
  <si>
    <t>No-code application platform as a service, first launched in the netherlands in september 2015</t>
  </si>
  <si>
    <t>OPTiMO Information Technology</t>
  </si>
  <si>
    <t>optimo-it.com</t>
  </si>
  <si>
    <t>OPTiMO Information Technology is a leading provider of innovative digital design and technology solutions. They specialize in digital design, software and mobile app development, and integration services. With comprehensive IT capabilities, their in-ho...</t>
  </si>
  <si>
    <t>OPTiMO Information Technology, LLC is an information technology and services company. It offers design and development, cloud, data, engineering and integration, innovation solutions, and research services. The company offers its services to the government, insurance, mobility, aeronautics, and technology sectors.</t>
  </si>
  <si>
    <t>Full-service, technology solutions provider to customers throughout the federal and commercial markets</t>
  </si>
  <si>
    <t>D2C.io</t>
  </si>
  <si>
    <t>d2c.io</t>
  </si>
  <si>
    <t>Developer tool that reduces time spent on configuring, managing and scaling apps in cloud or your own hosts. Key features: Container based Use any public cloud or your own private servers One click MasterSlave or ReplicaSet configurations Private netwo...</t>
  </si>
  <si>
    <t>Omodom, LLC doing business as D2C is a platform that automates routines in building the infrastructure for applications. The company provides professional developers with the easiest way to configure, deploy, and scale apps with Docker.</t>
  </si>
  <si>
    <t>Run and manage your apps in one place with D2C. - D2C — Platform for configuring, deploying and scaling apps with Docker</t>
  </si>
  <si>
    <t>Walinns Innovation</t>
  </si>
  <si>
    <t>walinns.com</t>
  </si>
  <si>
    <t>Walinns Innovations is an advanced business intelligence and mobile app analytics platform that provides app metrics, tracking, and monitoring capabilities for app marketers and developers. Whether you're piloting a concept, scaling your subscription b...</t>
  </si>
  <si>
    <t>Walinns Innovation India Pvt., Ltd. offers a Mobile App Marketing and Analytics platform offering app marketers to measure and analyze user engagement and tools to retain users through powerful marketing tools. The company offers a complete portfolio of big data and mobile app analytics solution to accelerate business.</t>
  </si>
  <si>
    <t>A complete portfolio of big data &amp; mobile app analytics solution to accelerate your business</t>
  </si>
  <si>
    <t>ConfirmKit</t>
  </si>
  <si>
    <t>confirmkit.com</t>
  </si>
  <si>
    <t>ConfirmKit is a user research platform for teams. We help researchers and creators to collect data, discover insights, and make better products. ConfirmKit allows product and research teams to learn and discover insights from user interviews. Identifyi...</t>
  </si>
  <si>
    <t>ConfirmKit is the modern user research platform that helps the team to talk to users in an approachable and efficient manner. It helps companies build products that its users love. Researchers and product people use the platform to both conduct user research as well as aggregate research it collects.</t>
  </si>
  <si>
    <t>User research platform for teams and product people | ConfirmKit</t>
  </si>
  <si>
    <t>Enigma</t>
  </si>
  <si>
    <t>enigma-dev.org</t>
  </si>
  <si>
    <t>ENIGMA offers some major benefits from just using C: A prebuilt engine to base your creations off of, and a simple interface that will take C/C++. High level functions, and vars with variant datatypes. Arrays with no risks of overflow. Resources are included for you in the engine, no additional work to load them. Lax syntax and friendlier typing system. Semicolons aren't required, templates don't require parameters, and var can represent strings or numbers. Much greater ease of use, especially for those with little programming knowledge. Allowing you to learn the logics of programming under a practical game development environment. Understand, of course, that the processes ENIGMA takes to handle instances and resources may be slower than a custom engine in pure C++. Much care has been put into each system, however, and in the end, the differences will most likely prove insignificant. In any case, our goal is to have the simplicity the system offers justify any speed reduction. Options will exist for further optimization, such as variables that some may find a waste of space being optional. Data types are dynamic if undeclared, but unlike in Game Maker, you will be able to declare something you do not plan to change as one byte. Or a short, double, string; whatever you like for optimal performance. This way, it will use less memory if you declare it yourself, but you will be able to switch between data types if you do not specifically declare it.</t>
  </si>
  <si>
    <t>ENIGMA Development Environment is an open-source cross-platform game development environment derived from the popular software Game Maker. The company provides users with a quality game-creation tool and a bridge between high- and low-level programming languages. It can be used either through an IDE, namely, its sister project, LateralGM, or through a Command line interface. It serves clients worldwide.</t>
  </si>
  <si>
    <t>SocialSprinters</t>
  </si>
  <si>
    <t>konverzky.socialsprinters.com</t>
  </si>
  <si>
    <t>SocialSprinters is a company that provides IT services and IT consulting. They create applications that can be customized and deployed on the web or social networks. They also offer training sessions, online courses, and webinars to teach users how to ...</t>
  </si>
  <si>
    <t>SocialSprinters is an IT services and consulting company. It makes it easy for marketers to create landing pages, contests, campaigns, and get leads and sales. The company provides its services to clients throughout Czechia.</t>
  </si>
  <si>
    <t>| SocialSprinters | A platform Designed For Growth</t>
  </si>
  <si>
    <t>Magic</t>
  </si>
  <si>
    <t>magicsoftware.com</t>
  </si>
  <si>
    <t>Magic Software is a global provider of systems integration platforms and business automation solutions. They offer centralized integration platforms that allow customers to quickly connect their SaaS enterprise applications and automate business proces...</t>
  </si>
  <si>
    <t>Magic Software Enterprises, Ltd. is a Software Development company. It provides enterprise-grade application development and business process integration software solutions and is a vendor of a broad range of software and IT services. The company's IT services also include planning, management, and consulting services for complex large-scale infrastructure, application development, and technology implementation projects for telecoms, municipalities, cybersecurity, command, and control, and other areas.</t>
  </si>
  <si>
    <t>Business Process Integration Solutions</t>
  </si>
  <si>
    <t>Pliant.io</t>
  </si>
  <si>
    <t>pliant.io</t>
  </si>
  <si>
    <t>Pliant is an API-driven orchestration platform that automates, integrates, and connects the digital enterprise. With a low code approach, Pliant transforms API code into deployment-ready action blocks, facilitating communication between platforms, serv...</t>
  </si>
  <si>
    <t>Pliant.io, Inc. is a computer software company that provides technology solutions. The company offers IT process automation platform that simplifies and accelerates how ITOps develops and deploys workflow automation in response to the demands of complex IT processes. It offers its services to clients across the United States.</t>
  </si>
  <si>
    <t>Robotic Process Automation (RPA) for a constantly evolving world</t>
  </si>
  <si>
    <t>Flurry</t>
  </si>
  <si>
    <t>flurry.com</t>
  </si>
  <si>
    <t>Flurry is a mobile app analytics platform for Android &amp; iOS that empowers product, development and growth experts to build better apps that users love. Optimizing mobile experiences through app analytics and mobile advertising. Flurry is optimizing mob...</t>
  </si>
  <si>
    <t>Flurry, Inc. is a provider of mobile application analytics intended to get insights into consumer behavior. The company provides a platform for smartphone application analytics and monetization, tracking more than 1 billion end-user sessions per month across iPhone, Android, Blackberry, and J2ME devices, enabling consumers to get audience data, usage behavior, and monetization opportunities. It offers its services within the area.</t>
  </si>
  <si>
    <t>Analytics solutions for improving mobile performance</t>
  </si>
  <si>
    <t>Microtica</t>
  </si>
  <si>
    <t>microtica.com</t>
  </si>
  <si>
    <t>Microtica is a streamlined cloud delivery platform that allows you to easily deploy your apps in minutes. It provides actionable insights to help optimize resources, performance, and costs. With Microtica, you can build solutions on AWS without ever op...</t>
  </si>
  <si>
    <t>Microtica, LLC is a computer software company. It provides a complete cloud infrastructure set-up to deliver applications and services in the cloud using Kubernetes. The company markets its products and services to its customers all over Skopje.</t>
  </si>
  <si>
    <t>Power Up Developers to Work in the Cloud - Microtica</t>
  </si>
  <si>
    <t>SOTI Inc</t>
  </si>
  <si>
    <t>soti.net</t>
  </si>
  <si>
    <t>SOTI is a proven innovator and industry leader for mobility and IoT management. Organizations around the world depend on SOTI to enable their strategies for mobile devices, applications, content, as well as endpoints for the Internet of Things. Strong ...</t>
  </si>
  <si>
    <t>SOTI, Inc. is a computer software company. It offers SOTI service and SOTI enterprise service, SOTI services, SOTI academy, and SOTI one product services. The company serves its services to emergency services, retail, transportation and logistics, field services, and healthcare industries around the world.</t>
  </si>
  <si>
    <t>Proven product innovator and emm industry leader over 15,000 customers across 170 countries rely on soti for their emm needs</t>
  </si>
  <si>
    <t>Appenate (Pty)Ltd</t>
  </si>
  <si>
    <t>appenate.com</t>
  </si>
  <si>
    <t>Appenate is a platform for creating custom business apps that connect to your data and work across mobile and web. With Appenate, you can create and deploy custom, worker-facing mobile forms and apps without any coding required. The platform offers ful...</t>
  </si>
  <si>
    <t>Appenate Pty., Ltd. is an IT Services and IT Consulting Company. It offers a platform for creating and using custom business apps that connect data and work across mobile and the web no coding required and is also fully native and offline-capable. It serves its clients across the nation.</t>
  </si>
  <si>
    <t>A Platform for Creating Data-Driven Apps That Empower Your Business</t>
  </si>
  <si>
    <t>Narrative</t>
  </si>
  <si>
    <t>narrative.so</t>
  </si>
  <si>
    <t>Narrative is a company that provides software solutions for professional photographers. Their flagship products include 'Select', an AI-powered image culling tool that allows photographers to quickly and efficiently select the best images from a large ...</t>
  </si>
  <si>
    <t>Software, Ltd. doing business as Narrative speeds up, improves and simplifies the professional photographer's workflow with smart and easy to use software tools. The company provides a young fast-growing macOS application targeted at photographers that want to create beautiful websites.</t>
  </si>
  <si>
    <t>MacOS application that is targeted at photographers that want to create beautiful websites</t>
  </si>
  <si>
    <t>OptimaJet</t>
  </si>
  <si>
    <t>optimajet.com</t>
  </si>
  <si>
    <t>Optimajet Limited is a software vendor that provides developer tools to help companies build workflow software applications faster, more scalably and efficiently, while reducing software development costs. They offer a range of products including Workf...</t>
  </si>
  <si>
    <t>OptimaJet, Ltd. is a software vendor company. It specializes in providing workflow automation and business processes. The company offers its services to banking, financial and government services, logistics, manufacturing, insurance, digital transformation companies, and consulting industries.</t>
  </si>
  <si>
    <t>Products for business application development</t>
  </si>
  <si>
    <t>stormforge.io</t>
  </si>
  <si>
    <t>PractITest</t>
  </si>
  <si>
    <t>practitest.com</t>
  </si>
  <si>
    <t>PractiTest is an end-to-end QA &amp; Test Platform that provides full visibility, clear results, flexibility, and integrations with many tools. It is a test management platform that allows teams to manage their projects, resources, and lifecycle. The syste...</t>
  </si>
  <si>
    <t>H.S. PractiTest, Ltd. is an end-to-end QA management tool. It provides testing teams with full visibility into testing projects. The company's systems include requirements, test sets and runs, and issue modules at its core, with granular reporting capabilities.</t>
  </si>
  <si>
    <t>An easy to use end-to-end test management platform, that provides Testing teams with full visibility of their testing projects</t>
  </si>
  <si>
    <t>Clappia</t>
  </si>
  <si>
    <t>clappia.com</t>
  </si>
  <si>
    <t>Clappia is a no-code platform that enables individuals without programming skills to build custom mobile and web apps. It replaces outdated rigid tools and paper-based processes to enhance business process management. With Clappia, just one person with...</t>
  </si>
  <si>
    <t>Clapptron Technologies Pvt., Ltd. doing business as Clappia Technology provides a cloud workplace (SaaS) where enterprises can build a suite of custom process apps with zero coding skills. It also enables non-coders to create custom business process apps just like it works on spreadsheets.</t>
  </si>
  <si>
    <t>Verj.io</t>
  </si>
  <si>
    <t>verj.io</t>
  </si>
  <si>
    <t>verj.io is based on proven ebase xi core software technology that has been continuously developed, refined and production tested for over 13 years. it is fully containerised, with unlimited scalability and designed to address exploding technology trends like iot and digital transformation. it supports everything from hybrid deployment scenarios to polyglot datastore configurations and will allow our partners to create robust “white-label” solutions for any level of customer.</t>
  </si>
  <si>
    <t>ReportBugz</t>
  </si>
  <si>
    <t>reportbugz.com</t>
  </si>
  <si>
    <t>Bug Reporting Made Easier</t>
  </si>
  <si>
    <t>ReportBugz reports REST API and UI Issues to team members for any Web Application without worrying about the details required for debugging using ReportBugz Chrome Extension. It assigns issues, comment on them, track issues, get notified on email. Keep every member of project updated about issues.</t>
  </si>
  <si>
    <t>OpenXava EN</t>
  </si>
  <si>
    <t>openxava.org</t>
  </si>
  <si>
    <t>OpenXava is a tool for Rapid Java Web Development, well suited for business and database oriented applications. Write just the domain classes in plain Java and get a business application ready for production. OpenXava combines the best of Model Driven ...</t>
  </si>
  <si>
    <t>OpenXava is a software organization. It offers services such as modern web single-page applications (spa), paging, ordering, filtering, adding, removing, moving columns, pdf reports, export, import to excel, cards format, charts, detail mode with tabs, frames, dialogs, editors for references and collections, responsive layout, maps, discussion threads, photo gallery, and file upload. The organization offers its services worldwide.</t>
  </si>
  <si>
    <t>Open Source Low-Code Platform for Rapid Web Application Development - OpenXava</t>
  </si>
  <si>
    <t>Qase</t>
  </si>
  <si>
    <t>qase.io</t>
  </si>
  <si>
    <t>Qase is a modern test management platform for manual &amp; automated QA testing &amp; reporting that helps your team deliver a higher quality product, faster. Qase is a #softwaretesting platform built to beautifully orchestrate #QAtesting (manual + automated) ...</t>
  </si>
  <si>
    <t>Qase, Inc. is a software company. It provides tools and services for IT companies. It offers a test management platform built for Dev and QA teams. The company manages test models, composes test plans, and performs manual test runs. It serves within the area.</t>
  </si>
  <si>
    <t>Qase will connect you with a lawyer and provide everything needed to get legal services online</t>
  </si>
  <si>
    <t>Xebrium Inc</t>
  </si>
  <si>
    <t>xebrium.com</t>
  </si>
  <si>
    <t>Xebrium Inc. specializes in enterprise web application development with a focus on integration with embedded systems, mobile and desktop client applications. They provide end-to-end software development and testing solutions to various industry segment...</t>
  </si>
  <si>
    <t>Xebrium, Inc. provides end-to-end software development and testing solutions to various industry segments. The company also helps clients to automate business processes and transactions. It specializes in the areas of embedded systems, client-server and database technologies, and mobile and desktop application space, to design and deliver complete solutions for the product engineering efforts of its customers.</t>
  </si>
  <si>
    <t>Draftbit</t>
  </si>
  <si>
    <t>draftbit.com</t>
  </si>
  <si>
    <t>Draftbit is a platform that allows users to visually build native mobile apps, responsive web apps, and internal tools. With Draftbit, users can design, build, test, and publish their apps all from the same place. The platform provides advanced customi...</t>
  </si>
  <si>
    <t>Draftbit, Inc. is a company that operates as a growing corporation with users and operations in multiple countries. The company offers cross-platform, native iOS and Android apps in minutes instead of months. It designs apps visually, exports clean, well-documented code and libraries that give users full control.</t>
  </si>
  <si>
    <t>Draftbit - Build Native Apps Visually</t>
  </si>
  <si>
    <t>PMG Digital Business Platform</t>
  </si>
  <si>
    <t>pmg.net</t>
  </si>
  <si>
    <t>PMG empowers its customers to automate processes and share data across other systems and applications. The PMG low code software platform orchestrates people, systems and data to streamline operations and enhance user experience. PMG creates software t...</t>
  </si>
  <si>
    <t>PMG.net, Inc. is an information technology management service company. The company offers an enterprise service catalog, human resources, identity access, IT financial, and cloud service management solutions. It serves customers worldwide.</t>
  </si>
  <si>
    <t>Offers a low- and no-code software platform that empowers businesses to quickly build applications and automation solutions using drag-and-drop designers</t>
  </si>
  <si>
    <t>Shoutem</t>
  </si>
  <si>
    <t>shoutem.com</t>
  </si>
  <si>
    <t>Shoutem is a mobile app builder that allows users to create native and cross-platform mobile apps without coding. The platform provides a drag-and-drop interface and a complete development environment with open-sourced extensions. Users can customize f...</t>
  </si>
  <si>
    <t>Shoutem, Inc. is a software company. It offers mobile application development, CBD solutions for Shopify stores, application builders, and quick application templates. The company offers its services to the education, e-commerce, food production, and delivery sectors.</t>
  </si>
  <si>
    <t>Build Apps with Easy Application Creator</t>
  </si>
  <si>
    <t>Testrig Technologies</t>
  </si>
  <si>
    <t>testrigtechnologies.com</t>
  </si>
  <si>
    <t>Testrig Technologies is a leading independent software testing firm that provides top-notch services across the globe. We offer end-to-end software testing services, including automation testing, mobile testing, API testing, and functional testing. Our...</t>
  </si>
  <si>
    <t>Testrig Technologies Pvt., Ltd. is a QA and software testing company. It provides QA solutions and services. The company serves clients worldwide.</t>
  </si>
  <si>
    <t>Testrig Technologies: Global Top QA &amp; Software Testing Company | Software Testing Services</t>
  </si>
  <si>
    <t>MobileSoft Technology</t>
  </si>
  <si>
    <t>mobilesoft.com</t>
  </si>
  <si>
    <t>MobileSoft is a global leader in mobile application software development. We design, develop and publish Android and iPhone apps for thousands of clients around the world. MobileSoft has a proprietary software platform for developers to build their own...</t>
  </si>
  <si>
    <t>MobileSoft Technology, Inc. is a software company. It provides web and mobile resources. It serves customers in United States.</t>
  </si>
  <si>
    <t>Web and mobile resources to grow the future of your small business</t>
  </si>
  <si>
    <t>App Press</t>
  </si>
  <si>
    <t>app-press.com</t>
  </si>
  <si>
    <t>Meet your new mobile development partner. App Press combines simple app development software with a team of experts ready to help you bring your app idea to life. With a range of plans for individuals to enterprises, App Press helps customers tell thei...</t>
  </si>
  <si>
    <t>App Press, LLC provides is a computer software company. It offers app design templates, app analytics, and app publishing services. The company offers its service worldwide.</t>
  </si>
  <si>
    <t>App Press® is a simple yet powerful platform to build and deploy mobile apps.</t>
  </si>
  <si>
    <t>Phaxio</t>
  </si>
  <si>
    <t>phaxio.com</t>
  </si>
  <si>
    <t>Phaxio is a company that provides a modern Fax API for developers to send and receive faxes at scale. With their advanced API, developers can easily integrate faxing capabilities into their applications. Phaxio offers features such as sending faxes thr...</t>
  </si>
  <si>
    <t>Voyant Communications, LLC doing business as Phaxio is a JSON-based fax API that allows developers to build faxing capabilities into applications. The company's application can easily send, receive, and provision phone numbers.</t>
  </si>
  <si>
    <t>An api for send and receiving faxes</t>
  </si>
  <si>
    <t>Neptune Software</t>
  </si>
  <si>
    <t>neptune-software.com</t>
  </si>
  <si>
    <t>Neptune Software is a leading low code enterprise app development platform that empowers IT departments to drive business results. Their platform provides a cost-effective and secure way to make SAP application functionality seamlessly available across...</t>
  </si>
  <si>
    <t>Neptune Software AS provides software solutions and services for the banking and financial services sectors globally. The company provides Rubikon, a banking solution, to deliver an industry-specific and collaborative framework for the financial services market.</t>
  </si>
  <si>
    <t>Low Code Enterprise App Development</t>
  </si>
  <si>
    <t>Mccabe Software</t>
  </si>
  <si>
    <t>mccabe.com</t>
  </si>
  <si>
    <t>McCabe Software is a leading provider of software quality, testing, and security analysis solutions. With over 30 years of experience, McCabe Software offers Application Lifecycle Management solutions that empower organizations with best-of-breed techn...</t>
  </si>
  <si>
    <t>McCabe Software, Inc. is a company that provides software security, quality, testing, release, and configuration management solutions to commercial software, finance, defense, aerospace, healthcare, and telecommunication. It has offices in the United States and distribution worldwide</t>
  </si>
  <si>
    <t>McCabe Software has provided Software Quality Management and Configuration Management solutions</t>
  </si>
  <si>
    <t>FRESHIDEAS.IE</t>
  </si>
  <si>
    <t>freshideas.ie</t>
  </si>
  <si>
    <t>Freshideas is an Irish web apps and web design company that provides websites, web apps, and online marketing services. They help tens of thousands of users every month convert and edit their documents with their tools Word to HTML and Doc Converter Pr...</t>
  </si>
  <si>
    <t>Freshideas.ie, Ltd. is a web app and design company. It provides branding, web development, and software development. The company serves customers in the United Kingdom.</t>
  </si>
  <si>
    <t>Jackal Software</t>
  </si>
  <si>
    <t>bugaware.com</t>
  </si>
  <si>
    <t>Jackal Software Pty., Ltd. doing business as BugAware is a web based application that is deployed to track bugs in software development, support issues for either internal staff or external clients, and as a generic management tool for tracking, and allocating tasks within teams. It provides access to frequently asked questions and answers.</t>
  </si>
  <si>
    <t>BellSoft</t>
  </si>
  <si>
    <t>bell-sw.com</t>
  </si>
  <si>
    <t>BellSoft is a major OpenJDK contributor providing Progressive Java Runtime and other tools for Java apps for modern architectures and cloud. Delivering #LibericaJDK: supported, @Java standard compatible binaries. Among Top 5 @OpenJDK contributors. clo...</t>
  </si>
  <si>
    <t>BellSoft Corp. is a computer software company. It provides security, progressive Java Runtime, and special tools for Java apps for modern architectures, and the cloud. The company serves its clients within the area.</t>
  </si>
  <si>
    <t>Crowd4Test</t>
  </si>
  <si>
    <t>crowd4test.com</t>
  </si>
  <si>
    <t>Crowd4Test is a leading crowd testing company that provides transparent, cost-efficient testing services for Android, iOS, and web applications. With a global network of over 5000 experienced freelance testers in 120+ countries and access to more than ...</t>
  </si>
  <si>
    <t>AlphaBeta Innovations Pvt., Ltd. doing business as Crowd4Test provides a SaaS platform for managed Crowd Testing and User Experience testing. The company's testing services include automation testing and performance testing. It also allows users to manage the QA process, remote teams, and test cases; build distribution; and collect feedback and cash and bug reports.</t>
  </si>
  <si>
    <t>Crowd4Test is building a SaaS platform for managed crowd testing and user experience testing</t>
  </si>
  <si>
    <t>ORPALIS</t>
  </si>
  <si>
    <t>orpalis.com</t>
  </si>
  <si>
    <t>ORPALIS is a leading software development company specialized in document imaging and document management technologies. They deliver SDK and end user applications. Their flagship product is the GdPicture.NET SDK, which is a comprehensive document imagi...</t>
  </si>
  <si>
    <t>Orpalis Imaging SAS is a computer software company. It offers solutions to manage electronic documents. It markets its products and services to people within the area.</t>
  </si>
  <si>
    <t>Harvestr</t>
  </si>
  <si>
    <t>harvestr.io</t>
  </si>
  <si>
    <t>Harvestr is an all-in-one product management platform for high-growth B2B SaaS companies. It enables impact-driven teams across the organization to collaborate and build successful digital products. With Harvestr, teams can centralize customer feedback...</t>
  </si>
  <si>
    <t>Harvestr SAS is a product management software that helps digital businesses. The company leverages software and technology to provide product teams with a continuous user feedback loop that helps them focus on the right features. It serves clients in the area.</t>
  </si>
  <si>
    <t>Product management software helping digital businesses build the best products for their users</t>
  </si>
  <si>
    <t>Stunt Software</t>
  </si>
  <si>
    <t>stuntsoftware.com</t>
  </si>
  <si>
    <t>Stunt Software is an application design company that specializes in creating great Mac software. They offer products that allow users to take control of their media keys and provide software development services.</t>
  </si>
  <si>
    <t>Stunt Software is an application designer that makes Macintosh and iPhone software for everyday users. Its products include on the job, a tool for freelancers needing to track time and create invoices on its Macs, and Freeform, a vector drawing application for the iPad.</t>
  </si>
  <si>
    <t>IPInfo</t>
  </si>
  <si>
    <t>ipinfo.io</t>
  </si>
  <si>
    <t>The trusted source for IP address data, leading IP data provider IPinfo.io Get accurate and reliable IP address information with IPinfo. Trusted by over 400,000 users, developers and businesses, we handle more than 40 billion API requests per month. Si...</t>
  </si>
  <si>
    <t>IDB, LLC doing business as IPinfo is an information services company. It offers products like IP geolocation API, IP ranges API, privacy detection API, IP to company, ASN API, hosted domains API, IP to mobile carrier, abuse contact API, and IP whois API. The company offers its products to advertising technology, cybersecurity, data, e-commerce, telecommunications, digital media and entertainment, account-based marketing, financial technology, gametech, localization, governments and institutions, traveltech, medtech and healthcare, and edtech industries.</t>
  </si>
  <si>
    <t>Free ip information web service providing geolocation, hostname, organization and other data types</t>
  </si>
  <si>
    <t>AppMatrix</t>
  </si>
  <si>
    <t>appmatrixinc.com</t>
  </si>
  <si>
    <t>AppMatrix™ provides rapid development and deployment of custom world class native mobile applications with top tier support and back end analytics. AppMatrix™ is a Mobile Experience Provider! We work closely with our clients to begin establishing a one...</t>
  </si>
  <si>
    <t>AppMatrix, Inc. is a Mobile Experience Provider. Its focus on every customer is to develop and design an engaging and immersive mobile experience that optimizes the brand promise through relevant content.</t>
  </si>
  <si>
    <t>Developer providing clients with effective mobile applications and content, back-end analytics</t>
  </si>
  <si>
    <t>Boosta</t>
  </si>
  <si>
    <t>boosta.biz</t>
  </si>
  <si>
    <t>Boosta is an international multi product IT company that develops and promotes SEO tools and educational products to western markets. The company was founded in 2014. And today Boosta has released more than 10 products that are used by tens of thousand...</t>
  </si>
  <si>
    <t>Boosta, Inc. OÜ is an international multi-product IT company. It develops and promotes SEO tools and educational products. The company offers its products to SEO specialists, marketers, and entrepreneurs worldwide.</t>
  </si>
  <si>
    <t>Boosta is an international multi-product IT company that develops and promotes SEO tools and educational products to western markets</t>
  </si>
  <si>
    <t>Planet Rational</t>
  </si>
  <si>
    <t>planetrational.com</t>
  </si>
  <si>
    <t>site44 - absurdly simple web hosting</t>
  </si>
  <si>
    <t>Planet Rational, Inc. is a computer software development and applications business/industry within the business services sector. It offers services and software that permit anyone to create, host, and publish web content</t>
  </si>
  <si>
    <t>SOFY.AI</t>
  </si>
  <si>
    <t>Melis Technology</t>
  </si>
  <si>
    <t>melistechnology.com</t>
  </si>
  <si>
    <t>The 1st Open Source Cross Framework Digital Platform Melis Technology is a Software Provider of a Web and e Commerce Development Platform to build successful and cost effective Digital applications (Web Content Management, CMS...). With 10 years experi...</t>
  </si>
  <si>
    <t>Melis Technology SAS is a Software Provider of a Web and e-Commerce Development Platform to build successful and cost-effective Digital applications (Web Content Management, CMS...). The company's architects addressed the main challenges of everyone involved in making a digital application a success across an organization: business people, designers, developers, operations and contributors, without compromizing on security, high availability, performance and cost-effectiveness (Low TCO and fast ROI).</t>
  </si>
  <si>
    <t>The editor of a platform for developing Web applications and e-commerce to create powerful digital applications</t>
  </si>
  <si>
    <t>QRA Corp</t>
  </si>
  <si>
    <t>qracorp.com</t>
  </si>
  <si>
    <t>Makers of systems and requirements tools enabling engineers to build with confidence. QRA specializes in the development and implementation of advanced verification. Our product, QVscribe, is a Requirements Analysis Software. Capturing intent in a clea...</t>
  </si>
  <si>
    <t>QRA Corp. is a firm that offers advanced early-stage design analysis that significantly decreases the cost, time, and effort required to verify complex systems. It offers to develop advanced enterprise software tools for the early-stage validation and verification of engineered systems.</t>
  </si>
  <si>
    <t>Builds software that assists with writing better requirements and verifying model-based designs</t>
  </si>
  <si>
    <t>Wind River</t>
  </si>
  <si>
    <t>windriver.com</t>
  </si>
  <si>
    <t>Wind River is a global leader in delivering software for mission critical intelligent systems. For 40 years, the company has been an innovator and pioneer, powering billions of devices and systems that require the highest levels of security, safety, an...</t>
  </si>
  <si>
    <t>Wind River Systems, Inc. is a global leader in delivering software for mission-critical intelligent systems industries. The company offers services like design services, lifecycle management services, managed services, safety, certification services, security services, and education services. It accelerating digital transformation across industries.</t>
  </si>
  <si>
    <t>Pre-integrated, fully standardized, enterprise-wide development solutions</t>
  </si>
  <si>
    <t>DataQ</t>
  </si>
  <si>
    <t>BetaTesting</t>
  </si>
  <si>
    <t>betatesting.com</t>
  </si>
  <si>
    <t>BetaTesting is a company that specializes in beta testing and user research for apps, websites, and tech products. They have a network of 400,000 real-world participants who can be recruited as beta testers. Their services allow companies to test their...</t>
  </si>
  <si>
    <t>Erlibird Nest, Inc. doing business as Beta Testing is a top global provider of remote global testing services for apps, websites, and products. The company quickly grew to serve some of the world's most respected technology companies - from promising new startups to established Fortune 500 enterprises.</t>
  </si>
  <si>
    <t>BetaTesting | Beta testing for iOS, Android apps, websites, and tech products</t>
  </si>
  <si>
    <t>Tappla</t>
  </si>
  <si>
    <t>tappla.com</t>
  </si>
  <si>
    <t>Tappla is an OTT App Builder that allows users to create apps for Apple TV, Roku, and Fire TV. With Tappla, users can easily connect their video content, create Apple TV apps, and generate feeds for Roku Direct Publisher and Fire TV. The platform also ...</t>
  </si>
  <si>
    <t>Tappla UG offers beautiful video streaming apps for Apple TV, without programming. It helps video businesses and Youtube creators quickly create and publish an Apple TV app - without writing a single line of code.</t>
  </si>
  <si>
    <t>Create video apps for Apple TV with Tappla - no coding skills required.</t>
  </si>
  <si>
    <t>Datagaps</t>
  </si>
  <si>
    <t>datagaps.com</t>
  </si>
  <si>
    <t>Datagaps is a company that specializes in automated cloud data testing. They offer a comprehensive suite of tools for ETL (Extract, Transform, Load) data testing and validation, including ETL Validator. They are passionate about data-driven testing aut...</t>
  </si>
  <si>
    <t>Datagaps, Inc. is a computer software company. It provides data, XML, and database testing solutions to software companies. It offers its products and services to customers globally.</t>
  </si>
  <si>
    <t>Automated Testing Tools for ETL, BI, Database &amp; Big Data Testing</t>
  </si>
  <si>
    <t>Artie</t>
  </si>
  <si>
    <t>artie.com</t>
  </si>
  <si>
    <t>Artie is a next gen mobile gaming platform that connects the worlds of art, music, gaming, and IRL experiences. They aim to bring their members the dopest art, hangs, music, and more. Their platform allows high-quality games to be played instantly insi...</t>
  </si>
  <si>
    <t>Artie, Inc. provides technology solutions. The company also offers solutions that allow creators to share avatars as standard hyperlinks, making discovery easy on social media and content platforms. It serves customers within the area.</t>
  </si>
  <si>
    <t>A platform for next-gen games powered by AI that can be played instantly inside favorite social media apps, with no download needed</t>
  </si>
  <si>
    <t>jEdit</t>
  </si>
  <si>
    <t>jedit.org</t>
  </si>
  <si>
    <t>jEdit is a mature programmer's text editor with hundreds of person years of development behind it. It is released as free software with full source code, provided under the terms of the GPL 2.0.</t>
  </si>
  <si>
    <t>jEdit is a software development. It offers a free software text editor available under GPL-2.0 or later. The organization serves globally.</t>
  </si>
  <si>
    <t>jEdit - Programmer's Text Editor - overview</t>
  </si>
  <si>
    <t>Testnetic</t>
  </si>
  <si>
    <t>testnetic.com</t>
  </si>
  <si>
    <t>Testnetic is a web-based software development and testing company that offers a comprehensive package for test case management, issue and bug management, testing, and work allocation. The platform is multi-tenanted and designed to be simple to learn an...</t>
  </si>
  <si>
    <t>Testnetic Pty., Ltd. enables productive testing of software applications resulting in few bugs, faster deployment, and happier teams. It is few features are test case management, creating test requirements and test groups, running software tests, failure, and success reporting, and issue tracking with no test case required.</t>
  </si>
  <si>
    <t>Enables productive testing of software applications resulting in fews bugs, faster deployment and happier teams</t>
  </si>
  <si>
    <t>Cogniss</t>
  </si>
  <si>
    <t>cogniss.com</t>
  </si>
  <si>
    <t>Cogniss is a no code ecosystem to develop sophisticated consumer and patient facing digital health solutions (native iOS, native Android &amp; Web) – digital therapeutics, real world evidence tools, research apps &amp; more. Deliver personalized and engaging e...</t>
  </si>
  <si>
    <t>Cogniss Pty., Ltd. provides a no-code app-building platform. The company's platform is designed to enable anyone to create digital health applications. It offers a plug-and-play interface with transformational capabilities, incorporating UX design, behavioral science, and artificial intelligence.</t>
  </si>
  <si>
    <t>A no-code platform to create customised digital solutions that deliver health interventions, support human research, drive behaviour change and improve learning outcomes</t>
  </si>
  <si>
    <t>JMango360</t>
  </si>
  <si>
    <t>jmango360.com</t>
  </si>
  <si>
    <t>JMango360 is a mobile commerce company that enables online retailers to create and launch stunning mobile commerce apps. Their Mobile App Builder is an all-encompassing platform that allows retailers to launch powerful mobile apps for their webstores, ...</t>
  </si>
  <si>
    <t>JMango Operations B.V. is an all-encompassing mobile app builder that allows to easily build own feature-rich, mobile commerce-enabled business apps. The company offers M-Commerce, Apps, Webshop App, App builder platform, Lightspeed App, last mile, PWA, progressive web app, Magento, big commerce, Prestashop, lightspeed, salesforce, Shopify, eCommerce, and b2b.</t>
  </si>
  <si>
    <t>Your partner for mobile growth by B2B and B2C mobile commerce applications</t>
  </si>
  <si>
    <t>MobiCart</t>
  </si>
  <si>
    <t>mobi-cart.com</t>
  </si>
  <si>
    <t>MobiCart is a mobile commerce company that allows e-commerce companies to build and manage their business as a native or web app. MobiCart is a simple way to build and manage your m-commerce store as a native or web app. MobiCart works on its own, or l...</t>
  </si>
  <si>
    <t>MobiCart Pte., Ltd. is a consumer electronic company. It offers MobiCart, a Web-based mobile solution to build and manage e-commerce stores for iPhone, iPad, Android, and BlackBerry. The company offers its products and services internationally.</t>
  </si>
  <si>
    <t>A simple way to build and manage m-commerce store as a native or web app</t>
  </si>
  <si>
    <t>Blue Polar Software</t>
  </si>
  <si>
    <t>bluepolar.com</t>
  </si>
  <si>
    <t>At Blue Polar, we believe in the power of tailored software. With years of serving top-tier companies, we offer both plug-and-play products and bespoke solutions — all at competitive costs and timelines. With over two decades of expertise in crafting and deploying custom solutions, we're your go-to for software that fits your business perfectly. Ready for software that propels your organization forward? Reach out and see how we can make a difference.</t>
  </si>
  <si>
    <t>Blue Polar B.V. develops full-featured database-driven business applications on web technology. The company offers ready-to-use products, but also realize complete tailor-made solutions.</t>
  </si>
  <si>
    <t>co.com</t>
  </si>
  <si>
    <t>registry.co.com</t>
  </si>
  <si>
    <t>co.com Registry provides short, memorable .co.com domain names through registrars worldwide, providing a branding choice that is generic, global and ends in the popular .com extension. Internet co.com Domain Names</t>
  </si>
  <si>
    <t>co.com, LLC is a domain registry that offers businesses, organizations, and individuals, short, memorable, recognizable .com domain names, through a worldwide distribution network of domain name registrars and resellers. It provides a branding choice that is generic, global, and ends in the popular .com extension.</t>
  </si>
  <si>
    <t>MODX</t>
  </si>
  <si>
    <t>modx.com</t>
  </si>
  <si>
    <t>MODX is a company that provides a custom CMS platform called MODX Revolution. It allows users to rapidly develop any digital experience and power it with a tailor-made content management system. MODX Revolution gives complete control over websites and ...</t>
  </si>
  <si>
    <t>MODX Systems, LLC develops a content management platform for site builders and owners, B2B users, and enterprise users. It offers MODX Revolution (Revo), a content management system and application framework for a secure website, search engine optimization, multi-server content management system (CMS), enterprise web content management, mobile responsive, email marketing, internationalization and localization, PHP content management framework, and CMS comparison charts.</t>
  </si>
  <si>
    <t>Quisapps</t>
  </si>
  <si>
    <t>quisapps.com</t>
  </si>
  <si>
    <t>Making JIRA even better!</t>
  </si>
  <si>
    <t>Quisapps Develops Field Security Plugin which provides an ability to set Read &amp; Write access restrictions to any custom field (including custom fields that are already using in JIRA instance) and Time Tracking fields (including Work Logs). Also JIRA Scripting Suite which provides a convenient way to put custom conditions, validators and post-functions into workflow in a form of Jython scripts.</t>
  </si>
  <si>
    <t>PIKT</t>
  </si>
  <si>
    <t>pikt.org</t>
  </si>
  <si>
    <t>Pikt provides the usual operators, and a few not so usual. They mostly follow the Perl and AWK models. Pikt offers a wide variety of built-in functions. An unusual feature of Pikt functions is that they are data-typed: their return value type is signified by either the "$" prefix (for string; e.g., $trim()) or "#" prefix (for number; e.g., #median()). Pikt does not currently support user-definable functions, although you can write pseudo functions using macros-with-arguments to achieve much the same effect. Pikt comes with a panoply of flow control structures, most usual, and a few not so usual (e.g., 'again', for repeating the current rule; 'leave', for leaving the current rule). Every Pikt statement begins with a keyword (e.g., 'set', 'if', etc.). Statement blocks are indicated by a keyword-keyword combination, for example, if-endif, for-endfor.</t>
  </si>
  <si>
    <t>Pikt is a software company. It developed a system monitoring tool. The company offers its products to businesses.</t>
  </si>
  <si>
    <t>Alkanyx</t>
  </si>
  <si>
    <t>alkanyx.com</t>
  </si>
  <si>
    <t>Alkanyx is a software marketplace where you buy and sell all kinds of digital goodies, including ready to go web apps, mobile and desktop apps, PHP scripts, Javascript Apps, Android and iOS app templates and more.</t>
  </si>
  <si>
    <t>Qdev Techs doing business as Alkanyx is a software marketplace, a digital media store, and a digital media distribution service. The company comprises a large and diversified range of digital goodies, from bootstrapped app ideas ready to be deployed in no time to all kinds of web, mobile, and desktop apps, WordPress plugins, HTML themes and so much more.</t>
  </si>
  <si>
    <t>Buy app templates, scripts, themes and more | Alkanyx Marketplace</t>
  </si>
  <si>
    <t>D-One Software House</t>
  </si>
  <si>
    <t>d-one.info</t>
  </si>
  <si>
    <t>D-One Software House trasforma gestionali in APP,crea sviluppa App mobile iOS Android.Crea software programmi personalizzati tailor made gestione dati,docenze corsi programmazione,configuratori prodotto,applicazioni software mobile web windows Cloud</t>
  </si>
  <si>
    <t>D-One Software House is a software house company. It specializes in the development of software applications for mobile, web, windows, and cloud. The company develops customized and optimized native apps for the publication of product catalogs, technical documentation, and fashion collections, and for the management of private documentation such as price lists intended for the sales network. It offers its services to businesses throughout Italy.</t>
  </si>
  <si>
    <t>Appvia</t>
  </si>
  <si>
    <t>appvia.io</t>
  </si>
  <si>
    <t>Appvia enables organizations to achieve #CloudNative maturity with products and services that make #Kubernetes secure, cost effective and scalable. End to end self service for developers, scalable for platform teams, and secure by design. Built in infr...</t>
  </si>
  <si>
    <t>Appvia, Ltd. is an industry engineering consultancy company. It specializes in building a cloud infrastructure layer that allows platform engineering teams to manage, monitor, and update apps in the cloud. The company provides services globally.</t>
  </si>
  <si>
    <t>Cloud native consultancy providing products and services to accelerate cloud and Kubernetes adoption for organisations</t>
  </si>
  <si>
    <t>Digital Function</t>
  </si>
  <si>
    <t>digitalfunction.com</t>
  </si>
  <si>
    <t>Digital Function is a web/mobile design and .NET development firm that focuses on technology, design, strategy, and support. They have been designing and building .NET solutions, frameworks, and digital experiences for over 14 years. They believe in bu...</t>
  </si>
  <si>
    <t>Digital Function, LLC is a computer software company. It designed and developed a wide range of .NET solutions and countless websites in various industries across multiple channels. The company provides its services throughout the country.</t>
  </si>
  <si>
    <t>NINJA-IDE</t>
  </si>
  <si>
    <t>ninja-ide.org</t>
  </si>
  <si>
    <t>NINJA IDE is an open source Python IDE that provides a professional grade integrated development environment for Python. It is a cross-platform IDE that runs on Linux/X11, Mac OS X, and Windows. NINJA IDE offers a range of tools and utilities to simpli...</t>
  </si>
  <si>
    <t>Ninja IDE provides a cross-platform integrated development environment specially designed to build Python Applications. It provides tools to simplify the Python-software development and handles all kinds of situations thanks to its rich extensibility.</t>
  </si>
  <si>
    <t>NINJA IDE | Ninja-ide Is Not Just Another IDE</t>
  </si>
  <si>
    <t>Ridge</t>
  </si>
  <si>
    <t>ridge.co</t>
  </si>
  <si>
    <t>Ridge Cloud provides cloud services that empower developers to deploy cloud native applications with low latency, data sovereignty, and infinite scalability. Their flexible cloud can be deployed on any infrastructure and in any location, offering a cus...</t>
  </si>
  <si>
    <t>Tectonic Labs, Ltd. doing business as Ridge is building a global network of computing power through partnerships with data centers and aggregators of highly distributed compute nodes. The company develops an Edge Cloud that provides exceptional scalability and performance. It offers a robust suite of web services (managed K8s, container services, storage) on top of the infrastructure, so developers can easily deploy and manage applications at the edge.</t>
  </si>
  <si>
    <t>Critical Logic</t>
  </si>
  <si>
    <t>critical-logic.com</t>
  </si>
  <si>
    <t>Critical Logic is a company that specializes in integrated quality management for business systems. They offer services and software that help customers from business analysis to software testing. Their Integrated Quality Management Studio software mod...</t>
  </si>
  <si>
    <t>Critical Logic, Inc. provides flexible, innovative technologies and services, both to verify correct system behavior during test, and to validate system requirements during design. Its software generates test cases automatically from cause-effect models to its system.</t>
  </si>
  <si>
    <t>Ametys</t>
  </si>
  <si>
    <t>ametys.org</t>
  </si>
  <si>
    <t>Ametys is an open-source Java-based Web Content Management system software that combines content richness with a user-friendly interface. The company provides consulting, training, and enterprise-class support worldwide. They also have a core developme...</t>
  </si>
  <si>
    <t>Anyware Services SAS doing business as Ametys is a dynamic team of women and men with a common idea: supporting and implementing web 2.0 solutions for industrial companies and public administrations. The company provides SaaS and on-premise solutions for Education and local Government: portal, intranet, extranet, collaborative tools for business process and content management.</t>
  </si>
  <si>
    <t>Garden</t>
  </si>
  <si>
    <t>garden.io</t>
  </si>
  <si>
    <t>Garden is a development automation platform for Kubernetes and cloud native applications. It provides a solution for developers working on distributed microservices applications to build, run tests, and iterate in a production-like environment. With Ga...</t>
  </si>
  <si>
    <t>Garden Germany GmbH is an open-source development engine for Kubernetes that makes developing, building, and testing microservices fast, easy, and fun. Its Integrated development platform is for multi-service backend applications.</t>
  </si>
  <si>
    <t>Integrated development platform for multi-service backend applications</t>
  </si>
  <si>
    <t>Actipro Software</t>
  </si>
  <si>
    <t>actiprosoftware.com</t>
  </si>
  <si>
    <t>Actipro Software is a leading provider of .NET user interface controls and components for WPF, Windows Forms, and Universal Windows. Actipro Software is a leading user interface control development company, specializing in the WPF, UWP, and WinForms pl...</t>
  </si>
  <si>
    <t>Actipro Software, LLC is a privately held provider of software components for the Microsoft .NET platform. The company's focus is on delivering quality user interface software components that customers can trust to add robust functionality to the applications. It has been developing Windows Forms components since .NET was first released, and has become a  provider of Windows Presentation Foundation (WPF) components. It serves clients worldwide.</t>
  </si>
  <si>
    <t>Actipro Software - UI Controls for WPF, Universal Windows, and Windows Forms</t>
  </si>
  <si>
    <t>T-Plan</t>
  </si>
  <si>
    <t>t-plan.com</t>
  </si>
  <si>
    <t>T Plan is a company that provides software solutions for automation of the desktop and testing of software applications. Their main tool software solutions include Robotic Process Automation (RPA), Test Automation software, and Test Case and Process Ma...</t>
  </si>
  <si>
    <t>T-Plan, Ltd. is a provider of business process automation and test automation tools. It develops software for automating repetitive, predictable tasks and replicating actions. The company caters to banking, defense, telecom, gaming, and healthcare sectors.</t>
  </si>
  <si>
    <t>Zenaton</t>
  </si>
  <si>
    <t>zenaton.com</t>
  </si>
  <si>
    <t>Zenaton is a workflow builder for developers that allows them to build event-driven customer and data processes in days instead of weeks. It provides built-in monitoring and error handling. With Zenaton, developers can manage event-driven customer proc...</t>
  </si>
  <si>
    <t>Zenaton, Inc. provides a saas technology helping companies operate world-class business processes. It offers APIs to easily code (in any programming language) any business process (event-based orchestration of distributed tasks) such as a scalable infrastructure to orchestrate and monitor the execution of tasks that include visualization, dashboards, and analytics for processes.</t>
  </si>
  <si>
    <t>Cloud-based developer tool startup that makes building workflows easy</t>
  </si>
  <si>
    <t>L4B Software</t>
  </si>
  <si>
    <t>l4b-software.com</t>
  </si>
  <si>
    <t>L4B Software is a global leader in embedded software solutions. With deep expertise across automotive, medical devices, and consumer electronics, we provide end to end software engineering services tailored to your needs. ISO certified and with a commi...</t>
  </si>
  <si>
    <t>L4B Software GmbH is a computer software company. It specializes in software solutions and engineering services. The company offers its services to the information technology sector.</t>
  </si>
  <si>
    <t>Welcome - L4B Software - E2E Software Solutions</t>
  </si>
  <si>
    <t>CodePier</t>
  </si>
  <si>
    <t>codepier.io</t>
  </si>
  <si>
    <t>You're here to build apps. CodePier is here to help you manage your infrastructure, allow custom provisioning for each site, and eliminate downtime with zero downtime deployments, plus, so much more.</t>
  </si>
  <si>
    <t>CodePier, LLC primarily operates in the Computer Software Development and Applications business/industry within the Business Services sector. It builds, provision, deploys, and manage the applications easily. It serves clients around the United States.</t>
  </si>
  <si>
    <t>Agitar</t>
  </si>
  <si>
    <t>agitar.com</t>
  </si>
  <si>
    <t>Agitar Technologies is a software company that provides powerful automated JUnit Generation, Software Agitation, and functional coverage tracking to monitor the effectiveness of all test phases. Their product, AgitarOne, is the most powerful unit testi...</t>
  </si>
  <si>
    <t>Agitar Technologies, Inc. is a provider of commercial services to help users automate and manage the process of developer testing for Java. The company enables the enterprise to release Java applications more, reduce the cost of bugs, and change both new and legacy applications to meet changing business needs.</t>
  </si>
  <si>
    <t>Enables the enterprise to release Java applications faster, reduce the cost of bugs, and more easily change both new and legacy applications to meet changing business needs</t>
  </si>
  <si>
    <t>Radview Software</t>
  </si>
  <si>
    <t>radview.com</t>
  </si>
  <si>
    <t>RadView is a leading provider of application performance and load testing software. Since 1993, RadView has enabled over 3500 customers around the world to assure the performance, scalability and reliability of their internet applications. Leading orga...</t>
  </si>
  <si>
    <t>Radview Software, Ltd. is a company that operates in the Software Development industry. It is a provider of enterprise-grade software testing solutions enabling organizations to achieve unprecedented quality while accelerating software delivery. The company offers a platform for fast, easy, and reliable testing of applications and websites, which includes Radview WebLoad, a market-leading Performance &amp; Load Testing solution, and Radview TestAutomation an intelligent solution for automating end-to-end testing.</t>
  </si>
  <si>
    <t>Application Performance and Load Testing Software</t>
  </si>
  <si>
    <t>ACCELQ</t>
  </si>
  <si>
    <t>accelq.com</t>
  </si>
  <si>
    <t>ACCELQ is a startup on a mission to bring disruptive innovation in the field of Application Lifecycle Management. They provide the most powerful software testing tool to achieve codeless test automation and accelerate continuous testing. Their platform...</t>
  </si>
  <si>
    <t>AccelQ, Inc. is a company that develops a cloud-based continuous testing platform with a focus on the business process. Its platform automates test design, planning, test generation, and execution processes.</t>
  </si>
  <si>
    <t>Cloud based continuous testing platform for functional &amp; api automation</t>
  </si>
  <si>
    <t>pillir.io</t>
  </si>
  <si>
    <t>Pillir is a leading provider of low code supply chain solutions for SAP centric organizations. They offer a low code/no code, cloud native platform that enables organizations to develop mission-critical apps 20 times faster than traditional methods. Wi...</t>
  </si>
  <si>
    <t>appsFreedom, Inc. doing business as Pillir provides cloud-based mobile solutions for the enterprise. The company offers apps freedom, a mobile, IoT patented platform to digitize business processes on various smartphone or tablet devices. It serves various industries, such as agriculture, construction, logistics and distribution, manufacturing, and oil and gas.</t>
  </si>
  <si>
    <t>Pillir offers an enterprise app development platform that enables non-programmers to build mobile and web applications</t>
  </si>
  <si>
    <t>Syware Inc</t>
  </si>
  <si>
    <t>syware.com</t>
  </si>
  <si>
    <t>SYWARE.com is a provider of Pocket Access, Mobile Database, Windows CE Database, Windows CE Forms, Windows CE Development, and Windows CE software. They specialize in software development for mobile devices, offering solutions such as Pocket Access, a ...</t>
  </si>
  <si>
    <t>Syware, Inc. is a leading developer of intuitive database tools for business and personal productivity. It offers innovative data management and connectivity software for use in a wide range of mobile and database applications, including patient monitoring, inventory management, and field surveys.</t>
  </si>
  <si>
    <t>Geonexus Technologies</t>
  </si>
  <si>
    <t>geo-nexus.com</t>
  </si>
  <si>
    <t>Geonexus is a software company with a focus on helping asset intensive organizations operate more efficiently and solve complex business problems using enterprise technologies. Our purpose is to ensure the integrity of an organization’s enterprise data...</t>
  </si>
  <si>
    <t>GeoNexus Technologies, LLC is to offer collaborative software solutions for capital-intensive organizations faced with asset, facility, fleet, and infrastructure challenges. It specializes in products designed to address today's business climate by leveraging state-of-the-art asset management, visualization, and business intelligence information technologies. The company has expertise in Geographic Information Systems (GIS), Enterprise Asset Management (EAM), Customer Information Systems (CIS), and Enterprise Resource Planning (ERP).</t>
  </si>
  <si>
    <t>Atomist</t>
  </si>
  <si>
    <t>atomist.com</t>
  </si>
  <si>
    <t>Atomist is a container scanning tool that cuts through the noise and delivers clear, actionable security insights for developers and security teams. It allows developers and AppSec teams to make important decisions about their images and vulnerabilitie...</t>
  </si>
  <si>
    <t>Atomist, Inc. operates a development automation platform that creates, ships and improves the software. The company's features include code review, build, unit test, containerize, integration test, binary artifacts, container cluster managers, manual, and scripted release steps, health checks, and performance monitoring. It enables organizations to seize control of the chaotic delivery environments and make the ability to deliver software a competitive advantage.</t>
  </si>
  <si>
    <t>Atomist make microservice applications Easy and fun to build, through a cloud-based service</t>
  </si>
  <si>
    <t>Gammadyne</t>
  </si>
  <si>
    <t>gammadyne.com</t>
  </si>
  <si>
    <t>Gammadyne Corporation is a developer of sophisticated business applications for Windows, specializing in email. Since 1998, the company has been providing quality software for the Windows platform. Their unique approach to software development has resu...</t>
  </si>
  <si>
    <t>Gammadyne Corp. is an information technology company. Its products include Centurion Setup, Connection Keeper, Clyton, CSV Editor Pro, DJ Jukebox, Docpad, Free Dos utilities, Gammadyne Mailer, Httmeld, Mirror Backup, Random Word Generator, Round-Robin Mailer, Scratchboard, Serlog, and String-o-matic. The company serves businesses.</t>
  </si>
  <si>
    <t>Developer of high quality business applications for the windows platform</t>
  </si>
  <si>
    <t>Press Customizr</t>
  </si>
  <si>
    <t>presscustomizr.com</t>
  </si>
  <si>
    <t>Press Customizr designs high quality WordPress themes and plugins that allow 200K+ businesses and individuals to build a professional web presence. The Customizr WordPress theme is the result of two years of work, debugging and improvements to meet our...</t>
  </si>
  <si>
    <t>Press Customizr Sarl design highly customizable WordPress themes. Its themes provide a responsive, fast-loading, SEO-optimized foundation, empowering users to quickly and easily build the website that its visitors and clients expect to see.</t>
  </si>
  <si>
    <t>mesibo</t>
  </si>
  <si>
    <t>mesibo.com</t>
  </si>
  <si>
    <t>Mesibo is a cloud communication platform that provides real-time messaging, voice and video calls, and conferencing for Android, iOS, and web apps. It offers a cross-platform API, ready-to-use UI, and a scalable carrier-grade platform. Mesibo's pricing...</t>
  </si>
  <si>
    <t>Mesibo, Inc. is a software company. It offers software applications and web-based platforms including real-time chat, voice, and video to mobile apps, and websites. The company serves its products and services throughout the country.</t>
  </si>
  <si>
    <t>Cloud communication platform that makes it remarkably simple to add real-time chat, voice and video to mobile apps, and websites, in just a few hours</t>
  </si>
  <si>
    <t>Good-To-Go!</t>
  </si>
  <si>
    <t>good-to-go.us</t>
  </si>
  <si>
    <t>Good-To-Go is a Software Quality Management and Process Improvement consulting firm working with Agile and CMMI processes, specializing in the Test  Requirements Agile Metric, an innovative Risk-Based Testing Project Management methodology. It provides software quality management, information technology.</t>
  </si>
  <si>
    <t>Tierasoft</t>
  </si>
  <si>
    <t>tierasoft.com</t>
  </si>
  <si>
    <t>Tiera Software was founded in 1997. The founders of Tiera Software, have been senior management executives in large software companies like On-Line Software, Martin Marietta, and Computer Associates. In our careers, we have have worked with the majority of Fortune 1000 companies. With over 20 years of experience in delivering world class software solutions, we know what it takes to build industrial strength software Products that can scale as your company grows. Our Products are based on our extensive expertise in building successful Products. We build Products to help you do your job better and easier. We realize that is is in your best interest to leverage your existing investment in technology that you currently use in Production today. To this end, that is why we support so many databases and industry standards. Why should you take the risk in using an unfamiliar database, or obscure technology, when you have invested thousands of dollars on industry standard databases such as Oracle, IBM DB2, Sybase, SQLServer, Ingres, and Postgres. Our Products easily fit in with what you already have. If you need to contact us, use the following information.</t>
  </si>
  <si>
    <t>Tiera Software, Inc. works with the majority of Fortune 1000 companies. It is in delivering world-class software solutions and knows what it takes to build industrial-strength software products that can scale as the company grows.</t>
  </si>
  <si>
    <t>COSMIC Sizing</t>
  </si>
  <si>
    <t>cosmic-sizing.org</t>
  </si>
  <si>
    <t>Cosmic Software Sizing is the leading ISO standard for measuring the functional size of all types of software. COSMIC Function Points.</t>
  </si>
  <si>
    <t>Common Software Measurement International Consortium (COSMIC) the not for profit organization that governs the standard for a functional size of a piece of software. The organization develops a new method for measuring functional requirements that overcomes the weaknesses of function points.</t>
  </si>
  <si>
    <t>Appeleon</t>
  </si>
  <si>
    <t>appeleon.com</t>
  </si>
  <si>
    <t>appeleon is a product of appeleon gmbh. Whether urgent IT gaps need to be closed (GAP applications) or existing applications (Lotus Notes, MS Access, etc.) need to be replaced, appeleon is the right tool. Combine over 500 software components quickly us...</t>
  </si>
  <si>
    <t>Appeleon GmbH is a computer software company. It offers a basis with which individual software (web and rich client) can be implemented three to four times with conventional software development methods. The company provides its products and services to clients across the globe.</t>
  </si>
  <si>
    <t>Undo</t>
  </si>
  <si>
    <t>undo.io</t>
  </si>
  <si>
    <t>Time Travel Debugging for Linux C/C++ and Java ¦ Undo Time travel debugging for Linux C/C++, Java and Go. Root cause analysis in minutes, not weeks. See what the software really did. Undo’s products are used by thousands of developers to solve complex,...</t>
  </si>
  <si>
    <t>Undo, Ltd. is a software reliability solution and is trusted by the world's largest technology companies to quickly resolve failures in complex applications. The company develops debugging tools for developers, software architects, product managers, and field application engineers working on test and production code. It offers Live Recorder for Automated tests that enable developers to identify, diagnose, and respond to the failures exposed by test suites, including continuous integration.</t>
  </si>
  <si>
    <t>Reversible Debugging Tools for C/C++ on Linux and Android</t>
  </si>
  <si>
    <t>6Waves</t>
  </si>
  <si>
    <t>6waves.com</t>
  </si>
  <si>
    <t>6waves is a leading publisher of independent games on social networks and mobile platforms, partnering with developers all over the world to bring the best games to the millions of users in its gaming network. From its original roots on Facebook, the c...</t>
  </si>
  <si>
    <t>Six Waves, Inc., is a leading publisher of independent games on social networks and mobile platforms, partnering with developers all over the world to bring the best games to the millions of users in its gaming network. The company provides products through iOS, Google Play, and Amazon Appstore.</t>
  </si>
  <si>
    <t>Independent publisher of social and mobile games</t>
  </si>
  <si>
    <t>Weavy</t>
  </si>
  <si>
    <t>weavy.com</t>
  </si>
  <si>
    <t>Weavy API &amp; SDK | Chat, Feeds, Files | Developer Tools Weavy's Chat, Feeds, Files API adds collaboration &amp; community features to your app. Increase functionality, connect users, focus on your core product. The complete collaboration API &amp; SDK for chat,...</t>
  </si>
  <si>
    <t>Mindroute Incentive USA, Inc. doing business as Weavy is a full-stack development framework adding feature-complete team communication and collaboration capabilities to the user's app. It instantly adds contextual team communication and collaboration features to the user's app such as instant messaging, document collaboration, and file sharing with integrations to Office 365, Google Drive, Dropbox, Box, and more.</t>
  </si>
  <si>
    <t>In-app messaging and collaboration |</t>
  </si>
  <si>
    <t>ManageIQ Community</t>
  </si>
  <si>
    <t>manageiq.org</t>
  </si>
  <si>
    <t>ManageIQ is a leading open source hybrid cloud management and automation solution that enables organizations to deploy, manage and optimize private clouds, virtualized infrastructures and virtual desktops. ManageIQ delivers unified monitoring, manageme...</t>
  </si>
  <si>
    <t>ManageIQ, Inc. provides leading open source hybrid cloud management and automation solution that enables organizations to deploy, manage and optimize clouds, virtualized infrastructures and virtual desktops. It delivers unified monitoring, management, and automation across enterprise clouds and globally distributed data centers.</t>
  </si>
  <si>
    <t>Cafu</t>
  </si>
  <si>
    <t>cafu.de</t>
  </si>
  <si>
    <t>Cafu is an open-source game and graphics engine for multiplayer, cross-platform, real-time 3D action.</t>
  </si>
  <si>
    <t>Carsten Fuchs Software, doing business as Cafu Engine is a software company. It offers 3D graphics engines, game development kits, games, simulations, training, and architectural software. The company offers its products and services to the gaming and commercial sectors.</t>
  </si>
  <si>
    <t>Enov8</t>
  </si>
  <si>
    <t>enov8.com</t>
  </si>
  <si>
    <t>Enov8 is an IT and Test Environment &amp; Data Management company that provides holistic solutions for IT &amp; Test Environment Management, Data Management, DataSec, and Enterprise Release Management. They specialize in helping companies better understand and...</t>
  </si>
  <si>
    <t>Enov8, Ltd. is a Software Development company. It provides unique enterprise solutions for IT and test environment management, enterprise release management, and holistic test data management. Its platform has a solution that promotes better understanding and management across its enterprise IT Landscape, including Systems, Data, and Operations. It serves within the area.</t>
  </si>
  <si>
    <t>Enov8 | The IT and Test Environments Management Company</t>
  </si>
  <si>
    <t>AgileOne</t>
  </si>
  <si>
    <t>agile-one.com</t>
  </si>
  <si>
    <t>AgileOne is a global workforce solutions provider that offers comprehensive solutions for talent acquisition and management. With a focus on superior technology, consulting services, and exceptional delivery teams, AgileOne helps Fortune 1000 companies...</t>
  </si>
  <si>
    <t>AgileOne is a company that operates the Staffing and Recruiting industry. It offers AccelerationVMS that automates contingent hiring processes, from the creations of the job requisition, interview and screening process, applicant selection, and time and expense keeping, through invoicing and reporting; and AccelerationATS, which provides an online database to post and track job openings, distribute job listings to multiple job boards, capture applicant information entered from the company Website, and manage the process of screening and hiring direct workers. The company provides talent procurement, supplier management, workforce consulting, and recruitment process outsourcing solutions to companies globally.</t>
  </si>
  <si>
    <t>Bugfender</t>
  </si>
  <si>
    <t>bugfender.com</t>
  </si>
  <si>
    <t>Bugfender is a log storage service for application developers. Resolve bugs more effectively and provide better customer support with full logs, not just crashes. Bugfender collects everything happening in the application, even if it doesn’t crash, in ...</t>
  </si>
  <si>
    <t>Beenario GmbH doing business as Bugfender develops software that protects the app against bugs, low ratings, and bad user reviews. Its tool has a log storage service for application developers that collects everything happening in the application, even if it doesn't crash, in order to reproduce and resolve bugs more effectively and provide better customer support. It offers services such as javascript exceptions, crash reporting, mobile crash reporting, remote logger, in-app user feedback, user feedback, and many more.</t>
  </si>
  <si>
    <t>Protect your app against bugs, low ratings and bad user reviews</t>
  </si>
  <si>
    <t>Accord Software &amp; Systems</t>
  </si>
  <si>
    <t>accord-soft.com</t>
  </si>
  <si>
    <t>Accord Software &amp; Systems is a trusted brand with decades of accomplishments in Technology development and Engineering in the Navigation and Avionics industry segments. Accord provides customized, indigenous solutions based on GPS/GNSS and other techno...</t>
  </si>
  <si>
    <t>Accord Software and Systems Pvt., Ltd. is an accord software and systems. It offers software and hardware engineering services and products in the areas of Avionics, Global Navigation Satellite Systems (GNSS), and Real-Time Embedded Systems. It provides cutting-edge positioning, navigation, and timing products and solutions for defense and commercial markets.</t>
  </si>
  <si>
    <t>Accord Group - GPS/GNSS - Positioning, Navigation and Timing products and solutions | Engineering Services and Products</t>
  </si>
  <si>
    <t>Clerisoft</t>
  </si>
  <si>
    <t>clerisoft.com</t>
  </si>
  <si>
    <t>Clerisoft is a company that specializes in accelerating adoption, increasing productivity, and improving ROI for Salesforce customers and partners. They offer a range of solutions and tools, including a drag and drop app builder for citizen developers,...</t>
  </si>
  <si>
    <t>Clerisoft, Inc. is an information technology and services company. It is a  provider of no-code, drag-and-drop app builder tools for Salesforce, including Salesforce Lightning and Visualforce platforms. It provides a range of solutions and tools to increase adoption, maximize productivity, and speed delivery while increasing the ROI of CRM, Sales Cloud, Marketing Cloud, Support Cloud, and Force.com deployments. The company offers its services in California, United States.</t>
  </si>
  <si>
    <t>Yappes</t>
  </si>
  <si>
    <t>yappes.com</t>
  </si>
  <si>
    <t>Yappes is a next-generation unified API platform that simplifies APIs and provides comprehensive API lifecycle management. It enables operations teams to monitor API consumption, manage endpoints, and govern developers. It also allows API architects to...</t>
  </si>
  <si>
    <t>Yappes Technologies Pvt., Ltd. is a software company. It offers API gateway, Monitoring, API lifecycle, developer portal, API manager, secure, and monetize. The company offers its services and products to clients in India.</t>
  </si>
  <si>
    <t>Online marketplace for companies to discover, compare and license travel technology apis</t>
  </si>
  <si>
    <t>Floobits</t>
  </si>
  <si>
    <t>floobits.com</t>
  </si>
  <si>
    <t>Floobits is a collaborative coding platform that allows developers to code together in real-time. It provides a seamless and efficient way for teams to collaborate on code, regardless of their location. With Floobits, developers can share their code, e...</t>
  </si>
  <si>
    <t>Floobits, Inc. develops a solution that allows users to edit files using text editors to collaborate on code in real-time. It supports Sublime Text, Vim, and Emacs. The company provides monthly or annual subscription plans for users and organizations.</t>
  </si>
  <si>
    <t>Gocious</t>
  </si>
  <si>
    <t>gocious.com</t>
  </si>
  <si>
    <t>Gocious provides powerful enterprise level product roadmap management software for manufacturers and providers of complex systems to enable transparency between cross functional teams to align their product releases with business objectives with agilit...</t>
  </si>
  <si>
    <t>Gocious, LLC is an information services company that provides software spaces and solutions. It offers product managers and product organizations the platform to drive its product portfolio roadmap. The company serves clients in the area.</t>
  </si>
  <si>
    <t>Kythera</t>
  </si>
  <si>
    <t>kythera.ai</t>
  </si>
  <si>
    <t>Bring your game to life with Kythera AI. Kythera AI offers the most advanced AI middleware for AAA and indie video games built with Unreal Engine, Unity, O3DE or custom C++/C# engines. Their mission is to enable game studios to easily build and deliver...</t>
  </si>
  <si>
    <t>Moon Collider, Ltd. doing business as Kythera AI is a computer games company. It offers AI middleware for AAA and indie video games built with Unreal Engine, Unity, O3DE, or custom C++ or C engines. The company provides its products in the UK and the United States.</t>
  </si>
  <si>
    <t>Next-generation ai middleware, dedicated to delivering new gaming experiences through innovative and empowering features</t>
  </si>
  <si>
    <t>Antenna House</t>
  </si>
  <si>
    <t>antennahouse.com</t>
  </si>
  <si>
    <t>Antenna House is a global software company that specializes in providing enterprise solutions for high volume, automated document formatting and conversion needs. Their main product, AH Formatter, is a powerful XML to PDF publishing engine that support...</t>
  </si>
  <si>
    <t>Antenna House, Inc. is a software company that is focused on data usability. It provides information technology services. The company specializes in packaged software such as formatting, rich text converter, server based converter, printer driver, a viewer, digital signing, and other related services.</t>
  </si>
  <si>
    <t>Global software company that works to make your documentation development and processing easier every single day</t>
  </si>
  <si>
    <t>eemaan</t>
  </si>
  <si>
    <t>eemaan.com</t>
  </si>
  <si>
    <t>eemaan develops software products for the Telecommunication and Contact Center markets. The Eemaan Audit Trail product is the market leading Change Management Software for Genesys. The largest Genesys users in the world rely on Audit Trail to help mana...</t>
  </si>
  <si>
    <t>Eemaan, Ltd. develops software products for the Telecommunication and Contact Center markets. Its product is used by numerous Genesys clients to help 'synchronize' changes made between multiple CMEs.</t>
  </si>
  <si>
    <t>formcarry</t>
  </si>
  <si>
    <t>formcarry.com</t>
  </si>
  <si>
    <t>Formcarry is a form backend service that allows users to create a free form backend to receive emails and messages from HTML and JavaScript forms. Users can code their own HTML form, style it, and then point it to formcarry to receive email notificatio...</t>
  </si>
  <si>
    <t>Teijal, Inc. doing business as Formcarry is a software development company. It offers a processing service that allows the client to handle forms on its apps. The company provides its services in the country.</t>
  </si>
  <si>
    <t>Formcarry. | Hassle-free HTML Form Endpoints</t>
  </si>
  <si>
    <t>Useberry</t>
  </si>
  <si>
    <t>useberry.com</t>
  </si>
  <si>
    <t>Useberry is a UX research platform that provides actionable user validated insights across the product development lifecycle. They enable UI/UX pioneers and agile product teams to get user feedback and rich, actionable insights in minutes. Useberry off...</t>
  </si>
  <si>
    <t>Useberry User Testing Technologies IKE is an information technology and services company. It is a company that offers services products that include pricing, participant pool, templates, click tracking, user flows, recordings, useberry for education, testing methods, figma prototypes, protopie prototypes, Adobe XD prototypes, prototype testing, website testing, card sorting, tree testing. The company provides services and products to its clients and business consumers.</t>
  </si>
  <si>
    <t>Useberry is a service that introduces a new - fast, automated and data driven UX optimization tool to companies developing mobile and web applications</t>
  </si>
  <si>
    <t>IAR Systems</t>
  </si>
  <si>
    <t>iar.com</t>
  </si>
  <si>
    <t>IAR Systems is the world's leading independent supplier of C/C++ compilers and other software tools for embedded systems that enable large and small companies to develop premium products based on 8, 16, and 32 bit microcontrollers, mainly in the areas ...</t>
  </si>
  <si>
    <t>IAR Systems AB provides software tools and services for the programming of processors in embedded systems worldwide. The company offers IAR Embedded Workbench software that enables developers to program processors in embedded systems. It serves industrial automation, medical technology, consumer electronics, and automotive industries.</t>
  </si>
  <si>
    <t>IAR Systems provides developers of embedded systems with world-leading software tools for developing competitive products</t>
  </si>
  <si>
    <t>BugReplay</t>
  </si>
  <si>
    <t>bugreplay.com</t>
  </si>
  <si>
    <t>BugReplay is a bug reporting and feedback tool. Our software records a full resolution screen recording of user actions synced with JavaScript logs, network traffic, and environmental data. Everything you need to diagnose &amp; fix problems with web applic...</t>
  </si>
  <si>
    <t>Miruni, Inc. doing business as BugReplay is a bug-reporting tool that records the screen and network traffic, capturing bugs in real time. It is created by developers that can frustrate the amount of time wasted trying to recreate bugs.</t>
  </si>
  <si>
    <t>A bug reporting tool that records your screen and network traffic</t>
  </si>
  <si>
    <t>JUnit 5</t>
  </si>
  <si>
    <t>junit.org</t>
  </si>
  <si>
    <t>JUnit is a popular open-source testing framework for Java applications. It provides a platform for developers to write and run automated tests to ensure the quality and reliability of their software. JUnit is widely used in the Java community and has b...</t>
  </si>
  <si>
    <t>JUnit 5 is a company that operates in the Information Technology industry. It is a unit-testing framework for Java. The company serves clients within the area.</t>
  </si>
  <si>
    <t>Measuring Usability</t>
  </si>
  <si>
    <t>measuringu.com</t>
  </si>
  <si>
    <t>MeasuringU is a UX research and software firm focused on connecting companies with their customers. We offer both quantitative and qualitative research support as well as access to our MUIQ testing platform. MUIQ is an advanced unmoderated remote testi...</t>
  </si>
  <si>
    <t>Measuring Usability, LLC is a quantitative research firm. The company provides to utilizes statistical analytics of human behavior to help companies increase sales. It serves its services in the country.</t>
  </si>
  <si>
    <t>Quantitative research firm that utilizes statistical analytics of human behavior to help companies increase sales</t>
  </si>
  <si>
    <t>ZAPTEST</t>
  </si>
  <si>
    <t>zaptest.com</t>
  </si>
  <si>
    <t>ZAPTEST is the leading Enterprise software test automation and RPA tool. ZAPTEST is the leading Enterprise software testing and business operation automation (RPA) tool. By skyrocketing efficiency in the software automation process, ZAPTEST will increa...</t>
  </si>
  <si>
    <t>ZAPTEST, Inc. offers a software test automation solution for testing applications cross-platform. The company allows testing of any GUI-based software on any modern OS, mobile or conventional including iOS, Android, WinMo, Blackberry, Windows, Mac, and Linux, and supports testing of Agile and CI development. Its main technologies are ZAPTEST, ZAP-fiX, MultiRun, and zapFARM.</t>
  </si>
  <si>
    <t>Ploi</t>
  </si>
  <si>
    <t>ploi.io</t>
  </si>
  <si>
    <t>Ploi is a server management tool that makes website deployments easy. It takes care of all the difficult work, allowing developers to focus on developing their applications. Ploi is optimized to detect Laravel applications and provides support for vari...</t>
  </si>
  <si>
    <t>Ploi is a software company that develops server management tools. It deploys any site like PHP, HTML, and many more. The company offers its services across the globe.</t>
  </si>
  <si>
    <t>Hakkiri</t>
  </si>
  <si>
    <t>hakkiri.io</t>
  </si>
  <si>
    <t>Hakkiri is a software company that empowers software organizations with their Continuous Clarity Engine™ to deliver products with speed and predictability. They provide a missing link between Jira and roadmapping tools, offering agile project managemen...</t>
  </si>
  <si>
    <t>Hakkiri Software, Inc. doing business as Hakkiri, LLC is a software company to delivers products with speed and clarity from strategic planning through customer delivery. It offers consulting services to help reach organizational goals.</t>
  </si>
  <si>
    <t>Hakkiri - Deliver Software Predictably</t>
  </si>
  <si>
    <t>PlayFab</t>
  </si>
  <si>
    <t>playfab.com</t>
  </si>
  <si>
    <t>PlayFab is a cloud-based provider of tools and services for building and managing online games. They offer a complete backend service to build, launch, and grow live games. Their platform includes features such as leaderboards, virtual currency, user a...</t>
  </si>
  <si>
    <t>PlayFab, Inc. is a cloud-based provider of tools and services for building and managing online games. The company offers services like profile management, multiplayer servers, and matchmaking, in-game commerce and marketplaces, deep analytics, server operations, and management, and more. It enables developers to use the intelligent cloud to build and operate games, analyze gaming data and improve overall gaming experiences.</t>
  </si>
  <si>
    <t>Complete backend service to build, launch, and grow live games</t>
  </si>
  <si>
    <t>Serlio Software Development Corporation</t>
  </si>
  <si>
    <t>casecomplete.com</t>
  </si>
  <si>
    <t>CaseComplete is an agile requirements management tool that helps business analysts capture software requirements and use cases with less effort. It provides a better way to write use cases than using a word processor, making use case modeling manageabl...</t>
  </si>
  <si>
    <t>Serlio Software Development Corp., doing business as CaseComplete, helps teams gather, organize, and communicate requirements, allowing them to come to an agreement about what a project is going to deliver faster than ever. The company's line of business includes the retail sale of computers, computer peripheral equipment, and software.</t>
  </si>
  <si>
    <t>Apphitect</t>
  </si>
  <si>
    <t>apphitect.ae</t>
  </si>
  <si>
    <t>Apphitect’s whitelabel instant messaging API &amp; SDK that allow chat, voice &amp; video calling features integrate into any iOS, Android and web app to build a custom chat platform.</t>
  </si>
  <si>
    <t>Apphitect Pvt., Ltd. is a computer software firm. It focuses on the development of mobile applications that focus on mobility, cloud, social, and analytics solutions. It markets its services globally.</t>
  </si>
  <si>
    <t>Mobile Application Development Company in Dubai, UAE | Apphitect</t>
  </si>
  <si>
    <t>Openproject</t>
  </si>
  <si>
    <t>openproject.org</t>
  </si>
  <si>
    <t>OpenProject is an open source project management software that supports classic, agile, or hybrid project management. It offers features such as task management, Gantt charts, boards, team collaboration, and time and cost reporting. OpenProject empower...</t>
  </si>
  <si>
    <t>OpenProject GmbH is a company that operates in the software development industry. The company specializes in providing open-source project management software. It provides services to companies and organizations.</t>
  </si>
  <si>
    <t>OpenProject - online project management software - free and open source</t>
  </si>
  <si>
    <t>back4app</t>
  </si>
  <si>
    <t>back4app.com</t>
  </si>
  <si>
    <t>Back4App is a low code backend platform that allows app developers to build, host, and manage apps. It provides an open source and user-friendly platform that enables developers to create their backend in minutes, allowing them to focus on providing an...</t>
  </si>
  <si>
    <t>Back4App, Inc. is a computer software company. It develops Back4App an open-source backend as a service and helps to speed up and scale app development without managing infrastructure. It is a fully managed backend platform comprising automated provisioning and scaling of parse server applications, app migration, web-based management tools, reliability, backup, and recovery, and 24/7 monitoring. The company offers its services to customers and developers across the globe.</t>
  </si>
  <si>
    <t>Low code backend to build modern Apps</t>
  </si>
  <si>
    <t>NotePage</t>
  </si>
  <si>
    <t>notepage.net</t>
  </si>
  <si>
    <t>NotePage, Inc. is a software company founded in 1996 that specializes in text messaging, SMS messaging, and wireless messaging solutions. They offer two main product lines: NotePage and FeedForAll. NotePage includes NotePager Pro, a desktop text messag...</t>
  </si>
  <si>
    <t>NotePage, Inc. is a software development company that develops wireless messaging software solutions. It offers PageGate, an SMS messaging server software that sends SMS and text messages to pagers, mobile phones, PIMs, and wireless devices, NotePager Pro, an SMS messaging software solution for standalone computers; and NotePager Net, a network SMS messaging software that allows various network users to share a common modem, phone line, and list of users to send SMS messages to pagers and digital phones. The company offers its products and services in the United States and internationally.</t>
  </si>
  <si>
    <t>Text Messaging Software and SMS Software Solutions</t>
  </si>
  <si>
    <t>Koding</t>
  </si>
  <si>
    <t>koding.com</t>
  </si>
  <si>
    <t>Koding is a modern development environment automation platform that allows developers to create, share, scale, and manage development environments in the cloud. It provides a robust and feature-rich cloud-based development environment with free virtual...</t>
  </si>
  <si>
    <t>Koding, Inc. is a feature-rich cloud-based development environment complete with free VMs, an attractive IDE and Sudo level terminal access. The company's platform provides all the need to move software development to the cloud.</t>
  </si>
  <si>
    <t>Koding for Teams | Configure any development environment in one click</t>
  </si>
  <si>
    <t>Ubisoft</t>
  </si>
  <si>
    <t>ubisoft.com</t>
  </si>
  <si>
    <t>Ubisoft is a leading producer, publisher, and distributor of interactive entertainment products. With studios in 28 countries, Ubisoft has created popular franchises such as Assassin's Creed, Far Cry, Just Dance, and Tom Clancy's series. Their diverse ...</t>
  </si>
  <si>
    <t>Ubisoft Entertainment SA is a gaming publishing and distribution company. It provides games for gaming consoles, the PC, smartphones, and tablets in both physical and online formats. Its product portfolio includes Assassins Creed, The Crew, Far Cry, For Honor, Just Dance, Prince of Persia, Tom Clancy's Splinter Cell, Rayman, Star Wars, Immortals Fenix Rising, Mario+ Rabbidas, Tom Clancy Ghost Recon, and Tom Clancy Rainbow Six brand names. It offers its services to customers across more than 30 countries around the world.</t>
  </si>
  <si>
    <t>Automate The Planet</t>
  </si>
  <si>
    <t>automatetheplanet.com</t>
  </si>
  <si>
    <t>Automate The Planet is a company that specializes in test automation. They develop the test automation framework BELLATRIX, which can be used for web, mobile, desktop, and API testing. They also offer a training program that covers various automated te...</t>
  </si>
  <si>
    <t>Automate The Planet, Ltd. is a computer software company. It specializes in building test automation frameworks and tooling for web, mobile, desktop, and API.</t>
  </si>
  <si>
    <t>Homepage - Automate The Planet</t>
  </si>
  <si>
    <t>Cloud Infrastructure Services</t>
  </si>
  <si>
    <t>cloudinfrastructureservices.co.uk</t>
  </si>
  <si>
    <t>Cloud Infrastructure Services help customers with their Cloud Infrastructure Deployments (IaaS). We have secure VM solutions for Azure, AWS and GCP.</t>
  </si>
  <si>
    <t>Cloud Infrastructure Services, Ltd. is an IT infrastructure company. It offers various cloud-based services for Microsoft Azure, AWS Cloud, and Google GCP. The company helps companies transform into the cloud. It serves its services to clients in the United Kingdom.</t>
  </si>
  <si>
    <t>AOMEI Technology</t>
  </si>
  <si>
    <t>aomeitech.com</t>
  </si>
  <si>
    <t>AOMEI Technology is a software company that specializes in disk partition and storage management software development. They offer reliable Windows backup and restore software, an easy iPhone backup and data transfer tool, a safe hard disk partition man...</t>
  </si>
  <si>
    <t>AOMEI International Network, Ltd. doing business as AOMEI Tech Co., Ltd. is a software company that specializes in disk partition and storage management software development. It offers reliable Windows backup and restore software, an easy iPhone backup, and a data transfer tool. The company provides its services and products to clients worldwide.</t>
  </si>
  <si>
    <t>AOMEI | Windows &amp; iPhone Backup Software, Partition Manager and Cloud Backup Service</t>
  </si>
  <si>
    <t>edgeNEXUS</t>
  </si>
  <si>
    <t>edgenexus.io</t>
  </si>
  <si>
    <t>Edgenexus is a company that provides beautiful and easy-to-use load balancing and application security products. Their load balancer/ADC application delivery controller allows for easy implementation and management of security, traffic, SSO/pre-authent...</t>
  </si>
  <si>
    <t>Edgenexus, Ltd. is a computer &amp; network security company. It offers software applications and web-based platforms that allow a user to easily implement and manage security, traffic, SSO/Pre-authentication, and load balancing. The company markets its products and services to clients worldwide.</t>
  </si>
  <si>
    <t>Load balancing, WAF, GSLB, Edge computing platform</t>
  </si>
  <si>
    <t>Studio Helper.com</t>
  </si>
  <si>
    <t>studiohelper.com</t>
  </si>
  <si>
    <t>Studio Helper is a studio management software that helps organize and automate teaching studios. It simplifies scheduling, messaging, financials, accounting, tracking, and reporting. The software is designed for music studios, dance studios, yoga studi...</t>
  </si>
  <si>
    <t>Studio Helper empowers customers by automating the management of studio so it can free up time to grow businesses or just enjoy shorter work days. The company helps customers with its product features such as People Management, Live Calendar, Automatic Invoicing.</t>
  </si>
  <si>
    <t>Studio Helper | Studio Helper is web-based studio management software that simplifies your life.</t>
  </si>
  <si>
    <t>Worksoft</t>
  </si>
  <si>
    <t>worksoft.com</t>
  </si>
  <si>
    <t>Worksoft is a leading global provider of automation software for high velocity business process testing and discovery. Enterprises worldwide use Worksoft intelligent automation to innovate faster, lower technology risk, reduce costs, improve quality, a...</t>
  </si>
  <si>
    <t>Worksoft, Inc. is a software testing company. It provides an automation platform for test automation, business process discovery, and documentation supporting enterprise applications, including packaged and web apps. The company offers its services internationally.</t>
  </si>
  <si>
    <t>Provider of business process validation software for sap and other packaged enterprise applications</t>
  </si>
  <si>
    <t>Enstar</t>
  </si>
  <si>
    <t>enstar.net</t>
  </si>
  <si>
    <t>Enstar is a specialist Internet solutions provider with two primary areas of concentration. We make it easy for web designers to build websites with content their users can manage themselves with neatComponents, and we distribute Mailtraq, the best val...</t>
  </si>
  <si>
    <t>Enstar, LLC, is a specialist Internet solutions provider with two primary areas of concentration. It makes it easy for web designers to build websites with content users can manage themselves with neat components, and the company distribute Mailtraq, the best-value email-server package.</t>
  </si>
  <si>
    <t>Specialist Internet solutions provider</t>
  </si>
  <si>
    <t>Mag+</t>
  </si>
  <si>
    <t>magplus.com</t>
  </si>
  <si>
    <t>Mag+ is a digital magazine publishing software, App and Platform. Create and design unique content in minutes with an intuitive drag and drop editor. Mag+ apps are content hubs that engage users and keep them coming back. We give you tools for creating...</t>
  </si>
  <si>
    <t>Magplus, Inc. is a digital publishing platform for creating and distributing content apps. It develops mobile application development software. The company provides creating tools for digital publishing for tablets, and smartphones.</t>
  </si>
  <si>
    <t>Mag+ apps are content hubs which provides software development tools for app</t>
  </si>
  <si>
    <t>Gitential</t>
  </si>
  <si>
    <t>gitential.com</t>
  </si>
  <si>
    <t>Gitential is a software development analytics platform that provides increased visibility and productivity for engineers. By integrating with Git platforms and project management tools, Gitential offers metrics and insights on efficiency, quality, spee...</t>
  </si>
  <si>
    <t>Gitential, Inc. operates as an IT Service and IT Consulting. The company provides cloud-based software development and code quality analysis, data analysis and exporting, project management, and Business Intelligence.  It serves within the area.</t>
  </si>
  <si>
    <t>Software Development Analytics, SaaS</t>
  </si>
  <si>
    <t>Egret Technology</t>
  </si>
  <si>
    <t>egret.com</t>
  </si>
  <si>
    <t>Egret Technology is an Internet company driven by creative and innovative technologies, which has developed an extensible mobile platform ideal for developing games and other mobile applications. Egret has released in total of 14 creative development p...</t>
  </si>
  <si>
    <t>Beijing Egret Times Information Technology Co., Ltd. doing business as Egret Technology is a software development company. It offers HTML5 mobile solutions and services for games and applications professionals. The company markets its services to clients worldwide.</t>
  </si>
  <si>
    <t>Egret is a technology driven Internet company which offers HTML5 mobile solution and services for games and applications professionals</t>
  </si>
  <si>
    <t>AppPoint Software Solutions</t>
  </si>
  <si>
    <t>apppoint.com</t>
  </si>
  <si>
    <t>AppPoint is a product company established with a vision to simplify and accelerate development and delivery of enterprise class business management solutions. AppPoint's flagship product BizAPP is industries first unified model driven process managemen...</t>
  </si>
  <si>
    <t>AppPoint Software Solutions Pvt., Ltd. is a product company that simplifies and accelerates the development and delivery of enterprise-class business management solutions. Its flagship product is BizAPP which is industries first unified model-driven process management infrastructure with an integrated development platform simplifying the development of business management solutions that can be delivered on an OnPremise model, SaaS model, or on the cloud infrastructure such as Microsoft's Azure.</t>
  </si>
  <si>
    <t>Modern Requirements</t>
  </si>
  <si>
    <t>modernrequirements.com</t>
  </si>
  <si>
    <t>Modern Requirements is a requirements lifecycle solutions company dedicated to helping clients effectively define, manage, and collaborate on requirements, while continuously managing projects throughout their life. They provide the most comprehensive ...</t>
  </si>
  <si>
    <t>Modern Requirements, Inc. is a provider of software requirement and development services. The company offers a software requirement platform to the clients to elicit, analyze, validate, and optimize the products and system development life cycles for managing and reducing the cost of its IT projects.</t>
  </si>
  <si>
    <t>The industry leader in Requirements Management tools built into Azure DevOps</t>
  </si>
  <si>
    <t>MySocialApp</t>
  </si>
  <si>
    <t>mysocialapp.io</t>
  </si>
  <si>
    <t>MySocialApp is a company that helps communities, influencers, and companies build their own social apps. Their turnkey social network features allow users to create their own social application on Android and iOS in less than 5 minutes. With MySocialAp...</t>
  </si>
  <si>
    <t>My Social App Business and Technology helps communities, influencers, and companies build its own social apps. It adds social features to any app easily and serves users worldwide. Its platform gives the opportunity to create its own social application available on Android and iOS in less than 5 minutes.</t>
  </si>
  <si>
    <t>MySocialApp - Increase user engagement with your own social news feed</t>
  </si>
  <si>
    <t>Ryan Knell</t>
  </si>
  <si>
    <t>snappyapps.com.au</t>
  </si>
  <si>
    <t>Cross platform mobile app development company based in Brisbane and the Gold Coast. We specialize in developing apps for startups and businesses. Our team of expert developers can create high-quality mobile apps for both iOS and Android platforms. We a...</t>
  </si>
  <si>
    <t>The Snappy Apps Co Pty., Ltd. is the premier app developer servicing Brisbane and Gold Coast. The company prides themselves on delivering iPhone and Android apps on time and on budget.</t>
  </si>
  <si>
    <t>Tyk</t>
  </si>
  <si>
    <t>tyk.io</t>
  </si>
  <si>
    <t>Tyk is a leading API Management Platform that provides a fast, scalable, and modern API Management platform. It includes an open source API Gateway, Analytics, Dev Portal, and Dashboard. Tyk's mission is to connect every system in the world and empower...</t>
  </si>
  <si>
    <t>Tyk Technologies, Ltd. offers a leading Open Source API Gateway and Management Platform. The company's platform is an open-source API Gateway that is fast and scalable, an API management platform featuring an API gateway, analytics, developer portal, and dashboard. Its product is also available to install on-premises, as a cloud service, or hybrid.</t>
  </si>
  <si>
    <t>Open source API gateway and management platform that provides on-premises, cloud/multi-cloud, and enterprise</t>
  </si>
  <si>
    <t>OnGraph Technologies</t>
  </si>
  <si>
    <t>ongraph.com</t>
  </si>
  <si>
    <t>OnGraph is an award-winning web and mobile app development company that offers services for Android, iOS, Blockchain, AI, ML, and Automation Solutions to Enterprises. With over 15 years of excellence, OnGraph provides bespoke solutions for holistic dig...</t>
  </si>
  <si>
    <t>OnGraph Technologies Pvt., Ltd. provides cloud-based software design and development services for iPhone or iPad, Android, Mac, and Web solutions to customers in North America, Europe, and Asia. The company develops iPhone or iPad applications for various markets, such as retail, construction, healthcare, transportation, eCommerce, gaming, business productivity, publishing, and social media; Ruby on Rails solutions for various business goals, including people, processes, and collaborations; Web and eCommerce applications; Web applications using MEAN or Node; Web products and applications on Grails ranging from Saas, eCommerce, etc.; Mac desktop applications; and could-based Amazon Web Services.</t>
  </si>
  <si>
    <t>CEO at Vee, Sold last company (CoinJoos) to Network18. Promoter at OnGraph, fast growing services business. Ex-Trilogy-India-Leadership. CS from IIT Roorkee</t>
  </si>
  <si>
    <t>IntegrationWorks</t>
  </si>
  <si>
    <t>integration.works</t>
  </si>
  <si>
    <t>IntegrationWorks is a global leader in integration, providing tailor-built integration services for businesses. They help clients mitigate risk, reduce costs, and increase revenue by ensuring seamless data flow between applications. With a team of inte...</t>
  </si>
  <si>
    <t>Integration Works, Ltd. is a company developing and integrating diverse systems and applications. It offers design and architecture, API strategy, coding, release and deployment, testing, license management, and other services.</t>
  </si>
  <si>
    <t>Driving digital transformation and integration optimization through innovative strategy, architecture, development, devOps, and deployment</t>
  </si>
  <si>
    <t>Anjuta DevStudio</t>
  </si>
  <si>
    <t>anjuta.org</t>
  </si>
  <si>
    <t>Anjuta DevStudio is a versatile software development studio featuring a number of advanced programming facilities including project management, application wizard, interactive debugger, source editor, version control, GUI designer, profiler and many mo...</t>
  </si>
  <si>
    <t>Anjuta DevStudio is a versatile software development studio featuring a number of advanced programming facilities including project management, application wizard, interactive debugger, source editor, version control, GUI designer, profiler and many more tools in simple and powerful user interface.</t>
  </si>
  <si>
    <t>Versatile software development studio featuring a number of advanced programming facilities</t>
  </si>
  <si>
    <t>Bluej</t>
  </si>
  <si>
    <t>bluej.org</t>
  </si>
  <si>
    <t>BlueJ is a free Java Development Environment designed for beginners. It is used by millions of people worldwide. BlueJ provides a user-friendly interface and a range of tools to help beginners learn and develop Java programs. It is recommended by James...</t>
  </si>
  <si>
    <t>Blue J, Inc. is an open-source integrated development environment (IDE) for Java learners. It provides a clean and simple IDE to help beginners start with Java. The company focuses on tutorials provided, and working through the JavaFX tutorial reveals the real benefit of using the ability to execute methods on live objects.</t>
  </si>
  <si>
    <t>Future Solutions</t>
  </si>
  <si>
    <t>fsll.com</t>
  </si>
  <si>
    <t>Future Solutions is a technology company that specializes in providing innovative software solutions and consulting services. We offer a wide range of products and services, including custom software development, mobile app development, web design and ...</t>
  </si>
  <si>
    <t>Future Solutions Laboratory, Ltd. is an IT consultancy, e-business, and internet application solutions company. It develops e-business solutions for corporate customers and government departments, as well as in wireless communications, B2B2C supply-chain management, and knowledge management. It serves customers throughout the area.</t>
  </si>
  <si>
    <t>Jetstack</t>
  </si>
  <si>
    <t>jetstack.io</t>
  </si>
  <si>
    <t>Jetstack is a Kubernetes professional services company that helps businesses build and operate modern cloud native infrastructure with Kubernetes.</t>
  </si>
  <si>
    <t>Jetstack, Ltd. training and consultancy company. It helps companies get into production, and carefully designed and delivered training courses for all levels of Kubernetes users. The company's focus is on upstream Kubernetes, providing real-world feedback, insight, and engineering, all of which help to advise its customer and develop its own tooling and integrations.</t>
  </si>
  <si>
    <t>Jetstack builds modern, cloud-native infrastructure using Kubernetes</t>
  </si>
  <si>
    <t>Cone Center OÜ</t>
  </si>
  <si>
    <t>cone.ee</t>
  </si>
  <si>
    <t>cOne Center OU is team of design and software experts since 1993. Software development for linear, cargo and forwarding agents. Design development and web-site solutions programming. Complex solutions in construction of the network infrasrtucture of th...</t>
  </si>
  <si>
    <t>Cone Center OÜ is a team of professionals with experience of implementing own IT solutions in transport and logistics area and integrating with other data systems. The company offers IT solutions for wide range of participants of multi-modal cargo transportation chain, such as shipping lines and agents, forwarders, cargo carriers.</t>
  </si>
  <si>
    <t>SoftLogica</t>
  </si>
  <si>
    <t>softlogica.com</t>
  </si>
  <si>
    <t>Performance testing services by SoftLogica Inc. We devise comprehensive load tests for websites, mobile applications, web APIs, deployed ERP systems and cloud web solutions. Load, stress and performance testing for websites and web applications WAPT Pr...</t>
  </si>
  <si>
    <t>SoftLogica, Inc. is a Software Development company that provides load-testing tools and services for companies that develop or utilize server components designed for simultaneous access by multiple users. It also offers corporate websites, mobile applications, and web services for complex e-commerce, CRM, and ERP solutions. The company serves clients in the area.</t>
  </si>
  <si>
    <t>SoftLogica focuses on the development, marketing and support of file and network management tools and utilities</t>
  </si>
  <si>
    <t>CM First</t>
  </si>
  <si>
    <t>cmfirst.ch</t>
  </si>
  <si>
    <t>Gesamtlösungsanbieter ECM, MPS und BPO | Faigle Setzen auch Sie auf den führenden Gesamtlösungsanbieter für Enterprise Content Management, Managed Print Services &amp; Business Process Outsourcing. Mit unseren ECM Lösungen digitalisieren wir Ihre Dokumente...</t>
  </si>
  <si>
    <t>CM First AG is a software and services company with focus on application modernization, custom development of enterprise applications and the enabling technologies that support high-performing and agile development teams. CM First offers a broad range of application development enabling technologies.</t>
  </si>
  <si>
    <t>browserless</t>
  </si>
  <si>
    <t>browserless.io</t>
  </si>
  <si>
    <t>Browserless is a web automation and headless browser automation tool. It offers features such as web scraping, PDF generation, and headless browser automation. With instant access to headless Chrome in the cloud, it provides fast web browser automation...</t>
  </si>
  <si>
    <t>flaggerdoot, LLC doing business as browserless is a headless chrome browser as a service that takes care of all the dependencies, sandboxing, and management of the web browser in automated environments. Its platform automates web-based tasks like data collection, PDF generation, QA testing, and more.</t>
  </si>
  <si>
    <t>browserless: The headless browser service</t>
  </si>
  <si>
    <t>NeoAxis</t>
  </si>
  <si>
    <t>neoaxis.com</t>
  </si>
  <si>
    <t>NeoAxis Group is a company that provides a versatile real-time platform for the development of 3D and 2D games, as well as apps. Their flagship product, NeoAxis Engine, is an integrated development environment for creating various types of 3D projects,...</t>
  </si>
  <si>
    <t>NeoAxis Group, Ltd. is an all-purpose, modern 3D graphics engine for 3D simulations, visualizations, and games. It is a completely integrated development environment for creating interactive 3D graphics including 3D virtual worlds.</t>
  </si>
  <si>
    <t>Coveralls</t>
  </si>
  <si>
    <t>coveralls.io</t>
  </si>
  <si>
    <t>Coveralls is a platform that provides test coverage history and statistics for code. It helps ensure that all new code is fully covered and allows users to see coverage trends. Coveralls works with any CI service and is always free for open source proj...</t>
  </si>
  <si>
    <t>Coveralls, Inc. helps developers deliver better code. The company adds a coveralls coverage badge to the projects' readme on Github and shows off test coverage.</t>
  </si>
  <si>
    <t>Coveralls - Test Coverage History &amp; Statistics</t>
  </si>
  <si>
    <t>elego Software Solutions</t>
  </si>
  <si>
    <t>elegosoft.com</t>
  </si>
  <si>
    <t>elego Software Solutions GmbH is a software development and consulting firm based in Berlin, Germany. They offer consulting, development, training and support for Enterprise Resource Planning (ERP) and Application Lifecycle Management (ALM) with a focu...</t>
  </si>
  <si>
    <t>Elego Software Solutions GmbH is a software development and consulting firm. It specializes in software design and development for parallel and distributed systems, Software Configuration Management (SCM), and Application Lifecycle Management (ALM). The company supports Free and Open Source projects, notably Apache Subversion, git, and Modula-3.</t>
  </si>
  <si>
    <t>APIMatic</t>
  </si>
  <si>
    <t>apimatic.io</t>
  </si>
  <si>
    <t>APIMatic is a Developer Experience platform for APIs. Our mission is to make the integration of APIs quick and simple for developers via automatic code generation. The heart of APIMatic is a customisable CodeGen Engine, which simplifies API consumption...</t>
  </si>
  <si>
    <t>Apimatic, Ltd. operates as an IT Service and IT Consulting. The company also specializes in E-commerce, Software Development, SaaS, Computer Programming, Fintech, and Business Development. It serves within the area.</t>
  </si>
  <si>
    <t>Automatic SDK generator for rest APIs generate SDKs by selecting one of the following</t>
  </si>
  <si>
    <t>Twixl media</t>
  </si>
  <si>
    <t>twixlmedia.com</t>
  </si>
  <si>
    <t>Twixl Media is the leading Digital Publishing Platform on the market. Twixl media develops reliable, easy and affordable publishing solutions for interactive applications on the iPad and Android tablets. Twixl Publisher is a creative platform that enab...</t>
  </si>
  <si>
    <t>Twixl Media BVBA offers a mobile publishing solution to create content, manage app interfaces, and build and publish applications. The company also specialized in mobile publishing, digital publishing, iOS apps, Android apps, magazine apps, sales apps, catalog apps, and mobile app development. It offers its services in the area.</t>
  </si>
  <si>
    <t>Offers a mobile publishing solution to create content, manage app interface, and build and publish applications</t>
  </si>
  <si>
    <t>FatFractal</t>
  </si>
  <si>
    <t>fatfractal.com</t>
  </si>
  <si>
    <t>FatFractal is a company that provides a development platform focused on solving the complexities of creating a backend for applications. Their platform allows mobile developers to create applications with sophisticated backends using the language of th...</t>
  </si>
  <si>
    <t>FatFractal, Inc. is a company that operates in the computer software industry. The company specializes in providing a back-end-as-a-service applications development platform. It provides services to developers globally.</t>
  </si>
  <si>
    <t>An applications development platform that combines paas and baas to enable developers to go from code to cloud</t>
  </si>
  <si>
    <t>Okay</t>
  </si>
  <si>
    <t>okayhq.com</t>
  </si>
  <si>
    <t>OKAY is a company that provides flexible analytics and reporting solutions for software teams. They bring all engineering data into one place and allow users to build dashboards in minutes. OKAY connects with popular tools like JIRA, Github, GCal, and ...</t>
  </si>
  <si>
    <t>Okay Software, Inc. is a technology company engaged in the development of solutions for software engineering teams. It provides online dashboards that allow software engineers to connect with all the tools teams are already using (JIRA, Github, GCal, PagerDuty, etc.) and derive insights on how to deliver projects, reduce meetings and interruptions, improve productivity metrics, etc.</t>
  </si>
  <si>
    <t>Dashboards for high-performing engineering teams</t>
  </si>
  <si>
    <t>UpStart Commerce</t>
  </si>
  <si>
    <t>upstartcommerce.com</t>
  </si>
  <si>
    <t>UpStart Commerce is a modern ecommerce solution provider that revolutionizes retail success with their cutting edge NoChannel Commerce platform. Their enterprise ecommerce platform caters to the unique needs of large scale retailers, allowing them to h...</t>
  </si>
  <si>
    <t>UpStart Commerce, Inc. is a cloud-native commerce platform designed to accelerate the digital transformation of enterprises. It is an API first, MicroServices has driven a headless platform with a focus on AI and ML to help enterprises make better and more informed decisions.</t>
  </si>
  <si>
    <t>UpStart Commerce | Upgrade your Ecommerce</t>
  </si>
  <si>
    <t>Datylon</t>
  </si>
  <si>
    <t>datylon.com</t>
  </si>
  <si>
    <t>Design, Automate &amp; Share Beautiful, On brand Reports | Datylon A data visualization platform to design, automate and share data rich, beautiful &amp; on brand reports, dashboards, charts &amp; infographics. Join Datylon now. Supercharge your chart design with ...</t>
  </si>
  <si>
    <t>Datylon bvba designs, engineers, and hosts digital solutions that turn big data into compelling data stories driving better decision-making. Its platform helps users to convert filtered information into visually attractive stories.</t>
  </si>
  <si>
    <t>Helps both designers and business users to easily create and share beautiful, on-brand charts, and reports</t>
  </si>
  <si>
    <t>Simplifii</t>
  </si>
  <si>
    <t>simplifii.com</t>
  </si>
  <si>
    <t>Simplifii is a versatile business apps platform that enables companies to scale and innovate faster. It provides real-time data from tailor-made apps that are available on mobile devices. The platform offers features such as real-time location tracking...</t>
  </si>
  <si>
    <t>Simplifii Labs Pvt., Ltd. is a computer software company. It specializes in the development of custom applications in the cloud. The company offers its services to clients within the area.</t>
  </si>
  <si>
    <t>Airspace Link</t>
  </si>
  <si>
    <t>airspacelink.com</t>
  </si>
  <si>
    <t>AirspaceLink is a company that enables the safe integration of drones into the national airspace and communities through digital infrastructure, strategic partnerships, and thought leadership. They provide the AirHub Platform, a cloud-based geospatial ...</t>
  </si>
  <si>
    <t>Airspace Link, Inc. is a technology company that creates drones and air logistics tools to support regulated state and local government airspace management. Its solutions allow businesses and citizens to sign up for drone package delivery, use government inspection and management apps, and receive government funding through permitting, compliance licensing, and annual recurring revenue.</t>
  </si>
  <si>
    <t>Airspace Link is Provides government, citizen and business drone solutions to support state &amp; local government airspace management</t>
  </si>
  <si>
    <t>doypp</t>
  </si>
  <si>
    <t>doypp.com</t>
  </si>
  <si>
    <t>Doypp is an all in one visual app builder that helps everyone to build data driven mobile applications in minutes, without coding skills and big budget. Doypp provides IT services and IT consulting.</t>
  </si>
  <si>
    <t>Doypp GmbH is a software development company. It offers end-to-end solutions for web apps, providing a range of services to facilitate the development and deployment process. It serves SMEs (Small and Medium-sized Enterprises) and Enterprises.</t>
  </si>
  <si>
    <t>Doypp is an all-in-one visual app builder that helps everyone to build data-driven mobile applications in minutes, without coding skills and big budget</t>
  </si>
  <si>
    <t>Modern Logic</t>
  </si>
  <si>
    <t>usemodernlogic.com</t>
  </si>
  <si>
    <t>Modern Logic is a company that provides a no code rules engine and workflow platform to help fintech companies fight financial crime and stay compliant. They help fintech risk teams build custom decision logic for customers and transactions without wri...</t>
  </si>
  <si>
    <t>Modern Logic - Rules Engine for Customer Risk</t>
  </si>
  <si>
    <t>Intelligent Testing</t>
  </si>
  <si>
    <t>intelligent-ds.co.uk</t>
  </si>
  <si>
    <t>Intelligent Delivery Solutions (intelligent-ds.co.uk) is a company that specializes in providing innovative delivery solutions for businesses. With a focus on leveraging technology and data analytics, they offer a range of products and services to opti...</t>
  </si>
  <si>
    <t>Semafora systems</t>
  </si>
  <si>
    <t>semafora-systems.com</t>
  </si>
  <si>
    <t>semafora systems GmbH is a leading provider of products, solutions, and services in the area of semantic technologies. semafora offers focused solutions to organizations in the knowledge and content business. Our solutions make it possible to describe ...</t>
  </si>
  <si>
    <t>Semafora Systems GmbH is an information services and computer networking company. The company specializes in semantic technologies, data migration, NLP knowledge extraction, contract management, and IoT monitoring. It provides its products and services to businesses and consumers worldwide.</t>
  </si>
  <si>
    <t>Home | semafora semantic AI</t>
  </si>
  <si>
    <t>Weeby Studio</t>
  </si>
  <si>
    <t>weeby.studio</t>
  </si>
  <si>
    <t>Weeby Studio is a creative studio offering web and design services. They help companies achieve their marketing and branding goals by providing custom web design and development services, including custom platforms and Wordpress. They also specialize i...</t>
  </si>
  <si>
    <t>Weeby Studio, Ltd. is a creative studio offering web and design services. It helps companies achieve goals of marketing and branding strategies. It works very closely with its clients, serving as a small remote team of specialists.</t>
  </si>
  <si>
    <t>Beta Launch</t>
  </si>
  <si>
    <t>betalaunch.io</t>
  </si>
  <si>
    <t>We are a software company in Sri Lanka, building scalable digital products and services, using an iterative approach to learn, test and tweak continuously.</t>
  </si>
  <si>
    <t>Beta Launch Pty., Ltd. is a collective of diverse and geographically distributed humans who augment together to build the tools for tomorrow, today. The company work with business and founders who want to build digital solutions to solve real-world problems. It shares a dream of Inspired people delivering inspired and impactful digital solutions for founders and enterprise.</t>
  </si>
  <si>
    <t>Beta Launch : Home of the Best design and development team in Melbourne</t>
  </si>
  <si>
    <t>NextAxiom</t>
  </si>
  <si>
    <t>nextaxiom.com</t>
  </si>
  <si>
    <t>NextAxiom is a software development company that specializes in digitalizing work and transforming the way all work is performed. They have created the Dynamic Work Execution Platform (DWEP), a transformative technology that changes the way work is per...</t>
  </si>
  <si>
    <t>NextAxiom Technology, Inc. is a Software Development company that provides a software platform that is used to produce, consume, and deploy software components as standards-based services. It offers the Hyperservice Business Platform, which is a collection of service-oriented software tools and a runtime automation environment used to define, maintain, and manage real-time business services. The company serves clients in the area.</t>
  </si>
  <si>
    <t>NextAxiom runs a hyperservice platform that powers critical software solutions for large companies</t>
  </si>
  <si>
    <t>TestMonitor</t>
  </si>
  <si>
    <t>testmonitor.com</t>
  </si>
  <si>
    <t>TestMonitor is a simple, intuitive test management software platform built for enterprise software, quality app development, and other important testing needs. Our software makes testing easier both for professional testers and end users. Streamline te...</t>
  </si>
  <si>
    <t>Testmanagement BV doing business as TestMonitor is an information technology and services company. It offers risk-based testing, process-based testing, test management, and software testing. The company serves travel, hospitality, retail, e-commerce, manufacturing, supply chain, energy, utilities, media, entertainment, real estate, healthcare, medical, government, finance, insurance, education, software, technology, and legal sectors.</t>
  </si>
  <si>
    <t>TestMonitor | Test Management Software</t>
  </si>
  <si>
    <t>Inedo</t>
  </si>
  <si>
    <t>inedo.com</t>
  </si>
  <si>
    <t>Inedo is a company that provides DevOps software tools, including a universal package manager and private Docker registry. They also offer a CI/CD platform for continuous delivery, server provisioning and configuration management. Inedo helps businesse...</t>
  </si>
  <si>
    <t>Inedo, LLC is a software products company that produces tools for incremental DevOps. The company's products help companies deliver better software faster and more reliably. Its BuildMaster, the flagship product, is a DevOps platform that brings together the entire development organization (devs, ops, managers, QA, etc) to automate and facilitate software releases.</t>
  </si>
  <si>
    <t>DevOps &amp; Deployment Automation Solutions | Inedo</t>
  </si>
  <si>
    <t>Tektronix</t>
  </si>
  <si>
    <t>tek.com</t>
  </si>
  <si>
    <t>Tektronix is a leading supplier of test instrumentation for engineers focused on electronic design, manufacturing, and advanced technology development. They have over 70 years of experience designing Test and Measurement equipment. Their solutions help...</t>
  </si>
  <si>
    <t>Tektronix, Inc. is a company providing test and measurement equipment. It offers analyzers, signal generators, meters, video test equipment, oscilloscopes, probes, semiconductor test systems, switching and data acquisition systems, and software. The company serves aerospace, government, defense, broadcast and media, healthcare, education, telecommunications, semiconductor, and other industries.</t>
  </si>
  <si>
    <t>Tektronix has over 60 years of experience designing Test and Measurement equipment</t>
  </si>
  <si>
    <t>Gnosis</t>
  </si>
  <si>
    <t>gnosis.io</t>
  </si>
  <si>
    <t>Gnosis is a company that builds decentralized infrastructure for the Ethereum ecosystem. They are known for their Gnosis Chain, one of the first Ethereum sidechains, which is secured by over 140k validators and offers user-friendly wallets, low gas fee...</t>
  </si>
  <si>
    <t>Gnosis, Ltd. is a developer of decentralized infrastructure intended for the Ethereum ecosystem. The company prioritizes credible neutrality and resiliency and uses the xDai token and includes a group of projects and users secured by over 100k validators around the world, thereby providing the same execution layer and consensus layer clients. It serves clients in Gibraltar.</t>
  </si>
  <si>
    <t>Provides an open platform for businesses to create their own prediction market applications</t>
  </si>
  <si>
    <t>Konsept</t>
  </si>
  <si>
    <t>konsept.app</t>
  </si>
  <si>
    <t>Konsept is a company that provides digital product tools to help product managers make better product line decisions. Their tools enable teams to size and budget digital projects before any code is written. With AI-powered features, Konsept allows for ...</t>
  </si>
  <si>
    <t>A social media company that promises ''No one will fall asleep while watching content</t>
  </si>
  <si>
    <t>Softools</t>
  </si>
  <si>
    <t>softools.net</t>
  </si>
  <si>
    <t>Softools is a company that specializes in low and zero code web application development. With over twenty years of experience, they offer solutions for modernizing businesses and their processes. Softools can transform problem processes, whether they a...</t>
  </si>
  <si>
    <t>Softools, Ltd. is a computer software company. It specializes in solutions, digital platforms, security, app builder certification, app builder newsletters, blogs, and media. The company provides its products and services to clients globally.</t>
  </si>
  <si>
    <t>Softools | Build &amp; Deploy Web &amp; Mobile Business Apps In Hours</t>
  </si>
  <si>
    <t>Aptana</t>
  </si>
  <si>
    <t>aptana.com</t>
  </si>
  <si>
    <t>Aptana provides the world's leading free, open-source, and cross-platform IDE for HTML5, Python, Ruby, and PHP development.</t>
  </si>
  <si>
    <t>Aptana, Inc. provides open-source Web development solutions. The company's products include Aptana Studio 3, an open-source development tool to develop and test open Web applications; and RadRails, an open-source IDE for developing Ruby and Rails applications.</t>
  </si>
  <si>
    <t>A web application development, deployment and management suite for users of ajax, ruby on rails and php web technologies</t>
  </si>
  <si>
    <t>Continuous Delivery Foundation (CDF)</t>
  </si>
  <si>
    <t>cd.foundation</t>
  </si>
  <si>
    <t>The Continuous Delivery Foundation (CDF) serves as the vendor neutral home of many of the fastest growing projects for continuous integration/continuous delivery (CI/CD). It fosters vendor neutral collaboration between the industry’s top developers, en...</t>
  </si>
  <si>
    <t>Continuous Delivery Foundation (CDF) is a Non-Profit that serves as the vendor neutral home. It supports DevOps practitioners with an open model, training, industry guidelines, and a portability focus.</t>
  </si>
  <si>
    <t>A Neutral Home for the Next Generation of Continuous Delivery Collaboration | CD Foundation</t>
  </si>
  <si>
    <t>bitHeads</t>
  </si>
  <si>
    <t>bitheads.com</t>
  </si>
  <si>
    <t>bitHeads, inc. is a custom software development firm that specializes in building strategic mobile and enterprise applications. With over 16 years of experience, bitHeads has delivered over 500 successful projects to start-ups and global Fortune 1000 o...</t>
  </si>
  <si>
    <t>BitHeads, Inc. is a provider of IT solutions. The company also offers application development, designs, analyzes, and enhances cloud computing, the Internet of Things, and other services.</t>
  </si>
  <si>
    <t>Provider of developing secure solutions for customers through applications</t>
  </si>
  <si>
    <t>EditPlus</t>
  </si>
  <si>
    <t>editplus.com</t>
  </si>
  <si>
    <t>EditPlus is a text editor that provides FTP, FTPS, and SFTP capabilities. It is a versatile tool for editing various types of text files, including HTML, CSS, PHP, Java, and more. EditPlus offers features like syntax highlighting, code folding, auto-co...</t>
  </si>
  <si>
    <t>Edit Plus, Ltd. is a computer software company. It offers software as a text editor, HTML editor, PHP editor, Java editor, and hex viewer for Windows that can serve as a notepad replacement with features for web page authors and programmers.</t>
  </si>
  <si>
    <t>Revenera</t>
  </si>
  <si>
    <t>revenera.com</t>
  </si>
  <si>
    <t>Revenera provides solutions for software and IoT companies, including installation, software composition analysis, and monetization services. They offer software licensing, entitlement management, license compliance, and product usage analytics. Their ...</t>
  </si>
  <si>
    <t>Revenera, Inc. offers cloud-based software usage analytics and turnkey services that give software producers deep visibility into how its products are being used and misused, providing actionable intelligence to generate revenue by converting unlicensed users into paying customers, optimizing product development, and making data-driven decisions across the business. The company's compliance analytics solution and services are used by software vendors to increase license revenue and globally reduce software piracy. It focuses on software development, consulting, training and revenue recovery servcies. It serves clients globally.</t>
  </si>
  <si>
    <t>What's in Your Code? Scan for Open Source | Palamida</t>
  </si>
  <si>
    <t>PureLoad</t>
  </si>
  <si>
    <t>pureload.com</t>
  </si>
  <si>
    <t>PureLoad - Extreme Performance Testing. Download PureLoad for evaluation now.</t>
  </si>
  <si>
    <t>Pureload Software Group AB is a privately held company developing and selling load test software products. The company offers flexible solutions and tools for load and performance test of IP-application infrastructure.</t>
  </si>
  <si>
    <t>Use PureLoad for extreme load-/stress-/performance testing of web applications, wireless applications, or any server based system. No scripting required</t>
  </si>
  <si>
    <t>AR RF/Microwave Instrumentation</t>
  </si>
  <si>
    <t>arworld.us</t>
  </si>
  <si>
    <t>AR RF/Microwave Instrumentation provides Total RF Test Solutions, by offering customers RF test instrumentation, RF test systems, EMC test software, and chambers. More specifically, we manufacturer and distribute: • RF &amp; Microwave Solid State Amplifier...</t>
  </si>
  <si>
    <t>Amplifier Research Corp. doing business as AR RF/ Microwave Instrumentation is an electrical/electronic manufacturing company. It provides RF test instrumentation, RF test systems, EMC test software, and chambers. It serves customers worldwide.</t>
  </si>
  <si>
    <t>AR RF/Microwave Instrumentation - AR Modular RF - Sunar RF Motion - AR Europe</t>
  </si>
  <si>
    <t>Moback</t>
  </si>
  <si>
    <t>moback.com</t>
  </si>
  <si>
    <t>Moback is an enterprise ready mobile backend application platform that combines an array of services for rapid development and deployment of applications over your infrastructure of choice at Web scale, while providing best in class security, scalabili...</t>
  </si>
  <si>
    <t>Moback, Inc. is a developer of an augmented reality-based platform intended for content management. It designs and develops a cloud-based Augmented Reality computing and experience platform where content creators can publish 3D models and animated assets, enabling consumers to view this content on AR and VR devices. The company provides its services to businesses over 250 companies such as Zynga, Verizon, Samsung, KornFerry Forte, SanDisk,  and Salesforce.</t>
  </si>
  <si>
    <t>Augmented reality and mobile app studio</t>
  </si>
  <si>
    <t>Keymetrics</t>
  </si>
  <si>
    <t>pm2.io</t>
  </si>
  <si>
    <t>Keymetrics is a SaaS monitoring service dedicated to NodeJS. It provides innovative monitoring for Node.js applications based on PM2. Keymetrics offers unique features to manage and develop battle-hardened NodeJS applications. With a focus on NodeJS, K...</t>
  </si>
  <si>
    <t>Keymetrics, Inc. doing business as PM2 provides stack monitoring and application management solutions. The company offers NodeJS and solutions used for exception reporting, process load, global dashboard, and custom metrics. It serves clients in France and the United States.</t>
  </si>
  <si>
    <t>PM2 - The Node.js Next Generation | PM2</t>
  </si>
  <si>
    <t>QMetry</t>
  </si>
  <si>
    <t>qmetry.com</t>
  </si>
  <si>
    <t>QMetry is a comprehensive test management solution that helps enterprises launch their digital initiatives to market faster, with less risk. It is designed for agile testing and DevOps teams to build, manage, and deploy quality software faster with con...</t>
  </si>
  <si>
    <t>QMetry, Inc. is a software development company that provides test management and automation solutions. It offers functional and regression testing, quality analytics, e-signature, salesforce test automation, and legacy application lifecycle management (ALM) migration solutions. The company caters to healthcare, energy, government, education, hospitality, and other sectors.</t>
  </si>
  <si>
    <t>QMetry | Test Management Software</t>
  </si>
  <si>
    <t>Terra</t>
  </si>
  <si>
    <t>terra.money</t>
  </si>
  <si>
    <t>Terra is a blockchain company fueled by a passionate community and deep developer talent pool. They are focused on enabling the next generation of Web3 products and services. Terra offers a range of services including governance discussions, app walkth...</t>
  </si>
  <si>
    <t>Terraform Labs Pte., Ltd. is a software company. It offers to develop a talent pool, and terra blockchain for the next generation of Web3 products and services. The company serves services throughout the area.</t>
  </si>
  <si>
    <t>Building a decentralized price-stable cryptocurrency that will gain usage as a means of payment</t>
  </si>
  <si>
    <t>appsbar, inc.</t>
  </si>
  <si>
    <t>appsbar.com</t>
  </si>
  <si>
    <t>Appsbar is a free mobile app builder that fills the gap between over simplified apps and costly, professionally produced apps. It allows businesses, groups, and individuals to create professional, personalized apps for use on mobile devices at no cost ...</t>
  </si>
  <si>
    <t>Appsbar, Inc. is a computer software company. It specializes in providing a mobile app builder platform. It provides its platform globally.</t>
  </si>
  <si>
    <t>appsbar is a community of people who use our free platform to build FREE DIY apps. Tweet @appsbar_help for Customer Service help M-F 9am-6pm EST.</t>
  </si>
  <si>
    <t>LYRO Robotics</t>
  </si>
  <si>
    <t>lyro.io</t>
  </si>
  <si>
    <t>LYRO Robotics is an Australian deep tech company that offers robotic picking and packing solutions for efficient and secure food supply chains. Their smart robots learn to pick up new and different shaped objects in minutes, improving over time to suit...</t>
  </si>
  <si>
    <t>Lyro Robotics Pty., Ltd. builds the brain, the eyes, and the hands for the next generation of robots. The company specialized in agriculture, artificial intelligence, hardware, logistics, machine learning, robotics, software, warehousing, and more.</t>
  </si>
  <si>
    <t>Designs, develops, and deploys next-gen intelligent robots working to alleviate labour pool constraints across the food supply chain</t>
  </si>
  <si>
    <t>42matters AG</t>
  </si>
  <si>
    <t>42matters.com</t>
  </si>
  <si>
    <t>42matters is a leading provider of mobile and connected TV app analytics and app store insights. They offer a full suite of products and services for App Market Data and Mobile Audience Data. Their solutions include APIs, file dumps, and visual, web-ba...</t>
  </si>
  <si>
    <t>42matters AG develops mobile application software. The company provides products that allow users to discover new applications and share online installations, updates, and removals of various applications. It serves customers operating across a wide range of sectors, from security to advertising to market research and beyond.</t>
  </si>
  <si>
    <t>Suite of products for app discovery and analytics</t>
  </si>
  <si>
    <t>Cobe.io</t>
  </si>
  <si>
    <t>cobe.io</t>
  </si>
  <si>
    <t>cobe.io is a technical training and consultancy company that provides Service Centric Intelligence into business applications running in a Microservices (Kubernetes) environment. They offer a cloud-hosted SaaS platform that identifies anomalies, pinpoi...</t>
  </si>
  <si>
    <t>Cobe, Ltd. provides Service-Centric Intelligence into business applications running in a Microservices environment. It provides contextual insights for DevOps through visualization of an application's topology, interdependencies and associated performance metrics, the company's platform, delivers, improved, diagnostics, and reduced MTTR.</t>
  </si>
  <si>
    <t>devZing</t>
  </si>
  <si>
    <t>devzing.com</t>
  </si>
  <si>
    <t>devZing provides hosted bug tracking, test case management and version control for software development teams. They offer a hosted, managed environment with fast servers, backups, and the most current versions. They support Bugzilla, MantisBT, Trac, Su...</t>
  </si>
  <si>
    <t>Devzing, LLC is to provide managed hosting for Bugzilla, Testopia, MantisBT, Trac, and Subversion. The company manages the servers, keeps the software up-to-date, and backup the data. It also helps customers use the software effectively.</t>
  </si>
  <si>
    <t>Hosted bug tracking, test case management, and version control for software development teams around the world</t>
  </si>
  <si>
    <t>TestMace</t>
  </si>
  <si>
    <t>testmace.com</t>
  </si>
  <si>
    <t>TestMace is an API testing tool and IDE for working with an API. It allows software developers and testers to write tests, share code, and work with an API following best software development practices. TestMace provides features such as the node conce...</t>
  </si>
  <si>
    <t>Mace Rus, LLC doing business as TestMace, LLC  is an IDE for work with API,  harnesses the power of scenarios, auto-completion, and syntax highlight for API development. It also Writes tests, shares code without leaving the comfortable development environment.</t>
  </si>
  <si>
    <t>TestMace — API testing tool</t>
  </si>
  <si>
    <t>Blappsta</t>
  </si>
  <si>
    <t>blappsta.com</t>
  </si>
  <si>
    <t>Blappsta provides native iOS and Android apps based on WordPress blogs. The apps come with features like push notifications and post sliders. Blappsta is also working on supporting other content management systems. Visit blappsta.com for more information.</t>
  </si>
  <si>
    <t>Blappsta provides with own native wordpress blog app. It is a great tool to convert the WordPress site into a native mobile app for iOS and Android in only a few minutes.</t>
  </si>
  <si>
    <t>WordPress Blog App created with Blappsta</t>
  </si>
  <si>
    <t>BuildBot</t>
  </si>
  <si>
    <t>buildbot.io</t>
  </si>
  <si>
    <t>BuildBot is a powerful website builder for the manufacturing Industry. We enable companies to create a website and easily add products, news, white papers, catalogs and more. BuildBot is the only website builder in the world that has been developed to ...</t>
  </si>
  <si>
    <t>BuildBot is a computer software company. It offers a website builder platform that enables companies to create a website and easily add products, news, white papers, and catalogs. The company provides its products to customers within the area.</t>
  </si>
  <si>
    <t>Website Builder for the Manufacturing Industry | BuildBot.io</t>
  </si>
  <si>
    <t>Userbrain</t>
  </si>
  <si>
    <t>userbrain.net</t>
  </si>
  <si>
    <t>Make Usability testing a habit. Start today: http://www.userbrain.net</t>
  </si>
  <si>
    <t>A tool for testing and fixing website's usability problems</t>
  </si>
  <si>
    <t>Usersnap</t>
  </si>
  <si>
    <t>usersnap.com</t>
  </si>
  <si>
    <t>Usersnap is a user feedback platform for product teams to collect issues, ideas, and surveys to scale user testing and gain confidence in product decisions. Usersnap is a customer feedback software for SaaS companies to collect product insights and sca...</t>
  </si>
  <si>
    <t>Usersnap GmbH is a feedback platform. It helps software companies build better products and services by collecting actionable user feedback. It provides a Web-based platform that bridges the communication gap between different parties for Web project communication. The company's platform helps users to communicate about the issues and share visual or annotated feedback between developers, customers, and quality assurance engineers.</t>
  </si>
  <si>
    <t>Receive visual feedback from your customers, without any additional software. Uncomplicated bug reporting</t>
  </si>
  <si>
    <t>Andromo</t>
  </si>
  <si>
    <t>andromo.com</t>
  </si>
  <si>
    <t>Andromo is a premium app building platform where you can create professional Android and iOS apps without writing a single line of code. Andromo App Maker is the app builder tool for everyone! Learn how to make an app in minutes. No coding needed. Crea...</t>
  </si>
  <si>
    <t>Andromo B.V. is a premium app building platform. The company create professional Native Android apps without writing a single line of code.</t>
  </si>
  <si>
    <t>Cedalo</t>
  </si>
  <si>
    <t>cedalo.com</t>
  </si>
  <si>
    <t>Cedalo is a company that provides data transmission, processing, and visualization tools. They offer products such as MosquittoMQTT, a reliable and scalable MQTT broker for IoT solutions, and Streamsheets, a no-code platform for building real-time stre...</t>
  </si>
  <si>
    <t>Cedalo GmbH is a simple and agile digital transformation for organizations that provide no-code software for data stream processing and an MQTT broker. The company provides a reliable and scalable IoT broker in the 5G era and delivers the solution through the right channel to the customer. It is passionate about innovation and seeks to create change in industries using Streamsheets and Mosquito.</t>
  </si>
  <si>
    <t>Empowering people to use data in real time</t>
  </si>
  <si>
    <t>Applariat</t>
  </si>
  <si>
    <t>applariat.com</t>
  </si>
  <si>
    <t>appLariat is a company that provides an AI-based Delivery as a Service Platform. Their platform helps make applications cloud-native and delivers them to any cloud for any purpose. They offer automation for containerization, deployment, and ongoing man...</t>
  </si>
  <si>
    <t>AppLariat, Inc. is to provide the industry's only enterprise-grade container automation platform that enables cloud-native capabilities for existing applications without time-consuming and costly re-architecture efforts. The company also offers computer software.</t>
  </si>
  <si>
    <t>Wrangle your apps at the speed of market change</t>
  </si>
  <si>
    <t>Remain Software</t>
  </si>
  <si>
    <t>remainsoftware.com</t>
  </si>
  <si>
    <t>Remain Software is a market leader in supporting companies in development and modernization of IBM i (formerly AS/400, iSeries) applications in a simple, secure and controlled way. The innovative and flexible Application Lifecycle Management tools, TD/...</t>
  </si>
  <si>
    <t>Remain B.V. doing business as Remain Software, Inc. is in the market of supporting companies in the development and modernization of IBM (formerly AS/400, iSeries) applications in a simple, secure, and controlled way. Its innovative and flexible Application Lifecycle Management tools, TD/OMS and Gravity, provide complete insight into the software development process and significantly improve operations.</t>
  </si>
  <si>
    <t>IBM i Change Management and DEVOPS | Remain Software</t>
  </si>
  <si>
    <t>Panaya</t>
  </si>
  <si>
    <t>panaya.com</t>
  </si>
  <si>
    <t>Panaya is a third party maintenance provider offering a SaaS based solution to reduce the cost and risk of making changes to ERP systems. Panaya SaaS solutions for change intelligence reduce the time, cost, and risk involved in the delivery of change t...</t>
  </si>
  <si>
    <t>Panaya, Ltd. provides cloud-based quality management solutions for enterprise applications worldwide. The company's Software-as-a-Service solutions enable companies to save its information technology applications lifecycle costs and minimize the risks associated with system changes. Its solutions include changes impact simulation, automated code remediation, collaborative test management and test-execution, and ALM acceleration.</t>
  </si>
  <si>
    <t>Develops enterprise IT applications for workforce, sales, workflow</t>
  </si>
  <si>
    <t>Appsurify</t>
  </si>
  <si>
    <t>appsurify.com</t>
  </si>
  <si>
    <t>Appsurify is an AI-powered risk-based testing tool that optimizes test runs and CI pipeline build times. It uses machine learning to select and execute only the tests impacted by developers' code changes, resulting in an 80% reduction in test run and C...</t>
  </si>
  <si>
    <t>Appsurify, Inc. is a software testing consultancy. The company helps software development teams create software using testing techniques. It offers a solution that integrates with the existing tools and infrastructure to make testing efficient. It serves in the United States.</t>
  </si>
  <si>
    <t>vfirst.com</t>
  </si>
  <si>
    <t>ValueFirst is a leading CPaaS company based in India, providing businesses with multi channel communication solutions. Explore our carrier routing platform, conversational AI cloud platform, chatbot builder, marketing automation platform, and more.</t>
  </si>
  <si>
    <t>ValueFirst Digital Media Pvt., Ltd. is an information technology company. It provides digital communication solutions. The Company offers telephone voice and data communications services. It serves customers globally.</t>
  </si>
  <si>
    <t>Seamless end-to-end business communication solutions to its clients on various platforms like sms, voice, ussd, and wap</t>
  </si>
  <si>
    <t>Meros (sold to DXC Technology)</t>
  </si>
  <si>
    <t>meros.io</t>
  </si>
  <si>
    <t>Meros is a startup focusing on advanced tools for DevOps — the tools and practices for creating and managing today’s large applications. The Meros platform was acquired by Concerto Cloud (DXC Technology) in 2017. Software Development devops and docker</t>
  </si>
  <si>
    <t>Meros, Inc. is creating monitoring and management tools for Docker. It is a single pane of glass into Docker installations, providing monitoring, management, log and event analysis and alerts.</t>
  </si>
  <si>
    <t>Meros is creating enterprise monitoring and management tools for Docker</t>
  </si>
  <si>
    <t>Innowave Technology</t>
  </si>
  <si>
    <t>innowavetech.com</t>
  </si>
  <si>
    <t>Founded in 2005, Innowave Technology provides unique, innovative solutions using Oracle Applications and Technology. We implement and upgrade Oracle E-Business Suite, JD Edwards, PeopleSoft, Agile, Demantra and Siebel applications. Innowave’s expertise in Oracle Fusion Middleware has enabled its clients to derive the benefits adopting SOA-based approach to enabling business processes. Innowave has since expanded its offerings to provide training and support services to its clients. Headquartered in Irvine, California, Innowave’s team has delivered successful projects globally. Innowave has been recognized by Oracle for its unique solution offerings, winning Oracle Excellence awards in consecutive years.</t>
  </si>
  <si>
    <t>Innowave Technology, Inc., is an information technology and services company. It provides solutions using Oracle Applications and technology. The company offers its services to its clients in the U.S.</t>
  </si>
  <si>
    <t>Tiny Management</t>
  </si>
  <si>
    <t>tinymanagement.com</t>
  </si>
  <si>
    <t>Tiny Management - Providing IT to Small Business</t>
  </si>
  <si>
    <t>Tiny Management, Inc. is a computer software developing company. It provide devices to small business to solve everyday IT problems</t>
  </si>
  <si>
    <t>Blue Analysis</t>
  </si>
  <si>
    <t>blueanalysis.com</t>
  </si>
  <si>
    <t>Blue Analysis was established in 2006 by Iulian Vlad Serban. The primary idea was to develop intelligent software to solve highly difficult problems, such as those beyond human intellectual abilities. Today Blue Analysis provides a line of products for data analysis and numerical calculations. These products have been implemented in areas ranging from financial markets to mechanical engineering. The founder of Blue Analysis also maintains a website describing his research on: http://www.iulianserban.com.</t>
  </si>
  <si>
    <t>Blue Analysis is a software company. The company develops artificial intelligence software and data analysis. It provides a line of products for data analysis and numerical calculations. These products have been implemented in areas ranging from financial markets to mechanical engineering.</t>
  </si>
  <si>
    <t>Stipop</t>
  </si>
  <si>
    <t>stipop.io</t>
  </si>
  <si>
    <t>Stipop is a sticker API and SDK solution that empowers companies to provide functional sticker packs to their users. Easy to integrate into any app, our sticker API and SDK give access to over 150,000 stickers for chats, comment sections, video calls, ...</t>
  </si>
  <si>
    <t>Stipop, Inc. is a sticker API and SDK solution that empowers companies. It provides functional sticker packs to its users. It integrates into any app, sticker API and SDK give access to stickers for chats, comment sections, video calls, live streams, and profiles to ensure a complete communication experience for users. It offers messaging, video, and profile stickers for apps intended to enrich online communication. It helps product brands advertise the products with branded stickers on chat, stories, and comments.</t>
  </si>
  <si>
    <t>Global Sticker Platform: connecting artists and users</t>
  </si>
  <si>
    <t>Zado Infotech Solutions India</t>
  </si>
  <si>
    <t>zado-tech.com</t>
  </si>
  <si>
    <t>Zado Infotech Solutions is an independent quality assurance solution provider that offers a wide range of software testing services. They have expertise in offshoring and outsourcing strategies, IP accelerator solutions, and rich domain knowledge. Thei...</t>
  </si>
  <si>
    <t>Zado Infotech Solutions India Pvt., Ltd. is an Independent Quality Assurance Solution provider offering the entire gamut of software testing services supported by time-tested offshoring and outsourcing strategies, IP-accelerator solutions, and rich domain expertise which ensures the reliability and performance of applications in diverse environments and complexities. Its solutions are supported by in-house analytics for effective decision-making and faster time-to-market.</t>
  </si>
  <si>
    <t>Zado Infotech Solutions, a provider of test automation solutions with specific focus on web, mobile and cloud applications</t>
  </si>
  <si>
    <t>BugSplat</t>
  </si>
  <si>
    <t>bugsplat.com</t>
  </si>
  <si>
    <t>BugSplat is a crash and error reporting tool for desktop, cross-platform, mobile, web, and gaming platforms. It provides developers with the insight and tools they need to track down hard-to-find bugs, diagnose application defects, and deploy fixes bef...</t>
  </si>
  <si>
    <t>BugSplat, LLC is a technology company specializing in software that helps track, find, and fix program crashes. It offers a crash reporting service that provides developers with information about the stability of the applications.</t>
  </si>
  <si>
    <t>Corvalius</t>
  </si>
  <si>
    <t>corvalius.com</t>
  </si>
  <si>
    <t>Corvalius offers a research and development outsourcing platform for software product development. IT Services and IT Consulting applied research software product development technology feasibility machine learning big data gpgpu high performance compu...</t>
  </si>
  <si>
    <t>Corvalius design and optimize technological products and services that serve the business from the user's perspective. The company's services are organized into three practices: BUSINESS Integrates disciplines to improve key indicators (KPIs), design for omnichannel, devise business models and innovate in the design of products and services.</t>
  </si>
  <si>
    <t>A research and development outsourcing platform for software product development</t>
  </si>
  <si>
    <t>Monkop</t>
  </si>
  <si>
    <t>monkop.com</t>
  </si>
  <si>
    <t>Monkop is a company that specializes in tuning apps. They provide detailed analysis of performance, security, and functionality of mobile apps.</t>
  </si>
  <si>
    <t>Monkop, Inc. is a mobile testing cloud. The company's application has a detailed analysis of the performance, security, and functionality of apps on real devices.</t>
  </si>
  <si>
    <t>Monkop - Android Testing Cloud</t>
  </si>
  <si>
    <t>Torana</t>
  </si>
  <si>
    <t>toranainc.com</t>
  </si>
  <si>
    <t>Torana Inc. (iCEDQ) provides a unified solution for DataOps and Data Certification by integrating ETL Test Automation, Data Migration Test Automation, and Production Data Monitoring. Torana has been in business for 12 years and has served the enterpris...</t>
  </si>
  <si>
    <t>CoUS lingkit</t>
  </si>
  <si>
    <t>counselingkit.com</t>
  </si>
  <si>
    <t>Counseling Kit makes it easy to build a beautiful therapy website and engage your clients with HIPAA-compliant online therapy tools.</t>
  </si>
  <si>
    <t>Counseling Kit is mental health care. It empowers individual practitioners with beautiful, no-fuss websites and secure online practice tools, backed by knowledgeable, helpful people.</t>
  </si>
  <si>
    <t>IVIS Group London</t>
  </si>
  <si>
    <t>ivisgroup.com</t>
  </si>
  <si>
    <t>IVIS Group is a recognized and respected multi-channel expert that has been transforming traditional retailers into highly competitive, modern multi-channel businesses since 1994. They offer a range of industry-leading solutions, including their ground...</t>
  </si>
  <si>
    <t>IVIS Group, Ltd. is a retail company. It specializes in health, lifestyle, customer dialogue, insight services, point solutions, business transformation, and educational services. The company also offers health and wellness enrichment services for food and beauty products. It serves customers in the United Kingdom and Malaysia.</t>
  </si>
  <si>
    <t>Biz First, LLC</t>
  </si>
  <si>
    <t>bizfirstonline.com</t>
  </si>
  <si>
    <t>BizFirst is a fast-growing technology company that offers enterprise-ready products and solutions. They provide next-generation software development and hosting tools on the cloud, aiming to offer 'Business First' solutions for SMBs. With a highly expe...</t>
  </si>
  <si>
    <t>Biz First Infotech, LLP is a fast-growing technology company, focusing on enterprise-ready products and solutions devised by an excellent team of IT professionals on board. Its solutions are well complemented with cutting-edge IT services, which can add a higher value to the overall user experience.</t>
  </si>
  <si>
    <t>Gamua</t>
  </si>
  <si>
    <t>gamua.com</t>
  </si>
  <si>
    <t>Gamua is a company that specializes in cross-platform game development. They offer a suite of three game development focused products: the Starling Framework, the Sparrow Framework, and Flox, the No Fuzz Game Backend. The Starling Framework is a pure A...</t>
  </si>
  <si>
    <t>Gamua is a computer software company that provides cross-platform game development and currently has a suite of three game development-focused products. It recreates Flash's display list architecture on the GPU; and Starling runs in the browser and on all major mobile platforms, like iOS and Android. The company serves its clients throughout Austria.</t>
  </si>
  <si>
    <t>We strive to make your cross-platform game development efforts as smooth as possible. We currently offer a suite of three game development focused products</t>
  </si>
  <si>
    <t>SpotQA, Ltd. dba Virtuoso</t>
  </si>
  <si>
    <t>virtuoso.qa</t>
  </si>
  <si>
    <t>SpotQA, Ltd. doing business as Virtuoso is a provider of a software testing platform intended to transform the way the world tests software. The company's platform combines RPA, ML, and NLP to accelerate and simplify the QA process and creates an application graph that can be used to visualize journeys enabling clients to avail results in simple English without any code-less interface.</t>
  </si>
  <si>
    <t>Paravel</t>
  </si>
  <si>
    <t>paravelinc.com</t>
  </si>
  <si>
    <t>Paravel is a three man web design &amp; branding shop located in Austin, Texas. After 15+ years building websites for clients, we’ve embarked on a new journey as Luro — a product development and design systems platform. Our private beta is in full swing. D...</t>
  </si>
  <si>
    <t>Paravel, Inc. is a web design shop. The company offers graphic design, commercial art, and creative arts products. It serves businesses and individuals across Austin, Texas.</t>
  </si>
  <si>
    <t>Three-man web design and branding shop involved in designing and coding</t>
  </si>
  <si>
    <t>Fairwinds</t>
  </si>
  <si>
    <t>fairwinds.com</t>
  </si>
  <si>
    <t>Fairwinds is a company that specializes in making Kubernetes easy for developers. They offer a platform that allows platform teams to standardize Kubernetes deployments and enable development best practices. Their software helps users confidently run c...</t>
  </si>
  <si>
    <t>Fairwinds Ops, Inc. provides expertly managed cloud-native infrastructure leveraging containers and Kubernetes. The company builds and maintains reliable, scalable, and secure Kubernetes clusters using a combination of opinionated open-source technology, automation, best practices, and expertise.</t>
  </si>
  <si>
    <t>Fairwinds | The Kubernetes Enablement Company</t>
  </si>
  <si>
    <t>Bolt Engine AB</t>
  </si>
  <si>
    <t>photonengine.com</t>
  </si>
  <si>
    <t>Photon Engine is a global cross-platform multiplayer game backend as a service (SaaS, Cloud) provider. They offer a range of products and services including a gaming cloud, on-premise socket servers, scalable chat and voice communication, and libraries...</t>
  </si>
  <si>
    <t>Exit Games GmbH doing business as Photon Engine provides software for mobile entertainment platforms. Its product Neutron 4.0 is a platform for the development, deployment, and hosting of mobile multiplayer games. The company serves game publishers, game developers, mobile network operators, mobile service providers, network and handset suppliers, media companies and content providers, and advertising and marketing clients.</t>
  </si>
  <si>
    <t>Developed Photon, the #1 network engine for the development of realtime, multiplayer, cross platform games.</t>
  </si>
  <si>
    <t>npm</t>
  </si>
  <si>
    <t>npmjs.com</t>
  </si>
  <si>
    <t>npm is a package manager for JavaScript. It provides an open source software and web registry for software developers to discover, share, and reuse packages of code. With over 10 million users worldwide, npm's registry downloads have grown significantl...</t>
  </si>
  <si>
    <t>npm, Inc. is a software development company. It supports the JavaScript community by providing a registry where developers publish and share packaged open-source modules. The company provides its products and services to customers worldwide.</t>
  </si>
  <si>
    <t>Package manager for the javascript programming language</t>
  </si>
  <si>
    <t>MDriven AB</t>
  </si>
  <si>
    <t>mdriven.net</t>
  </si>
  <si>
    <t>MDriven is a company that specializes in power model driven application development tools. They offer a low code software development platform that allows businesses to design, develop, and implement their own applications, tech products, or tools. Wit...</t>
  </si>
  <si>
    <t>MDriven AB is a privately held cooperation based in Stockholm, Sweden and Kiev, Ukraine. It offers computer application.</t>
  </si>
  <si>
    <t>The best tool to design, prototype and implement challenging business applications</t>
  </si>
  <si>
    <t>Appzio</t>
  </si>
  <si>
    <t>appzio.com</t>
  </si>
  <si>
    <t>Profesional custom apps with Appzio UI&amp;UX design and development for iOS and Android mobile applications. Appzio platform allows full stack developers to create native apps for iOS and Android just from backend. Easy platform for radically faster devel...</t>
  </si>
  <si>
    <t>Appzio, Ltd. provides builds digital publishing tools for content publishers. The company helps bring great app ideas to life by removing the barriers to launching custom high-quality native apps and allowing people to communicate better. It offers an intuitive builder platform that empowers content creators to publish native mobile applications without coding</t>
  </si>
  <si>
    <t>A platform that makes building native apps for Android and iOS radically faster and cost-effective</t>
  </si>
  <si>
    <t>SoftLanding Systems Inc</t>
  </si>
  <si>
    <t>softlanding.com</t>
  </si>
  <si>
    <t>SoftLanding is a division of UNICOM Global, specializing in solutions that allow customers to streamline their IT operations and business processes, improve service levels, while mitigating compliance risks and reducing costs. SoftLanding's products an...</t>
  </si>
  <si>
    <t>SoftLanding Systems, Inc. is a leading global provider of application lifecycle management, problem and incident management, enterprise content management, automated operations, performance management, and menu management solutions for the IBM I, System I, Series, and AS/400 platforms. Its flexible solutions allow customers to streamline IT operations and business processes, improving service levels while mitigating compliance risks and reducing costs.</t>
  </si>
  <si>
    <t>SoftLanding's products and solutions for the Power i and IBM i platform are commercially available through UNICOM Global's UNICOM Systems and Macro 4 divisions</t>
  </si>
  <si>
    <t>PostSharp Technologies</t>
  </si>
  <si>
    <t>postsharp.net</t>
  </si>
  <si>
    <t>PostSharp is a company that provides frameworks and tools to enhance code quality and productivity in C#. They offer the #1 pattern aware extension to C# and VB, which allows developers to eliminate repetitive code and adhere to architecture. Their Met...</t>
  </si>
  <si>
    <t>SharpCrafters s.r.o. doing business as PostSharp Technologies designs and develops productivity solutions for .NET developers. The company offers PostSharp, an aspect-oriented program that focuses on security auditing, transaction and exception handling, data binding, logging, and multithreading. Its clientele include Siemens, Philips, Bank of America, Intel, BNP Paribas, and Willis.</t>
  </si>
  <si>
    <t>We build PostSharp, the #1 pattern-aware compiler extension for C# and VB.NET</t>
  </si>
  <si>
    <t>Itempath</t>
  </si>
  <si>
    <t>itempath.com</t>
  </si>
  <si>
    <t>ItemPath is a company that provides a powerful and flexible solution for managing data. Their software allows users to build reports, automate workflows, and generate metrics. With their internal web server, users can access a dashboard to monitor stor...</t>
  </si>
  <si>
    <t>ItemPath, Inc. offers a software program that goes to a new level for companies who need to track things as well as manage quality and safety compliance. It shows assurance of compliance and tie that information to each individual item's traceable history. The company's platform also builds reports, automates workflows, and generates metrics.</t>
  </si>
  <si>
    <t>Suite of software that builds a traceable history of things, monitors compliance, uses the internet of things, and more</t>
  </si>
  <si>
    <t>UIlicious</t>
  </si>
  <si>
    <t>uilicious.com</t>
  </si>
  <si>
    <t>UIlicious is a low code platform for automating end to end tests for your web applications across browsers. It is an all-in-one platform to automate, run, and schedule cross browser tests at scale. With UIlicious, you can automate tests with minimal co...</t>
  </si>
  <si>
    <t>Uilicious Pvt., Ltd. is a developer of a UI testing automation platform designed to continuously monitor end-to-end user journeys across multiple browsers and resolutions. The company's platform leverages dynamic code analysis to understand the structure of the web application based on semantics and contextual hinting to accurately identify targeted elements, enabling organizations to express, simulate and validate user journeys and define defects in an unambiguous manner.</t>
  </si>
  <si>
    <t>An end-to-end solution for teams to setup user journey (UI) tests and continuously monitor their web apps</t>
  </si>
  <si>
    <t>Simma Software</t>
  </si>
  <si>
    <t>simmasoftware.com</t>
  </si>
  <si>
    <t>Simma Software, Inc. specializes in real-time communication protocols and flash bootloaders for the embedded systems industry. Our product line includes solutions for J1939, CAN, J1587, J1708, J2497, J1922, J1850, J1979, ISO 15765, OBD II, CANopen, UDS...</t>
  </si>
  <si>
    <t>Simma Software, Inc. specializes in real-time embedded software and hardware for the automotive, military, and industrial automation industry. The company offers products and services that include protocol stacks, bootloaders, device drivers, training, adn consultation.</t>
  </si>
  <si>
    <t>Bezlio</t>
  </si>
  <si>
    <t>bezl.io</t>
  </si>
  <si>
    <t>Bezlio is a revolutionary platform that allows you to utilize the cloud to access and interact with your data using apps, analytics, and dashboards, all without requiring you to expose your private enterprise data to the Internet. Using Bezlio's data c...</t>
  </si>
  <si>
    <t>SaberLogic, Inc. doing business as Bezlio offers a SaaS solution that provides the ability to mobilize workforce and sales force by accessing secure, on-premises data sources in real-time, on any mobile device, from anywhere. Its unique technology also enhances other cloud platforms, such as Salesforce and Tableau, by embedding context-aware data on-premises data sources and providing write-back capabilities.</t>
  </si>
  <si>
    <t>Saas product that allows your mobile workforce to visualize your data and analytics from anywhere, on any device!</t>
  </si>
  <si>
    <t>KnapsackPro</t>
  </si>
  <si>
    <t>knapsackpro.com</t>
  </si>
  <si>
    <t>Knapsack Pro is a company that provides a tool to speed up test suites in software development. Their tool allows for optimal test suite parallelization, splitting Ruby and JavaScript tests across multiple CI nodes to save time. Supported Ruby framewor...</t>
  </si>
  <si>
    <t>Slash Loop Artur Trzop doing business as Knapsack Pro automatically distributes tests across CI nodes and save hours per week. Its tool does a test suite split of test suites across multiple CI nodes to save time with as fast CI builds as possible.</t>
  </si>
  <si>
    <t>Speed up your tests with optimal test suite parallelisation</t>
  </si>
  <si>
    <t>Containership</t>
  </si>
  <si>
    <t>containership.io</t>
  </si>
  <si>
    <t>Containership is a platform that enables the adoption of containers and Kubernetes with a single dashboard for public cloud and on-prem solutions. It provides a reliable platform for deploying and managing multicloud Kubernetes infrastructure. With an ...</t>
  </si>
  <si>
    <t>ContainerShip, Inc. is a firm that operates a cloud-based Platform-as-a-Service and continuous delivery system for containers. The company offers an open-source docker hosting platform that provides application deployment, cluster scheduling, service discovery, and hosting service as well as automated provisioning, marketplace integrations, load balancing, and cluster snapshots. It specializes in Cloud Computing, Docker, Systems Automation, Disaster Recovery, Web Hosting, Team Collaboration, Microservices, DevOps, and Kubernetes. The company serves customers within the area.</t>
  </si>
  <si>
    <t>The most reliable platform for enabling the deployment and management of multicloud Kubernetes infrastructure</t>
  </si>
  <si>
    <t>jMonkeyEngine</t>
  </si>
  <si>
    <t>jmonkeyengine.org</t>
  </si>
  <si>
    <t>jMonkeyEngine is a modern developer friendly game engine written primarily in Java. jMonkeyEngine 3 is a modern open source game development suite for PC and mobile written purely in Java.</t>
  </si>
  <si>
    <t>jMonkeyEngine is a game development company. It provides a modern, developer-friendly game engine primarily written in Java, which can be used to develop 3D games for various platforms such as Windows, Linux, macOS, Raspberry Pi, Android, and iOS. The company offers its services to its clients online.</t>
  </si>
  <si>
    <t>Code Blocks</t>
  </si>
  <si>
    <t>codeblocks.io</t>
  </si>
  <si>
    <t>Code Blocks is a technology company focused on building and shipping beautiful user experiences for friends of friends. We design, develop, and market software in house, with a focus on software development, machine learning, automation, and SaaS.</t>
  </si>
  <si>
    <t>Code Blocks, Inc. is a young technology company focused on building beautiful user experiences. It design, develop, and market software that delivers greater convenience and ease of use to different companies and organizations.</t>
  </si>
  <si>
    <t>Gideros Mobile</t>
  </si>
  <si>
    <t>giderosmobile.com</t>
  </si>
  <si>
    <t>Gideros Mobile is a mobile application development company founded in 2011 with a passion to redefine how to develop cross-platform mobile games. They provide high-quality mobile development environments and aim to ease mobile application development. ...</t>
  </si>
  <si>
    <t>Gideros Mobile is free and open-sourced and provides cross-platform technology to create amazing games. It develops and provides cross-platform technology to create games for mobile phones.</t>
  </si>
  <si>
    <t>Native mobile application development</t>
  </si>
  <si>
    <t>STB Suite</t>
  </si>
  <si>
    <t>stbsuite.com</t>
  </si>
  <si>
    <t>The STB Suite is the industry's most advanced and widely used Enterprise level peripheral testing software. In use world-wide since 1992, the STB Suite™ of software encompasses every tool that you need to design, compliance test, manufacture, burn-in, troubleshoot, configure, Sanitize/Purge/DOD wipe and diagnose any SCSI, Fibre Channel, iSCSI, SATA, ATAPI, or SAS device.</t>
  </si>
  <si>
    <t>SCSI Toolbox, LLC is the industry's most advanced and widely used Enterprise level peripheral testing suite. The company encompasses every tool that a client need to design, manufacture, test, troubleshoot, configure, and diagnose any SCSI, Fibre Channel, iSCSI, SATA, ATAPI, or SAS device. And it specializes in the development of custom solutions and OEM software for the SCSI, SAS, SATA, and Fibre Channel peripheral market.</t>
  </si>
  <si>
    <t>Andagon</t>
  </si>
  <si>
    <t>andagon.com</t>
  </si>
  <si>
    <t>andagon bietet Qualitätssicherung für Ihre Softwareprodukte andagon Ihr Anbieter von Softwaretests, Testautomatisierung und Managed Services. Wir bieten auch Beratung zum Thema Softwarequalität und zertifizierte Schulungen. Seit 2001 ist andagon der Pa...</t>
  </si>
  <si>
    <t>andagon Holding GmbH is a specialist for IT quality assurance, test management, business intelligence, and innovative software solutions. The company's Aqua is the revolutionary Tool Suite for Quality Assurance to enable the testing of complex IT-systems modeled on actual business processes.</t>
  </si>
  <si>
    <t>RackN</t>
  </si>
  <si>
    <t>rackn.com</t>
  </si>
  <si>
    <t>RackN is a company that provides the RackN Digital Rebar platform, which enables Infrastructure as Code (IaC) automation. The platform allows users to deploy reusable workflows on any platform and provides the ability to provision and configure infrast...</t>
  </si>
  <si>
    <t>RackN, Inc. provides an automated lifecycle management software platform for hybrid cloud and data center infrastructure. The company offers RackN Enterprise, a UI and API-based template-driven software platform that provides a way to compose the implementation, upgrading, and scale of hybrid technologies and services to create an end-to-end system from a single control plane.</t>
  </si>
  <si>
    <t>Open Hybrid Automation for SRE &amp; DevOps Teams to Scale Infrastructure</t>
  </si>
  <si>
    <t>Eldarion</t>
  </si>
  <si>
    <t>eldarion.com</t>
  </si>
  <si>
    <t>Eldarion is a company that specializes in transforming education, training, and scholarship through data science, open source software, and modern web technologies. They offer front end and back end website development and hosting services based on Dja...</t>
  </si>
  <si>
    <t>Eldarion, Inc. is a software development company. It offers to transform education, training &amp; scholarship through data science, open-source software, and modern web technologies. The company provides its services to various clients and users globally.</t>
  </si>
  <si>
    <t>Front-end and back-end website development and hosting services based on django and pinax</t>
  </si>
  <si>
    <t>RhodeCode</t>
  </si>
  <si>
    <t>rhodecode.com</t>
  </si>
  <si>
    <t>RhodeCode is an enterprise source code management platform for behind the firewall Mercurial, Git, and SVN. It is open source, secure, and provides centralized control over distributed code repositories. Developers get code review tools and custom APIs...</t>
  </si>
  <si>
    <t>RhodeCode, Inc. is an enterprise source code management platform. It applies unified user control, permissions, code reviews, and tool integration across Mercurial, Git, and Subversion repositories. Large and growing software teams all over the world collaborate in a secure, behind-the-firewall environment.</t>
  </si>
  <si>
    <t>Enterprise Code Collaboration Company - the choice of development teams working with Git and Mercurial</t>
  </si>
  <si>
    <t>Simplifier</t>
  </si>
  <si>
    <t>simplifier.io</t>
  </si>
  <si>
    <t>The Würzburg based software producer of the low code platform Simplifier ensures the sustainable digitalisation of business processes in companies. Simplifier's core competence is the configurative creation (low code) of integrated business application...</t>
  </si>
  <si>
    <t>Simplifier AG is a software manufacturer of the low-code platform. The company ensures the sustainable digitalization of business processes. Its core competence thereby is the configurative creation (low-code) of integrated enterprise applications based on modern and innovative (web) technologies. It serves Wuerzburg, Bavaria area.</t>
  </si>
  <si>
    <t>The low code platform; For integrated business and IoT applications</t>
  </si>
  <si>
    <t>21.co</t>
  </si>
  <si>
    <t>21.co is a company that provides access to crypto through simple and sustainable products. They bridge traditional finance and decentralized finance for easy crypto access. They support crypto native platforms and asset managers transitioning to DeFi. ...</t>
  </si>
  <si>
    <t>Amun Holdings, Ltd. doing business as 21.co is a cryptocurrency company that provides access to crypto through simple and easy-to-use products. It has been on a tremendous journey to stay at the forefront of the market by providing investors with the most innovative crypto exchange-traded products (ETPs), the broadest token solutions, and more forward-thinking solutions, all powered by free institutional-grade research to educate investors about the evolving industry.</t>
  </si>
  <si>
    <t>The world’s leader in providing access to crypto through easy to use products</t>
  </si>
  <si>
    <t>Obvibase</t>
  </si>
  <si>
    <t>obvibase.com</t>
  </si>
  <si>
    <t>Obvibase makes creating an online database as easy and fast as creating a spreadsheet.</t>
  </si>
  <si>
    <t>Obvibase is a software development company. Its platform offers checkboxes, multiple-choice dropdowns, default values, tables nested in cells, and formulas. The company provides its services to its clients throughout the country.</t>
  </si>
  <si>
    <t>Obvibase: a distraction-free online database editor</t>
  </si>
  <si>
    <t>Nurgo Software</t>
  </si>
  <si>
    <t>nurgo-software.com</t>
  </si>
  <si>
    <t>Nurgo Software is the company behind AquaSnap and TidyTabs, two programs dedicated to making window management easier. Nurgo Software is a small company with high competence and rich experience in the fields of user ergonomics and low level system prog...</t>
  </si>
  <si>
    <t>Nurgo Software is a small company with high competence and rich experience in the fields of user ergonomics and low-level system programming on Windows. It also offer customized software solutions and outsourcing services for other companies.</t>
  </si>
  <si>
    <t>TechRev</t>
  </si>
  <si>
    <t>techrev.us</t>
  </si>
  <si>
    <t>techrev LLC is a team of highly experienced app developers located in Florida, USA. We specialize in providing custom web and app development solutions. Get in touch with us today!</t>
  </si>
  <si>
    <t>TechRev, LLC has emerged as one of the leading global IT companies that deliver cost-effective IT Solutions. The company has helped startups and enterprises across the world with its high-quality, business-specific, and result-oriented delivery approach. Its words transform and strengthen businesses.</t>
  </si>
  <si>
    <t>Techrev | DEW rapidly designs, build, and run applications optimized for web and mobile, from a single code base across all platforms</t>
  </si>
  <si>
    <t>gu</t>
  </si>
  <si>
    <t>gulpjs.com</t>
  </si>
  <si>
    <t>gulp.js is a toolkit to automate and enhance your workflow. It allows you to leverage the flexibility of JavaScript to automate slow and repetitive tasks, and compose them into efficient build pipelines. With gulp.js, you can write tasks using your own...</t>
  </si>
  <si>
    <t>Gulp.js is an open-source JavaScript toolkit used as a streaming build system (similar to a more package-focused Make) in front-end web development. It uses a code-over-configuration approach to define its tasks and relies on its small, single-purpose plugins to carry them out.</t>
  </si>
  <si>
    <t>gulp.js - the streaming build system</t>
  </si>
  <si>
    <t>Cohesive Networks</t>
  </si>
  <si>
    <t>cohesive.net</t>
  </si>
  <si>
    <t>Cohesive Networks provides cloud class security and networking software for enterprises. VNS3 offers more dynamic network controls on top of cloud offerings, including multiple VLAN peering, end to end data encryption, application layer firewall rules,...</t>
  </si>
  <si>
    <t>Cohesive Flexible Technologies Corp. doing business as Cohesive Networks, LLC is a computer software company. It provides cloud-class security and networking software for enterprises that offers dynamic network controls on top of cloud offerings, including VLAN peering, end-to-end data encryption, application layer firewall rules, multicast, and multi-region peering. The company offers its services to companies in the area.</t>
  </si>
  <si>
    <t>Software-defined networking solutions</t>
  </si>
  <si>
    <t>CodeLite</t>
  </si>
  <si>
    <t>codelite.org</t>
  </si>
  <si>
    <t>CodeLite is a free, open-source, cross-platform IDE that specializes in C, C++, Rust, Python, PHP, and JavaScript. It provides full support for Clang/GCC and Rust, allowing developers to develop, debug, and run applications in these languages. CodeLite...</t>
  </si>
  <si>
    <t>CodeLite, Inc. is a software development company. It specializes in C, C++, PHP, and JavaScript programming languages. The company provides its products and services to customers worldwide.</t>
  </si>
  <si>
    <t>CodeLite • A free, Open Source, Cross Platform C,C++,PHP and Node.js IDE</t>
  </si>
  <si>
    <t>DEISER</t>
  </si>
  <si>
    <t>deiser.com</t>
  </si>
  <si>
    <t>DEISER is an IT company 100% focused on Atlassian products. As an Atlassian Platinum Solution Partner Enterprise in Spain, DEISER helps technology leaders with Atlassian products on Cloud or on-premises deployments. They specialize in applying ITSM, IT...</t>
  </si>
  <si>
    <t>DEISER Desarrollo e Integración de Sistemas, S.L. is an IT company focused on Atlassian that develops awesome Jira apps (Profields, Exporter, and Workload), delivers strategic solution services, and premium support, to help other teams to the potential, get the most out of the Atlassian tools. It is also a multidisciplinary team of Atlassian Certified Professionals focused on 4 business areas: the development of Profields for Jira project tracking and Exporter to export issues from Jira for migrations and audits; the quality delivery of Atlassian Licensing for apps and tools, Services focused on solving customers needs and beyond, and Marketing, each area customer-centric.</t>
  </si>
  <si>
    <t>Transforming organizations around a 360° expertise in Atlassian and teamwork</t>
  </si>
  <si>
    <t>Flux</t>
  </si>
  <si>
    <t>flux.ly</t>
  </si>
  <si>
    <t>Flux is a company that provides job scheduling, automated workflow, managed file transfer, ETL, data warehousing, and file workflow orchestration solutions for banking and finance. They offer workload automation software that automates batch processes ...</t>
  </si>
  <si>
    <t>Flux Corp. is an enterprise software company. It develops, supports, and licenses workload automation and managed file transfer solutions. The company delivers sophisticated time and event scheduling, workflow design and execution, managed file transfer, enterprise integration via SOA and databases, and integrated security.</t>
  </si>
  <si>
    <t>Flux Job Scheduler &amp; File Orchestrator: Simplify Batch &amp; File Processes</t>
  </si>
  <si>
    <t>Appveyor Systems</t>
  </si>
  <si>
    <t>appveyor.com</t>
  </si>
  <si>
    <t>AppVeyor is a continuous integration and deployment service for Windows, Linux, and macOS. It is the #1 continuous delivery service for Windows and is designed for busy Windows developers. With AppVeyor, developers can easily build and deploy applicati...</t>
  </si>
  <si>
    <t>Appveyor Systems, Inc. is a profitable self-funded company. It provides continuous integration tools for Windows developers. The company is trusted by such companies as Microsoft, Google, Facebook, Mozilla, Slack, GitHub, and many others.</t>
  </si>
  <si>
    <t>Appveyor Systems Inc aim is to give powerful continuous integration and deployment tools to every NET developer</t>
  </si>
  <si>
    <t>ErrorStream</t>
  </si>
  <si>
    <t>errorstream.com</t>
  </si>
  <si>
    <t>ErrorStream is a leading provider of application crash monitoring systems for all application platforms. Our platform offers everything you need to find and fix errors in your code before your users even notice. With ErrorStream, you can proactively mo...</t>
  </si>
  <si>
    <t>ErrorStream develops a platform that solves the problem of error logging in distributed computing. It provides application crash monitoring system for all application platforms.</t>
  </si>
  <si>
    <t>digitalML</t>
  </si>
  <si>
    <t>digitalml.com</t>
  </si>
  <si>
    <t>DigitalML is a company that helps large enterprises with their digital transformation. They offer the ignite platform, which is a holistic API and service catalog that allows businesses to efficiently implement digital recombination. The platform helps...</t>
  </si>
  <si>
    <t>DigitalML USA, Inc. is an information technology and services company. It offers computer system design, application programming interface, web service design, and enterprise software such as ignite service design platform, organizer, analyst, base, connect, and service store. The company serves clients in the United States.</t>
  </si>
  <si>
    <t>DigitalML holds a unique perch in the enterprise software space, selling a disruptive API Product Management Platform to the Fortune 200</t>
  </si>
  <si>
    <t>Productroad</t>
  </si>
  <si>
    <t>productroad.com</t>
  </si>
  <si>
    <t>Productroad is a customer feedback management tool that helps SaaS companies collect and manage feedback from users. With Productroad, companies can easily collect and organize feedback, prioritize new features based on user voting, and create comprehe...</t>
  </si>
  <si>
    <t>Productroad is a software development company. It offers a customer feedback management tool that helps SaaS companies collect and manage feedback from users. The company offers its products and services to customers in the United States.</t>
  </si>
  <si>
    <t>Customer Feedback Management and Feature Upvote - Productroad</t>
  </si>
  <si>
    <t>Amio</t>
  </si>
  <si>
    <t>amio.io</t>
  </si>
  <si>
    <t>Amio is an AI chatbot platform for support automation. It provides a no-code builder that supports web chat, mobile chat, messengers like WhatsApp, and email. With Amio, you can add Facebook Messenger, Viber, SMS, and more to your app in just a few min...</t>
  </si>
  <si>
    <t>Amio s.r.o. is a software platform for multi-channel messaging. It provides a robust API with a full set of features and integration to the business apps which allows the clients to start messaging the customers today.</t>
  </si>
  <si>
    <t>Helps enterprises to introduce automation into customer support</t>
  </si>
  <si>
    <t>Critchlow</t>
  </si>
  <si>
    <t>critchlow.co.nz</t>
  </si>
  <si>
    <t>Critchlow Geospatial is a New Zealand-based company that specializes in location intelligence solutions, geospatial software, and GIS data. They provide world-class GIS solutions and satellite services to help businesses make smart and sustainable deci...</t>
  </si>
  <si>
    <t>Critchlow Geospatial, Ltd. is a privately held company that helps organizations see, share, and understand data that is critical to success. The company offers route optimization, emergency management, crisis communications solutions, geocoding, address validation, marketing, and custom application development, among many other things. It provides enabling tools such as GIS, emergency management and business continuity management software, notification software, and an advanced range of GIS map data.</t>
  </si>
  <si>
    <t>AppStylo</t>
  </si>
  <si>
    <t>appstylo.com</t>
  </si>
  <si>
    <t>Best Low cost app builder to create apps without coding efforts. Create android and ios apps in few minutes with drag and drop app maker.</t>
  </si>
  <si>
    <t>Appstylo is a computer software company. It offers customizable templates, an intuitive dashboard, and a drag-and-drop visual editor to add content and widgets. The company offers its service to business owners, marketing experts, and sales engineers.</t>
  </si>
  <si>
    <t>Best Free App Builder for Your business | Free App builder</t>
  </si>
  <si>
    <t>RAD Game Tools</t>
  </si>
  <si>
    <t>radgametools.com</t>
  </si>
  <si>
    <t>RAD Game Tools is a company that specializes in creating video game development tools. Their products, such as BinkVideo, the Telemetry Performance Visualization System, and Oodle Data Compression, are widely used in the gaming industry. RAD's tools ar...</t>
  </si>
  <si>
    <t>RAD Game Tools, Inc. is a game development technology company.  It provides, telemetry, miles, Iggy and Oodle are middleware for video games, slots, poker, and lottery. The company serves its services in the US.</t>
  </si>
  <si>
    <t>Privately held company based in kirkland, washington</t>
  </si>
  <si>
    <t>Sparkout Tech</t>
  </si>
  <si>
    <t>sparkouttech.com</t>
  </si>
  <si>
    <t>Sparkout Tech Solutions is an IT startup currently doing business in IoT, Android/iOS Application Development, Website/E-commerce solution, SEO, Digital Marketing. We are a group of Tech Wizards, Enterprise Software Craftsmen, and Blockchain Extraordin...</t>
  </si>
  <si>
    <t>Sparkout Tech Solutions Pvt., Ltd. is an Enterprise Mobile Application and Blockchain Development Company. Its products are vaunted for uniqueness and innovations in trending technologies like IoT, Augmented reality, Artificial intelligence, Blockchain, etc.</t>
  </si>
  <si>
    <t>Castle Project</t>
  </si>
  <si>
    <t>castleproject.org</t>
  </si>
  <si>
    <t>Castle Project - build your .NET projects on a rock solid foundation</t>
  </si>
  <si>
    <t>Castle Project is a software development company. It offers castle windsor, a powerful inversion of control container, and castle dynamic proxy, a flexible library for generating lightweight .net proxies. The company offers its products to software developers and organizations.</t>
  </si>
  <si>
    <t>Zengl</t>
  </si>
  <si>
    <t>ibpromotion.com.ua</t>
  </si>
  <si>
    <t>IB Promotion is an advertising services company. It offers website creation (programming, design and layout) from a business card site to a large portal or online store SEO, Search engine optimization and display the site for the necessary search phrases in the top 10, 5, 3 in the Google and Yandex search engines; Contextual and search advertising in Google AdWords, Yandex Direct, Begun, MetaContext. Internet PR, building a reputation using Internet media, working with social networks and the blogosphere. It serves its services internationally.</t>
  </si>
  <si>
    <t>Linkcard.app</t>
  </si>
  <si>
    <t>linkcard.app</t>
  </si>
  <si>
    <t>Linkcard is a platform that allows businesses to promote themselves online with no code designer-made templates. It provides the freedom to create, design, manage, and customize your digital presence exactly the way you want. With Linkcard, businesses ...</t>
  </si>
  <si>
    <t>Linckard, LLC develops simple, lightning-fast-to-deploy, and impactful marketing tools conceived for the modern-age company and a mobile-born user. The company is the most advanced networking and digital transformation platform that has a wallet that organizes and has quick access to digital cards. Its self-managed marketing suite empowers marketers to create, design, manage, personalize, and quickly deploy new marketing initiatives.</t>
  </si>
  <si>
    <t>Frontity</t>
  </si>
  <si>
    <t>frontity.org</t>
  </si>
  <si>
    <t>Frontity is the easiest way to create lightning fast websites using WordPress and React. Open source and free to use. Frontity is a free and open source framework for building WordPress websites using React.</t>
  </si>
  <si>
    <t>Worona Labs SL doing business as Frontity is a free and open-source framework that operates in the Software Development Industry. It creates lightning-fast websites using WordPress and React. It serves within the area.</t>
  </si>
  <si>
    <t>A free and open source framework for building WordPress websites</t>
  </si>
  <si>
    <t>AppStrand</t>
  </si>
  <si>
    <t>appstrand.com</t>
  </si>
  <si>
    <t>AppStrand is a website to app service that provides a simple way to convert your existing website to Android and iOS applications. With AppStrand, you can easily transform your web content into a mobile app. In addition to website to app conversion, Ap...</t>
  </si>
  <si>
    <t>AppStrand offers a tool that will help users to build a mobile application from an existing home page. It provides a simple way to convert existing websites to android applications.</t>
  </si>
  <si>
    <t>SoftwareKey.com</t>
  </si>
  <si>
    <t>softwarekey.com</t>
  </si>
  <si>
    <t>SoftwareKey.com provides software monetization opportunities to independent software vendors. They offer software protection, software license management, software license strategy, and software license deployment support. Their fingerprinting technolo...</t>
  </si>
  <si>
    <t>Concept Software, Inc. doing business as SoftwareKey is a company that allows to license software to maximize business revenue. It offers copy protection, license management, and online sales automation for enterprise-level or single developers. The company provides software and computing consulting services that help developers and companies, large or small, to realize sales potential.</t>
  </si>
  <si>
    <t>SoftwareKey provide software and computing consulting services helping developers and companies to realize their sales potential</t>
  </si>
  <si>
    <t>ConnectALL</t>
  </si>
  <si>
    <t>connectall.com</t>
  </si>
  <si>
    <t>ConnectALL is a value stream management company dedicated to helping customers achieve higher levels of agility, traceability, predictability, and velocity. They connect people, processes, and technology across the software development and delivery val...</t>
  </si>
  <si>
    <t>ConnectALL, LLC is an information technology and services company. It offers a value-stream management platform. Its platform provides complete visibility into every artifact at every step of the development and delivery process, allowing for the improvement of software delivery speed and value. The company serves businesses of all sizes and across all industries.</t>
  </si>
  <si>
    <t>Enable Value Stream Integration with ConnectALL</t>
  </si>
  <si>
    <t>DocumentCloud</t>
  </si>
  <si>
    <t>documentcloud.org</t>
  </si>
  <si>
    <t>DocumentCloud is an index of primary source documents and a tool for annotating, organizing and publishing them on the web. Documents are contributed by journalists, researchers and archivists. Using DocumentCloud, you can upload documents, share them ...</t>
  </si>
  <si>
    <t>Document Cloud, Inc. is a 501(c)3 nonprofit organization that operates an online repository of primary source documents; and a tool for annotating, organizing and publishing documents online. It offers DocumentCloud, an online journalism software application that enables journalists to upload digital documents into a workspace, share documents with readers, and conduct structured searches, and analyses based on extracted entities. The organization's solution is used to make private and public annotations, see lists of people and places named in documents, and plot documents on a timeline.</t>
  </si>
  <si>
    <t>Making document research and reporting workflows possible</t>
  </si>
  <si>
    <t>NLnet Foundation</t>
  </si>
  <si>
    <t>nlnet.nl</t>
  </si>
  <si>
    <t>NLnet Foundation is a non-profit organization that has been working since 1997 to promote an open, trustworthy, and accessible internet for all. They financially support open source projects that contribute to the digital commons. Their funding is avai...</t>
  </si>
  <si>
    <t>NLNet Foundation is a philanthropic non-profit foundation. It financially supports organizations and people that contribute to an open information society. It funds software, events, and educational activities. It serves clients in the Netherlands.</t>
  </si>
  <si>
    <t>Umeng+</t>
  </si>
  <si>
    <t>umeng.com</t>
  </si>
  <si>
    <t>Umeng is a leading and largest app provider of mobile app analytics and developer services in China. They cover over 65000 apps across iOS, Android, and WP platforms. Umeng offers enterprise-class analytics and other solutions to hundreds of thousands ...</t>
  </si>
  <si>
    <t>Beijing Ruixin Lingtong Technology Co., Ltd. is the leading provider of mobile app analytics in China. The company offers enterprise-class analytics and other solutions to hundred thousands of mobile app companies in over 65,000 apps across iOS, Android, and other platforms.</t>
  </si>
  <si>
    <t>Umeng is a Beijing-based startup providing mobile app analytics solutions for mobile development teams and individual developers</t>
  </si>
  <si>
    <t>Unfuddle</t>
  </si>
  <si>
    <t>unfuddle.com</t>
  </si>
  <si>
    <t>Unfuddle is a secure, hosted software development environment and project management solution for small software development teams. Join Hundreds of thousands of businesses and individuals who use our bug &amp; issue tracking and Git &amp; Subversion hosting t...</t>
  </si>
  <si>
    <t>Unfuddle, LLC  is a software development company and project management solution for small software development teams. The company provides git hosting, subversion hosting, bug, and issue tracking, time tracking, and audit trails. The company serves its clients across the country.</t>
  </si>
  <si>
    <t>Project management software &amp; tools to bring your projects to life. Create your best stuff, enjoy the process, &amp; love the results. Start your free trial now.</t>
  </si>
  <si>
    <t>AppArchitect</t>
  </si>
  <si>
    <t>apparchitect.com</t>
  </si>
  <si>
    <t>AppArchitect provides an easy drag-and-drop way to create Mobile Apps. Building native iPhone and iPad Apps is as simple as using PowerPoint. Anyone can have a unique App in minutes. Our browser-based SaaS platform allows users to build, test and publish Apps into respective AppStores to reach their customers.</t>
  </si>
  <si>
    <t>Applique, Inc. doing business as AppArchitect develops and operates a platform for creating mobile applications. The company allows users to drag-and-drop building blocks and then customize. It provides an easy drag-and-drop way to create Mobile Apps.</t>
  </si>
  <si>
    <t>A web-based wysiwyg editor for creating drag-and-drop mobile apps</t>
  </si>
  <si>
    <t>Exceptionless</t>
  </si>
  <si>
    <t>exceptionless.com</t>
  </si>
  <si>
    <t>Exceptionless is a real-time exception reporting platform for ASP.NET, Web API, WebForms, WPF, Console, and MVC applications. It provides event organization, notifications, and more. Exceptionless helps you discover errors in your app that you never kn...</t>
  </si>
  <si>
    <t>Exceptionless is a software company that specializes in the creation of software tools that help developers fight errors within apps. The company organizes the information into actionable data that will help the app become exceptionless. It provides real-time error reporting for the apps.</t>
  </si>
  <si>
    <t>Real-time exception reporting for ASP.NET, Web API, WebForms, WPF, Console, and MVC applications</t>
  </si>
  <si>
    <t>Generato</t>
  </si>
  <si>
    <t>generato.com</t>
  </si>
  <si>
    <t>Generato reinvents the development process to enhance the performance of any software project. Whether your project is lacking development capacity or has a dedicated team in place, Generato reduces the time, complexity, and costs to complete it. Design your application visually, generate your code in seconds and complete your projects faster. Generato will be founded in 2019 by Cedrik Dudek, Paul Coch and Philip Schenk. Get more information here: https://www.generato.com/</t>
  </si>
  <si>
    <t>Generato offer visually designs, prototype and builds software development projects efficiently and easily. It provides a template-based generator engine that transforms the application graph into code. It reinvents the development process of any software project.</t>
  </si>
  <si>
    <t>The Horde Project</t>
  </si>
  <si>
    <t>horde.org</t>
  </si>
  <si>
    <t>The Horde Project Horde LLC is the company behind the world's most flexible web groupware. Core developers of the community driven Horde Groupware and Horde Application Framework are available for development, customization and consulting for the compl...</t>
  </si>
  <si>
    <t>Horde, LLC is a technology company that will create custom communications software to manage email, contacts, and notes on a network. The company's team and community have focused on improving the interface and usability of this widely deployed collaboration and communication system.</t>
  </si>
  <si>
    <t>Technology company that will create custom communications software to manage email, contacts, and notes on a network</t>
  </si>
  <si>
    <t>TestLodge</t>
  </si>
  <si>
    <t>testlodge.com</t>
  </si>
  <si>
    <t>TestLodge is an online test management tool that allows you and your QA team to collaboratively manage test plans, requirements, test suites, test cases, and test runs with ease. It is designed to be simpler than traditional software by providing only ...</t>
  </si>
  <si>
    <t>TestLodge, Ltd. operates an online test management tool that is designed to be a lot simpler than traditional software. The company's system focuses on helping create test plans, and input requirements, creating and managing test suites and cases along with allowing to easily perform multiple test runs, and generate reports.</t>
  </si>
  <si>
    <t>Online Test Case Management Tool - TestLodge</t>
  </si>
  <si>
    <t>Bower</t>
  </si>
  <si>
    <t>bower.io</t>
  </si>
  <si>
    <t>Bower is a package management application that enables its users to manage their web packages. It manages frameworks, libraries, assets, and utilities for web development. Bower can handle components that contain HTML, CSS, JavaScript, fonts, and image...</t>
  </si>
  <si>
    <t>As a multi-award winning independent equity release specialist, Bower will help you understand if equity release is right for you and discuss all your options. We offer impartial quality advice, with a specialist team of professional advisers across the UK, dedicated to understanding your whole financial situation before suggesting the best solution. The Bower difference... As “whole of the market” independent advisers we are not tied to using one lender so, unlike some other companies, we will find the most suitable plan for you, by comparing the entire market to find the most suitable product. Even if you have been turned down by other lenders, we still may be able to help you because we go that extra mile, leaving no stone unturned, and will do our very best to help. With our award-winning history for customer service, and with our testimonials that speak for themselves, you will find your satisfaction is at the heart of everything we do. Please contact our UK-based customer support team on Freephone 0800 411 8668 to arrange a free, initial no obligation consultation with one of our professional expert advisers, either on the phone or in your own home.</t>
  </si>
  <si>
    <t>Bower — a package manager for the web</t>
  </si>
  <si>
    <t>Gameye</t>
  </si>
  <si>
    <t>gameye.com</t>
  </si>
  <si>
    <t>Gameye is a worldwide game session hosting company that provides infrastructure and orchestration technology for game studios. They offer the ability to deploy and manage multiplayer games on bare metal and cloud servers, with support for various game ...</t>
  </si>
  <si>
    <t>Gameye B.V. provides esports and entertainment services. It enables game studios to develop sessions and dedicated server-based multiplayer games without the hassle of creating, testing, and maintaining global server infrastructure.</t>
  </si>
  <si>
    <t>Instantly deploy matches, anytime, anywhere, with the Gameye Match API</t>
  </si>
  <si>
    <t>Codename One</t>
  </si>
  <si>
    <t>codenameone.com</t>
  </si>
  <si>
    <t>Codename One is a cross-platform app development framework that allows Java and Kotlin developers to build native iOS, Android, Desktop, and Web apps with a single codebase. It is an open-source cloud-based toolchain that provides seamless IDE integrat...</t>
  </si>
  <si>
    <t>Codename One, Ltd. is an open-source platform and SaaS that allows java developers to build native (truly native) applications for all mobile devices (iPhone, iPad, android, RIM, windows). It provides full access to the underlying native code, doesn't require dedicated hardware, and is seamlessly integrated with existing developer tools. The company offers its services and works with all major Java developer environments (IDE’s) NetBeans, Eclipse, IntelliJ, IDEA, or VSCode.</t>
  </si>
  <si>
    <t>Open source platform/saas that allows java developers to build native (truly native) applications for all mobile devices</t>
  </si>
  <si>
    <t>Bit6</t>
  </si>
  <si>
    <t>bit6.com</t>
  </si>
  <si>
    <t>Bit6 is a cloud communication platform that delivers WebRTC first real time communications on any platform and channel. With just a few lines of code, Bit6 lets developers add communication capabilities to any app. Bit6 is a CPaaS company that powers r...</t>
  </si>
  <si>
    <t>Bit6 is a real-time, cloud-based communications-as-a-service platform that allows mobile and web application developers to quickly and easily add voice/video calling, texting, and multimedia messaging capabilities into the apps.</t>
  </si>
  <si>
    <t>Bit6 revolutionizes how developers integrate communications into their mobile &amp; web applications. Download beta SDK for iOS now!</t>
  </si>
  <si>
    <t>mocklets</t>
  </si>
  <si>
    <t>mocklets.com</t>
  </si>
  <si>
    <t>Mocklets is a HTTP based mock API simulator that helps simulate APIs for faster parallel development and more comprehensive testing. It enables users to stay productive when an API they depend on doesn't exist or isn't complete. Mocklets supports testi...</t>
  </si>
  <si>
    <t>Mocklets is a software development company. It offers services including faster development, comprehensive testing, integration with Charles proxy, multiple responses, open API specification, API monitoring, and workspace. The company offers its services throughout the country.</t>
  </si>
  <si>
    <t>HTTP-based mock API simulator, which helps simulate APIs for faster parallel development and more comprehensive testing</t>
  </si>
  <si>
    <t>Speedment</t>
  </si>
  <si>
    <t>speedment.com</t>
  </si>
  <si>
    <t>Speedment is a Java tool company that provides advanced Java and database solutions. They offer a Java Stream ORM for hypersonic database applications, which allows for superfast development of Java applications. Speedment also offers add-on tools for ...</t>
  </si>
  <si>
    <t>Speedment, Inc. is an IT services and IT consulting company. It specializes in developer tools and performance optimization for database applications. The company provides its products and services to customers with large databases and new business concepts.</t>
  </si>
  <si>
    <t>Real-Time Access to Big Data | Enterprise Solution for Business Analytics</t>
  </si>
  <si>
    <t>Hughes Systique</t>
  </si>
  <si>
    <t>hsc.com</t>
  </si>
  <si>
    <t>Hughes Systique is a global technology services provider that offers innovative solutions and accelerators to shape your digital transformation journey. They are technology leaders in connected devices, applications, wireless, blockchain, and other com...</t>
  </si>
  <si>
    <t>Hughes Systique Corp. (HSC) is a communications consulting and software company. It provides consulting, systems architecture, software engineering, and testing services. The company offers technology consulting and architecture, such as converged applications, mobile devices, wireless access, and embedded system design, product engineering services, that include OTT and IPTV, mobile terminals, radio or wireless, embedded, DSP, network management, and BOSS, applications (cloud and SDP), telematics, VoIP and switching, wired, and FPGA and ASIC verification and testing and technical support, including test automation, white box, and black-box testing, and technical support. It serves clients around Rockville, Maryland, and India.</t>
  </si>
  <si>
    <t>PortalSoft</t>
  </si>
  <si>
    <t>portalsoft.io</t>
  </si>
  <si>
    <t>We are excited to announce the launch of PortalSoft, a members only platform where entrepreneurs discover and save on best-in-class business products. The PortalSoft platform is available to select VC’s, accelerators, and coworking spaces by invitation only. PortalSoft is partnering with over 50 business vendors including Prosperworks, Dropbox, and Slack to help entrepreneurs succeed through savings. We use the shared buying power of thousands of entrepreneurs to negotiate up to 50% discounts off business products and services. Offerings are available in 7 categories: Sales, Marketing, Productivity, Financial, Legal, HR, Benefits, and Travel. New deals are added weekly and curated to startups using the platform. Our community partners include some of the top entrepreneurial communities in Silicon Valley. Our platform has a current reach of 2000 members which will grow to over 10,000 in November. We are proud to name SeedStars, SOSV, INVFintech, and Runway among others as community partners. PortalSoft is a new venture from Michael Williams, a serial entrepreneur from Palo Alto, CA. All inquiries can be directed to michael@portalsoft.io</t>
  </si>
  <si>
    <t>PortalSoft is a community-first platform that lets the clients search and discover the right growth tools at heavily discounted rates. The company supports entrepreneurs in the most efficient and cost-effective way.</t>
  </si>
  <si>
    <t>Members Only Platform for Technology Benefits</t>
  </si>
  <si>
    <t>Infuse</t>
  </si>
  <si>
    <t>infuse.it</t>
  </si>
  <si>
    <t>Infuse Consulting is a software consulting company that has been helping leading companies deliver their software projects more successfully since 2002. They specialize in modern software testing, transformation consulting, and environments management,...</t>
  </si>
  <si>
    <t>Infuse Consulting, Ltd. is a recognized authority for quality assurance and software testing services for Oracle applications. It is a pioneering provider of Quality Assurance and Software Testing Services to major organizations operating throughout Europe, the Middle East, South Asia, and Africa. The company helps organizations keep pace with demands for agile development of quality software while minimizing risk, guaranteeing outcomes, and ensuring a rapid ROI.</t>
  </si>
  <si>
    <t>Nfrance</t>
  </si>
  <si>
    <t>nfrance.com</t>
  </si>
  <si>
    <t>NFrance is a French cloud hosting company that provides managed hosting, secure data storage, and IT infrastructure services. With over 20 years of experience, NFrance offers expertise in software development, dedicated server hosting, cloud services, ...</t>
  </si>
  <si>
    <t>NFrance Conseil S.A.S. offers a complete set of hosting services and expertise, based on FreeBSD &amp; GNU / Linux operating systems, and Open Source software.  The company has its talent in value-added outsourcing, physical and data security, hosting, connectivity and monitoring. Its data center is the preferred support for the services provided to customers.</t>
  </si>
  <si>
    <t>DOCOVA</t>
  </si>
  <si>
    <t>docova.com</t>
  </si>
  <si>
    <t>DOCOVA is a low code app development platform designed to help businesses improve productivity and efficiency. With DOCOVA, you can make the coding process more accessible and less intimidating for your employees. DOCOVA helps companies build enterpris...</t>
  </si>
  <si>
    <t>DLI.tools, Inc. doing business as DOCOVA is a document and content management and web application company. The company offers Docova SaaS, SaaS solutions, business applications fast, consulting services, SystemCare, Microsoft integration, use cases, app galleries, notes and domino migrations, and document management. It offers its products and services to companies and businesses.</t>
  </si>
  <si>
    <t>Datrics</t>
  </si>
  <si>
    <t>datrics.ai</t>
  </si>
  <si>
    <t>Datrics.ai is a no code analytics and data science platform that simplifies and automates advanced analytics, data preparation, and machine learning. With a drag and drop interface, anyone can work with data, generate insights, and automate the process...</t>
  </si>
  <si>
    <t>Datics, Inc. is a cloud-based data science platform that enables scientists, analysts, and developers to upload data, build, and deploy machine learning models without coding in a matter of hours, thereby increasing the accessibility and affordability of data science. It offers a simple drag-and-drop interface. The company democratizes the building of self-service analytics and machine learning applications.</t>
  </si>
  <si>
    <t>Helps businesses make data-driven decisions without coding or prior algorithms knowledge</t>
  </si>
  <si>
    <t>Panic</t>
  </si>
  <si>
    <t>panic.com</t>
  </si>
  <si>
    <t>Panic is a software company that develops top quality apps for developers and publishes games for people who enjoy fun. They are also the creators of Playdate, a handheld gaming system. Some of their popular apps include Nova, Prompt, and Transmit. The...</t>
  </si>
  <si>
    <t>Panic, Inc. is a software development company that specializes in applications for Mac OS X and iOS. It focuses on the development of applications and games for iOS-based products such as Macs iPhones, and iPads. It also offers applications including Transmit, Coda, Unison, CandyBar, Prompt, Stattoo, Desktastic, and Audion. The company provides its services to businesses and consumers around the world.</t>
  </si>
  <si>
    <t>Games and applications for macs, iphones, and ipads</t>
  </si>
  <si>
    <t>Electronic Team</t>
  </si>
  <si>
    <t>electronic.us</t>
  </si>
  <si>
    <t>Electronic Team is a technology development company that specializes in remote access to USB and COM port devices over Ethernet. They develop high-end software solutions for small businesses and big enterprises, allowing them to increase operating effi...</t>
  </si>
  <si>
    <t>Electronic Team, Inc. is a software company. It provides premium software solutions for Windows, macOS, Linux, and Android. The company serves customers in the United States.</t>
  </si>
  <si>
    <t>Verivo Software</t>
  </si>
  <si>
    <t>verivo.com</t>
  </si>
  <si>
    <t>Verivo is a leading provider of enterprise mobility software. Their unique technology allows teams to centrally build, secure, control, and update enterprise mobile apps across multiple devices. They focus on helping companies accelerate their business...</t>
  </si>
  <si>
    <t>Verivo Software, Inc. is an enterprise mobility platform. It allows companies to centrally build, deploy, manage, and update its mobile apps. The company provides its services to businesses worldwide.</t>
  </si>
  <si>
    <t>Enterprise mobility platform allowing companies to centrally build, deploy, manage and update their apps securely</t>
  </si>
  <si>
    <t>Shift edit</t>
  </si>
  <si>
    <t>shiftedit.net</t>
  </si>
  <si>
    <t>ShiftEdit is an online IDE for developing PHP, Ruby, HTML, CSS, and JavaScript with built-in (S)FTP. It allows users to connect to their project files from various sources such as FTP, SFTP, cloud-based services like Dropbox and Google Drive, or even t...</t>
  </si>
  <si>
    <t>ShiftEdit, Ltd. is an information technology and services company. It is an online IDE for developing websites. Its platform can access projects from good old FTP, and SFTP to cloud-based services such as Dropbox or Google Drive.</t>
  </si>
  <si>
    <t>ShiftEdit - Online IDE | ShiftEdit</t>
  </si>
  <si>
    <t>Instant Developer</t>
  </si>
  <si>
    <t>instantdeveloper.com</t>
  </si>
  <si>
    <t>Instant Developer is a family of high productivity platforms for developing multichannel and multiplatform applications designed to solve the problems that most commonly plague software development professionals. Digital transformation is an extraordin...</t>
  </si>
  <si>
    <t>Pro Gamma S.p.A. is a tech company specializing in software engineering. The company designs and manufactures innovative tools for generating applications, offering to those who create software solutions and support to meet the technological and market challenges imposed by the advent of Web architectures.</t>
  </si>
  <si>
    <t>Instant Developer | App development platform for pros - Instant Developer</t>
  </si>
  <si>
    <t>Hex</t>
  </si>
  <si>
    <t>hex.pm</t>
  </si>
  <si>
    <t>A package manager for the Erlang ecosystem</t>
  </si>
  <si>
    <t>Six Colors AB doing business as Hex is a package manager for the BEAM ecosystem, any language that compiles to run on the BEAM VM, such as Elixir and Erlang, can be used to build Hex packages. It consists of the HTTP API, this website, the repository serving packages and indexes, HexDocs, the Mix build-tool integration, and other services.</t>
  </si>
  <si>
    <t>Connex Carrier Services</t>
  </si>
  <si>
    <t>connexcs.com</t>
  </si>
  <si>
    <t>Connex Carrier Services offers a Class 4 Cloud SoftSwitch, aimed at tier 2/3 telecom carriers. Solutions start at $10 per month.</t>
  </si>
  <si>
    <t>Connex Carrier Services, Ltd. is a computer software company. It provides cloud communications platforms that help connect with customers, including a cloud Softswitch and cloud PBX. The company offers its services globally.</t>
  </si>
  <si>
    <t>Check21.Com</t>
  </si>
  <si>
    <t>check21.com</t>
  </si>
  <si>
    <t>Check21.com is a financial technology company that provides organizations with Document Management, Accounts Receivable, and Accounts Payable automation solutions. They offer merchants ACH credit and debit technology, Virtual Check 21 services, and mob...</t>
  </si>
  <si>
    <t>Check21.com, LLC is an internet company. It specializes in the development of financial technology with a heavy focus on physical check verification, recognition, and capture. The company provides merchants and banks with the gateway technology necessary to capture, verify, and submit both ACH and X9.37 files (also known as Check 21 files)</t>
  </si>
  <si>
    <t>Radian Digital</t>
  </si>
  <si>
    <t>radian.digital</t>
  </si>
  <si>
    <t>Radian Digital is a New Zealand based software design and development agency that specializes in building custom employee and user experience (EX/UX) focused mobile and web applications for businesses.</t>
  </si>
  <si>
    <t>Radian Digital is a New Zealand based Software Design and Development Services Agency. It specialise in building custom Employee and User Experience (EX/UX) focussed mobile and web applications for the workforce.</t>
  </si>
  <si>
    <t>Supports multiple health focused agencies including Department of Health and Human Services</t>
  </si>
  <si>
    <t>TurboGears</t>
  </si>
  <si>
    <t>turbogears.org</t>
  </si>
  <si>
    <t>The Web Framework that scales with you. — TurboGears2 Website 3.0 documentation The Python Web Framework that scales with you. TG2 is built on top of the experience of several next generation web frameworks including TG1, Django a Rails Overview TurboG...</t>
  </si>
  <si>
    <t>TurboGears is a computer software company. It offers web frameworks including TurboGears 1 (of course), Django, and Rails, and also specializes in software development and architecture, software processes, presentations, product management, open-source, JavaScript, and Python. The company offers its services within the area.</t>
  </si>
  <si>
    <t>The Web Framework that scales with you. — TurboGears2 Website 3.0 documentation</t>
  </si>
  <si>
    <t>Digitalya OPS</t>
  </si>
  <si>
    <t>digitalya.co</t>
  </si>
  <si>
    <t>Digitalya OPS is a top quality web app development company located in Europe. They help companies grow and live to their full potential by building web applications for organizations looking to offer a streamlined experience for their users. They provi...</t>
  </si>
  <si>
    <t>SC Digitalya OPS SRL is a software development company. It designs, develops, and launches successful
software solutions based on clients' users' needs and the latest industry trends. The company serves its clients in the healthcare, education, marketing and advertising, and aviation industries.</t>
  </si>
  <si>
    <t>Digital product development for innovative startups using the less is more methodology</t>
  </si>
  <si>
    <t>Dropsource</t>
  </si>
  <si>
    <t>dropsource.com</t>
  </si>
  <si>
    <t>Dropsource is a full stack mobile development agency that specializes in designing and building beautiful mobile apps in a short amount of time. They offer a range of services including mobile development, mobile design, and mobile backends. With Drops...</t>
  </si>
  <si>
    <t>Queue Software, Inc. doing business as Dropsource is a software development company. It develops and provides an automated mobile application development platform. It offers a platform used to design, build, test, and deploy data-driven iOS and Android applications in the browser. The company serves the web development industry.</t>
  </si>
  <si>
    <t>Mobile app development platform</t>
  </si>
  <si>
    <t>Eccentex Corporation</t>
  </si>
  <si>
    <t>eccentex.com</t>
  </si>
  <si>
    <t>Eccentex is a leading low code platform for Case Management and Customer Service Software Development business process management (bpm) digital transformation customer journey appbase customer360 knowledge base operational crm self service &amp; portal rob...</t>
  </si>
  <si>
    <t>Eccentex Corp. is a computer software company. It offers AppBase Platform as a Service to deliver, deploy, maintain, and run enterprise business processes for case management solutions in a cloud-based environment. The company provides Web-based DCM software applications to help social service organizations and professionals in the fields of addiction, counseling, abuse and violence, rehabilitation, and welfare in the country.</t>
  </si>
  <si>
    <t>Eccentex delivers case management solutions through AppBase, its Dynamic Case Management (DCM) Platform-as-a-Service (PaaS) application</t>
  </si>
  <si>
    <t>Vectorsoft AG</t>
  </si>
  <si>
    <t>vectorsoft.de</t>
  </si>
  <si>
    <t>vectorsoft is a software development company based in Heusenstamm, near Frankfurt am Main, Germany. With over 35 years of experience, vectorsoft provides software solutions to clients worldwide. Their core products include conzept 16, a development env...</t>
  </si>
  <si>
    <t>Vectorsoft AG develops and sells the software development tool with integrated database CONZEPT 16, which enables efficient programming of software via Rapid Application Development (RAD). Its applications can be installed in a maximum of half an hour, regardless of the number of users, and are completely free of administration.</t>
  </si>
  <si>
    <t>Apptimized</t>
  </si>
  <si>
    <t>apptimized.com</t>
  </si>
  <si>
    <t>Apptimized is a company that specializes in expert software lifecycle management and applications packaging. They provide a range of services including application updates tracking, automated testing, application packaging, and mass deployment. Their p...</t>
  </si>
  <si>
    <t>Apptimized, Ltd. is an industry provider of application packaging services. The company's products include Self Service App Packaging, AppFactory Packaging, and Windows 10 Migration. It serves clients worldwide.</t>
  </si>
  <si>
    <t>Apptimized: Application Logistics &amp; Cloud Management Platform</t>
  </si>
  <si>
    <t>Spirent</t>
  </si>
  <si>
    <t>spirent.com</t>
  </si>
  <si>
    <t>Spirent Communications is the leading global provider of automated test and assurance solutions for networks, cybersecurity, and positioning. We stand behind our customers' promises to deliver a new generation of technologies to their customers. Our au...</t>
  </si>
  <si>
    <t>Spirent Communications PLC operates as a Telecommunications. The company specializes in Open RAN, Edge Computing, Fintech, Consulting, and Business Development. It serves within the area.</t>
  </si>
  <si>
    <t>Spirent is enabling innovation, making connections. Those who build or deliver networks, connected devices, and communication services depend on us. #AskSpirent</t>
  </si>
  <si>
    <t>VSoft Technologies</t>
  </si>
  <si>
    <t>finalbuilder.com</t>
  </si>
  <si>
    <t>VSoft Technologies Pty (finalbuilder.com) is a company that specializes in developing automation solutions for software developers, system and network admins, and power users. They offer two award-winning products, FinalBuilder and Automise, which auto...</t>
  </si>
  <si>
    <t>VSoft Technologies Pty., Ltd., doing business as Finalbuilder specializes in developer tools, with a focus on automation. The company develops award-winning Automation solutions for Sofware Developers, System and Network admins, and Power Users. It helps customers get that product onto the market by automating build processes.</t>
  </si>
  <si>
    <t>Apphive</t>
  </si>
  <si>
    <t>apphive.io</t>
  </si>
  <si>
    <t>Apphive is an app builder that allows users to create mobile apps for Android and iOS without any programming knowledge. With a drag-and-drop interface, users can easily customize and publish their apps. Apphive offers a variety of options to suit diff...</t>
  </si>
  <si>
    <t>Apphive, Inc. is a software application company. It provides a mobile app builder platform that allows the user the possibility to create easy-friendly mobile apps to use without code knowledge and add components like databases, GPS, Cameras, and geolocation. The company offers its products and services to users globally.</t>
  </si>
  <si>
    <t>AppHive | Create an App | Online App maker | App Builder</t>
  </si>
  <si>
    <t>FluentPro Software</t>
  </si>
  <si>
    <t>fluentpro.com</t>
  </si>
  <si>
    <t>FluentPro Software is a software product development company with a focus on the Microsoft EPM platform. They provide solutions for project portfolio management, migration, integration, and business intelligence. Their products include business intelli...</t>
  </si>
  <si>
    <t>FluentPro Software Corp. is a leading software developer of products, tools, and solutions for Microsoft Project Server and Microsoft Project Online. It developed and sell several products for Microsoft Project Server 2010, Project Server 2013, and Project Online with a strong focus on Project Server Configuration Management, Migration, Audit solutions as well as BI or Data Visualization. The company spends all its time creating great software products and supporting companies that use Microsoft Project Server 2010/2013 and Microsoft Project Online.</t>
  </si>
  <si>
    <t>Enterprise Project Management Software</t>
  </si>
  <si>
    <t>Diamond Management Services</t>
  </si>
  <si>
    <t>dms-management.com</t>
  </si>
  <si>
    <t>Diamond Management Services (DMS) is a UK software development and operations team that specializes in cloud-based workflow/request management and building no-code development solutions. They are Microsoft Partners and members of the Microsoft Enterpri...</t>
  </si>
  <si>
    <t>Diamond Management Services, LLP is a long-established software developer specializing in the development of both Web and Windows-based applications using the latest Microsoft .NET and SQL technologies along with legacy FoxPro development platforms. The company provides a suite of software solutions ensuring that it builds a package tailored to customer's individual business requirements.</t>
  </si>
  <si>
    <t>DeveloperHub.io</t>
  </si>
  <si>
    <t>developerhub.io</t>
  </si>
  <si>
    <t>DeveloperHub is a hosted documentation portals service for Product and API Docs. It allows users to write user guides, knowledge base, API and product documentation. The platform supports Swagger specification, search, collaboration, markdown, mobile d...</t>
  </si>
  <si>
    <t>DeveloperHub.io, Ltd. creates beautiful powerful documentation, hassle-free. The company writes beautiful user guides, product, and API documentation using a powerful Medium-like editor, with no tech knowledge required. It offers Developer Tools, Online Portals, and SaaS systems.</t>
  </si>
  <si>
    <t>DeveloperHub - Collaborate on Documentation</t>
  </si>
  <si>
    <t>Exportdoc</t>
  </si>
  <si>
    <t>exportdoc.com</t>
  </si>
  <si>
    <t>Exportdoc.com is a company that provides export documentation software, customs paperwork software, and shipping software. They offer a free 30-day trial download of their software, which includes one hour of online training and remote installation and...</t>
  </si>
  <si>
    <t>Export Data Management Services, Inc. doing business ExportDoc is providing the tools to create and distribute high quality shipping, customs, and export documents with just a few mouse clicks. The company specailized export documents, it software, development, information technology, other development.</t>
  </si>
  <si>
    <t>ClickHelp</t>
  </si>
  <si>
    <t>clickhelp.com</t>
  </si>
  <si>
    <t>ClickHelp is an online documentation tool for technical writers and teams. It is a modern cloud-based software that allows users to create, host, and maintain online software guides, knowledge bases, context help, and instructions. With ClickHelp, user...</t>
  </si>
  <si>
    <t>ClickHelp, LLC is an easy and modern way to create technical documentation. Its online documentation platform is used in a variety of fields, from POS software and video streaming services to atomic power plants.</t>
  </si>
  <si>
    <t>dbFront Works</t>
  </si>
  <si>
    <t>dbfront.com</t>
  </si>
  <si>
    <t>dbFront is a RAD (Rapid Application Development) tool specifically designed for use by DBAs and Analysts. dbFront allows you to quickly build client applications from your existing databases that are immediately useful.</t>
  </si>
  <si>
    <t>dbFront Works is a small company with the big idea of creating a super popular web interface for internal business data. The company offers no code, simple to administer, and simple to use web application, that allows one to quickly build a web application for the existing database SQL Server, MySQL, and Oracle.</t>
  </si>
  <si>
    <t>Bugsee</t>
  </si>
  <si>
    <t>bugsee.com</t>
  </si>
  <si>
    <t>Bugsee is a bug reporting tool with synchronized video, network and logs for Mobile Apps and Web. Bugsee reports include video of user actions, network traffic, console logs and many other important traces from your app. Now you know what exactly led t...</t>
  </si>
  <si>
    <t>Bugsee, Inc. is a software development company. It provides video, network, and logs for mobile apps and the web. The company serves its clients across the country.</t>
  </si>
  <si>
    <t>Bug and crash reporting for iOS and Android | Bugsee</t>
  </si>
  <si>
    <t>Ionic</t>
  </si>
  <si>
    <t>Source{d}</t>
  </si>
  <si>
    <t>sourced.tech</t>
  </si>
  <si>
    <t>source{d} is a data platform for the Software Development Life Cycle. They specialize in Engineering Effectiveness and Machine Learning on Code. They provide open source software and tools for software development.</t>
  </si>
  <si>
    <t>Sourced Technologies S.L. doing business as Source{d} provides a recruitment product that analyzes all public open-source repositories to match developers with job offers that suit them. The company offers source{d}, a tech recruitment solution for developers that analyzes code contributions in the open-source community to match with the best jobs. It is a source that enables to find developers by looking at real work samples.</t>
  </si>
  <si>
    <t>Recruitment product built by developers for developers</t>
  </si>
  <si>
    <t>Kivy</t>
  </si>
  <si>
    <t>kivy.org</t>
  </si>
  <si>
    <t>Kivy is a cross-platform Python framework for rapid development of applications that make use of innovative user interfaces, such as multi-touch apps. It is 100% free to use and has a business-friendly MIT license. Kivy is available for Windows, Mac OS...</t>
  </si>
  <si>
    <t>Kivy Organization operates an open source, cross platform Python library the development of application that make use of user interfaces such as multi-touch apps. It can run on Android, iOS, Linux, OS X, and Windows and its platform can run on Linux, Windows, OS X, Android, iOS, and Raspberry Pi.</t>
  </si>
  <si>
    <t>Wing Zero</t>
  </si>
  <si>
    <t>wingzero.co</t>
  </si>
  <si>
    <t>The easiest way to build mobile &amp; web apps without coding. We're a team of designers, builders, and thinkers helping great entrepreneurs &amp; companies bring their ideas to life in a matter of weeks, not months. We're adamant about visual development tool...</t>
  </si>
  <si>
    <t>Wing Zero, LLC is a team of designers, builders, and thinkers helping great entrepreneurs and companies bring its ideas to life in a matter of weeks, not months. It specializes in launching applications for entrepreneurs and companies without coding.</t>
  </si>
  <si>
    <t>Nx</t>
  </si>
  <si>
    <t>nx.app</t>
  </si>
  <si>
    <t>Nx is a company that provides a smart, efficient, and maintainable CI experience for monorepos. They offer a fast and extensible build system with first-class monorepo support and powerful plugins. Nx Cloud is their end-to-end solution for a smart and ...</t>
  </si>
  <si>
    <t>Narwhal Technologies, Inc. (Nrwl) is a computer software company that specializes in angular training, engineering, and consulting. The company provides unparalleled expert guidance and tooling so developers can build high-quality software more rapidly, and with greater confidence.</t>
  </si>
  <si>
    <t>Leverage the power of distribution to bring your Nx and Lerna workspaces to the next level</t>
  </si>
  <si>
    <t>Klink! Software</t>
  </si>
  <si>
    <t>klinksoftware.com</t>
  </si>
  <si>
    <t>Klink Software is a computer software company that develops several games and game engines. It is also an open-source 3D game engine that uses OpenGL for rendering, JavaScript for scripting, XML for data, and SimpleDirectMedia Layer for resolution switching, input, and sound. The company provides its services to customers in the United States.</t>
  </si>
  <si>
    <t>pyup.io</t>
  </si>
  <si>
    <t>Security and dependency updates for Python projects. IT Services and IT Consulting</t>
  </si>
  <si>
    <t>PyUp Cybersecurity, Inc. is a Canadian-based cybersecurity company. The company specializes in dependency and software-supply-chain security. It maintains a comprehensive database of known vulnerabilities and scans private and public Python dependencies for updates, vulnerabilities, python 3 support, and OSS licenses.</t>
  </si>
  <si>
    <t>Security and dependency updates for Python projects</t>
  </si>
  <si>
    <t>SourceLevel</t>
  </si>
  <si>
    <t>sourcelevel.io</t>
  </si>
  <si>
    <t>SourceLevel is a leading provider of metrics and insights for engineering teams, leveraging data collected from GitHub and GitLab. Our product offers a comprehensive data and analytics solution that brings visibility over every corner of the delivery p...</t>
  </si>
  <si>
    <t>Caliper Metrics, Inc. doing business as SourceLevel offers a solution for all sizes of software engineering teams. The company specializes in code review, metrics, quality, Ruby, JavaScript, Elixir, Node.js, Python, Java, and pull requests. It also provides metrics and insights from data collected from GitHub and GitLab.</t>
  </si>
  <si>
    <t>Pull Request Metrics and Automated Code Review - SourceLevel – SourceLevel</t>
  </si>
  <si>
    <t>Venticento Studio</t>
  </si>
  <si>
    <t>venticentostudio.it</t>
  </si>
  <si>
    <t>Venticento publish software used by the millions on innovative platforms such as consumer mobile devices and the cloud. Bringing innovation and creativity to the party, our strong focus on customers' needs and unrivaled project tracking practices create amazing products that excel at delivering value. Herogami.com is a breakthrough project management platform tailored on Agile practices, featuring highly interactive kanban boards and a complete tools to manage activities, tasks and responsibilities. Available in both cloud-based version and on-site server installations. http://www.herogami.com iAccounts is the most flexible password manager for Apple iOS providing extreme customizations and integrated multiplatform backup technology based on complimentary applications. A strong focus on the Apple iOS platform creates a reference for competing apps. http://www.iaccountsapp.com</t>
  </si>
  <si>
    <t>Venticento Studio srls operates in the information technology &amp; services industry. The company publishes software used by the millions on innovative platforms such as consumer mobile devices and the cloud. It brings innovation and creativity to the party, and the strong focus on customers' needs and unrivaled project tracking practices create amazing products that excel at delivering value.</t>
  </si>
  <si>
    <t>WebsiteDrona</t>
  </si>
  <si>
    <t>websitedrona.com</t>
  </si>
  <si>
    <t>Website Drona is an One-stop Solution to all your Website Designing, Development and Digital Marketing Related Needs. Everything you need Under One Roof!</t>
  </si>
  <si>
    <t>Website Drona is a full-fledged website design and development agency comprising a group of innovative professionals. The company offers website designing services, responsive web designing and E-commerce website design, and a full range of digital marketing solutions within its clients' budgets.</t>
  </si>
  <si>
    <t>Hustay</t>
  </si>
  <si>
    <t>swing2app.com</t>
  </si>
  <si>
    <t>Create Android and iOS Mobile App without code with our app creator platform. Get started on developing your mobile app today without any coding skills. Convert website to mobile app. Get started today!</t>
  </si>
  <si>
    <t>Swing2App Co., Ltd. is a mobile app production solution company that operates Swing2App. It is the first company to operate an automatic app production service in Korea and it is the solution service that produced the largest number of apps.</t>
  </si>
  <si>
    <t>Chartjs</t>
  </si>
  <si>
    <t>chartjs.org</t>
  </si>
  <si>
    <t>Chart.js is an open source HTML5 charting library that provides simple yet flexible JavaScript charts for the modern web. It offers simple, clean, and engaging charts for designers and developers. The library includes a default palette of Chart.js bran...</t>
  </si>
  <si>
    <t>Chart.js is an open-source project created by Nick Downie. It provides some amazing out-of-the-box functionalities to build reports and charts it always loved using ChartsJS for my reporting.</t>
  </si>
  <si>
    <t>Rudder (Normation)</t>
  </si>
  <si>
    <t>rudder.io</t>
  </si>
  <si>
    <t>Rudder is an IT infrastructure automation platform that empowers multi-OS infrastructure with automation to ensure security and reliability. It provides an intuitive UI, real-time visibility, and continuous remediation. Rudder allows for continuous con...</t>
  </si>
  <si>
    <t>Normation SAS doing business as Rudder is an IT infrastructure automation platform. The company's software focuses on continuously checking configurations and centralizing real-time status data, showing a level summary and breaking down non-compliance issues to a technical level. The company serves clients across the country.</t>
  </si>
  <si>
    <t>RUDDER - Continuous Auditing &amp; Configuration – RUDDER</t>
  </si>
  <si>
    <t>Testsigma</t>
  </si>
  <si>
    <t>testsigma.com</t>
  </si>
  <si>
    <t>Testsigma is a unified, cloud-based test automation platform that allows QA teams to automate tests for web, mobile, desktop apps, and APIs in minutes. It is built to enable Agile teams to collaboratively plan, develop, execute, analyze, debug, and rep...</t>
  </si>
  <si>
    <t>Testsigma Technologies Pvt., Ltd. is an AI-driven smart test automation software for web, and mobile applications to achieve continuous testing with a shift-left approach. It is built to address some of the problems with existing test automation tools like huge initial time and cost, slow test development, high execution time and cost, high maintenance efforts, less automation coverage, and longer payback time.</t>
  </si>
  <si>
    <t>SaaS, AI-driven automation testing software to Create, Execute and Maintain automated tests Faster, Easier and Better than ever</t>
  </si>
  <si>
    <t>W3Dart</t>
  </si>
  <si>
    <t>w3dart.com</t>
  </si>
  <si>
    <t>W3Dart is a visual feedback and bug reporting tool for websites. It is a first-of-its-kind tool that integrates audio, video, images, and annotations to deliver an unparalleled review experience for any web-based project. With W3Dart, users can easily ...</t>
  </si>
  <si>
    <t>W3NUTS / W2VENTURES doing business as W3Dart first-of-its-kind Audio-Visual bug reporting tool that collects feedback from clients and colleagues in the form of actionable sticky notes</t>
  </si>
  <si>
    <t>W3Dart - Visual Feedback tool, Bug Reporting with Screen Recording</t>
  </si>
  <si>
    <t>Qualitia Software Pvt. Ltd.</t>
  </si>
  <si>
    <t>qualitiasoft.com</t>
  </si>
  <si>
    <t>Qualitia is a scriptless test automation platform that claims a 5X improvement in productivity and reliability of test automation. They currently target companies with a turnover between $50 $500 million. Qualitia works towards changing how a ‘Quality ...</t>
  </si>
  <si>
    <t>Qualitia Software Pvt., Ltd. is an innovative script-less test automation platform for multiple test automation tools and application technologies like Selenium and QTP. It simplifies and accelerates automation with all back-end automation technologies like APIs, several file types, databases and so much more.</t>
  </si>
  <si>
    <t>Scriptless test automation tool that is language and platform agnostic, and leverages the power of selenium, appium and uft</t>
  </si>
  <si>
    <t>GenesisAI</t>
  </si>
  <si>
    <t>genesisai.io</t>
  </si>
  <si>
    <t>GenesisAI is an Artificial Intelligence marketplace that allows companies to buy or sell AI products and services. It is a Machine Learning protocol that serves as the foundation for a marketplace connecting companies in need of AI services, data, and ...</t>
  </si>
  <si>
    <t>GenesisAI Corp. is an artificial intelligence company. It connects companies in need of AI services, data, and models with companies interested in monetizing AI tech. The company offers its services to businesses throughout the area.</t>
  </si>
  <si>
    <t>GenesisAI - AI services marketplace</t>
  </si>
  <si>
    <t>Atlassian</t>
  </si>
  <si>
    <t>test IO</t>
  </si>
  <si>
    <t>test.io</t>
  </si>
  <si>
    <t>Test IO is a QA Testing as a Service company that specializes in continuous testing for agile teams. They offer web, mobile, and IoT testing delivered through a flexible service model. With their self-service test management platform, teams can set up ...</t>
  </si>
  <si>
    <t>Test IO GmbH is to provides a self-service crowd testing platform designed to help in agile software development. It delivers a full range of web, mobile, and IoT testing through a flexible service model. Its products and services include integrated technology partners as well as EPAM-developed, open-source technologies that use machine learning algorithms. Testing types supported in the testing-as-a-service offering include test case authoring and execution, test automation, exploratory crowdtesting, accessibility audits and testing, and load &amp; performance testing.</t>
  </si>
  <si>
    <t>Crowd testing and bug finder solutions for your app</t>
  </si>
  <si>
    <t>Laravel Shift</t>
  </si>
  <si>
    <t>laravelshift.com</t>
  </si>
  <si>
    <t>Laravel Shift is the automated way to upgrade Laravel applications. Upgrade Laravel applications all the way from Laravel 4.2 to the latest version of Laravel. Automated and human services for upgrading your Laravel projects, including Lumen, as well a...</t>
  </si>
  <si>
    <t>Pure Concepts, LLC doing business as Shift is an automated way to upgrade Laravel applications. It provides human services to help upgrade Laravel application, modernize Laravel application, or discuss architecture.</t>
  </si>
  <si>
    <t>Launchpad Technologies</t>
  </si>
  <si>
    <t>golaunchpad.io</t>
  </si>
  <si>
    <t>Launchpad Technologies is an Applications Integration &amp; Custom Development solution provider. With 400+ integration connectors, and a team of Top 5% of talent in North and South Americas, Launchpad Technologies helps you deliver successful enterprise p...</t>
  </si>
  <si>
    <t>Launchpad Technologies, Inc. is an Integration, Custom Development, and Salesforce Implementation studio. The company specializes in Salesforce, MuleSoft, and other platforms such as Apache Camel. It offers a company team that helps enterprise clients and partners deliver successful enterprise projects across multiple industry sectors.</t>
  </si>
  <si>
    <t>Aligned</t>
  </si>
  <si>
    <t>aligned.ch</t>
  </si>
  <si>
    <t>Aligned Elements is a leading Medical Device Design Control Software for Design History File and Technical File management. Aligned AG provides Aligned Elements the Medical Device ALM for efficient Design History File Management. Aligned (www.aligned.c...</t>
  </si>
  <si>
    <t>Aligned AG is a medical equipment manufacturing company. It assists its clients in developing, manufacturing, and marketing regulatory-compliant products. The company serves in Switzerland.</t>
  </si>
  <si>
    <t>Aligned Elements - the Medical Device Application Lifecycle Management (ALM) software for Design History File management</t>
  </si>
  <si>
    <t>webj</t>
  </si>
  <si>
    <t>webjframework.com</t>
  </si>
  <si>
    <t>WebJ Framework is a powerful, flexible, and unique web framework solution that allows people without coding or SQL knowledge to create advanced Ajax web apps. It was founded in 2015 by experts in programming for experts in thinking.</t>
  </si>
  <si>
    <t>WebJ Framework is a computer software company. It creates posts tweets, and emails by replacing the text from its data, all in one place social media web administration, real tools to analyze the market, and advance scheduling. The company offers its services within the area.</t>
  </si>
  <si>
    <t>marathontesting</t>
  </si>
  <si>
    <t>marathontesting.com</t>
  </si>
  <si>
    <t>Marathon Testing is a company that provides test automation tools for Java and web applications. Their main products, Marathon and MarathonITE, allow users to create resilient GUI test suites for applications built with Java. Marathon is a simple, flex...</t>
  </si>
  <si>
    <t>Jalian Systems Pvt., Ltd. doing business as Marathon offers Information Technology Services. It provides MarathonITE, an affordable, easy-to-use, cross-platform test automation tool for Java/Swing, Java/FX, and Web applications.</t>
  </si>
  <si>
    <t>Test Automation Tools for Java and Web – Marathon and MarathonITE</t>
  </si>
  <si>
    <t>Wootz.Tech</t>
  </si>
  <si>
    <t>wootz.tech</t>
  </si>
  <si>
    <t>Wootz.Tech is an early stage startup that innovates applied ideas in process automation and location technology; and offers solutions as a service. Wootz.Tech is addressing opportunity areas in last mile ops optimization, process automation and mobilit...</t>
  </si>
  <si>
    <t>Wootz Technologies Pvt., Ltd. is an IP-driven company with patent pending and proprietary technologies powering its solutions.  It is an early-stage startup that innovates applied ideas in process automation and location technology and offers solutions as a service.</t>
  </si>
  <si>
    <t>MeetAdd</t>
  </si>
  <si>
    <t>meetadd.com</t>
  </si>
  <si>
    <t>MeetAdd is the specialized Office Addins partner that your company needs. We are experts in requirements management software and development methodologies.</t>
  </si>
  <si>
    <t>MeetAdd is a software company. It offers office Addins to implement processes. The company serves clients within the area.</t>
  </si>
  <si>
    <t>Superscript</t>
  </si>
  <si>
    <t>PreFlight</t>
  </si>
  <si>
    <t>preflight.com</t>
  </si>
  <si>
    <t>Automated Web Testing with PDF and Email Testing | Preflight Preflight is an advanced No Code/Low Code testing tool that Agile teams prefer for preventing flaky tests and increasing development velocity. AI driven, automated web testing tool that gener...</t>
  </si>
  <si>
    <t>PreFlight HQ, Inc. automates software testing in the browser, so there is no need for any technical knowledge. It simply records the tests as if 
It is manually tested. The company specializes in Software Testing, Automated UI Testing, code-free UI Testing, and Browser Testing for clients in the area.</t>
  </si>
  <si>
    <t>PreFlight is an automated software testing in the browser</t>
  </si>
  <si>
    <t>Addy</t>
  </si>
  <si>
    <t>addy.co.nz</t>
  </si>
  <si>
    <t>Find and validate New Zealand postal addresses and postcodes with Addy's address finder NZ widget. Autocomplete an address on your website quickly and accurately.</t>
  </si>
  <si>
    <t>Addy, Ltd. operates as a Computer Software firm. It specializes in address lookup, address autocomplete, address finder, data cleansing, address matching, address validation, Address capture and validation, National Address Verification, New Zealand address integration, address auto-complete, Shopify checkout optimization, WooCommerce address validation, BigCommerce address integration.</t>
  </si>
  <si>
    <t>DevOpsBoard</t>
  </si>
  <si>
    <t>devopsboard.com</t>
  </si>
  <si>
    <t>DevOpsBoard is a Kanban tracker for DevOps engineering teams. It provides an advanced task board to track DevOps activities for any software engineering team. The goal is to deliver desired features fast and be proactive in eliminating customer frustra...</t>
  </si>
  <si>
    <t>DevpromSoftware, LLC is a small organization in the prepackaged software companies industry. It focuses on 5 multipurpose tools wiki, helpdesk, tracker, kanban, and exception monitoring app.</t>
  </si>
  <si>
    <t>DevOpsBoard - Kanban tracker for DevOps engineering team</t>
  </si>
  <si>
    <t>Spring Edge</t>
  </si>
  <si>
    <t>springedge.com</t>
  </si>
  <si>
    <t>Spring Edge® is a premier business communication solutions provider in India. They offer a comprehensive and customized platform for messaging and voice communications for businesses of all scales. Their services include transactional bulk SMS API gate...</t>
  </si>
  <si>
    <t>Spring Edge Technologies Pvt., Ltd. is a telecommunications company. It offers its services like two-way messaging, bulk SMS services, developer APIs, and SMS add-ons. The company provides its services in India.</t>
  </si>
  <si>
    <t>Spring Edge Technologies Pvt Ltd</t>
  </si>
  <si>
    <t>Boozang</t>
  </si>
  <si>
    <t>boozang.com</t>
  </si>
  <si>
    <t>Boozang is a cloud-based tool that provides easy-to-use test automation for web applications. It allows users to build, test, and automate their testing processes without the need for installation. With Boozang, teams can write tests, debug visually, p...</t>
  </si>
  <si>
    <t>Boozang Technologies, Inc. provides AI-powered Quality Assurance tools that allow clients to release software faster and with fewer bugs. It uses natural language instead of CSS-selectors to record and match page elements, making all tests human-readable and completely agnostic to the underlying technology.</t>
  </si>
  <si>
    <t>Boozang | Codeless testing that works</t>
  </si>
  <si>
    <t>Wallaby.js</t>
  </si>
  <si>
    <t>wallabyjs.com</t>
  </si>
  <si>
    <t>Wallaby is an Integrated Continuous Testing Tool for JavaScript. It continuously runs your tests and reports code coverage and other results directly to your code editor, immediately as you change your code. Wallaby is insanely fast, because it only ex...</t>
  </si>
  <si>
    <t>Wallaby Pty., Ltd. is a computer software company. It offers a testing tool for JavaScript that provides test feedback in IDE. It also provides features such as Supporting JavaScript TDD (Test-driven development) and BDD and Supporting CoffeeScript and Flow. The company also offers its services worldwide.</t>
  </si>
  <si>
    <t>Wallaby - Immediate JavaScript test feedback in your IDE as-you-type</t>
  </si>
  <si>
    <t>API Fortress</t>
  </si>
  <si>
    <t>apifortress.com</t>
  </si>
  <si>
    <t>API Fortress handles testing and monitoring for all your APIs. Get notified the moment flaws or vulnerabilities are found, and then the platform facilitates the process of taking corrective action. All without writing any code.</t>
  </si>
  <si>
    <t>API Fortress, Inc. is a developer of a continuous testing platform designed to offer a testing suite for companies that rely on APIs. The company's platform lets users create and automate functional tests, virtualize APIs, perform load tests while notifying users of moment flaws and facilitates corrective action processes. It enables clients to save time with automated test generation and validate deployments to catch problems before its customers or partners.</t>
  </si>
  <si>
    <t>API Fortress automates the testing of accuracy, performance, and load of your APIs Learn why companies are switching at apifortresscom</t>
  </si>
  <si>
    <t>Automic Group</t>
  </si>
  <si>
    <t>automicgroup.com.au</t>
  </si>
  <si>
    <t>Automic Group is a financial services technology company that provides integrated solutions for share registry, company secretarial, governance, finance, and investor relations services. They offer a range of products and services including registry an...</t>
  </si>
  <si>
    <t>Automic Group Pty., Ltd. is a registry provider that incorporates legal, registry, company secretarial, governance, insurance, and financial services. It encourages people to communicate and work as a team. The company also provides financial contributions to organizations that are focused on long-term sustainability projects. It serves businesses and customers within the area.</t>
  </si>
  <si>
    <t>Provides market-leading, cloud-based share registry technology and a tailored range of professional services</t>
  </si>
  <si>
    <t>Calconic</t>
  </si>
  <si>
    <t>calconic.com</t>
  </si>
  <si>
    <t>Calconic is an online calculator builder that empowers users to build interactive calculators. It offers a range of ready-to-use templates or the option to build custom calculators from scratch without any programming knowledge. The platform allows bus...</t>
  </si>
  <si>
    <t>MB Lumius Co. doing business as Calconic App is a provider of a web-based app that empowers its users to build any custom calculator and add it to its websites without any need for programming knowledge. The company's online calculator builder allows users to build almost any kind of interactive calculator.</t>
  </si>
  <si>
    <t>Create and add calculator widgets to your website | CALCONIC_</t>
  </si>
  <si>
    <t>NewAtlanta</t>
  </si>
  <si>
    <t>newatlanta.com</t>
  </si>
  <si>
    <t>New Atlanta Communications is a global company that develops software products and technology for deploying and administering dynamic web sites and web-enabled applications. With over 14,000 corporate and individual customers in over 85 countries, New ...</t>
  </si>
  <si>
    <t>New Atlanta Communications, LLC is a manufacturer of web application server software. The company's line of business includes designing, developing, and producing prepackaged computer software. It develops software products and technology and provides support services needed to deploy and administer dynamic web sites and web-enabled applications.</t>
  </si>
  <si>
    <t>Sardina Systems</t>
  </si>
  <si>
    <t>sardinasystems.com</t>
  </si>
  <si>
    <t>Sardina Systems provides full life cycle automated clouds on OpenStack, Kubernetes, and Ceph. We enable our customers to rapidly experience the value of scalable, agile, and flexible OpenStack + Kubernetes clouds while maximizing the utility of their r...</t>
  </si>
  <si>
    <t>Sardina Systems, Ltd. is a European operations management software developer. The company provides smart, efficient, super-scalable cloud automation technology, enabling organizations to rapidly experience the value of OpenStack and Kubernetes clouds and maximize the utility of the resources.</t>
  </si>
  <si>
    <t>Sardina Systems – Superefficient clouds on OpenStack</t>
  </si>
  <si>
    <t>Webtext</t>
  </si>
  <si>
    <t>webtext.com</t>
  </si>
  <si>
    <t>Webtext.com is a company that provides services to enable businesses and organizations to send messages to individuals or groups. They offer a web-based service that allows customers to send messages from their accounts on the webtext.com website. Mess...</t>
  </si>
  <si>
    <t>Webtext Holdings, Ltd. is a company that connects Avaya and Cisco contact centers, and related business systems to customers' cell phones via SMS text and MMS picture messaging, transforming the customer experience. Its cloud-based service makes integration into contact centers fast, painless, and low-cost.</t>
  </si>
  <si>
    <t>Using mobile messaging to provide Customer Experience the way it should be, for Contact Centers &amp; Enterprise.</t>
  </si>
  <si>
    <t>ProjectLocker</t>
  </si>
  <si>
    <t>projectlocker.com</t>
  </si>
  <si>
    <t>ProjectLocker is a suite of hosted and managed software development tools in the internet. Subversion Hosting, Git Hosting, SVN Hosting. We protect you from tornadoes, fires, and unruly team members. We keep your code away from prying eyes. We let your...</t>
  </si>
  <si>
    <t>ProjectLocker, LLC is a company that offers a suite of hosted and managed software development tools on the internet. The company has been the premier provider of cloud-based development solutions. It offers software tools, software quality, subversion hosting, git hosting, hosted subversion, hosted git, Trac hosting, source control, version control, bug tracking, svn, and project management. It serves in the United States.</t>
  </si>
  <si>
    <t>Suite of hosted and managed software development tools in the internet</t>
  </si>
  <si>
    <t>Applatix</t>
  </si>
  <si>
    <t>applatix.com</t>
  </si>
  <si>
    <t>Applatix provides training, support, consulting and open source products for Kubernetes and Docker for CI, migration, and microservices in production. Applatix provides products and services to help developers succeed with containers and Kubernetes in ...</t>
  </si>
  <si>
    <t>Applatix, Inc. is a software company. It provides open-source products and services that help developers succeed with containers and Kubernetes in development and production. The company operates throughout the United States.</t>
  </si>
  <si>
    <t>Fully integrated “devops in a box application for enterprises that need agile development</t>
  </si>
  <si>
    <t>CometChat</t>
  </si>
  <si>
    <t>cometchat.com</t>
  </si>
  <si>
    <t>CometChat is a company that provides an in-app Chat SDK &amp; API for messaging and calling. They offer flexible SDKs, APIs, and UI Kits to build real-time chat, voice, and video calling experiences. Their platform is trusted for its enterprise-grade secur...</t>
  </si>
  <si>
    <t>CometChat, Inc. is a computer software company. It enables businesses and developers to add voice, video, and text chat to mobile applications and websites. The company offers its services to developers globally.</t>
  </si>
  <si>
    <t>CometChat enables developers to add Voice, Video &amp; Text Chat to their apps &amp; websites!</t>
  </si>
  <si>
    <t>GitHost</t>
  </si>
  <si>
    <t>githost.io</t>
  </si>
  <si>
    <t>GitHost.io provides painless GitLab and GitLab CI hosting services.</t>
  </si>
  <si>
    <t>GitHost operates as a SaaS-based platform that allows users to create, review, and deploy code. It provides private, secure, automated GitLab continuous integration and Git hosting cloud services. The company offers its services in the area.</t>
  </si>
  <si>
    <t>GitHost | Automated GitLab and Git Hosting</t>
  </si>
  <si>
    <t>TeleStax, Inc.</t>
  </si>
  <si>
    <t>mavenir.com</t>
  </si>
  <si>
    <t>TeleStax enables Telecommunication Service Providers and Enterprises to create scalable communication applications based on Open Source and Open Standards. One Network. Any Cloud. All Software. TeleStax, Inc. Telestax will soon be migrating to Mavenir....</t>
  </si>
  <si>
    <t>Telestax, Inc. designs and develops real-time communication solutions using the Communications Platform as a Service (CPaaS). It offers RestcommONE, a platform for building enterprise-class real-time messaging, voice, and video applications; and RestcommONE Marketplace that connects omnichannel applications with RestcommOne CPaaS-enabled service providers.</t>
  </si>
  <si>
    <t>Creating the first open marketplace for telephony apps with #RestComm - The #1 #OpenSource Real Time Communications Platform.</t>
  </si>
  <si>
    <t>Greenview Data</t>
  </si>
  <si>
    <t>greenviewdata.com</t>
  </si>
  <si>
    <t>Greenview Data is a software company that offers a range of products and services. Their flagship product, Vedit, is a text editor designed for programmers to edit large mainframe files. They also provide EBCDIC conversion packages and services. In add...</t>
  </si>
  <si>
    <t>Greenview Data, Inc. provides software and IT services. The company offers secure hosted email services. Its products include SpamStopsHere, an antispam solution that blocks spam and provides zero-day virus and malware protection to business email servers, services, and mail clients, as well as provides enterprise level security for financial, healthcare HIPAA, government, legal, and leading industries worldwide; and RestorEmail Archiving for email security, protection, and compliance, as well as provides secure access to archived email, and automatically indexes archived emails for web-based search and retrieval.</t>
  </si>
  <si>
    <t>Software company that markets Vedit, a text editor, EBCIDIC conversion services, and Spam Stops Here, a spam blocking service</t>
  </si>
  <si>
    <t>Infosistema</t>
  </si>
  <si>
    <t>infosistema.com</t>
  </si>
  <si>
    <t>Infosistema is a Technology and Business Consulting company providing Systems of Engagement, Integration and Advanced Analytics solutions to Banking and Insurance companies. Infosistema is part of JOYN, an international Group of IT companies with over ...</t>
  </si>
  <si>
    <t>Infosistema SA is a Technology and Business Consulting company providing Systems of Engagement, Integration, and Advanced Analytics solutions to Banking and Insurance companies. The company helps organizations to overcome constant business challenges, merging innovation and talent and claiming itself as an agile, flexible, and innovative company capable of providing value to the most challenging and demanding needs of its customers.</t>
  </si>
  <si>
    <t>A technology and business consulting company providing systems of engagement, integration, and advanced analytics solutions to banking and insurance companies</t>
  </si>
  <si>
    <t>EasyDocs</t>
  </si>
  <si>
    <t>easydocs.org</t>
  </si>
  <si>
    <t>EasyDocs is a company that specializes in helping businesses improve their support and customer success through effective documentation. They provide a range of products and services that enable companies to create, manage, and optimize their documenta...</t>
  </si>
  <si>
    <t>EasyApps, LLC helps to leverage documentation to improve support, increase customer success and reduce support costs. The Company empower businesses just like by delivering beautifully designed, secure, professional documentation sites in seconds. It helps build a business.</t>
  </si>
  <si>
    <t>History of Microphones and Functions of Boya Products by m1</t>
  </si>
  <si>
    <t>Webiny</t>
  </si>
  <si>
    <t>webiny.com</t>
  </si>
  <si>
    <t>Webiny is an open source serverless CMS that offers enterprise-grade functionalities while keeping data within the security perimeter of your own infrastructure. It aims to integrate all necessary web applications like blogging platforms, CMS, booking ...</t>
  </si>
  <si>
    <t>Webiny, Ltd. is a provider of a cloud-based service for building business websites. It provides a cloud-based service for building websites, e-commerce sites, and travel agencies. It currently supports multi-domain and multi-language blogging functions, news portal functions, CMS, and a big set of booking system functions.</t>
  </si>
  <si>
    <t>An open-source platform that provides with developer tools, libraries, ready-made apps, and processes specifically created for server less development</t>
  </si>
  <si>
    <t>Mockable io</t>
  </si>
  <si>
    <t>mockable.io</t>
  </si>
  <si>
    <t>Mockable is a simple configurable service to mock out RESTful API or SOAP web services. This online service allows you to quickly define REST API or SOAP endpoints and have them return JSON or XML data. No coding skills required, mockable is the simple...</t>
  </si>
  <si>
    <t>Mockable is a simple configurable service to mock out restful API or SOAP web-services. The company online service allows users to quickly define rest API or SOAP endpoints and return JSON or XML data.</t>
  </si>
  <si>
    <t>Quickly define REST or SOAP APIs and have them return dummy data.</t>
  </si>
  <si>
    <t>DaDaBIK</t>
  </si>
  <si>
    <t>dadabik.com</t>
  </si>
  <si>
    <t>DaDaBIK is a low code/no code database application builder written in PHP. It allows users to create web online database applications without coding. With over 20 years of experience, DaDaBIK is a trusted solution for moving databases online, building ...</t>
  </si>
  <si>
    <t>DaDaBIK operates a no-code or low-code development platform which is written in PHP for quickly creating a CRUD. Its database front-end or more sophisticated database-driven Web application without coding.</t>
  </si>
  <si>
    <t>AppOnboard</t>
  </si>
  <si>
    <t>apponboard.com</t>
  </si>
  <si>
    <t>AppOnboard is the leading no code platform for building video games. Their suite of software tools, including AppOnboard Studio and Buildbox, allows users to create and design entire app experiences without writing any code. With AppOnboard, anyone can...</t>
  </si>
  <si>
    <t>AppOnboard, Inc. develops an application to provide high-fidelity content optimization with analytics featuring chronological heat maps. The company offers a next-gen platform that powers Full-Fidelity Demos, allowing users to instantly experience an app or game before downloading. It also offers applications for touch data and analyzing interactions, visual context, and frame-by-frame heatmaps.</t>
  </si>
  <si>
    <t>Next-generation platform that powers full-fidelity demos, allowing users to instantly experience an app or game before downloading</t>
  </si>
  <si>
    <t>Arkham Development</t>
  </si>
  <si>
    <t>arkham-development.com</t>
  </si>
  <si>
    <t>Arkham Development is a company that specializes in technologies and games development, realtime 2D and 3D solutions, multiplatform applications, and web development. They are known for publishing Antiryad Gx, a powerful multi-core and multiplatform 2D...</t>
  </si>
  <si>
    <t>Arkham Development E.I. is a software company. It provides consulting, research and development, software and video game development, and support of Arkham development technologies. The company serves clients throughout France.</t>
  </si>
  <si>
    <t>ZingChart</t>
  </si>
  <si>
    <t>zingchart.com</t>
  </si>
  <si>
    <t>JavaScript Charts in one powerful declarative library. ZingChart is a modern JavaScript charting library that provides web designers, software developers, and data visualizers with a solution to create flexible, interactive, and scalable charts inside ...</t>
  </si>
  <si>
    <t>ZingChart, Inc. is a modern charting library for web applications that renders charts and graphs in HTML5 Canvas and Flash. The company is built for the highest performance, compatibility and interactivity. Its JSON packet, software engineers and web developers can render interactive Flash charts that fallback to HTML5, or vice versa.</t>
  </si>
  <si>
    <t>Javascript charting library create fast, interactive data visualizations, even with big data</t>
  </si>
  <si>
    <t>Upside</t>
  </si>
  <si>
    <t>upsidelab.io</t>
  </si>
  <si>
    <t>Upside is a full stack digital agency specialised in digital commerce. We work with market challengers to successfully improve and scale their digital platforms &amp; customer experiences. Our experience includes not only working with fast growing scale up...</t>
  </si>
  <si>
    <t>Upside Lab sp. z o.o. is an IT services and consulting company. It is a digital studio that provides systems integration and app development services. The company provides its services to clients throughout Europe.</t>
  </si>
  <si>
    <t>Digital Innovation Studio | Upside</t>
  </si>
  <si>
    <t>Cloudnosys, Inc.</t>
  </si>
  <si>
    <t>cloudnosys.com</t>
  </si>
  <si>
    <t>Cloudnosys is a SaaS platform that provides cloud security and compliance services. It helps secure your cloud against vulnerabilities and offers complete visibility and control of cloud security and compliance in AWS and Azure. The platform offers pro...</t>
  </si>
  <si>
    <t>Cloudnosys, Inc. is a full-stack cloud security, compliance, and governance for Google. It develops a platform that delivers security, compliance, cost, and DevOps automation. The company provides DevOps automation such as on, off, snooze, and snapshot management and identifies cost savings by improving asset utilization for Azure and AWS.</t>
  </si>
  <si>
    <t>Cloud Security, Compliance and DevOps Automation for AWS, Azure, Google Cloud</t>
  </si>
  <si>
    <t>CloudTruth, Inc.</t>
  </si>
  <si>
    <t>cloudtruth.com</t>
  </si>
  <si>
    <t>CloudTruth is a ConfigOps platform that resolves configuration and secrets management challenges. Their Unified Configuration Management Platform makes it easy to find and track all infrastructure, application, and secrets configuration data. They prov...</t>
  </si>
  <si>
    <t>CloudTruth, Inc. is a developer of a self-service configuration management platform that empowers DevOps teams to inject perfect config for reliable application deployments. The company offers inventories, tracks, and versions and applies all configuration changes, providing a top-down, single record of the truth of the state of a system.</t>
  </si>
  <si>
    <t>Configuration as a service that centralizes access to secrets, parameters, and environment variables for build, deploy and run time needs</t>
  </si>
  <si>
    <t>Tencent</t>
  </si>
  <si>
    <t>tencent.com</t>
  </si>
  <si>
    <t>Tencent is an Internet based platform company using technology to enrich the lives of Internet users and assist the digital upgrade of enterprises. Tencent offers a range of products and services including communications and social platforms, high perf...</t>
  </si>
  <si>
    <t>Tencent Holdings, Ltd. is an internet and technology company. It offers communication and social services, app development, video games, digital content, and entertainment. The company provides its products and services around the world.</t>
  </si>
  <si>
    <t>Chinese investment holding company. Subsidiaries in media, entertainment, internet, mobile, online advertising</t>
  </si>
  <si>
    <t>Precipice Labs</t>
  </si>
  <si>
    <t>ostetso.com</t>
  </si>
  <si>
    <t>Give your mobile app a photosharing community, Instantly.</t>
  </si>
  <si>
    <t>Precipice Labs, Inc. doing business as Ostetso is a developer of Ostetso, a platform/service that instantly gives the app a photo-sharing community. Its SharePictures project demonstrates how to properly integrate the Ostetso photo sharing SDK framework, providing an integrated social network to iOS apps.</t>
  </si>
  <si>
    <t>Code Climate</t>
  </si>
  <si>
    <t>codeclimate.com</t>
  </si>
  <si>
    <t>Code Climate is a software engineering intelligence platform that provides a suite of tools for static analysis and code quality enforcement. Their flagship product, Velocity, is an Engineering Management Platform (EMP) that offers insights and visibil...</t>
  </si>
  <si>
    <t>Code Climate, Inc. is an open extensible platform for static analysis that helps enforce code quality standards on every commit. Its platform develops a tool that consolidates the results from a suite of analysis tools into a single report, as well as offers information for identifying hotspots, evaluating new approaches, and improving software code that enables clients to get actionable insights into the health of code and development processes.</t>
  </si>
  <si>
    <t>Championing data-driven engineering leadership</t>
  </si>
  <si>
    <t>PlayCanvas</t>
  </si>
  <si>
    <t>playcanvas.com</t>
  </si>
  <si>
    <t>PlayCanvas is a cloud-hosted, collaborative platform for building video games. It is an open-source HTML5 game engine built on WebGL and glTF, designed for creating games, playable ads, visualizations, VR, and AR. With PlayCanvas, developers can build ...</t>
  </si>
  <si>
    <t>PlayCanvas, Ltd. operates a cloud-hosted game development platform. The company provides PlayCanvas, a social hub that provides game developers with toolsets that focusses on real-time collaboration, as well as allows users to build, share, and play video games. Its game engine is used in games, virtual reality, advertisements, architectural and product visualizations, and gambling industries.</t>
  </si>
  <si>
    <t>Cloud-hosted, collaborative platform for building video games</t>
  </si>
  <si>
    <t>Bitbucket</t>
  </si>
  <si>
    <t>bitbucket.org</t>
  </si>
  <si>
    <t>Bitbucket is a Git based code and CI/CD tool optimized for teams using Jira. It is a project hosting site that enables developers to share and collaborate on projects. With best in class Jira integration and built-in CI/CD, Bitbucket Cloud is the nativ...</t>
  </si>
  <si>
    <t>Bitbucket is a code collaboration and distributed version control tool for source code and development projects that use either Mercurial or Git revision control systems. It also gives teams one place to plan projects, collaborate on code, test, and deploy.</t>
  </si>
  <si>
    <t>Host, manage, and share Git and Mercurial repositories in the cloud</t>
  </si>
  <si>
    <t>Redgate Software</t>
  </si>
  <si>
    <t>red-gate.com</t>
  </si>
  <si>
    <t>Redgate Software is a leading provider of software solutions for Compliant Database DevOps. They offer a full suite of database development solutions that enable businesses to include the database in DevOps. Their key products include Flyway, SQL Monit...</t>
  </si>
  <si>
    <t>Red Gate Software, Ltd. is a software development company. It offers a suite of database development solutions that enable businesses to include the database in DevOps. It provides services such as developer tools, flash storage, hardware, and software. The company offers its services to customers in the United States, United Kingdom, and Australia.</t>
  </si>
  <si>
    <t>Redgate Software - Tools For SQL Server, .NET, &amp; Oracle</t>
  </si>
  <si>
    <t>Infanywhere</t>
  </si>
  <si>
    <t>infanywhere.com</t>
  </si>
  <si>
    <t>Infanywhere is a platform that allows users to build custom online database applications without programming. It is a no-code platform that enables users to import data from XLS and CSV files and structure it. With Infanywhere, users can spend less tim...</t>
  </si>
  <si>
    <t>Infanywhere, Inc. is a software development company. It specializes in customizable data structures, user interfaces, and custom online database applications without programming. The company offers its services to clients globally.</t>
  </si>
  <si>
    <t>Insta</t>
  </si>
  <si>
    <t>ProdPerfect</t>
  </si>
  <si>
    <t>prodperfect.com</t>
  </si>
  <si>
    <t>ProdPerfect is a company that provides data-driven end-to-end (E2E) test automation for continuous integration and continuous delivery (CI/CD) processes. They offer an autonomous solution that continuously builds and evolves E2E test suites by using ma...</t>
  </si>
  <si>
    <t>ProdPerfect, Inc. develops a toolkit designed to automate the development and performance testing for web applications. The company's platform automatically builds, runs, and maintains quality assurance regression tests and analyzes live user traffic to build test cases from behavior patterns. It provides web developers and engineering teams with comprehensive testing coverage that continuously updates as new features are added.</t>
  </si>
  <si>
    <t>ProdPerfect is a platform that uses live traffic to automatically build, run, and maintain QA testing for web applications</t>
  </si>
  <si>
    <t>Translate.com</t>
  </si>
  <si>
    <t>translate.com</t>
  </si>
  <si>
    <t>Translate.com is a leader in the market for professional human translations, software localization, and advanced language services since 2011. Trusted by leading enterprises worldwide, Translate.com helps clients succeed in international markets with q...</t>
  </si>
  <si>
    <t>Student Media, LLC doing business as Translate.com helps companies establish a brand presence on a scale with a focus on personalizing the customer experience. Its industry expertise enables it to deliver agile solutions while changing the future of the global content scene. It provides a web-based translation platform using both professional linguists and innovative artificial intelligence technologies. It serves customers in the area.</t>
  </si>
  <si>
    <t>Zencoder</t>
  </si>
  <si>
    <t>zencoder.com</t>
  </si>
  <si>
    <t>Zencoder is a cloud-based video and audio encoding product suite from Brightcove (NASDAQ: BCOV), a leading global provider of cloud content services. The Zencoder service provides customers with high quality, reliable encoding of live and on-demand video and access to unlimited video encoding power without having to pay for, manage and scale expensive hardware and software.</t>
  </si>
  <si>
    <t>Zencoder, Inc. is a cloud-based video and audio encoding product suite. The company's service provides customers with high quality, reliable encoding of on-demand video and access to unlimited video encoding power without having to pay for, manage, and scale expensive hardware and software.</t>
  </si>
  <si>
    <t>Zencoder is web-based video encoding SaaS, designed to convert any video into web and mobile-compatible formats in real-time</t>
  </si>
  <si>
    <t>Trilix</t>
  </si>
  <si>
    <t>trilixtech.com</t>
  </si>
  <si>
    <t>Trilix is a management consulting firm that specializes in business strategy, technology consulting, and custom application development.</t>
  </si>
  <si>
    <t>Trilix, LLC is a business and technology consulting firm helping clients champion meaningful change. The company's services include software development, systems integration, and consulting and advisory services designed to give clients the best of digital and transformative technologies to modernize the business. The company provides its services throughout the country.</t>
  </si>
  <si>
    <t>Blue Cedar</t>
  </si>
  <si>
    <t>bluecedar.com</t>
  </si>
  <si>
    <t>Blue Cedar is a company that specializes in easily securing mobile apps. They offer a DevSecOps platform that allows users to create self-protecting mobile apps with multi-layer defenses. Their services include mobile RASP (runtime application self-pro...</t>
  </si>
  <si>
    <t>Blue Cedar Networks, Inc. is the leading no-code mobile app security integration platform that saves organizations significant time and money, by eliminating the need for developer resources to secure custom and third-party mobile apps. The company's platform delivers application life cycle management services, including an enterprise application store, which makes to get access to the applications needed for users, employees, and non-employees and cloud-based service that tracks and manages application revisions, and retires certain applications.</t>
  </si>
  <si>
    <t>Optimal control endpoint for the modern organization</t>
  </si>
  <si>
    <t>Django</t>
  </si>
  <si>
    <t>djangoproject.com</t>
  </si>
  <si>
    <t>The web framework for perfectionists with deadlines. Django makes it easier to build better web apps more quickly and with less code. Built by experienced developers, it takes care of much of the hassle of web development, so you can focus on writing y...</t>
  </si>
  <si>
    <t>Django Software Foundation is an independent non-profit. It focuses on promoting, supporting, and advancing the open-source web framework and specializes in user authentication, content administration, site maps, RSS feeds, and many more tasks, and many more. It serves the software sector.</t>
  </si>
  <si>
    <t>DH2i</t>
  </si>
  <si>
    <t>dh2i.com</t>
  </si>
  <si>
    <t>DH2i is a leading provider of multi-platform Software Defined Perimeter and Smart Availability™ software for Windows and Linux. They offer software products that enable customers to create an entire IT infrastructure that is always secure and always on...</t>
  </si>
  <si>
    <t>DH2i Co. provides software solutions. The company offers hardware, software applications for disaster recovery, maintenance, management, and other installation services. Its software solution, DxEnterprise, provides smart availability and management for Windows, Linux, and Docker.</t>
  </si>
  <si>
    <t>Smart availability software for windows, linux &amp; docker to help organizations</t>
  </si>
  <si>
    <t>GNOME</t>
  </si>
  <si>
    <t>gnome.org</t>
  </si>
  <si>
    <t>GNOME is a community that makes great software. All our products are Free Software: they are all free to use, modify and redistribute. Everyone is welcome to participate in their development. GNOME makes great Free and Open Source software available to...</t>
  </si>
  <si>
    <t>GNOME Foundation is a non-profit community that develops free software. It builds a diverse and sustainable free software personal computing ecosystem. The community serves the United States and other surrounding areas.</t>
  </si>
  <si>
    <t>Mendix</t>
  </si>
  <si>
    <t>mendix.com</t>
  </si>
  <si>
    <t>Mendix is a leading enterprise low code application development platform. With Mendix, businesses can develop mobile and web apps at scale. The platform enables continuous collaboration between software builders and users, accelerating the application ...</t>
  </si>
  <si>
    <t>Mendix Technology B.V. provides an application development Platform-as-a-Service solution for building smart applications to business and information technology (IT) teams. The company's open-platform ecosystem enables users to build business applications using the Internet of Things (IoT), big data, and machine learning platforms, and services.</t>
  </si>
  <si>
    <t>Offers applications development software</t>
  </si>
  <si>
    <t>OneBlink</t>
  </si>
  <si>
    <t>oneblink.io</t>
  </si>
  <si>
    <t>OneBlink is a low code suite of tools and managed services that is ideally suited to mid-large enterprise and government agencies seeking to digitally transform or optimize a range of business processes. It offers a cloud-based low code mobile and web ...</t>
  </si>
  <si>
    <t>OneBlink Pty., Ltd. operates in the Australian mobile app development sector and has grown to service both corporate clients as well as many State and Local Government entities across Australia and the U.S. The company's core product LcS is a cloud-based Low-code mobile and web app development platform focused on regulatory agencies and regulated industries, as it accelerates its creation of digital inspection forms, checklists, and workflows to meet more stringent risk/compliance obligations.</t>
  </si>
  <si>
    <t>Springpath</t>
  </si>
  <si>
    <t>springpathinc.com</t>
  </si>
  <si>
    <t>Springpath is the pioneer of an enterprise grade storage and data management software that provides reliable and scalable storage services and runs on a variety of commodity servers. Springpath is software defined data platform that provides enterprise...</t>
  </si>
  <si>
    <t>Springpath, Inc. provides enterprise-grade storage and data management software that provides storage services and runs on various standard servers. It offers the Spring Path Data Platform, an enterprise-grade data platform software that enables standard server hosting applications to store, manage, and protect data.</t>
  </si>
  <si>
    <t>Provides an enterprise-grade storage and data management software that provides storage services and runs on various standard servers</t>
  </si>
  <si>
    <t>Codefresh</t>
  </si>
  <si>
    <t>codefresh.io</t>
  </si>
  <si>
    <t>Codefresh is a next generation CI/CD platform that provides a complete development environment in the cloud. It offers modern CI, CD, and GitOps capabilities, allowing teams to automate the entire software delivery lifecycle. With Codefresh, developers...</t>
  </si>
  <si>
    <t>Codefresh, Inc. develops a cloud-based application user interface to provide services, tools, and platforms for hosted ideas, scams, testing, deployment, Infrastructure, and monitoring. The company's applications simplify and automate the interaction with the tools and services such as git commands, code review, tasks, ci, test, monitoring, deployment, hotfixes, and others.</t>
  </si>
  <si>
    <t>Continuous integration/delivery and automation platform for Kubernetes. Instantly build, test, deploy and gather feedback on apps . #Docker #kubernetes #DevOps</t>
  </si>
  <si>
    <t>Reviewable</t>
  </si>
  <si>
    <t>reviewable.io</t>
  </si>
  <si>
    <t>Reviewable is a web app that offers awesome side by side and incremental diffs, file and comment tracking, and lots more, while still integrating smoothly with GitHub pull requests. Set it up for your repo with just three clicks.</t>
  </si>
  <si>
    <t>Ideanest, LLC doing business as Reviewable is a computer software company. It offers a real code review tool that doesn't require any setup. The company provides incremental diffs, file, and comment tracking. It serves clients in the United States.</t>
  </si>
  <si>
    <t>Reviewable - GitHub Code Reviews Done Right</t>
  </si>
  <si>
    <t>APInf</t>
  </si>
  <si>
    <t>apinf.com</t>
  </si>
  <si>
    <t>APInf Oy is a company that offers a comprehensive and easy-to-use API management tool. Their platform simplifies the workflow for API owners, providing them with common API management tasks. Additionally, APInf serves as a self-service tool for API con...</t>
  </si>
  <si>
    <t>APInf Oy is focused on building an excellent developer experience for the customer's APIs with all its toolchains available. The company has been a catalyst in building the APIOps community, which is primarily developer-focused. It offers a comprehensive, yet easy-to-use API management tool.</t>
  </si>
  <si>
    <t>API Platform | Finland | Apinf</t>
  </si>
  <si>
    <t>Arcad Software</t>
  </si>
  <si>
    <t>arcadsoftware.com</t>
  </si>
  <si>
    <t>ARCAD Software is a leading international vendor in DevOps and Modernization solutions for IBM i. They support their clients in automating and securing their software development process. ARCAD has built an integrated solution range for Application Lif...</t>
  </si>
  <si>
    <t>ARCAD Software, Inc. is a software development company. It provides application lifecycle management solutions that focus on IBM. The company is a leading provider of DevOps and Modernization solutions, covering a multitude of platforms including IBM i, UNIX, Linux, Windows, and z/OS.</t>
  </si>
  <si>
    <t>Application lifecycle management solutions that focus on ibm</t>
  </si>
  <si>
    <t>Devtodev</t>
  </si>
  <si>
    <t>devtodev.com</t>
  </si>
  <si>
    <t>devtodev is an analytics service founded in 2013 that provides a comprehensive platform for improving the performance of web and mobile apps. Their service helps increase user retention, engagement, and revenue stream by turning app data into comprehen...</t>
  </si>
  <si>
    <t>Devtodev, LLC is a full-cycle analytics solution for app and game developers that helps convert users into paying users, predict churn, revenue, and customer lifetime value, as well as analyze and influence user behavior. It is a product analytics platform with a unique scoop of features for small and mid-size teams.</t>
  </si>
  <si>
    <t>An ultimate product analytics platform for data-driven teams to get valuable insights and influence user decisions</t>
  </si>
  <si>
    <t>Shareable Apps</t>
  </si>
  <si>
    <t>shareableapps.com</t>
  </si>
  <si>
    <t>Shareable Apps is a product of Amplifier Agency. Amplifier's dedicated and award-winning multidisciplinary team has created innovative mobile app campaigns and media for the world's biggest brands, with proven results. Shareable Apps allows businesses ...</t>
  </si>
  <si>
    <t>Amplifier Agency Pty., Ltd., doing business as Shareable Apps, offers innovative mobile app campaigns and media for the world's biggest brands, with proven results. The company's app is completely cross-platform - build the app once and it's instantly downloadable and shareable to a smartphone or tablet of all operating systems.</t>
  </si>
  <si>
    <t>Making powerful mobile apps that work on all smartphones and can be shared from device to device</t>
  </si>
  <si>
    <t>Knack</t>
  </si>
  <si>
    <t>knack.com</t>
  </si>
  <si>
    <t>Knack is an online database software that allows users to create custom online databases without coding. It provides simple and powerful tools for building custom apps that harness data, automate processes, and move workflows online. Knack takes care o...</t>
  </si>
  <si>
    <t>Evenly Odd, Inc. doing business as Knack is a Software Development. The company also specializes in Apps, Cloud Computing, Internet, Publishing, SaaS, and Software. It serves within the area.</t>
  </si>
  <si>
    <t>Online database with simple tools like forms, searches, and calendars, that allows to build custom apps with no coding required</t>
  </si>
  <si>
    <t>web2py</t>
  </si>
  <si>
    <t>web2py.com</t>
  </si>
  <si>
    <t>Free open source full stack framework for rapid development of fast, scalable, secure and portable database driven web based applications. Written and programmable in Python. LGPLv3 License web2py Python web framework Official web2py tweets Free open s...</t>
  </si>
  <si>
    <t>Web2py is a computer software company. It provides a free open-source, full-stack framework for the rapid development of portable database-driven web-based applications. The company offers its services in Illinois, United States.</t>
  </si>
  <si>
    <t>Jovo</t>
  </si>
  <si>
    <t>jovo.tech</t>
  </si>
  <si>
    <t>Jovo is a software development company that specializes in building apps for voice and chat platforms. They are known for their popular development framework for voice, which includes platforms like Alexa, Google Assistant, mobile apps, and Raspberry P...</t>
  </si>
  <si>
    <t>Linked Experiences, Inc. doing business as a Jovo developer of an open-source framework designed to be used by developers to build cross-platform voice applications. The company's open-source framework helps in providing support for the creation of multimodal applications, enabling clients to receive various support and tutorial from them required for voice application development. It serves people around the United States.</t>
  </si>
  <si>
    <t>The Framework for Voice App Development</t>
  </si>
  <si>
    <t>Directual</t>
  </si>
  <si>
    <t>directual.com</t>
  </si>
  <si>
    <t>Directual is a no code platform that empowers businesses to create custom applications without any programming skills. With Directual, you can streamline your workflow and digitalize your business processes effortlessly. Directual is a low code develop...</t>
  </si>
  <si>
    <t>Directual, LLC is a provider of cloud-hosted scalable and NoSQL database services. It unlocks the synergy of a business and its data through an Omni-purpose intuitive platform. It provides flexible tools for creating data-driven business applications like web, mobile, messengers, and IoT. The company provides its services to businesses and consumers within the area.</t>
  </si>
  <si>
    <t>Directual | Let people create!</t>
  </si>
  <si>
    <t>DreamCatcher Software</t>
  </si>
  <si>
    <t>dreamcatchersoftware.com</t>
  </si>
  <si>
    <t>DreamCatcher Software is a company that develops the DreamCatcher Agile Studio, a system for managing product requirements and design in an Agile development environment. They also offer Agile Project Management and Software Quality management through ...</t>
  </si>
  <si>
    <t>DreamCatcher Software, LLC develops the DreamCatcher Agile Studio the right way to manage product requirements and design in an Agile development environment. It offers Agile Project Management and Software Quality management through companion modules, that work with the core requirements and design module in a seamless manner a truly integrated Agile suite.</t>
  </si>
  <si>
    <t>DreamCatcher | Comprehensive Agile Tools | Collaborate in the Cloud</t>
  </si>
  <si>
    <t>MyAppConverter</t>
  </si>
  <si>
    <t>myappconverter.com</t>
  </si>
  <si>
    <t>World's first Mobile Application Porting Platform. We port iOS apps to native Android. MyAppConverter is a unique Mobile Application Converter (Patent Pending) A Cloud based Unified Mobile Application Code Transformer. We believe that great mobile ap...</t>
  </si>
  <si>
    <t>MyAppConverter, Ltd. offers a fast and easy way to convert online mobile apps from a specific Mobile OS/Version to another mobile OS/Version. The company also provides mobile developers the possibility to convert self-development environments to mobile apps.</t>
  </si>
  <si>
    <t>Mobile application code conversion</t>
  </si>
  <si>
    <t>Blobr</t>
  </si>
  <si>
    <t>blobr.io</t>
  </si>
  <si>
    <t>Blobr is an AI assistant that removes the barrier to knowledge by providing access to various business tools through everyday communication platforms like Teams, Slack, and WhatsApp. It simplifies the distribution of APIs and allows employees at all le...</t>
  </si>
  <si>
    <t>Blobr SAS is a SaaS for API Product Managers to customize and monetize the APIs in minutes without coding. The company is helping non-technical people to manage its APIs as products and drive forward the API economy. It enables to share data and information at an unprecedented pace. It also serves its services throughout the area.</t>
  </si>
  <si>
    <t>Making B2B data exchange fluid for a smarter world</t>
  </si>
  <si>
    <t>Scrutinizer</t>
  </si>
  <si>
    <t>scrutinizer-ci.com</t>
  </si>
  <si>
    <t>Your platform for software quality management Continuous Inspection Service Scrutinizer is a continuous inspection platform helping you to write better software. Integrate and deploy your applications Build reliable Software for empowering human code r...</t>
  </si>
  <si>
    <t>Scrutinizer GmbH is a continuous inspection platform helping to write better software. It seamlessly integrates into the workflow, and continuously builds and deploys the application code.</t>
  </si>
  <si>
    <t>Your platform for software quality management</t>
  </si>
  <si>
    <t>Tuple</t>
  </si>
  <si>
    <t>tuple.app</t>
  </si>
  <si>
    <t>Tuple is a remote pair programming tool designed for developers. It offers low latency, low CPU usage, and no annoying UI chrome. It is the best remote pair programming app on macOS and Linux. With Tuple, developers can enjoy purpose-built tools that p...</t>
  </si>
  <si>
    <t>Tuple, Inc. has the best remote pair programming app on macOS. The company is an app for remote pair programming, optimized for everything that developers care about: Seamless collaboration with full-time mouse and keyboard support for both parties, snappy interactions, command-line integration, and pluggability.</t>
  </si>
  <si>
    <t>Providing the best remote pair programming experience on macOS</t>
  </si>
  <si>
    <t>PaaSoo Technology Limited</t>
  </si>
  <si>
    <t>paasoo.com</t>
  </si>
  <si>
    <t>Reliable Global Cloud Communications Platform for text and voice Messaging Cloud communications platform providing reliable and high quality text and voice APIs, enabling enterprise and aggregator customers to reach their global users. Get started with...</t>
  </si>
  <si>
    <t>PaaSoo Technology, Ltd. operates as an internet company. It provides A2P SMS solutions to satisfy cross-border business needs, including one-time passwords, SMS marketing campaigns, notifications, order or shipment updates. The company brings great value to marketing agencies, e-commerce platforms, logistics companies, app developers, start-ups, payment systems, banks, and other enterprises by reaching customers regardless of its location.</t>
  </si>
  <si>
    <t>Provides reliable A2P SMS solutions to satisfy cross-border business needs, including OTPs, SMS marketing, and many more</t>
  </si>
  <si>
    <t>forBinary</t>
  </si>
  <si>
    <t>forbinary.com</t>
  </si>
  <si>
    <t>forBinary is an iOS &amp; Android App Maker which helps you connect with your audience. We are one of the top App Builders in India for all kinds of organisations. forBinary is the world's first multilingual apps as service platform. We enable organization...</t>
  </si>
  <si>
    <t>ForBinary Technologies Pvt., Ltd. is a smart software that digitalizes organizations by enabling them to create and manage useful and multilingual apps without writing code, in few minutes. It helps non-technical organizations such as SMEs, enterprises, governments, and communities, with solving engagement and productivity challenges through apps and CMS customized for the needs.</t>
  </si>
  <si>
    <t>A Unique Mobility Suite for Indian Businesses &amp; Organisations</t>
  </si>
  <si>
    <t>Email Experts</t>
  </si>
  <si>
    <t>emailexperts.com.au</t>
  </si>
  <si>
    <t>Email Experts is a leading authority on email marketing in Australia. We help brands grow by building powerful email and automated marketing solutions. Our experts are data-driven, strategic, and solutions-focused. We specialize in creating personalize...</t>
  </si>
  <si>
    <t>Email Experts Pty., Ltd. is an authority on email marketing that designs and executes awesome targeted email marketing strategies for E-commerce Brands. It works with JB Hi-Fi, The 5th, Huxbaby, Sitting Pretty, Kester Black, Erstwilder, Swiish by Sally Obermeder, the Connection, and many more. The company offers email marketing, email design, list monetization, and email deliverability.</t>
  </si>
  <si>
    <t>Dedoose</t>
  </si>
  <si>
    <t>dedoose.com</t>
  </si>
  <si>
    <t>Dedoose is a cross-platform app for analyzing qualitative and mixed methods research. It allows users to analyze data from text, photos, audio, videos, spreadsheet data, and more. Dedoose is a web-based application that can be accessed from any interne...</t>
  </si>
  <si>
    <t>Sociocultural Research Consultants, LLC doing business as Dedoose offers a web-based application that allows users to analyze qualitative and mixed methods research data from any internet-enabled device. The company helps researchers and marketing teams to excerpt, code, visualize and drill into integrated qualitative and quantitative data-yielding new insights into key target markets and research populations.</t>
  </si>
  <si>
    <t>Bigpoint</t>
  </si>
  <si>
    <t>bigpoint.net</t>
  </si>
  <si>
    <t>Bigpoint is a leading online game developer and publisher worldwide. Headquartered in Hamburg, Germany, Bigpoint designs high quality games for all gamer segments in browser based gaming and on mobile devices. The bigpoint.com portal and more than 1,00...</t>
  </si>
  <si>
    <t>Bigpoint GmbH operates as an online-game developer and publisher, as well as a content provider for media companies and publishers. The company provides Bigpoint.com, a Web 2.0 game portal that offers browser games from various areas, such as space games, pirate games, fantasy adventures with complex RPG gameplay, racing games, strategy games, building simulations, sports games, casual and games.</t>
  </si>
  <si>
    <t>One of the leading multiplayer online game developers world wide</t>
  </si>
  <si>
    <t>DCom Solutions</t>
  </si>
  <si>
    <t>dcomsols.com</t>
  </si>
  <si>
    <t>DCom Solutions -- named for the art of Distributed Computing-- is an enterprise application development firm based in Chennai, India. We specialize in building applications on the Microsoft platform. DCom Solutions was founded in January of 2000, by graduates of the Birla Institute of Technology &amp; Science (BITS), Pilani (ranked among the top 3 engineering colleges in India). Previous to forming DCom Solutions, our founders led successful careers heading software companies in both India and Silicon Valley, California. The founders remain at the center of DCom Solutions operations today. The DCom Solutions team has grown since the start, but still remains a small group of highly skilled and dedicated individuals. Each member of the team has extensive experience building enterprise software solutions, as well as a common sense understanding of what it takes to solve our clients' problems. DCom Solutions' own enterprise application - yKAP-- is proof of our core capabilities. Our many satisfied clients are proof of our core attention to their needs. Who does DCom Solutions work with? DCom Solutions works with small and medium-sized companies looking for highest-quality enterprise applications. We take a no-shortcut approach to all software development, and prefer to work with companies who are committed to long term success. We work exclusively on applications built using Microsoft technologies because we believe in focusing only on what we're truly great at. If you believe the only missing piece to your long term success is a top-notch software development partner, you've come to the right place! Go ahead and start the process by filling out our Free Estimate form on the Contact page.</t>
  </si>
  <si>
    <t>DCom Solutions Pvt., Ltd. is a software development company. It specializes in building applications on the Microsoft platform and also transforms ideas into functional and effective enterprise software through a thorough process of architecture planning, and product development. The company offers its services and products to clients within the area.</t>
  </si>
  <si>
    <t>Forma</t>
  </si>
  <si>
    <t>Cybernet System</t>
  </si>
  <si>
    <t>cybernet.co.jp</t>
  </si>
  <si>
    <t>サイバネットシステム株式会社 技術とアイディアで、社会にサステナビリティとサプライズを。 IR情報 採用情報 グループ会社 サービスカテゴリー CAE 幅広いシミュレーション領域におけるCAEの活用をトータルにサポート MBSE/MBD 複雑化する開発プロセスの改善を支援 プラットフォーム 情報資産の活用支援プラットフォームを提供 IoT/XR 先進のデジタル・ソリューションで人・モノ・データの連携を促進 サイバーセキュリティ システムのクラウド化や複雑化するIT環境のセキュリティ向上を...</t>
  </si>
  <si>
    <t>Cybernet Systems Co., Ltd. is a computer-aided engineering (CAE), and IT solutions and services worldwide. The company offers CAE solutions for structural analysis, control design, mechanical analysis, thermal fluid analysis, optics design, illumination design, electronic circuit design, acoustic analysis, pre-and-post processing, formula manipulation, tolerance optimization, simulation language, general-purpose visualization, medical image processing; and business solutions for innovation support, host access network security, client security, asset management, and office productivity improvement.</t>
  </si>
  <si>
    <t>World-class solutions and services in cae solutions</t>
  </si>
  <si>
    <t>Improbable</t>
  </si>
  <si>
    <t>improbable.io</t>
  </si>
  <si>
    <t>Improbable is a British metaverse technology company that develops an operating environment for building simulated worlds. They provide the free SpatialOS SDK for game developers to experiment with. Improbable leverages gaming expertise, blockchain, an...</t>
  </si>
  <si>
    <t>Improbable Worlds, Ltd. develops an operating system that allows developers to build simulated worlds. The company offers solutions for applications in various fields including gaming, biology, economics, defense, urban planning, transportation, and disease prevention. It serves and offers its services within the area.</t>
  </si>
  <si>
    <t>Metaverse technology company pioneering new ways to connect, play, create and build value across interconnected virtual worlds</t>
  </si>
  <si>
    <t>Xlinesoft</t>
  </si>
  <si>
    <t>xlinesoft.com</t>
  </si>
  <si>
    <t>Xlinesoft.com is a software development company that specializes in building low code platforms. They are the creators of PHPRunner and ASPRunnerNET, which are considered to be the best low code platforms in the industry. With PHPRunner, users can buil...</t>
  </si>
  <si>
    <t>XlineSoft Corp. is a software development company. It focuses on providing phprunner, asprunner.net, invoice template, document management template, emailreader template, massmailer template, quiz template, survey template, forum template, suggectionbox template, resource calendar template, pdfforms template, meetings template, todo list template, wordpress template, chat template, helpdesk template, file migration manager, plugins marketplace, and web hosting. The company provides its products and services to customers worldwide.</t>
  </si>
  <si>
    <t>PHPRunner. Web database software, PHP MySQL code generator and PHP form builder</t>
  </si>
  <si>
    <t>Et Netera</t>
  </si>
  <si>
    <t>etnetera.cz</t>
  </si>
  <si>
    <t>Etnetera Core is a software development company that specializes in custom web application and portal development. They have been shaping the design and functionality of leading internet portals in the Czech Republic for 18 years. In addition to their ...</t>
  </si>
  <si>
    <t>Etnetera AS is an information technology company. It provides a comprehensive supply of end-to-end solutions from professional consulting, through analysis and UX design to a real product. It also offers web development, e-business, IT, and consultancy. It serves within the area.</t>
  </si>
  <si>
    <t>Nodechef</t>
  </si>
  <si>
    <t>nodechef.com</t>
  </si>
  <si>
    <t>NodeChef is a platform as a service (PaaS) that simplifies DevOps for your team. Deploy your app, written in any language or framework, to NodeChef platform and let us take care of the hard part so your developers can focus on building great apps. Whet...</t>
  </si>
  <si>
    <t>NodeChef, Inc. is a software development company. It provides a platform for deploying cloud-native applications, running code inside Docker containers on bare metal servers, and setting up managed container clusters with capabilities such as logging and automatic scaling. The company offers its products and services to app developers.</t>
  </si>
  <si>
    <t>devmate</t>
  </si>
  <si>
    <t>devmate.software</t>
  </si>
  <si>
    <t>DevMate.software is a company that specializes in automating unit testing and test automation for C# and Java. Their tool integrates into IDEs and uses AI-backed methodologies to generate test cases and equivalence classes. It is ideal for Test Driven ...</t>
  </si>
  <si>
    <t>Automated Software Testing GmbH doing business as DevMate is a software company. It focuses on software development and the sale of its own solutions. The company serves software developers worldwide.</t>
  </si>
  <si>
    <t>devmate – We help developers to focus on their creativity by automating unit tests.</t>
  </si>
  <si>
    <t>Repro</t>
  </si>
  <si>
    <t>repro.io</t>
  </si>
  <si>
    <t>Repro is a mobile analytics tool that lets you have much deeper understanding of mobile app users with play by play videos. Mobile analytics for growth. CE(Customer Engagement) Platform for App and Web. Mobile analytics for growth</t>
  </si>
  <si>
    <t>Repro Co., Ltd is a developer of a customer engagement platform designed to help businesses create customer relationships. The company's platform offers real-time and continuous data streaming and analytics support to build customer loyalty through optimizing user communications messaging across push, applications, websites, and email, enabling clients to create a personalized, engaging buyer journey for its customers. It offers its services to various markets, including e-commerce, mobile apps, and other online businesses.</t>
  </si>
  <si>
    <t>Delivers a mobile analytics tool</t>
  </si>
  <si>
    <t>AdroitLogic</t>
  </si>
  <si>
    <t>adroitlogic.com</t>
  </si>
  <si>
    <t>AdroitLogic provides Enterprise Integration and B2B Trading products and services. UltraESB is the core Enterprise Service Bus (ESB that powers some of the largest companies in the world with the best in Performance, Quality and Ease of use and extensi...</t>
  </si>
  <si>
    <t>AdroitLogic Pvt., Ltd. creates Enterprise Integration solutions that help organizations achieve business success. The company offers UltraESB, UltraStudio, IPS, EMW Framework, IMonitor, AS2Gateway, and AS2Station. It allows enterprises to connect applications, systems, and partners with high-performance integration capabilities.</t>
  </si>
  <si>
    <t>Builds ESB's as well as other enterprise intergration products</t>
  </si>
  <si>
    <t>BizPortals 365</t>
  </si>
  <si>
    <t>bizportals365.com</t>
  </si>
  <si>
    <t>Create a Digital Workplace | Custom SharePoint Development | BizPortals 365 Create a digital workplace with BizPortals 365 intranet to leverage Microsoft 365 apps for business. Boost your efficiency with customized SharePoint development services. We ...</t>
  </si>
  <si>
    <t>BizPortals Solutions is a modern, comprehensive, and ready-to-go intranet for Office 365 and SharePoint company. It delivers a platform to move the scale of productivity and efficiency, by partnering with businesses and implementing the most cost effective solutions. The company offers Intranet Technology, digital workplace, SharePoint, Office 365, Collaboration, Project Management, Document Management, Human Resources, Office Forms, modern intranet, workplace solutions and Business Productivity.</t>
  </si>
  <si>
    <t>Modern, comprehensive, and ready-to-go intranet for office 365 and sharepoint</t>
  </si>
  <si>
    <t>Creolabs</t>
  </si>
  <si>
    <t>creolabs.com</t>
  </si>
  <si>
    <t>Creo is a next generation cross-platform app development tool that combines design and development into a single application. With Creo, users can build complex navigation hierarchies and windows using a drag and drop interface. It allows for the creat...</t>
  </si>
  <si>
    <t>Creolabs, Inc. is a computer software company that builds native mobile applications. It offers to facilitate the design and building of native iOS and macOS apps. It developed a brand programming language from scratch with a familiar JavaScript-like syntax and a virtual machine. The company serves its services to clients online.</t>
  </si>
  <si>
    <t>An IDE to build better mobile apps in no time</t>
  </si>
  <si>
    <t>Cycle.io</t>
  </si>
  <si>
    <t>cycle.io</t>
  </si>
  <si>
    <t>Cycle.io is a leading LowOps platform that streamlines hybrid infrastructure management and container orchestration. It offers a Containers as a Service (CaaS) platform that integrates container native features into a simple and powerful way to deploy ...</t>
  </si>
  <si>
    <t>Cycle provides an ultimate platform for infrastructure management and container orchestration. It deploys and manages bare-metal private clouds built for containers, revolutionizing container orchestration by making the process simple, secure, and fast.</t>
  </si>
  <si>
    <t>The Bug Squasher</t>
  </si>
  <si>
    <t>thebugsquasher.com</t>
  </si>
  <si>
    <t>The Bug Squasher is a powerful issue tracker that allows users to video record, annotate, assign, track, and manage website bugs with just a single click. It works on any framework and requires users to add a line of code to any type of website. The Bu...</t>
  </si>
  <si>
    <t>The Bug Squasher is an innovative tool that empowers users to track, report, and annotate website bugs by adding just a single line of code to the site. It also works on any framework and comes with a streamlined dashboard for managing bugs and tracking the team's work.</t>
  </si>
  <si>
    <t>The Bug Squasher - Powerful Issue Tracker.</t>
  </si>
  <si>
    <t>APImetrics</t>
  </si>
  <si>
    <t>apimetrics.io</t>
  </si>
  <si>
    <t>APImetrics is a low code platform for API metrics, security, performance, SLA tracking and governance monitoring for the APIs you provide or depend on. APImetrics gives you unrivaled insight into how critical APIs, micro services, web services and othe...</t>
  </si>
  <si>
    <t>APImetrics, Inc. is a SaaS-based API runtime governance platform that provides ratings, quality measurement, SLAs, and functional security measurement. The company provides monitoring, testing, and performance analysis of the actual performance of application programming interfaces (APIs). It ensures API products perform as agreed, function as designed, meet business objectives, and comply with regulations.</t>
  </si>
  <si>
    <t>Api performance testing solutions to developers, api providers and enterprises</t>
  </si>
  <si>
    <t>Gurujada</t>
  </si>
  <si>
    <t>gurujada.com</t>
  </si>
  <si>
    <t>Gurujada is a product company from Vizianagaram in Andhra Pradesh. Along with building ed tech products, we help small and medium businesses with B2B services to enable them to grow quickly. We have the infra and capability to support clients looking f...</t>
  </si>
  <si>
    <t>Gurujada IT Solutions Pvt., Ltd. offers a custom-built website.  It provides custom website design to suit the needs of the business.</t>
  </si>
  <si>
    <t>PureBasic - A powerful BASIC programming language</t>
  </si>
  <si>
    <t>purebasic.com</t>
  </si>
  <si>
    <t>PureBasic is a powerful BASIC programming language for Windows, Linux, OS X, and Raspberry. It generates small and fast 32-bit or 64-bit native executables without external dependencies. PureBasic is known for its portability, allowing developers to wr...</t>
  </si>
  <si>
    <t>Fantaisiea Software doing business as PureBasic offers a commercially distributed procedural computer programming language, and an integrated development environment based on BASIC. Its currently supported systems are Windows, Linux, and macOS.</t>
  </si>
  <si>
    <t>Autonom8</t>
  </si>
  <si>
    <t>autonom8.com</t>
  </si>
  <si>
    <t>Autonom8 is an enterprise workflow management software company that provides a low code automation platform to build and automate customer-centric workflows. Their A8Studio platform powers products like A8Flow, A8Chat, and A8iQ, offering solutions for ...</t>
  </si>
  <si>
    <t>Autonom8, Inc. is a SaaS platform customer journey as a service that enables enterprises to develop smart and adaptive workflows that place the customer at the center of its enterprise. The company provides an enterprise-grade low-code automation platform to build and automate customer-centric workflows. It serves every need for building an autonomous enterprise solution.</t>
  </si>
  <si>
    <t>Autonom8 – Powering Customer Journeys</t>
  </si>
  <si>
    <t>Proxies API</t>
  </si>
  <si>
    <t>proxiesapi.com</t>
  </si>
  <si>
    <t>Proxies API is a company that provides a simple API to easily handle proxy rotation, browser identities, CAPTCHAs, and other web scraping needs for developers.</t>
  </si>
  <si>
    <t>Proxies API is an API for Web Scraping. It handle proxy rotation, browser identities, multiple retries, CAPTCHAs, etc automatically.</t>
  </si>
  <si>
    <t>Kaleyra</t>
  </si>
  <si>
    <t>kaleyra.com</t>
  </si>
  <si>
    <t>Kaleyra is a trusted Communication Platform as a Service (CPaaS) provider that offers a wide range of services for businesses worldwide. Their programmable communication API allows businesses to transform their communications and engage with clients th...</t>
  </si>
  <si>
    <t>Kaleyra, Inc. is a global CPaaS company. It provides mobile communication services for financial institutions e-commerce players, OTTs, software companies, logistic enablers, healthcare providers, retailers, and other large organizations worldwide. The company manages multi-channel integrated communication services, comprising messages, push notifications, e-mail, instant messaging, voice services, and chatbots. It serves people around Italy.</t>
  </si>
  <si>
    <t>A cloud-based global Communication platform</t>
  </si>
  <si>
    <t>metaphacts</t>
  </si>
  <si>
    <t>metaphacts.com</t>
  </si>
  <si>
    <t>metaphacts is an innovative software company based in Walldorf, Germany. They offer products, solutions, and services in the space of enterprise knowledge graph management, built entirely on open standards and technologies. Their target customers inclu...</t>
  </si>
  <si>
    <t>metaphacts GmbH is a software development company. It creates and utilizes enterprise knowledge graphs from semantic graph data management to application development and end-user-oriented interaction. It serves various target groups users, developers, and end users.</t>
  </si>
  <si>
    <t>SPIRIT-TESTING Software &amp; Services GmbH</t>
  </si>
  <si>
    <t>spirit-testoffice.com</t>
  </si>
  <si>
    <t>SPIRIT-TESTING Software and Services GmbH operate as an information technology and services company. The company offers the fastest test automation for testers &amp; developers in the agile developer's team. It offers test management and test automation that are seamlessly integrated.</t>
  </si>
  <si>
    <t>Triggre</t>
  </si>
  <si>
    <t>triggre.com</t>
  </si>
  <si>
    <t>Triggre is a no code visual software builder and the easiest way to make software yourself. They have developed a unique product that gives everyone the opportunity to create complex applications, without the need for technical knowledge or coding. Tri...</t>
  </si>
  <si>
    <t>Triggre Netherlands B.V. is a no-code visual software builder for employees, customers, and suppliers, that fits in any organization seamlessly. The company offers portals, workflows, business rules, and databases without any coding. Its services include visual reporting, workflow automation, payment services, logistics, and finance.</t>
  </si>
  <si>
    <t>Mobile1st</t>
  </si>
  <si>
    <t>mobile1st.com</t>
  </si>
  <si>
    <t>Mobile1st is a global pioneer in perfecting mobile conversion. They provide mobile conversion rate optimization services to increase mobile conversion rates and online revenue. Their services include mobile UX improvement, mobile CRO, mobile A/B testin...</t>
  </si>
  <si>
    <t>SpringBox Labs, Inc. doing business as Mobile1st, Inc. offers mobile page optimization solutions to improve the user experience. It offers a mobile performance platform for enterprises that displays Web pages on the real mobile device; and Mobilizer MPP, a customer engagement and conversion solution.</t>
  </si>
  <si>
    <t>A startup from Springbox Labs, Mobile1st works to help companies ensure their users' mobile experience is flawless</t>
  </si>
  <si>
    <t>Serp Logic</t>
  </si>
  <si>
    <t>serplogic.com</t>
  </si>
  <si>
    <t>SerpLogic.com is a high-quality SEO marketplace that caters to agencies, resellers, and affiliate marketers. They offer premium white label SEO services and provide industry news, tutorials, and more. SerpLogic also offers Logic Outreach, a guest post ...</t>
  </si>
  <si>
    <t>SEOZone, Ltd. doing business as SerpLogic is a SEO firm. It offers SEO services such as advice on SEO, SEM, and internet marketing and offers products such as logic outreach, logic local, logic infographics and outreach, logic branded outreach posts, premium editorial links, curated links packs logic, premium edu links, logic link diversity packs, graphic design, logic wiki, logic power, logic infographics, logic press release, haro campaign management, and logic social verification. It serves the IT sector.</t>
  </si>
  <si>
    <t>featureflow</t>
  </si>
  <si>
    <t>featureflow.io</t>
  </si>
  <si>
    <t>Featureflow is a leading feature flags and rollout control platform that goes beyond feature flags. It provides teams with control over releases, rollouts, dark launches, beta programs, and feature management. With Featureflow, teams can supercharge th...</t>
  </si>
  <si>
    <t>Featureflow Pty., Ltd. is an IT Services and IT Consulting company. It enables companies to safely release, manage, and a/b test application features. It gives complete control of the features to allow its client to confidently release, evaluate and iterate.</t>
  </si>
  <si>
    <t>Featureflow enables companies to safely release, manage, and a/b test application features</t>
  </si>
  <si>
    <t>Berkeley Bridge</t>
  </si>
  <si>
    <t>berkeleybridge.com</t>
  </si>
  <si>
    <t>Berkeley Bridge is a company that specializes in knowledge-based software applications. They have developed the Berkeley Publisher, a software suite that allows domain experts to create web applications without any programming knowledge. The applicatio...</t>
  </si>
  <si>
    <t>Juricas B.V. doing business as Berkeley Bridge provides solutions for designing, managing, and sharing knowledge in, inter alia, the legal domain, in health care, for the government, and in many other sectors. The company is the expert when it comes to knowledge-based systems that use decision trees and is experienced in the automation of legal documents. It uses all information available that allows organizations to optimize processes and to serve customers better.</t>
  </si>
  <si>
    <t>Knowledge management system</t>
  </si>
  <si>
    <t>CodeLingo</t>
  </si>
  <si>
    <t>codelingo.io</t>
  </si>
  <si>
    <t>CodeLingo is a software development tool startup creating products that recenter the dev process around communication. Backed by Startmate, Reinventure, Rightclick Capital, Trampoline Syndicate, NZGCP and a number of well-known tech founders, we're tak...</t>
  </si>
  <si>
    <t>LingoQA, Ltd. doing business as CodeLingo, Ltd. looks to address the problem of technical debt by enabling software development teams to scale the processes it uses to improve code quality, such as code reviews and real-time crash debugging, streamlining manual quality assurance processes. The company detects software issues and automates common developer workflows.</t>
  </si>
  <si>
    <t>Seeks to address the problem of technical debt by enabling software development teams to scale the processes</t>
  </si>
  <si>
    <t>PATHENGINE</t>
  </si>
  <si>
    <t>pathengine.com</t>
  </si>
  <si>
    <t>PATHENGINE is a computer software company based out of 14 PLACE GUTENBERG, CALUIRE ET CUIRE, France.</t>
  </si>
  <si>
    <t>PathEngine SARL is a computer software company that specializes in ethos and evolved in-house and contract solutions. It offers e toolkit for the implementation of agent movement, built around an implementation of points-of-visibility pathfinding on 3D ground surfaces, and also comes with content processing and ground management functionality, a graphical testbed, and associated tools. The company serves clients in France.</t>
  </si>
  <si>
    <t>With robust integrated dynamic obstacle management</t>
  </si>
  <si>
    <t>Rasterwise</t>
  </si>
  <si>
    <t>rasterwise.com</t>
  </si>
  <si>
    <t>Rasterwise is a company that specializes in building visual intelligence technologies. They develop software development APIs and provide a seamless developer experience. Their core product, GetScreenshot, allows users to extract, interpret, and organi...</t>
  </si>
  <si>
    <t>Rasterwise, LLC builds visual intelligence technologies that extract, interpret and organize graphical knowledge. It offers a no-code and easy-to-use platform that allows creating automated screenshot workflows that can make observations on those screenshots and take actions based on the result of the observations.</t>
  </si>
  <si>
    <t>Rasterwise is a no-code platform that allows you to automate screenshot and vision tasks in minutes</t>
  </si>
  <si>
    <t>Liquibase</t>
  </si>
  <si>
    <t>Hatch Apps</t>
  </si>
  <si>
    <t>hatchapps.com</t>
  </si>
  <si>
    <t>Hatch Apps is a no code platform for teams to build, deploy, and manage mobile apps. We save companies time and money on software development by putting them in full control. With our App Builder, drag and drop components to build native iOS and Androi...</t>
  </si>
  <si>
    <t>Hatch Technologies, Inc. is a software development company. It develops a no-code platform for teams to build mobile apps, APIs, databases, and more. The companyś platform saves companies time and money on software development by putting them in full control.</t>
  </si>
  <si>
    <t>Automating software development to build apps</t>
  </si>
  <si>
    <t>ProgrammableWeb</t>
  </si>
  <si>
    <t>programmableweb.com</t>
  </si>
  <si>
    <t>The leading source of news &amp; information about APIs, chronicling the evolution of the global API economy &amp; providing the web’s most relied-on API Directory</t>
  </si>
  <si>
    <t>ProgrammableWeb, LLC is a source for open APIs, mashups and web as a platform. It offers news blogs and dashboards on various topics, including mapping, mobile-telephony, music, photo, shopping, social, and video.</t>
  </si>
  <si>
    <t>ProgrammableWeb - APIs, Mashups and the Web as Platform</t>
  </si>
  <si>
    <t>Postman</t>
  </si>
  <si>
    <t>UserX</t>
  </si>
  <si>
    <t>userx.pro</t>
  </si>
  <si>
    <t>UserX is a UX mobile app analytics tool which provides companies with data-driven insights through session recordings, heatmaps, and conversion funnels. It is a powerful tool for analyzing user behavior in mobile apps, allowing users to record video se...</t>
  </si>
  <si>
    <t>UserX, LLC is a powerful tool for Analytics of mobile apps. It offers UI/UX , mobile apps analytics, crash analytics, mobile analytics, and user behavior.</t>
  </si>
  <si>
    <t>Mobsted</t>
  </si>
  <si>
    <t>mobsted.com</t>
  </si>
  <si>
    <t>Mobsted is the #1 Progressive Mobile Apps platform. Build powerful progressive web apps with zero code from start till finish. One system to reach and service mobile users anywhere they are. We are a SaaS platform, pushing out native mobile apps with 5...</t>
  </si>
  <si>
    <t>Mobsted, Inc. is a computer software company. It provides a mobile customer interaction platform. The company offers a mobile customer portal, mobile invoicing and collections, multi-channel chat, help desk and support, smart messages, and notifications.</t>
  </si>
  <si>
    <t>Your Mobile Front Office Connecting you and your mobile customers</t>
  </si>
  <si>
    <t>FL0</t>
  </si>
  <si>
    <t>fl0.com</t>
  </si>
  <si>
    <t>FL0 is a backend engineering platform that allows users to deploy backend applications and databases in minutes. It aims to supercharge backend engineering by providing a no-ops, scalable infrastructure. With FL0, developers can develop fast and ship f...</t>
  </si>
  <si>
    <t>Supercharging backend engineering</t>
  </si>
  <si>
    <t>OOYALA</t>
  </si>
  <si>
    <t>ooyala.com</t>
  </si>
  <si>
    <t>Ooyala is a subsidiary of Telstra that provides a comprehensive suite of offerings including one of the world's largest premium video platforms, a leading ad serving and programmatic platform, and media logistics solution to improve video production wo...</t>
  </si>
  <si>
    <t>Ooyala, Inc. is a video and analytics technology company that offers an intelligent cloud-based platform to help large-scale broadcasters, operators, media companies, enterprises, and brands build engaged and profitable audiences. The company also offers a video platform and an ad-serving solution to enable clients to manage, publish, measure, personalize, and monetize video and TV with personalized, interactive experiences across any screen.</t>
  </si>
  <si>
    <t>Ooyala is a leading provider of software and solutions that optimize the production, distribution and monetization of media</t>
  </si>
  <si>
    <t>Gitalytics</t>
  </si>
  <si>
    <t>gitalytics.com</t>
  </si>
  <si>
    <t>Gitalytics is an engineering insights platform that helps software engineers understand and enhance their talent using Git data. The company aims to make software engineers' lives more efficient through smarter processes and effective collaboration.</t>
  </si>
  <si>
    <t>DevProd Tools, Inc. doing business as Gitalytics provides an analytics platform that helps engineering teams visualize its workload to increase efficiency and reduce burnout. It makes software engineers' lives more efficient through smarter processes and working more effectively together.</t>
  </si>
  <si>
    <t>Gitalytics is an analytics platform that helps engineering teams visualize their workload to increase efficiency and reduce burnout</t>
  </si>
  <si>
    <t>ShiVa Engine</t>
  </si>
  <si>
    <t>shiva-engine.com</t>
  </si>
  <si>
    <t>Cross Platform Development made easy ShiVa3D 1.9.2 is a 3D game and application development suite that comes in a n easy to use, yet very powerful WYSIWYG (what you see is what you get) editor....</t>
  </si>
  <si>
    <t>ShiVa Technologies SAS doing business as Shiva Engine is a game development company. It develops a 3D game and application development suite designed for animation editors and application developers. The company provides its products and services to local and foreign customers across the country.</t>
  </si>
  <si>
    <t>ShiVa Engine – Cross-platform Game Engine and IDE</t>
  </si>
  <si>
    <t>Criticalcss.com</t>
  </si>
  <si>
    <t>criticalcss.com</t>
  </si>
  <si>
    <t>Critical css removes render blocking resources, improves website speed, conversion rates and Pagespeed Insights scores. Fully automated for Wordpress.</t>
  </si>
  <si>
    <t>Morgon, Ltd. doing business as Critical Css is an information technology and services company. It offers fully automated solutions for WordPress websites. The company offers its services to the technology sector.</t>
  </si>
  <si>
    <t>criticalcss.com | Excellent website speed for all</t>
  </si>
  <si>
    <t>Q9 Elements</t>
  </si>
  <si>
    <t>elements.cloud</t>
  </si>
  <si>
    <t>Elements.cloud is a Salesforce Change Intelligence Platform that delivers tools to support a more rigorous development cycle. It offers Q9 Elements, a process mapping app in the cloud that provides capture, collaboration, and communication functionalit...</t>
  </si>
  <si>
    <t>Q9 Elements, Inc. doing business as Elements.cloud is an IT services and IT consulting company. It offers services like automated documentation and insights for Salesforce orgs, providing tools for a more rigorous development cycle. The company offers its services to clients across the country.</t>
  </si>
  <si>
    <t>Elements - Configuration Knowledge Platform for Salesforce – Elements.cloud</t>
  </si>
  <si>
    <t>Fable</t>
  </si>
  <si>
    <t>vandaengine.org</t>
  </si>
  <si>
    <t>VandaEngine.org provides virtual data room software that helps businesses keep files securely and comply with regulations such as HIPAA. They specialize in serving the healthcare industry and ensuring the protection of sensitive patient information. Th...</t>
  </si>
  <si>
    <t>Vanda Engine is a game development company. It provides an open-source engine with a range of features and tools for developers to create and publish high-quality 3D games. The company offers its services to its clients within the area.</t>
  </si>
  <si>
    <t>Typora</t>
  </si>
  <si>
    <t>typora.io</t>
  </si>
  <si>
    <t>Typora is a company that provides a minimal markdown editor and reader. Their product offers a seamless experience for both writing and reading markdown files. It removes unnecessary distractions such as preview windows and syntax symbols, allowing use...</t>
  </si>
  <si>
    <t>Typora gives experience as both a reader and a writer. It removes the preview window, mode switcher, syntax symbols of markdown source code, and all other unnecessary distractions. The company provides its services to customers in Shanghai, China.</t>
  </si>
  <si>
    <t>Typora — a markdown editor, markdown reader.</t>
  </si>
  <si>
    <t>MetricsCat</t>
  </si>
  <si>
    <t>metricscat.com</t>
  </si>
  <si>
    <t>MetricsCat is a mobile app analytics tool that provides app developers with data on their app's reviews, rankings, keywords, and competitors. With MetricsCat, developers can track, filter, and compare everything related to their app's performance in th...</t>
  </si>
  <si>
    <t>MetricsCat is mobile market insights and analytics platform to track the performance of apps in the iOS Appstore, Google Play and Windows Phone. It also does competitor tracking, allowing to see what other apps in the niche are doing and how customers have reviewed them.</t>
  </si>
  <si>
    <t>Tap2Pay - pay everywhere by your favourite messenger. Pay without install apps!</t>
  </si>
  <si>
    <t>JHipster</t>
  </si>
  <si>
    <t>jhipster.tech</t>
  </si>
  <si>
    <t>JHipster is a development platform that allows developers to quickly generate, develop, and deploy modern web applications and microservice architectures. It provides a full stack platform for Java developers, combining Spring Boot with Angular, React,...</t>
  </si>
  <si>
    <t>JHipster is a development platform to generate, develop and deploy Spring Boot and Angular Web applications and Spring microservices. It is a Yeoman generator, used to create a Spring Boot, and AngularJS project.</t>
  </si>
  <si>
    <t>Simplicité Software</t>
  </si>
  <si>
    <t>simplicitesoftware.com</t>
  </si>
  <si>
    <t>Simplicité Software is a French software editor that provides the Simplicité platform for quickly and simply creating custom enterprise applications. The platform allows users to create scalable and robust applications that can be hosted on their own s...</t>
  </si>
  <si>
    <t>Simplicite Software S.a.r.L. is an information technology company that provides Simplicite, an agile and collaborative platform for building, operating, and using custom business applications. It also offers a solution without code generation and relies on a business-model-driven engine. The company offers its services to its clients throughout the country.</t>
  </si>
  <si>
    <t>Mobimatic</t>
  </si>
  <si>
    <t>mobimatic.io</t>
  </si>
  <si>
    <t>Mobimatic.io is a software company that specializes in providing mobile app development solutions. Our platform allows businesses and individuals to easily create and customize their own mobile apps without any coding knowledge. With a wide range of fe...</t>
  </si>
  <si>
    <t>Mobimatic, LLC is the next-generation mobile app builder that builds on the records of previous app builders in the market by introducing some unique features and benefits previously unseen. It has become the fastest-growing cloud-based Mobile Apps Builder Software (App Maker) that allows users with no programming skills, to create Android and iPhone applications for mobiles and smartphones; and publish them to Google Play and iTunes.</t>
  </si>
  <si>
    <t>Mobimatic – Drag and Drop Mobile App Builder for Businesses – Drag'n'Drop Mobile App Builder</t>
  </si>
  <si>
    <t>kapeli.com</t>
  </si>
  <si>
    <t>Kapeli is a company that specializes in creating Dash, an API Documentation Browser and Code Snippet Manager for macOS. Dash provides offline access to over 200 API documentation sets and allows users to store snippets of code. Users can also generate ...</t>
  </si>
  <si>
    <t>Kapeli Apps SRL doing business as Dash is an API Documentation Browser and Code Snippet Manager. It offers API management, development, information technology, its software.</t>
  </si>
  <si>
    <t>Dash for macOS - API Documentation Browser, Snippet Manager - Kapeli</t>
  </si>
  <si>
    <t>Gruntwork</t>
  </si>
  <si>
    <t>gruntwork.io</t>
  </si>
  <si>
    <t>Gruntwork provides DevOps as a Service. We can get you up and running on AWS with DevOps best practices and world class infrastructure in 1-2 weeks. Gruntwork provides DevOps as a Service. We can get you up and running on AWS with DevOps best practices...</t>
  </si>
  <si>
    <t>Gruntwork, Inc. is a software development company that has a team of software engineers with expertise in DevOps, system architecture, scalability, software delivery, security, Amazon Web Services, and more. The company provides DevOps as a service. It serves clients in the area.</t>
  </si>
  <si>
    <t>Gruntwork | DevOps as a Service</t>
  </si>
  <si>
    <t>Bugzero</t>
  </si>
  <si>
    <t>websina.com</t>
  </si>
  <si>
    <t>Bugzero is an issue management software that makes issue tracking, bug tracking, defect tracking, and help desk customer support easy. WEBsina, Inc. is the company behind Bugzero.</t>
  </si>
  <si>
    <t>WEBsina, Inc. is a proven enterprise-grade web-based change management, issue tracking, and software bug tracking system. It develops and markets the bug tracking software Bugzero and the customer/IT helpdesk support software ActiveLog.</t>
  </si>
  <si>
    <t>Gamelogic</t>
  </si>
  <si>
    <t>gamelogic.co.za</t>
  </si>
  <si>
    <t>Gamelogic is a software development house that makes tools and software for game developers. Our software provides a framework that makes the implementation of game rules easier, faster, and more reliable. Our framework is rich enough to allow many opp...</t>
  </si>
  <si>
    <t>Gamelogic Pty., Ltd. operates as a software development company that builds tools and codes for game development. Its products include Grids: a plugin for Unity Game Engine and a GML script library for GameMaker that allows developers to build games with 21 types of grids, including rectangular, hexagonal, triangular, rhombille, Cairo pentagon, and polar grids. The company offers its products and services Globally.</t>
  </si>
  <si>
    <t>Gamelogic | Tools and code for games.</t>
  </si>
  <si>
    <t>API2Cart</t>
  </si>
  <si>
    <t>api2cart.com</t>
  </si>
  <si>
    <t>API2Cart is a unified shopping cart API integration interface that allows B2B eCommerce solutions to connect with over 40 shopping platforms and marketplaces at once. With API2Cart, businesses can easily integrate their solutions with popular eCommerce...</t>
  </si>
  <si>
    <t>API2Cart offers an integration platform, that allows getting connected to 30+ shopping carts via just one integration. The company allows it to connect with stores based on any of the supported platforms and retrieve all the necessary store data for further processing.</t>
  </si>
  <si>
    <t>Unified platform to integrate with 30+ shopping carts including magento, shopify, woocommerce, bigcommerce, and others</t>
  </si>
  <si>
    <t>Synatic</t>
  </si>
  <si>
    <t>synatic.com</t>
  </si>
  <si>
    <t>Synatic is a unified platform that enables businesses to integrate and automate systems and services without sacrificing enterprise features and security. It combines ETL, data integration, API management, and data warehousing into a single easy-to-use...</t>
  </si>
  <si>
    <t>FilePounder, Inc. doing business as Synatic is a fully featured integration and data processing platform, built for the connected cloud era. The company provides a holistic integration solution that delivers value with incredible speed.</t>
  </si>
  <si>
    <t>Offers a platform that facilitates speedy resolutions to complex data challenges</t>
  </si>
  <si>
    <t>Flexera</t>
  </si>
  <si>
    <t>flexera.com</t>
  </si>
  <si>
    <t>Flexera specializes in IT management software, optimization &amp; solutions. Let Flexera help control &amp; manage your software &amp; IT costs so your business can grow. Flexera delivers SaaS based IT management solutions that enable enterprises to accelerate and...</t>
  </si>
  <si>
    <t>Flexera Software, LLC is a computer software company that provides cybersecurity and installation solutions. It offers software license optimization solutions, application readiness solutions, software vulnerability management, software monetization, and installation solutions. The company serves clients worldwide.</t>
  </si>
  <si>
    <t>Flexera is reimagining the way software is bought, sold, managed and secured</t>
  </si>
  <si>
    <t>Asymbo</t>
  </si>
  <si>
    <t>asymbo.com</t>
  </si>
  <si>
    <t>Asymbo is a company that specializes in developing mobile applications, particularly for e-commerce brands. They create highly scalable, powerful, and customized iOS and Android shopping apps. Their goal is to provide faster and more cost-effective sol...</t>
  </si>
  <si>
    <t>Asymbo s.r.o. creates stunning m-commerce apps using the most advanced technology. The company helps online retailers maximize retention rates and growth potential by providing mobile apps that seamlessly integrate with existing website and features, so the customers can enjoy a complete Omni-channel experience.</t>
  </si>
  <si>
    <t>Creating mobile apps for online shops – Asymbo</t>
  </si>
  <si>
    <t>AlgoShack</t>
  </si>
  <si>
    <t>algoshack.com</t>
  </si>
  <si>
    <t>AlgoShack is a unified platform for end-to-end test automation. They provide automated testing tools that revolutionize software testing, saving time and improving efficiency. Their platform, algoQA, leverages artificial intelligence and deep technolog...</t>
  </si>
  <si>
    <t>AlgoShack Technologies Pvt., Ltd. is a start-up, born-agile platform company. It transforms software delivery by leveraging artificial intelligence and deep technology.</t>
  </si>
  <si>
    <t>MINTDATA</t>
  </si>
  <si>
    <t>mintdata.com</t>
  </si>
  <si>
    <t>No code web app builder and prototyping tool | MintData No code development platform: create your own apps with the best no code web app builder &amp; prototyping tool. Make beautiful apps with a unique design tool. MintData is a better way to create softw...</t>
  </si>
  <si>
    <t>MintData is a Custom Software and Technical Consulting company founded on the principle that powerful tools move forward to do more in less time and with less effort. It provides tools to more rapidly make sense of data while staying close to metaphors that have stood the test of time an electronic spreadsheet and presentation software like PowerPoint.</t>
  </si>
  <si>
    <t>No-code app builder using a spreadsheet | MINTDATA</t>
  </si>
  <si>
    <t>Curiosity Software</t>
  </si>
  <si>
    <t>curiositysoftware.ie</t>
  </si>
  <si>
    <t>Curiosity Software is a company that specializes in designing, building, and rigorously testing complex systems in short sprints. They offer Test Modeller and Test Data Automation, which provide AI-accelerated automation, test case design, data subsett...</t>
  </si>
  <si>
    <t>Curiosity Software Ireland, Ltd. is a computer software company. Its product includes VIP framework a lightweight toolset that lets people grab components and chain them together to create robust, scalable solutions. It also offers Automation specialists, business process automation, DevOps, and testing. creators of vip RPA, the VIP test modeler, and creative solutions to hard problems.</t>
  </si>
  <si>
    <t>Partners when designing, building and rigorously testing complex systems in short sprints. Curiosity believes that better requirements and better tests create better code. That's why our tools generate optimised user stories, tests, and data in sprint, pushed to your existing tools and frameworks</t>
  </si>
  <si>
    <t>Prerender.io</t>
  </si>
  <si>
    <t>prerender.io</t>
  </si>
  <si>
    <t>Prerender is a dynamic rendering SaaS software for developers and marketers. It enables JavaScript websites to be crawled by search engines without compromising the user experience. Prerender seamlessly renders JavaScript for faster indexing, allowing ...</t>
  </si>
  <si>
    <t>Prerender, LLC is a developer of a search engine automation platform designed to search and crawl Javascript websites. The company's platform lets its users render javascript in a browser, save the static HTML, and return that to the crawlers, enabling website developers to get websites crawled and find tagged HTML pages quickly and cost-effectively.</t>
  </si>
  <si>
    <t>Get higher rankings by serving search engine crawlers a static HTML version of your Javascript website, without compromising your customers’ experience</t>
  </si>
  <si>
    <t>Aculab</t>
  </si>
  <si>
    <t>aculab.com</t>
  </si>
  <si>
    <t>Aculab offers a comprehensive range of telephony platforms, including cloud-based, software-based, and hardware-based solutions. They also provide a wide range of gateways and services for communication system developers. Aculab collaborates with Googl...</t>
  </si>
  <si>
    <t>Aculab plc is a telecommunications company that develops and manufactures telephony solutions and components. The company offers Aculab Cloud, which is a cloud-based telephony platform, which creates applications that make, receive, and interact with calls, handle inbound and outbound fax, and send and receive SMS messages; ApplianX IP Gateway, an enterprise plug, and play gateway for use in various VoIP and TDM gateway scenarios and for TDM protocol conversions and GroomerII, a versatile problem-solver of compatibility issues in various telecommunications networks.</t>
  </si>
  <si>
    <t>Aculab | Telephony platforms - cloud, hardware and software</t>
  </si>
  <si>
    <t>Bioware</t>
  </si>
  <si>
    <t>bioware.com</t>
  </si>
  <si>
    <t>BioWare develops high quality console, PC and online role playing games, focused on rich stories, unforgettable characters and vast worlds to discover. Since 1995, BioWare has created some of the world's most critically acclaimed titles.</t>
  </si>
  <si>
    <t>BioWare Corp. is a Canadian electronic entertainment company. It specializes in creating computer and console video games. The company has created some of acclaimed titles and franchises, including Baldur's Gate, Neverwinter Nights, star wars: knights of the old republic, jade empire, mass effect, and dragon age. It serves clients within the area.</t>
  </si>
  <si>
    <t>Develops high-quality console, PC, and online role-playing games</t>
  </si>
  <si>
    <t>Genuitec</t>
  </si>
  <si>
    <t>genuitec.com</t>
  </si>
  <si>
    <t>Genuitec is a leading software development company that has been driving development for organizations since 1997. They offer superior products to enterprises at value-driven prices and have a strong customer base, including 70 percent of Fortune 500 c...</t>
  </si>
  <si>
    <t>Genuitec, LLC delivers craft solutions that meet the ever-changing needs of the technology industry. It is a software development company that offers training and expert consulting and development services for the eclipse sdk and rich client platforms. The company is the maker of mobione, a mobile web and native app developer technology based on WebKit that allows developers to design and build mobile applications using known developer languages.</t>
  </si>
  <si>
    <t>Productivity tool-suites, expert consulting and training services to more than 16,000 companies in 150 countries</t>
  </si>
  <si>
    <t>Sublime HQ</t>
  </si>
  <si>
    <t>sublimehq.com</t>
  </si>
  <si>
    <t>Creators of Sublime Text and Sublime Merge</t>
  </si>
  <si>
    <t>Sublime HQ Pty., Ltd. offers a cross-platform source code editor with a Python application programming interface (API). The company's platform is capable of running across Linux, windows, and mac os x without looking different in each system. Its software Sublime Text uses a custom UI toolkit that optimizes speed and beauty while taking advantage of native functionality on each platform.</t>
  </si>
  <si>
    <t>Tuned Global</t>
  </si>
  <si>
    <t>tunedglobal.com</t>
  </si>
  <si>
    <t>B2B Music Streaming Services for Brands | Tuned Global Tuned Global is your 360º B2B music services technology partner. Streaming app or API solutions, we help you to quickly &amp; effectively launch your project. Driving customer engagement through the #P...</t>
  </si>
  <si>
    <t>Tuned Global Pty., Ltd. is a music company. It offers services such as white-label music streaming solutions, tech, and projects to drive customer engagement through the power of music. The company serves its services globally.</t>
  </si>
  <si>
    <t>Customized digital music platform for brands</t>
  </si>
  <si>
    <t>Acquia</t>
  </si>
  <si>
    <t>acquia.com</t>
  </si>
  <si>
    <t>Acquia provides the leading cloud platform for building, delivering, and optimizing digital experiences. Acquia helps businesses think ahead and transform to meet the ever changing needs of the digital world. Acquia is the leading provider of cloud bas...</t>
  </si>
  <si>
    <t>Acquia, Inc. is a computer software company and a developer of a cloud-based content management platform designed to build, deliver, and optimize digital experiences. The company's products are Acquia Cloud, Site Studio, Edge CDN, Site Factory, Cloud IDE, Acquia DAM, Personalization, Customer Data Platform, Campaign Studio, and Campaign Factory. The company serves its clients worldwide.</t>
  </si>
  <si>
    <t>Owns and operates a cloud based platform that provides commerce, content, community, and contextual solutions for customers in government, consumer brands higher education, high tech, media/entertainment, life sciences, and financial services industr</t>
  </si>
  <si>
    <t>Twimbox</t>
  </si>
  <si>
    <t>twimbox.com</t>
  </si>
  <si>
    <t>Using Neural networks for machine learning we improve your social media skills and your company engagement, recommending people to follow, messages to send, threads to join and posts to create. Advertising Services</t>
  </si>
  <si>
    <t>Twimbox an online platform that enables users to manage useful code snippets. It is based on the idea of code reutilization and allows its registered users to upload personal snippets, called Twims, and share with the community and with specific colleagues.</t>
  </si>
  <si>
    <t>EMI Software</t>
  </si>
  <si>
    <t>emisoftware.com</t>
  </si>
  <si>
    <t>Emi Software LLC is a privately held corporation based in Sedona, Arizona. We provide circuit designers, packaging engineers and EMC professionals with intuitive modeling tools that accurately predict electromagnetic interference. We believe software a...</t>
  </si>
  <si>
    <t>EMI Software, LLC is a privately owned and operated software company. It develops online tools that accurately compute conductor resistance, inductance, and capacitance for engineers, scientists, and students. The company serves clients throughout the country.</t>
  </si>
  <si>
    <t>EMI Software LLC - Electromagnetic Interference Software</t>
  </si>
  <si>
    <t>eTraxis</t>
  </si>
  <si>
    <t>etraxis.com</t>
  </si>
  <si>
    <t>Most affordable high quality, flexible and fully customizable online bug tracking.</t>
  </si>
  <si>
    <t>eTraxis is an OpenSource bug tracking system with ability to set up unlimited number of fully customizable workflows. It can be used for tracking almost anything, but the most popular cases are a bugtracker, a helpdesk, and even a CRM system.</t>
  </si>
  <si>
    <t>UXprobe</t>
  </si>
  <si>
    <t>uxpro.be</t>
  </si>
  <si>
    <t>UXpro is a team of UX experts dedicated to creating a great user experience for your solution, whether it's a website, app, or software. We put your users at the center of the design process and strive to gather as much feedback as possible to ensure u...</t>
  </si>
  <si>
    <t>Uxprobe SA is a software company. It delivers SaaS and expert services that help businesses create products and services with perfect user experience by giving actionable insights and understanding of customers. The company serves clients throughout the country.</t>
  </si>
  <si>
    <t>Easily supports apps on all platforms with a simple REST based web service</t>
  </si>
  <si>
    <t>walkmod</t>
  </si>
  <si>
    <t>walkmod.com</t>
  </si>
  <si>
    <t>WalkMod is a company that provides an open source tool to automatically reduce technical debt by fixing PMD, CheckStyle, or SonarQube issues. The tool is designed to fix coding style issues and offers quick fixes for existing static code analysis tools...</t>
  </si>
  <si>
    <t>Walkmod provides a solution and services to control, prioritize and automatically fix technical debt based on code quality analysis. The company's products and services help to maintain and fix code quality issues (e.g conventions) in software projects.</t>
  </si>
  <si>
    <t>Walkmod is an open source tool for applying and sharing your own code conventions</t>
  </si>
  <si>
    <t>Audacix</t>
  </si>
  <si>
    <t>audacix.com</t>
  </si>
  <si>
    <t>Audacix is a penetration testing company and a no-code test automation company. They help SaaS and digital teams maximize profits by shipping software with zero bugs and zero known vulnerabilities. They offer world-class test automation and application...</t>
  </si>
  <si>
    <t>UMK Capital Pty., Ltd. doing business as Audacix helps SaaS and digital teams maximize profits by shipping bug-free and secure applications. Its world-class test automation and cybersecurity testing tools are built, deployed, and exploited to help maximize profits by cutting testing times, proving the security of applications, and shipping revenue-generating features faster.</t>
  </si>
  <si>
    <t>Audacix helps SaaS &amp; digital teams grow profits by shipping bug-free and secure web and mobile applications</t>
  </si>
  <si>
    <t>ContraForce</t>
  </si>
  <si>
    <t>contraforce.com</t>
  </si>
  <si>
    <t>ContraForce is a company that provides hyperautomated security operations solutions. Their flagship product, the ContraForce SecOps Workspace, enables organizations to streamline their security operations, detect and respond to incidents faster, simpli...</t>
  </si>
  <si>
    <t>ContraForce Group, Inc. is a cybersecurity service and consulting company with expertise in a wide area of solution development, security integration, governance, risk, and compliance, specializing in security data analytics and creating custom cyber risk genomes to map to attack surfaces. It utilizes the necessary technologies to be able to strengthen the security posture against emerging and persistent threats.</t>
  </si>
  <si>
    <t>A cybersecurity service and consulting company with expertise in a wide area of solution development, security integration, governance, risk, and compliance and specializing in security data analytics and creating custom cyber risk genomes to map to your attack surface. Our tea</t>
  </si>
  <si>
    <t>Rommana Software</t>
  </si>
  <si>
    <t>rommanasoftware.com</t>
  </si>
  <si>
    <t>Rommana Software is a premier provider of Integrated Application Lifecycle Management (ALM) tools and methodologies. Their ALM software solution supports various processes including requirement management, test management, project management, use case ...</t>
  </si>
  <si>
    <t>Rommana Software, LLC is a computer software company. It provides a premier application lifecycle management solution that delivers total control, total integration, total management, simplicity, availability, traceability, seamlessness, and full collaboration. The company serves clients across the country.</t>
  </si>
  <si>
    <t>TestGrid</t>
  </si>
  <si>
    <t>testgrid.io</t>
  </si>
  <si>
    <t>AI powered End to End Testing for Faster, Higher Quality Digital Experiences. TestGrid is an AI powered end to end testing platform that simplifies and streamlines the testing process, helping businesses deliver high quality digital experiences faster....</t>
  </si>
  <si>
    <t>TestGrid, Inc. is a computer software company. It specializes in developing end-to-end test automation platforms, consolidating scripting, AI, performance, integrations, and infrastructure. It offers its services to customers around the world.</t>
  </si>
  <si>
    <t>The One Stop Shop Test Automation Solution</t>
  </si>
  <si>
    <t>Push Technology</t>
  </si>
  <si>
    <t>pushtechnology.com</t>
  </si>
  <si>
    <t>Diffusion is holistic pub-sub platform that reduces software development efforts, offers seamless scalability, and fine-grained security</t>
  </si>
  <si>
    <t>Push Technology, Ltd. provides enterprise messaging and Internet communications solutions to organizations. The company offers consulting support and training services. It serves online gaming companies, financial institutions, spread betting firms, and news feed providers.</t>
  </si>
  <si>
    <t>Offers data distribution services to efficiently deliver accurate real time data to businesses</t>
  </si>
  <si>
    <t>Idka</t>
  </si>
  <si>
    <t>idka.com</t>
  </si>
  <si>
    <t>Idka enables simple, integrated communication and collaboration across modern teams and organizations with Privacy Built In. Idka is a clean, uncluttered, noise-free, and easy-to-implement collaboration tool. On Idka, you can communicate, share, and wo...</t>
  </si>
  <si>
    <t>Idka AB provides functionality that is otherwise spread across several services, all integrated into the super simple and effective user experience. It is focusing on the protection of privacy and integrity, combined with simplicity and productivity.</t>
  </si>
  <si>
    <t>Social platform and app that allow share, work and communicate with the data fully protected</t>
  </si>
  <si>
    <t>Maratis</t>
  </si>
  <si>
    <t>maratis3d.org</t>
  </si>
  <si>
    <t>Maratis is a portable, simple and visual game development tool designed for artists and developers. The Engine has been tested on Windows, Mac, Linux and iOS and can be used virtually on any platform. Maratis is Free and Open-source. Use a simple Lua scripting langage or have access to the full Engine in C++.</t>
  </si>
  <si>
    <t>Le Maratis is an information technology company. It offers a portable, simple, and visual game development tool designed for artists and developers. The company provides its services within the area.</t>
  </si>
  <si>
    <t>Cathedral</t>
  </si>
  <si>
    <t>cathedral.ai</t>
  </si>
  <si>
    <t>Acquiring and processing data in real time from heterogeneous devices, integrating data from PLCs and intelligent sensors, connecting any acquisition engine to external data sources such as SCADA, ERP, CMMS and virtually any software or hardware data collector it is what we are experts in. Thousands of standard or fully customized sensors integrated with the most common communication protocols are managed daily by our experts to increase the intelligence and performance of modern business.</t>
  </si>
  <si>
    <t>Cathedral Srl operates as a information technology and services company. It is a test automation solution to give real added value to companies in terms of optimizing  performance thanks to significant time savings and the possibility of being used by less specialized figures (in-house personnel without having to search  external professionals or investing hours in training).</t>
  </si>
  <si>
    <t>Invivoo</t>
  </si>
  <si>
    <t>invivoo.com</t>
  </si>
  <si>
    <t>INVIVOO is an IT consulting company based in Paris. They specialize in providing business-oriented solutions for information systems, combining consulting and software development. They work with major financial institutions, offering expertise in area...</t>
  </si>
  <si>
    <t>Invivoo SAS is a consulting company historically specialized in market finance. It uses its technological and business expertise to support financing and investment banks in the success of the projects. It offers XComponent for Business, a BizDevOps collaborative platform to improve the operational efficiency of companies.</t>
  </si>
  <si>
    <t>logiak</t>
  </si>
  <si>
    <t>logiak.com</t>
  </si>
  <si>
    <t>Logiak is a no-code platform that provides logic-heavy systems for data collection, decision support, and dispatching. With Logiak, users can build and maintain sophisticated mobile data and decision systems without programming. The platform allows use...</t>
  </si>
  <si>
    <t>Things Prime GmbH doing business as Logiak is a computer software company. It empowers organizations to build and maintain sophisticated mobile data and decision systems without programming.</t>
  </si>
  <si>
    <t>fluxroll</t>
  </si>
  <si>
    <t>fluxroll.com</t>
  </si>
  <si>
    <t>Fluxroll is a SaaS product that takes the stress out of production support. As teams shift towards a micro service based architecture, there is a strong need to document these services and understand dependencies between them. Fluxroll addresses this b...</t>
  </si>
  <si>
    <t>HeavyRotation, LLC doing business as Fluxroll provides a SaaS product that takes the stress out of production support. Its product is the easiest way to see what changed in the infrastructure and who on the dev or ops teams made the change.</t>
  </si>
  <si>
    <t>illuminatedcloud.com</t>
  </si>
  <si>
    <t>Illuminated Cloud brings the modern feature set of JetBrains' powerful IDEs—IntelliJ IDEA, PhpStorm, PyCharm, RubyMine, and WebStorm—to Salesforce development. Illuminated Cloud not only saves you time with its intelligent auto completion for all Sales...</t>
  </si>
  <si>
    <t>Rose Silver Software, LLC doing business as Illuminated Cloud is a software company. It provides support for both traditional and salesforce DX development models, allowing them to flow seamlessly between the two models in a single tool. The company extends JetBrains' powerful IDEs that can leverage extensive capabilities including best-in-class Web application development features (IntelliJ IDEA Ultimate Edition and WebStorm), seamless version control integration, and first-class integrations with task management and bug tracking systems. It provides traditional and Salesforce DX development tools throughout the United States.</t>
  </si>
  <si>
    <t>SNAPPII</t>
  </si>
  <si>
    <t>snappii.com</t>
  </si>
  <si>
    <t>Snappii is a leading Mobile Business Apps company that enables organizations to go digital with mobile apps and forms. 500.000+ people use Snappii Business Apps in 30+ Industries around the world. Snappii offers several options: 1. Ready made apps. Use...</t>
  </si>
  <si>
    <t>Snappii Corp. is a technology company. It specializes in application development services and develops mobile apps, digital forms, ready-made apps, and other products. The company serves clients within the country.</t>
  </si>
  <si>
    <t>Get mobile apps for any business need</t>
  </si>
  <si>
    <t>Ratchet</t>
  </si>
  <si>
    <t>goratchet.com</t>
  </si>
  <si>
    <t>Ratchet Ratchet: Build mobile apps with simple HTML, CSS, and JS components. RBA is a national digital and technology consultancy with one goal in mind; to help our clients leverage technology to achieve the results they need. Our approach connects str...</t>
  </si>
  <si>
    <t>Ratchet Inc. provides technology services. The Company specializes in digital marketing solutions including the design and development of websites, mobile applications, and social media. Its services are throughout the United States.</t>
  </si>
  <si>
    <t>Logic Software</t>
  </si>
  <si>
    <t>logicsoftware.co.uk</t>
  </si>
  <si>
    <t>Logic Software is a premier bespoke software development company in the UK. Since 2002, we have been collaborating with major businesses to provide innovative industry solutions. Our expertise lies in delivering technical solutions, writing database-dr...</t>
  </si>
  <si>
    <t>Logic Software Design, Ltd. is a custom software development company based in the UK. It built a reputation as one of the UK's leading software development firms through its work with a selection of the country's largest and best-known businesses and organisations. These include British Airways, PHS Group, the NHS, Rockwool, Axis Group and Associated British Ports.</t>
  </si>
  <si>
    <t>ClaySys Technologies</t>
  </si>
  <si>
    <t>claysys.com</t>
  </si>
  <si>
    <t>ClaySys Technologies is a technology consulting services company that specializes in building custom software solutions for businesses in the USA. They offer the ClaySys App Builder, a standalone Windows Server Application that allows users to configur...</t>
  </si>
  <si>
    <t>ClaySys Technologies is a technology consulting and software development firm. It is offering a wide range of services including custom software development, RPA, NoCode, mobile app development, web development, cloud computing, artificial intelligence (AI), chatbots, and machine learning (ML). The company provides IT consulting services to help clients optimize processes, systems, and technology infrastructure.</t>
  </si>
  <si>
    <t>IT Consulting Services Company USA | ClaySys Technologies</t>
  </si>
  <si>
    <t>Telness</t>
  </si>
  <si>
    <t>telness.se</t>
  </si>
  <si>
    <t>Telness is a digital mobile operator that provides fast numbers, cloud-based mobile switchboards, and business subscriptions without binding periods or hidden fees. They offer seamless collaboration with colleagues and unbeatable customer service, rega...</t>
  </si>
  <si>
    <t>Telness AB is a telecommunication company. It offers mobile exchange, mobile subscription, M2M, IoT, mobile broadband, business mobile, landline, Telness portal, and Telness softphone services. The company provides its services to companies, businesses, clients, and consumers in the area.</t>
  </si>
  <si>
    <t>Mobile operator in Sweden</t>
  </si>
  <si>
    <t>Harlow Technologies</t>
  </si>
  <si>
    <t>harlowtech.com</t>
  </si>
  <si>
    <t>Harlow Technologies Inc. provides top tier Filemaker Consulting, Custom Application Development, IT Support &amp; Managed IT Services, and Web Development. Founded in 1997 Harlow Technologies is a computer programming firm specializing in mobile, web and F...</t>
  </si>
  <si>
    <t>Harlow Technologies, Inc. is a computer development firm. It offers services such as mobile, web, and FileMaker Pro development. The company's services are offered to international clients.</t>
  </si>
  <si>
    <t>Diffblue</t>
  </si>
  <si>
    <t>diffblue.com</t>
  </si>
  <si>
    <t>Diffblue is a company that provides AI-powered tools for software development. Their flagship product, Diffblue Cover, uses autonomous AI to automate unit testing for Java development teams. This allows developers to build better applications faster by...</t>
  </si>
  <si>
    <t>DiffBlue, Ltd. is a developer of automated testing software designed to improve code testing. It automates coding tasks, including bug fixing, test writing, finding and fixing exploits, refactoring code, translating from one language to another, and creating original code to fit specifications. The company offers automation test generation, refactoring, and security services.</t>
  </si>
  <si>
    <t>An Oxford spin-out using AI to write code, starting with Java unit test suites that catch errors earlier and faster in a DevOps pipeline</t>
  </si>
  <si>
    <t>Mobile Labs</t>
  </si>
  <si>
    <t>mobilelabsinc.com</t>
  </si>
  <si>
    <t>Mobile Labs improves device and app testing quality and speed to delivery with robust device and testing tools. Take your testing to the next level today.</t>
  </si>
  <si>
    <t>Mobile Labs, LLC provides mobile application testing solutions for enterprises. The company's solutions include Mobile Labs Trust, an add-in to the HP QTP platform that performs automated mobile regression testing on Android, iOS, and Windows mobile platforms, and deviceConnect an internal device cloud that provides comprehensive management of a mobile test lab's mobile asset.</t>
  </si>
  <si>
    <t>Mobile App Testing &amp; Mobile Device Testing - Mobile Labs Inc.</t>
  </si>
  <si>
    <t>saas.group</t>
  </si>
  <si>
    <t>saas.group is a company that acquires bootstrapped SaaS companies. They offer a quick, simple, and founder-friendly process for selling your company. Their approach is to improve the product and scale the team while maintaining the company's original i...</t>
  </si>
  <si>
    <t>SaaS.group, LLC is a Software-as-a-Service portfolio company. It has veterans with proven entrepreneurial, investing, and product backgrounds. It acquires promising SaaS companies with a founder-friendly process in order to elevate the product and people to the next level.</t>
  </si>
  <si>
    <t>Acquires promising SaaS companies with a founder-friendly process in order to elevate their product - and their people - to the next level</t>
  </si>
  <si>
    <t>Platfarm Inc. (mojitok)</t>
  </si>
  <si>
    <t>mojitok.com</t>
  </si>
  <si>
    <t>mojitok by Platfarm Inc. is a delightful monetization tool for mobile messaging apps. They provide an easy-to-install tech solution that allows apps to start selling stickers. With high-quality global stickers, a stylish store front, and a convenient p...</t>
  </si>
  <si>
    <t>Platfarm, Inc. doing business as Mojitok, Inc. is a developer of visual communication aids designed to serve messaging service companies and users. The company develops technologies and communication aids that can read chats and emotions and accordingly convert text into stickers, enabling users to get connected emotionally to each other while chatting.</t>
  </si>
  <si>
    <t>Platfarm helps messaging services to monetize or/and increase user engagement with the visual communication solution</t>
  </si>
  <si>
    <t>Neonto</t>
  </si>
  <si>
    <t>neonto.com</t>
  </si>
  <si>
    <t>Neonto Studio is a company that provides a visual design tool for creating native mobile apps for iOS and Android. With Neonto Studio, users can design their app visually and generate fully working native apps with all source code and assets. The compa...</t>
  </si>
  <si>
    <t>Neonto, Oy is a software development company. It offers tools for creating code robots, specifically focusing on mobile application development, including a mobile application development tool that offers features such as information about funding, investors, and the team. The company targets developers and businesses seeking solutions for mobile app development.</t>
  </si>
  <si>
    <t>Mobile application development tool</t>
  </si>
  <si>
    <t>Rentech Digital</t>
  </si>
  <si>
    <t>rentechdigital.com</t>
  </si>
  <si>
    <t>Rentech Digital is a comprehensive business tech platform that provides Web Design &amp; Development, Mobile App Development, Software Development, and SEO services around the globe. They specialize in enterprise solutions for all businesses and aim to del...</t>
  </si>
  <si>
    <t>Rentech Digital Solutions Pvt., Ltd. is a software development company that creates cutting-edge tech to grow and support the business. It offers web design, web development, and digital marketing services. The company offers its services to its clients in the area.</t>
  </si>
  <si>
    <t>DeployGate</t>
  </si>
  <si>
    <t>deploygate.com</t>
  </si>
  <si>
    <t>DeployGate is an app distribution and feedback platform for in development mobile applications. The service allows iOS and Android developers to easily share their apps with team members and beta testers. With DeployGate, developers can distribute thei...</t>
  </si>
  <si>
    <t>DeployGate, Inc. is a tool that is integrated with all major tools such as Slack, Jenkins, Travis CI, and Circle CI. The company's app is for distribution and feedback platform for in-development mobile applications.</t>
  </si>
  <si>
    <t>DeployGate - Distribute your beta apps instantly</t>
  </si>
  <si>
    <t>Messagemedia</t>
  </si>
  <si>
    <t>messagemedia.com</t>
  </si>
  <si>
    <t>MessageMedia is a leading provider of business mobile messaging services. They offer a comprehensive range of mobile messaging solutions and consulting for businesses across various industries. Their services include alerts and notifications, appointme...</t>
  </si>
  <si>
    <t>Message4u Pty., Ltd. doing business as Sinch MessageMedia is a telecommunications company. It provides mobile messaging solutions, SMS services, MMS services, mobile landing pages, and a web portal. The company offers its services to customers globally.</t>
  </si>
  <si>
    <t>Mobile messaging solution that helps businesses of all sizes</t>
  </si>
  <si>
    <t>Ninite</t>
  </si>
  <si>
    <t>ninite.com</t>
  </si>
  <si>
    <t>Ninite is a service that enables users to automatically install applications for their operating systems. They provide a safe and easy way to update or install software. Users can choose their desired apps and Ninite will download and install them auto...</t>
  </si>
  <si>
    <t>Secure By Design, Inc. doing business as Ninite provides an application for installing and updating software. The company offers Ninite, an application that automatically installs and updates software.</t>
  </si>
  <si>
    <t>Service that enables users to automatically install applications for their operating systems</t>
  </si>
  <si>
    <t>Think Gaming</t>
  </si>
  <si>
    <t>thinkgaming.com</t>
  </si>
  <si>
    <t>Think Gaming provides unparalleled data on the mobile games business. We help game developers, publishers, and investors make better decisions and more money. We let mobile app marketers join forces so they can find more paying players. Think Gaming us...</t>
  </si>
  <si>
    <t>Think Gaming is a Computer Software company. It provides an online service platform that uses data science to connect mobile games with publishers and investors that can help grow. The company serves its services to customers within the area.</t>
  </si>
  <si>
    <t>Data that helps game developers, publishers and investors make more money from mobile games</t>
  </si>
  <si>
    <t>Corilla</t>
  </si>
  <si>
    <t>corilla.com</t>
  </si>
  <si>
    <t>Corilla is a company that provides collaborative publishing tools for technical writers. They solve the problem of authoring, managing, and maintaining documentation in the cloud and at scale. Their product is a publishing tool specifically designed fo...</t>
  </si>
  <si>
    <t>Corilla Holdings Pty., Ltd. is a collaborative publishing tool for technical writers. It solves the problem of authoring, managing, and maintaining documentation in the cloud and at scale.</t>
  </si>
  <si>
    <t>Corilla: collaborative publishing tools for technical writers</t>
  </si>
  <si>
    <t>Elementool</t>
  </si>
  <si>
    <t>elementool.com</t>
  </si>
  <si>
    <t>Elementool is a provider of Software as a Service project management tools for help desk, bug and defect tracking, test tracking and time tracking. Elementool customers such as Fortune 500 companies, International banks, automotive manufacturers, IT co...</t>
  </si>
  <si>
    <t>Elementool, Inc. is a Web-based project management and customer support tool. It offers desk, bug, defect tracking, and time tracking tools and develops integrated software-as-a-service project management software. The company provides its tools to software companies and business websites from all over the world.</t>
  </si>
  <si>
    <t>Elementool - Project Management Software</t>
  </si>
  <si>
    <t>Rohde &amp; Schwarz</t>
  </si>
  <si>
    <t>rohde-schwarz.com</t>
  </si>
  <si>
    <t>Rohde &amp; Schwarz is an industry-leading technology group that specializes in Test &amp; Measurement, Aerospace Defense Security, Broadcast &amp; Media, and Cybersecurity. They are an independent manufacturer in the field of test and measurement, broadcast and m...</t>
  </si>
  <si>
    <t>Rohde and Schwarz GmbH and Co., KG is a manufacturer of electromagnetic tests and measurement equipment. The company offers such products for broadcasting, secure communications, and radio monitoring. It is home to in-depth engineering know-how and highly innovative and committed employees and is recognized as a world market leader in wireless communications that develops future-oriented products for many growth markets such as mobile phone technology, radio communications, and digital television.</t>
  </si>
  <si>
    <t>Group Home | Rohde &amp; Schwarz</t>
  </si>
  <si>
    <t>LB Consulting Group</t>
  </si>
  <si>
    <t>lbconsultinggroup.org</t>
  </si>
  <si>
    <t>LB Consulting Group AB is a consulting company offering products and consultancy services in IT. The primary focus is on agile transformation at enterprise-scale. More information about the products and services can be found on the company website</t>
  </si>
  <si>
    <t>LB Consulting Group AB is a consulting company offering products and consultancy services in IT. It offers professional services within Software Management, Enterprise Agility, Process Engineering, and Tooling as well as commercial IT add-ons for Workflow Management Products.</t>
  </si>
  <si>
    <t>JS Bin</t>
  </si>
  <si>
    <t>jsbin.com</t>
  </si>
  <si>
    <t>JS Bin is a collaborative JavaScript debugging platform that provides a live pastebin for HTML, CSS, and JavaScript. It also supports a range of processors, including SCSS, CoffeeScript, Jade, and more. With JS Bin, users can hack, learn, fix, and teac...</t>
  </si>
  <si>
    <t>JS Bin is a software service provider. It offers an open-source collaborative web development debugging tool as well as a live Pastebin for HTML, CSS, and JavaScript, and a range of processors, including CSS, CoffeeScript, and jade. It provides its products and services to consumers across the country and abroad.</t>
  </si>
  <si>
    <t>JS Bin - Collaborative JavaScript Debugging</t>
  </si>
  <si>
    <t>CothamTechnologies</t>
  </si>
  <si>
    <t>cothamtechnologies.com</t>
  </si>
  <si>
    <t>Cotham Technologies is a company that specializes in no code enterprise mobile app development. They have developed an innovative no code technology called FloFrame, which allows users to easily and quickly build beautiful and powerful native mobile ap...</t>
  </si>
  <si>
    <t>Cotham Technologies, Ltd. develops products and solutions for the next wave of innovation and digital transformation in the smart device-cloud area: transforming user experience, productivity, and workflow. Its flagship product FloFrame is an innovative patent-filed platform that redefines app creation and empowers people to build and continuously enhance apps with unprecedented velocity and scale.</t>
  </si>
  <si>
    <t>Noodl</t>
  </si>
  <si>
    <t>noodl.net</t>
  </si>
  <si>
    <t>Noodl is a next-gen low code platform that empowers users to create full stack web apps with complete control of their user experience, backend, and hosting. It is used by enterprises, startups, and agencies to bring user-centric ideas to market at rem...</t>
  </si>
  <si>
    <t>Future Platforms AB doing business as Noodl is a computer software company. It offers products and services that include low-code, rapid development, low-code platforms, rapid application development, software design, enterprise mobile and web applications, software engineering, digital transformation, digital innovation, low-code application development, enterprise application development, AI, and web app development. The company offers its products and services to startups, agencies, and Fortune 500 companies worldwide.</t>
  </si>
  <si>
    <t>Noodl: Low-code for when experiences matter</t>
  </si>
  <si>
    <t>Kublr</t>
  </si>
  <si>
    <t>kublr.com</t>
  </si>
  <si>
    <t>Kublr is an enterprise-grade and production-ready container management platform focused on the Kubernetes and infrastructure layers. It provides operations and governance capabilities that enterprises need to run reliably at scale. Kublr simplifies wor...</t>
  </si>
  <si>
    <t>Kublr is a fully production-ready, enterprise-grade cluster management platform. Its enterprise-grade open platform is built on a pluggable architecture that integrates with existing systems. The company serves clients across the United States.</t>
  </si>
  <si>
    <t>Production-ready cluster and application platform that speeds and simplifies the set-up and management of your K8s cluster</t>
  </si>
  <si>
    <t>SupaTools</t>
  </si>
  <si>
    <t>supatools.com</t>
  </si>
  <si>
    <t>SupaTools is a leading provider of innovative software solutions for businesses. We specialize in developing cutting-edge tools and applications that help companies streamline their operations, improve efficiency, and drive growth. Our comprehensive su...</t>
  </si>
  <si>
    <t>SupaTools, Ltd. offers services in the IT industry and has a mixed background in software development, security, IT strategy, and operations. Its knowledge has given as what's required to construct software that delivers functionality people understand.</t>
  </si>
  <si>
    <t>Privately owned company based in auckland, new zealand they have over 25 years experience in the it industry,</t>
  </si>
  <si>
    <t>WakaTime</t>
  </si>
  <si>
    <t>wakatime.com</t>
  </si>
  <si>
    <t>WakaTime is a personal analytics service for programmers that shows you how you spend your time and helps you be more productive. With over 43 text editors &amp; IDEs supported and 700+ languages detected, WakaTime is the leading automated analytics platfo...</t>
  </si>
  <si>
    <t>WakaTime, LLC is a collection of open-source text editor plugins which give programmers insights into how to code. It uses open-source text editor plugins to automatically track the time spend programming and allows to never manually track it again.</t>
  </si>
  <si>
    <t>Nodeship</t>
  </si>
  <si>
    <t>nodeship.com</t>
  </si>
  <si>
    <t>Nodeship is a hosting company that provides flexible and reliable hosting solutions for various applications and projects. With a team of highly experienced staff, Nodeship operates from three data centers located in Europe and North America. They offe...</t>
  </si>
  <si>
    <t>Nodeship Networks, Ltd., is an IaaS cloud computing platform. The company builds a platform which lets entrepreneurs, businesses, developers, and students ship the applications/projects without worrying about the technical aspect involved in deploying, scaling and managing the infrastructure required to host the application.</t>
  </si>
  <si>
    <t>TeamDev</t>
  </si>
  <si>
    <t>teamdev.com</t>
  </si>
  <si>
    <t>TeamDev is a software development company headquartered in Lisbon, Portugal. The company's product portfolio includes web and enterprise development solutions and Java native integration libraries. Along with products for developers, TeamDev has been p...</t>
  </si>
  <si>
    <t>TeamDev, Ltd. is a computer software company. It provides Java libraries for software developers to use in its multi-platform and Web development projects. The company offers free licenses to open-source projects and free academic licenses to educational institutions and serves Java and Java EE developers and integrators. It offers its products and services to clients across the country.</t>
  </si>
  <si>
    <t>TeamDev — We help build better software</t>
  </si>
  <si>
    <t>Screener</t>
  </si>
  <si>
    <t>screener.io</t>
  </si>
  <si>
    <t>Sauce Labs is a company that provides automated visual testing services through their product, Screener.io. With Screener.io, organizations can test their user interface (UI) across multiple browsers, devices, and operating environments. The tool autom...</t>
  </si>
  <si>
    <t>Screener Technologies, Inc. offers a visual testing tool that automatically validates web UIs, reducing manual testing times, and enabling development teams to iterate and ship faster. The company offers automated visual validation services to automate manual user interface testing for software development teams.</t>
  </si>
  <si>
    <t>Providing visibility into the impact of code changes on user experience, and performing visual regression testing to ensure that changes do not cause negative visual impact</t>
  </si>
  <si>
    <t>Sunera Technologies</t>
  </si>
  <si>
    <t>suneratech.com</t>
  </si>
  <si>
    <t>Sunera Technologies is a leading cloud-based platform and enterprise solutions provider specializing in Oracle applications and technologies. They offer IT automation, testing, and cloud integration services. With over 15 years of experience, SuneraTec...</t>
  </si>
  <si>
    <t>Sunera Technologies, Inc. is a cloud-based platform and enterprise it automation solutions provider company. It offers cloud migration, integration, and application development services. It provides its services to customers worldwide.</t>
  </si>
  <si>
    <t>A leading enterprise solutions provider specializing in Oracle technologies</t>
  </si>
  <si>
    <t>Lightbend</t>
  </si>
  <si>
    <t>lightbend.com</t>
  </si>
  <si>
    <t>Lightbend is a company that specializes in providing technologies and solutions for cloud native application development, message driven application development, and streaming data pipelines. They offer core technologies that enable developers to easil...</t>
  </si>
  <si>
    <t>Lightbend, Inc. is a software development company. It offers a reactive application development platform for building distributed applications and modernizing aging infrastructures. The company specializes in big data, cloud computing, data integration, enterprise applications, enterprise software, information technology, internet, software, and software engineering. It serves customers in the United States, Canada, Sweden, and Switzerland.</t>
  </si>
  <si>
    <t>Helping developers build reactive applications on the JVM</t>
  </si>
  <si>
    <t>CodeStream</t>
  </si>
  <si>
    <t>codestream.com</t>
  </si>
  <si>
    <t>CodeStream is a New York based company that provides essential enhancements to the software development process. The team is led by technology veterans from RingCentral, IAC, CBS, and Naspers, with a solid track record of five successful exits includin...</t>
  </si>
  <si>
    <t>CodeStream, Inc. developer of a cloud-based online coding platform designed to help development teams to discuss, review and understand code. The company's software development tools and platform make it easy for teams of any size to build, share and retain knowledge about its codebase, enabling developers to build its code easier to change and faster to market. It serves people around the United States.</t>
  </si>
  <si>
    <t>CodeStream puts team chat directly into most popular IDEs, making it easier for developers to talk about code &amp; write software together</t>
  </si>
  <si>
    <t>js.org</t>
  </si>
  <si>
    <t>JS.ORG is a JavaScript organization dedicated to the JavaScript community. They provide free subdomains for developers to host their projects and also track JavaScript trends and spread news about it. They are also a powerful JavaScript library for int...</t>
  </si>
  <si>
    <t>Storybook is a user interface development environment and playground for UI components. It provides a sandbox to build User Interface components in isolation and develop hard-to-reach states and edge cases.</t>
  </si>
  <si>
    <t>Dedicated to JavaScript and its awesome community since 2015</t>
  </si>
  <si>
    <t>OnyakTech</t>
  </si>
  <si>
    <t>onyaktech.com</t>
  </si>
  <si>
    <t>Building DNN modules since 2003. https://t.co/UUNhhHc1JX</t>
  </si>
  <si>
    <t>OnyakTech, LLC is a computer software company. It provides a range of DNN Modules. The company serves clients within the area.</t>
  </si>
  <si>
    <t>SeeReason</t>
  </si>
  <si>
    <t>seereason.com</t>
  </si>
  <si>
    <t>since 2007 seereason partners llc has been developing advanced web and database software for private clients, with a focus on computational semantics. we are major contributors to open source haskell programming language projects such as happstack and clckwrks.</t>
  </si>
  <si>
    <t>SeeReason Partners, LLC is a software company. It has been developing advanced web and database software for private clients, with a focus on computational semantics. The company is a major contributor to open-source Haskell programming language projects such as app stack and clockworks.</t>
  </si>
  <si>
    <t>Ocsigen</t>
  </si>
  <si>
    <t>ocsigen.org</t>
  </si>
  <si>
    <t>The Ocsigen project is aimed at proposing clean and safe tools for developing and running client/server Web 2.0 applications.</t>
  </si>
  <si>
    <t>Ocsigen is a software company. It develops modern Web and mobile apps, using advanced research in programming languages. The company offers its services to customers throughout the country.</t>
  </si>
  <si>
    <t>Scalingo</t>
  </si>
  <si>
    <t>scalingo.com</t>
  </si>
  <si>
    <t>Scalingo is a Docker Platform as a Service made in France. Automagic cloud hosting platform for awesome teams. Faster Time To Market without handling servers nor system administration knowledge. PaaS ISO27001 HDS A PaaS also called Platform as a Servic...</t>
  </si>
  <si>
    <t>Scalingo SAS is an IT service and IT consulting company. It is about empowering software teams to manage entire application lifecycles without the direct involvement of ops/admins. The company offers its services within the area.</t>
  </si>
  <si>
    <t>Remove the pain of handling servers</t>
  </si>
  <si>
    <t>Tenjin</t>
  </si>
  <si>
    <t>tenjin.io</t>
  </si>
  <si>
    <t>Knowing how to leverage data is a necessity today. Most of the top 10 free mobile games work with Tenjin to do user acquisition and monetization</t>
  </si>
  <si>
    <t>Tenjin, Inc. is a software company. It provides products such as mobile attribution, integrated partners, ROI dashboard, ad monetization suite, LTV prediction, cost &amp; ad revenue aggregation, fraud prevention, automation, marketing data warehouse, and automated data pipelines. The company offers its services worldwide.</t>
  </si>
  <si>
    <t>Tenjin - Mobile Attribution, Aggregation, and Analytics</t>
  </si>
  <si>
    <t>Franz Inc.</t>
  </si>
  <si>
    <t>franz.com</t>
  </si>
  <si>
    <t>Franz Inc. is an innovative technology company with expert knowledge in developing and deploying Knowledge Graph solutions. AllegroGraph, Franz's high performance, transactional, and highly scalable Graph Database, provides the solid storage layer for ...</t>
  </si>
  <si>
    <t>Franz, Inc. is an innovative technology company with expert knowledge in developing and deploying graph search and machine intelligence solutions. the company provides knowledge graph solutions, graph database technologies, and common Lisp-based enterprise development tools. It also offers data integration services from siloed data using w3c industry standard semantics, which can then be continually integrated with information that comes from other data sources.</t>
  </si>
  <si>
    <t>Franz Inc. - Semantic Graph and Common Lisp Solutions</t>
  </si>
  <si>
    <t>Opsline</t>
  </si>
  <si>
    <t>opsline.com</t>
  </si>
  <si>
    <t>OpsLine is a DevOps services and consulting company that helps businesses implement end-to-end DevOps best practices. They design and build DevOps frameworks for continuous integration and delivery, solving complex problems and ensuring the smooth oper...</t>
  </si>
  <si>
    <t>Opsline, LLC is an information technology company. It offers cost savings, cloud migration, config management, CI/CD, security &amp; compliance, and application design. The company provides its services to various individuals and business clients in the United States.</t>
  </si>
  <si>
    <t>softWORKZ Innovation</t>
  </si>
  <si>
    <t>softworkz.com</t>
  </si>
  <si>
    <t>Softworkz is a software company that specializes in software licensing solutions. They offer fully featured and customizable solutions with a 20-year history of robust protection. Their software integrates with sales and back office systems and offers ...</t>
  </si>
  <si>
    <t>softWORKZ Innovation, Inc. offers realization of the scope of software piracy and the inability of software developers to properly secure the use of software. The software_DNA is an advanced licensing solution with many features, including integration with 3rd party eCommerce providers, multiple licensing models, flexible and custom integration, real time, random activation code generation, and much more.</t>
  </si>
  <si>
    <t>Textastic app</t>
  </si>
  <si>
    <t>textasticapp.com</t>
  </si>
  <si>
    <t>Textastic is a text, code, and markup editor for iPad and iPhone with support for syntax highlighting, FTP, SFTP, Dropbox, and Google Drive. Textastic is an advanced code editor for iPad with support for syntax highlighting, remote file transfer, and SSH.</t>
  </si>
  <si>
    <t>Textastic is a code editor company. It supports syntax highlighting, remote file transfer, and SSH. The company serves clients across Germany.</t>
  </si>
  <si>
    <t>Textastic - Text, Code, and Markup Editor with Syntax Highlighting - FTP, SFTP, SSH, Dropbox, Google Drive - for iPad</t>
  </si>
  <si>
    <t>Nirmata</t>
  </si>
  <si>
    <t>nirmata.com</t>
  </si>
  <si>
    <t>Nirmata is a container native, microservices management platform that enables enterprise software development teams to deliver complex, distributed applications across public and private cloud. Nirmata empowers enterprises to easily deliver and manage ...</t>
  </si>
  <si>
    <t>Nirmata, Inc. is a software company that develops a unified management platform designed to accelerate the adoption of open-source and cloud-native technologies. The company's platform is intuitive, flexible, and efficient that can be widely used on any application, operating system, and infrastructure, enabling businesses to deploy, operate and optimize the lifecycle of all containerized applications.</t>
  </si>
  <si>
    <t>Building elegant container software, and making it easier for all companies to deliver and operate world-changing applications through Enterprise Kubernetes deployment and management</t>
  </si>
  <si>
    <t>Flowlab.io</t>
  </si>
  <si>
    <t>flowlab.io</t>
  </si>
  <si>
    <t>Flowlab.io is an online game creator that allows users to make and share their own games. With custom graphics and behaviors, users can create games directly in their browser without the need for additional software. The flow-based visual logic builder...</t>
  </si>
  <si>
    <t>Flowlab is an online game creator. It helps clients make and share its own games, with custom graphics and behaviors, all in the browser.</t>
  </si>
  <si>
    <t>Flowlab Game Creator - Make games online</t>
  </si>
  <si>
    <t>Zepto.js</t>
  </si>
  <si>
    <t>zeptojs.com</t>
  </si>
  <si>
    <t>Zepto.js is a minimalist JavaScript library for modern browsers with a largely jQuery compatible API. It is a lightweight alternative to jQuery, providing a familiar and versatile API for web development. With a modular design and fast execution, Zepto...</t>
  </si>
  <si>
    <t>Zepto.Js is a minimalist JavaScript library for modern browsers with a largely jQuery-compatible API. It is also an is open source software.</t>
  </si>
  <si>
    <t>Zepto.js: the aerogel-weight jQuery-compatible JavaScript library</t>
  </si>
  <si>
    <t>StacksWare</t>
  </si>
  <si>
    <t>stacksware.com</t>
  </si>
  <si>
    <t>Real time software inventory &amp; metering for workstations, servers, and VDI</t>
  </si>
  <si>
    <t>StacksWare, Inc. is a software company. It offers a platform that deploys and removes software, slashes licensing costs, monitors mission-critical applications, and performs internal security audits. StacksWare also renders the configuration of the web portal. The company serves clients in the State of California.</t>
  </si>
  <si>
    <t>Premier agentless software asset management provider</t>
  </si>
  <si>
    <t>Blisk browser</t>
  </si>
  <si>
    <t>blisk.io</t>
  </si>
  <si>
    <t>Blisk is a dedicated browser for web development and testing. It is a toolbox for development, debugging, and testing modern websites. Blisk supports emulation of multiple devices, including mobile phones, tablets, laptops, and desktops. It synchronize...</t>
  </si>
  <si>
    <t>SyncUI OU doing business as Blisk.io is a company that provides a solution that allows users to develop and test Websites and Web applications across multiple browsers, devices, and operating systems. Its solution enables developers to develop and check HTML, JS, and CSS in various browsers QA engineers to test Website cross-browser compatibility and designers to create and view responsive UI across multiple viewports. It serves across the Estonia.</t>
  </si>
  <si>
    <t>Download Blisk - a browser for web developers</t>
  </si>
  <si>
    <t>Provar</t>
  </si>
  <si>
    <t>provar.com</t>
  </si>
  <si>
    <t>Provar Testing is a company that provides low code test automation products for Salesforce, including Provar Automation and Provar Manager.</t>
  </si>
  <si>
    <t>Provar, Ltd. is a test automation designed for salesforce. It offers provar automation and provar manager to help teams optimize salesforce investment. The company serves clients throughout the country.</t>
  </si>
  <si>
    <t>Provar test automation designed for Salesforce</t>
  </si>
  <si>
    <t>Bugzilla</t>
  </si>
  <si>
    <t>bugzilla.org</t>
  </si>
  <si>
    <t>Bugzilla is a bug tracking system from Mozilla. The Bugzilla Project makes the popular open source Bugzilla bug tracking system. Bugzilla is a 'Defect Tracking System' or 'Bug Tracking System'. Defect Tracking Systems allow individual or groups of deve...</t>
  </si>
  <si>
    <t>Bugzilla is a software development company. The company is a robust, featureful, and mature defect-tracking system, or bug-tracking system which allows teams of developers to keep track of outstanding bugs, problems, issues, enhancement, and other change requests in the products effectively.</t>
  </si>
  <si>
    <t>Nevatech</t>
  </si>
  <si>
    <t>nevatech.com</t>
  </si>
  <si>
    <t>Nevatech is an innovative provider of SOA and API Management infrastructure and tools for on premises, cloud and hybrid environments. Nevatech Sentinet™ platform helps organizations to connect, mediate, secure and manage interactions between services a...</t>
  </si>
  <si>
    <t>Nevatech, Inc. is an innovative provider of SOA and API Management infrastructure and tools for on-premises, cloud, and hybrid environments. It provides organizations with the software infrastructure approach to API and SOA integration solutions, in the EAI and B2B scenarios, and for On-Premises, Cloud, and Hybrid environments.</t>
  </si>
  <si>
    <t>API Management Tools - API Authentication, Description &amp; Management Tools</t>
  </si>
  <si>
    <t>AppGyver</t>
  </si>
  <si>
    <t>appgyver.com</t>
  </si>
  <si>
    <t>AppGyver is a leading provider of innovative app development tools suitable for novice and seasoned developers. They offer a rapid mobile app development platform that allows users to build pixel-perfect web and mobile apps without writing code. AppGyv...</t>
  </si>
  <si>
    <t>AppGyver, Inc. provides a mobile application development platform. The company offers Steroids2, a cross-platform IDE for building, testing and distributing hybrid applications for iOS and Android, Supersonic, a framework that makes use of an optimized AngularJS to aid in the development of mobile applications; and composer, a visual bootstrapping tool for developers.</t>
  </si>
  <si>
    <t>Provides innovative tools for quick and powerful app development</t>
  </si>
  <si>
    <t>Linc</t>
  </si>
  <si>
    <t>linc.sh</t>
  </si>
  <si>
    <t>Linc is a fully configured Frontend Delivery Platform designed to solve the problem of getting feedback. With Linc, you have full visibility into what your development team is working on, helping you to seamlessly collaborate with designers, developers...</t>
  </si>
  <si>
    <t>Bitgenics Pty., Ltd. doing business as Linc built the best hosting platform for JavaScript Front-ends so it can focus on building amazing products. The company is a front-end delivery platform that provides hosting optimized for progressive web applications with server-side rendering to greatly enhance page load speed as well as improvements to SEO and social sharing.</t>
  </si>
  <si>
    <t>Continuous delivery platform designed for the unique challenges of front-end delivery</t>
  </si>
  <si>
    <t>CloudRepo</t>
  </si>
  <si>
    <t>cloudrepo.io</t>
  </si>
  <si>
    <t>CloudRepo is a cloud native artifact repository manager offering both public and private repositories. It provides simple, fully managed artifact repositories for software development teams. With CloudRepo, you can securely store and share artifacts fo...</t>
  </si>
  <si>
    <t>ChenPo, LLC doing business as CloudRepo is a cloud-native artifact repository manager offering both public and private repositories. The company allows high-performance software development teams to securely store and share artifacts for use in other builds and development processes.</t>
  </si>
  <si>
    <t>Private Maven &amp; Python Repositories - CloudRepo</t>
  </si>
  <si>
    <t>Winfo Solutions</t>
  </si>
  <si>
    <t>winfosolutions.com</t>
  </si>
  <si>
    <t>Winfo Solutions is a digital transformation organization focused on embracing new technologies and providing client-centric leadership. They offer services such as enterprise transformation, ERP cloud test automation, data analytics, robotic process au...</t>
  </si>
  <si>
    <t>Conan</t>
  </si>
  <si>
    <t>conan.io</t>
  </si>
  <si>
    <t>Conan.io is an open source, decentralized, and multi-platform package manager for C and C++. It allows developers to create and share native binaries for various operating systems, including Windows, Linux, OSX, FreeBSD, and more. Conan integrates with...</t>
  </si>
  <si>
    <t>Conan is an IT company. It is a dependency and package manager for the C and C++ languages that offer free and open-source, and IT works on all platforms such as windows, Linux, osx, FreeBSD, Solaris, and many more. It operates in the software department sector.</t>
  </si>
  <si>
    <t>Open source C/C++ package manager</t>
  </si>
  <si>
    <t>Parrot QA</t>
  </si>
  <si>
    <t>parrotqa.com</t>
  </si>
  <si>
    <t>Parrot QA is a company that specializes in functional testing for websites. They provide examples and best practices for maintaining a high quality website. Their main product is an automated cross browser functional testing tool that allows users to t...</t>
  </si>
  <si>
    <t>Parrot QA is a computer software company. It develops a tool that allows users to test its website without writing a line of code. The company serves clients in the United States.</t>
  </si>
  <si>
    <t>Acceptance Testing Made Easy | Parrot QA</t>
  </si>
  <si>
    <t>Dativery</t>
  </si>
  <si>
    <t>dativery.com</t>
  </si>
  <si>
    <t>Dativery is a web integration platform that allows you to connect cloud apps together as a single all-in-one app. With Dativery, you can show relevant data directly in your applications from various sources such as CRM, helpdesks, emails, public source...</t>
  </si>
  <si>
    <t>Dativery, s.r.o. is a Computer Software company. It offers a web integration platform that allows connecting cloud apps together as a single all-in-one app. The company provides its services to customers within the area.</t>
  </si>
  <si>
    <t>Web integration platform / universal plugins for enterprise software</t>
  </si>
  <si>
    <t>Banzai Cloud</t>
  </si>
  <si>
    <t>banzaicloud.com</t>
  </si>
  <si>
    <t>Banzai Cloud is a company that simplifies the transition to microservices on Kubernetes, providing container and cloud native technology solutions for forward thinking companies.</t>
  </si>
  <si>
    <t>Banzai Cloud, Ltd. is a business service company that simplifies the development, deployment, and scaling of complex applications and brings the full power of Kubernetes to developers and enterprises everywhere. It supports forward-thinking companies to supercharge its application development, move fast, and use software-defined infrastructures in the cloud and managed container environments.</t>
  </si>
  <si>
    <t>Simplifying the development, deployment, and scaling of complex applications and bringing the full power of Kubernetes to developers and enterprises, everywhere</t>
  </si>
  <si>
    <t>CodeFuse Technology</t>
  </si>
  <si>
    <t>codefuse.io</t>
  </si>
  <si>
    <t>CodeFuse Technology Limited is a software development company that produces tools for the software development industry. They focus on improving software quality by enhancing collaboration, simplifying processes, and streamlining quality assurance effo...</t>
  </si>
  <si>
    <t>CodeFuse Technology, Ltd. produces tools for the software development industry. The company is focused on improving the quality of the software by enhancing the collaboration, simplifying the process and streaming the Quality Assurance efforts through software test automation.</t>
  </si>
  <si>
    <t>CodeFuse - Automate and run a web app test in 15 minutes |</t>
  </si>
  <si>
    <t>Aurachain™</t>
  </si>
  <si>
    <t>aurachain.ch</t>
  </si>
  <si>
    <t>Aurachain is a low code platform for the rapid application development of enterprise grade apps that are easy to build, maintain and scale. Aurachain is a simple and intuitive low code platform that allows rapid creation of digital applications to auto...</t>
  </si>
  <si>
    <t>Aurachain AG is a software development company. It provides global businesses with a visual development environment for the design and rollout of enterprise-grade applications and also allows the rapid creation of digital applications to automate business processes. The company offers its services and products to clients in Switzerland, the UK, UAE, the USA, and Romania.</t>
  </si>
  <si>
    <t>Waydev</t>
  </si>
  <si>
    <t>waydev.co</t>
  </si>
  <si>
    <t>Waydev is a software engineering intelligence platform that provides data-driven insights to help engineering leaders ship faster and align engineering with business goals. They offer DORA Metrics, DX, and SPACE for Engineering Intelligence. With Wayde...</t>
  </si>
  <si>
    <t>Waydev, Inc. is a software development company. It offers a development analytics intelligence platform for engineering leaders that provides data-driven solutions to enhance engineering performance. The company's platform offers features such as DORA metrics, DX, and SPACE for engineering intelligence, which provide real-time metrics for daily stand-ups, 1-to-1 meetings, history of engineers' work, and benchmarking the stats with the team's performance. It serves over 300 tech companies worldwide.</t>
  </si>
  <si>
    <t>Software Development Analytics</t>
  </si>
  <si>
    <t>Flockport</t>
  </si>
  <si>
    <t>flockport.com</t>
  </si>
  <si>
    <t>Flockport is a cloud technology startup that provides a platform for cloud and modernization. They use containers to deliver flexibility in migrating and deploying applications across diverse environments. Their Instashift feature allows for easy migra...</t>
  </si>
  <si>
    <t>Flockport, Inc. is a startup focused on making Linux container technology accessible to a much wider audience and articulating and providing a broader use of containers as a lightweight, portable, and extremely fast alternative to virtualization. it is the first Linux container-sharing website, that helps users deploy web apps in seconds.</t>
  </si>
  <si>
    <t>ConfigCat</t>
  </si>
  <si>
    <t>configcat.com</t>
  </si>
  <si>
    <t>ConfigCat is a developer-centric feature flag service with unlimited team size, awesome support, and a reasonable price tag. Turn your features ON/OFF using ConfigCat's Dashboard even after your code is deployed. ConfigCat lets you target user segments...</t>
  </si>
  <si>
    <t>ConfigCat enables software companies to manage its features and configurations without actually deploying new code. It provides open-source SDKs to support easy integration with customers' Mobile and Desktop applications, Websites, and any Back-end system.</t>
  </si>
  <si>
    <t>Feature flags for teams. 10 minutes trainable. | ConfigCat feature flags</t>
  </si>
  <si>
    <t>GeneXus</t>
  </si>
  <si>
    <t>genexus.com</t>
  </si>
  <si>
    <t>GeneXus is a web and mobile application development powerhouse that builds enterprise software and applications for its clients. The company develops state-of-the-art proprietary technology in the fields of database design and maintenance, application ...</t>
  </si>
  <si>
    <t>GeneXus S.A. is a web and mobile application development powerhouse that builds enterprise software and applications for its clients. The company applies smart technology to business challenges, crafting custom software solutions for Fortune 500 corporations, governments, and nonprofit organizations, around the world.</t>
  </si>
  <si>
    <t>Web and mobile application development powerhouse that builds enterprise software and applications for its clients</t>
  </si>
  <si>
    <t>Hdiv Security</t>
  </si>
  <si>
    <t>hdivsecurity.com</t>
  </si>
  <si>
    <t>Hdiv Security is a unified application security platform that delivers continuous security throughout the software development lifecycle. Their platform integrates with all stages of the SDLC, automating application security. Hdiv Security accurately i...</t>
  </si>
  <si>
    <t>HDIV Security S.L. is a computer and network security company. It delivers continuous security that natively integrates into all stages of the software lifecycle (SDLC), automating application security.  The company offers its products and services to the consumer sector.</t>
  </si>
  <si>
    <t>Data protection startup that detects security vulnerabilities and develops software protection</t>
  </si>
  <si>
    <t>Juju.com</t>
  </si>
  <si>
    <t>juju.com</t>
  </si>
  <si>
    <t>Juju.com is a job search engine that provides comprehensive search results linking to millions of jobs found on various employer career portals, recruiter websites, job boards, and other employment sites all over the Internet. The company aims to make ...</t>
  </si>
  <si>
    <t>Juju, Inc. is an IT services and IT consulting company. It offers recruitment advertising, recruitment marketing, advertising, and marketing. The company provides its services to customers in New York City, New York, United States.</t>
  </si>
  <si>
    <t>Smart job search portable with multiple categories</t>
  </si>
  <si>
    <t>ipdata</t>
  </si>
  <si>
    <t>ipdata.co</t>
  </si>
  <si>
    <t>IPdata is a company that provides a fast and accurate IP Geolocation API. Their API allows developers to lookup the location and threat profile of any IP Address, enabling them to build location-aware applications, analyze logs, enrich forms, target ad...</t>
  </si>
  <si>
    <t>ipdata, LLC is an IP Geolocation and Threat Intelligence API. It provides an IP Address Intelligence API that allows clients to lookup the approximate location of any IP Address. The company offers its services globally.</t>
  </si>
  <si>
    <t>IP Geolocation API | 4B+ Requests Served - ipdata</t>
  </si>
  <si>
    <t>Network Next</t>
  </si>
  <si>
    <t>networknext.com</t>
  </si>
  <si>
    <t>Network Next is an advanced network acceleration solution for multiplayer games. Reduce latency and high packet loss. Improve latency, engagement and monetization for your game. Network Next is the cloud network platform for the real time web. We enabl...</t>
  </si>
  <si>
    <t>Network Next, Inc. provides an Internet lane for online game developers and other interactive content. It is a new internet for games and e-sports. The company has developed a technology to reduce lag for multiplayer online games, and now it is rolling it out around the world.</t>
  </si>
  <si>
    <t>A new internet for games and esports</t>
  </si>
  <si>
    <t>RedLine13</t>
  </si>
  <si>
    <t>redline13.com</t>
  </si>
  <si>
    <t>RedLine13 provides (almost) free load testing in the cloud. They offer easy scalability with AWS and are optimized for JMeter. They also provide a variety of web APIs, including a Zipcode API. RedLine13 allows users to quickly load test home pages, URL...</t>
  </si>
  <si>
    <t>RedLine13, LLC is a computer software company. It provides load-testing tools, testing software, and cloud services. The company serves customers within the area.</t>
  </si>
  <si>
    <t>RedLine13 – (Almost) Free Load Testing in the Cloud</t>
  </si>
  <si>
    <t>Clever Cloud</t>
  </si>
  <si>
    <t>clever-cloud.com</t>
  </si>
  <si>
    <t>Clever Cloud provides the best tools to host, deploy and maintain applications in operational conditions, at a controlled cost. They offer cloud hosting for developers, with a polyglot and scalable platform that saves users from server management. Clev...</t>
  </si>
  <si>
    <t>Clever Cloud SAS is an IT company. It designs and develops a platform-as-a-service hosting platform that scales websites, services, and applications automatically. The company platform manages Zen integration, multi-language support, cloud hosting, peering, and 24/7 real-time management activities. It serves the software development sector.</t>
  </si>
  <si>
    <t>Platform as a Service - You write code, we run it</t>
  </si>
  <si>
    <t>liquidware</t>
  </si>
  <si>
    <t>liquidware.com</t>
  </si>
  <si>
    <t>Liquidware is a leading provider of digital workspace management solutions. They offer a range of products and services to help organizations optimize their workspace provisioning and enhance their digital transformation goals. Liquidware's platform ag...</t>
  </si>
  <si>
    <t>Liquidware Labs, Inc. offers adaptive workspace management solutions for all Windows workspaces, whether physical, virtual, DaaS, or in the cloud. The company's products encompass all facets of management to ensure the ultimate user experience across all workspaces physical, virtual, DaaS, or in the cloud. It offers virtual, cloud-based, automated migration from Windows XP to Windows 7, application inventory management, VDI monitoring, and user virtualization.</t>
  </si>
  <si>
    <t>Display-based development tools and engineering design services</t>
  </si>
  <si>
    <t>SIB Visions</t>
  </si>
  <si>
    <t>sibvisions.com</t>
  </si>
  <si>
    <t>SIB Visions is an innovative software vendor that provides a low code platform called VisionX. With VisionX, users can visually develop web, desktop, and mobile applications quickly and easily. The platform allows for easy integration with existing sys...</t>
  </si>
  <si>
    <t>SIB Visions GmbH is a software vendor that simplifies software development. The company offers consulting and support for individual corporate solutions. It has applications built with solutions such as taxi booking, snowgroomer maintenance, and visionX low-code platform. It provides its services to customers in Austria.</t>
  </si>
  <si>
    <t>Roadmap</t>
  </si>
  <si>
    <t>ppmroadmap.com</t>
  </si>
  <si>
    <t>Roadmap is a resource management and capacity planning software that provides collision avoidance for projects and people. It offers features such as resource forecasting, project intelligence, time tracking, and future forecasting. With Roadmap, users...</t>
  </si>
  <si>
    <t>PPMLite, LLC doing business as Roadmap is a collision avoidance solution for projects and people. It creates different dashboards for different purposes: portfolio reporting, role-based capacity planning, resource-based capacity planning, or sharing branded dashboards with clients. It operates in the technology, information, and internet industries.</t>
  </si>
  <si>
    <t>Roadmap improves efficiency and transparency for project-driven teams by unifying your task management and collaboration stack</t>
  </si>
  <si>
    <t>Taplytics</t>
  </si>
  <si>
    <t>taplytics.com</t>
  </si>
  <si>
    <t>Taplytics is a mobile A/B testing service based in San Francisco, California and Toronto, Canada. They provide zero bloat, cross-platform A/B testing solutions that power the experiences within today's leading apps and websites. Their platform allows p...</t>
  </si>
  <si>
    <t>Taplytics, Inc. is a software development company that develops a customer engagement platform designed to help and personalize applications, websites, and customer communication channels. The provides zero bloats, cross-platform AB testing, and feature flag alternatives. It offers its products and services to brands around the world.</t>
  </si>
  <si>
    <t>A/B testing and Smart Push Notifications for your native mobile apps. Our customers use Taplytics to drive revenue and increase user engagement &amp; retention.</t>
  </si>
  <si>
    <t>Catch Software</t>
  </si>
  <si>
    <t>catchsoftware.com</t>
  </si>
  <si>
    <t>Catch Software is a consulting company that specializes in business analysis, project management, and quality assurance. They offer a range of products and services including QA and Test Management software, Azure Cloud Hosting, Atlassian Professional ...</t>
  </si>
  <si>
    <t>Catch, Ltd. doing business as Catch Software is a consulting company concentrating on three key areas: business analysis, project management, and quality assurance. It provides expertise in practice management, technical support, and consulting services across the Atlassian tool suite.</t>
  </si>
  <si>
    <t>Providing expertise in practice management, technical and consulting services</t>
  </si>
  <si>
    <t>Apination</t>
  </si>
  <si>
    <t>apination.com</t>
  </si>
  <si>
    <t>API Nation is a software integration company that helps businesses save time and money by connecting and automating various software systems. They specialize in integrating popular software platforms such as Quickbooks, Google Contacts, BoomTown, Mailc...</t>
  </si>
  <si>
    <t>HTL Enterprise, Inc. doing business as API Nation is a cloud-based enterprise-grade integration software, with thousands of automated tasks running every minute. The company offers plenty of integrations, which can choose, configure, and use. It specializes mainly in Software Integration, SaaS, Business Automation, CRM Integrations, and Application Integrations.</t>
  </si>
  <si>
    <t>k6</t>
  </si>
  <si>
    <t>k6.io</t>
  </si>
  <si>
    <t>k6 is an open source tool and cloud service that makes load testing easy for developers and QA engineers. It provides the best developer experience for load testing with a CLI interface. Built in GoLang and uses JavaScript for scripting, k6 is a produc...</t>
  </si>
  <si>
    <t>Load Impact AB doing business as k6 is a growing company providing an open-source tool (k6 OSS) and SaaS product (k6 Cloud) in the performance testing space. It develops performance measurement applications for clients, such as NASDAQ OMX and ESA; and various post, and telecom authorities in Europe. The company offers load testing and reporting as an online service to e-commerce and B2B sites in the United States and internationally.</t>
  </si>
  <si>
    <t>The best developer experience for load testing</t>
  </si>
  <si>
    <t>MD Bootstrap</t>
  </si>
  <si>
    <t>mdbootstrap.com</t>
  </si>
  <si>
    <t>Material Design for Bootstrap is a free, powerful Material Design UI KIT for Bootstrap 5. It is one of the most comprehensive material design frameworks that was created to date. It contains 400+ material UI elements, 600+ material icons, 74 CSS animat...</t>
  </si>
  <si>
    <t>StartupFlow S.C. doing business as MDBootstrap.com is an IT consulting company. It is a free material design framework for developing responsive, mobile-friendly websites and apps. The company offers its services to businesses and consumers within the area.</t>
  </si>
  <si>
    <t>Material Design for Bootstrap 5 &amp; 4 - Material Design for Bootstrap</t>
  </si>
  <si>
    <t>AppThemes</t>
  </si>
  <si>
    <t>appthemes.com</t>
  </si>
  <si>
    <t>AppThemes is a privately funded startup that designs and develops professional WordPress applications. Our products help you monetize your website using WordPress. Easy to setup and use. Top notch support. Sign up for exclusive offers and discounts. Mo...</t>
  </si>
  <si>
    <t>AppThemes, Inc. is a privately funded startup that designs and develops professional WordPress applications. The company engages to build a high-quality products that are affordable and easy to setup for businesses of all sizes</t>
  </si>
  <si>
    <t>Premium WordPress Themes | AppThemes</t>
  </si>
  <si>
    <t>Flexiant</t>
  </si>
  <si>
    <t>flexiant.com</t>
  </si>
  <si>
    <t>Flexiant is a leading provider of cloud orchestration software for on demand, fully automated provisioning of cloud services. Flexiant provides cloud orchestration software focused solely to the global service provider market. Flexiant Cloud Orchestrat...</t>
  </si>
  <si>
    <t>Flexiant IP, Ltd. provides cloud orchestration software focused solely on the global service provider market. The company's orchestrator is a cloud management software suite that arms service providers with a customizable platform to help turn innovative ideas into revenue-generating services quickly and easily. It's service providers can generate more revenue and accelerate growth, compete more effectively and lead the market through innovation.</t>
  </si>
  <si>
    <t>Provides software to coordinate cloud-based services for global service providers</t>
  </si>
  <si>
    <t>Sifter</t>
  </si>
  <si>
    <t>sifterapp.com</t>
  </si>
  <si>
    <t>Sifter is a simple bug and issue tracker designed to be easy enough for non-technical team members to help track bugs and issues. It integrates with GitHub, Beanstalk, and Bitbucket. Sifter helps software and site development teams focus on what matter...</t>
  </si>
  <si>
    <t>Sifter, LLC is a software company. It offers services such as a web-based application designed to track issues for nimble teams. The company offers its services worldwide.</t>
  </si>
  <si>
    <t>A simple bug and issue tracker designed to be easy enough for non-technical team members to help track bugs and issues</t>
  </si>
  <si>
    <t>RevDeBug</t>
  </si>
  <si>
    <t>revdebug.com</t>
  </si>
  <si>
    <t>RevDeBug is a company that provides a revolutionary solution for releasing, monitoring, and debugging distributed systems. With over 20 years of experience in enterprise-level software development, RevDeBug has created a game-changing tool called Time ...</t>
  </si>
  <si>
    <t>RevDeBug.Com Sp. z o.o. enables developers to go back in time to track and fix the root cause of bugs. The company helped the clients, who come from several different industries, from banking to healthcare, save thousands of hours, reduce technical debt, and keep the developers on board. It records the entire internal state of a program and enables developers to go back in time to track and fix the root cause of bugs.</t>
  </si>
  <si>
    <t>Significantly reduces time-to-resolution of software defects, by eliminating the guesswork in software failure diagnosis delivering IT systems availability and reliability increase</t>
  </si>
  <si>
    <t>Raynet GmbH</t>
  </si>
  <si>
    <t>raynet.de</t>
  </si>
  <si>
    <t>Raynet is a global software vendor with market leading solutions and managed service provider in the field of Enterprise Software Management. Following the mission “Discover to manage”, Raynet offers the market unique products covering all technologies...</t>
  </si>
  <si>
    <t>Raynet GmbH is a software manufacturing company. It offers solutions for the implementation and management of IT projects in the areas of system and software management, software packaging, software distribution, software migration, and client engineering.  The company provides training, IT consulting, migration, client management, workflow management, and development solutions. It serves clients across Germany, the USA, Poland, Turkey, and the UK.</t>
  </si>
  <si>
    <t>Raynet GmbH | Enterprise Application Lifecycle Management</t>
  </si>
  <si>
    <t>QuickBlox</t>
  </si>
  <si>
    <t>quickblox.com</t>
  </si>
  <si>
    <t>QuickBlox is a cloud communication backend platform that provides instant messaging API and SDK for adding chat and video calling functionality to Android, iOS, and Web applications. It allows developers to build powerful, engaging, and secure mobile a...</t>
  </si>
  <si>
    <t>Injoit, Ltd. doing business as QuickBlox S.A. is a cloud communication back end that allows adding Chat, Video calls Push Notifications, and Cloud Sync into mobile and web apps. The firm is used by hundreds of social networking apps and dozens of enterprises including Unilever, BlackBerry, Barclays, Man City and Liverpool Football Clubs, Saudi Telecom, and Singapore Telecom.</t>
  </si>
  <si>
    <t>A calling and messaging developer toolkit for every platform</t>
  </si>
  <si>
    <t>Keymailer</t>
  </si>
  <si>
    <t>keymailer.co</t>
  </si>
  <si>
    <t>Keymailer is a freemium online platform for video game companies and brands to connect with over 650,000 genuine YouTube, Twitch and Mixer channels with a combined reach exceeding 1.25 billion viewers. Over 4500 Developers, Publishers and PR Agencies u...</t>
  </si>
  <si>
    <t>Keymailer, Ltd. is a software company. It provides press access to pre-release games to play and review, with over 750,000 registered creators and press. The company offers its services to video game companies and brands.</t>
  </si>
  <si>
    <t>Mutable</t>
  </si>
  <si>
    <t>mutable.io</t>
  </si>
  <si>
    <t>Mutable Public Edge Cloud delivers a faster, cheaper, greener and more secure internet.</t>
  </si>
  <si>
    <t>Mutable, Inc. offers a Microservice Platform-as-a-Service solution that solves DevOps challenges for developers and hosting infrastructure challenges for software companies. Its Mutable Platform is built for next-generation applications: Drones, Autonomous Vehicles, VR/AR, AI, IoT, Remote Desktops, and Gaming.</t>
  </si>
  <si>
    <t>Red Oxygen</t>
  </si>
  <si>
    <t>redoxygen.com</t>
  </si>
  <si>
    <t>Business SMS Made Easy | Red Oxygen Send &amp; receive Business SMS from your desktop, mobile device, or email. Use Red Oxygen in your business texting to send bulk messages, payment reminders, and emergency alerts. We're a bulk SMS or text message company...</t>
  </si>
  <si>
    <t>Red Oxygen Pty., Ltd. is a business SMS solutions provider. The company focuses on SaaS partnerships and custom off-the-shelf solutions.</t>
  </si>
  <si>
    <t>Red Oxygen develops and distributes enterprise text messaging software applications and services</t>
  </si>
  <si>
    <t>Subject 7</t>
  </si>
  <si>
    <t>subject7.com</t>
  </si>
  <si>
    <t>Subject7 is a company that provides a cloud-based, unified testing platform for functional and non-functional testing. Their platform enables 'true' codeless automation, empowering anyone to become an automation expert.</t>
  </si>
  <si>
    <t>Subject7, Inc. is a software company that develops a software testing automation platform to scale and to be used by non-developers to test automation projects. It provides cloud-based test authoring, automation, and parallel execution services covering web &amp;and mobile applications for non-technical testers, business users, and subject matter experts. The company serves customers in the commercial and government sectors.</t>
  </si>
  <si>
    <t>End-to-end functional test automation platform and service on the cloud with the following characteristics:rnrn1) saas -</t>
  </si>
  <si>
    <t>amCharts</t>
  </si>
  <si>
    <t>amcharts.com</t>
  </si>
  <si>
    <t>amCharts is a maker for widely used JavaScript based interactive charts and maps programming libraries and tools. The main products — JavaScript Charts and JavaScript Maps — are complimented by online chart editing tool Live Editor as well as an active...</t>
  </si>
  <si>
    <t>amCharts is a maker for widely used JavaScript-based interactive charts and maps programming libraries and tools. Its main products - JavaScript Charts and JavaScript Maps - are complimented by online chart editing tool Live Editor as well as an actively supported and developed a plugin for Wordpress.</t>
  </si>
  <si>
    <t>The makers of JavaScript Charts and Maps</t>
  </si>
  <si>
    <t>IVI Technologies</t>
  </si>
  <si>
    <t>ivitechnologies.com</t>
  </si>
  <si>
    <t>IVI Technologies is a global software reseller and a technology company representing world class software in the integration market space. The company is the primary go to market vehicle for the Progress® DataDirect® Stylus Studio® offering, the indust...</t>
  </si>
  <si>
    <t>IVI Technologies, Inc. is a software reseller and technology company representing world-class software in the integration market space. The company is the primary go-to-market vehicle for the Progress DataDirect Stylus Studio offering, the industry-leading XML IDE. It focuses on software development and sales, consulting, and online marketing services.</t>
  </si>
  <si>
    <t>Tenfold</t>
  </si>
  <si>
    <t>tenfold.com</t>
  </si>
  <si>
    <t>Tenfold is a company that provides the Customer Experience Cloud™, connecting systems of engagement and customer data to enable contextual continuous conversations. Their cloud-based solution gives sales and service reps the full context of each custom...</t>
  </si>
  <si>
    <t>Callinize, Inc. doing business as Tenfold Corp. is a developer of a software solution designed to produce a unified view of previous customer engagement. The company's software aggregates all business data, including sales, service, and marketing, and provides a unified view of the customer that businesses can access in real-time and it can be integrated seamlessly with the CRMs and phone systems, enabling businesses to make prompt responses and decisive actions to ensure customer satisfaction more business opportunity, and improved business growth. It specialized in computer software, enterprise software, network solutions, tech services, ai.</t>
  </si>
  <si>
    <t>Tenfold helps companies have better customer conversations</t>
  </si>
  <si>
    <t>Cycle Computing</t>
  </si>
  <si>
    <t>cyclecomputing.com</t>
  </si>
  <si>
    <t>Cycle Computing is a leader in cloud computing orchestration software for Big Compute and Big Data. Their software leverages cloud resources to make computation in the cloud productive at any scale, by orchestrating workflows, managing data, balancing ...</t>
  </si>
  <si>
    <t>Cycle Computing, LLC is a cloud computing orchestration software for Big computing and Big Data. Its software leverages cloud resources to make computation in the cloud productive at any scale, by orchestrating workflows, managing data, balancing cloud options, and enabling users in a secure, controlled way. The company specialized in Big Compute infrastructure with Cycle Computing technology and years of experience with the world's largest supercomputers, the partnership opens up many new possibilities.</t>
  </si>
  <si>
    <t>Software developer creating solutions for data and cloud management</t>
  </si>
  <si>
    <t>Flow Studio Solutions</t>
  </si>
  <si>
    <t>flowstudio.app</t>
  </si>
  <si>
    <t>Build towards success. Turnkey management, monitoring and governance software platform for your PowerApps and Flows. Saving you time, give you ease of use and clarity to make better business decisions.</t>
  </si>
  <si>
    <t>Flow Studio Solutions Pty., Ltd. is an ever-expanding set of complementary and advanced functions beyond what's available in the Flow maker portal. It offers a free tier with an additional premium subscription.</t>
  </si>
  <si>
    <t>PullRequest</t>
  </si>
  <si>
    <t>pullrequest.com</t>
  </si>
  <si>
    <t>PullRequest is a platform for code review, built for teams of all sizes. Thousands of on demand vetted, expert engineers and backed by AI. PullRequest is passionate about code quality. From static analysis to an on demand network of code review experts...</t>
  </si>
  <si>
    <t>PullRequest, Inc. provides Internet-based services. The company offers static analysis to an on-demand network of code review experts, as well as helps the development team ship code faster.</t>
  </si>
  <si>
    <t>System of on-demand code reviewers</t>
  </si>
  <si>
    <t>AppAchhi</t>
  </si>
  <si>
    <t>appachhi.com</t>
  </si>
  <si>
    <t>AppAchhi is an Android App Performance Platform that helps App Owners, App Developers, and App Testers learn how their app performs. They provide an analytics-driven test automation platform for mobile apps, allowing customers to test what matters, how...</t>
  </si>
  <si>
    <t>AppAchhi Technologies Pvt. is an Analytics-Driven Test Automation Platform for Mobile Apps. The company helps app owners, developers and testers to test its app under real user conditions on real phones.</t>
  </si>
  <si>
    <t>Pre Release Testing Platform for Enterprises</t>
  </si>
  <si>
    <t>PNF Software</t>
  </si>
  <si>
    <t>pnfsoftware.com</t>
  </si>
  <si>
    <t>PNF Software is the maker of JEB, the most powerful interactive Android app decompiler, built by and for security engineers.Decompile and debug APK files and obfuscated Dalvik bytecode. Decompile Intel x86, ARM and MIPS executable programs and malware....</t>
  </si>
  <si>
    <t>PNF Software, Inc. is making JEB, the best Android app decompiler for the security industry. The desktop product is industrial-grade, and hundreds of paying customers worldwide use it to reverse engineer state-of-the-art malware or perform code audits.</t>
  </si>
  <si>
    <t>JEB Decompiler by PNF Software</t>
  </si>
  <si>
    <t>Northwoods Software</t>
  </si>
  <si>
    <t>nwoods.com</t>
  </si>
  <si>
    <t>Northwoods Software Corporation is a leading supplier of interactive diagram components. They build diagramming libraries for HTML5 Canvas (GoJS), .NET (GoDiagram), and WPF (GoXam). They also offer cloud-based planogramming software called GoPlanogram,...</t>
  </si>
  <si>
    <t>Northwoods Software Corp. is a software development company. Its services include the supply of interactive diagram components and class libraries across a variety of platforms, and also offers to build cloud-based planning software that allows users to design and share profitable displays. The comapny serves clients within the area.</t>
  </si>
  <si>
    <t>World-class supplier of interactive diagram components and class libraries across a variety of platforms</t>
  </si>
  <si>
    <t>Mobiloitte, Inc.</t>
  </si>
  <si>
    <t>mobiloitte.com</t>
  </si>
  <si>
    <t>Mobiloitte is a technology service provider that specializes in end-to-end mobility solutions, including user-centric app development and integration with bots, IoT, and digital platforms. They also offer web application development, content management...</t>
  </si>
  <si>
    <t>Mobiloitte Technologies India Pvt., Ltd. is a company providing end-to-end custom software development, services, and solutions. It is a mobile and web application development group with a special focus on Security, Scale, and Performance across the BOTS, APPS, Digital, and IoT landscape. The company serves customers in India.</t>
  </si>
  <si>
    <t>Web and Mobile Application Development Company</t>
  </si>
  <si>
    <t>Xrtml</t>
  </si>
  <si>
    <t>realtime.co</t>
  </si>
  <si>
    <t>eXtensible Realtime Multiplatform Language (xRTML) is a language for Realtime. It enables the easy development of real-time enabled websites with APIs for major server-side languages such as ASP.Net, PHP, JSP, and more. xRTML also provides a Cloud Plat...</t>
  </si>
  <si>
    <t>IBT, S.A. doing business as Realtime Corp. is an internet company. It develops technology frameworks and applications for websites and mobile applications and provides Framework, a set of tools and technologies that facilitate the development and deployment of websites. The company offers its services to customers globally.</t>
  </si>
  <si>
    <t>Creates apps for the e-commerce and advertising verticals allowing website visitors to interact in real-time with web servers</t>
  </si>
  <si>
    <t>CubeDrive</t>
  </si>
  <si>
    <t>cubedrive.com</t>
  </si>
  <si>
    <t>CubeDrive is an innovative no code platform that transforms CRM. It allows businesses to effortlessly build custom CRM systems by integrating data sources for enhanced customer insights. CubeDrive provides a private cloud solution for organizations of ...</t>
  </si>
  <si>
    <t>FeyaSoft, Inc. doing business as CubeDrive provides enterprise private cloud for businesses and organizations of any size looking to retain control of data while gaining the collaboration and low cost of the cloud. It is an intelligent BPM software that allows customers to build dynamic forms, apply business logic with workflow, analyze data, and share the result with CubeDrive Spreadsheet.</t>
  </si>
  <si>
    <t>The Primas Group</t>
  </si>
  <si>
    <t>primas.net</t>
  </si>
  <si>
    <t>Contact Center Solutions | Virtual Call Center Software Top contact center solutions 100% customer satisfaction. Our services make our software a complete omnichannel call center solution. Primas CX is an all in one solution that provides a comprehensi...</t>
  </si>
  <si>
    <t>Primas Group, Inc. provided application development, software solutions, and professional services to contact centers. The company's experience, quality, and reliability, have earned them the trust of some of the largest contact centers in the telecom industry.</t>
  </si>
  <si>
    <t>Olive</t>
  </si>
  <si>
    <t>olive.app</t>
  </si>
  <si>
    <t>The Ultimate Software Sourcing Platform | Olive Technologies RFx excellence and software sourcing made seamless with Olive: Vendor comparison, RFP automation, streamlined processes. The New Standard in Enterprise Software Selection.Collaborate to find ...</t>
  </si>
  <si>
    <t>Olive Technologies, Inc. connects technology buyers with the right solutions and technology vendors with the target customers. The company's technology evaluations are complex, lengthy, and susceptible to bias. It simplifies the process by collaborating with the team on one platform and focusing on the requirements first.</t>
  </si>
  <si>
    <t>Vendor selection software created for teams to collaborate on and streamline digital transformation</t>
  </si>
  <si>
    <t>MDS Technology</t>
  </si>
  <si>
    <t>hancommds.com</t>
  </si>
  <si>
    <t>MDS Technology, the leader of embedded solution companies in Korea has been forcusing on embedded industry for more than 15 years</t>
  </si>
  <si>
    <t>MDS Technology Co., Ltd. doing business as Hancom MDS, Inc. is the leader in embedded solutions. It provide customers with global cutting-edge embedded solutions and aim to help customers reduce time-to-market while improving quality by providing the most effective total solutions for embedded industries, such as automotive, defense/aerospace, mobile, digital device, etc.</t>
  </si>
  <si>
    <t>You.i TV</t>
  </si>
  <si>
    <t>youi.tv</t>
  </si>
  <si>
    <t>You.i TV is a software provider for TV and Media companies. They offer an app experience platform called You.i Engine, which allows video media companies to build multiscreen apps that engage users and monetize content. Their platform enables the devel...</t>
  </si>
  <si>
    <t>You i Labs, Inc. dba You.i TV doing business as You.i TV, develops an interface engine for multi-screen video applications. The company offers You.i Engine, a cross-platform TV application based on the principles of a video game engine with performance and custom designs and allows agencies to build various TV applications and provides solutions for operators, and programmers.</t>
  </si>
  <si>
    <t>BrowseEmAll</t>
  </si>
  <si>
    <t>browseemall.com</t>
  </si>
  <si>
    <t>BrowseEmAll is a company that provides the most secure cross browser testing services since 2012. They offer automated browser testing with their Record &amp; Play technology on over 3000 desktop and mobile browsers. Their desktop application allows for fa...</t>
  </si>
  <si>
    <t>Position Fixed UG doing business as BrowseEmAll is an on-premise cross-browser testing tool for Windows, macOS, and Linux that is best suited for enterprise or offline usage. It creates content, tools and solutions for better web development and testing.</t>
  </si>
  <si>
    <t>Automated &amp; Manual Browser Testing - On Premise | BrowseEmAll</t>
  </si>
  <si>
    <t>Kovair Software</t>
  </si>
  <si>
    <t>kovair.com</t>
  </si>
  <si>
    <t>Kovair Software is a software products company specializing in Application Lifecycle Management (ALM) solutions for global software development. They provide a rich, configurable, and synchronized ALM Ecosystem that includes a complete set of integrate...</t>
  </si>
  <si>
    <t>Kovair Software, Inc. is a software company. It offers omnibus, a software tools integration solution that integrates the existing tools around an ESB integration framework to avail syncing, linking, cross-tool traceability, reports, workflow, DevOps, manual testing, test automation, automated defect tracking, and real-time test metrics. The company serves its products and services across the country.</t>
  </si>
  <si>
    <t>Software company that develops integrated application lifestyle management solutions for its clients</t>
  </si>
  <si>
    <t>Appstark</t>
  </si>
  <si>
    <t>appstark.com</t>
  </si>
  <si>
    <t>Appstark helps mobile app developers better engage with their users. It provides a way for the developer to collect feedback and provide support.</t>
  </si>
  <si>
    <t>Silmaril Software Pvt., Ltd. doing business as Appstark helps mobile app developers communicate with its users better. It aims to help app developers improve engagement levels and drive retention.</t>
  </si>
  <si>
    <t>Mobile app support and feedback software | Appstark</t>
  </si>
  <si>
    <t>Codegiant</t>
  </si>
  <si>
    <t>codegiant.io</t>
  </si>
  <si>
    <t>Codegiant is a DevSecOps platform with built-in best practices that enables teams to deliver software faster. It brings together everything required to streamline the DevSecOps process and works with the best open source, CNCF, and industry-standard to...</t>
  </si>
  <si>
    <t>Codegiant, Inc. is a software development company that creates Codegiant, a platform that includes pretty yet powerful tools for agile project management. It also includes issue tracking, hosted Git repositories, continuous integration, and documentation in a single platform.</t>
  </si>
  <si>
    <t>Codegiant | Software Development Tools</t>
  </si>
  <si>
    <t>Warewolf</t>
  </si>
  <si>
    <t>warewolf.io</t>
  </si>
  <si>
    <t>Warewolf is a low code integration and orchestration platform that allows developers to design and create microservices using a visual, flow-based, drag and drop environment. These microservices can then be called directly within applications, resultin...</t>
  </si>
  <si>
    <t>Warewolf, Ltd. is a microservice, design, and integration company that allows users to create a virtual environment for apps. It is used by multiple teams worldwide and has become the obvious choice for companies that want to increase the speed of IT delivery and time to market. The company serves clients within the area.</t>
  </si>
  <si>
    <t>Warewolf | Low- code Integration &amp; Orchestration |</t>
  </si>
  <si>
    <t>Avo</t>
  </si>
  <si>
    <t>Glitch</t>
  </si>
  <si>
    <t>glitch.com</t>
  </si>
  <si>
    <t>Glitch is a friendly community where everyone can build the web. It provides simple, powerful, and free tools to create and use millions of apps. With Glitch, you can code, collaborate, and ship your projects in seconds directly from your browser. It i...</t>
  </si>
  <si>
    <t>Glitch, Inc. is an internet company. It provides a community where people build projects for customers and tools that solve problems at work, including cutting-edge VR experiences, smart bots, and apps, enabling users to create stuff on the web with these simple web development tools. The company provides services to its customers worldwide.</t>
  </si>
  <si>
    <t>Glitch is the friendly community where everyone builds the web</t>
  </si>
  <si>
    <t>Pmease</t>
  </si>
  <si>
    <t>pmease.com</t>
  </si>
  <si>
    <t>PMEase QuickBuild is a flexible continuous integration and deployment server that provides a comprehensive solution for every DevOps team. It offers a fabulous and easy-to-maintain build tool that is highly regarded by companies like Cisco. QuickBuild ...</t>
  </si>
  <si>
    <t>PMEase, Inc. is a private software company that offers QuickBuild product service and support in terms of priority email support during the service period. It has also a continuous integration product with support for pre-flight builds, release and deployment of build artifacts, and integration with issue trackers and version management.</t>
  </si>
  <si>
    <t>Checkly</t>
  </si>
  <si>
    <t>checklyhq.com</t>
  </si>
  <si>
    <t>Checkly is a company that provides advanced synthetic monitoring of API and web apps. They offer a programmable monitoring as code workflow for developers, allowing them to build and run scalable API and browser checks. Checkly helps developers identif...</t>
  </si>
  <si>
    <t>Pink Robots B.V. doing business as Checkly, Inc. operates in the technology, information, and internet industry. It monitors the status and performance of the API endpoints and vital site transactions from a single dashboard. The company serves cross-functional DevOps teams.</t>
  </si>
  <si>
    <t>API and E2E monitoring, delightful active monitoring platform for modern developers</t>
  </si>
  <si>
    <t>Tsuru</t>
  </si>
  <si>
    <t>tsuru.io</t>
  </si>
  <si>
    <t>Tsuru is an extensible and open source Platform as a Service (PaaS) that uses Docker to make deploys simple and fast. Tsuru is an open source Platform as a Service software, focused on Developer productivity. Tsuru goes beyond 12 factor apps. Run any a...</t>
  </si>
  <si>
    <t>Tsuru is a Service software company. It is also an open-source project. The company specializes in information technology, development, IT software, and cloud platforms as a service (PaaS). It serves clients nationwide.</t>
  </si>
  <si>
    <t>Xsolla</t>
  </si>
  <si>
    <t>xsolla.com</t>
  </si>
  <si>
    <t>Xsolla is an international payment solution provider specializing in online game payments. They offer a comprehensive suite of tools and services to help game developers and publishers launch, monetize, and scale their video games worldwide. Xsolla's p...</t>
  </si>
  <si>
    <t>Xsolla, Inc. is a video game commerce company. It provides a video games storefront management and billing solution. The company caters to businesses from indie to enterprise, with solutions that solve the complexities of distribution, marketing, and monetization for developers, publishers, and platform partners.</t>
  </si>
  <si>
    <t>Xsolla works to deliver the best payment + billing services to video game publishers and developers around the globe. Add us on Instagram: @xsolla_inc</t>
  </si>
  <si>
    <t>Appsmakerstore</t>
  </si>
  <si>
    <t>appsmakerstore.com</t>
  </si>
  <si>
    <t>Appsmakerstore is a software company specializing in app making for the business mobile market. They provide a DIY mobile app builder for any organization without any coding skills to make their own app. They offer ready-made industry templates with al...</t>
  </si>
  <si>
    <t>Appsmakerstore, Ltd. is a DIY platform and website specializing in app making for non-coders with easy drag and drop from ready-made functions. The company is a market-leading Mobile App builder for non-tech SOHO, SMBs, Enterprise, Sport clubs, Federations, Charities and Government Agencies.</t>
  </si>
  <si>
    <t>A DIY platform and website specializing in app making for non-coders with easy drag and drop from ready made functions</t>
  </si>
  <si>
    <t>TrackJS</t>
  </si>
  <si>
    <t>trackjs.com</t>
  </si>
  <si>
    <t>TrackJS is a company that provides JavaScript error monitoring services for frontend web applications. They track JavaScript errors and provide all the necessary context to understand the impact and fix bugs quickly. They have built their own event rec...</t>
  </si>
  <si>
    <t>TrackJS, LLC is a JavaScript error tracking service for modern web applications. It catches errors from every user, every browser, and every framework. The company's analytics platform captures millions of errors from around the world and aggregates it into meaningful dashboards and reports to help users understand how the app is changing over time.</t>
  </si>
  <si>
    <t>Javascript error tracking service for modern web applications</t>
  </si>
  <si>
    <t>Getenroute</t>
  </si>
  <si>
    <t>getenroute.io</t>
  </si>
  <si>
    <t>Enroute Universal API Gateway built on Envoy Proxy : Standalone | Kubernetes Ingress | Gateway Mesh</t>
  </si>
  <si>
    <t>Saaras, Inc. doing business as EnRoute Universal Gateway is a flexible API gateway built to support traditional and cloud-native use cases. It is designed to run either as a Kubernetes Ingress Gateway, Standalone Gateway, Horizontally scaling L7 API gateway, or a Mesh of Gateways. The company also offers security, Observability, and Policy for the (micro)service/API across clouds and platforms.</t>
  </si>
  <si>
    <t>Padre</t>
  </si>
  <si>
    <t>padre.perlide.org</t>
  </si>
  <si>
    <t>Padre, the Perl IDE is an integrated development environment, or in other words a text editor. Its primary focus is to create a peerless environment for learning Perl and creating Perl scripts, modules, and distributions, with an extensible plug-in system to support the addition of related functionality and languages and to support advanced developers taking the editor anywhere it wants to go.</t>
  </si>
  <si>
    <t>Skalfa LLC</t>
  </si>
  <si>
    <t>skalfa.com</t>
  </si>
  <si>
    <t>Skalfa LLC is a web and mobile app development company that has been in operation since 2005. We specialize in providing custom web and mobile app development services, as well as solutions for launching social marketplace projects. Our team of top sof...</t>
  </si>
  <si>
    <t>Skalfa, LLC is a commercial company providing dating and community site software, plugins, themes, installation, and support. It specializes in, develops, and supports online community applications. It serves customers within the area.</t>
  </si>
  <si>
    <t>Skalfa LLC Software Company</t>
  </si>
  <si>
    <t>AnyPresence</t>
  </si>
  <si>
    <t>anypresence.com</t>
  </si>
  <si>
    <t>AnyPresence is an enterprise platform for digital transformation that enables API microservices, enterprise mobility, and IoT app ecosystem initiatives. AnyPresence was founded in 2011 by former SAP, Oracle and Cisco executives. The platform empowers u...</t>
  </si>
  <si>
    <t>AnyPresence, Inc. is a computer software company. It provides an enterprise platform for digital transformation. The company offers its products and services internationally.</t>
  </si>
  <si>
    <t>AnyPresence | Enterprise Backend as a Service</t>
  </si>
  <si>
    <t>Arm Holdings</t>
  </si>
  <si>
    <t>arm.com</t>
  </si>
  <si>
    <t>Arm is a multinational semiconductor company that designs a range of interrelated intellectual property (IP), including microprocessors, physical IP, and supporting software and tools. Their product offering includes reduced instruction set computing (...</t>
  </si>
  <si>
    <t>Arm, Ltd. is a multinational semiconductor company that designs, produces, and licenses IP for digital electronic product development. It provides cloud services and Internet of Things (IoT) solutions. The company serves worldwide.</t>
  </si>
  <si>
    <t>Enables specialized processing built on the economics, design freedom and accessibility of general-purpose compute</t>
  </si>
  <si>
    <t>Intland Software</t>
  </si>
  <si>
    <t>intland.com</t>
  </si>
  <si>
    <t>Intland Software is a provider of the codeBeamer Application Lifecycle Management (ALM) platform. Headquartered in Stuttgart, Germany, Intland Software offers products and services globally. codeBeamer is an end-to-end ALM solution that covers the enti...</t>
  </si>
  <si>
    <t>Intland Software GmbH is the developer and vendor of leading software tools to support the development of safety-critical technology. The company's products offer holistic integration in a flexibly adaptable platform, enterprise scalability, and preconfigured templates to support safety-critical compliance. Intland Software's solutions are Agile &amp; DevOps-ready, andsupport digital product development for regulated industries.</t>
  </si>
  <si>
    <t>Provider of Agile ALM solutions. Father of JavaForge. Maintainer of MercurialEclipse. Into all things agile &amp; DVCS.</t>
  </si>
  <si>
    <t>Splitforce</t>
  </si>
  <si>
    <t>splitforce.com</t>
  </si>
  <si>
    <t>Splitforce is A/B testing mobile apps. Make more delightful apps that earn more revenue through testing and optimization.</t>
  </si>
  <si>
    <t>Splitforce, Inc. is a software development company that provides A/B testing for mobile applications and games. The company enables users to test various versions of applications. It is an A/B testing framework for apps built using native iOS, Android, and the Unity game development engine. The company serves its clients across the globe.</t>
  </si>
  <si>
    <t>MidVision</t>
  </si>
  <si>
    <t>midvision.com</t>
  </si>
  <si>
    <t>MidVision is a leading provider of enterprise application release automation solutions. Our flagship product, RapidDeploy, enables automated, integrated application release for thousands of customer environments worldwide. With RapidDeploy, our largest...</t>
  </si>
  <si>
    <t>MidVision, Ltd. is one of the leading providers of Application Release Automation software and management solutions across complex multi-tier environments. The company offers its product set, which includes RapidDeploy, RapidDeploy Plugins, and Integrators (e.g. with the IBM Rational Automation Framework).</t>
  </si>
  <si>
    <t>Independent provider of application release software and management solutions for complex multi-tier environments</t>
  </si>
  <si>
    <t>UNIGINE</t>
  </si>
  <si>
    <t>unigine.com</t>
  </si>
  <si>
    <t>UNIGINE is a global company focused on real time 3D technologies. Established in 2005, it delivers cutting edge B2B solutions for 3D visualization, simulation, scientific research, VR systems and more, and has received worldwide acclaim for pushing tec...</t>
  </si>
  <si>
    <t>UNIGINE HOLDING S.a r.l is a Software Development company that focuses on real-time 3D technologies. The company delivers cutting-edge B2B and B2C solutions for simulation, visualization, scientific research, video games, and virtual reality systems. Its products include Superposition Benchmark, UNIGINE Engine, Valley Benchmark, Oil Rush naval strategy game, Heaven Benchmark, Tropics Benchmark, and Sanctuary Benchmark. It offers its products and services to clients and businesses globally.</t>
  </si>
  <si>
    <t>Cutting-edge B2B solutions for 3D visualization, simulation, scientific research, VR systems and more</t>
  </si>
  <si>
    <t>EnjoyHQ</t>
  </si>
  <si>
    <t>getenjoyhq.com</t>
  </si>
  <si>
    <t>EnjoyHQ is a user research platform that helps UX and product teams learn from customers faster by streamlining their customer research process.</t>
  </si>
  <si>
    <t>EnjoyHQ is the easiest way to search, organize and share all your customer feedback and user research in one place</t>
  </si>
  <si>
    <t>Alithya</t>
  </si>
  <si>
    <t>alithya.com</t>
  </si>
  <si>
    <t>Alithya, one of the most prominent privately held strategic consulting and information technology firms in Canada, operates in North America and France. Founded in 1992, we have grown by partnering with our clients to provide high quality strategy and ...</t>
  </si>
  <si>
    <t>Alithya Group, Inc. is an IT service and IT consulting company that offers business strategy services such as strategic consulting, digital transformation, organizational performance, and enterprise architecture services. It also provides application services, including digital applications DevOps, control and software engineering, cloud infrastructure, and automated testing. The company serves financial services, energy, manufacturing, telecommunications, transportation and logistics, professional services, healthcare, and government sectors.</t>
  </si>
  <si>
    <t>A full range of consulting services</t>
  </si>
  <si>
    <t>Codemagic</t>
  </si>
  <si>
    <t>codemagic.io</t>
  </si>
  <si>
    <t>Codemagic is a cloud-based continuous integration and delivery platform for mobile projects. It provides CI/CD for Android, iOS, Flutter, and React Native projects, allowing developers to automate the build, test, and release pipeline of their mobile a...</t>
  </si>
  <si>
    <t>Nevercode, Ltd. doing business as Codemagic is an information technology and services company. It offers continuous integration, continuous delivery, automated testing, continuous deployment, support, android, ios, cordova, ionic, ci, build automation, test automation, mobile application development, testing, and React Native. The company provides its products and services to customers worldwide.</t>
  </si>
  <si>
    <t>Exicon</t>
  </si>
  <si>
    <t>exiconglobal.com</t>
  </si>
  <si>
    <t>Exicon is a digital and IT services company that specializes in the creation and management of mobile apps. With a global presence and a strong developer network, Exicon offers a range of services including app logistics for enterprise, API management,...</t>
  </si>
  <si>
    <t>Exicon, Ltd. provides strategy and execution consulting services. The company offers developer programs and communities solutions, including designing and building XDC-EXICON Developers Connect, a network of mobile software developers to directly pitch the solutions to mobile and Internet businesses it looking to find the right developers for the mobile marketing objectives.</t>
  </si>
  <si>
    <t>Platform to help you get a grip on your company apps. Get insights on all things mobile and IoT. App-cessorizing everything</t>
  </si>
  <si>
    <t>Vesta</t>
  </si>
  <si>
    <t>BuildFire</t>
  </si>
  <si>
    <t>buildfire.com</t>
  </si>
  <si>
    <t>BuildFire is an app builder and app development platform that allows users to create custom mobile apps for iOS and Android without any coding. With a wide range of app templates to choose from, users can quickly and easily build professional-level app...</t>
  </si>
  <si>
    <t>BuildFire, Inc. is a software company developing a software-as-a-service platform that enables non-technical users to build mobile apps. It offers custom app development, an app launch kit, concierge services, management, security, access settings, and other capabilities. The company serves schools and universities, fitness and wellness apps, e-commerce apps, and more across the country.</t>
  </si>
  <si>
    <t>Users with a seamless way to build mobile apps with no coding required</t>
  </si>
  <si>
    <t>AppInstitute</t>
  </si>
  <si>
    <t>appinstitute.com</t>
  </si>
  <si>
    <t>App Builder Make an App for iOS &amp; Android | DIY App Maker The Easiest App Builder online. Make an App for Android and iOS without writing a single line of code. Trusted by 100,000+ businesses. Dubbed the ‘WordPress for mobile apps’, AppInstitute is a...</t>
  </si>
  <si>
    <t>AppInst, Ltd. doing business as AppInstitute is a computer software company. It offers a cloud-based platform for application development and management. It also offers a DIY app builder with a drag-and-drop interface and a content management system that allows users to create mobile applications without coding. The company provides its products and services to its partners and end-client businesses in 138 countries across 6 continents.</t>
  </si>
  <si>
    <t>App Builder - Make an App for iOS &amp; Android | DIY App Maker</t>
  </si>
  <si>
    <t>MashShare</t>
  </si>
  <si>
    <t>mashshare.net</t>
  </si>
  <si>
    <t>MashShare is a company that provides social media share buttons for WordPress websites. Their plugin allows users to add social media sharing buttons for platforms like Facebook, Twitter, Whatsapp, Digg, and Reddit. The plugin is mobile optimized and r...</t>
  </si>
  <si>
    <t>MashShare is a software company. It is a free social share media ecosystem for the best possible social sharing optimization of the website. It offers add-ons for Velocity Graph, Google Analytics integration, mobile sharing optimization, and responsive design. The company serves clients nationwide.</t>
  </si>
  <si>
    <t>Social Media Share Buttons for WordPress</t>
  </si>
  <si>
    <t>Tetra Insights</t>
  </si>
  <si>
    <t>tetrainsights.com</t>
  </si>
  <si>
    <t>Tetra Insights is a company that builds technology to maximize the value of qualitative data. Their platform empowers organizations by providing insights directly from customers to decision makers. With their software, researchers can generate insights...</t>
  </si>
  <si>
    <t>Tetra Insight, Inc. is a developer of a qualitative data platform designed for insights-driven organizations and individual researchers. The company provides automated transcription for uploaded files, facilitates searching across all data, and automatically generates video highlight reels along with security, data privacy, and enterprise support, enabling the clients to easily search, browse and discover insights while keeping the research work secure.</t>
  </si>
  <si>
    <t>Qualitative Data Analysis Software | User Research Tool</t>
  </si>
  <si>
    <t>Bugtower</t>
  </si>
  <si>
    <t>thoughtshape.com</t>
  </si>
  <si>
    <t>BugTower is a simple bug and issue tracker designed for small teams and clients. It provides an easy-to-use platform for tracking and managing bugs and issues in software development projects. BugTower helps teams stay organized and collaborate effecti...</t>
  </si>
  <si>
    <t>ThoughtShape, LLC is a software company. It offers bug-tracking applications. The company offers its products and services to the technology sectors.</t>
  </si>
  <si>
    <t>Apprenda</t>
  </si>
  <si>
    <t>apprenda.com</t>
  </si>
  <si>
    <t>Apprenda is a cloud platform software that works with your existing apps and infrastructure, providing a cloud native foundation for digital business growth. Apprenda provides a comprehensive, policy driven, cloud application platform that allows your ...</t>
  </si>
  <si>
    <t>Apprenda, Inc. provides an enterprise Platform as a Service (PaaS) solution for building and delivering applications. The company offers a platform, a PaaS software layer that transforms infrastructure into a hybrid cloud application platform. It offers its product for developers, IT professionals, and executives.</t>
  </si>
  <si>
    <t>Empowering the world to build and run software, with a pragmatic approach and superior technology</t>
  </si>
  <si>
    <t>Infinario</t>
  </si>
  <si>
    <t>infinario.com</t>
  </si>
  <si>
    <t>we turn experienced game developers into growth hacking heroes by training them how to get value from player data. we help to create growth hacking competency within game companies by implementing a systematic process supervised by an experienced professional that gets the whole team on board. thus we work closely with all stakeholders so that everyone pays attention to objective feedback, the player feedback on the individual actions that affects their experience.</t>
  </si>
  <si>
    <t>7SEGMENTS s.r.o. doing business as Infinario, creates growth hacking competency within game companies by implementing a systematic process supervised by an experienced professional that gets the whole team on board. The company turns experienced game developers into growth hacking heroes by training on how to get value from player data.</t>
  </si>
  <si>
    <t>Analytics for freemium games</t>
  </si>
  <si>
    <t>UNICOM Global</t>
  </si>
  <si>
    <t>unicomglobal.com</t>
  </si>
  <si>
    <t>UNICOM Global is a global technology company that offers a wide range of products and services. With over 50 corporate entities, the company operates in various industries including Mergers and Acquisitions, Real Estate Development, Business and Financ...</t>
  </si>
  <si>
    <t>Unicom Global, Inc. is a company that operates in the software development industry. The company specializes in providing software solutions, professional services, product procurement, and system integration. It provides services to businesses globally.</t>
  </si>
  <si>
    <t>UNICOM Global consists of more than 37 corporate entities encompassing a wide range of businesses including Mergers/Acquisitions</t>
  </si>
  <si>
    <t>Bit</t>
  </si>
  <si>
    <t>bit.dev</t>
  </si>
  <si>
    <t>Bit is a platform for composable software development that enables teams to build composable software through distributable components. It offers an open source toolchain and cloud platform for software development, architecture, and machine learning.</t>
  </si>
  <si>
    <t>Cocycles, Ltd. doing business as Bit is a software development company. It offers a platform that provides a build system for composable software. The company serves developers and organizations worldwide.</t>
  </si>
  <si>
    <t>An open-source toolchain for component-driven development</t>
  </si>
  <si>
    <t>Webile technologies</t>
  </si>
  <si>
    <t>webiletechnologies.com</t>
  </si>
  <si>
    <t>Webile Technologies is a leading iPhone, Android, Magento, and Mobile Application Development Company in India. They specialize in Mobile App Development, Web, e-Commerce, Magento Development, CMS Development, and SEO. They aim to cater to almost every...</t>
  </si>
  <si>
    <t>Webile Technologies Pvt., Ltd. is an information services and consulting company. It specializes in mobile apps, web development, eCommerce, CMS, SEO, and PPC. The company offers its products and services within the area.</t>
  </si>
  <si>
    <t>Webile Technologies is leading Offshore software development company specialized in mobile app, web development, eCommerce and SEO services</t>
  </si>
  <si>
    <t>Appetize.io</t>
  </si>
  <si>
    <t>appetize.io</t>
  </si>
  <si>
    <t>Appetize.io is a company that provides online browser-based iOS simulators and Android emulators. Their platform allows users to instantly run iPhone, iPad, and APK apps in their browser, making it ideal for support, training, previews, testing, and au...</t>
  </si>
  <si>
    <t>Appetize.io, LLC helps run iOS applications directly in the web browser using HTML5 canvas and web sockets. The company uses cases that include development, testing, marketing, and advertising.</t>
  </si>
  <si>
    <t>{{pageDescription || 'Online web based iOS Simulators and Android Emulators</t>
  </si>
  <si>
    <t>InstallAware Software</t>
  </si>
  <si>
    <t>installaware.com</t>
  </si>
  <si>
    <t>InstallAware Software is a software development company focused solely on state of the art software installation tools that offer the highest compression ratios and bullet proof installations. The company produces software installation and compression ...</t>
  </si>
  <si>
    <t>InstallAware Software Corp. is a software development company focused solely on the state of the art software installation tools that offer the highest compression ratios and bullet-proof installations. The company produces software installation and compression technologies for the Windows Installer (MSI) platform on the Microsoft Windows Operating System. InstallAware is supported by thousands of users worldwide.</t>
  </si>
  <si>
    <t>Produces software installation and compression technologies for the Windows Installer (MSI) platform</t>
  </si>
  <si>
    <t>ServiceStack</t>
  </si>
  <si>
    <t>servicestack.net</t>
  </si>
  <si>
    <t>ServiceStack is a simple, fast, versatile and highly productive full featured Web and Web Services Framework that's thoughtfully architected to reduce artificial complexity and promote remote services best practices with a message based design that all...</t>
  </si>
  <si>
    <t>ServiceStack, Inc. is a computer software company. It develops apps and web tools. The company offers message-based design and its benefits, which include promoting and enabling reuse. It offers its services within the area.</t>
  </si>
  <si>
    <t>TAIKAI</t>
  </si>
  <si>
    <t>layerx.xyz</t>
  </si>
  <si>
    <t>TAIKAI is a web3 hackathon platform that brings companies and talented developers together to build innovative solutions. Our platform is designed for web3 projects, DAOs, and developers to participate and showcase their skills. Companies can host hack...</t>
  </si>
  <si>
    <t>LayerX is a software company. It connects talent and entrepreneurs with the challenges of the corporate players, through the power of the sharing economy and blockchain trust. The company creates a global online platform where corporates, startups, and students can register and collaborate around specific industry challenges.</t>
  </si>
  <si>
    <t>We help organizations to run their open innovation challenges and hackathons acting as an online management tool</t>
  </si>
  <si>
    <t>Reveall</t>
  </si>
  <si>
    <t>reveall.co</t>
  </si>
  <si>
    <t>Reveall is a platform for product teams to collaborate on customer insights, map customer journeys, and prioritize product opportunities. It is a customer insights platform that helps businesses better understand their customers by making it easier to ...</t>
  </si>
  <si>
    <t>Reveall - Customer Insights Platform</t>
  </si>
  <si>
    <t>Clearleft</t>
  </si>
  <si>
    <t>clearleft.com</t>
  </si>
  <si>
    <t>Clearleft is a world-class team of designers and creative technologists. We apply the power of our design expertise to transform digital products and services, organizations, and design teams. Since 2005, our purpose has been to advance the practice of...</t>
  </si>
  <si>
    <t>Clearleft, Ltd. is a web design, design services, and software development and design company. It offers front-end development, responsive design, typography, usability, design consultancy, apps, strategic consultancy, service design, design research, design thinking, UI design, digital service design, and product design. It serves in the United Kingdom.</t>
  </si>
  <si>
    <t>User experience consultants &amp; web design agency</t>
  </si>
  <si>
    <t>TORO Cloud</t>
  </si>
  <si>
    <t>torocloud.com</t>
  </si>
  <si>
    <t>Toro Cloud is an iPaaS and digital transformation platform that helps businesses become more agile, competitive, and efficient. They offer application integration, APIs, data management, business process automation, and robotic process automation. With...</t>
  </si>
  <si>
    <t>Toro Cloud Pty., Ltd. enables low-code application integration, full lifecycle API management, and business process automation. It offers enterprise application integration, enterprise service bus, API management, Digital transformation, and low code development.</t>
  </si>
  <si>
    <t>TORO - Enterprise Application Cloud</t>
  </si>
  <si>
    <t>WebTranslateIt</t>
  </si>
  <si>
    <t>webtranslateit.com</t>
  </si>
  <si>
    <t>WebTranslateIt is a software localization tool for developers. It includes a project management tool and a translation tool in an easy-to-use web-based software. WebTranslateIt combines translation management and software translation in one platform. I...</t>
  </si>
  <si>
    <t>WebTranslateIt Software, S.L. provides the easiest way to translate software. It combines a translation management system and software translation into one platform. Its expertise helps companies of any size localize its applications into multiple languages and reach new markets.</t>
  </si>
  <si>
    <t>Combines a translation management system and software translation in one easy-to-use platform</t>
  </si>
  <si>
    <t>Weaveworks</t>
  </si>
  <si>
    <t>weave.works</t>
  </si>
  <si>
    <t>Weaveworks is a software company that develops Weave, a platform for developers to connect, observe, and control Docker containers. They offer a range of products and services, including Weave GitOps for continuous delivery, comprehensive support for t...</t>
  </si>
  <si>
    <t>Weaveworks, Inc. is a developer of a SaaS-based software development platform designed to empower developers and operations teams to optimize workflows. The company's platform provides a portable and resilient way to network, visualize and interact with the app in real-time and manage containers and microservices, from laptops to data centers and public clouds across development, test, and production environments, enabling developers to realize enhanced deployments, insightful monitoring, visualization, and networking.</t>
  </si>
  <si>
    <t>Provides products and services that enable teams to design, build and operate their Kubernetes platform at scale</t>
  </si>
  <si>
    <t>Polarbit</t>
  </si>
  <si>
    <t>polarbit.com</t>
  </si>
  <si>
    <t>Polarbit is a leading developer of high end 3D games and middleware for the mobile and handheld markets worldwide. They are a Swedish-based game developer that specializes in cross-platform game development for iOS, Android, Symbian, Windows Mobile, Wi...</t>
  </si>
  <si>
    <t>Polarbit AB is a developer and publisher of video games and development technology for games. It has developed or published over 30 titles for smartphones, Mac and PC, and consoles. The company is used around the world by mobile and game developers looking for high-end 3D graphics, online excellence, and cross-platform compatibility.</t>
  </si>
  <si>
    <t>Polarbit is a developer and publisher of video games and development technology for games</t>
  </si>
  <si>
    <t>Chaperon</t>
  </si>
  <si>
    <t>chaperon-secure.com</t>
  </si>
  <si>
    <t>Chaperon, LLC offers a unique portfolio of technology solutions that protect and manage source code Intellectual Property (IP) at every stage of the software development life cycle (SDLC) - no matter where it travels or who is working on it. Source code IP is protected from creation and transport to storage and retrieval whether it remains in-house, is outsourced, or sent offshore. Chaperon's patent-pending technologies enable any business to safeguard the information that is vital to its survival and competitive viability while lowering security costs, enjoying the benefits of a flexible workforce, and taking advantage of worldwide labor pools without the risks.</t>
  </si>
  <si>
    <t>Chaperon, LLC is an information technology and service company. It offers a portfolio of technology solutions that protect and manage source code Intellectual Property (IP) at every software development life cycle (SDLC) stage. The company enables any business to safeguard the information vital to its survival and competitive viability while lowering security costs, enjoying the benefits of a flexible workforce, and taking advantage of worldwide labor pools without the risks.</t>
  </si>
  <si>
    <t>PureCM</t>
  </si>
  <si>
    <t>purecm.com</t>
  </si>
  <si>
    <t>learn about working at purecm. join linkedin today for free. see who you know at purecm, leverage your professional network, and get hired.</t>
  </si>
  <si>
    <t>PureCM.com, Ltd. is a software company providing solutions for software configuration management and development collaboration. It focuses on delivering cost-efficient solutions to development teams that need to combine flexible configuration management with maximum process transparency.</t>
  </si>
  <si>
    <t>iBuildApp</t>
  </si>
  <si>
    <t>ibuildapp.com</t>
  </si>
  <si>
    <t>iBuildApp is an automation tool for mobile app creation on multiple platforms. The mobile applications can be created in minutes instead of months, and at a cost that is free or just a few hundred dollars, allows companies to expand mobile quickly acro...</t>
  </si>
  <si>
    <t>iBuildApp, Inc. is a telecommunication company. It provides a mobile application building platform designed to assist in building native mobile applications. The company serves customers in the United States.</t>
  </si>
  <si>
    <t>Automated mobile app platform that includes design templates and widgets marketplace</t>
  </si>
  <si>
    <t>Ease Solutions</t>
  </si>
  <si>
    <t>easesolutions.com</t>
  </si>
  <si>
    <t>Ease Solutions is an IT service provider and Atlassian Platinum Solution Partner with a presence in Germany, Singapore, Philippines, and Colombia. They offer Requirements Management for Jira, which is an enterprise-level requirements management tool bu...</t>
  </si>
  <si>
    <t>Ease Solutions Pte., Ltd. is a computer software company. It provides consulting, software development, managed IT support, Atlassian licensing, and training services. The company offers its services to clients within the area.</t>
  </si>
  <si>
    <t>ease solutions – Delivering IT Solutions that Help Streamline Your Business</t>
  </si>
  <si>
    <t>bobile</t>
  </si>
  <si>
    <t>bobile.com</t>
  </si>
  <si>
    <t>bobile is a highly engaging branded mobile platform that autonomously interacts with clients, transforming one-off clients into long-term relationships. It was founded in 2013 with the goal of providing businesses with the opportunity to create their o...</t>
  </si>
  <si>
    <t>PapTap, Ltd. doing business as Bobile is a friendly mobile app builder. It provides the users with a Tap-based categorized search engine, making everything reachable. It specializes in Automatic Mobile App Creator, mobile development, ios, android, app builder, native apps, iPhone, and web apps.</t>
  </si>
  <si>
    <t>Objective Development</t>
  </si>
  <si>
    <t>obdev.at</t>
  </si>
  <si>
    <t>Objective Development is a software company that offers a range of powerful applications including Little Snitch Mini, Little Snitch, LaunchBar, and Micro Snitch. LaunchBar is a tool that provides instant access to all aspects of your digital life, enh...</t>
  </si>
  <si>
    <t>Objective Development Software GmbH specializes in software development for the Mac. The company provides OS X, Software Development, LaunchBar, Productivity, Little Snitch, and Network Security.</t>
  </si>
  <si>
    <t>Objective Development is specialized in software development for the Mac. Among our most popular products are LaunchBar and Little Snitch</t>
  </si>
  <si>
    <t>GAPTEQ</t>
  </si>
  <si>
    <t>gapteq.com</t>
  </si>
  <si>
    <t>GAPTEQ is a company that specializes in building web forms and business applications for Microsoft SQL databases and mySQL. Their tools allow users to easily create web interfaces for databases using drag and drop functionality. These interfaces can be...</t>
  </si>
  <si>
    <t>GAPTEQ GmbH is a Web application for SQL databases via drag &amp; drop With GAPTEQ that can easily create web interfaces for SQL databases. It Uses drag &amp; drop to design input masks, forms, and web applications.</t>
  </si>
  <si>
    <t>R Systems</t>
  </si>
  <si>
    <t>rsystems.com</t>
  </si>
  <si>
    <t>R Systems specializes in digital product engineering, offering innovative solutions in automation, AI, and data design to transform and elevate your business operations. R Systems offers customized services in four major IT verticals including Banking ...</t>
  </si>
  <si>
    <t>R Systems International, Ltd. (RSI) provides information technology (IT) solutions and business process outsourcing (BPO) services worldwide. The company offers an ECnet Pro trading platform, supply chain management, and a business-to-business platform that allows collaboration and complete purchase-related processes and transactions. It offers Computaris Convergent Charging solution to converge real-time rating, charging, and billing.</t>
  </si>
  <si>
    <t>ProductHQ</t>
  </si>
  <si>
    <t>producthq.io</t>
  </si>
  <si>
    <t>ProductHQ is a product management software solution for product managers to build great products. It provides features such as gathering feedback, validating product market fit, creating a product roadmap, and shipping out new features on time. With it...</t>
  </si>
  <si>
    <t>Product HQ provides product teams a platform to build a better product by organizing product features, developing visual product roadmaps, and completing all aspects of product planning within one location. It helps product startups and product managers promote the best features to the product road.</t>
  </si>
  <si>
    <t>Home - ProductHQ | Product Management Software</t>
  </si>
  <si>
    <t>Gennovacap</t>
  </si>
  <si>
    <t>gennovacap.com</t>
  </si>
  <si>
    <t>Gennovacap is a cloud consulting firm that specializes in app modernization, DevOps, cloud migration, and cloud automation. They offer web design, web development, mobile apps, mobile websites, SEO, and internet marketing services. Gennovacap provides ...</t>
  </si>
  <si>
    <t>Gennovacap Technology, Inc. is a web and mobile app development shop that focuses on building software solutions. It offers a range of services focusing on technical strategy for the future and digital transformation. The company also provides DevOps, engineering, and cloud consulting services and helps companies modernize applications and manage IT in the cloud. It serves startups and mid-sized businesses.</t>
  </si>
  <si>
    <t>Web and mobile app development shop that focuses on building software solutions for startups and mid-sized businesses</t>
  </si>
  <si>
    <t>TeamQualityPro</t>
  </si>
  <si>
    <t>teamqualitypro.com</t>
  </si>
  <si>
    <t>TeamQualityPro is an executive dashboard platform that provides on-demand information for all areas of an organization, including software development and testing. It is a real-time integrated platform that allows organizations to evaluate their applic...</t>
  </si>
  <si>
    <t>TeamQualityPro, Inc. (TQP) is a real-time integrated platform to evaluate the entire ecosystem of Application projects and development. It delivers a consistent process to acquire and analyze data.</t>
  </si>
  <si>
    <t>Kualitatem</t>
  </si>
  <si>
    <t>kualitatem.com</t>
  </si>
  <si>
    <t>Independent Software Testing Company | QA Testing | Kualitatem Recognized by Gartner twice in their reports, Kualitatem offers Quality Assurance, Testing, and Cyber Security services to clients globally. Kualitatem is an independent Quality Assurance a...</t>
  </si>
  <si>
    <t>Kualitatem, Inc. is a software testing auditing company. It provides management of information systems and IT infrastructures. It serves in the United States.</t>
  </si>
  <si>
    <t>Qa and testing services along with its agile-perfect testing product: wwwkualiteecom</t>
  </si>
  <si>
    <t>KickAppBuilder</t>
  </si>
  <si>
    <t>kickappbuilder.com</t>
  </si>
  <si>
    <t>This website is for sale! kickappbuilder.com is your first and best source for all of the information you’re looking for. From general topics to more of what you would expect to find here, kickappbuilder.com has it all. We hope you find what you are se...</t>
  </si>
  <si>
    <t>Dakit Software, LLC doing business as KickAppBuilder is a powerful drag-and-drop platform that creates mobile apps with a fun and intuitive interface.</t>
  </si>
  <si>
    <t>Cartesi</t>
  </si>
  <si>
    <t>cartesi.io</t>
  </si>
  <si>
    <t>Cartesi is a company that provides application specific rollups with a Linux runtime. Their Cartesi Rollups offer a modular scaling solution, deployable as L2, L3, or sovereign rollups, while maintaining strong base layer security guarantees. With Cart...</t>
  </si>
  <si>
    <t>Cartesi Foundation, Ltd. is an information technology and services company. It develops Linux infrastructure designed for scalable decentralized applications and allows new developers and entrepreneurs to adopt the blockchain OS and integrate Linux apps. The company provides its services to companies and business sectors across the country.</t>
  </si>
  <si>
    <t>Allows developers to use Linux and mainstream software stacks to build scalable and more powerful decentralized applications</t>
  </si>
  <si>
    <t>Async</t>
  </si>
  <si>
    <t>asy.nc</t>
  </si>
  <si>
    <t>Modern Engineering for Innovative Companies. We are passionate about all things React, React Native and Web3. We are a tight knit group of full stack engineers based out of Los Angeles. We specialize in cross platform development using the latest trend...</t>
  </si>
  <si>
    <t>Async, LLC is a software development agency. It specialize in cross-platform development using the latest trends and tools and understand the impact of simple, informative, and engaging user experiences.</t>
  </si>
  <si>
    <t>Nutshell Software</t>
  </si>
  <si>
    <t>nutshellapps.com</t>
  </si>
  <si>
    <t>Nutshell Apps is a no code enterprise application development platform that allows users to build and deploy custom business applications, digital forms, and automated workflows without writing a single line of code. It is a drag and drop app building ...</t>
  </si>
  <si>
    <t>Nutshell Software, Ltd. is a software company. It offers solutions like fatigue manager, permit to work, a job sheet app, health and safety, and e-pprentice. The company offers its solutions to the construction, rail, human resources, healthcare, and police industries.</t>
  </si>
  <si>
    <t>Nutshell Apps | zero code drag and drop app development platform</t>
  </si>
  <si>
    <t>Totality</t>
  </si>
  <si>
    <t>totalitycorp.com</t>
  </si>
  <si>
    <t>Totality Corp is a revolutionary company that specializes in creating immersive experiences in the world of 3D internet. With a unique approach that combines scalability through technology, innovation through design, and retention through content, Tota...</t>
  </si>
  <si>
    <t>Totality Corp. Pvt., Ltd. is running successful businesses across fintech, logistics, and distribution of liquor and beverages, gaming industry. It comprises of serial entrepreneurs with educational backgrounds from IIT Delhi, IIM Bangalore, Amity, and BITS.</t>
  </si>
  <si>
    <t>Totality Corp | Gaming, Retail Technology Statrtup India</t>
  </si>
  <si>
    <t>Area28 Technologies</t>
  </si>
  <si>
    <t>area28.io</t>
  </si>
  <si>
    <t>Area28 Technologies is an interactive entertainment company and a developer of cloud collaborative technology for a new generation of game developers and designers. In today's world of remote work and distributed teams, Area28 seeks to empower teams to...</t>
  </si>
  <si>
    <t>Area28 Technologies, Ltd. is a game technology company that develops a collaborative Google-Docs-like platform for game developers. The platform enables developers to design, develop and distribute entertainment more effectively in today's global, multi-platform environment.</t>
  </si>
  <si>
    <t>Lighthouse</t>
  </si>
  <si>
    <t>D Amies Technologies</t>
  </si>
  <si>
    <t>damiestechnologies.com</t>
  </si>
  <si>
    <t>D-Amies Technologies is a leading offshore web design and development company in India. They offer a wide range of services including website design and development, web application development, Android app development, SEO services, PHP training, and ...</t>
  </si>
  <si>
    <t>D-Amies Technologies Pvt., Ltd. is an Information Technology and Services company. It provides an inclusive range of services concerned with web presence such as SEO, SEM, designing &amp; maintenance of the website, website redesigning, web programming, eCommerce solutions, and online marketing for businesses. The company serves customers in India.</t>
  </si>
  <si>
    <t>D Amies Technologies, a professional web design firm offers website development and custom web design services.</t>
  </si>
  <si>
    <t>Kite App</t>
  </si>
  <si>
    <t>kiteapp.com</t>
  </si>
  <si>
    <t>Kite App is a communication platform that provides maps for seamless and efficient communication. With Kite App, users can easily navigate through various communication channels and connect with others in a simple and intuitive way. Whether it's for pe...</t>
  </si>
  <si>
    <t>Waver, LLC doing business as Kite App is a map-based communication company. It offers online support and helps teams communicate on-demand intelligence. The company provides its services to groups, teams, and organizations.</t>
  </si>
  <si>
    <t>GluonHQ</t>
  </si>
  <si>
    <t>gluonhq.com</t>
  </si>
  <si>
    <t>Gluon is a Java technology company that specializes in developing libraries, services, and tooling for Java on mobile devices. They offer an end-to-end enterprise mobile solution for building cross-platform mobile apps, with easy connectivity to enterp...</t>
  </si>
  <si>
    <t>Gluon Brokerage, LLC doing business as Gluon HQ is an operator of an offshore software development company intended to focus on software application and product development. The company offers services like custom software development, design, redesign, integration, and maintenance of custom software, software testing and information technology consulting, technical documentation, and other related services, enabling clients to access services for resource planning systems and big data development.</t>
  </si>
  <si>
    <t>Rapid Enterprise Mobile Apps: Build, Connect, Manage with Gluon</t>
  </si>
  <si>
    <t>FonePaw Technology Limited</t>
  </si>
  <si>
    <t>fonepaw.com</t>
  </si>
  <si>
    <t>FonePaw Solutions to PC/iOS/Android Devices Data Recovery, Transfer, Video Recorder and Converter FonePaw, your Tech Pro, aims to provide data recovery/transfer/backup software for iPhone, Android, Windows, Mac and offers easy to use screen recorder an...</t>
  </si>
  <si>
    <t>FonePaw Technology, Ltd. is a rising software company that provides clean and secure software for smartphone users. It researched and developed iPhone Data Recovery, iOS Transfer, Video Converter Ultimate, Android Data Recovery, and Mobile Transfer which are workable for both Mac and Windows.</t>
  </si>
  <si>
    <t>FonePaw builds world class iOS data access and recovery technology for cell phone</t>
  </si>
  <si>
    <t>Alachisoft</t>
  </si>
  <si>
    <t>alachisoft.com</t>
  </si>
  <si>
    <t>In Memory Distributed Store for .NET and Java, Open Source NCache is an extremely fast and scalable distributed cache for .NET. It helps high traffic server applications remove data storage bottlenecks by caching application and linearly scale to handl...</t>
  </si>
  <si>
    <t>Diyatech Corp. doing business as Alachisoft is an internet company. It offers products and services such as software development, software, cloud, Kubernetes / docker, edition comparison, cache architecture, and benchmarks. Its products and services are offered globally.</t>
  </si>
  <si>
    <t>Giddh</t>
  </si>
  <si>
    <t>giddh.com</t>
  </si>
  <si>
    <t>Best Online Accounting Software in India where you can get GST software for accounting, file GSTR, Business Reports and much more. Giddh is a team, or rather a flock of hardworking and visionary people, just like a गिद्ध (a vulture) is. With various de...</t>
  </si>
  <si>
    <t>Giddh brings a fusion of old-school accounting and new-age technology. The firm is online accounting software for all the business needs.</t>
  </si>
  <si>
    <t>Giddh an online accounting software for all your business needs</t>
  </si>
  <si>
    <t>Ycode</t>
  </si>
  <si>
    <t>ycode.com</t>
  </si>
  <si>
    <t>Ycode is a professional website development platform that allows users to create stunning, responsive web projects without any coding. With Ycode, users can build and manage their projects quickly and efficiently, while maintaining full design control....</t>
  </si>
  <si>
    <t>Ycode, Inc. operates as an information technology company. The company offers a visual development platform for designers and agencies. It empowers users to build and host advanced web apps without writing any code or hiring developers.</t>
  </si>
  <si>
    <t>No-Code Web App Builder: Create Advanced Web Apps - Ycode</t>
  </si>
  <si>
    <t>Ipvigilante</t>
  </si>
  <si>
    <t>ipvigilante.com</t>
  </si>
  <si>
    <t>IP Vigilante provides a free geographical IP locator API, so the developers can obtain geographical information of an IP. The company´s line of business includes Development, Information Technology, and IT Software.</t>
  </si>
  <si>
    <t>Yii Software</t>
  </si>
  <si>
    <t>yiisoft.com</t>
  </si>
  <si>
    <t>Yii Software, LLC (YiiSoft) is the company behind the Yii Framework - a high-performance programming framework for developing Web applications in PHP. Its members are all veteran Web application developers holding master or higher degrees on computer science or related fields.</t>
  </si>
  <si>
    <t>Cuzwork</t>
  </si>
  <si>
    <t>cuzwork.com</t>
  </si>
  <si>
    <t>Cuzwork is an online, collaborative and easy to use project management tool. The tool combined the best features of Excel and Gmail that you are familiar with. It can be used by individuals as well as to collaborate with team members. Cuzwork allows yo...</t>
  </si>
  <si>
    <t>Cuzwork is an online, collaborative, and easy-to-use project management tool. The tool combined the best features of Excel and Gmail that are familiar with. It can be used by individuals as well as to collaborate with team members.</t>
  </si>
  <si>
    <t>Tex-Edit Plus</t>
  </si>
  <si>
    <t>tex-edit.com</t>
  </si>
  <si>
    <t>Trans Tex Tool is an oil &amp; energy company based out of 5313 Beverly Dr, San Angelo, TX, United States.</t>
  </si>
  <si>
    <t>Trans-Tex Software doing business as Tex-Edit Plus is a scriptable, ASCII text editor that fills the gap between an Apple's bare-bones TextEdit and a full-featured word processor. It is a fast, efficient and has a clean, uncluttered interface. Its great for cleaning up text which is transmitted over the Internet.</t>
  </si>
  <si>
    <t>Sysdev Mobile Computing</t>
  </si>
  <si>
    <t>sysdevmobile.com</t>
  </si>
  <si>
    <t>Sysdev Mobile Computing is a company focused on the development of mobility solutions in the industrial technological area. They offer two main products: Kalipso Studio, a mobile application generator for various platforms, and Mobile Sales System, a m...</t>
  </si>
  <si>
    <t>Sysdev, Lda. is an independent software company specializing in development tools and applications for mobile computers. The company's products allow users to create applications in a fast and easy way for a wide range of business sectors, whether the client is INDOOR (Inventory Receiving orders, Picking, Quality control, etc.) or OUTDOOR (Pre-sales, Route accounting, surveys, technical services, etc.).</t>
  </si>
  <si>
    <t>Conquer</t>
  </si>
  <si>
    <t>Weav</t>
  </si>
  <si>
    <t>weav.co</t>
  </si>
  <si>
    <t>The universal API for commerce platforms. A member of the @brexHQ family. Weav is the universal API for commerce platforms Technology, Information and Internet</t>
  </si>
  <si>
    <t>Weav Technologies, Inc operates a single API for commerce platforms. The company provide  business customers with immediate access to funds and cash advances based on real-time sales data and financial metrics.</t>
  </si>
  <si>
    <t>The universal API for commerce platforms</t>
  </si>
  <si>
    <t>Sentience</t>
  </si>
  <si>
    <t>sentiencelab.com</t>
  </si>
  <si>
    <t>Sentiencelab delivers AI Solutions that Work. They provide End-to-End AI Solutions, including Machine Learning, Data Science, AI Trainings &amp; Consulting, Computer Vision, and Natural Language Processing. Their services enable businesses at any stage to ...</t>
  </si>
  <si>
    <t>SentienceLab S.C. helps businesses around the world to improve the client's experience by providing essential tools for user feedback collection and analysis. Its tools and services help clients to extract valuable information from customers interaction and fuels customer experience management with relevant metrics.</t>
  </si>
  <si>
    <t>kooboo</t>
  </si>
  <si>
    <t>kooboo.com</t>
  </si>
  <si>
    <t>Enterprise CMS based on http://t.co/1GcQSIAHvg MVC</t>
  </si>
  <si>
    <t>Yardi Technology, Ltd. doing business as Kooboo, LLC is an IT service company that offers an affordable and accessible programming service to companies around the world. It uses the latest technology to help clients realize creative concepts.</t>
  </si>
  <si>
    <t>Beezer</t>
  </si>
  <si>
    <t>beezer.com</t>
  </si>
  <si>
    <t>Beezer is a drag &amp; drop, no code app builder that allows organizations to quickly and easily build and distribute their own progressive web apps (PWAs) without having to list on an app store. With Beezer, users can build awesome PWAs for their business...</t>
  </si>
  <si>
    <t>Hermes Apps, Ltd. doing business as Beezer (PWA), Ltd. is a computer software company. It offers a web app builder created with the mission of making apps easy to build by anyone without the need for a single line of coding. The company offers its services to marketing managers and business owners in the area.</t>
  </si>
  <si>
    <t>An app development tool that doesn't require developers, scary code, and massive fees</t>
  </si>
  <si>
    <t>Medialooks</t>
  </si>
  <si>
    <t>medialooks.com</t>
  </si>
  <si>
    <t>Medialooks is a company that creates software development components for capture, playback, mixing, and network streaming applications. They offer a Video SDK that allows users to create professional broadcast-grade playout, ingest, or video production...</t>
  </si>
  <si>
    <t>Medialooks Solutions, LLC is a computer software company. It provides software development kits and components for multimedia developers in broadcasting and digital signage. It provides services to a range of markets, including broadcast, entertainment, sports, media serving, medical, surveillance, education, house of worship, and gaming.</t>
  </si>
  <si>
    <t>Multimedia tools and video SDKs for Windows developers - Medialooks</t>
  </si>
  <si>
    <t>Clearout</t>
  </si>
  <si>
    <t>clearout.io</t>
  </si>
  <si>
    <t>Clearout is a powerful platform that offers email validation, email finder, and prospecting services to help businesses find potential customers. It provides bulk, quick, and real-time services in both email finding and email verification. The email fi...</t>
  </si>
  <si>
    <t>Clearout protects its sender´s reputation for email marketing. It detects and removes known abuse and spam trap emails, temporary addresses, invalid, syntax errors, toxic and catch-all domains.</t>
  </si>
  <si>
    <t>Clearout: Bulk Email Validation &amp; Email Verification Service | Email Verifier, Validator, List Validation and Tester</t>
  </si>
  <si>
    <t>Eka TechServ</t>
  </si>
  <si>
    <t>ekatechserv.com</t>
  </si>
  <si>
    <t>EkaTechserv is a company that provides a cloud-based automation testing tool called Test Odyssey, which offers scriptless automation and a short learning curve in the software testing industry. With Test Odyssey, testing organizations can save up to 45...</t>
  </si>
  <si>
    <t>Eka Techserv Pvt., Ltd. doing business as Test Odyssey operates is a cloud-based Automation Testing Tool that also boasts of Scriptless Automation and a short learning curve in the software testing Industry as of today. It builds software testing products to enhance testing productivity.</t>
  </si>
  <si>
    <t>Smint.io</t>
  </si>
  <si>
    <t>smint.io</t>
  </si>
  <si>
    <t>Smint.io is a company that provides a range of software solutions for content management. Their products include a brand portal, media center, press portal, and content buying portal. They integrate with popular content management systems such as Aprim...</t>
  </si>
  <si>
    <t>Smint.io GmbH is API provider for WCM, DAM, Web2Print and marketing software vendors. Its WCM, DAM, Web2Print and marketing software vendors can provide significant new value to the most demanding enterprises, simply by leveraging the power of the APIs.</t>
  </si>
  <si>
    <t>Smint.io - Smarter Interfaces To A Creative World</t>
  </si>
  <si>
    <t>Umajin</t>
  </si>
  <si>
    <t>umajin.com</t>
  </si>
  <si>
    <t>Umajin is a company that provides a revolutionary design-led agile approach to mobile app development. They offer a rapid mobile application development (RMAD) platform that allows marketers, line of business, and product teams to design the front end ...</t>
  </si>
  <si>
    <t>Umajin NZ, Ltd. develops Umajin App Creator, an application publishing platform for non-technical users. The company's platform allows designers, brand strategists, and marketers to create and publish cross-platform native applications. It change the paradigm for mobile application development by empowering marketing, a line of business, and designers to build apps.</t>
  </si>
  <si>
    <t>A hybrid platform for building amazing apps and experiences</t>
  </si>
  <si>
    <t>bqurious Software</t>
  </si>
  <si>
    <t>bqurious.com</t>
  </si>
  <si>
    <t>Bqurious is a company that provides automation testing solutions for mobile, web, API, and SFDC. Their solutions are no code, self-healing, and AI-driven, designed for today's DevOps organizations. They offer a single solution to test all types of appl...</t>
  </si>
  <si>
    <t>BQurious Software, Inc. offers a web-based test automation and management solution for connected devices. The company provides test management, local execution, remote execution, and reporting services.</t>
  </si>
  <si>
    <t>Web-based test automation and management solution platform for connected devices</t>
  </si>
  <si>
    <t>NodeSource</t>
  </si>
  <si>
    <t>nodesource.com</t>
  </si>
  <si>
    <t>NodeSource is a company that provides real-time insight into application performance and security for mission-critical Node.js applications. They offer a range of products and services including N|Solid Pro, a secure and reliable Node.js platform for c...</t>
  </si>
  <si>
    <t>Interactive Insights, Inc. doing business as NodeSource is building products focused on Node.js security and performance for the enterprise. It's a technology company delivering enterprise-grade tools and software targeting the unique needs of running server-side JavaScript at scale.</t>
  </si>
  <si>
    <t>The Enterprise Node Company™ Providing Enterprise Node.js Training, Support, Software &amp; Consulting, Worldwide</t>
  </si>
  <si>
    <t>Bitwise Inc</t>
  </si>
  <si>
    <t>bitwiseglobal.com</t>
  </si>
  <si>
    <t>Bitwise is a technology solutions provider that leverages data to enable business insights. Our breakthrough technology innovations help our global clients maximize their competitive advantage. We are the industry’s most experienced and dedicated team ...</t>
  </si>
  <si>
    <t>Bitwise, Inc. provides business intelligence and data warehousing solutions. The company delivers technology solutions that leverage data to enable business insights. Its breakthrough innovations help its global clients maximize its competitive advantage.</t>
  </si>
  <si>
    <t>Capbase</t>
  </si>
  <si>
    <t>capbase.com</t>
  </si>
  <si>
    <t>Capbase is a platform for founders to set up and manage their startups. Incorporation, cap table management, stock issuance, corporate governance and compliance in one single platform.</t>
  </si>
  <si>
    <t>Capbase, Inc. is a software development company of a digital governance platform that helps entrepreneurs launch and run companies. Its platform gives a legal and financial foundation by issuing stocks and contracts to employees, advisors, and investors who can manage cap tables and stock plans from any device, enabling startup founders to incorporate, issue stock, raise funds, onboard new hires, and streamline and automate many parts of the business to free up capital and focus on growth. The company serves clients across the country.</t>
  </si>
  <si>
    <t>Capbase is a platform for founders to set up and manage their startups. Incorporation, cap table management, stock issuance, corporate governance and compliance in one single platform</t>
  </si>
  <si>
    <t>Twenty57</t>
  </si>
  <si>
    <t>twenty57.com</t>
  </si>
  <si>
    <t>Twenty57 develops industrial strength applications for the financial services industry. Our products focus on integration, business process management automation, reconciliation and reporting. Enterprises and startups rely on our 20 years of experience...</t>
  </si>
  <si>
    <t>Twenty57, Ltd. is a software company that develops industrial applications for the financial services industry. The company's products focus on integration, business process management automation, reconciliation, and reporting. It serves customers in South Africa.</t>
  </si>
  <si>
    <t>Industrial strength applications for the financial services industry</t>
  </si>
  <si>
    <t>ApexCharts</t>
  </si>
  <si>
    <t>apexcharts.com</t>
  </si>
  <si>
    <t>An open-source modern charting library built for the developers to create interactive visualizations on the web.</t>
  </si>
  <si>
    <t>ApexCharts is a modern charting library that helps developers to create beautiful and interactive visualizations for web pages. It is an open-source project licensed under MIT and is free to use in commercial applications.</t>
  </si>
  <si>
    <t>Chronon Systems</t>
  </si>
  <si>
    <t>chrononsystems.com</t>
  </si>
  <si>
    <t>A Java Developer is a pro who writes and maintains software in the Java programming language. He builds websites, mobile applications, enterprise programs and games, and works with documents, databases, web services and so on.</t>
  </si>
  <si>
    <t>Chronon Systems, LLC is a modern alternative to log files. Its 'DVR for Java' allows recording the entire execution of  Java program to create 'recordings' which can query at any time to monitor any piece of data in IT infrastructure and create instant dashboards.</t>
  </si>
  <si>
    <t>Chronon | DVR for Java</t>
  </si>
  <si>
    <t>SEE Forge</t>
  </si>
  <si>
    <t>seeforge.com</t>
  </si>
  <si>
    <t>SEE Forge creators of FAT FINGER empowers organizations to create FAT FINGER™ apps in a simple drag and drop way, to instantly simplify key processes, integrate with existing plant and ERP systems and rapidly deploy across the enterprise. FAT FINGER by...</t>
  </si>
  <si>
    <t>SEE Forge, Inc. doing business as Fat Finger, Inc. is a cloud-based enterprise mobility reporting for companies to take existing paperwork onto any mobile device. It Creates procedures, checklists, and workflows in seconds. Drag &amp; drop digital procedures that drive operational excellence.</t>
  </si>
  <si>
    <t>SEE Forge creators of FAT FINGER - FAT FINGER: Customized apps to improve asset reliability &amp; workforce safety</t>
  </si>
  <si>
    <t>The Petronics</t>
  </si>
  <si>
    <t>thepetronics.com</t>
  </si>
  <si>
    <t>The Petronics is a software house that provides a wide range of IT solution services and products. They specialize in web application development, CRM services, mobile application development, desktop application development, e-commerce, and corporate ...</t>
  </si>
  <si>
    <t>The Petronics is a software house with a range of IT solutions and consultancy options. It specializes in offering mobile, web, and CRM solutions for the local and global markets. It also specializes in the production and development of software. The company develops and implements centralized and comprehensive IT systems for the Government sector.</t>
  </si>
  <si>
    <t>Paw</t>
  </si>
  <si>
    <t>paw.cloud</t>
  </si>
  <si>
    <t>RapidAPI for Mac is a full featured and beautifully designed Mac app that makes interaction with REST services delightful. Whether you are an API maker or consumer, RapidAPI for Mac helps you build HTTP requests, inspect the server's response and even ...</t>
  </si>
  <si>
    <t>Paw Cloud OÜ is a software and application service company. It provides a full-featured and beautifully designed Mac app that makes interaction with REST services delightful. It helps users build HTTP requests, inspect the server's response and even generate client code.</t>
  </si>
  <si>
    <t>Paw is a full-featured and beautifully designed Mac App That Makes interaction with REST services delightful.Whether you are an API maker gold consumer, Paw helps you build HTTP requests, inspect the server's response and Even generate client code</t>
  </si>
  <si>
    <t>Tether</t>
  </si>
  <si>
    <t>tether.to</t>
  </si>
  <si>
    <t>Tether is a company that believes in greater freedom, security, and access to money. They have built the first real world currency platform on the Bitcoin Blockchain. Tether provides a secure, fast, and low-cost way to store, send, and receive money on...</t>
  </si>
  <si>
    <t>Tether, Ltd. operates a platform to store, send, and receive local currency from person to person globally. It provides a secure, fast, and low-cost way to store, send, and receive money on the blockchain as if it were bitcoin.</t>
  </si>
  <si>
    <t>Tether is a token backed by actual fiat currency assets</t>
  </si>
  <si>
    <t>FocusReactive</t>
  </si>
  <si>
    <t>focusreactive.com</t>
  </si>
  <si>
    <t>FocusReactive is a Next.js, Headless CMS, and eCommerce expert agency. They specialize in architecting, building, and leading technically advanced websites with a focus on performance and scalability. They are partners and experts in Next.js/Vercel, Sa...</t>
  </si>
  <si>
    <t>FocusReactive, Ltd. is a team of Senior, engineers providing a piece of specialized advice on building scalable JavaScript applications. It provides startups and scale-up businesses with hands-on technical leadership and performing engineering teams. The company serves customers across the country.</t>
  </si>
  <si>
    <t>We architect, build and lead technically advanced websites with a focus on performance and scalability</t>
  </si>
  <si>
    <t>LispWorks</t>
  </si>
  <si>
    <t>lispworks.com</t>
  </si>
  <si>
    <t>LispWorks Ltd provides cross-platform development tools and consultancy for software written using ANSI Common Lisp. Their Lisp tools are designed for projects that are complex and ambitious or need to be prototyped and delivered quickly. They offer na...</t>
  </si>
  <si>
    <t>LispWorks, Ltd. is a software development company. It provides cross-platform development tools and consultancy for software written using ANSI Common Lisp. Its customer application areas include bioinformatics, telecoms, financial analysis, stock trading, fraud detection, criminal investigation, signal processing, automobile manufacture, e-commerce, and music. It serves its service across the United Kingdom.</t>
  </si>
  <si>
    <t>LispWorks integrated cross-platform development tool for common lisp</t>
  </si>
  <si>
    <t>Productfolio</t>
  </si>
  <si>
    <t>productfolio.com</t>
  </si>
  <si>
    <t>Productfolio is a company that provides end-to-end product workflow software to help teams align and empower themselves to build amazing products.</t>
  </si>
  <si>
    <t>Productfolio, LLC is a product management software. The company provides product workflow software.</t>
  </si>
  <si>
    <t>Sigsiu.NET</t>
  </si>
  <si>
    <t>sigsiu.net</t>
  </si>
  <si>
    <t>Sigsiu.NET GmbH is a software development company specializing in developing add-ons for the web content management system Joomla!. They have developed the directory component and content construction kit (CCK) SobiPro for Joomla!, which is published u...</t>
  </si>
  <si>
    <t>Sigsiu.NET GmbH is a software development company. It is specialized in developing add-ons for the web content management system Joomla! and developed the directory component and content construction kit (CCK) SobiPro for Joomla! which is published under the GNU/GPL license.</t>
  </si>
  <si>
    <t>SobiPro - Most advanced Multi-Content Component for Joomla! - SobiPro Info - Articles</t>
  </si>
  <si>
    <t>TestProject</t>
  </si>
  <si>
    <t>testproject.io</t>
  </si>
  <si>
    <t>TestProject is the world's first free test automation platform for web, mobile and API testing, designed for all testers and developers. TestProject is a free end to end test automation platform for web, mobile, and API testing that’s supported by the ...</t>
  </si>
  <si>
    <t>Tricentis GmbH is a free community-powered platform for recording, developing, and analyzing test automation. It provides an all-in-one simple package with infinite testing possibilities for Web, Android, and iOS applications.</t>
  </si>
  <si>
    <t>Free Test Automation For All – TestProject</t>
  </si>
  <si>
    <t>Cloud Maker</t>
  </si>
  <si>
    <t>cloudmaker.ai</t>
  </si>
  <si>
    <t>Cloud Maker is a hyper scale cloud enablement company. Our mission is to democratise the power of the cloud through intelligent software automation. Design cloud solutions in a flash with our easy to use drawing surface and on the fly AI guidance. Stop...</t>
  </si>
  <si>
    <t>Certain Six, Ltd. doing business as Cloud Maker is a visual DevOps platform that enables organizations to easily design and build scalable cloud solutions. It makes designing and building cloud solutions simple. It also helps draw cloud architecture diagrams that are automatically converted to code.</t>
  </si>
  <si>
    <t>Cloud Maker | Draw deployable AWS, Azure, &amp; GCP diagrams</t>
  </si>
  <si>
    <t>Quantum Machines</t>
  </si>
  <si>
    <t>quantum-machines.co</t>
  </si>
  <si>
    <t>Quantum Machines Accelerate quantum research and development to unrivaled speeds with Quantum Machines' quantum control and cryogenic electronics solutions. Quantum Machines fundamentally redefines the #quantum control stack, allowing for unprecedented...</t>
  </si>
  <si>
    <t>Q.M Technologies, Ltd. doing business as Quantum Machines, Ltd. is a Computer Hardware Manufacturing company. It develops innovative software, hardware, and electronics, combining a wide range of classical engineering such as electrical engineering, software engineering, and hardware engineering, with the science and technology of quantum computing. It utilizes skills such as algorithmics, digital signal processing, RF microwave engineering, machine learning, and quantum physics to push limits. It serves clients around Israel.</t>
  </si>
  <si>
    <t>Develops the most advanced control and operation systems for quantum computers, and aims to fulfill the potential in quantum computing</t>
  </si>
  <si>
    <t>Mitash</t>
  </si>
  <si>
    <t>mitash.com</t>
  </si>
  <si>
    <t>Web Design, Web Development, SEO, Mobile Apps Development Company M Power You!A proven, results driven, full service digital specialist, Mitash empowers you with the knowledge, tools, and expertise to succeed in the online world. We are passionate abou...</t>
  </si>
  <si>
    <t>Mitash Corp., Pty., Ltd. (Mitash Digital) is a marketing agency company. The company is a specialist at understanding and optimizing the wide array of internet marketing tactics to its client's advantage. Its expertise in diverse client portfolios has equipped it with tried and tested techniques that are successfully implemented across industry verticals and unrelentlessly strive to attain business transformation and growth in the online world.</t>
  </si>
  <si>
    <t>EC HYIP</t>
  </si>
  <si>
    <t>echyip.com</t>
  </si>
  <si>
    <t>Echyip (echyip.com) is a trusted and reliable online platform for Joker123 slot games and Joker388 login. They offer a wide range of online slot games and fish shooting games with the biggest jackpot bonuses. As the best and most trusted Joker123 agent...</t>
  </si>
  <si>
    <t>EC HYIP is a HYIP script software that enables an online investment business instantly. The company provides a bug-free and highly secured PHP HYIP script with multiple payment gateways and advance referral settings. It offers its services in the area.</t>
  </si>
  <si>
    <t>OrangeKloud</t>
  </si>
  <si>
    <t>orangekloud.com</t>
  </si>
  <si>
    <t>OrangeKloud is an Enterprise Mobile Solution Enabler with innovative solutions that meet the needs of today’s enterprises and the environments in which they operate. They offer eMOBIQ®, a platform that allows developers to build mobile apps without cod...</t>
  </si>
  <si>
    <t>OrangeKloud Pvt., Ltd. doing business as Orangekloud, Inc. is an Enterprise Mobile Solution Enabler with innovative solutions that meet the needs of today's enterprises and the environments in which it operates. The Company is an Industry Leader in the provision of customized, agile environmental software and mobile solution platforms.</t>
  </si>
  <si>
    <t>4a Games</t>
  </si>
  <si>
    <t>4a-games.com.mt</t>
  </si>
  <si>
    <t>4a games is a multicultural, multinational video game development studio with offices in both malta and ukraine -- known for its atmospheric first-person shooters metro 2033, metro: last light, and metro redux. established in kiev, ukraine in 2005, the studio was founded by a passionate team of game industry veterans with the goal of creating aaa-quality games for current gaming pcs and then “next-gen” game consoles. in 2014, the studio moved its headquarters -- along with more than 50 team members and their families -- from the ukraine to the island of malta. currently at the heart of the company are over 100 talented designers, programmers, artists, effects specialists, and writers from all over the world with a diverse and unique set of backgrounds -- bringing countless years of experience in software development and computer games in particular.</t>
  </si>
  <si>
    <t>4A Games, Ltd. is a computer games company. It offers Game Development, Video Games, PC Games, Computer Games, Oculus Rift, Oculus Touch, VR Games, First-Person Shooters, and FPS. The company provides its services globally.</t>
  </si>
  <si>
    <t>A multinational video game development studio creating premium quality games for latest generation consoles and personal computers</t>
  </si>
  <si>
    <t>Best Practical Solutions</t>
  </si>
  <si>
    <t>bestpractical.com</t>
  </si>
  <si>
    <t>Best Practical Solutions is a company that develops and supports the popular open source ticket management system called Request Tracker (RT) and Request Tracker for Incident Response (RTIR). Their software is used by organizations of all sizes to trac...</t>
  </si>
  <si>
    <t>Best Practical Solutions, LLC  is a ticket and incident-tracking software company that provides information technology solutions to commercial enterprises and corporations. It offers software products under the brand names Hiveminder, Request Tracker, and SVK and provides system support, training, and product development services. The company serves its services in the country.</t>
  </si>
  <si>
    <t>0xcert</t>
  </si>
  <si>
    <t>0xcert.org</t>
  </si>
  <si>
    <t>0xcert is a blockchain API gateway that allows users to build decentralized apps using fungible and non-fungible tokens quickly, cost-efficiently, and securely. The company provides a protocol for validating the existence, authenticity, and ownership o...</t>
  </si>
  <si>
    <t>0xcert d.o.o. is an open-source, permissionless protocol for validating the existence, authenticity, and ownership of digital assets on the blockchain. The company allows for seamless interaction between multiple parties and its blockchain provides tamper-proof record holding. Its technology provides an open protocol for standardized and certified non-fungible tokens as well as facilitates users to build non-fungible token standards, employing a complete toolset, development framework, and a set of conventions for various use cases, enabling businesses to get the tools to fully utilize the potential of blockchain technology by giving short development time, low risk and cuts cost associated with developing blockchain technologies.</t>
  </si>
  <si>
    <t>A decentralized application for issuing and verifying education certificates based on blockchain technology</t>
  </si>
  <si>
    <t>PacketZoom</t>
  </si>
  <si>
    <t>packetzoom.com</t>
  </si>
  <si>
    <t>PacketZoom is a company that specializes in improving mobile app user experience through in-app networking technology. They offer a range of products and services to enhance mobile app performance, including their Mobile AMPO platform which allows for ...</t>
  </si>
  <si>
    <t>PacketZoom, Inc. is an internet company that helps mobile publishers boost app performance. It offers an end-to-end solution to analyze, detect and resolve mobile app networking issues, The company serves customers worldwide.</t>
  </si>
  <si>
    <t>Dramatically faster cloud access for Mobile apps.</t>
  </si>
  <si>
    <t>HipSpec</t>
  </si>
  <si>
    <t>hipspec.com</t>
  </si>
  <si>
    <t>HipSpec is a best practice standardization center that provides user stories and acceptance criteria templates for enterprise software teams. They aim to automate requirements for the boring stuff, allowing teams to focus on delivering their experience...</t>
  </si>
  <si>
    <t>HipSpec is the industry's first end-to-end Quantified Product platform, empowering teams to align the offerings and accelerate innovation velocity by reducing product development. It offers internal tooling for operations as well as a web app, iOS, Android, and API.</t>
  </si>
  <si>
    <t>HipSpec | User Stories as a Service</t>
  </si>
  <si>
    <t>PandaSuite</t>
  </si>
  <si>
    <t>pandasuite.com</t>
  </si>
  <si>
    <t>PandaSuite is a simple &amp; creative SaaS platform to build applications and interactive experiences without a line of code. It allows users to create visually using PandaSuite Studio, design screens, play with components, and create animations. The platf...</t>
  </si>
  <si>
    <t>PandaSuite sarl creates interactive content for mobile, tablet, and desktop. It makes it easy to create awesome interactive content without any line of code and to communicate differently through an interactive presentation.</t>
  </si>
  <si>
    <t>PandaSuite makes it easy to create highly interactive apps (iOS, Android, HTML5) and publish them where it matters</t>
  </si>
  <si>
    <t>AppHub</t>
  </si>
  <si>
    <t>apphub.io</t>
  </si>
  <si>
    <t>Apphub.io is a website created by online casino experts for online gambling enthusiasts. It provides information on online casinos, including reviews of the best sites and popular games. The company also keeps up with industry developments to provide t...</t>
  </si>
  <si>
    <t>AppHub, Inc. is a computer software company. It is a provider of developer tools for mobile applications. The company provides tools that help in updating the production of Real Native applications, which are made with JavaScript coding. It offers its services to clients across the area.</t>
  </si>
  <si>
    <t>AppHub lets you update React Native apps, instantly Use git push to update your iOS apps without re-submitting to the App Store</t>
  </si>
  <si>
    <t>Kintone</t>
  </si>
  <si>
    <t>kintone.com</t>
  </si>
  <si>
    <t>Kintone is an all-in-one workplace platform that allows highly collaborative teams to build, share, and automate custom workflows and processes for data-driven results. It is a cloud-based, no coding required business application build and deploy platf...</t>
  </si>
  <si>
    <t>Kintone Corp. is a marketing company with a rapid application development platform that is referred to as Low Code, No Code app development. It operates an agile no-coding necessary custom application development, and deployment platform built with a collaborative environment that promotes productivity, transparency, and profitability. The company serves in the United States.</t>
  </si>
  <si>
    <t>San Francisco-based kintone is making teamwork better with an agile, cloud-based, no-coding required business application development and deployment platform</t>
  </si>
  <si>
    <t>Silect</t>
  </si>
  <si>
    <t>silect.com</t>
  </si>
  <si>
    <t>Silect Software is a Microsoft Gold Partner that provides authoring, compliance, and management solutions and services. They simplify the monitoring of hybrid cloud environments with Azure and System Center. Silect offers the self-service Silect Operat...</t>
  </si>
  <si>
    <t>Silect Software Inc. is a company that provides enterprise configuration, management, and reporting solutions for Microsoft and non-Microsoft systems and applications. The company offers ConfigWise, a central reporting solution for IT Pros to collect, detect changes, and create custom dashboards to report on system and application information across physical and virtual environments; and MP Studio for management pack authoring, testing, tuning, version control, auditing, and documentation.</t>
  </si>
  <si>
    <t>Fanout</t>
  </si>
  <si>
    <t>fanout.io</t>
  </si>
  <si>
    <t>Fanout is a company that powers streaming APIs and helps push data to connected devices instantly. They offer a reverse proxy that can be used to augment existing APIs with push capability. Their solution is compatible with any HTTP-based backend, incl...</t>
  </si>
  <si>
    <t>Fanout, Inc. provides a cloud service that makes it easy to push data to browsers and apps. It is ideal for developing news feeds, tickers, chat programs, data visualizers, social networks, dispatching, games, and anything that ought to instantly update or notify without the user needing to manually refresh. It is versatile enough for building APIs yet simple enough to get started within minutes.</t>
  </si>
  <si>
    <t>Mobi Lab</t>
  </si>
  <si>
    <t>lab.mobi</t>
  </si>
  <si>
    <t>Mobi Lab is a mobile design and development studio. We deliver mobile experiences that matter. We help creative agencies and product companies with trailblazing augmented reality solutions for marketing campaigns, museum exhibitions, trade fairs, and c...</t>
  </si>
  <si>
    <t>Mobi Lab OU designs and develops mobile, virtual, and augmented applications. The company offers digital product design; mobile software applications for iOS and Android; and virtual and augmented environments for HTC Vive, Microsoft Hololens, Google Android, and Apple iOS. Its clients include POCOPAY, Skype, ERR TV, Click and Grow, and My fitness.</t>
  </si>
  <si>
    <t>Mobi Lab. Designing &amp; developing for mobile</t>
  </si>
  <si>
    <t>Caphyon</t>
  </si>
  <si>
    <t>caphyon.com</t>
  </si>
  <si>
    <t>Caphyon Ltd is a Romanian software company that focuses on creating, promoting, and selling its own software products globally. The company was founded in 2002 in Craiova and is built on the belief that world-class software products can be created anyw...</t>
  </si>
  <si>
    <t>Caphyon SRL is a software development company that develops Windows installer authoring software, search engine ranking, and conversion rate optimization software for small businesses and individuals on platforms like Microsoft Windows, Mac OS X, and Linux. The company offers software products including advanced web ranking and advanced installer. It provides services related to the development of custom software for enterprises and serves diverse types of customers.</t>
  </si>
  <si>
    <t>Caphyon is a software company</t>
  </si>
  <si>
    <t>PlayerZero</t>
  </si>
  <si>
    <t>Codelobster</t>
  </si>
  <si>
    <t>codelobster.com</t>
  </si>
  <si>
    <t>CodeLobster is a free portable cross-platform PHP IDE that provides support for various frameworks and languages such as Drupal, Smarty, Twig, WordPress, Joomla, JQuery, CodeIgniter, HTML, CSS, JavaScript, AngularJS, CakePHP, TypeScript, Python, Node.j...</t>
  </si>
  <si>
    <t>CodeLobster is a computer software company. It provides free cross-platform IDE for PHP, HTML, CSS, javascript, typescript, python, and node.js development. The company serves its clients in Texas.</t>
  </si>
  <si>
    <t>CodeLobster - Free portable PHP IDE with support Drupal, Smarty, Twig, WordPress, Joomla, JQuery, CodeIgniter, HTML, CSS, JavaScript, AngularJS, CakePHP, Facebook, Laravel, Phalcon, Symfony, Yii</t>
  </si>
  <si>
    <t>Roundedcube</t>
  </si>
  <si>
    <t>roundedcube.com</t>
  </si>
  <si>
    <t>Roundedcube is a customer experience technology agency based in St. Louis, Missouri. They specialize in experience strategy, .NET web development, and cross-channel integration. Their team of specialists helps leading brands in retail, finance, healthc...</t>
  </si>
  <si>
    <t>Roundedcube, Inc. is an internet company. The company focused on strategy, design, and technology. It delivers enterprise-level digital marketing technology solutions. It serves clients in industries across the country.</t>
  </si>
  <si>
    <t>Aurelius</t>
  </si>
  <si>
    <t>aureliuslab.com</t>
  </si>
  <si>
    <t>Aurelius is a powerful research repository and insights platform that allows design and product teams to analyze, search, and share all their research insights in one place. It is an all-in-one space for researchers to organize notes, capture insights,...</t>
  </si>
  <si>
    <t>Aurelius Lab, LLC is an internet company. It offers to build a user a research repository, analyze research data, and create key insights and reports. The company offers its services within the area.</t>
  </si>
  <si>
    <t>The more powerful research repository and insights platform</t>
  </si>
  <si>
    <t>SepCity</t>
  </si>
  <si>
    <t>sepcity.com</t>
  </si>
  <si>
    <t>SepCity is a web portal software company that specializes in developing Intranet/Extranet web portal solutions for personal and business needs. Their software allows end users to have complete control of their websites without any knowledge of HTML or ...</t>
  </si>
  <si>
    <t>SepCity, Inc. is a software company that specializes in Intranet and Extranet web portal software solutions development for personal and business needs. It provides the most robust content management system (CMS) and portal software globally.</t>
  </si>
  <si>
    <t>RDBTools</t>
  </si>
  <si>
    <t>rdbtools.com</t>
  </si>
  <si>
    <t>RDBTools is a self hosted administration tool for redis, with a focus on reducing memory usage and improving application performance.</t>
  </si>
  <si>
    <t>Redis, Ltd. develops application software. The company offers cloud, analytics, application management, and other solutions. Its provider of Redis enterprise delivers superior performance, reliability, and flexibility for personalization, machine learning, IoT, search, eCommerce, social, and metering solutions.</t>
  </si>
  <si>
    <t>aumentoo</t>
  </si>
  <si>
    <t>aumentoo.com</t>
  </si>
  <si>
    <t>aumentoo is the digital platform to plan, run and manage innovation. We connect the whole innovation eco system. Use aumentoo for your own internal innovation management or as base for Innovation as a Service offers. aumentoo is the user centric platfo...</t>
  </si>
  <si>
    <t>aumentoo GmbH is the digital platform to run innovation. It accelerates innovation with a participative startup process to identify, select and drive new technologies. It delivers the Corporate StartUp Engagement Platform.</t>
  </si>
  <si>
    <t>aumentoo | the platform to run innovation</t>
  </si>
  <si>
    <t>RapidValue</t>
  </si>
  <si>
    <t>rapidvaluesolutions.com</t>
  </si>
  <si>
    <t>RapidValue Solutions is a global leader in enabling digital transformations including enterprise mobility, omni channel solutions and cloud engineering services. We help build digital solutions for enterprises, as well as cutting edge products in new g...</t>
  </si>
  <si>
    <t>RapidValue Solutions, Inc. is a tech company specializing in cloud engineering, enterprise mobility, and omni-channel services. It provides services including strategy, UX design, mobile and web engineering, integration, enterprise system enablement, support, and maintenance services. The company serves the retail, education, healthcare, pharma, logistics, financial, manufacturing, media, and entertainment industries.</t>
  </si>
  <si>
    <t>RapidValue is a global leader in enabling digital transformations including enterprise mobility, omni-channel solutions and cloud engineering services.</t>
  </si>
  <si>
    <t>Gamma Systems</t>
  </si>
  <si>
    <t>gamma-sys.com</t>
  </si>
  <si>
    <t>Gamma Systems is a company that provides data management tools, solutions, and services to accelerate the development of data warehouse projects. They offer software solutions that streamline the implementation of data warehouses, data marts, and conso...</t>
  </si>
  <si>
    <t>Gamma Systems, Inc. offers software solutions that streamline the implementation of data warehouses, data marts, and consolidated data repositories. Its flagship product - Gamma Data Warehouse Studio, allows for saving up to 70% of the time and costs on the implementation of warehouses by eliminating manual time-consuming activities. Its product interacts with the client's choice of ETL and RDBMS platforms, thus eliminating the need to switch to a different platform or deviate from the firm's technological standards In contrast to various solutions available in the data integration space.</t>
  </si>
  <si>
    <t>Gamma Systems - Enterprise Data Warehouse Automation</t>
  </si>
  <si>
    <t>CocoaPods</t>
  </si>
  <si>
    <t>cocoapods.org</t>
  </si>
  <si>
    <t>CocoaPods.org is the dependency manager for iOS and Mac projects. It is a tool that helps developers manage and integrate third-party libraries into their Swift and Objective-C Cocoa projects. With over 98 thousand libraries available, CocoaPods allows...</t>
  </si>
  <si>
    <t>CocoaPods is an application level dependency manager for the Objective-C, Swift and any other languages that run on the Objective-C runtime.  It specialized in development, information technology and it software.</t>
  </si>
  <si>
    <t>GitStorage</t>
  </si>
  <si>
    <t>gitstorage.com</t>
  </si>
  <si>
    <t>Bring your cloud repos back in house! With gitstorage, the cloud is in your office/home, under your complete control, and safe from hackers and wandering eyes. GitStorage devices run the version control system 'git' on a small Linux appliance, offering...</t>
  </si>
  <si>
    <t>GitStorage, Inc. is an information technology equipment manufacturing company. It offers a Git server appliance that combines the best of hosted options with on-premise solutions for code collaboration and security. The company serves clients nationwide.</t>
  </si>
  <si>
    <t>On-premise device that combines the best of hosted options and on-premise solutions for source code collaboration and security</t>
  </si>
  <si>
    <t>Cuffr</t>
  </si>
  <si>
    <t>cuffr.com</t>
  </si>
  <si>
    <t>The largest Worldwide Geeks Community. Cuffr helps you get paid. We offer simple solutions for recurring payments, one time payments, and invoicing. Simple Payments.Simple Pricing Cuffr is a payment platform that helps small businesses, independent co...</t>
  </si>
  <si>
    <t>Cuffr operates as an online payment platform. It helps freelancers, indpendent contractors and nonprofits get paid.</t>
  </si>
  <si>
    <t>Cloudify</t>
  </si>
  <si>
    <t>cloudify.co</t>
  </si>
  <si>
    <t>Cloudify is an open source DevOps service automation framework for all clouds. It provides infrastructure automation using Environment as a Service technology to deploy and manage any cloud, private data center, or Kubernetes service from one central p...</t>
  </si>
  <si>
    <t>Cloudify Platform, Ltd. is a developer of a cloud orchestration platform designed to automate the deployment, configuration, and remediation of applications for telecoms, internet service providers, and financial services firms. Its open-source application is built on orchestration-first and model-driven principles, enhancing the velocity and reliability of software deployment, lifecycle management, and network functions in cloud-native environments and enabling information technology engineers and developers to work together on a single platform to manage and automate the entire application's lifecycle. The company serves the area.</t>
  </si>
  <si>
    <t>An open-source cloud orchestration platform designed to automate the deployment, configuration, and remediation of application and network services across hybrid cloud and stack environments</t>
  </si>
  <si>
    <t>Sayspring</t>
  </si>
  <si>
    <t>sayspring.com</t>
  </si>
  <si>
    <t>Create voice interfaces for Amazon Alexa and Google Assistant. Sayspring is now part of @Adobe. The Sayspring platform allows anyone to create voice interfaces for Amazon Alexa and Google Assistant. Sayspring is now part of Adobe. Technology, Informati...</t>
  </si>
  <si>
    <t>Sayspring, Inc. develops a voice design and prototyping software solution for Amazon Alexa and Google Home. The company enables users to create a voice experience with a drag-and-drop design tool and generates a script for each user flow that allows to follow along during testing.</t>
  </si>
  <si>
    <t>Sayspring enables designers to create voice-enabled apps without code ahead of handing over projects to development</t>
  </si>
  <si>
    <t>Flowroute</t>
  </si>
  <si>
    <t>flowroute.com</t>
  </si>
  <si>
    <t>Flowroute is a self service, 100% cloud based SIP trunking and SMS platform that gives organizations with contact centers, CPaaS, and on premises or virtualized PBX systems everything they need to run mission critical voice applications. With Flowroute...</t>
  </si>
  <si>
    <t>Flowroute, Inc. provides software solutions. The company serves customers in the United States.  It offers software solutions that enable automation and on-demand scale of cloud computing for telecommunications companies.</t>
  </si>
  <si>
    <t>Flowroute gives developers carrier-level control over their calling and messaging apps &amp; services. #SIPtrunking #beyourowncarrier</t>
  </si>
  <si>
    <t>Zeroqode</t>
  </si>
  <si>
    <t>zeroqode.com</t>
  </si>
  <si>
    <t>Zeroqode is a platform for all things no code templates, courses, backends, web2native, development services, etc. No code technology makes launching new apps, startups or products up to 10 times faster. We are the #1 no code app template publisher tha...</t>
  </si>
  <si>
    <t>Zeroqode, Inc. is a software company. It provides no-code templates, courses, backends, web2native, and development services. The company offers its services to start up businesses in the area.</t>
  </si>
  <si>
    <t>Zeroqode - #1 No-Code Platform: App templates, courses, plugins and more</t>
  </si>
  <si>
    <t>Droptica</t>
  </si>
  <si>
    <t>droptica.com</t>
  </si>
  <si>
    <t>Droptica is a software development company that specializes in creating beautiful websites and applications tailored to the needs of their clients. They use products and services such as Drupal, Symfony, Laravel, and React to deliver top-tier developme...</t>
  </si>
  <si>
    <t>Droptica Sp. z o.o. is a company that operates in the information technology and services industry. It is a software development company that offers web development, app development, business app, and UX design services. The company also creates big websites with Drupal 8, Symfony, and React.</t>
  </si>
  <si>
    <t>jqueryui</t>
  </si>
  <si>
    <t>jqueryui.com</t>
  </si>
  <si>
    <t>jQuery UI is a curated set of user interface interactions, effects, widgets, and themes built on top of the jQuery JavaScript Library. Whether you're building highly interactive web applications or you just need to add a date picker to a form control, ...</t>
  </si>
  <si>
    <t>jQuery Foundation is a popular JavaScript library on the internet, used on over 55% of the top 100,000 web sites. It is a non-profit trade association that supports the development of the jQuery Core, jQuery UI and jQuery Mobile projects, providing jQuery documentation, and support and fostering the jQuery community.</t>
  </si>
  <si>
    <t>StackEdit</t>
  </si>
  <si>
    <t>stackedit.io</t>
  </si>
  <si>
    <t>Full-featured, open-source Markdown editor based on PageDown, the Markdown library used by Stack Overflow and the other Stack Exchange sites.</t>
  </si>
  <si>
    <t>StackEdit is a free, open-source Markdown editor based on PageDown. The Markdown library used by Stack Overflow and the other Stack Exchange sites.</t>
  </si>
  <si>
    <t>StackEdit – In-browser Markdown editor</t>
  </si>
  <si>
    <t>P360</t>
  </si>
  <si>
    <t>p360.com</t>
  </si>
  <si>
    <t>Connecting Pharma Marketing and HCPs in a Digital First World. Enhance the business of pharma with integrated software and device solutions to bridge sales, clinical, patient journey, analytics and other essential strategic verticals. P360 powers physi...</t>
  </si>
  <si>
    <t>Optiks Solutions, Inc. doing business as P360 Solutions is an advanced pharma software company. It specializes in business technology development and implementation for pharmaceutical and life sciences companies. The company offers technology that boosts operational efficiency across the entire organization.</t>
  </si>
  <si>
    <t>P360 Solutions | IT Services for the Life Sciences Industry</t>
  </si>
  <si>
    <t>Midori Global</t>
  </si>
  <si>
    <t>midori-global.com</t>
  </si>
  <si>
    <t>Midori is a company that provides Jira and Confluence solutions for the enterprise. Their apps and services power over 7,000 companies worldwide to make the most out of Atlassian Jira, Confluence, and Bitbucket. They offer customizable Excel exports, a...</t>
  </si>
  <si>
    <t>Midori Global Consulting Kft. is a company that builds add-ons to enhance Atlassian JIRA, Confluence, and Bitbucket with additional features. It provides professional services so that all companies and all environments can utilize the full power of its solutions.</t>
  </si>
  <si>
    <t>Jira &amp; Confluence Solutions for the Enterprise | Midori</t>
  </si>
  <si>
    <t>JBoss</t>
  </si>
  <si>
    <t>jboss.org</t>
  </si>
  <si>
    <t>JBoss is an American company specialized in writing and supporting open source software. Red Hat uses the best and most effective ideas from the community projects to build enterprise products. These products remain open and are being used all around t...</t>
  </si>
  <si>
    <t>JBoss, Inc. provides open-source middleware software (on-premise or in the cloud) to develop, deploy, and manage Java applications. Its enterprise-class, open-source middleware helps clients in application and service hosting, business rules management, content aggregation, data federation, and service integration. The company's software infrastructure portfolio includes integrated platforms and plug-and-play frameworks. It serves its services in the United States and internationally.</t>
  </si>
  <si>
    <t>An American company specialized in writing and supporting open-source software</t>
  </si>
  <si>
    <t>Statnetics</t>
  </si>
  <si>
    <t>statnetics.com</t>
  </si>
  <si>
    <t>Statnetics is a design and strategy firm specializing in custom software development. They provide architecture consulting, design and development, and testing services. They have also launched portals such as Wire2App, which converts Balsamiq Mockups ...</t>
  </si>
  <si>
    <t>Statnetics DSoft Pvt., Ltd. is a design and strategy firm specializing in custom software development. The company offers a host of features that will assist a retail trader in making informed decisions before trading options. Its portals include Wire2App, a cloud application that converts Balsamiq Mockups to Bootstrap Html; OptionWin, a financial portal; and cloudQA, a testing tool currently in beta.</t>
  </si>
  <si>
    <t>geekApps</t>
  </si>
  <si>
    <t>geekapps.com</t>
  </si>
  <si>
    <t>GeekApps is a mobile application Software as a Service (SaaS) company that offers high-quality, multi-functional, native apps for free. Their apps can be deployed to clients through iOS and Google app stores. GeekApps provides a user-friendly and autom...</t>
  </si>
  <si>
    <t>Arty GeekApps R&amp;D., Ltd. is a full solution platform for DIY mobile app building, digital advertising &amp; business growth tools. It offers high-quality, multi-functional, native apps for free.</t>
  </si>
  <si>
    <t>geekApps App &amp; Website Creator</t>
  </si>
  <si>
    <t>GameAnalytics</t>
  </si>
  <si>
    <t>gameanalytics.com</t>
  </si>
  <si>
    <t>GameAnalytics is the #1 analytics tool for game developers, providing insights for more than 100k games, and ⅓ of the world’s mobile players. GameAnalytics is a free, global SaaS tool for game developers. Within minutes, it helps you to make sense of p...</t>
  </si>
  <si>
    <t>Game Analytics, Ltd. operates an online platform that provides analytics tools for game developers. The company provides tools to optimize in-game economy, balance and adjust the game design, measure retention rate, and monitor games in real-time. Its interface allows users to create custom visualizations, metrics, and dashboards.</t>
  </si>
  <si>
    <t>Analytics engine that enables game developers to acquire, retain and monetize players</t>
  </si>
  <si>
    <t>Zebrunner</t>
  </si>
  <si>
    <t>zebrunner.com</t>
  </si>
  <si>
    <t>Zebrunner is a leading all-in-one solution for writing &amp; executing automated tests faster, getting real-time insights, detecting &amp; fixing bugs instantly. Zebrunner is a combination of a testing platform and execution environment designed to accelerate ...</t>
  </si>
  <si>
    <t>Zebrunner, Inc. develops an all-in-one automation testing platform with embedded reporting and real-time analytics. Its cloud-based Selenium hub lets users run up to 1000 web, mobile, and API tests in parallel on multiple platforms. The company provides testing, software, test management, centralized security management, AI analytics, testing on the cloud, quality assurance, real-time analytics, and software testing.</t>
  </si>
  <si>
    <t>Zebrunner tool serves for automated test results analysis helping fix issues faster with smart AI-based classification</t>
  </si>
  <si>
    <t>ChilliConnect</t>
  </si>
  <si>
    <t>chilliconnect.com</t>
  </si>
  <si>
    <t>ChilliConnect is a Saas Live Game Management platform that allows game developers and publishers to run live games. ChilliConnect features an innovative 3 in 1 live game management dashboard and single SDK solution. Game Services include Player Account...</t>
  </si>
  <si>
    <t>Chilli Connect, Ltd. is a software company. It offers live game management, game services, game analytics, live ops toolkit, and real-time game management. The company offers its services to game developers and publishers.</t>
  </si>
  <si>
    <t>ChilliConnect is a leading Live Game Management solution that simplifies modern game development</t>
  </si>
  <si>
    <t>Oreops</t>
  </si>
  <si>
    <t>oreops.com</t>
  </si>
  <si>
    <t>OREOPS is a low code platform that helps enterprises and developers with app development and deployment without writing code. With OREOPS, you can develop Android and iOS apps quickly and easily using our react native development platform. Our low code...</t>
  </si>
  <si>
    <t>OreOPS Framework Pvt., Ltd. is a Low Code Digital Transformation platform for Enterprises and Professional Developers. The company digitizes the existing business processes using inbuilt ready-to-use UI, Workflow, and dashboard components.</t>
  </si>
  <si>
    <t>MirrorFly</t>
  </si>
  <si>
    <t>mirrorfly.com</t>
  </si>
  <si>
    <t>MirrorFly is a leading provider of SAAP and SAAS based In app Chat, Voice &amp; Video Call APIs for 3rd party Apps and Web Integration. They help businesses streamline their in app communication needs using niche UIKit SDK. With MirrorFly, developers can i...</t>
  </si>
  <si>
    <t>Mirrorfly Pvt., Ltd. is a self-hosted chat solution for small and enterprise businesses. It offers Voice, Video, and chat SDKs under both self-managed (SaaP) and cloud-hosted models(SaaS) for niche businesses. It markets its products and services throughout the country.</t>
  </si>
  <si>
    <t>Real-time Messaging Solution | Build Chat App for Android, iOS &amp; Web - MirrorFly</t>
  </si>
  <si>
    <t>EachScape</t>
  </si>
  <si>
    <t>eachscape.com</t>
  </si>
  <si>
    <t>EachScape is a platform that enables users to build and manage custom apps across iOS, Android, and HTML5 devices. It is a powerful open development framework that allows for the creation of native iOS and Android apps, as well as hybrid mobile apps. W...</t>
  </si>
  <si>
    <t>Eachscape, Inc. is an open development framework to develop native iOS and Android apps as well as mobile apps that provides a content management platform designed to create custom mobile applications. The company's content management platform provides an open drag-and-drop environment for creating and managing high-end mobile applications with native code, enabling application developers to build applications that will work seamlessly across the fragmented mobile environment.</t>
  </si>
  <si>
    <t>ViewSet</t>
  </si>
  <si>
    <t>viewset.com</t>
  </si>
  <si>
    <t>ViewSet is a technology company that specializes in providing innovative software solutions for businesses. We offer a wide range of products and services designed to help companies streamline their operations, improve efficiency, and enhance customer ...</t>
  </si>
  <si>
    <t>ViewSet Corp. is an Information Technology Products, Services and Solutions company. The company provides organizations with user-friendly, web-based software products to automate and simplify paper intensive processes, to increase efficiencies and to reduce operating costs.</t>
  </si>
  <si>
    <t>Telnyx</t>
  </si>
  <si>
    <t>telnyx.com</t>
  </si>
  <si>
    <t>Telnyx is a VoIP service provider that offers a cloud-based platform for carrier-grade voice services over the internet. They provide telecom APIs for voice, messaging, and fax, making it easy to build next-generation applications on their cloud connec...</t>
  </si>
  <si>
    <t>Telnyx, LLC is a telecommunication company. It develops a connectivity platform. The company's voice services include termination, origination, PBX, and SIP trunking, data services comprise LRN and CNAM, and transport services include MPLS and private lines. It offers SIP trunking, VoIP, telephony service, carrier-grade voice services, space, and communications platforms. the company offers its services globally.</t>
  </si>
  <si>
    <t>Access to an all-in-one communications platform and API with carrier-grade voice, data and messaging capabilities</t>
  </si>
  <si>
    <t>Sandbox Banking</t>
  </si>
  <si>
    <t>sandboxbanking.com</t>
  </si>
  <si>
    <t>Sandbox Banking is a low code integration platform for banking that helps customers connect fintech products into their existing systems. With a growing ecosystem of banking adapters and partners, Sandbox Banking enables fintechs to close financial ins...</t>
  </si>
  <si>
    <t>AlphaPack Co. doing business as Sandbox Banking is a company that operates the Financial Services industry. It provides a software integration and deployment platform designed to integrate new software with banking systems. The company serves the industries of banks, credit unions, and fintech.</t>
  </si>
  <si>
    <t>The Sandbox platform helps customers Build, Manage, and Monetize Banking-as-a-Service APIs</t>
  </si>
  <si>
    <t>Incredibuild</t>
  </si>
  <si>
    <t>incredibuild.com</t>
  </si>
  <si>
    <t>Incredibuild accelerates your development on prem and the cloud to give you shorter builds, faster iterations, and better products. IncrediBuild's award winning technology allows rapid and effective migration of existing computational applications and ...</t>
  </si>
  <si>
    <t>IncrediBuild Software, Ltd. is a suite of grid computing software that accelerates computationally intensive tasks by distributing them over the network. Its platform enables every machine on its grid to use hundreds of cores to accelerate time-consuming software development by using idle CPUs in the network or bursting into the cloud.</t>
  </si>
  <si>
    <t>Turbocharges development with Virtualized Distributed Processing™ technology, turning every host into a supercomputer with hundreds of cores</t>
  </si>
  <si>
    <t>Kodika.io</t>
  </si>
  <si>
    <t>kodika.io</t>
  </si>
  <si>
    <t>Kodika.io is a Mac and iPad based application that allows users to build native iOS apps fast and easy, just by drag and drop design elements and code blocks. Kodika's crucial advantage to similar solutions is the level of advancement a Kodika made app...</t>
  </si>
  <si>
    <t>Kodika.io Software, Ltd. is a Mac and iPad based application that allows users to build native iOS apps fast and easy, just by drag-and-drop design elements and code blocks. Its crucial advantage to similar solutions is the level of advancement a Kodika-made app can encapsulate, without writing a line of code.</t>
  </si>
  <si>
    <t>A tool to build iOS apps with drag &amp; drop, without coding</t>
  </si>
  <si>
    <t>Slim Framework</t>
  </si>
  <si>
    <t>slimframework.com</t>
  </si>
  <si>
    <t>Slim Framework is a PHP micro framework that helps you quickly write simple yet powerful web applications and APIs. It provides a lightweight and efficient solution for building web applications and APIs. The framework is designed to be easy to use and...</t>
  </si>
  <si>
    <t>Slim Framework is a PHP micro framework that helps quickly write simple yet powerful web applications and APIs. It is to create a RESTful API with routing, business logic, and database operations.</t>
  </si>
  <si>
    <t>Slim Framework - Slim Framework</t>
  </si>
  <si>
    <t>Adrenasoft AS</t>
  </si>
  <si>
    <t>adrenasoft.no</t>
  </si>
  <si>
    <t>Adrenasoft AS is a Norwegian Software development company with branches in Norway, India and Philippines. Adrenasoft are working with hard core software development, both tailored and off the shelf products. For more information, visit http://www.adrenasoft.no</t>
  </si>
  <si>
    <t>Adrenasoft AS is a Norwegian Software development company with branches in Norway, India, and the Philippines. It is working with hardcore software development, both tailored and off-the-shelf products.</t>
  </si>
  <si>
    <t>Adrenasoft - Programmering Web Database Apps</t>
  </si>
  <si>
    <t>id Software</t>
  </si>
  <si>
    <t>idsoftware.com</t>
  </si>
  <si>
    <t>id Software is an independent game developer and technology provider located in Richardson, Texas. Since its founding in 1991, id Software has been a leader in the games industry, providing technical, design, and artistic leadership. The company is kno...</t>
  </si>
  <si>
    <t>id Software, LLC engages in developing video games. The company licenses its game technology to other developers. Ushering in a new era of interactive entertainment with genre-defining blockbusters like Wolfenstein 3D, DOOM, and QUAKE id has secured itself a place in gaming history as one of the fathers of the modern video game.  It also provided technical, design, and artistic leadership as an independent game developer and technology provider.</t>
  </si>
  <si>
    <t>American video game development company with its headquarters in richardson, texas</t>
  </si>
  <si>
    <t>Aware IM</t>
  </si>
  <si>
    <t>awareim.com</t>
  </si>
  <si>
    <t>Aware IM is a low code web application builder that allows users to build web database applications quickly and easily. It requires no programming, database, web, or user interface skills. Aware IM is designed for rapid, robust, and scalable developmen...</t>
  </si>
  <si>
    <t>Awaresoft Pty., Ltd., doing business as Aware IM is an innovative software product that allows a broad range of computer users to create complex, reliable and powerful web-based database applications in a fraction of the time compared to other high-level development tools. The company provides an easy and efficient way for small and large organizations to automate business processes and manage business over the Internet.</t>
  </si>
  <si>
    <t>Aware IM | Web Application Builder - Web application development software</t>
  </si>
  <si>
    <t>Osseno</t>
  </si>
  <si>
    <t>osseno.com</t>
  </si>
  <si>
    <t>OSSENO Software GmbH is a leading provider of smart tools and solutions for requirements management. They specialize in improving the quality and efficiency of development projects through their intuitive and assisting requirements management software,...</t>
  </si>
  <si>
    <t>Osseno Software GmbH is a software development firm. It delivers smart solutions for enterprise app management, product design, and productivity tools.</t>
  </si>
  <si>
    <t>appsolute</t>
  </si>
  <si>
    <t>appsolute.de</t>
  </si>
  <si>
    <t>appsolute GmbH is a mobile applications developer company. They have developed various applications for Android and iOS users related to mobile apps, desktop applications, server backends, CMS integration, web programming, and graphic design. They also...</t>
  </si>
  <si>
    <t>Appsolute GmbH is a mobile applications development company. The company also developed various applications for Android and iOS users related to music such as Karajan Beginner - Music &amp; Ear Training.</t>
  </si>
  <si>
    <t>Ubugtrack</t>
  </si>
  <si>
    <t>ubugtrack.com</t>
  </si>
  <si>
    <t>uBugtrack is a lightweight, smart, elegant, and powerful app designed to manage tasks, issues, crashes, and releases. It is a real-time collaboration tool specifically tailored for software development. With uBugtrack, teams can easily track and priori...</t>
  </si>
  <si>
    <t>uBugtrack is a Lightweight, smart, elegant, and real-time collaboration app to manage tasks, issues, crashes, and releases. It offers cloud, bugtracker, SaaS, agile. The company is an information technology service.</t>
  </si>
  <si>
    <t>uBugtrack - Lightweight, smart, elegant and powerful app to manage your tasks / issues</t>
  </si>
  <si>
    <t>SWAYco</t>
  </si>
  <si>
    <t>swayco.co</t>
  </si>
  <si>
    <t>SWAYco is a company that provides a modern way of collecting data and monetizing apps. They have created a tool that enables users to gain valuable insights and make smarter decisions. By connecting apps and websites to the Sway API, developers can sta...</t>
  </si>
  <si>
    <t>SWAYco operates as an online survey platform with a modern twist to capturing feedback. It has access to millions of people and gathers data in minutes through SWAY's mobile app and website partners. The company platform promotes rapid and flexible responses to change for continuous growth in the market.</t>
  </si>
  <si>
    <t>Where surveymonkey meets admob</t>
  </si>
  <si>
    <t>Mapnik Project</t>
  </si>
  <si>
    <t>mapnik.org</t>
  </si>
  <si>
    <t>Mapnik - C++/Python GIS toolkit</t>
  </si>
  <si>
    <t>Mapnik Consulting, Ltd. is an open-source map rendering application used extensively within OpenStreetMap-related projects. Provide high-quality presentation for a wide range of geographic data, used to render map images for OpenStreetMap, OpenCycleMap and Freemap, and many other projects.</t>
  </si>
  <si>
    <t>HYPERTEST</t>
  </si>
  <si>
    <t>hypertest.co</t>
  </si>
  <si>
    <t>HyperTest is a no-code API testing tool that uses API traffic to automatically generate integration tests. It is an autonomous API test and observability platform that eliminates the need to write or maintain any test suite. HyperTest helps teams ident...</t>
  </si>
  <si>
    <t>HyperTest, Inc. developer of a cloud-based automated testing platform designed. It provides quality assurance for software applications. The company's platform specializes in a no-code test automation tool that regresses all APIs by auto-generating integration tests.</t>
  </si>
  <si>
    <t>An autonomous API test and observability platform that uses network traffic to automatically generate end to end API tests</t>
  </si>
  <si>
    <t>SMSAPI</t>
  </si>
  <si>
    <t>smsapi.pl</t>
  </si>
  <si>
    <t>SMSAPI is a global SMS API service provider that offers reliable business solutions for bulk SMS, SMS notifications, and tools like HLR lookup service. They specialize in MT (Mobile Terminated) solutions, allowing them to concentrate their knowledge an...</t>
  </si>
  <si>
    <t>LINK Mobility Poland Sp. z o.o. doing business as SMSAPI is a mobile messaging platform that allows sending of SMS, MMS, and voice messages from the WEB APP or API. The company specializes only in providing MT (Mobile Terminated) solutions which included principally Bulk or Mass SMS, SMS notifications, and tools that support that process like HLR lookup service.</t>
  </si>
  <si>
    <t>Mobile messaging platform that allows to send SMS, MMS and voice messages from WEB APP or API</t>
  </si>
  <si>
    <t>Mobidonia</t>
  </si>
  <si>
    <t>mobidonia.com</t>
  </si>
  <si>
    <t>Mobidonia is a native iPhone, Android, and iPad online app builder. They offer SaaS platforms that allow users to start their own business quickly and easily. Their team of developers and designers provide IT services, IT consulting, and mobile app des...</t>
  </si>
  <si>
    <t>Mobidonia, Ltd. creates and designs complete native Android And iOS mobile apps in less than a day. It can create iPhone, iPad, and Android apps without coding. It offers application development, development, information technology, IT software, mobile app design and development, mobile development, and mobile development platforms.</t>
  </si>
  <si>
    <t>TESTIM</t>
  </si>
  <si>
    <t>testim.io</t>
  </si>
  <si>
    <t>Testim.io is an automated testing platform that provides AI-powered stable tests and tools to help you scale quality. With Testim.io, you can accelerate test authoring, reduce test maintenance, and release higher quality apps faster. The platform uses ...</t>
  </si>
  <si>
    <t>Testim Computerized Verifications, Ltd. doing business as Testim, Inc. is a computer software company. It develops an automation platform that enables its users to create tests, capture bugs, and run tests in the cloud for web applications and leverages machine learning for the authoring, execution, and maintenance of automated test cases. The company serves its services to consumers and businesses worldwide.</t>
  </si>
  <si>
    <t>Leverages machine learning for the authoring, execution, and maintenance of automated test cases</t>
  </si>
  <si>
    <t>Agilitest</t>
  </si>
  <si>
    <t>agilitest.com</t>
  </si>
  <si>
    <t>Agilitest is a no code test automation platform made to create and maintain automated end to end functional tests at scale. Featuring a unique approach to functional test automation, Agilitest offers a comprehensive view on the quality of software at a...</t>
  </si>
  <si>
    <t>Agilitest S.A.S is a firm that operates in the testing industry. It provides all software testers whether with a technical background or not with an intuitive and robust way to create, maintain and execute automated functional tests.</t>
  </si>
  <si>
    <t>L'automatisation no-code des tests fonctionnels est désormais une réalité</t>
  </si>
  <si>
    <t>Cloud 66</t>
  </si>
  <si>
    <t>cloud66.com</t>
  </si>
  <si>
    <t>Cloud 66 is a Managed Stacks company that provides DevOps as a Service for Docker, Node, and Rails. They offer a platform to build, deploy, and manage applications on any cloud or on your own servers. With Cloud 66, you can connect your git repository ...</t>
  </si>
  <si>
    <t>Cloud 66, Ltd. is a tool for Devs. Build, delivers, deploys, and manages any applications on any cloud or server. It offers an end to end infrastructure management service. Its product enables the customers to build, manage, and maintain the infrastructure on any public or private cloud to deliver web services, mobile backends, and APIs to its users.</t>
  </si>
  <si>
    <t>Build, deploy and manage Ruby apps on your own servers</t>
  </si>
  <si>
    <t>Xojo</t>
  </si>
  <si>
    <t>xojo.com</t>
  </si>
  <si>
    <t>Xojo is a cross-platform app development tool that allows anyone to create high-quality, native apps for the web, macOS, Windows, Linux, iOS, and Raspberry Pi. With Xojo, software development becomes accessible to everyone, eliminating the complexity t...</t>
  </si>
  <si>
    <t>Xojo, Inc. is a software company that develops a cross-platform development tool for people who want to create and deliver software for Windows, Mac OS X, Linux, the web, and soon, mobile. It offers Xojo Cloud for easy, secure, maintenance-free web app hosting. The company's apps can be found in every conceivable category from commercial software applications to use in governments, universities, businesses, and the Fortune 500 that serves people across the country.</t>
  </si>
  <si>
    <t>Xojo Cloud, one-click web app hosting! Totally secure, easy to use and maintenance free</t>
  </si>
  <si>
    <t>Global App Testing</t>
  </si>
  <si>
    <t>globalapptesting.com</t>
  </si>
  <si>
    <t>Global App Testing is an On Demand crowdtesting solution that enables tech teams to test in over 150 countries with 60,000+ professional testers using real devices and environments. Focusing on autonomous testing augmented with humans, Global App Testi...</t>
  </si>
  <si>
    <t>SPA Worldwide, Ltd. doing business as Global App Testing operates as a software development company. The company offers functional, localization, security, and load testing, as well as phone support, bug moderators, reporting, and access to its testing platform. It gives customers the ability to instantly, and effortlessly find bugs before impact the users.</t>
  </si>
  <si>
    <t>BuzzTouch</t>
  </si>
  <si>
    <t>buzztouch.com</t>
  </si>
  <si>
    <t>Buzztouch is a software platform that allows anyone to create, manage, and distribute iOS and Android apps without special knowledge or software. It is a content management system that helps amateurs develop mobile applications. Buzztouch is open sourc...</t>
  </si>
  <si>
    <t>Buzztouch is a content management system company. It helps amateurs develop iPhone and Android applications. It provides its services to clients across the country.</t>
  </si>
  <si>
    <t>Content management system that helps amateurs develop iphone and android applications</t>
  </si>
  <si>
    <t>Thundra</t>
  </si>
  <si>
    <t>thundra.io</t>
  </si>
  <si>
    <t>Thundra is a software company that provides a developer platform for developing, debugging, testing, and delivering modern microservices on the cloud.</t>
  </si>
  <si>
    <t>Thundra provides deep insight into your entire serverless environment</t>
  </si>
  <si>
    <t>PlusClouds</t>
  </si>
  <si>
    <t>plusclouds.com</t>
  </si>
  <si>
    <t>PlusClouds is a cloud-based infrastructure provider that enables you to quickly build, test, develop, remotely manage, and scale high-traffic sites such as enterprise infrastructures and e-commerce. They offer cloud solutions and server services, inclu...</t>
  </si>
  <si>
    <t>PlusClouds is a company focused on Cloud Computing and Consultancy for Cloud Computing. The company was born from the experience of managing scalable and high-traffic server systems for its customers.</t>
  </si>
  <si>
    <t>Speqit</t>
  </si>
  <si>
    <t>speqit.com</t>
  </si>
  <si>
    <t>SPEQit is a SaaS product that provides a painless way to capture, collaborate, communicate, and validate software design and functionality in a single platform. It allows teams to have clearly defined project scope in one place, providing everyone on t...</t>
  </si>
  <si>
    <t>Speqit is designed to help the client's team produce great software as the fastest way to author and manage the scope of clients' development projects. It provides a painless way to capture, collaborate, communicate and validate software design and functionality in a single unified platform.</t>
  </si>
  <si>
    <t>Spec Authoring Tool for Digital Solutions</t>
  </si>
  <si>
    <t>dSPACE</t>
  </si>
  <si>
    <t>dspace.com</t>
  </si>
  <si>
    <t>dSPACE is a global technology leader for simulation and validation solutions. They support technology and mobility providers around the world in making life safer, cleaner, and easier. Their solutions help advance innovations in autonomous driving, ele...</t>
  </si>
  <si>
    <t>dSPACE GmbH is a software development company of hardware and software tools for developing and testing electronic control systems. It offers software products for the controller development process, including system architecture software, implementation software, test and experiment software, and other services. It serves customers worldwide.</t>
  </si>
  <si>
    <t>Your Partner in Simulation and Validation</t>
  </si>
  <si>
    <t>AppsDelivered Inc.</t>
  </si>
  <si>
    <t>appsdelivered.com</t>
  </si>
  <si>
    <t>AppsDelivered is a team of skilled professionals with years of background in the digital realm. We partner with global companies’ mission critical business needs and strive to help them become more. Our priority is customer satisfaction, and we are ded...</t>
  </si>
  <si>
    <t>AppsDelivered, Inc. is a firm team of experienced Atlassian Experts and Developers who have already helped companies from over 65 countries worldwide to onboard its teams into the Atlassian ecosystem and improve the way its work and collaborate. The company's products support are Jira Service Desk, Jira align, Jira core, Jira Ops, Jira Software, Bamboo, Crucible, Crowd, StatusPage, BitBucket, SourceEye, Confluence, and Trello. It serves people around the United States.</t>
  </si>
  <si>
    <t>Particeep</t>
  </si>
  <si>
    <t>particeep.com</t>
  </si>
  <si>
    <t>Particeep is a fintech company that provides turnkey online subscription solutions for banking, insurance, and investment products. Founded in 2013 by a team with expertise in the banking sector and software development, Particeep offers a complete, re...</t>
  </si>
  <si>
    <t>Particeep SAS is a SaaS solution providing financing operators with an easy tool to build and manage platforms for donations, loans, and equity fund campaigns. The company offers banks, insurers, and asset management companies no-code solutions to sell financial products on any online channel.</t>
  </si>
  <si>
    <t>Turnkey financial services distribution solution</t>
  </si>
  <si>
    <t>EmEditor</t>
  </si>
  <si>
    <t>emeditor.com</t>
  </si>
  <si>
    <t>EmEditor is a best text editor for Windows supporting large files, Unicode, macros, plug ins, and much more! Emurasoft is producing EmEditor, a lightweight extensible commercial text editor for Microsoft Windows. EmEditor’s new CSV and Filter features ...</t>
  </si>
  <si>
    <t>Emurasoft, Inc. doing business as EmEditor offers the best text editor for Windows supporting large files, Unicode, macros, plug-ins and much more. It is a fast, lightweight, yet extensible, an easy-to-use text editor for Windows. The company offers software development services.</t>
  </si>
  <si>
    <t>EmEditor (Text Editor) – Text Editor for Windows supporting large files and Unicode!</t>
  </si>
  <si>
    <t>Mitsubishi Electric</t>
  </si>
  <si>
    <t>mitsubishielectric.com</t>
  </si>
  <si>
    <t>Mitsubishi Electric Corporation is a leading worldwide manufacturer of electrical and electronic products. They offer a wide range of products and services including air conditioning systems, automotive equipment, building systems, energy systems, fact...</t>
  </si>
  <si>
    <t>Mitsubishi Electric Corp. is a company that operates in the Electronics Manufacturing industry. It manufactures and sales of electrical and electric products and systems. The company serves its services to consumers and businesses Globally.</t>
  </si>
  <si>
    <t>One of the world's leading names in the manufacture and sales of electrical and electronic products and systems used in a broad range of fields and applications</t>
  </si>
  <si>
    <t>Volosoft</t>
  </si>
  <si>
    <t>Autocode</t>
  </si>
  <si>
    <t>autocode.com</t>
  </si>
  <si>
    <t>Using the Standard Library API and integration platform, companies can build and connect APIs without managing infrastructure. Technology, Information and Internet apis serverless faas integrations</t>
  </si>
  <si>
    <t>Polybit, Inc. doing business as Autocode is a software company. It helps create coding courses with tasks spanning various languages and technologies. It offers its services within the country.</t>
  </si>
  <si>
    <t>Instant Webhooks, Scripts and APIs · Autocode</t>
  </si>
  <si>
    <t>Coditation Systems</t>
  </si>
  <si>
    <t>coditation.com</t>
  </si>
  <si>
    <t>Coditation is a software development company that designs, develops, and supports high-quality products. They specialize in applying emerging technologies to build cutting-edge software products. Their services include data and application integration,...</t>
  </si>
  <si>
    <t>Coditation Systems Pvt., Ltd. is a boutique technology services and solutions firm specializing in Machine Learning and AI, Data Engineering, and Cloud. Its ninja architects, data scientists, data engineers, and software engineers have decades of collective experience in applying emerging technologies to build cutting-edge software products. The company provides its services to companies and business sectors throughout the area.</t>
  </si>
  <si>
    <t>CALLR</t>
  </si>
  <si>
    <t>callr.com</t>
  </si>
  <si>
    <t>Callr is a communications and conversation analytics solution that gives companies the tools they need to build conversation into their business. We specialize in supporting high value transactions on marketplace platforms – from real estate, to auto s...</t>
  </si>
  <si>
    <t>The Callr Corp. is an AI-powered, low-code communication platform. The company specializes in supporting transactions for demanding online businesses where the right call at the right time is the key to competitive advantage. It serves service rock-solid service and access to local numbers.</t>
  </si>
  <si>
    <t>Wingware</t>
  </si>
  <si>
    <t>wingware.com</t>
  </si>
  <si>
    <t>Wingware is a company that provides a full-featured Python IDE called Wing Python IDE. It is designed specifically for Python and offers a range of features including an editor, debugger, unit testing, error checking, refactoring, and more. The IDE all...</t>
  </si>
  <si>
    <t>Archaeopteryx Software, Inc. doing business as Wingware provides computer-related services and consulting. It makes Wing IDE for Python, an advanced software development environment designed specifically for Python. Wing IDE makes interactive Python coding fast, accurate, and fun.</t>
  </si>
  <si>
    <t>Wingware's integrated development environment is designed specifically for Python</t>
  </si>
  <si>
    <t>AdGyde</t>
  </si>
  <si>
    <t>adgyde.com</t>
  </si>
  <si>
    <t>AdGyde is a real-time mobile measurement tool that helps advertisers optimize ad campaigns and drive the best value for their advertising spend. They provide a real-time, mobile app analytics and attribution solution through an easy-to-integrate SDK. T...</t>
  </si>
  <si>
    <t>AdGyde Solutions Pvt., Ltd. is a company that operates in the Technology, Information, and Internet industry. It provides Real-time Mobile App Analytics and Attribution Solutions in an easy-to-integrate SDK that monitors and reports analytical data about the App users. The company is specialized in the field of real-time mobile app analytics, attribution solution,  IT software, development, mobile analytics, mobile app analytics, and application development.</t>
  </si>
  <si>
    <t>Real-time mobile app analytics and attribution in a single integration</t>
  </si>
  <si>
    <t>Tigersheet</t>
  </si>
  <si>
    <t>tigersheet.com</t>
  </si>
  <si>
    <t>Tigersheet is a no-code CRM platform and spreadsheet alternative that helps businesses automate their internal and external processes. With Tigersheet, users can create customized CRM systems, order management systems, ERP systems, inventory trackers, ...</t>
  </si>
  <si>
    <t>Tigersheet Online Db Pvt., Ltd. is an innovative SaaS platform. The company provides the basic building blocks: custom data fields, notifications and triggers, pivot reports, views, kanban reports, custom roles, and permissions. It offers its services in the area.</t>
  </si>
  <si>
    <t>Use TigerSheet, a powerful Airtable alternative and Spreadsheet based no code platform to track and automate your business</t>
  </si>
  <si>
    <t>Tadabase</t>
  </si>
  <si>
    <t>tadabase.io</t>
  </si>
  <si>
    <t>Tadabase is an online database builder that allows users to create no code/low code web applications in minutes. With Tadabase, users can build complex business apps quickly and easily without the need for coding. The platform offers features such as c...</t>
  </si>
  <si>
    <t>Tadabase, LLC, is a software company. The company develops and builds custom portals and provides integration, components, plugins, products, security, hosting, automation, collaboration, and pipes directories. It offers its solutions to property management, human resources, field services, project management, education, healthcare, marketing, nonprofits, sales, logistics, government, and the legal industry.</t>
  </si>
  <si>
    <t>Tadabase: The Fast &amp; Easy Online Database Builder</t>
  </si>
  <si>
    <t>Fleksy</t>
  </si>
  <si>
    <t>fleksy.com</t>
  </si>
  <si>
    <t>Fleksy is a virtual keyboard company that provides innovative keyboard solutions for mobile devices. Their flagship product, the Fleksy Keyboard, is known for its speed and accuracy, allowing users to type quickly and comfortably without looking. Fleks...</t>
  </si>
  <si>
    <t>Fleksy, Inc. designs and delivers keyboard software for mobile devices. The company is the biggest innovator in the mobile text input stage today. It is the first software keyboard to allow blind typing on a smartphone; is also the first to be demonstrated on a 3D gesture system (Leap Motion) and the first to be demonstrated on a smartwatch.</t>
  </si>
  <si>
    <t>Private, white-label keyboard SDK, enabling companies to create unimaginable products</t>
  </si>
  <si>
    <t>PHPCI</t>
  </si>
  <si>
    <t>phptesting.org</t>
  </si>
  <si>
    <t>PHPCI is a free and open source continuous integration tool specifically designed for, and built in, PHP. PHPCI is open source, released under the BSD 2 Clause Licence. We are very supportive of third party contributions, so don't be afraid to submit a...</t>
  </si>
  <si>
    <t>PHPCI, offers free and open source continuous integration tool specifically designed for PHP. It is built with simplicity in mind and featuring integrations with all of the favourite testing tools.</t>
  </si>
  <si>
    <t>TraceCloud</t>
  </si>
  <si>
    <t>tracecloud.com</t>
  </si>
  <si>
    <t>Application Life Cycle Management , with focus on Requirements Management and Delivery.</t>
  </si>
  <si>
    <t>TraceCloud, Inc. is web-based and requires management software. It has inbuilt change management and approval workflow engine. It provides other features provided are a dashboard with metrics, report generation, and export/import integration with MS Word &amp; Excel.</t>
  </si>
  <si>
    <t>HamsterCoders</t>
  </si>
  <si>
    <t>hamstercoders.com</t>
  </si>
  <si>
    <t>we are a relatively young and extremely skilled team of highly motivated professionals on a quest to conquer the world. most of us started out in it when we were 12 and been passionate about what we do since then. as a structure, we are self-funded and well organized company with distinct vision: innovative projects: we solve problems that have not been solved before in and elegant and creative way highly focused on user experience we like efficient software that does not consume unnecessary resources and scales well our business, as any business should be, is money oriented: we do not release products that in fact nobody wants or needs, we don't like the "advertise &amp; monetize" approach either we are true perfectionists in a nutshell, we aim to deliver absolute best products in niches that are of interest to us, feel free to try and join us on our journey btw, the name “hamstercoders” was never meant to make any sense at all.</t>
  </si>
  <si>
    <t>HamsterCoders, Ltd. is a Software Development. The company also specializes in Business Development, IT Advising, Business Intelligence, Database Development, Software Architecture, and Consulting. It serves within the area.</t>
  </si>
  <si>
    <t>Enstella Systems</t>
  </si>
  <si>
    <t>enstella.com</t>
  </si>
  <si>
    <t>Enstella Systems is a well-renowned IT company that specializes in software for email recovery, conversion, and cloud migration. With over 13 years of experience, Enstella Systems has built a successful brand and is known as the best EDB to PST recover...</t>
  </si>
  <si>
    <t>Enstella Systems, Inc. provides equipment software for government, corporate sectors, enterprises, IT professionals, and for all online clients. The company offers a comprehensive assortment of data recovery, file repair, password recovery, email conversion, backup recovery, and address book recovery software.</t>
  </si>
  <si>
    <t>Enstella System Solution for Data Recovery, Email Recovery &amp; Data Conversion</t>
  </si>
  <si>
    <t>SpreadsheetGear</t>
  </si>
  <si>
    <t>spreadsheetgear.com</t>
  </si>
  <si>
    <t>SpreadsheetGear is a software publisher that specializes in high-performance Microsoft Excel compatible spreadsheet components for the .NET Framework. They offer a broad cross-platform library that provides a programmatic, in-code spreadsheet feature s...</t>
  </si>
  <si>
    <t>Spreadsheetgear, LLC operates as a software publishing company. The company develops Microsoft excel compatible spreadsheet components for the Microsoft.NET framework and Silverlight.</t>
  </si>
  <si>
    <t>Leader in high performance microsoft excel compatible spreadsheet components for the microsoft</t>
  </si>
  <si>
    <t>Uclusion</t>
  </si>
  <si>
    <t>uclusion.com</t>
  </si>
  <si>
    <t>Uclusion is a company that provides agile project management solutions. They offer a platform for collaborating on stories and requirements, making development easier for teams. Their tool is designed specifically for the needs of the team, eliminating...</t>
  </si>
  <si>
    <t>Inclusion provides a new way to collaborate on stories and requirements. Its company development is easier when it is used as a tool designed ground up for the needs of the team. Its workspaces, dialogs, and initiatives flexibly organize and the team will do what is most rewarding.</t>
  </si>
  <si>
    <t>Switchstance</t>
  </si>
  <si>
    <t>switchstance.agency</t>
  </si>
  <si>
    <t>Switchstance Agency is an agile research, design, and development agency that creates user-led digital services and products. They are focused on solving problems and achieving positive outcomes for their clients. Their services include web design, dev...</t>
  </si>
  <si>
    <t>Switchstance, Ltd. is a Computer Software company. It offers user research, user-centered design, service design, product development, delivery management, and mobile applications. The company provides its services to customers within the area.</t>
  </si>
  <si>
    <t>Construct</t>
  </si>
  <si>
    <t>Mobbo</t>
  </si>
  <si>
    <t>mobbo.com</t>
  </si>
  <si>
    <t>Mobbo is a company that provides mobile app intelligence insights to benchmark, compare, and optimize mobile apps. They offer powerful data-driven market research tools that measure the mobile world and monitor the mobile technology stack of over 13 mi...</t>
  </si>
  <si>
    <t>Mobbo provides powerful data-driven market research tools. It offers Machine Learning, Big Data, Analytics, and Monetization.</t>
  </si>
  <si>
    <t>Mobbo provides data driven market research tools</t>
  </si>
  <si>
    <t>Robots and Pencils</t>
  </si>
  <si>
    <t>robotsandpencils.com</t>
  </si>
  <si>
    <t>Robots &amp; Pencils is a digital innovation firm. We help our clients use mobile, web and frontier technologies to transform their businesses and create what's next.</t>
  </si>
  <si>
    <t>Robots and Pencils, Inc. is a firm that provides mobile strategy and app development. It offers strategy and innovation, mobile development, artificial intelligence, machine learning, bots, conversation user interfaces, natural language processing, web development, design, and behavioral economics.</t>
  </si>
  <si>
    <t>Specializing in mobile strategy and app development</t>
  </si>
  <si>
    <t>SearchMan</t>
  </si>
  <si>
    <t>searchman.com</t>
  </si>
  <si>
    <t>SearchMan.com is a small startup based in Mountain View, California. Our first product, SearchMan SEO, is a powerful SEO and ASO tool for iPhone, iPad, and Android mobile app developers. Our service helps developers track search rankings, analyze keywo...</t>
  </si>
  <si>
    <t>AppGrooves, Corp. doing business as SearchMan.com, develops and delivers an application store, estimation, and search engine optimization (SEO) software for the Google Play Store and Android. It provides an application that helps application developers improve SEO in the Apple App Store, Google Apps Marketplace, and other application stores.</t>
  </si>
  <si>
    <t>eSyndiCat</t>
  </si>
  <si>
    <t>esyndicat.com</t>
  </si>
  <si>
    <t>eSyndiCat is a powerful affordable web php directory software. Tons of directory plugins, top notch features that can help you build a powerful profitable directory site. eSyndiCat can be used as article directory software and business directory softwa...</t>
  </si>
  <si>
    <t>eSyndiCat Business Directory Software provides an easy way to publish a comprehensive online business directory without technical knowledge of the site administrators. It allows users to list businesses, individual traders, business events, and more.  It can be used as an addition to an existing site or as a stand-alone platform.</t>
  </si>
  <si>
    <t>DPLYR</t>
  </si>
  <si>
    <t>dplyr.dev</t>
  </si>
  <si>
    <t>DPLYR is a company that specializes in deploying and hosting websites easily on the cloud. They provide a free platform for developers to deploy and host their websites with just a single button. DPLYR supports a wide range of technologies and allows d...</t>
  </si>
  <si>
    <t>DPLYR, LLC helps developers have an easier DevOps experience. The Company offers cloud infrastructure, developer platforms, developer tools, SaaS, and Software.</t>
  </si>
  <si>
    <t>Makes deploying web apps easier as well as DevOps consultation, tools, and outsourcing</t>
  </si>
  <si>
    <t>VisWiz.io</t>
  </si>
  <si>
    <t>viswiz.io</t>
  </si>
  <si>
    <t>VisWiz.io is a visual regression testing service that helps catch unwanted UI changes by integrating with your testing framework and analyzing visual differences. It supports any UI, from web applications to native mobile and desktop apps. VisWiz.io is...</t>
  </si>
  <si>
    <t>VisWiz.io is a flexible visual regression testing service company that helps with catching unwanted UI changes. It integrates with the testing framework and analyzes any visual differences in the project.</t>
  </si>
  <si>
    <t>A visual regression testing service which helps catch unwanted UI changes, by integrating with testing framework and analyzing visual differences</t>
  </si>
  <si>
    <t>RequirementONE</t>
  </si>
  <si>
    <t>requirementone.com</t>
  </si>
  <si>
    <t>RequirementONE is a company that helps companies action regulatory change. They provide a platform that includes everything needed to manage regulatory change with confidence. They simplify compliance by providing vital and actionable regulatory intell...</t>
  </si>
  <si>
    <t>RequirementONE Group, Ltd. is a pioneer in freeing up content that is locked in documents, spreadsheets, or binders on the shelf. Its cloud-based platform is configurable, allowing for the accelerated delivery of solutions for compliance, regulatory horizon scanning and change management, business software implementation, and product development.</t>
  </si>
  <si>
    <t>RequirementONE.com - Requirement Management Platform</t>
  </si>
  <si>
    <t>Ozone</t>
  </si>
  <si>
    <t>ozone.one</t>
  </si>
  <si>
    <t>Ozone Ozone Cloud Inc. is a Next Gen Software Delivery Platform that focuses on eliminating workflow challenges of a DevOps team. They provide an advanced CI/CD platform that automates containerized and decentralized application deployments across hybr...</t>
  </si>
  <si>
    <t>Ozone, Inc. enables enterprises to ship software at speed. Its products help global enterprises improve Software Delivery through the power of Continuous Delivery as-a-Service.</t>
  </si>
  <si>
    <t>liquibase.com</t>
  </si>
  <si>
    <t>Liquibase is a database schema change automation tool designed for high speed CI/CD. It helps developers automate the database change management process, allowing them to code at full speed and continuously deliver with confidence. Liquibase enables de...</t>
  </si>
  <si>
    <t>Liquibase, Inc. develops and provides an agile database automation solution. The company offers solutions that amplify current staff and tools to deliver applications, reduce downtime, enforce compliance, and offer database environment visibility aspects across the digital enterprise. It serves within the area.</t>
  </si>
  <si>
    <t>Liquibase | Database CI/CD &amp; Automation | Database DevOps</t>
  </si>
  <si>
    <t>GoodBarber</t>
  </si>
  <si>
    <t>goodbarber.com</t>
  </si>
  <si>
    <t>GoodBarber is an online app builder that non developers can use to create beautiful apps. GoodBarber is the first No Code App Builder ruled by a Design System. Offer your users the best experience on mobile, like the pros. Your iOS and Android native a...</t>
  </si>
  <si>
    <t>GoodBarber SAS is a company that operates in the software development industry. The company specializes in developing a content management system to create native apps for iPhone and Android. It provides services globally.</t>
  </si>
  <si>
    <t>A tool that allows to create robust and powerful apps to boost mobile enagement</t>
  </si>
  <si>
    <t>Pragmatic Works</t>
  </si>
  <si>
    <t>pragmaticworks.com</t>
  </si>
  <si>
    <t>Pragmatic Works is a software, consulting and training company that focuses on helping customers leverage their data to make better business decisions. Pragmatic Works is a data and analytics training company focused on driving technology adoption thro...</t>
  </si>
  <si>
    <t>Pragmatic Works, Inc. is a software, consulting, and training company. It offers software development and management of SQL servers and delivers SQL server complex data management, big data, cloud, and business intelligence projects. It serves in the United States.</t>
  </si>
  <si>
    <t>We’re a team of SQL Server &amp; BI pros on a mission to help our customers operate more efficiently through our products, services &amp; training</t>
  </si>
  <si>
    <t>Happiest Minds Technologies</t>
  </si>
  <si>
    <t>happiestminds.com</t>
  </si>
  <si>
    <t>Happiest Minds Technologies is a digital transformation IT consulting and services company that focuses on providing solutions in big data, analytics, cloud computing, mobility, and security. They help businesses make better decisions and create better...</t>
  </si>
  <si>
    <t>Happiest Minds Technologies, Ltd. provides information technology (IT) services. The company provides network upgrade and migration, agile infrastructure, managed infrastructure and security, Web Technologies, digital transformation, data management, product engineering, continuous, IT security, consulting, migration and management hybrid cloud and managed services for network and security and Happiest Minds, a platform for service delivery.</t>
  </si>
  <si>
    <t>Digital Transformation firm enabling companies leverage disruptive technologies like big data, mobility, analytics, security, cloud/social computing, IoT</t>
  </si>
  <si>
    <t>Probe Information</t>
  </si>
  <si>
    <t>probe42.in</t>
  </si>
  <si>
    <t>Probe Information Services is a company based in Bangalore, India that specializes in aggregating, cleaning, curating, and delivering comprehensive, real-time data on all Indian companies. They provide 400+ data points on more than 1.7 million companie...</t>
  </si>
  <si>
    <t>Probe Information Services Pvt., Ltd. operates as an information services company. It specializes in financial data &amp; simplifying data sourcing work. The company serves clients in India.</t>
  </si>
  <si>
    <t>Metavine</t>
  </si>
  <si>
    <t>metavine.com</t>
  </si>
  <si>
    <t>Metavine is a software platform and application company that bridges the gap between Citizen Developers and Enterprise IT. They deliver the world's first zero code digital agility platform and have acquired enterprise customers in various industries, i...</t>
  </si>
  <si>
    <t>Metavine, Inc. develops cloud-based application servers for businesses. The Company's cloud application server enables the evolution of applications to support business line managers in solving various problems, such as mobilization, integration, analytics, application creation, security, reliability, scalability, and data integrity.</t>
  </si>
  <si>
    <t>Software Platform and Application Company</t>
  </si>
  <si>
    <t>Softaculous</t>
  </si>
  <si>
    <t>softaculous.com</t>
  </si>
  <si>
    <t>Softaculous is a server software company that provides an easy-to-use installer for over 400 apps, including popular platforms like WordPress, Joomla, Drupal, and Magento. With just a click of a button, users can install these apps and manage them thro...</t>
  </si>
  <si>
    <t>Electron Technologies FZC doing business as Softaculous is a web hosting company that automates the installation of web applications to a website. It is offered by many Web Hosting companies around the world.</t>
  </si>
  <si>
    <t>Web hosting company automates the installation of web applications to a website</t>
  </si>
  <si>
    <t>Flowfinity Wireless Inc.</t>
  </si>
  <si>
    <t>flowfinity.com</t>
  </si>
  <si>
    <t>Flowfinity is a no code platform used to create, automate, and integrate custom business processes applications fast. For over 20 years, Flowfinity has empowered IT and business professionals to build flexible, scalable data collection apps and workflo...</t>
  </si>
  <si>
    <t>Flowfinity Wireless, Inc. operates as a flexible software for building end-to-end business process applications faster. The company enables hands-on staff to create sophisticated workflow solutions with a point-and-click interface, not code, significantly reducing deployment time and maintenance costs of mobile applications. It helps organizations automate any business process, shorten the development lifecycle, and deliver results faster.</t>
  </si>
  <si>
    <t>Provider of mobile apps for smartphones and tablets</t>
  </si>
  <si>
    <t>AppScale Systems</t>
  </si>
  <si>
    <t>appscale.com</t>
  </si>
  <si>
    <t>AppScale is a hybrid cloud software platform that allows you to run AWS workloads on your own servers without any code modification. It is a close partner of Google and offers solutions for challenges such as geo location, data residency, performance, ...</t>
  </si>
  <si>
    <t>AppScale Systems, Inc. is a platform that allows users to deploy and host its own Google App Engine (GAE) applications. The company provides a suite of SaaS products that helps GAE developers to build, deploy and monitor App Engine applications. It enables customers to run AWS workloads on AppScale ATS in a service provider data center or on-premises without any code modification or rewriting.</t>
  </si>
  <si>
    <t>AppScale gives you the freedom to run your App Engine application on public, private or hybrid cloud.</t>
  </si>
  <si>
    <t>Monday Hero</t>
  </si>
  <si>
    <t>mondayhero.io</t>
  </si>
  <si>
    <t>Monday Hero is a low code SaaS platform that helps startups, freelancers, and mobile development companies to build their mobile apps 60% faster by automatically converting Figma, Adobe XD, and Sketch App designs to code.</t>
  </si>
  <si>
    <t>MondayHero, Inc. is a company that operates in the computer software industry. The company is a tech startup that helps developers and software companies to build products faster and easier. It converts custom sketch designs into mobile app interfaces on iOS and android platforms.</t>
  </si>
  <si>
    <t>MondayHero | Design to Code</t>
  </si>
  <si>
    <t>Amezmo</t>
  </si>
  <si>
    <t>amezmo.com</t>
  </si>
  <si>
    <t>Managed PHP app hosting for your applications. Focus on infrastructure, not code</t>
  </si>
  <si>
    <t>Amezmo, LLC takes the complexity out of a common web development use case hosting and deploying modern database-driven PHP applications. It provides a hosting+deployment platform for PHP developers, freelancers, and agencies.</t>
  </si>
  <si>
    <t>BytePitch</t>
  </si>
  <si>
    <t>bytepitch.com</t>
  </si>
  <si>
    <t>BytePitch is a result driven and quality oriented team that is passionate about product and software development. We provide services on product development, cloud based systems and software development, thus we follow the agile software development pr...</t>
  </si>
  <si>
    <t>Software Engineering, Lda. doing business as Bytepitch is a company of software professionals and product development. The company is result-driven and quality oriented, the pillars of brand success. It also provides professional software consulting services, based on its expertise and experience in several business areas.</t>
  </si>
  <si>
    <t>Software Labs Consulting, Software, Software Engineering, Web Development</t>
  </si>
  <si>
    <t>Nuamedia</t>
  </si>
  <si>
    <t>nuamedia.com.au</t>
  </si>
  <si>
    <t>Nuamedia is an Australian communications company that creates intelligent, contextual and interactive digital experiences. Our online customer experience platform CamlinConnect unifies the best available technology and puts the tools in your hands to b...</t>
  </si>
  <si>
    <t>Nuamedia is an Australian communications company that creates intelligent, contextual and interactive digital experiences. It designed the first CPaaS platform that provides CX focused online tools where can create apps that run on all platforms and channels. The company offers CamlinConnect cloud platform that specialises in omni-channel and advanced speech technology.</t>
  </si>
  <si>
    <t>AG-Grid</t>
  </si>
  <si>
    <t>ag-grid.com</t>
  </si>
  <si>
    <t>AG Grid is a software development company that specializes in providing high-performance data grids for enterprise applications. Their flagship product, AG Grid, is a feature-rich datagrid designed for major JavaScript frameworks such as React, Angular...</t>
  </si>
  <si>
    <t>ag-Grid, Ltd. is a JavaScript data grid designed for Enterprise Applications. It delivers a large feature set combined with Enterprise-grade performance. The company provides all the standard features of a data grid as well as advanced features that no other product on the market offers.</t>
  </si>
  <si>
    <t>ag-Grid: High-Performance React Grid, Angular Grid, JavaScript Grid.</t>
  </si>
  <si>
    <t>Bitmatica</t>
  </si>
  <si>
    <t>bitmatica.com</t>
  </si>
  <si>
    <t>Bitmatica is a San Francisco based digital product consultancy that helps organizations worldwide build great products. They provide services such as web and mobile application development, product design, UI/UX design, front-end and back-end developme...</t>
  </si>
  <si>
    <t>Bitmatica, LLC advises and trains organizations worldwide to design, build, and scale innovative software. The company also provides digital product consultancy that applies the innovative strategies used by successful Silicon Valley startups to transform traditional enterprise businesses.</t>
  </si>
  <si>
    <t>Bitmatica advises and trains organizations worldwide to design, build, and scale innovative software</t>
  </si>
  <si>
    <t>LINAGORA</t>
  </si>
  <si>
    <t>linagora.com</t>
  </si>
  <si>
    <t>LINAGORA is a French company specializing in open source software. LINAGORA develops its own open source software and offers a range of professional services. The company is the French leader in the open source market and has a presence in multiple cou...</t>
  </si>
  <si>
    <t>Linagora SA provides technological services. The company develops and offers open-source software, as well as support, consulting, technical assistance, and training services. It serves clients worldwide.</t>
  </si>
  <si>
    <t>Offers open source software services</t>
  </si>
  <si>
    <t>ONES</t>
  </si>
  <si>
    <t>ones.com</t>
  </si>
  <si>
    <t>Refresh your product journey with projects, tasks, docs, test cases and more.</t>
  </si>
  <si>
    <t>The Beautiful ONES Technology Pte., Ltd. provides an all-in-one solution for software development teams to plan and track, manage tests, and collaborate. It also provides software development management solutions required for digitalization for all walks of life, integrates the concepts and methods required for innovative projects, and builds up collaborative and localized environments in the process of large-scale software development.</t>
  </si>
  <si>
    <t>3Box</t>
  </si>
  <si>
    <t>3box.io</t>
  </si>
  <si>
    <t>3Box provides distributed user profiles for Ethereum. Users can create a social profile and use it to sign in to dapps, and developers can onboard users and save data to their profile using the Ethereum Profiles API.</t>
  </si>
  <si>
    <t>3Box Labs provides a next-generation framework for managing user data on the internet. The company offers distributed user profiles for Ethereum and users can create a social profile and use it to sign in to apps, and developers can onboard users and save data to the profile using the Ethereum Profiles API. It creates software that returns control of the web to the hands of every user and builder through the power of open identity and data.</t>
  </si>
  <si>
    <t>Provides distributed user profiles for Ethereum</t>
  </si>
  <si>
    <t>OpenLayers</t>
  </si>
  <si>
    <t>osgeo.org</t>
  </si>
  <si>
    <t>OSGeo is a not-for-profit organization that fosters global adoption of open geospatial technology. It supports the collaborative development of open source geospatial software and promotes its widespread use. OSGeo provides financial, organizational, a...</t>
  </si>
  <si>
    <t>Open Source Geospatial Foundation (OSGeo) is a not-for-profit organization that specializes in fostering the adoption of open geospatial technology. It provides financial, organizational, and legal support to the broader open-source geospatial community. It also serves as an outreach and advocacy organization for the open-source geospatial community. The organization serves its services to communities throughout the United States.</t>
  </si>
  <si>
    <t>OSGeo was created to support the collaborative development of open source geospatial software, and promote its widespread use</t>
  </si>
  <si>
    <t>FieldEdge</t>
  </si>
  <si>
    <t>Clare.AI</t>
  </si>
  <si>
    <t>clare.ai</t>
  </si>
  <si>
    <t>Clare.AI is a company that builds customized digital assistants driven by artificial intelligence and natural language processing (NLP) for financial institutions. Their white label chatbot helps banks improve customer service, save costs, and have per...</t>
  </si>
  <si>
    <t>Clare.AI, Ltd. builds customized digital assistants driven by artificial intelligence and NLP. Its service chatbot, helps financial institutions to provide a personalized banking experience.</t>
  </si>
  <si>
    <t>Clare.AI - Asian Natural Language A.I. Digital Assistant for Financial Institutions</t>
  </si>
  <si>
    <t>Jexo</t>
  </si>
  <si>
    <t>jexo.io</t>
  </si>
  <si>
    <t>Jexo.io is a company that provides agile project management tools for Jira Cloud. They offer PPM apps that integrate with Jira to help teams deliver and manage work more effectively. Their plugins allow users to plan and track project portfolio activit...</t>
  </si>
  <si>
    <t>Jexo Tech, Ltd. offers products that enable and improve how startups and scale-ups deliver projects. It is extensive expertise in growing teams and delivering projects, the company enhances existing market tools, as well as offers tailored solutions.</t>
  </si>
  <si>
    <t>Jexo - Upgrade your Jira projects with our planning apps.</t>
  </si>
  <si>
    <t>VAUCH Information Technology Private Limited</t>
  </si>
  <si>
    <t>vauchinfotech.com</t>
  </si>
  <si>
    <t>VAUCH InfoTech is a software development company that offers a range of products and services. Their team has extensive experience in developing solutions for various domains such as banking, finance, eCommerce, eLearning, and insurance. The company ha...</t>
  </si>
  <si>
    <t>VAUCH Information Technology Pvt., Ltd. is a product and service-based company. It also provides multiple services such as Consulting, Customized Software, developing Wealth and Portfolio Management Systems, IPO, Back base (Digital Platform for Banks), BlockChain, Document Management Systems, Digital Marketing, Supply Chain Management for eCommerce, Business to Business Platform, Business to Customer Platforms, Cataloging System for a wide range of Categories.</t>
  </si>
  <si>
    <t>Kinetise</t>
  </si>
  <si>
    <t>kinetise.com</t>
  </si>
  <si>
    <t>Kinetise is a web-based editor that allows anyone to easily build custom mobile apps for iOS and Android devices. With an intuitive drag and drop interface, users can create feature-rich native applications without writing code. Kinetise also offers th...</t>
  </si>
  <si>
    <t>Kinetise Sp. z. o. o. operates a web-based editor that empowers anyone to easily build custom mobile apps for both iOS and Android devices. The company uses an intuitive drag-and-drop interface users can create feature-rich native applications (no template limitations) without writing a single line of code. It enables the building of complex and custom mobile apps within just a few minutes.</t>
  </si>
  <si>
    <t>Web-based editor that empowers anyone to easily build custom mobile apps for both ios and android devices</t>
  </si>
  <si>
    <t>Younicycle</t>
  </si>
  <si>
    <t>younicycle.com</t>
  </si>
  <si>
    <t>Using Younicycle, the Software as a Service Platform, to eliminate the Knowledge Divide between Experts and Normals. Online CMS, Knowledge Management Technology, Information and Internet</t>
  </si>
  <si>
    <t>Younicycle Web Manager System is an integrated, comprehensive, and collaborative Web Manager System. Its simplified Web Tools help non-developers to immediately collaborate with technical, web developers.</t>
  </si>
  <si>
    <t>Integrated Web Manager System. Your Web Office.</t>
  </si>
  <si>
    <t>AppPresser</t>
  </si>
  <si>
    <t>apppresser.com</t>
  </si>
  <si>
    <t>AppPresser is a mobile app development framework for WordPress. It allows you to convert your WordPress website into an iOS and Android mobile app. With AppPresser, you can create a real app from scratch using native device hardware like the camera, al...</t>
  </si>
  <si>
    <t>WP4, LLC doing business as AppPresser, makes mobile apps with WordPress, and Reactor makes mobile apps with WordPress. It allows the clients to use a WordPress site as an app, including access to device features such as the camera, contacts, and more.</t>
  </si>
  <si>
    <t>Build Mobile Apps with WordPress | AppPresser</t>
  </si>
  <si>
    <t>XenonStack</t>
  </si>
  <si>
    <t>xenonstack.com</t>
  </si>
  <si>
    <t>XenonStack is a technology consulting and solutions company that specializes in autonomous and real-time experiences. They offer platform engineering, analytics, and generative AI services. Their key expertise includes DevOps, Openstack, Data Engineeri...</t>
  </si>
  <si>
    <t>Xenon Stack - A Stack Innovator</t>
  </si>
  <si>
    <t>Alzinger and Vogel Softwareentwicklungs</t>
  </si>
  <si>
    <t>alzinger-vogel.de</t>
  </si>
  <si>
    <t>Lösungen für Steuerungsaufgaben bei Prüf- und Fertigungsanlagen. Beratung und Entwicklung im Bereich Individualsoftware</t>
  </si>
  <si>
    <t>Alzinger and Vogel Softwareentwicklungs GmbH (AVS) is a company that operates in the IT Services and IT Consulting industry. It focused on the Analysis, design, and development of custom software in the Windows environment, Planning, implementation, and support of network solutions in the Microsoft environment, Conception and development of PC-based controls in the laboratory and test area, Designing and designing web solutions with and without dynamic content, Customizing and consulting for the EDM system Cadim, Client/server based database solutions, Consulting and project support, Setup Solutions, Solutions in the Microsoft Office environment. The company serves its services to consumers and businesses Globally.</t>
  </si>
  <si>
    <t>FirstYou24</t>
  </si>
  <si>
    <t>firstyou24.ch</t>
  </si>
  <si>
    <t>Die Versicherungsauktion ist die revolutionäre neue Methode, wie du effizient und einfach deine Versicherungsprämien und -leistungen optimieren kannst.</t>
  </si>
  <si>
    <t>FirstYou24 AG is an IT startup company in the rapidly changing insurance market. It revolutionize the global insurance market with its insurance platform. With its newly developed "IAT" (Insurance Auction Technology) policyholders can not only manage policies with few clicks and report damage, but get thanks to the unique online auction for insurance, always the best market premiums for the desired insurance benefits.</t>
  </si>
  <si>
    <t>Immersion Medical</t>
  </si>
  <si>
    <t>immersion.com</t>
  </si>
  <si>
    <t>Immersion (NASDAQ: IMMR) is a leading innovator and provider of haptic technologies – licensing technology solutions and IP that harnesses the sense of touch to create more engaging, realistic and compelling digital experiences. The company works with ...</t>
  </si>
  <si>
    <t>Immersion Corp. is an information technology and services company. It specializes in haptic system reference design, core haptic technologies, haptic use cases, and more. The company serves the software development sector.</t>
  </si>
  <si>
    <t>Immersion - Touch Technology - made for the digital world</t>
  </si>
  <si>
    <t>Codekit</t>
  </si>
  <si>
    <t>codekitapp.com</t>
  </si>
  <si>
    <t>CodeKit is a Mac app that makes it easy to use modern web development tools like npm, Babel, Sass, JavaScript bundling, image optimization, and ESLint. CodeKit automatically compiles all those awesome languages you read about in tutorials. CodeKit auto...</t>
  </si>
  <si>
    <t>Incident57 doing business as CodeKit is an Mac App for professional web developers that makes building websites much faster. It develops Mac applications used by over 600,000 software developers worldwide. The company's clients range from small freelancers to some of the biggest design and ad agencies for the Fortune 100.</t>
  </si>
  <si>
    <t>CodeKit - THE Mac App for Web Developers</t>
  </si>
  <si>
    <t>Direct7 Networks</t>
  </si>
  <si>
    <t>d7networks.com</t>
  </si>
  <si>
    <t>Direct7 Networks is a telecommunications company founded in 2012. They provide high-end quality SMS services for customers to deliver messages anywhere in 7 continents and 7 days of the week. Their focus is on transactional traffic, including banking O...</t>
  </si>
  <si>
    <t>Direct7 Networks specialized in SMS transmission and high-quality email delivery. It provides reliable and cost-effective SMS and Email services to businesses across all industries. The company is focused to launch new services, increasing message volumes, and expanding the network reach. The aim is to connect all countries and territories via direct connections and have achieved many so far.</t>
  </si>
  <si>
    <t>Best Online SMS Gateway &amp; Messaging Services |D7 Networks</t>
  </si>
  <si>
    <t>Appmaker.xyz</t>
  </si>
  <si>
    <t>appmaker.xyz</t>
  </si>
  <si>
    <t>Appmaker.xyz is a platform that allows users to create their own native iOS and Android apps without any coding. It offers a flexible and customizable platform built for iteration and innovation. With Appmaker, users can bring to life a perfectly craft...</t>
  </si>
  <si>
    <t>Coffye Innovations Pvt., Ltd. doing business as Appmaker.xyz is an information technology company. It provides software development, app analytics, and real-time synchronization. The company serves customers within the area.</t>
  </si>
  <si>
    <t>Endtest</t>
  </si>
  <si>
    <t>endtest.io</t>
  </si>
  <si>
    <t>Endtest is a low code test automation platform providing a complete solution to enable organizations to efficiently build automated end to end tests for web and mobile applications. Codeless Automated Testing. Create, manage and run Automated Tests for...</t>
  </si>
  <si>
    <t>Endtest, Inc. is a no-code cloud platform where users can build and execute automated tests. It allows anyone to create fully automated tests across its websites and apps. The company serves clients in the United States.</t>
  </si>
  <si>
    <t>Endtest enables users to create and run their automated tests without writing any code</t>
  </si>
  <si>
    <t>nandbox</t>
  </si>
  <si>
    <t>nandbox.com</t>
  </si>
  <si>
    <t>nandbox is a Canadian company that provides a native app builder platform. With nandbox, users can create mobile applications without coding, using a drag and drop interface. The platform supports both iOS and Android releases, and nandbox helps users ...</t>
  </si>
  <si>
    <t>Nandbox, Inc. is a software company. It offers no-code Native mobile apps, with map tracking, booking, and commerce. It serves its services globally.</t>
  </si>
  <si>
    <t>Nandbox is delivering the next generation messaging platform with focus on business to consumer messaging</t>
  </si>
  <si>
    <t>SubMain</t>
  </si>
  <si>
    <t>submain.com</t>
  </si>
  <si>
    <t>SubMain is a software company that provides code quality tools, automated code review, and refactoring solutions. Their products include CodeIt.Right and GhostDoc, which help developers ensure the high quality and performance of their desktop, mobile, ...</t>
  </si>
  <si>
    <t>SubMain, Inc. is a software development company. It provides software quality analysis, automated code review, refactoring, and developer productivity tools. The company provides its services to its clients throughout the country.</t>
  </si>
  <si>
    <t>SubMain / Code Quality Tools, Automated Code Review and Refactoring</t>
  </si>
  <si>
    <t>Datree</t>
  </si>
  <si>
    <t>datree.io</t>
  </si>
  <si>
    <t>Datree is a CLI solution that supports Kubernetes owners in their roles, by preventing developers from making errors in K8s configurations that can cause clusters to fail in production. Datree secures your Kubernetes by blocking the deployment of misco...</t>
  </si>
  <si>
    <t>Datree.io, Ltd. is a git-centric operations management platform. It validates code changes and enforces the organization's standards and best practices within existing development Git workflows and without compromising production quality, security, and stability.</t>
  </si>
  <si>
    <t>Git-centric operations management platform</t>
  </si>
  <si>
    <t>BOX2D</t>
  </si>
  <si>
    <t>box2d.org</t>
  </si>
  <si>
    <t>Box2D is a 2D physics engine for game development. It provides tools and libraries for creating realistic physics simulations and animations in 2D games. Box2D is widely used by game developers to add physics-based interactions and effects to their gam...</t>
  </si>
  <si>
    <t>Box2D is a computer software company. It is an open-source C++ engine for simulating bodies in 2D that has features in collision, physics, system, testbed, and documentation. It is also a free open-source 2-dimensional physics simulator engine written in C++ by Erin Catto and published under the Zlib license. The company provides its services to customers in France.</t>
  </si>
  <si>
    <t>WorldForge</t>
  </si>
  <si>
    <t>worldforge.org</t>
  </si>
  <si>
    <t>WorldForge is an Open Source MMO in development for 12 years.</t>
  </si>
  <si>
    <t>WorldForge is a software company. It offers software, music, art, code, and content for free online games. The company provides its services to various consumers and users in Russia.</t>
  </si>
  <si>
    <t>Metricsart</t>
  </si>
  <si>
    <t>metricsart.com</t>
  </si>
  <si>
    <t>Metricsart is a no-code platform for building productivity business software. It empowers developers and business analysts to create software solutions without programming skills. These solutions are alternatives to spreadsheets and complicated databas...</t>
  </si>
  <si>
    <t>axeTime, Ltd. doing business as Metricsart helps professionals build productivity solutions for organizations without the need of programming skills. It allowed developing own solutions which were used to monitor and improve the sales across all the locations.</t>
  </si>
  <si>
    <t>A platform that empowers developers and business analysts to create productivity solutions without using any programming skills</t>
  </si>
  <si>
    <t>Structum</t>
  </si>
  <si>
    <t>structum.net</t>
  </si>
  <si>
    <t>Structum is a technology company specializing in Cloud Computing and Web technologies. They provide iKnode, a real-time backend cloud platform for secure, flexible, and scalable services built for mobile and web applications. Structum helps startups an...</t>
  </si>
  <si>
    <t>Structum, Inc. is a cloud computing company. It provides the iKnode cloud platform, which enables organizations to create a reliable and extensible service infrastructure. The company offers its products and services to startups and small companies.</t>
  </si>
  <si>
    <t>Vershd</t>
  </si>
  <si>
    <t>vershd.io</t>
  </si>
  <si>
    <t>Vershd is the free for personal use effortless Git GUI for Windows, Mac &amp; Linux. It has a unique UI/UX that prevents errors. Accelerate your programming now!</t>
  </si>
  <si>
    <t>Blightysoft, Ltd. doing business as Vershd is a small independent software vendor building Vershd, the effortless Git GUI for Windows, Mac, and Linux. It designed to prevent Git mistakes and help to focus on software development with streamlined Git workflow.</t>
  </si>
  <si>
    <t>The Effortless Git GUI Solution | Vershd</t>
  </si>
  <si>
    <t>Aerys</t>
  </si>
  <si>
    <t>aerys.in</t>
  </si>
  <si>
    <t>Aerys is a start up specialized in real time cloud based 3D, and has developed the collaborative Minko platform which makes 3D models accessible to everyone and everywhere (web, mobile, virtual/augmented reality).</t>
  </si>
  <si>
    <t>Aerys SAS is an information technology and services company. It provides 3D and network solutions and services that enable the creation of next-gen web and mobile applications. The company serves clients in France.</t>
  </si>
  <si>
    <t>Develops 3d digital twin cloud collaboration platform for engineering and the aec industry</t>
  </si>
  <si>
    <t>Botium</t>
  </si>
  <si>
    <t>botium.ai</t>
  </si>
  <si>
    <t>Botium is a company that specializes in testing and training conversational AI. They provide a platform called Botium Box that makes it fast and easy to ensure that your chatbot works flawlessly in every situation.</t>
  </si>
  <si>
    <t>Botium GmbH is making testing and training of conversational AI fast and easy, and ensures, that chatbot works flawlessly in every situation. It offers worlds most flexible continuous testing framework, supporting 35+ different Chatbot technologies to rapidly deliver a flawless digital experience to users.</t>
  </si>
  <si>
    <t>We automate chatbot testing to boost your customer experience</t>
  </si>
  <si>
    <t>reveal.js</t>
  </si>
  <si>
    <t>revealjs.com</t>
  </si>
  <si>
    <t>The HTML presentation framework | reveal.js Documentation and demos for the open source reveal.js HTML presentation framework. The open source HTML presentation framework. Created by @hakimel Created by Hakim El Hattab and contributors reveal.js enable...</t>
  </si>
  <si>
    <t>Reveal js is an open-source HTML presentation framework. The company offers a tool that enables anyone with a web browser to create fully-featured and beautiful presentations for free. It offers information technology, presentation, office, it software, development, web frameworks, javascript web frameworks</t>
  </si>
  <si>
    <t>Documentation and demos for the open source reveal.js HTML presentation framework</t>
  </si>
  <si>
    <t>Quinnox</t>
  </si>
  <si>
    <t>quinnox.com</t>
  </si>
  <si>
    <t>Quinnox helps organizations accelerate success through digital transformation. Our expertise in cutting edge technology ensures business value for our clients. Quinnox offers the full spectrum of IT lifecycle solutions, from development to support serv...</t>
  </si>
  <si>
    <t>Quinnox, Inc. is an application development company. It deploys an agile IT delivery model using AI-powered platforms. The company simplifies operational processes, improves customer experiences, and creates business value for forward-thinking enterprises. It serves the information technology sector.</t>
  </si>
  <si>
    <t>It consulting firm that works with financial, retail, and technology institutions</t>
  </si>
  <si>
    <t>iVoox</t>
  </si>
  <si>
    <t>ivoox.com</t>
  </si>
  <si>
    <t>iVoox is an online kiosk that enables users to listen to, download, and share audio content across diverse categories. iVoox is a platform for talked audio for content creators to publish, monetize and distribute talked audio. iVoox serves the audience...</t>
  </si>
  <si>
    <t>Ivoox Global Podcasting Service, S.L. designs and develops an online platform that enables users to listen, download, and share audio content in diverse categories, such as podcasts, radio shows, and audiobooks. The company is also able to participate in the community by interacting with producers and other listeners.</t>
  </si>
  <si>
    <t>iVoox.com is a free platform for listening to, downloading and sharing all kinds of audio material</t>
  </si>
  <si>
    <t>Zerynth</t>
  </si>
  <si>
    <t>zerynth.com</t>
  </si>
  <si>
    <t>Zerynth helps companies easily get their industrial processes digitized and bring innovative connected products to the world. The Zerynth IoT Platform is a full set of hardware software tools designed by IoT experts to enable digital transformation in ...</t>
  </si>
  <si>
    <t>Zerynth S.p.A. is a Software Development company. Its platform offers a product device manager to register, organize, monitor, and update devices. It serves to remotely manage IoT devices at scale as well as engineering services, enabling clients to get tools for creating connected devices and for the digitization of industrial processes. It serves in the industrial sectors.</t>
  </si>
  <si>
    <t>Provides an IoT and AI platform enabling companies to rapidly achieve complete assets integration and processes optimization</t>
  </si>
  <si>
    <t>Shake</t>
  </si>
  <si>
    <t>shakebugs.com</t>
  </si>
  <si>
    <t>Shake is a company that provides bug and crash reporting services for mobile apps. With Shake's SDK integrated into your app, testers can easily report bugs by shaking their phone. The company offers full-stack crash reports that provide detailed infor...</t>
  </si>
  <si>
    <t>Shake Technologies, Inc. is a bug-reporting SDK for iOS and Android apps. It has a Shake SDK app, testers can effortlessly report bugs by shaking the phone. The company's app on the other end though will receive an entire environment snapshot with each bug, including a history of taps, phone model, OS and app version, network traffic history, CPU, and memory usage.</t>
  </si>
  <si>
    <t>Trigger.io</t>
  </si>
  <si>
    <t>trigger.io</t>
  </si>
  <si>
    <t>Trigger.io is a mobile platform for web developers, offering a cross-platform mobile development framework that enables them to create native mobile apps using the best of HTML5 and native technologies. With Trigger.io, web developers can easily build ...</t>
  </si>
  <si>
    <t>Trigger Corp. provides software products and services. The company specializes in application software for smartphones. It develops applications for cross-platform frameworks that allow web developers to create native applications from a single hypertext markup language (HTML5) codebase.</t>
  </si>
  <si>
    <t>The simplest way to build amazing mobile apps using the best of HTML5 and native.</t>
  </si>
  <si>
    <t>3Techno</t>
  </si>
  <si>
    <t>3techno.com</t>
  </si>
  <si>
    <t>3Techno is a leading ERP &amp; HCM software company that provides on-premise and cloud-based solutions to streamline mission-critical processes for businesses. With years of experience in the tech industry, 3Techno offers software development, web developm...</t>
  </si>
  <si>
    <t>3techno Digital Pvt., Ltd. is a digital service agency. It focuses on digital transformation, IT and cloud infrastructure, BPO, and web3. It serves the software development sector.</t>
  </si>
  <si>
    <t>Darcs</t>
  </si>
  <si>
    <t>darcs.net</t>
  </si>
  <si>
    <t>A distributed version control system</t>
  </si>
  <si>
    <t>Darcs is a software company. It offers an open-source, cross-platform version control system, like git, mercurial or SVN, but with a very different approach. The company offers its products to individuals online.</t>
  </si>
  <si>
    <t>TrackDuck</t>
  </si>
  <si>
    <t>askanydifference.com</t>
  </si>
  <si>
    <t>TrackDuck is a new generation feedback tracking system for mid-size creative agencies working with web projects: - Clients can provide feedback with single click for any web page element - issues reported in detail, automagically and directly to p...</t>
  </si>
  <si>
    <t>TrackDuck Oy provides visual feedback for Web design and development. It enables users to comment, check status, and assign feedback and issues with colleagues in real time; get feedback with context, anonymous feedback, and real-time data; and provides user management and integration services.</t>
  </si>
  <si>
    <t>A new generation feedback solution for web development and design</t>
  </si>
  <si>
    <t>Apps Panel</t>
  </si>
  <si>
    <t>appspanel.com</t>
  </si>
  <si>
    <t>Apps Panel is a mobile backend as a service (MBaaS) editor and expert in mobile publishing solutions. They offer a comprehensive platform for managing mobile applications, including CMS, marketing, analytics, and monitoring. Their backend solution is d...</t>
  </si>
  <si>
    <t>Apps Panel SARL is an expert in mobile publishing solutions. Its innovative technology frees of having to develop a mobile backend and let's focus on managing great apps for mobile devices across all platforms and the various poles of the m-marketing. It expert publisher, it supports clients with an entire mobile strategy.</t>
  </si>
  <si>
    <t>Expert in mobile publishing solutions &amp; MBaaS editor</t>
  </si>
  <si>
    <t>Fortrabbit</t>
  </si>
  <si>
    <t>fortrabbit.com</t>
  </si>
  <si>
    <t>fortrabbit is a PHP cloud hosting platform that provides PHP as a service. It is designed for PHP developers and offers a different kind of hosting experience. Built in Berlin Kreuzberg, fortrabbit runs on AWS and focuses on making PHP development easi...</t>
  </si>
  <si>
    <t>fortrabbit GmbH is a fully automated, self-provisioning cloud hosting platform for PHP. It is made for the needs of continuous development, time and money-saving and frees developers from mundane sysop tasks and increases its productivity.</t>
  </si>
  <si>
    <t>Haxe</t>
  </si>
  <si>
    <t>haxe.org</t>
  </si>
  <si>
    <t>Haxe is an open source high level strictly typed programming language with a fast optimizing cross compiler. Haxe can build cross platform applications targeting JavaScript, C++, C#, Java, JVM, Python, Lua, PHP, Flash, and allows access to each platfor...</t>
  </si>
  <si>
    <t>Haxe Foundation is a computer software company. It offers an open-source toolkit based on a modern, high-level, strictly typed programming language. The company serves businesses of all sizes and across all industries.</t>
  </si>
  <si>
    <t>Haxe - The Cross-platform Toolkit</t>
  </si>
  <si>
    <t>Loadster</t>
  </si>
  <si>
    <t>loadster.app</t>
  </si>
  <si>
    <t>Loadster is a load and stress testing tool for high performance websites and applications. Load test your site to fix problems and improve stability! Load testing for web apps and APIs. Both cloud and on premises. Free, paid, or pay as you go. Not a bi...</t>
  </si>
  <si>
    <t>Brickyard Technologies, Inc. doing business as Loadster, Inc. offers a commercial load testing tool to simulate and predict how web applications will behave under heavy load. The company's tool is used to simulate a large number of users, interacting with the site and doing whatever activities the real users would do. It also offers professional testing and performance tuning services.</t>
  </si>
  <si>
    <t>Load testing for high-performance web apps and APIs</t>
  </si>
  <si>
    <t>Wyliodrin</t>
  </si>
  <si>
    <t>wyliodrin.com</t>
  </si>
  <si>
    <t>Wyliodrin is a company that offers an industrial IoT solution for securely designing, deploying and updating container based applications on edge devices. Prototype, deploy and maintain applications for your Internet of Things systems.</t>
  </si>
  <si>
    <t>Wyliodrin Srl is a computer software company that offers an industrial IoT solution for designing, deploying, and updating container-based applications on edge devices. It allows to program and control of development boards using a computer, a browser, and an internet connection. The company serves customers in Romania.</t>
  </si>
  <si>
    <t>Wyliodrin - The IDE for the Internet of Things</t>
  </si>
  <si>
    <t>TestingTime</t>
  </si>
  <si>
    <t>testingtime.com</t>
  </si>
  <si>
    <t>TestingTime provides an online test user recruitment service. It takes the time consuming and cost intensive task of finding and recruiting suitable test users off your hands. This allows you as User and Market Research to concentrate on the really imp...</t>
  </si>
  <si>
    <t>TestingTime AG is an automated recruiting service company. It provides a pool of test users from which customers order its desired target users for qualitative and quantitative user research online. Its customers are in the UX and market research industry and serves people around Switzerland.</t>
  </si>
  <si>
    <t>TestingTime - We recruit test users</t>
  </si>
  <si>
    <t>amazee.io</t>
  </si>
  <si>
    <t>amazee.io is a ZeroOps application delivery hub for engineering teams to deploy applications more easily. The developer centric, open source platform makes developers’ lives and jobs easier, minimizing the stress of managing infrastructure or operation...</t>
  </si>
  <si>
    <t>amazee.io AG is an open-source company that offers flexible, container-based hosting solutions made by developers for developers. It offers competitive prices for projects of every size, with a cloud pricing structure that is truly pay-per-use and on-premises solutions with fixed rates.</t>
  </si>
  <si>
    <t>amazee.io - Open Source Container Hosting</t>
  </si>
  <si>
    <t>GitColony</t>
  </si>
  <si>
    <t>gitcolony.com</t>
  </si>
  <si>
    <t>Gitcolony is a collaborative platform for software developers to perform peer code reviews. Gitcolony makes code reviews actually happen in an efficient and amusing way. Gitcolony allows teams to build bulletproof software faster by streamlining the co...</t>
  </si>
  <si>
    <t>Gitcolony is a software development company. It offers a platform that provides super pull requests, merging pull requests, a custom business rules engine and EWS, quality assurance, gamification, and integrations. The company serves clients worldwide.</t>
  </si>
  <si>
    <t>Gitcolony simplifies software creation by streamlining the code review and QA processes</t>
  </si>
  <si>
    <t>Genivia</t>
  </si>
  <si>
    <t>genivia.com</t>
  </si>
  <si>
    <t>Genivia is a private technology research and development company founded in 2003. They are well known for their research and development of advanced software automation tools. Genivia provides C/C++ Web Services and Data Binding Tools for XML SOAP WSDL...</t>
  </si>
  <si>
    <t>Genivia, Inc. is a computer software company. It offers software development productivity tools, software customization, and consulting services. The company provides its products and services to customers in the United States.</t>
  </si>
  <si>
    <t>Genivia - C/C++ Web Services and Data Binding Tools for XML SOAP WSDL XSD and JSON</t>
  </si>
  <si>
    <t>sloppy.io</t>
  </si>
  <si>
    <t>Sloppy.io is a company that provides Docker hosting services. They offer a fast and easy way to deploy, scale, and manage microservices in seconds. With their managed hosting in the cloud, developers can quickly develop and deploy container application...</t>
  </si>
  <si>
    <t>Astralus BV doing business as sloppy.io is the fastest way to deploy docker container online. It provides fully managed cloud hosting for containerized web apps.</t>
  </si>
  <si>
    <t>Fully managed cloud hosting for containerized web apps</t>
  </si>
  <si>
    <t>The Sails Company</t>
  </si>
  <si>
    <t>sailsjs.com</t>
  </si>
  <si>
    <t>Sails.js is a realtime MVC framework for Node.js that makes it easy to build custom, enterprise-grade Node.js apps. It is designed to resemble the MVC architecture from frameworks like Ruby on Rails, but with support for the more modern, data-oriented ...</t>
  </si>
  <si>
    <t>The Sails Co. is a software company. It develops frameworks and tools to reach new levels of productivity. It specializes in open-source projects, creators of Treeline, and a UI for building Sails apps. It serves customers in the United States.</t>
  </si>
  <si>
    <t>The primary sponsor of the Sails open source project, and creators of Treeline, a UI for building Sails apps</t>
  </si>
  <si>
    <t>Pragma</t>
  </si>
  <si>
    <t>pragma.co</t>
  </si>
  <si>
    <t>Pragma provides hard to recruit IT specialists in cloud migration and AWS. With 163 AWS certifications, we are an Advanced AWS Partner. We understand the banking and finance industry. Our team members even built the first all digital bank (in Colombia?...</t>
  </si>
  <si>
    <t>Pragama S.A. is an IT Services and Digital Transformation company that develops technological solutions to solve the challenges and needs of the digital world. The company offers digital transformation, process integration and automation, brand activation, portals, Internet of things, chatbot, and UX.</t>
  </si>
  <si>
    <t>FuelPHP</t>
  </si>
  <si>
    <t>fuelphp.com</t>
  </si>
  <si>
    <t>FuelPHP is a simple, flexible, community driven PHP 5 web framework based on the best ideas of other frameworks with a fresh start. FuelPHP is a fast, lightweight, community driven PHP framework. It aims to take the best ideas from various frameworks a...</t>
  </si>
  <si>
    <t>Fuel PHP Framework is an internet company. It offers an open-source web application development framework for the PHP programming language. It serves customers throughout the United Kingdom.</t>
  </si>
  <si>
    <t>FuelPHP » A simple, flexible, community driven PHP5.3 framework.</t>
  </si>
  <si>
    <t>The backend for world-class documentation</t>
  </si>
  <si>
    <t>BLE Mobile Apps</t>
  </si>
  <si>
    <t>blemobileapps.com</t>
  </si>
  <si>
    <t>BLEMobileApps is a passionate team of developers, designers, and creators building Bluetooth Low Energy (BLE) powered apps for Android and iOS. They specialize in utilizing BLE technology to enable low power communication. With innovative application o...</t>
  </si>
  <si>
    <t>BLE App Development Co. is a team of developers, designers, and creators building BLE-powered apps that help organizations achieve its business goals. The company's services include iBeacon App Development, Eddystone App Development, and Wearables App Development.</t>
  </si>
  <si>
    <t>BLE IOS &amp; Android Apps | Bluetooth Low Energy Technology</t>
  </si>
  <si>
    <t>VisOps Inc.</t>
  </si>
  <si>
    <t>visualops.io</t>
  </si>
  <si>
    <t>VisualOps is a one stop solution to design, deploy, and automate your cloud applications. An evolution from traditional DevOps tools, VisualOps provides an intuitive way to create cloud applications efficiently and effectively. We streamline the proces...</t>
  </si>
  <si>
    <t>VisOps, Inc. is a software development company. It offers an intuitive and integrated approach to cloud application development and maintenance. The company serves its clients nationwide.</t>
  </si>
  <si>
    <t>An intuitive and integrated approach to cloud application development and maintenance</t>
  </si>
  <si>
    <t>BondLayer</t>
  </si>
  <si>
    <t>bondlayer.com</t>
  </si>
  <si>
    <t>Bondlayer is a code-free technology that provides an innovative solution for graphic and web designers to visually create, publish, and maintain fully custom native apps and responsive websites. With a strong focus on the Arts &amp; Entertainment sector, i...</t>
  </si>
  <si>
    <t>Bondlayer is a code-free technology that provides an innovative solution for graphic and web designers to visually create, publish and maintain fully custom native apps and responsive websites. It focuses on the Arts and Entertainment sector, it enables users to develop and explore a tailor made multi-device presence, delivering slick results and making the most effective use of budget and time.</t>
  </si>
  <si>
    <t>Next generation enterprise visual tool for building and publishing mobile apps and websites</t>
  </si>
  <si>
    <t>SoftwareMill</t>
  </si>
  <si>
    <t>softwaremill.com</t>
  </si>
  <si>
    <t>SoftwareMill is a software development company that specializes in providing custom software solutions. They offer a range of services including web application development, backend system development, and enterprise application development. They have ...</t>
  </si>
  <si>
    <t>SoftwareMill Sp. z o.o. is a software company that develops software architecture solutions such as backend systems, and enterprise applications. It offers technology consulting, enterprise solutions, project support and rescue, and open-source development. The company serves customers in Poland and worldwide.</t>
  </si>
  <si>
    <t>We develop: Web applications | Back-end systems | Enterprise solutions. Proud @typesafe partner. We organize @scalarconf and send @scalatimes!</t>
  </si>
  <si>
    <t>Handrail</t>
  </si>
  <si>
    <t>handrailux.com</t>
  </si>
  <si>
    <t>Handrail is an enterprise UX research repository that allows users to plan research, manage participants, collect and analyze data, and share insights. It is an easy-to-use qualitative user research tool used for customer discovery, concept testing, an...</t>
  </si>
  <si>
    <t>Handrail, Inc. is a SaaS company that develops web applications for its clients that enables them to manage market and consumer research. The company is a collaborative tool allowing the whole team to be involved and on the same page. It offers consumer research, market research, saas, UX design, software, development, information technology, product management, user research, marketing, and CRM related.</t>
  </si>
  <si>
    <t>Web applications for its clients that enables them to manage market and consumer researches</t>
  </si>
  <si>
    <t>AdaCore</t>
  </si>
  <si>
    <t>adacore.com</t>
  </si>
  <si>
    <t>AdaCore is the leading provider of commercial software solutions for Ada, C and C++ — helping developers build safe and secure software that matters. AdaCore helps people build safe, secure and reliable software. The GNAT Pro product line offers a comp...</t>
  </si>
  <si>
    <t>AdaCore SAS is a company that provides development and verification software solutions for Ada, a programming language for applications. It also offers GNAT Pro, an Ada development environment, GNAT Pro Mixed Language, a solution that allows programmers to write code in Ada, C, and C++, GNAT Pro Safety-Critical, a solution to address the programming challenges and requirements, and GNAT Pro Security, a solution to meet security requirements of top evaluation assurance levels (EAL). The company operates in France.</t>
  </si>
  <si>
    <t>Eccam</t>
  </si>
  <si>
    <t>eccam.com</t>
  </si>
  <si>
    <t>Eccam is an independent software engineering company based in Prague, the Czech Republic. Our core competence is design and development of high performance software for embedded systems such as car navigations. We offer embedded software development an...</t>
  </si>
  <si>
    <t>Eccam s.r.o. is a software engineering company. It offers services such as embedded software development, performance optimization, and requirements management. The company provides its services to businesses and clients worldwide.</t>
  </si>
  <si>
    <t>DeployHub</t>
  </si>
  <si>
    <t>deployhub.com</t>
  </si>
  <si>
    <t>DeployHub is a software supply chain management company that provides tools for cataloging, versioning, and tracking cloud native supply chains. Their software allows organizations to respond quickly to vulnerabilities and cyber attacks by providing a ...</t>
  </si>
  <si>
    <t>DeployHub, Inc. offers hosted, next-generation software deployments for Kubernetes and Agile DevOps teams. The company specializes in DevOps, Continuous Deployments, Cloud, Agile, and Kubernetes. It also supports iterative deployments across traditional and modern architectures.</t>
  </si>
  <si>
    <t>Software automation and devops professional services</t>
  </si>
  <si>
    <t>MoNimbus(DAN)</t>
  </si>
  <si>
    <t>monimbus.com</t>
  </si>
  <si>
    <t>MoNimbus is a mobile cloud platform that accelerates next generation enterprise applications combining social, mobile, and cloud technologies. It enables enterprise functionality to be moved onto mobile devices quickly and securely, without the usual d...</t>
  </si>
  <si>
    <t>MoNimbus, Inc. is a computer software company. It offers a platform that accelerates next-generation enterprise applications by combining social, mobile, and cloud technologies. The company provides its services to clients in the country.</t>
  </si>
  <si>
    <t>Pareteum</t>
  </si>
  <si>
    <t>pareteum.com</t>
  </si>
  <si>
    <t>Pareteum is a global provider of Communications Platform as a Service (CPaaS) solutions. They offer a range of services including MVNO, MVNE, MVNA, IoT, and Value Added Services. Their platform enables people, businesses, and devices to deliver unique ...</t>
  </si>
  <si>
    <t>Pareteum Corp. is an international provider of mobile networking software and services. The company provides a single solution to the problem of fully enabling and securing the Mobile Cloud and a patented cloud-based mobile communications infrastructure, operating software and managed services. It enables telecoms carriers and virtual network operators to offer a full suite of products, delivery platforms, support services, superior industry expertise, and high-quality customer service without substantial upfront investment.</t>
  </si>
  <si>
    <t>Pareteum | MNO, MVNO, SDN and NFV, Cloud, Mobile Core Network Platform</t>
  </si>
  <si>
    <t>Humanitec</t>
  </si>
  <si>
    <t>humanitec.com</t>
  </si>
  <si>
    <t>Humanitec is a company that empowers platform engineers to build the perfect Internal Developer Platform for the enterprise. Their products enable platform teams to reduce cognitive load, drive standardization, and slash time to market. Humanitec is th...</t>
  </si>
  <si>
    <t>Humanitec GmbH builds infrastructure to enable development teams to rapidly develop state-of-the-art enterprise software in a microservices architecture. The company is applying its solutions by developing SaaS solutions for some of the lighthouses in Europe's digital transformation.</t>
  </si>
  <si>
    <t>Humanitec powers your enterprise-grade Internal Developer Platform. Our products let platform teams remove bottlenecks by letting them build golden paths for developers.</t>
  </si>
  <si>
    <t>QUANTIL</t>
  </si>
  <si>
    <t>quantil.com</t>
  </si>
  <si>
    <t>QUANTIL is a leading Content Delivery Network services provider on a global platform covering North America, Europe, the Middle East, Africa, and Asia. We provide global content delivery for live streaming, video on demand, downloadable content, and we...</t>
  </si>
  <si>
    <t>Quantil, Inc. is an information technology and service company. It specializes in providing content delivery network services. It has an extensive network of over 650 Points of Presence (POPs) and a data throughput surpassing 30 terabits per second. The company serves clients in North America, Europe, the Middle East, Africa, and Asia.</t>
  </si>
  <si>
    <t>Content delivery network with over 700 points of presence (pops), and a data throughput over 35 tbps</t>
  </si>
  <si>
    <t>BAASBOX</t>
  </si>
  <si>
    <t>baasbox.com</t>
  </si>
  <si>
    <t>Baasbox Innovation Builders | Digital Company Costruiamo prodotti digitali per la crescita delle aziende. Eccellenza per la progettazione, sviluppo e creazione di soluzioni digitali. BaasBox è una società fondata nel 2013 che opera nel settore della di...</t>
  </si>
  <si>
    <t>BaasBox Srl is the first Backend as a Service (BaaS) that is open source, free to download, free to use, and free to modify. It is a server that provides general backend services for mobile Apps. Recent advancements in cloud computing have caused the rise of cloud services such as Software as a Service (SaaS), Infrastructure as a Service (IaaS), Platform as a Service (PaaS) Backend as a Service (BaaS), and Data as a Service (DaaS)</t>
  </si>
  <si>
    <t>Open Source Backend as a Service</t>
  </si>
  <si>
    <t>Reflect</t>
  </si>
  <si>
    <t>reflect.run</t>
  </si>
  <si>
    <t>Reflect is an automated end-to-end testing platform that simplifies the creation and maintenance of tests. With Reflect, users can easily create regression tests for web applications without writing code. The platform allows users to create, run, and d...</t>
  </si>
  <si>
    <t>Reflect Software, Inc. is an automated web testing tool for developers to test clients' web apps without writing a line of code. It tests Machine-derived, but still emphasizes maintainability and supports several modes for editing tests, including modifying text input values and accepting visual changes that would fail previous assertions.</t>
  </si>
  <si>
    <t>Reflect | Automated Web Testing</t>
  </si>
  <si>
    <t>Bugyard</t>
  </si>
  <si>
    <t>bugyard.io</t>
  </si>
  <si>
    <t>Bugyard is a platform that provides visual feedback and bug reporting for websites. It allows users to collect feedback from teammates and customers directly on their website, without the need for coding. With Bugyard, users can report and track bugs t...</t>
  </si>
  <si>
    <t>Bugyard helps digital professionals collect feedback from teammates and customers directly from the website. It works with the most popular existing tools, in just two clicks, sends detailed feedback reports to clients' favorite project management software, issue tracker, or help desk solution.</t>
  </si>
  <si>
    <t>Most efficient tool for all your feedback, bug reports and website related communication</t>
  </si>
  <si>
    <t>Frappe Technologies Private Limited</t>
  </si>
  <si>
    <t>frappe.io</t>
  </si>
  <si>
    <t>Frappe is a technology company committed to building world-class open source software products and services. Their flagship products include Frappe, a fully-featured, low-code web framework, and ERPNext, the world's leading 100% open source ERP. ERPNex...</t>
  </si>
  <si>
    <t>Frappe Technologies Pvt., Ltd. is an internet company. The company's ERPNext, is a web-based, open-source application that helps small, medium, and enterprise businesses manage Accounting, Inventory, Sales, Purchase, Manufacturing, Projects, Customer Support, and Website.</t>
  </si>
  <si>
    <t>Convertigo</t>
  </si>
  <si>
    <t>convertigo.com</t>
  </si>
  <si>
    <t>Convertigo is a low code platform that provides open source web and mobile development tools. Their platform allows users to develop, deploy, and manage enterprise multi-experience applications. Convertigo's goal is to change how companies create appli...</t>
  </si>
  <si>
    <t>Convertigo S.A. is the first software vendor to propose its Enterprise Mobility Platform (MADP) as Open Source. It offers enterprise mashups, its products include Convertigo Enterprise Mashup Server (C-EMS) which helps companies reuse the existing assets to build new WEB 2.0 composite applications for completing software rewrites or traditional development. The company's C-EMS includes various components, such as C-EMS Mashup Composer which enables business developers to create mashups by combining built-in widgets, such as Google Maps, RSS feeds, mail readers, and stock quotes with various other Convertigo-developed DataWidgets issued from Web clipping, legacy modernization, Web services, or database access. It serves its services globally.</t>
  </si>
  <si>
    <t>Convertigo Mobility Platform is a MADP &amp; MBaaS, that builds and runs low code #crossplatform mobile apps connected to back end enterprise #applications</t>
  </si>
  <si>
    <t>Fifengine</t>
  </si>
  <si>
    <t>fifengine.net</t>
  </si>
  <si>
    <t>FIFE is an open-source multi-platform isometric game engine. It features hardware accelerated 2D graphics, integrated GUI, audio support, lighting, map editor supporting top-down and isometric maps, pathfinding, virtual filesystem, and more. The core i...</t>
  </si>
  <si>
    <t>Flexible Isometric Free Engine (FIFE) is a gaming development company. It features hardware-accelerated 2D graphics, integrated GUI, audio support, lighting, map editor supporting top-down and isometric maps, path finding, virtual file system and more. The company serves the gaming industry.</t>
  </si>
  <si>
    <t>apiOmat</t>
  </si>
  <si>
    <t>apiomat.com</t>
  </si>
  <si>
    <t>From our offices in Palo Alto (USA) and Leipzig (GER), we provide global companies with a platform to integrate any of their enterprise IT systems with mobile devices and wearables – allowing them to rapidly create apps that innovate their business and...</t>
  </si>
  <si>
    <t>Apinauten GmbH doing business as ApiOmat, Inc. provides mobile Backend-as-a-Service solution to connect mobile business processes and operations with IT. The company offers ApiOmat, a mobile enterprise Backend-as-a-Service solution that connects existing IT-systems with mobile applications and devices for enterprises. It provides professional support services, such as implementation, consulting, training, and support services.</t>
  </si>
  <si>
    <t>Backend as a Service provider, with a local german cloud solution</t>
  </si>
  <si>
    <t>Chill Code</t>
  </si>
  <si>
    <t>chillcode.io</t>
  </si>
  <si>
    <t>Chill Code is a company that provides an infrastructure deployment product called Github for Infrastructure. They help developers grow their community by simplifying and speeding up the process of deploying software stacks. With Chill Code, developers ...</t>
  </si>
  <si>
    <t>Chill Code, Inc. helps developers grow its community by making it simple &amp; fast for members to deploy software stacks in seconds. It is the fastest way for developers to design &amp; deploy environments.</t>
  </si>
  <si>
    <t>Portainer</t>
  </si>
  <si>
    <t>portainer.io</t>
  </si>
  <si>
    <t>Portainer is a container management software that allows you to deploy, troubleshoot, and secure applications across various use cases. It is a universal container management system for Kubernetes, Docker, Swarm, and Nomad. Portainer simplifies contain...</t>
  </si>
  <si>
    <t>Portainer.io, Ltd. is a centralized service delivery platform for containerized apps. It helps accelerate container adoption and reduce time-to-value on Kubernetes and Docker with a smart, self-service management portal, allowing it to deliver containerized applications from the data center to the edge.</t>
  </si>
  <si>
    <t>Developed to help customers adopt docker container technology and accelerate time-to-value</t>
  </si>
  <si>
    <t>TotalCloud</t>
  </si>
  <si>
    <t>totalcloud.io</t>
  </si>
  <si>
    <t>TotalCloud is a fast-growing startup in the cloud management space. We are building a next-generation visual/3D interface coupled with AI to remove complexities of technology and help businesses drive better and faster. Our platform, TotalCloud, is a n...</t>
  </si>
  <si>
    <t>TotalCloud, Inc. is a next-gen visual and interactive interface to AWS cloud infrastructure. The company provides a rich topological view of cloud inventory superimposed with an additional layer of contextual insights and operational capabilities. It improves operational efficiency, reduces cost and debugging time, and gives greater control over inventory.</t>
  </si>
  <si>
    <t>Start up in b2b cloud management space and is uniquely positioned in the cloud ecosystem</t>
  </si>
  <si>
    <t>XB Software Ltd.</t>
  </si>
  <si>
    <t>xbsoftware.com</t>
  </si>
  <si>
    <t>XB Software is a trusted software development company with 200+ successful projects. Full cycle development using our own JS tools Webix, DHTMLX, and Gantt PRO for different industries. Working with the US, Europe, and the UK. Top developers for hiring...</t>
  </si>
  <si>
    <t>XB Software, Ltd. is an IT services and IT consulting company. It offers full-cycle development using its own JS tools, Webix, DHTMLX, and Gantt PRO, for different industries. The company focuses on web and mobile app development, business analysis, and quality assurance. It serves throughout the country.</t>
  </si>
  <si>
    <t>#Outsourcing IT company with a focus on #web and #mobile app development in PHP, .NET and JavaScript, business analysis and #software #testing and #QA.</t>
  </si>
  <si>
    <t>Traceroute42</t>
  </si>
  <si>
    <t>traceroute42.com</t>
  </si>
  <si>
    <t>TraceRoute42 is a technology consultancy firm specializing in Kubernetes and server architecture. They are experts in Open Source, DevOps, Cloud, and Linux. They provide custom support services in partnership models, focusing on containers' orchestrati...</t>
  </si>
  <si>
    <t>Traceroute42 Sp. z o.o. is a team of open-source, linux, devops, and cloud engineers. The company provides technical expertise, guidance and knowledge, managed services, and support. It serves clients in Poland.</t>
  </si>
  <si>
    <t>Softnauts</t>
  </si>
  <si>
    <t>softnauts.com</t>
  </si>
  <si>
    <t>Softnauts is a mobile and web software house based in Krakow, Poland. With over 9 years of experience, we specialize in application development at rocket speed. Our team of highly skilled and motivated specialists create innovative mobile and web apps ...</t>
  </si>
  <si>
    <t>Softnauts Sp. z o.o. is a mobile web development company. It offers services such as mobile applications, web applications, product design, IT outsourcing services, testing and QA, and product workshops. It serves customers throughout Poland and in countries all over the world.</t>
  </si>
  <si>
    <t>Softnauts - Application development at rocket speed</t>
  </si>
  <si>
    <t>Skaffolder</t>
  </si>
  <si>
    <t>skaffolder.com</t>
  </si>
  <si>
    <t>Skaffolder is a code generator platform that supports IT companies in creating web portals, saving development time and costs. It allows users to create fully working prototypes within minutes by converting OpenAPI 3.0 to a working web or mobile app. S...</t>
  </si>
  <si>
    <t>Skaffolder, Inc. offers a platform that supports IT companies in creating web portals, saving development time and costs. It provides a clean, well commented, and easily customizable code. The company guarantees a lower production effort, increased productivity, and continuous training support for the development team.</t>
  </si>
  <si>
    <t>Skaffolder - Create a fully working prototype within minutes</t>
  </si>
  <si>
    <t>Optimum HQ</t>
  </si>
  <si>
    <t>optimumhq.com</t>
  </si>
  <si>
    <t>OptimumHQ is a leading business solution platform that provides custom software solutions on a cloud platform. Their software allows non-programmers to automate any kind of output by pulling in any kind of data and applying any kind of rule. They offer...</t>
  </si>
  <si>
    <t>OptimumHQ Technologies, LLC is an information technology and services company. It provides products such as optimum messaging, employee onboarding, student onboarding, safe return, TB compliance, and CRM, market research. It serves customers throughout the United States.</t>
  </si>
  <si>
    <t>Automate any business workflow in minutes</t>
  </si>
  <si>
    <t>Xcopy</t>
  </si>
  <si>
    <t>xcopy.co</t>
  </si>
  <si>
    <t>Xcopy is a SaaS payment automation platform that allows any mobile app to run as a SaaS model. It also supports web apps and software desktop. Xcopy focuses on ease of use, extensibility, and feature richness. It provides real-time SaaS payment automat...</t>
  </si>
  <si>
    <t>Xcopy, Inc. is an innovative, real-time, SaaS model price data for Software desktops and web site that also support mobile information to analyze application usage and end-user behavior. The company's real-time SaaS payment automation platform software is focused on ease of use, extensibility, and feature richness.</t>
  </si>
  <si>
    <t>Convert any app to Saas model in 15 mins : http://t.co/l6AHjwwFP0</t>
  </si>
  <si>
    <t>nette.org</t>
  </si>
  <si>
    <t>Nette is a family of mature and stand alone components for PHP. Together, they create a framework that had been rated as the 3rd most popular in the world. Our philosophy is to focus on productivity, best practices, and security. A popular tool for PHP...</t>
  </si>
  <si>
    <t>Nette Foundation is a computer software company. It offers open-source tools for web applications. The company provides its services to PHP web developers.</t>
  </si>
  <si>
    <t>Nette – Comfortable and Safe Web Development in PHP</t>
  </si>
  <si>
    <t>Anuta Networks</t>
  </si>
  <si>
    <t>anutanetworks.com</t>
  </si>
  <si>
    <t>Anuta Networks is a leading provider of Web Scale On prem and Cloud Network Orchestration and Assurance software for the branch, campus, data center and service provider managed multi vendor enterprise networks. Anuta ATOM orchestration and assurance p...</t>
  </si>
  <si>
    <t>Anuta Networks International, LLC is an information technology company. Its provides solutions such as energy, media and entertainment, financial, managed service provider, branch automation, campus automation, datacenter automation, service provider automation, site deployment cisco meraki, site deployment cisco SD-access, campus, wan segmentation and policy automation, traffic policy on SD-wan fabric, provisioning cisco NSO VPN services, uniform policy across campus and DC, multi-cloud on-ramp and assurance, cisco SD-access, and ACI integration. The company provides its services to branch, campus, data center and service provider-managed multi-vendor enterprise networks.</t>
  </si>
  <si>
    <t>Industry-first provider of end to end network service orchestration solutions for enterprises &amp; service providers</t>
  </si>
  <si>
    <t>Cake Software Foundation</t>
  </si>
  <si>
    <t>cakefoundation.org</t>
  </si>
  <si>
    <t>The Cake Software Foundation is a not for profit organization that was created to promote development related to the CakePHP framework. It exists as the driving force behind the project, supporting the wide spread use and adoption of the CakePHP framew...</t>
  </si>
  <si>
    <t>Cake Software Foundation, Inc. is a software development company. It offers training, consultation, and support. The company serves within the area.</t>
  </si>
  <si>
    <t>A not for profit organization that was created to promote development related to the CakePHP framework</t>
  </si>
  <si>
    <t>Stencyl</t>
  </si>
  <si>
    <t>stencyl.com</t>
  </si>
  <si>
    <t>Stencyl is the easiest way to make iPhone, iPad, Android, Web, Windows, Mac and Linux games without code. Stencyl is a platform designed for aspiring game creators, from indie developers to artists and musicians who have always dreamed of making their ...</t>
  </si>
  <si>
    <t>Stencyl, LLC is the fastest way to create a successful game for users of all skill levels, from the programming-phobic to the time-constrained professional. The company also operates an open marketplace for sharing assets and building blocks for creating new games. It creates tools that enable creators of all skill levels to publish ios, android, flash, html5, and desktop games.</t>
  </si>
  <si>
    <t>Stencyl creates tools that enable creators of all skill levels to publish iOS, Android, Flash, HTML5 and desktop games</t>
  </si>
  <si>
    <t>Convox</t>
  </si>
  <si>
    <t>convox.com</t>
  </si>
  <si>
    <t>Convox makes it easy to deploy and manage your applications in the cloud. Built on Docker and Kubernetes, Convox provides a complete solution for local development, CI/CD, and autoscaling. It is a free and open-source PaaS that runs on any cloud, offer...</t>
  </si>
  <si>
    <t>Convox, Inc. is a software development company. It provides an unparalleled development and deployment platform for apps. It runs in its own AWS account as a single tenant with private networking, and the best part is that all that comes at a fraction of the price of a multi-tenant, black-box PaaS. Its services are offered to clients that specialize in software development industry</t>
  </si>
  <si>
    <t>Convox is launch a private cloud in minutes</t>
  </si>
  <si>
    <t>mimik</t>
  </si>
  <si>
    <t>mimik.com</t>
  </si>
  <si>
    <t>mimik Technology Inc provides a software platform that turns heterogeneous computing devices into edge cloud servers. Developers can build and instantiate microservices that can seamlessly communicate across heterogeneous devices using our APIs. The co...</t>
  </si>
  <si>
    <t>Mimik Technology, Inc. is a software company that provides a platform that enables any device to act as a cloud server, enabling developers to extend the cloud to the edge and create a new decentralized cloud. The company allows existing computing devices such as PCs, tablets, set-top-boxes (STBs), or even home routers to become cloud server nodes at the edge of the network.</t>
  </si>
  <si>
    <t>Provides a hybrid edge cloud computing application development platform and business enablers for digital transformation</t>
  </si>
  <si>
    <t>Angular.cz</t>
  </si>
  <si>
    <t>angular.cz</t>
  </si>
  <si>
    <t>Angular.cz provides consulting, training, lectures, and workshops related to AngularJS. They offer services ranging from architecture design, problem consultation, to customized training. They can also evaluate the use of Angular for specific projects....</t>
  </si>
  <si>
    <t>Angular.cz offers training in a modern javascript framework AngularJS. The company is also able to provide valuable advice, tutorials, and help in developing and integrating applications.</t>
  </si>
  <si>
    <t>SendHub</t>
  </si>
  <si>
    <t>sendhub.com</t>
  </si>
  <si>
    <t>SendHub is a company that offers bulk text messaging and marketing solutions for businesses. They provide a complete online business SMS messaging solution to help companies communicate more effectively with their workforce and customers. With the incr...</t>
  </si>
  <si>
    <t>InfoReach, Inc. doing business as SendHub is a fully fledged, out-of-the-box business SMS solution. It allows businesses to communicate with customers and employees. Its platform is tailored to the needs of industries including auto dealers, healthcare, heavy equipment, nonprofits, real estate, recruiting, restaurants, schools, small businesses, and transportation.</t>
  </si>
  <si>
    <t>Offer a complete online SMS messaging solution</t>
  </si>
  <si>
    <t>Rocket App Builder</t>
  </si>
  <si>
    <t>rocketappbuilder.com</t>
  </si>
  <si>
    <t>Rocket App Builder is a Mobile App Builder that allows users to create apps for Android &amp; iOS without a single line of code and publish to Google Play &amp; iTunes.</t>
  </si>
  <si>
    <t>Rocket App Builder allows users to create apps for Android &amp; iOS without a single line of code and publish to Google Play &amp; iTunes. The company has an innovative cloud-based App Creator or DIY Mobile App development platform that allows users with no programming skills, to create an app for Android &amp; iPhone and publish it to Google Play &amp; iTunes.</t>
  </si>
  <si>
    <t>Workshore</t>
  </si>
  <si>
    <t>workshore.io</t>
  </si>
  <si>
    <t>Workshore.io is a full-service digital agency and Webflow partner based in India. They specialize in software development, UX/UI design, software engineering, webflow, product design, and product development. They have a strong imagination, large reser...</t>
  </si>
  <si>
    <t>The Workshore Technologies Pvt., Ltd. helps to build its own offshore software development team in India. It disrupts the offshore economy by providing quality resources and services at competitive rates. It is also a full-service Webflow agency based in sunny Goa, India.</t>
  </si>
  <si>
    <t>Open Weaver</t>
  </si>
  <si>
    <t>openweaver.com</t>
  </si>
  <si>
    <t>Open Weaver is a SaaS tech company that is reinventing digital realization. They provide accelerated and scalable application development through their platform, kandi, which taps into over 650 million open source assets. With kandi, users can implemen...</t>
  </si>
  <si>
    <t>Open Weaver, Inc. is a SaaS tech company, changing the way the world builds digital. The company provides Digital, Open Source, Cloud, Integration, and Applications.</t>
  </si>
  <si>
    <t>Fission</t>
  </si>
  <si>
    <t>fission.codes</t>
  </si>
  <si>
    <t>Fission is a company that builds open source protocols and managed solutions for developers to create scalable and secure software applications. They focus on building identity, data, and compute protocols for the future of the Internet. Their tools en...</t>
  </si>
  <si>
    <t>Fission is a software company. It specializes in building identity, data, and computing protocols. The company offers its services within the area.</t>
  </si>
  <si>
    <t>Flipboard</t>
  </si>
  <si>
    <t>flipboard.com</t>
  </si>
  <si>
    <t>Flipboard is a social magazine that aggregates web links from social networks and displays the content in the form of smartphone magazines. It is the most popular way to catch up on the news, read stories from around the world, and browse the articles,...</t>
  </si>
  <si>
    <t>Flipboard, Inc. is a developer of a mobile social magazine platform used to collect and share news articles from various news sources. It offers its application on smartphones, tablets, or desktop platforms. The company provides custom-branded layout solutions to publishers.</t>
  </si>
  <si>
    <t>4PSA</t>
  </si>
  <si>
    <t>4psa.com</t>
  </si>
  <si>
    <t>4PSA is a leading provider of Unified Communications software for the cloud that helps people communicate better. At 4PSA, we build software to make people's life easier. Our products enable end users around the world take advantage of the benefits off...</t>
  </si>
  <si>
    <t>Rack-Soft SRL doing business as 4PSA is a provider of unified communications software for the cloud that allows its clients to communicate better. The company offers real-time communication and collaboration services in the cloud.</t>
  </si>
  <si>
    <t>4PSA - Team Communication and Collaboration</t>
  </si>
  <si>
    <t>Voxology</t>
  </si>
  <si>
    <t>voxolo.gy</t>
  </si>
  <si>
    <t>Voxology Communications is a communications platform as a service (CPaaS) designed for professionals. We offer Voice and Messaging APIs, Toll free and Local Phone Numbers, and SIP Trunking. Our feature-rich, carrier-grade cloud is perfect for high-volu...</t>
  </si>
  <si>
    <t>Voxology, Inc. is a communications platform designed for "pros". It features Voice and Messaging APIs, Toll-free and Local Phone Numbers, and SIP Trunking that is all supported by its knowledgeable, kind and responsive team.</t>
  </si>
  <si>
    <t>Home | Voice and Messaging APIs for the Pros - Voxology</t>
  </si>
  <si>
    <t>ReqStudio</t>
  </si>
  <si>
    <t>reqstudio.com</t>
  </si>
  <si>
    <t>ReqStudio is a software development company that provides online solutions for companies to gather requirements easily and continuously drive team performance. We help automate processes to drive productivity, close the IT business gap, and ensure full...</t>
  </si>
  <si>
    <t>Art Solutions, LLC doing business as ReqStudio provides online solutions for companies to gather easily requirements and continuously drive team performance. The company is committed to providing customers with the best requirement management experience to achieve success in its projects.</t>
  </si>
  <si>
    <t>Online requirements management solution for companies to gather easily requirements and continuously drive team performance</t>
  </si>
  <si>
    <t>Astound Holdings</t>
  </si>
  <si>
    <t>astoundholdings.com</t>
  </si>
  <si>
    <t>Astound Holdings is a Delaware C Corporation that specializes in developing and marketing 3D spatial audio software technology called AstoundSound®. They have recently launched the AstoundSound® Music Player App, available on the iTunes app store. Thei...</t>
  </si>
  <si>
    <t>GenAudio, Inc. doing business as Astound Studios, LLC  builds new software products, market, and promote its unique 3D spatial audio software technology called AstoundSound. It enables listeners to perceive sounds within a complete spherical soundscape.</t>
  </si>
  <si>
    <t>Indian Cam Girls – Sexual Indian Cam Chicks Real-time Sex Live Chat Thru Private Webcam</t>
  </si>
  <si>
    <t>Zestl</t>
  </si>
  <si>
    <t>AppsGeyser</t>
  </si>
  <si>
    <t>appsgeyser.com</t>
  </si>
  <si>
    <t>AppsGeyser is a free online Android app creation platform for web publishers. It allows users to easily create and publish their own unique apps without coding. With AppsGeyser, users can target the Google Play Store, which has over 1 billion users, an...</t>
  </si>
  <si>
    <t>ToolbarStudio, Inc., doing business as AppsGeyser is a free online Android app creation platform for web publishers. It allows establishing new marketing channels for communicating and attracting new users for the business with mobile software, sharing, and interesting content. The company provides its services to businesses around the world.</t>
  </si>
  <si>
    <t>FREE App Creator. Create Apps for Android. No Coding Required.</t>
  </si>
  <si>
    <t>IMImobile</t>
  </si>
  <si>
    <t>imimobile.com</t>
  </si>
  <si>
    <t>IMImobile PLC is a cloud communications software and solutions provider. The Company's products include IMIconnect, IMIcampaign, IMIdigital, IMIchat, IMIsocial, and Textlocal. They offer enterprise cloud communications platforms, campaign management pl...</t>
  </si>
  <si>
    <t>IMImobile Europe, Ltd. provides cloud communications software and solutions that enable companies to use mobile and digital technologies to communicate and engage with customers. Its products and platforms include IMIbot.ai, an enterprise-grade multichannel chatbot to transform customer engagement strategy and automate parts of the customer service experience. The company also operates in the Advertising Platforms industry.</t>
  </si>
  <si>
    <t>MImobile is a provider of converged mobile and online technology platforms and content services to mobile operators and media companies around the world</t>
  </si>
  <si>
    <t>Quill</t>
  </si>
  <si>
    <t>Bare Bones Software</t>
  </si>
  <si>
    <t>barebones.com</t>
  </si>
  <si>
    <t>Bare Bones Software is a privately held corporation that provides the leading professional HTML and text editor for Mac, called BBEdit. With over thirty years of experience, BBEdit offers industrial strength features for editing, cheat sheets, minimap,...</t>
  </si>
  <si>
    <t>Bare Bones Software, Inc. is a computer software company. It develops and publishes software only for Mac OS X and iOS. The company offers weather forecasting, a text editor, and various administrative tools. It serves clients worldwide.</t>
  </si>
  <si>
    <t>Bare Bones Software | Welcome</t>
  </si>
  <si>
    <t>Simitless</t>
  </si>
  <si>
    <t>simitless.com</t>
  </si>
  <si>
    <t>Simitless is a custom Information System platform that allows users to build their own data web apps without worrying about the technology. The platform is designed to enable domain experts to create data web apps for market and business intelligence. ...</t>
  </si>
  <si>
    <t>Simitless SAS is a new kind of data systems company that uses technology to make data handling simple, intuitive, and finally, human. It takes care of all needs to launch data and information service. The company also enables its users to store, organize, analyze, and sell access to data using the Services, that are accessible via a web browser.</t>
  </si>
  <si>
    <t>A platform for creating data web apps for market and business intelligence</t>
  </si>
  <si>
    <t>99tests</t>
  </si>
  <si>
    <t>99tests.com</t>
  </si>
  <si>
    <t>99tests is a crowdsourced software testing platform that enables developers to get their products tested by professionals in the cloud. With 20,000+ testers in over 150+ countries, they provide on-demand access to QA teams and help uncover a large numb...</t>
  </si>
  <si>
    <t>Preenos Crowd Technologies Pvt., Ltd. doing business as 99 Tests Software Pvt., Ltd. is a crowdsource software company that offers a testing platform that enables people to build beautiful software products. Its platform gives software product developers the ability to compress long testing cycles to short bursts.</t>
  </si>
  <si>
    <t>Software Testing Community</t>
  </si>
  <si>
    <t>Midokura</t>
  </si>
  <si>
    <t>midokura.com</t>
  </si>
  <si>
    <t>Midokura is a software development company that specializes in network virtualization, cloud computing, edge computing, and artificial intelligence. Their mission is to provide a more flexible and adaptable network infrastructure for companies worldwid...</t>
  </si>
  <si>
    <t>Midokura Co., Ltd. provides network virtualization overlay software solutions worldwide. The company offers Enterprise MidoNet, a software solution that offers end-to-end operational tools, including advanced analytics and dynamic visualization for data-driven network monitoring, end-to-end operational control, programmable virtual networking, distributed architecture, integrated cloud orchestration, and network management.</t>
  </si>
  <si>
    <t>Creating a platform to easily deploy and run AI workloads on edge devices</t>
  </si>
  <si>
    <t>WebRatio</t>
  </si>
  <si>
    <t>webratio.com</t>
  </si>
  <si>
    <t>WebRatio is a low code application development platform that enables companies to create web, mobile, and BPA applications 7 times faster than traditional coding. With WebRatio, businesses can speed up their digital transformation and build bespoke sol...</t>
  </si>
  <si>
    <t>WebRatio s.r.l. is a company that operates in the software development industry. It offers mobile, BPM, enterprise, and web application development and Internet of Things solutions. The company caters to the energy, retail, transportation, customer engagement, sales and marketing, human resources, and customer services sectors.</t>
  </si>
  <si>
    <t>Model-driven low code software development platform based on OMG standard IFML</t>
  </si>
  <si>
    <t>Sealights</t>
  </si>
  <si>
    <t>sealights.io</t>
  </si>
  <si>
    <t>SeaLights is a software quality intelligence platform that provides in-depth insights into the software testing process. It helps identify and eliminate bottlenecks, optimize resources, and reduce unnecessary testing. With features like Test Impact Ana...</t>
  </si>
  <si>
    <t>SeaLights Technologies, Ltd. is a cloud-based testing platform. It measures functional test code coverage; tracks various build quality metrics and test statuses across various testing tools and environments; and prevents untested code changes from reaching production. The company serves within the area.</t>
  </si>
  <si>
    <t>Cloud-based, continuous testing platform designed to speed up QA cycles, and achieve the highest quality results</t>
  </si>
  <si>
    <t>MobiCommerce</t>
  </si>
  <si>
    <t>mobicommerce.net</t>
  </si>
  <si>
    <t>Mobicommerce is a leading eCommerce development company that specializes in building B2C and B2B eCommerce websites, mobile apps, multi-vendor marketplaces, and PWA solutions. They offer a dynamic and intuitive app builder for Magento and PrestaShop eC...</t>
  </si>
  <si>
    <t>MobiCommerce is an e-commerce software development company. It specializes in building B2C and B2B eCommerce websites, mobile apps, multi-vendor marketplaces, and PWA solutions. It serves customers in 35+ countries, such as the United States (USA), India, the United Kingdom, Germany, France, Italy, Spain, the Netherlands, Australia, India, Kuwait, Saudi Arabia, and the United Arab Emirates (UAE), and around the world.</t>
  </si>
  <si>
    <t>Mobile ecommerce platform to create your ios &amp; android app for magento and prestashop online stores in just a few hours</t>
  </si>
  <si>
    <t>tchop</t>
  </si>
  <si>
    <t>tchop.io</t>
  </si>
  <si>
    <t>Content and community in your own branded app  tchop.io Combine editorial content with social media features in your own branded app for your employees, members or customers. Content the easy way.tchop is the first out of the box platform that enables...</t>
  </si>
  <si>
    <t>Tchop GmbH is a mobile communication company. It provides combined content, news, and real-time chat. The company offers its services to customers within the country.</t>
  </si>
  <si>
    <t>Out-of-the-box platform that lets small teams deliver great mobile content experience</t>
  </si>
  <si>
    <t>Raptool AB</t>
  </si>
  <si>
    <t>raptool.com</t>
  </si>
  <si>
    <t>RAPTOOL is a company that specializes in easy app development for iOS, Android, and Windows. They offer a platform that allows users to create their own apps or choose from over 2800 ready-made apps. Their app development process is 15 times faster tha...</t>
  </si>
  <si>
    <t>Raptool AB is a software development company that makes custom mobile applications. Its apps and solutions are used for stock counting, retail, warehouse, healthcare, checklists, field service, order management, visitor registration, ticket scanning, restaurants, and hotels. The company offers its services within the area.</t>
  </si>
  <si>
    <t>Easy app development | Raptool</t>
  </si>
  <si>
    <t>Condens</t>
  </si>
  <si>
    <t>condens.io</t>
  </si>
  <si>
    <t>Condens is a collaborative user research platform that helps users store, analyze, and share UX research data. It allows users to structure data, connect evidence, and visualize patterns clearly. The platform also enables real-time collaboration, makin...</t>
  </si>
  <si>
    <t>Condens Insights GmbH is a information technology and services company. It offers software tool that makes storing, analyzing, sharing user research data and share findings. It serves companies around the world.</t>
  </si>
  <si>
    <t>Helps you and your team to store, structure and analyze your user research data and share findings across your organization</t>
  </si>
  <si>
    <t>PeerXP</t>
  </si>
  <si>
    <t>peerxp.com</t>
  </si>
  <si>
    <t>DevOps as a Service for Tech Companies | PeerXP PeerXP offers PWSLab, a secured DevOps as a Service solution for complete automation of IT Operations in software development. Start your Free Trial today. PeerXP offers VegaOps (formerly PWSLab), DevSecO...</t>
  </si>
  <si>
    <t>PeerXP Services Pvt., Ltd. is an information technology company. It offers PWSLab, a secured DevOps as a Service solution for complete automation of IT operations in software development for technology companies. It serves customers in India.</t>
  </si>
  <si>
    <t>PeerXP offers PWSLab, a secured DevOps as a Service solution for complete automation of IT Operations in software development</t>
  </si>
  <si>
    <t>Airship</t>
  </si>
  <si>
    <t>airshiphq.com</t>
  </si>
  <si>
    <t>Airship is a productivity platform that helps teams collaborate and communicate more effectively. With Airship, teams can streamline their workflows, manage tasks and projects, and stay organized in one central hub. The platform offers features such as...</t>
  </si>
  <si>
    <t>Airship Technologies, Inc. is a modern product flagging framework that gives the right people total control over what the customers see and experience. The company can control features and experiments without shipping codes.</t>
  </si>
  <si>
    <t>Modern product flagging framework that gives the right people total control over what your customers see and experience</t>
  </si>
  <si>
    <t>DimensioneX</t>
  </si>
  <si>
    <t>dimensionex.net</t>
  </si>
  <si>
    <t>DimensioneX is a free multiplayer game engine that is designed for developing and running multiplayer adventure games. It is also a valuable resource for beginners to learn computer programming. With DimensioneX, users can easily develop web-based mass...</t>
  </si>
  <si>
    <t>DimensioneX is a free multiplayer game engine. It provides freeware, open source software kit for developing and running multiplayer games which can be played with any browser. The company serves its clients across the country.</t>
  </si>
  <si>
    <t>TurnKey Solutions</t>
  </si>
  <si>
    <t>turnkeysolutions.com</t>
  </si>
  <si>
    <t>TurnKey Solutions is a SaaS company that provides data-centric test automation and production data quality solutions for major ERP/CRM/HCM applications such as Workday, Oracle EBS and Cloud Applications, SAP ECC 6, SAP S/4HANA, Salesforce, and more. Th...</t>
  </si>
  <si>
    <t>TurnKey Solutions, Inc. develops, sells, trains, and implements the industry's only data-driven, HP certified, scriptless test automation platform for HP's application life Cccle management platform. The company's solutions reduce testing resource requirements in both money.</t>
  </si>
  <si>
    <t>TurnKey Solutions - Automated &amp; Scriptless Testing Software</t>
  </si>
  <si>
    <t>Horizon Quantum Computing</t>
  </si>
  <si>
    <t>horizonquantum.com</t>
  </si>
  <si>
    <t>Horizon Quantum Computing is a company that allows users to write programs in classical languages that can be compiled and run on conventional or quantum computers, without any knowledge in quantum computing. They provide software development tools, co...</t>
  </si>
  <si>
    <t>Horizon Quantum Computing Pte. Ltd. is a computer software company that builds and develops software development tools. The company's tools simplify the process of developing quantum software applications. It enables quantum computing researchers to increase productivity and to open the development of quantum-enhanced applications to software engineers. The company provides its services to clients worldwide.</t>
  </si>
  <si>
    <t>Singapore-based company building software-development tools to enable the next revolution in computing</t>
  </si>
  <si>
    <t>Evoke</t>
  </si>
  <si>
    <t>bluefinity.com</t>
  </si>
  <si>
    <t>Evoke is an easy to use Rapid App Development platform that allows you to design and develop powerful business apps and to deploy them across all mobile and desktop devices and platforms. The same design base will allow you to deploy as web, hybrid or ...</t>
  </si>
  <si>
    <t>BlueFinity International, Ltd. has been delivering development and integration tools for major companies operating business critical, line-of-business, applications on a range of databases for over ten years based on Microsoft technologies. Its flagship Evoke is a Rapid App development platform designed to provide for the fast development and deployment of mobile, desktop, and web apps in a fraction of the time and cost of regular methods.</t>
  </si>
  <si>
    <t>BlueFinity International - Home of Evoke and mv.NET</t>
  </si>
  <si>
    <t>Mobincube</t>
  </si>
  <si>
    <t>mobincube.com</t>
  </si>
  <si>
    <t>Mobincube is a web-based software that allows anyone to create mobile apps without knowledge of any software programming. It provides a quick, easy, and free way for everyone to build great mobile apps for Android, iPhone, and iPad. With Mobincube, use...</t>
  </si>
  <si>
    <t>Mobincube, Inc. is the developer of web-based software that allows anyone to create mobile apps without the knowledge of any software programming. The company's apps can be used to obtain income, promote business, sell products and create for third parties by selling app development services to clients. Its technology generates different versions of it, each one compatible with a different mobile platform: Android, iPhone, and iPad.</t>
  </si>
  <si>
    <t>Web-based software that allows anyone to create mobile apps without any software progamming experience</t>
  </si>
  <si>
    <t>ASP Microcomputers</t>
  </si>
  <si>
    <t>asp.com.au</t>
  </si>
  <si>
    <t>ASP Microcomputers is a technology company that specializes in data capture solutions and management software. They offer a range of hardware products including portable barcode readers, ethernet terminals, and time and attendance terminals. With over ...</t>
  </si>
  <si>
    <t>Grayline Holdings Pty. Ltd. doing business as ASP Microcomputers  has developed a number of packaged solutions, including Inventory Management, Supply Chain Management, Time and Attendance, Asset Tracking, Barcode Label Printing, Rapid Radio Frequency Network Development, and GPRS Data Transfer. Its supply and distribution arrangements include companies such as Denso, Casio, Star Micronics (Japan), Datamax, Intermec (USA), and several Taiwanese OEM companies. The experience gained in over 41 years of designing and deploying successful fully integrated data capture solutions has placed ASP in a unique position to offer cost-effective, scalable, robust and efficient solutions to clients.</t>
  </si>
  <si>
    <t>GameBench</t>
  </si>
  <si>
    <t>gamebench.net</t>
  </si>
  <si>
    <t>GameBench is a startup that provides performance management solutions for the gaming and network industry. They aim to enable a seamless gaming experience across Android mobile devices by addressing the issues caused by the fragmentation of Android OS ...</t>
  </si>
  <si>
    <t>Gamebench, Ltd. is the industry for true cross-platform performance profiling and testing for iOS and Android. The company provides OEM, chip manufacturers, operators, game developers, and game publishers with a unique view of the Android gaming market providing IT tools to improve user experience by maximizing gaming performance and battery life.</t>
  </si>
  <si>
    <t>Featured in Forbes and Engadget, GameBench helps companies deal with Android fragmentation through performance related tools &amp; services</t>
  </si>
  <si>
    <t>Razorops</t>
  </si>
  <si>
    <t>razorops.com</t>
  </si>
  <si>
    <t>Razorops is a container native continuous integration and delivery platform to automate testing and deployment across the environments in few steps. Continuous delivery simplified on kubernetesAutomate your code to test to production across environment...</t>
  </si>
  <si>
    <t>Razorops, Inc. is a complete container native CI/CD solution handling all aspects of the software lifecycle from the moment a commit is created until it is deployed to production. It is a single solution that implements the whole pipeline from start to deployment.</t>
  </si>
  <si>
    <t>Container Native Continuous Integration &amp; Deployment | Razorops</t>
  </si>
  <si>
    <t>Corporate Central</t>
  </si>
  <si>
    <t>corporatecentral.com</t>
  </si>
  <si>
    <t>Corporate Central is the world's #1 enterprise grade rapid app builder resulting apps run on Android, iOS, and desktop browsers. Web App Generator provides an easy to use web interface to quickly create, host and publicize advanced mobile and web apps ...</t>
  </si>
  <si>
    <t>Software Progressions Corp. doing business as Corporate Central is a leading enterprise software technology company that produces unparalleled enterprise software experiences. The company's model allows everyone from large enterprises to individuals to go global with the service-oriented architecture, making every organization and person that the enterprise interacts with a potential user. Its platform includes an app maker wag web application generator, control artificial intelligence, and more.</t>
  </si>
  <si>
    <t>Webalo</t>
  </si>
  <si>
    <t>webalo.com</t>
  </si>
  <si>
    <t>Webalo is a software platform that digitizes tasks and activities for frontline workers, providing real-time operational visibility and driving process optimization and improvement across all areas of business operations. It is closely integrated with ...</t>
  </si>
  <si>
    <t>Webalo, Inc. is a software platform that digitizes tasks and activities for frontline workers. The company provides real-time operational visibility and driving process optimization and improvement, across all areas of business operations.</t>
  </si>
  <si>
    <t>Enterprise Mobility and Mobile Device Management</t>
  </si>
  <si>
    <t>Create My Free App</t>
  </si>
  <si>
    <t>createmyfreeapp.com</t>
  </si>
  <si>
    <t>CreateMyFreeApp is a mobile app development company based in Chicago, Illinois. Our vision is to provide every business, big or small, with the capability to establish a mobile presence. We offer a free app creation service that allows users to easily ...</t>
  </si>
  <si>
    <t>Create My Free App, LLC is a computer software company. It provides a platform to create free apps and mobile sites for iPhone, Amazon, and Android. It specialized in mobile application development, free mobile apps, custom mobile apps for iOS and Android, graphics, and 3D design. The company offers its services to clients in the country.</t>
  </si>
  <si>
    <t>42Gears Mobility Systems</t>
  </si>
  <si>
    <t>42gears.com</t>
  </si>
  <si>
    <t>Mobile Device Management (MDM) | Unified Endpoint Management | 42Gears 42Gears is a provider of mobile device management and mobile productivity enhancing solutions. Learn more about how 42Gears' solutions help businesses manage their devices efficient...</t>
  </si>
  <si>
    <t>42Gears Mobility Systems Pvt., Ltd. is a mobile device management company. The company offers IT teams to secure, monitor, and remotely manage all kinds of business devices from a central web console. It facilitates the growth of businesses worldwide.</t>
  </si>
  <si>
    <t>Mobile device management and mobile productivity enhancing solutions</t>
  </si>
  <si>
    <t>Kinook</t>
  </si>
  <si>
    <t>kinook.com</t>
  </si>
  <si>
    <t>Kinook Software has been producing Windows productivity software for developers, build masters, and computer enthusiasts since 1999. Our products, including Visual Build, Ultra Recall, and CopyWiz, are used by thousands of companies and individuals wor...</t>
  </si>
  <si>
    <t>Kinook Software, Inc. creates, markets and supports productivity tools for the Microsoft Windows platform. The company's line of business includes designing, developing, and producing prepackaged computer software.</t>
  </si>
  <si>
    <t>Kinook Software - Automated software builds</t>
  </si>
  <si>
    <t>OneDesk</t>
  </si>
  <si>
    <t>onedesk.com</t>
  </si>
  <si>
    <t>OneDesk is a leading provider of helpdesk and project management software. Their product, also called OneDesk, is a powerful suite of cloud-based applications that combines customer service and help desk, requirements management, project management, pr...</t>
  </si>
  <si>
    <t>OneDesk, Inc. provides project management software in a single application. The company offers customer-facing applications, real-time chat, customizable web forms, and a customer portal.</t>
  </si>
  <si>
    <t>App for business management and customer service</t>
  </si>
  <si>
    <t>ConfigHub</t>
  </si>
  <si>
    <t>confighub.com</t>
  </si>
  <si>
    <t>ConfigHub is a platform that allows users to store, manage, and distribute software configuration for a single application or a distributed system. The company aims to address the problem of software configuration management and application control by ...</t>
  </si>
  <si>
    <t>ConfigHub, Inc. provides application control platform. The company builds a platform that can remove this hurdle and standardize the solution. It addresses the problem of software configuration management and application control in isolation.</t>
  </si>
  <si>
    <t>Fort Awesome</t>
  </si>
  <si>
    <t>fortawesome.com</t>
  </si>
  <si>
    <t>Fort Awesome is a company that specializes in providing web icons and front-end asset management services. They offer a wide range of icon sets to choose from, allowing users to customize the look and feel of their websites. With Fort Awesome, users ca...</t>
  </si>
  <si>
    <t>Fort Awesome, Inc. is a computer software company. It builds, optimizes, and serves front-end assets. The company allows website creators to access different icon sets and upload custom icons to portray its websites and platforms. It offers its services to website creators within the area.</t>
  </si>
  <si>
    <t>ObjectBuilders</t>
  </si>
  <si>
    <t>objectbuilders.com</t>
  </si>
  <si>
    <t>ObjectBuilders is a software company that specializes in providing productivity tools for software development and manufacturing. They are the leader in assembled business solutions and have been serving government agencies and Fortune 500 companies fo...</t>
  </si>
  <si>
    <t>ObjectBuilders, Inc. is a computer software development company. It provides productivity tools for software development and manufacturing. The company serves throughout the country.</t>
  </si>
  <si>
    <t>ObjectBuilders products and services assist companies in building enterprise and departmental business solutions</t>
  </si>
  <si>
    <t>Qovery</t>
  </si>
  <si>
    <t>qovery.com</t>
  </si>
  <si>
    <t>Qovery is an Internal Developer Platform that cuts noise for developers with paved paths to production. It provides testing, ephemeral environments, and drives action to improve software. Qovery enables developers to build and deliver self-service infr...</t>
  </si>
  <si>
    <t>Qovery is an operator of a service platform intended to allow users to develop and deploy an application in minutes. The company's platform provides various developer-based accounts which are fully integrated into the application as well as provides unparalleled development experience, enabling developers to be fully autonomous in the deployment of its applications and to focus only on developing and managing applications.</t>
  </si>
  <si>
    <t>Deploy complex application, seamlessly | Qovery</t>
  </si>
  <si>
    <t>Smartketer</t>
  </si>
  <si>
    <t>smartketer.com</t>
  </si>
  <si>
    <t>SnackTools is an online set of web applications designed to simplify the way you create, share and manage content for web. We offer a suite of web applications designed to simplify the way you create and share content for websites. Our apps: SnackWebsi...</t>
  </si>
  <si>
    <t>Smartketer, LLC is a graphic design company. It specializes in design, banner ad design, and infographics that include HTML5, GIF, and static banner design for web, Facebook, and mobile platforms. The company provides its services to businesses throughout the area.</t>
  </si>
  <si>
    <t>Snacktools create web applications that simplify the way you create content for web</t>
  </si>
  <si>
    <t>Rob Chandler</t>
  </si>
  <si>
    <t>helpwaregroup.com</t>
  </si>
  <si>
    <t>The Helpware Group is a software company that has been creating high-quality software since 1995. Although their website is now retired, they continue to provide support through their blog and offer free product codes. Their Knowledge Base is still acc...</t>
  </si>
  <si>
    <t>The Helpware Group is a small specialized group of Application, Documentation, and UI Design specialists working with Microsoft and Apple technologies. The company provides MS Help and Dev Software tools.</t>
  </si>
  <si>
    <t>Savio</t>
  </si>
  <si>
    <t>savio.io</t>
  </si>
  <si>
    <t>Savio is a product management software that helps B2B SaaS product teams centralize and organize customer product feedback from various sources such as Success, Sales, and Support. It allows teams to track feature requests and build evidence-based road...</t>
  </si>
  <si>
    <t>Savio Technology, Inc. helps B2B SaaS Customer Success teams collect customer feedback from where it lands - support tools, email, live chat, etc. It is a Data Processor operating on behalf of its customers.</t>
  </si>
  <si>
    <t>Track feature requests from Intercom, Help Scout, and Slack | Savio</t>
  </si>
  <si>
    <t>PDF Reader Pro</t>
  </si>
  <si>
    <t>pdfreaderpro.com</t>
  </si>
  <si>
    <t>PDF Reader Pro is premium PDF software for Mac, Windows, iOS, and Android. Praised by users for its functions like viewing, annotating, and editing PDFs. PDF Reader Pro is an all in one PDF office supporting to Read, Annotate, Edit, OCR, Convert, Creat...</t>
  </si>
  <si>
    <t>PDF Technologies, Inc. offers an all-in-one PDF office supporting Read, annotating, Edit, OCR, Converting, Creating and Fill the form, and Signing PDFs on Mac, iOS, Android, and Windows. It then allows to edit pages, merge and split, rotate pages, add images, links, and more, PDF Reader Pro makes edits easy. It offers its services to its users.</t>
  </si>
  <si>
    <t>PDF Technologies, Inc. is a company that was founded in 2014 and focused on developing PDF and format conversion, video &amp; audio editing softwares</t>
  </si>
  <si>
    <t>Tesults</t>
  </si>
  <si>
    <t>tesults.com</t>
  </si>
  <si>
    <t>Tesults is a test automation reporting app and dashboard for software engineering teams working on mission critical systems. It provides consolidated test reporting, powerful analysis capabilities, and notifications for easy QA review and monitoring. W...</t>
  </si>
  <si>
    <t>Tesults, Ltd. is a web-based reporting and monitoring application for automated test results and builds status. It is operated as a fully remote team with team members in the UK and Canada. The company is C\critical for teams practicing DevOps and continuous delivery recommended for all teams with automation.</t>
  </si>
  <si>
    <t>Blutui</t>
  </si>
  <si>
    <t>blutui.com</t>
  </si>
  <si>
    <t>Blutui is a web platform for creative agencies and front-end developers. It is a comprehensive platform that allows agencies to create, deliver, and manage web projects faster without the need for full-stack development or infrastructure support. With ...</t>
  </si>
  <si>
    <t>Blutui, Ltd. is the CMS for front-end developers. It provides 100 percent fat-free, lean, and mean content management where there is complete control over the code and manages collections and forms through a simple yet powerful interface and controls projects, domains, user access, and deployments from one central console</t>
  </si>
  <si>
    <t>A comprehensive platform built specifically for creative and digital agencies to create, deliver and manage web projects faster without a requirement for full stack development or infrastructure support</t>
  </si>
  <si>
    <t>TheCodingMonkeys</t>
  </si>
  <si>
    <t>codingmonkeys.de</t>
  </si>
  <si>
    <t>TheCodingMonkeys is a company that has been producing fine apps and games since 2003. They have a current lineup of products including Cards!, Polarized!, Carcassonne, Rules!, Lost Cities, SubEthaEdit, Tageslicht, Big Clock, and Chicken Cha Cha Cha. Th...</t>
  </si>
  <si>
    <t>TheCodingMonkeys GmbH makes Mac and iPhone software. It is a mobile game developer. The company develops games based on board genre.</t>
  </si>
  <si>
    <t>Thecodingmonkeys was founded by bynch of students in 2003 They develop applications for iPhon</t>
  </si>
  <si>
    <t>Inner Media</t>
  </si>
  <si>
    <t>innermedia.com</t>
  </si>
  <si>
    <t>Inner Media, Inc. is a software company that was established in 1985. They specialize in creating innovative and highly reliable software products. Over the past 25 years, Inner Media has released popular developer libraries and utility sets such as Dy...</t>
  </si>
  <si>
    <t>Inner Media, Inc. provides developer libraries and utility sets for commercial and proprietary applications worldwide. It offers developer libraries that include DynaZip-NX, DynaZip Max, DynaZip Max Secure, and DynaZip-GT for Windows developers to incorporate Zip, UnZip, TAR, and GZIP functionalities into the products without having to create wrappers around executable programs. The company also provides SqueezePlay that accelerates IIS HTTP traffic by applying real-time dynamically-adjusting gzip compression to standard Web content, such as HTML, JavaScript, Plain Text, XML, and PDF; and Active Delivery, a Windows software developer's library and utility suite that includes .NET Component, ActiveX Component, DLL and VCL programming interfaces, and ready-to-use utilities for creating self-extracting Zip executables.</t>
  </si>
  <si>
    <t>Inner Media is proud to say that the DynaZip technology has withstood the test of time</t>
  </si>
  <si>
    <t>Valgrind</t>
  </si>
  <si>
    <t>valgrind.org</t>
  </si>
  <si>
    <t>Valgrind is a suite of tools for debugging and profiling. It automatically detects memory management and threading bugs, and performs detailed profiling. Valgrind is also an instrumentation framework for building dynamic analysis tools. The Valgrind di...</t>
  </si>
  <si>
    <t>Valgrind is an instrumentation framework for building dynamic analysis tools. It is a GPL system for debugging and profiling Linux programs.</t>
  </si>
  <si>
    <t>Omatum</t>
  </si>
  <si>
    <t>omatum.com</t>
  </si>
  <si>
    <t>Omatum is an independent product incubator focusing on Augmenting Human Potential. We create solutions that allow people to reach their full potential. Omatum creates web and mobile applications designed to help people be better. Our long term goal is ...</t>
  </si>
  <si>
    <t>Omatum, Inc. is a software development firm. It offers services for automated tools, software, project management, and employee insight. It plans to create an ecosystem of software products that will be sold to its users as subscription-based tools. It builds software that utilizes a data-driven approach to help people reach its full potential.</t>
  </si>
  <si>
    <t>Omatum.com - Human Potential Incubator</t>
  </si>
  <si>
    <t>Corona Labs</t>
  </si>
  <si>
    <t>coronalabs.com</t>
  </si>
  <si>
    <t>Corona Labs is a company that provides a free cross-platform 2D game engine called Corona. With Corona, developers can build games and apps for major platforms such as iOS, Android, Kindle, Apple TV, Android TV, macOS, and Windows. The company is a lea...</t>
  </si>
  <si>
    <t>Corona Labs, Inc. provides a cross-platform framework that allows developers worldwide to create 2D games and applications for mobiles, television, and desktops. The company provides Corona SDK, a 2D mobile development platform. It enables to build of games and applications for major platforms from one codebase, including iOS, Android, Kindle, Windows Phone 8, Apple TV, Android TV, OS X, and Windows desktops.</t>
  </si>
  <si>
    <t>Corona Labs operates Corona SDK, a cross-platform enabling users to develop graphically rich apps for mobile devices</t>
  </si>
  <si>
    <t>Aerobatic</t>
  </si>
  <si>
    <t>aerobatic.com</t>
  </si>
  <si>
    <t>Simple yet powerful static hosting for web developers. https://t.co/VSdGEQpAqj</t>
  </si>
  <si>
    <t>Aerobatic, LLC provides a web app delivery and optimization platform for front-end developers. The company provides a set of specialized features for modern web apps such as automatic CDN delivery of static assets, multiple concurrent live versions with traffic splitting, SEO snapshots for AJAX apps, built-in OAuth, and a fully integrated test environment.</t>
  </si>
  <si>
    <t>Static hosting for Bitbucket by Aerobatic</t>
  </si>
  <si>
    <t>eVSM</t>
  </si>
  <si>
    <t>evsm.com</t>
  </si>
  <si>
    <t>The eVSM Group is a leading provider of digital solutions for value stream mapping. Their eVSM software is used by over 12,000 lean practitioners to draw, analyze, and share value stream maps. The software helps organizations reduce waste, balance line...</t>
  </si>
  <si>
    <t>GumshoeKI, Inc. doing business as eVSM Group is a computer software company. It improves team productivity and results in a "what-if" model to validate improvement ideas. It has an associated eLearning system (Called Eleanor) that provides an anytime/anywhere interactive learning environment with testing and certification. The company provides services to its clients and business consumers globally.</t>
  </si>
  <si>
    <t>eVSM value stream mapping software</t>
  </si>
  <si>
    <t>Meeshkan</t>
  </si>
  <si>
    <t>meeshkan.com</t>
  </si>
  <si>
    <t>Meeshkan is a company that provides IT services and IT consulting. They specialize in AI, machine learning, and distributed machine learning. They also develop mobile apps and provide API mock testing. Meeshkan's goal is to make testing as smart as the...</t>
  </si>
  <si>
    <t>Meeshkan Oy is a framework for accelerated machine learning. It provides machine learning services for companies with distributed and asynchronous operations. It also serves customers in Finland.</t>
  </si>
  <si>
    <t>Maximises user retention by automating UI tests with AI</t>
  </si>
  <si>
    <t>Shotstack</t>
  </si>
  <si>
    <t>shotstack.io</t>
  </si>
  <si>
    <t>Shotstack is a video developer platform used to power applications that create, automate and personalize millions of data-driven videos. With the Shotstack video editing API, users can generate, automate, edit, and create videos at scale in the cloud. ...</t>
  </si>
  <si>
    <t>Shotstack Pty., Ltd. is a software company. It offers dynamic video applications at scale. The company provides its services to customers throughout Australia.</t>
  </si>
  <si>
    <t>Shotstack - The Cloud Video Editing API</t>
  </si>
  <si>
    <t>Plandek</t>
  </si>
  <si>
    <t>plandek.com</t>
  </si>
  <si>
    <t>Plandek is an intelligent analytics platform that empowers engineering teams to deliver quality software faster and more predictably. It provides end-to-end delivery and engineering metrics, analytics, and intelligent alerts to align and accelerate roa...</t>
  </si>
  <si>
    <t>Plandek, Ltd. provides clients a dashboard to effectively manage software development processes. It offers delivery tools such as jira, GitHub, harvest, and more that can be used to improve development productivity. It is the complete end-to-end delivery metrics platform.</t>
  </si>
  <si>
    <t>Allows to more effectively manage the software development process</t>
  </si>
  <si>
    <t>Bcfg2</t>
  </si>
  <si>
    <t>bcfg2.org</t>
  </si>
  <si>
    <t>Bcfg2 has been designed from the ground up to support gentle reconciliation between the specification and current client states. It is designed to gracefully cope with manual system modifications. Finally, due to the rapid pace of updates on modern networks, client systems are constantly changing; if required in your environment, Bcfg2 can enable the construction of complex change management and deployment strategies.</t>
  </si>
  <si>
    <t>Bcfg2 helps system administrators produce a consistent, reproducible, and verifiable description of its environment, and offers visualization and reporting tools to aid in day-to-day administrative tasks. It is the fifth generation of configuration management tools developed in the Mathematics and Computer Science Division of Argonne National Laboratory.</t>
  </si>
  <si>
    <t>Contribsys</t>
  </si>
  <si>
    <t>contribsys.com</t>
  </si>
  <si>
    <t>Contributed Systems, LLC builds open-source tools to help build applications. Its products are all open source-based, with an open source, free version, and a commercial variant with additional features and support options.</t>
  </si>
  <si>
    <t>SDLCforms Creating</t>
  </si>
  <si>
    <t>sdlcforms.com</t>
  </si>
  <si>
    <t>The SDLC (Software Development Life Cycle) methodology, used by IT departments for over 50 years, provides IT management with control over application development. The failure to implement SDLC often occurs in small to medium-size IT shops in their desire to save time and money, which can result in catastrophic errors, schedule and cost slippages, and application failure. SDLC consists of a collection of forms and templates that are used to both monitor and control all phases of application development for both Waterfall and Agile methodologies. The more common Waterfall methodology consists of project initiation, planning, business requirements definition, application development, testing, turnover to production, and project closure and maintenance phases. SDLCforms consists of a huge inventory of forms and templates for every conceivable need based on the Microsoft Office suite (word, Excel, PowerPoint, Visio &amp; Project) available in scalable packages from 8 to 93 forms depending on management’s desire for control. Examples are: - Waterfall project charter, business case, project plan, business requirements, use case, user acceptance, lessons learned, project status, and many more. - Agile vision statement, release plan, sprint planning, planning poker, and sprint burn-up, burndown and velocity charts, and more. SDLCforms have been developed to a rigorous formatting standard and are completely customizable to “brand” the forms to your own image by incorporating your company name and logo, confidentiality statement and copyright notice, as a minimum. Since the forms are based on Microsoft Office, you can make any changes you desire to any element (text, graphics and tables) within each document. Companies can easily spend hundreds of thousands of dollars to develop a customized SDLC process. SDLCforms can be purchased (as packages or individual forms) with a perpetual license and immediately downloaded to your server at a cost as low as $1.25 per form.</t>
  </si>
  <si>
    <t>Documentation Consultants doing business as SDLCforms is an out-of-the-box Software Development Life Cycle (SDLC) process consisting of fully developed Microsoft Office-based Word, Excel, PowerPoint, Visio, and Project forms. The company will satisfy virtually all its clients' needs for Waterfall or Agile SDLC documentation, to determine both its software development process and to satisfy its IT Governance and auditors' demands.</t>
  </si>
  <si>
    <t>ObjectPlanet</t>
  </si>
  <si>
    <t>objectplanet.com</t>
  </si>
  <si>
    <t>ObjectPlanet, Inc is an independent software vendor (ISV) that develops award-winning software and services. They offer a range of products including Opinio survey software, EasyPolls, Network Probe, and EasyCharts. Opinio allows users to design and pu...</t>
  </si>
  <si>
    <t>ObjectPlanet, Inc. is an independent software vendor (ISV) that develops award-winning software and services for online surveys and polls, data collection, customer satisfaction surveys, employee satisfaction surveys, network monitoring, java-based software libraries and much more. The company developed high quality, flexible, and easy-to-use software products using the latest available technologies which could sell through the Internet across the entire planet.</t>
  </si>
  <si>
    <t>Award-winning software and services</t>
  </si>
  <si>
    <t>Altered State Machine</t>
  </si>
  <si>
    <t>alteredstatemachine.xyz</t>
  </si>
  <si>
    <t>Altered State Machine is an AI Metaverse company headquartered in Auckland, New Zealand. They have a team of over 110 experts from around the world who are building an open source Web3 protocol for Artificial Intelligence. Their vision is to create a w...</t>
  </si>
  <si>
    <t>Powers the creation and training of AI-driven NFTs known as Agents, which are interoperable across the metaverse</t>
  </si>
  <si>
    <t>Q-CTRL</t>
  </si>
  <si>
    <t>q-ctrl.com</t>
  </si>
  <si>
    <t>Q-CTRL is a company that provides infrastructure software to power the future of quantum computing and sensing. They specialize in quantum control, software development, and engineering. Their software improves the stability and performance of quantum ...</t>
  </si>
  <si>
    <t>Q-Ctrl Pty., Ltd. is an Australian company that provides disciplined control engineering solutions. It specialized in Quantum technology, Quantum computing, Quantum sensing, Quantum metrology, Quantum clocks, Technology, Software, Control Engineering, and Quantum Control. The company delivers infrastructure software to power the future of quantum computing and sensing with quantum control.</t>
  </si>
  <si>
    <t>Accelerate the pathway to commercially useful quantum computers through the power of quantum control</t>
  </si>
  <si>
    <t>NeuroMetrix</t>
  </si>
  <si>
    <t>neurometrix.com</t>
  </si>
  <si>
    <t>NeuroMetrix is a medical device company focused on the diagnosis and treatment of the neurological complications of diabetes. Our Quell® Fibromyalgia device is an advanced wearable neuromodulator. It is the first and only FDA authorized medical device ...</t>
  </si>
  <si>
    <t>NeuroMetrix, Inc. is a healthcare company that develops wearable medical technology and point-of-care tests to manage chronic pain, nerve diseases, and sleep disorders. Its products include quell wearable pain relief device, quell health cloud, DPNCheck point-of-care neuropathy test, and advance system. The company serves clinics, hospitals, managed care organizations, retail health businesses, and durable medical equipment suppliers.</t>
  </si>
  <si>
    <t>Medical device company focused on the diagnosis and treatment of the neurological complications of diabetes</t>
  </si>
  <si>
    <t>Mavenir</t>
  </si>
  <si>
    <t>Mavenir is the leader in accelerating and redefining network transformation for Service Providers, by offering a comprehensive product portfolio across every layer of the network infrastructure stack. From 5G application/service layers to packet core a...</t>
  </si>
  <si>
    <t>Mavenir Systems, Inc. is a telecommunication company that provides end-to-end cloud-native network function virtualization (NFV), software-defined networking (SDN), and 5G-ready software-based solutions for communications service providers (CSPs). It offers virtualized solutions across voice-over-LTE (VoLTE), voice-over-WiFi (VoWiFi), video, voicemail, advanced messaging, security, radio access network, and packet core network architecture products. The company serves customers worldwide.</t>
  </si>
  <si>
    <t>Providing end-to-end, cloud-native network software</t>
  </si>
  <si>
    <t>Lightrun</t>
  </si>
  <si>
    <t>lightrun.com</t>
  </si>
  <si>
    <t>Lightrun is a Developer Observability Platform that allows developers to securely and dynamically instrument logs, metrics, and traces from their IDE in live production applications. With Lightrun, developers can add logs, metrics, and traces to produc...</t>
  </si>
  <si>
    <t>Lightrun Platform, Ltd. is a continuous debugging and observability platform. It allows developers to easily and securely add logs, performance metrics, and traces to production and staging environments in real-time and on-demand. The company also enables developers and I&amp;O leaders to gain 100% code-level observability and faster resolution of production issues.</t>
  </si>
  <si>
    <t>A startup that makes it easier for developers to debug their production code</t>
  </si>
  <si>
    <t>SplitMetrics</t>
  </si>
  <si>
    <t>splitmetrics.com</t>
  </si>
  <si>
    <t>SplitMetrics is an ecosystem of products and services for mobile app growth. They offer solutions for Apple Search Ads optimization, app launch, A/B testing, ASO, and fully managed app growth. Their products include SplitMetrics Acquire, Optimize, and ...</t>
  </si>
  <si>
    <t>SplitMetrics, Inc. is a software development company. It offers screenshots, icon testing, video testing, app store product page optimization, ASO, search optimization, conversion optimization, app localization, app promotion, and Apple search ads. The company offers its services to businesses within the area.</t>
  </si>
  <si>
    <t>Mobile App A/B Testing for App Store and Google Play | 6,000 happy users</t>
  </si>
  <si>
    <t>mTalkz Mobility</t>
  </si>
  <si>
    <t>mtalkz.com</t>
  </si>
  <si>
    <t>Mtalkz is a leading SAAS platform that offers instant delivery of bulk SMS and OTP, IVR, Voice OBD, SMS APIs, RCS Messaging, WhatsApp API/Chatbot. Mtalkz is an Omnichannel Cloud Communication PaaS Provider which offers Marketing Automation services. It...</t>
  </si>
  <si>
    <t>mTalkz mObility sErvices (P), Ltd. offers a full range of communication solutions for banks, retail, startup, fintech, healthcare, education, marketing, fintech and various other industries. Its solutions are backed by enterprise class platforms that support a high level of availability and throughput.Reporting is accurate, delivery is efficient, targeting is precise, integrations are smart, and results are amazing.</t>
  </si>
  <si>
    <t>Bulk SMS Service Provider | WhatsApp Bulk SMS | SMS Gateway - mTalkz</t>
  </si>
  <si>
    <t>ConductorCommerce</t>
  </si>
  <si>
    <t>conductorcommerce.com</t>
  </si>
  <si>
    <t>ConductorCommerce specializes in B2B eCommerce software solutions providing access to real-time company ERP data. ConductorB2B is a customizable web portal that facilitates rapid business-to-business (B2B) order entry for customers, dealers, and sales ...</t>
  </si>
  <si>
    <t>ConductorCommerce is a provider of eCommerce software and on-demand supply chain management solutions, delivering exceptional value through highly effective branded portals. Its industry knowledge and deep technical expertise around ERP software give a unique advantage in deploying reliable and scalable solutions to its clients.</t>
  </si>
  <si>
    <t>Qt Software</t>
  </si>
  <si>
    <t>qt.io</t>
  </si>
  <si>
    <t>Qt is a global software company that provides tools and services for each stage of the software development lifecycle. Their comprehensive suite of Qt tools includes planning, design, development, testing, and deployment tools. With Qt, developers can ...</t>
  </si>
  <si>
    <t>QT Co. is a Software Development company. It engages in QT development, productization, and licensing under commercial and open-source licenses. The company serves automotive, consumer, electronics, medical, entertainment, and industrial automation industries worldwide.</t>
  </si>
  <si>
    <t>The Qt Company is responsible for Qt development, productization and licensing under commercial and open source licenses</t>
  </si>
  <si>
    <t>Scaledrone</t>
  </si>
  <si>
    <t>scaledrone.com</t>
  </si>
  <si>
    <t>Scaledrone is a realtime messaging service and platform. Send live updates, create chatrooms and collaborative tools. Scaledrone is a realtime messaging service and platform.Send live updates, create chatrooms and collaborative tools. Push messaging th...</t>
  </si>
  <si>
    <t>ScaleDrone OÜ has Scaledrone, a real-time messaging service, and platform. It sends live updates and creates chatrooms and collaborative tools.</t>
  </si>
  <si>
    <t>Scaledrone Realtime Messaging Service</t>
  </si>
  <si>
    <t>imdone.io</t>
  </si>
  <si>
    <t>A kanban board for markdown geeks! Imdone is a simple and powerful kanban board that works on top of a local folder of markdown files or code. Turn your TODO, FIXME, DOING, DONE, ETC. comments into actionable lists and keep them in your code. A simple ...</t>
  </si>
  <si>
    <t>Innobuilt Software, LLC doing business as Imdone is a service provider of tools teams need to identify and address technical debt. It is a simple and powerful kanban board that works on top of a local folder of markdown files or code.</t>
  </si>
  <si>
    <t>Thymeleaf Project</t>
  </si>
  <si>
    <t>thymeleaf.org</t>
  </si>
  <si>
    <t>Thymeleaf is a template engine for Java aimed at creating elegant web code while adding powerful features and retaining prototyping abilities. Thymeleaf is a modern server side Java template engine for both web and standalone environments. Thymeleaf's ...</t>
  </si>
  <si>
    <t>Thymeleaf is a software company that develops modern server-side Java template engines for both web and standalone environments. It brings natural templates to the development workflow — HTML that can be correctly displayed in browsers and also work as static prototypes, allowing for stronger collaboration in development teams. The company serves users worldwide.</t>
  </si>
  <si>
    <t>thrive.app</t>
  </si>
  <si>
    <t>Thrive.App is an employee communications platform that helps organizations connect, communicate, and engage with their hard-to-reach, distributed, deskless, or remote workforce. The platform offers features such as instant notifications, two-way commun...</t>
  </si>
  <si>
    <t>Thrive.App, Ltd. is a software development company. It provides the technology and support to assist organizations in powering up its internal communications and employee engagement. The company specializes in inspiring and educating clients in its digital transformation journey through the SaaS platform, client success onboarding, and continuous support.</t>
  </si>
  <si>
    <t>An employee communications platform that helps employers connect, communicate and engage with workforce</t>
  </si>
  <si>
    <t>i20 group</t>
  </si>
  <si>
    <t>i20.biz</t>
  </si>
  <si>
    <t>Группа компаний i20 предлагает полный цикл решений для вашего бизнеса: проектирование, автоматизация, разработка веб и мобильных приложений, аудит, поддержка, мультисайтинг, облачный хостинг. Мы также предлагаем услуги по стратегическому управлению, ра...</t>
  </si>
  <si>
    <t>i20 Group is a small IT-artel. The company professionally provides almost the entire range of services in information technology. Its association is a symbiosis of several developments and design studios, as well as individualities.</t>
  </si>
  <si>
    <t>Spiral Scout</t>
  </si>
  <si>
    <t>spiralscout.com</t>
  </si>
  <si>
    <t>Spiral Scout is a full service software development company based in San Francisco, California. Our goal is to help companies grow their online businesses with innovative website development and web design solutions. Our web developers and web designer...</t>
  </si>
  <si>
    <t>Spiral Scout, LLC is a technology agency that offers web design and development services to its clients. The company specializes in designing and developing e-commerce websites, writing e-learning software, building educational games, structuring large amounts of data, creating content management systems (CMS), digital asset management systems (DAM), assessment tools, web scrapping projects, Flash to HTML5 conversion, using responsive design, and building mobile apps for iOS, Android, and the iPad. It focuses on small to medium-sized businesses that have a budget or funding for software development or design projects.</t>
  </si>
  <si>
    <t>We are product people and skilled hackers who create simple to use websites and mobile apps for awesome businesses solving worthwhile problems.</t>
  </si>
  <si>
    <t>Hackerbay</t>
  </si>
  <si>
    <t>hackerbay.com</t>
  </si>
  <si>
    <t>Hackerbay is a German software company that specializes in big data analytics. They are the world's leading network effects software company with a focus on manufacturing. Hackerbay is committed to using hacker techniques to solve the hardest problems ...</t>
  </si>
  <si>
    <t>Singularity Technologies GmbH doing business as Hackerbay, Inc. is a software company. It provides hackers and designers to build apps and digital products. The company offers rapid prototyping solutions; on-demand hyper-speed software development solutions in the areas of integrations, mobile platforms, UI/UX design, websites, architecture, machine learning, data science, blockchain, drone control, augmented reality and 3D printing, Hackevents, a search engine for hackathons and conference solutions. It serves customers globally.</t>
  </si>
  <si>
    <t>Software innovation company from silicon valley</t>
  </si>
  <si>
    <t>Protogrid</t>
  </si>
  <si>
    <t>protogrid.com</t>
  </si>
  <si>
    <t>Get your own powerful business application in no time ✓ Exactly tailored to your needs ✓ Supporting any device and language ✓ Even offline!</t>
  </si>
  <si>
    <t>Protogrid is a business applications platform that creates workflow apps to organize business data. It digitizes processes with a lean and agile workflow solution. It develops and runs mobile apps in the cloud using Low-Code Development.</t>
  </si>
  <si>
    <t>JunoOne</t>
  </si>
  <si>
    <t>denevy.eu</t>
  </si>
  <si>
    <t>Denevy is an ICT consulting company focused on platforms integration and software testing. They provide custom app development, bodyshop, outsourcing, IT consultancy, software development, software testing, and DevOps services. They also offer cloud se...</t>
  </si>
  <si>
    <t>Denevy s.r.o. is a growing information technology company. It provides software development, software integration and testing, DevOps, RPA, cloud, and security solutions. It offers comprehensive services in the field of SW and HW component testing as well as brings smart solutions and helps people use technical devices to grow businesses in a simple and easy way.</t>
  </si>
  <si>
    <t>LogicNets</t>
  </si>
  <si>
    <t>logicnets.com</t>
  </si>
  <si>
    <t>LogicNets is a no code decision support platform that allows users to visually model their expertise and critical decision support processes. The platform provides on-demand smart applications that can be accessed through a web-based interface. LogicNe...</t>
  </si>
  <si>
    <t>LogicNets, Inc. is an IT service and IT consulting company that develops system software and solutions. It offers application design and project assistance services and specialist training classes that focus on creating basic and complex logic nets. The company serves in the B2B space in the industrial goods and manufacturing market segments.</t>
  </si>
  <si>
    <t>Decision support solutions for clinical decision, customer and tech support, health and safety</t>
  </si>
  <si>
    <t>Tara AI</t>
  </si>
  <si>
    <t>tara.ai</t>
  </si>
  <si>
    <t>Tara AI is a product delivery platform that helps maximize engineering impact and product delivery. It automates workflows and builds software, allowing companies to deliver better customer outcomes. Tara AI helps engineering teams stay on track and de...</t>
  </si>
  <si>
    <t>Tara Intelligence, Inc. is a software company. It provides an intelligent product builder that leverages AI to automate product scoping and assignment of talent for software development. The company serves within the area.</t>
  </si>
  <si>
    <t>Intelligent product builder that leverages AI to automate product scoping and assignment of talent for software development</t>
  </si>
  <si>
    <t>Mobiloud</t>
  </si>
  <si>
    <t>mobiloud.com</t>
  </si>
  <si>
    <t>MobiLoud is a company that specializes in converting websites into native mobile apps. They offer a no-code platform that can convert any website, regardless of the CMS or tech stack used, into iOS and Android apps. Their platform is fully native and b...</t>
  </si>
  <si>
    <t>Fifty Pixels, Ltd. doing business as MobiLoud is an internet company that publishes native mobile apps for WordPress news sites. It provides website operators and other individuals with several tools, services, and assistance to create, publish, and manage mobile applications. The company serves clients across the United Kingdom and the United States.</t>
  </si>
  <si>
    <t>Platform for building apps in WordPress</t>
  </si>
  <si>
    <t>testRTC</t>
  </si>
  <si>
    <t>testrtc.com</t>
  </si>
  <si>
    <t>testRTC is a company that provides cloud-based, scalable, and global WebRTC testing and support solutions. They offer a testing tool designed for the new generation of WebRTC-based communications, covering stress, regression, functional, and performanc...</t>
  </si>
  <si>
    <t>TestRTC, Ltd. is a developer of testing tools designed to help in web-based communications. The company's tools employ Internet web-scale architecture and VoIP technologies for testing online communication software, enabling users to communicate. It offers its services to different industries in contact centers, web meetings, healthcare, telecom, education, broadcast, and social.</t>
  </si>
  <si>
    <t>Develops and licenses testing, monitoring and support tools designed and built for the new generation of WebRTC based communications</t>
  </si>
  <si>
    <t>Buglife</t>
  </si>
  <si>
    <t>buglife.com</t>
  </si>
  <si>
    <t>Buglife is a bug reporting and feedback platform for iOS and Android apps. It allows users to seamlessly gather annotated screenshots, screen recordings, and feedback, as well as automatically collect logs, events, and environment data. Bug reports are...</t>
  </si>
  <si>
    <t>Buglife, Inc. is a developer of a bug-reporting mobile application designed to simplify the way users report glitches and bugs. The company's platform allows to encounter a bug and captures all related information like logs, and network info and routes it to Jira or Slack to provide developers with rich bug reports in the reporting tools, enabling users to send software crash reports and bug feedback analytics that are difficult to automate directly to the developers.</t>
  </si>
  <si>
    <t>Mobile bug reporting mobile app</t>
  </si>
  <si>
    <t>BugHerd</t>
  </si>
  <si>
    <t>bugherd.com</t>
  </si>
  <si>
    <t>BugHerd is a visual bug tracking website feedback tool for web agencies, developers, and product managers that improves communication for teams. It is the world's leading visual feedback and bug tracking tool for websites. BugHerd revolutionizes the wa...</t>
  </si>
  <si>
    <t>Splitrock Studio Pty., Ltd. doing business as BugHerd develops and delivers bug and issue-tracking solutions for organizations worldwide. The company offers BugHerd, a bug-tracking solution that enables web developers to report an issue; visual feedback, and facilitates project management. It has revolutionized the way agencies collect and manage website feedback from clients and internal teams.</t>
  </si>
  <si>
    <t>The simplest bug tracker and issue tracker | BugHerd</t>
  </si>
  <si>
    <t>Foundeo</t>
  </si>
  <si>
    <t>foundeo.com</t>
  </si>
  <si>
    <t>Foundeo Inc. is a company based in Upstate New York that builds products for web developers and services for anyone. Our goal at Foundeo, Inc. is to provide easy to use software products and web services that make your job and life easier. Foundeo Inc ...</t>
  </si>
  <si>
    <t>Foundeo, Inc. is a company based in Upstate New York that builds products for CFML &amp; ColdFusion developers. It provides consulting services for web developers specializing in ColdFusion. It also provides easy-to-use software products and services that make jobs easier. It serves clients worldwide.</t>
  </si>
  <si>
    <t>Foundeo - ColdFusion Consulting and Products</t>
  </si>
  <si>
    <t>Fibotalk</t>
  </si>
  <si>
    <t>fibotalk.com</t>
  </si>
  <si>
    <t>Fibotalk is a product and behavioral analytics platform for web and mobile applications. It is ideal for digital products like SaaS, Ecommerce, FinTech, and digital transformation initiatives. Fibotalk offers a one-time frictionless integration process...</t>
  </si>
  <si>
    <t>Cubestack Solutions Pvt., Ltd. doing business as Fibotalk offers a platform built to increase the conversion rate of SaaS trial programs and Increase feature adoption. It is a product analytics, goal-oriented user engagement, and NPS (Net Promoter Score) platform. It is Ideal for digital products like SaaS, E-commerce, Fin-tech, and Digital transformation initiatives.</t>
  </si>
  <si>
    <t>babelforce</t>
  </si>
  <si>
    <t>babelforce.com</t>
  </si>
  <si>
    <t>babelforce is a global cloud communications platform focused on no code integration and automation. It allows non-technical people to build even the most complex of integrated processes. babelforce is a global integration platform for telecommunication...</t>
  </si>
  <si>
    <t>babelforce GmbH is a software company. It offers cloud call center solutions for inbound, outbound, self-service, and channel. It serves customers worldwide.</t>
  </si>
  <si>
    <t>The No-Code platform for Contact Centers</t>
  </si>
  <si>
    <t>DBmaestro</t>
  </si>
  <si>
    <t>dbmaestro.com</t>
  </si>
  <si>
    <t>DBmaestro is a company that provides DevOps solutions for databases. They offer a Database Enforced Change Management solution that allows for full control over database development processes and enhances database DevOps performance. Their DevOps platf...</t>
  </si>
  <si>
    <t>DBMaestro, Ltd. is an information technology and services company. It provides an end-to-end approach to database automation solutions. The company serves clients worldwide.</t>
  </si>
  <si>
    <t>A DevOps platform to automate the CI\CD processes of the Database</t>
  </si>
  <si>
    <t>GIANTS Software</t>
  </si>
  <si>
    <t>giants-software.com</t>
  </si>
  <si>
    <t>GIANTS Software is an independent video games and interactive entertainment developer based in Switzerland. They create innovative products in terms of gameplay, technology, and content. They are the creators and owners of the Farming Simulator franchi...</t>
  </si>
  <si>
    <t>GIANTS Software GmbH is a video game development studio. It produces many innovative games on PC, consoles, and mobile devices with Farming Simulator 15 selling more than 3 million copies worldwide. The company is serving business developers, level designers, engine programmers, and event organizers.</t>
  </si>
  <si>
    <t>Developer and owner of the Farming Simulator franchise and other simulation games like Ski Region Simulator</t>
  </si>
  <si>
    <t>ShortPoint, Inc.</t>
  </si>
  <si>
    <t>shortpoint.com</t>
  </si>
  <si>
    <t>ShortPoint is a subscription-based software that allows people to design and build custom and engaging intranet sites in SharePoint with no coding. ShortPoint adapts to your existing SharePoint site and can be implemented across all instances &amp; even us...</t>
  </si>
  <si>
    <t>ShortPoint, Inc. is an innovative software company, specializing in simplifying digital content creation and management and boosting collaboration, productivity, and adoption. The company's global experience of the ShortPoint platform brings the latest code-behind web browser technology and enables the customer to create a world-class user interface, and experience that works on any device.</t>
  </si>
  <si>
    <t>A Microsoft SharePoint product used to create SharePoint pages</t>
  </si>
  <si>
    <t>Iron.io</t>
  </si>
  <si>
    <t>iron.io</t>
  </si>
  <si>
    <t>Iron.io is a cloud application services provider. Available on multiple platforms and clouds, Iron.io products eliminate the need to worry about infrastructure. Iron.io is a scalable cloud based message queue and processing platform for building distri...</t>
  </si>
  <si>
    <t>Iron.io, Inc. is one of the leading providers of cloud-based systems that can meet the demands of the fastest-growing companies. The company is the maker of IronMQ, an industrial-strength message queue, and IronWorker, a high-concurrency task processing or worker service. It serves people around the United States.</t>
  </si>
  <si>
    <t>Iron.io | Microservices For The Enterprise</t>
  </si>
  <si>
    <t>Honeybadger</t>
  </si>
  <si>
    <t>honeybadger.io</t>
  </si>
  <si>
    <t>Honeybadger is an application health monitoring tool built by developers for developers. We give you everything you need to keep production happy — and nothing you don't. Delight your users by proactively monitoring for and fixing errors. Know when you...</t>
  </si>
  <si>
    <t>Honeybadger Industries, LLC is a provider of an online platform for checking and fixing app errors. It offers a web-based platform allowing users to check and test the applications and fix those errors.</t>
  </si>
  <si>
    <t>Exception, uptime, and performance monit</t>
  </si>
  <si>
    <t>Hyper.sh</t>
  </si>
  <si>
    <t>hyper.sh</t>
  </si>
  <si>
    <t>Hyper is a hypervisor agnostic tool that allows you to run Docker images on any hypervisor, combining the best from both world: VMs and Containers. Computer Software Virtualisation Containers</t>
  </si>
  <si>
    <t>HyperHQ, Inc. is an open-source cloud infrastructure software company. It offers a container-native cloud platform that allows users to create, deploy, and manage Docker containers without the need to manage virtual machine clusters. Its products and services are primarily focused on containerization and cloud computing. The company provides services around the country.</t>
  </si>
  <si>
    <t>Hyper.sh is a secure container cloud service</t>
  </si>
  <si>
    <t>ViziApps</t>
  </si>
  <si>
    <t>viziapps.com</t>
  </si>
  <si>
    <t>ViziApps is a cloud-based platform that allows users to rapidly build mobile apps using drag and drop methods. It enables users to create data-rich native, hybrid, and HTML5 mobile business apps for iOS, Android, and web browsers. The platform integrat...</t>
  </si>
  <si>
    <t>ViziApps, Inc. is an online mobile app development platform enabling users to create hybrid web and mobile applications without coding. The company platform lets users design a hybrid, native, or web mobile app by dragging and dropping functional fields onto a smartphone canvas to create a custom app. it serves its users in Massachusetts, United States.</t>
  </si>
  <si>
    <t>Online mobile app development platform enabling users to create hybrid web and mobile applications without coding</t>
  </si>
  <si>
    <t>Codekeeper BV</t>
  </si>
  <si>
    <t>codekeeper.co</t>
  </si>
  <si>
    <t>Codekeeper provides state of the art software escrow solutions, to eliminate third party risk from your business operations. Modern Software EscrowFully integrated with popular software development platforms,like Github, Gitlab and Bitbucket. Become e...</t>
  </si>
  <si>
    <t>Codekeeper B.V. is an Escrow service company that specializes in information technology and services, internet, legal tech, saas, legal, and computer software. It offers an easy-to-use solution for software developers and publishers to provide clients with source code escrow as part of service level or license agreements.</t>
  </si>
  <si>
    <t>Codekeeper | Source Code Escrow | Software Escrow | Data Escrow</t>
  </si>
  <si>
    <t>Leantime</t>
  </si>
  <si>
    <t>leantime.io</t>
  </si>
  <si>
    <t>Leantime is an open source project management software designed for ADHD, ADD, and all brains. It streamlines tasks, boosts productivity, and enhances collaboration. Leantime serves as a living and breathing Lean canvas, bringing business plans to life...</t>
  </si>
  <si>
    <t>Leantime Systems, Inc. is an opinionated project management system. The company combines the fundamentals of lean, agile, and design thinking into one comprehensive and opinionated system to move projects forward. It offers its products and services globally.</t>
  </si>
  <si>
    <t>All-in-One Open Source Project Management System - Leantime</t>
  </si>
  <si>
    <t>Backendless Corp</t>
  </si>
  <si>
    <t>backendless.com</t>
  </si>
  <si>
    <t>Backendless is a leading mBaaS and powerful Mobile Application Development Platform that enables rapid development of feature rich mobile, desktop and browser based applications. Backendless provides a reliable and secure server infrastructure, broad s...</t>
  </si>
  <si>
    <t>Backendless Corp. is a company that develops a visual app development platform (VADP). Its platform offers backend management, user interface (UI) builder, email marketing, codeless generation, external databases, image processor APIs, and other features for developers. The company offers its services to companies and business sectors and serves across the world.</t>
  </si>
  <si>
    <t>Mobile Application Development Platform</t>
  </si>
  <si>
    <t>Wappler</t>
  </si>
  <si>
    <t>wappler.io</t>
  </si>
  <si>
    <t>Wappler is a low code software that allows you to visually build responsive websites, mobile and desktop apps with no vendor lock-ins and complete hosting freedom. With Wappler, you can quickly build responsive page layouts using intuitive visual desig...</t>
  </si>
  <si>
    <t>Wappler is a software development company. It produces low-code, visual productivity tools for creating rich data-driven, highly interactive websites and mobile apps. The company offers its services throughout the Netherlands.</t>
  </si>
  <si>
    <t>Wappler build web sites and apps fully visual by using only creativity and combining many visual components and workflows</t>
  </si>
  <si>
    <t>TelcoAlert</t>
  </si>
  <si>
    <t>telcoalert.com</t>
  </si>
  <si>
    <t>Want things to work? We provide IVR Load Testing and Monitoring, Telecom Load Testing and IVR Mapping to detect and prevent issues before they arise.</t>
  </si>
  <si>
    <t>TelcoAlert was founded as a provider of hosted fax monitoring solutions. Since that time, the company has made millions of monitoring checks for hundreds of satisfied customers. Using that same proven infrastructure and technology base, TelcoAlert has expanded to become a full-featured telecom monitoring and load-testing services company.</t>
  </si>
  <si>
    <t>Uplevel</t>
  </si>
  <si>
    <t>uplevelteam.com</t>
  </si>
  <si>
    <t>Uplevel is a data-driven leadership platform that provides engineering metrics and insights to support teams and drive business results. Their software synthesizes data from various tools to provide holistic and actionable recommendations for software ...</t>
  </si>
  <si>
    <t>Uplevel, Inc. is an operator of an engineering platform intended to track productivity for engineering teams. The company's platform leverages machine learning and organizational science to champion behavior change with insights, coaching, and actions integrated into daily workflow based on practices and data from tools, enabling managers and engineering teams to see its individual metrics detect execution risks. It serves customers in the United States.</t>
  </si>
  <si>
    <t>Elevates engineers and their managers with data-driven insights so their teams are empowered to do their best work</t>
  </si>
  <si>
    <t>Marker.io</t>
  </si>
  <si>
    <t>marker.io</t>
  </si>
  <si>
    <t>Marker.io is a visual website feedback and bug reporting tool. It allows users to collect client feedback and report bugs directly from their website with screenshots, annotations, console logs, and more. The tool integrates with popular project manage...</t>
  </si>
  <si>
    <t>Marker.io SRL is an internet company. It offers services such as jira, trello, asana, github, gitlab, azure devops, clickup, teamwork, notion, linear, shortcut, wrike, features, pricing, integrations, enterprise, free trial, and status. The company offers its services to agencies, software development, e-commerce, and enterprises.</t>
  </si>
  <si>
    <t>Marker.io – Bug Tracking Software for Agile Teams</t>
  </si>
  <si>
    <t>Exceptiontrap</t>
  </si>
  <si>
    <t>exceptiontrap.com</t>
  </si>
  <si>
    <t>Exceptiontrap is an error tracking and exception monitoring tool for Ruby on Rails and PHP. It provides a comprehensive solution for tracking and monitoring errors in web applications built with these frameworks. With Exceptiontrap, developers can easi...</t>
  </si>
  <si>
    <t>itmLabs, doing business as Exceptiontrap.com, is an error tracking service with plug-ins for Ruby on Rails and PHP. It can also be used with the users language of choice because of the open API.</t>
  </si>
  <si>
    <t>Exceptiontrap – Error Tracking, Exception Monitoring and Reporting for Ruby on Rails and PHP</t>
  </si>
  <si>
    <t>Taimer</t>
  </si>
  <si>
    <t>taimer.com</t>
  </si>
  <si>
    <t>Taimer is a Finnish software company that provides a suite of PSA solutions for the business management of professional service providers.</t>
  </si>
  <si>
    <t>Taimer Oy owns, produces, develops, markets, and sells Taimer SaaS software. The company offers organizations productivity, mobility, and time-saving tools to enable more powerful customer interactions.</t>
  </si>
  <si>
    <t>Taimer - CRM &amp; Business Management Software</t>
  </si>
  <si>
    <t>Chatty Solutions</t>
  </si>
  <si>
    <t>chattysolutions.com</t>
  </si>
  <si>
    <t>Chatty Solutions develops and markets Chatty Apps, an innovative solution for the rapid development of powerful, cross platform mobile user interfaces for SaaS applications, Web applications and forms, enabling them to run like native apps on smartphon...</t>
  </si>
  <si>
    <t>Chatty Solutions, LLC develops and markets Chatty Apps, an innovative solution for the rapid development of powerful, cross-platform mobile user-interfaces for SaaS applications, Web applications and forms, enabling it to run like native apps on smartphones. It extends SaaS and Web applications to mobile users.</t>
  </si>
  <si>
    <t>Chatty Solutions | Develop Enterprise Mobile Apps the Fast and Easy Way</t>
  </si>
  <si>
    <t>Visure Solutions</t>
  </si>
  <si>
    <t>visuresolutions.com</t>
  </si>
  <si>
    <t>Visure Solutions is a leading provider of requirements management tools, including traceability, risk management, test management, bug tracking &amp; standard compliance. They offer specialized, innovative, and user-friendly Requirement ALM platform to imp...</t>
  </si>
  <si>
    <t>Visure Solutions S.L. is the market leader in Requirements Definition and Management. The company offers powerful and innovative solutions that enable its customers to develop the highest-quality products, systems, and services. Its quality, state-of-the-art features, and benefits are endorsed by the world's leading organizations.</t>
  </si>
  <si>
    <t>An award-wining, trusted specialized requirements ALM partner for companies of all sizes across safety-critical and business-critical industries</t>
  </si>
  <si>
    <t>Pakkala Helsinki Oy</t>
  </si>
  <si>
    <t>pakkalahelsinki.fi</t>
  </si>
  <si>
    <t>Pakkala Helsinki Oy is a company that provides a feature-rich and lightweight financial markets developer toolkit. This toolkit enables small development teams to develop new functionalities and true scalable applications to enhance current investment ...</t>
  </si>
  <si>
    <t>Pakkala Helsinki Oy develops missing functionalities and additional modules to current systems rapidly and cost-effectively with ready functionalities and add-on modules. The tool kit leverages Microsoft SQLServer and it's powerful presentation/reporting and integration tools and enables development teams to build true scalable financial applications with web-based user interfaces and more complex functionalities.</t>
  </si>
  <si>
    <t>BriteSoft Solutions</t>
  </si>
  <si>
    <t>britesoft.com</t>
  </si>
  <si>
    <t>BriteSoft is a software organization that provides a holistic, end-to-end Wholesale Business Management solution for the Telecom industry. Their solution includes trading of minutes, routing and monitoring of traffic, billing and settlement, invoicing,...</t>
  </si>
  <si>
    <t>BriteSoft Solutions Sdn Bhd provides an application development platform that requires No Coding. The company allows users to build a complete application basic or enterprise without writing a single line of code. It serves people around Malaysia.</t>
  </si>
  <si>
    <t>Jasper Palfree</t>
  </si>
  <si>
    <t>wellcaffeinated.net</t>
  </si>
  <si>
    <t>Well Caffeinated is a web development company that specializes in blending web development, science, education, and coffee. They provide a unique combination of expertise in these areas to create innovative and engaging websites. With a focus on creati...</t>
  </si>
  <si>
    <t>Well Caffeinated is a web developer company. It specializes in information technology, development, game development, physics engines, IT software, web frameworks, and javascript web frameworks. The company serves its services in Colorado.</t>
  </si>
  <si>
    <t>indielib</t>
  </si>
  <si>
    <t>indielib.com</t>
  </si>
  <si>
    <t>2d game engine in C++ (OpenSource)</t>
  </si>
  <si>
    <t>ndieLib is a computer software company. It provides a 2D game engine in C++ for game development with tutorials, API references, an entity system, sprite animations, collision detection, 3D hardware acceleration, bitmap and TTF fonts, 2D parallax scroll, 3D objects, 2D cameras, viewports, timers, alpha blending, shaders, and image filters. The company offers its services globally.</t>
  </si>
  <si>
    <t>Tractor, Set, GO</t>
  </si>
  <si>
    <t>tractorsetgo.com</t>
  </si>
  <si>
    <t>Tractor, Set, GO! is a professional game development and visual arts studio. Tractor, Set, GO! is an independent game development and interactive media company formed in 2011 from the joint efforts of Tractor Media and Liveset Studios. Tractor, Set, GO...</t>
  </si>
  <si>
    <t>Tractor, Set, Go SRL is a computer games company. It offers video games, interactive apps, game development, simulations, mobile games, and synthetics. The company provides its products and services to customers in the USA, Sweden, Finland, United Kingdom, Latvia, Poland, Singapore and Romania.</t>
  </si>
  <si>
    <t>Carbide</t>
  </si>
  <si>
    <t>Sahi Pro</t>
  </si>
  <si>
    <t>sahipro.com</t>
  </si>
  <si>
    <t>Sahi Pro is an Enterprise Grade Test Automation Tool providing desktop automation, web automation, UI automation and browser automation. Sahi is available as an Open Source free product and as Sahi Pro, the commercial version. Sahi is arguably the best...</t>
  </si>
  <si>
    <t>Tyto Software Pvt., Ltd. doing business as Sahi Pro provides business-ready, cutting-edge software automation products. The firm is a mature, business-ready tool for the automation of web application testing. Sahi is available as an open-source, free product and as Sahi Pro, the commercial version.</t>
  </si>
  <si>
    <t>Mature, business-ready tool that is being used in the automation of web application testing</t>
  </si>
  <si>
    <t>ExtraView</t>
  </si>
  <si>
    <t>extraview.com</t>
  </si>
  <si>
    <t>ExtraView is an enterprise quality management software platform implementing CAPA, adverse event reporting, food safety, issue, bug and defect tracking, change management, customer support, helpdesk, field audit, and other workflow and issue management...</t>
  </si>
  <si>
    <t>ExtraView Corp. is an enterprise quality management software platform implementing CAPA, adverse event reporting, food safety, issue, bug and defect tracking, change management, customer support, helpdesk, field audit, and other workflow and issue management systems. The company provides enterprise software platforms to implement business process management. It serves customers in the State of California.</t>
  </si>
  <si>
    <t>Enterprise software platform implementing global quality management systems</t>
  </si>
  <si>
    <t>Mobiscroll</t>
  </si>
  <si>
    <t>mobiscroll.com</t>
  </si>
  <si>
    <t>Mobiscroll is a company that provides advanced calendaring and scheduling solutions. They offer date and time pickers, event calendars, and schedulers for various frameworks such as plain JS, jQuery, Angular, Ionic, and React. Their wheel scroller user...</t>
  </si>
  <si>
    <t>Acid Media, LLC doing business as Mobiscroll is a software company. It provides an easy-to-setup and customize scroller/spinner javascript control that renders Date and Time pickers, select, and any type of list in an easy-to-consume mode. It is suited for use on touch devices like smartphones and tablets. The company serves small startups, Fortune 100 companies, and governmental organizations.</t>
  </si>
  <si>
    <t>GLIDR</t>
  </si>
  <si>
    <t>glidr.io</t>
  </si>
  <si>
    <t>GLIDR is Product Management Software for Data Driven Teams GLIDR: Centralize product success with feedback led management software. A new approach to product management software that puts feedback, #productdiscovery, and validation at the center. #prod...</t>
  </si>
  <si>
    <t>LaunchPad Central, Inc. doing business as GLIDR is discovery-driven product management software for product managers, user researchers, innovators, entrepreneurs, and fans of the lean startup methodology. The company primarily serves product management, growth, innovation, and startup teams.</t>
  </si>
  <si>
    <t>Next-generation software platform for enterprise-level lean innovation management</t>
  </si>
  <si>
    <t>Polljoy</t>
  </si>
  <si>
    <t>polljoy.com</t>
  </si>
  <si>
    <t>polljoy is a company that provides in-app native surveys and smart rating prompts to drive more 5-star reviews and increase app store ranking for mobile games. They also offer an in-game rating and player feedback SDK that supports Unity, iOS, Android,...</t>
  </si>
  <si>
    <t>Polljoy, Inc. is an innovative, creative platform that is architected natively for mobile developers and provides a significantly better UX for both users and developers. It offers multiple choice polls, open answer polls, image polls, and results in real-time solutions.</t>
  </si>
  <si>
    <t>polljoy | Boost app store ranking &amp; drive 5 star reviews for your mobile game</t>
  </si>
  <si>
    <t>Cyberium</t>
  </si>
  <si>
    <t>cyberium.info</t>
  </si>
  <si>
    <t>Text To Software AI And Fullstack Lowcode Platform Cyberium is a suite of AI and low code tools to build large scale complex business applications. We provide readymade customizable ERP modules. Our flagship fintech applications are changing the landsc...</t>
  </si>
  <si>
    <t>Smartcar</t>
  </si>
  <si>
    <t>smartcar.com</t>
  </si>
  <si>
    <t>Smartcar is a car API platform that provides connected vehicle data. Their API allows developers to manage EV charging, verify mileage, track fleets, retrieve vehicle data, issue digital car keys, and more. They enable mobility businesses to integrate ...</t>
  </si>
  <si>
    <t>Smartcar, Inc. is a software company that provides a connected car platform for developers. It enables developers to read vehicle data and send commands using HTTP requests to any vehicles in order to build web and apps to communicate with vehicles. The company serves customers in the United States.</t>
  </si>
  <si>
    <t>Infrastructure for the Connected Car</t>
  </si>
  <si>
    <t>Configure.IT</t>
  </si>
  <si>
    <t>configure.it</t>
  </si>
  <si>
    <t>Configure.IT is a unique mobile app development platform that fully automatizes the process of mobile application building. With no hardcore coding required, users can configure elements on the UI and build tailor-made applications without any knowledg...</t>
  </si>
  <si>
    <t>Configure.IT, Inc. is a one-stop solution to creating, developing and managing applications easily and effectively. The company was designed to aid both experienced developers and those who do not have any programming skills to create, develop, and manage apps.</t>
  </si>
  <si>
    <t>Build Mobile Apps for iOS and Android powered by backend, right within your Browser without coding</t>
  </si>
  <si>
    <t>Moves</t>
  </si>
  <si>
    <t>Innovasys</t>
  </si>
  <si>
    <t>innovasys.com</t>
  </si>
  <si>
    <t>Innovasys : Leading edge documentation and help authoring tools. Innovasys, producer of leading edge documentation and help authoring tools. Document! X automates .NET, ActiveX, database, Java, Javascript, Web Service and XML Schema (XSD) documentation...</t>
  </si>
  <si>
    <t>Innovasys, Ltd. is a market leading provider of documentation and help authoring tools. The company focused on producing tools that enable developers and technical writers worldwide to produce professional quality documentation, help systems and procedures with minimum friction.</t>
  </si>
  <si>
    <t>Innovasys : Leading edge documentation and help authoring tools - Innovasys</t>
  </si>
  <si>
    <t>Querix</t>
  </si>
  <si>
    <t>querix.com</t>
  </si>
  <si>
    <t>Querix is a company that has been providing innovative and reliable development tools for 4GL developers for over 20 years. They offer a comprehensive suite of products and services, including the Lycia LowCode platform for designing, developing, and d...</t>
  </si>
  <si>
    <t>Querix, Ltd. develops in various areas of 4GL, ESQL, C, DBMS (Informix, Oracle, MS SQL Server, PostgreSQL, Db2, etc.), data migration and transformation. The company provides simple and efficient tools to enable developers to communicate with databases.</t>
  </si>
  <si>
    <t>Querix | 4GL Development Suite | Application Migration</t>
  </si>
  <si>
    <t>RedBridge Software</t>
  </si>
  <si>
    <t>redbridgesoftware.com</t>
  </si>
  <si>
    <t>RedBridge Software offers Life Cycle Management solutions (LCM) for Oracle products. Basically LCM connects all of your company's development tools, manages processes and allows proper communication between stakeholders (developers, testers, operations...</t>
  </si>
  <si>
    <t>RedBridge Software BVBA offers Life Cycle Management solutions (LCM) for Oracle products. Basically LCM connects all of the company's developement tools, manages processes and allows proper communication between stakeholders (developers, testers, operations). The company build its Oracle LCM solutions upon a flexible and reliable LCM framework: IKAN ALM.</t>
  </si>
  <si>
    <t>RevelationData</t>
  </si>
  <si>
    <t>revelationdata.com</t>
  </si>
  <si>
    <t>The domain name RevelationData.com is for sale. Make an offer or buy it now at a set price.</t>
  </si>
  <si>
    <t>RevelationData, LLC operates in the IT Development industry. It offers services such as consulting services, service desk optimization and service management best practices, including itil consulting, training, assessment, and implementation services.</t>
  </si>
  <si>
    <t>Materialize</t>
  </si>
  <si>
    <t>toolsfactory software</t>
  </si>
  <si>
    <t>toolsfactory.com</t>
  </si>
  <si>
    <t>Toolsfactory Software, Inc. is a software source code documentation and Help authoring tool. It produces HTML-based Help files including HTML Help, Help 2, Help Viewer 2.x, and browser-based Web Help. It also creates printable documentation in PDF and RTF formats as well as XML output ideally suited for post-processing.</t>
  </si>
  <si>
    <t>Notepad</t>
  </si>
  <si>
    <t>notepadstudio.com</t>
  </si>
  <si>
    <t>Notepad Studio is a branding agency that accelerates growth for ambitious businesses through brand, culture, and design. Since 2017, they have helped some of the world's most ambitious startups capture over £500m+ of combined market share. Their strate...</t>
  </si>
  <si>
    <t>Notepad Studio, Ltd. define, creates and grow brands for startups and new ventures that challenge the status quo. Its network have 30+ designers, illustrators, photographers, writers and creatives allows to take a Hollywood-model approach to branding to ensure every business it work has the absolute best team for the job.</t>
  </si>
  <si>
    <t>DataDirect Networks (DDN)</t>
  </si>
  <si>
    <t>ddn.com</t>
  </si>
  <si>
    <t>DataDirect Networks (DDN) is the world's largest private data storage company and the leading provider of intelligent technology and infrastructure solutions for Enterprise At Scale, AI and analytics, HPC, government, and academia customers. DDN offers...</t>
  </si>
  <si>
    <t>DataDirect Networks, Inc. (DDN) is a privately held storage company. The company offers data storage devices and processing solutions for various industries including security, pharmaceutical, movie, financial, government, and oil. It serves clients worldwide.</t>
  </si>
  <si>
    <t>DDN Storage | HPC &amp; Enterprise Big Data Storage</t>
  </si>
  <si>
    <t>Fusioo</t>
  </si>
  <si>
    <t>fusioo.com</t>
  </si>
  <si>
    <t>Fusioo is an all-in-one workspace that helps growing businesses get organized. It offers a collaborative online database where teams can manage projects, tasks, clients, inventory, and more. With powerful database capabilities and the flexibility of a ...</t>
  </si>
  <si>
    <t>Fusioo Technologies, Ltd. is a collaborative online database that helps the team get work done, in one place. It gives teams the flexibility to build the custom database and work the user wants to, without writing a single line of code. It's commonly used for a variety of business processes, such as project management, customer relationship management, office inventory, issue tracking, and more.</t>
  </si>
  <si>
    <t>Fusioo: Stop Drowning in Business Apps and Spreadsheets</t>
  </si>
  <si>
    <t>Bridgecrew</t>
  </si>
  <si>
    <t>bridgecrew.io</t>
  </si>
  <si>
    <t>Bridgecrew is a developer-first security company that provides a platform to automate and streamline security for developers. Their platform is natively integrated with development tools and workflows, allowing developers to find, fix, and prevent misc...</t>
  </si>
  <si>
    <t>BridgeCrew, Inc. is an information technology company that develops security as a code intended to protect cloud infrastructure. It provides supply chain security, drift detection, secrets scanning, and other services. The company serves customers in the United States.</t>
  </si>
  <si>
    <t>A developer of a codified cloud security platform used to help organizations deploy cloud security engineering</t>
  </si>
  <si>
    <t>iDangero.us</t>
  </si>
  <si>
    <t>idangero.us</t>
  </si>
  <si>
    <t>iDangero.us is a company that specializes in open source software and custom web development. They provide a range of services including developing custom web applications, creating responsive web designs, and building mobile apps. The company is known...</t>
  </si>
  <si>
    <t>iDangero.us is open-source software and custom web development company. It offers Framework7, Swiper, Template7, Website templates, and many more.</t>
  </si>
  <si>
    <t>SpeedChecker</t>
  </si>
  <si>
    <t>speedchecker.com</t>
  </si>
  <si>
    <t>SpeedChecker is a crowdsourcing company that provides solutions for MNOs, ISPs, and regulators to understand the quality of service and experience in their markets. They offer internet performance monitoring tools and data collection methodologies to i...</t>
  </si>
  <si>
    <t>Speedchecker, Ltd. provides fixed and mobile operators solutions to measure end-users internet quality as well as providing insights based on billions of collected data points. It operates an active measurement network spanning over 170 countries which is used for internet research and monitoring of cloud, CDN, and Internet infrastructure.</t>
  </si>
  <si>
    <t>Dart</t>
  </si>
  <si>
    <t>DuoDimension Software</t>
  </si>
  <si>
    <t>duodimension.com</t>
  </si>
  <si>
    <t>Let's start to convert PDF HTML XLS DOC RTF XML files using ASP.NET components.</t>
  </si>
  <si>
    <t>DuoDimension Software Co. develop tools that convert formats such as PDF, HTML, DOC, XLS, RTF, XML. The company provides high-quality components for converting between file formats. Its products includes: PDF Duo .Net; Databeam Excel .Net and; Databeam Word .Net.</t>
  </si>
  <si>
    <t>Code in Cloud</t>
  </si>
  <si>
    <t>codeincloud.net</t>
  </si>
  <si>
    <t>CodeinCloud is the comprehensive IDE on the cloud by which you can connect your Live Servers through SSH Connection and and your hosting directories with FTP access and Enjoy the Live Developments with beautifully designed code :)</t>
  </si>
  <si>
    <t>CodeinCloud is a leading cloud IDE solution provider with a global presence. It provides a comprehensive IDE on the cloud by which it can be connect to live servers through SSH connection and hosting directories with FTP access and enjoy the live developments with beautifully designed code.</t>
  </si>
  <si>
    <t>Change the way you Code</t>
  </si>
  <si>
    <t>ConsoliAds</t>
  </si>
  <si>
    <t>consoliads.com</t>
  </si>
  <si>
    <t>ConsoliAds is a one-stop platform for mobile app growth. They provide seamless app monetization and user acquisition services. Their platform allows game publishers to maximize game monetization through banner, interstitial, and video ads. ConsoliAds o...</t>
  </si>
  <si>
    <t>ConsoliAds Pte., Ltd. is a unique Mobile Ad Network for app publishers. It provides extremely economical installs for app boost, guaranteed eCPMs for high earnings, and actionable mediation insights of ad networks to achieve even more without sending app updates all the time.</t>
  </si>
  <si>
    <t>ConsoliAds is the largest managed Ad monetization and mediation platform</t>
  </si>
  <si>
    <t>Brand Networks</t>
  </si>
  <si>
    <t>bn.co</t>
  </si>
  <si>
    <t>BN is a pioneer in AI driven social technologies that revolutionize global audience engagement—empowering organizations to deliver unrivaled brand experiences. Brand Networks helps advertisers to Simplify Social™, delivering award winning social media ...</t>
  </si>
  <si>
    <t>Brand Networks, LLC operates as a technology provider and media solutions company. The company offers advertising technology and managed media solutions for digital advertisers. Brand Networks serves retail, e-commerce, CPG, automotive, entertainment, and agency industries. It serves clients within the nation.</t>
  </si>
  <si>
    <t>Tapdaq</t>
  </si>
  <si>
    <t>tapdaq.com</t>
  </si>
  <si>
    <t>Tapdaq provides the complete platform to grow, retain and monetise your app users. The best of its kind.</t>
  </si>
  <si>
    <t>Tapdaq, Ltd. operates a peer-to-peer mobile application advertising marketplace and network where mobile application developers can buy and sell advertising inventory. The company licenses Tapdaq software development kit and related documentation to mobile application developers/owners to enable the use of its services; and provides key performance data, analytics, and other services, as well as inventory optimization and mediation services.</t>
  </si>
  <si>
    <t>Community-based advertising network for mobile apps</t>
  </si>
  <si>
    <t>Fraudlogix</t>
  </si>
  <si>
    <t>fraudlogix.com</t>
  </si>
  <si>
    <t>Fraudlogix is a global leader in online ad verification, specializing in detecting and preventing fraudulent activity. They provide effective solutions for blocking fake traffic, uncovering domain masking, and identifying potential brand safety concern...</t>
  </si>
  <si>
    <t>Fraudlogix, Inc. is an online advertising fraud detection company. It develops and provides fraud prevention solutions that assist advertisers and networks in detecting affiliate fraud in campaigns. The company provides its services to clients throughout the United States.</t>
  </si>
  <si>
    <t>Pre-bid fraud solutions for the Supply Side &amp; DSPs</t>
  </si>
  <si>
    <t>Widgefy</t>
  </si>
  <si>
    <t>widgefy.io</t>
  </si>
  <si>
    <t>Widgefy.io - Interactive widgets in form of calculators &amp; quizzes</t>
  </si>
  <si>
    <t>Widgefy is an interactive widgets for website. It offers a sidebar widget, which main feature is an interactive calculator.</t>
  </si>
  <si>
    <t>Nine</t>
  </si>
  <si>
    <t>nineforbrands.com.au</t>
  </si>
  <si>
    <t>Nine for Brands is Australia's leading multi-platform media network, engaging audiences across news, business &amp; finance, lifestyle, entertainment &amp; sport. They are the home of Australia's most trusted and loved brands, including the 9Network, major mas...</t>
  </si>
  <si>
    <t>Nine Entertainment Co., Pty., Ltd. is a media and entertainment company. It operates through Television and Digital segments. The company delivers its content in various ways through free-to-air television (TV) broadcasting, subscription video-on-demand; digital channels, and online.</t>
  </si>
  <si>
    <t>SML Group</t>
  </si>
  <si>
    <t>sml.com</t>
  </si>
  <si>
    <t>SML is a global business, RFID and branding solutions provider for brand owners and retailers, utilising innovative technologies to provide the best solutions in design, manufacturing, logistics, and retail. A global end to end RFID and brand identific...</t>
  </si>
  <si>
    <t>SML Group, Ltd. is a retail company. It provides branding solutions for various industries and markets. The company's services include product branding and labeling, RFID and EAS, inventory software and data management services, and product packaging design and engineering. It offers its services globally.</t>
  </si>
  <si>
    <t>SML Group manufactures and supplies apparel branding and packaging products to the apparel industry worldwide</t>
  </si>
  <si>
    <t>Adriel</t>
  </si>
  <si>
    <t>adriel.com</t>
  </si>
  <si>
    <t>Adriel provides the tools you need to handle complex marketing campaigns and reach your advertising goals. Drive results at maximum efficiency with a centralized workspace. Real time #AdOps platform for teams. Monitor, manage, collaborate &amp; take action...</t>
  </si>
  <si>
    <t>Adriel, Inc. is an AI-powered marketing platform. It was built for SMEs and start-ups with ambition, but perhaps not the time, resources, or huge budgets to devote to marketing.</t>
  </si>
  <si>
    <t>Your AI digital marketing agent, Adriel</t>
  </si>
  <si>
    <t>Airnow</t>
  </si>
  <si>
    <t>airnow.com</t>
  </si>
  <si>
    <t>Airnow is an integrated app management platform that offers a stack of bespoke mobile application solutions. Their solutions include Airnow Data, Airnow Media, and Airnow Cybersecurity, which help app developers grow, monetize, and secure their apps. W...</t>
  </si>
  <si>
    <t>Airnow PLC is an IT Services and IT Consulting industry. It specializes in Apps management, Mobile strategy, Technology, Internet, Information services, Apps stores, App development, ASO Tools, Competitor Insights, Market Trends, App Analytics, App Metrics, and mobile apps.</t>
  </si>
  <si>
    <t>Airnow App Management Solution: Analyze, Distribute, Secure and Monetize your apps</t>
  </si>
  <si>
    <t>Cosire</t>
  </si>
  <si>
    <t>cosire.com</t>
  </si>
  <si>
    <t>Cosire Innovations is a multi-disciplinary design studio based in Ahmedabad. Since 2011, we have been helping clients succeed in new categories by infusing a rich design language and product embodiments into their brands. Our services include exquisite...</t>
  </si>
  <si>
    <t>Cosire Design Innovation Pvt., Ltd. is a design company providing design services like product  design, design strategy, branding, interior design, box design. It helps clients succeed in new  categories by infusing a rich design language and product embodiments into its brands that instantly connect with its target consumers and enrich the brand's meaning and positioning in the market.</t>
  </si>
  <si>
    <t>Clipcentric</t>
  </si>
  <si>
    <t>clipcentric.com</t>
  </si>
  <si>
    <t>Clipcentric is a company that simplifies the production and management of truly responsive, truly cross device interactive display advertising. They provide SaaS creative tools that empower online publishers, ad agencies, and broadcast &amp; cable operator...</t>
  </si>
  <si>
    <t>Clipcentric, Inc. is a company that helps simplifies the production and management of truly responsive, truly cross-device interactive display advertising. The company's SaaS creative tools empower online publishers, ad agencies, and broadcast and cable operators to easily produce any rich media format, from basic templatized formats to engaging IAB rising stars, to out-of-the-box custom formats including in-ad and in-stream video. It caters to the Information Technology and Services industry.</t>
  </si>
  <si>
    <t>Removes the cost and complexity barriers typically associated with rich media and video advertising production</t>
  </si>
  <si>
    <t>TreSensa</t>
  </si>
  <si>
    <t>tresensa.com</t>
  </si>
  <si>
    <t>TreSensa is a mobile advertising technology platform specializing in the development and distribution of Playable ads.</t>
  </si>
  <si>
    <t>Tresensa, Inc. is a cross-platform game development technology and services company. The company focuses on providing studios and developers with a framework, tools, and support to enable them to build games that span various devices and platforms.</t>
  </si>
  <si>
    <t>W4</t>
  </si>
  <si>
    <t>w4.com</t>
  </si>
  <si>
    <t>Online performance advertising marketplace The W4 Performance Ad Market™ intelligently distributes cost per action ad campaigns through an expansive network of publishers, in channels including search, ppc, display, social and email. W4 sets and adhere...</t>
  </si>
  <si>
    <t>W4 Holding Co., LLC operates as an Advertising Service. The company also specializes in Consulting, Marketing, Installation, and Video Advertising. It serves within the area.</t>
  </si>
  <si>
    <t>Business process management solutions through an expansive network of publishers</t>
  </si>
  <si>
    <t>Imonomy Interactive</t>
  </si>
  <si>
    <t>imonomy.com</t>
  </si>
  <si>
    <t>Imonomy is an intelligent in-image advertising platform that helps publishers monetize their web and mobile sites by displaying dynamic and relevant ads on images. The company uses a sophisticated algorithm that leverages contextual semantic analysis, ...</t>
  </si>
  <si>
    <t>Imonomy Interactive, Ltd. is an in-image advertising provider that offers an intelligent platform to enhance the online experience for publishers, advertisers, and users. The company offers economy, an algorithmic engine, which allows its users to analyze various texts in order to find content-related images, increase user engagement, and improve content recirculation. It serves website owners, publishers, and advertisers worldwide.</t>
  </si>
  <si>
    <t>Leading In-Image platform with a mission to generate real and lasting value from every image across the web</t>
  </si>
  <si>
    <t>PSC</t>
  </si>
  <si>
    <t>p-s-c.co.uk</t>
  </si>
  <si>
    <t>Publishing Software Company is the world’s leading advertising and subscription management software provider. They help magazine publishers grow their business with ad management software. They offer end-to-end management of sales, bookings, customers,...</t>
  </si>
  <si>
    <t>Publishing Software Co., Ltd., helps magazine publishers streamline the advertising process in order to increase advertising sales and improve the management of the sales team. The company offers first-class customer service with a personal touch, and unlimited ongoing support regardless of what level the client chooses to give peace of mind, it guarantees a member of staff will always be available to answer calls and resolve support calls on the first call.</t>
  </si>
  <si>
    <t>POP Tracker</t>
  </si>
  <si>
    <t>mypoptracker.com</t>
  </si>
  <si>
    <t>My POP Tracker is a leading supplier of 3rd party proof of performance solutions to the Out of Home (OOH) industry. They provide real-time data from production to posting and removal, allowing you to track the exact status of your campaign. Their platf...</t>
  </si>
  <si>
    <t>Pop Tracker, LLC offers technology-based solutions like proof of performance, real-time data from production, and automated project management. It is integrated into the vendor supply chain to deliver campaign visibility through development, production, distribution, installation, and posting.</t>
  </si>
  <si>
    <t>Koncert, LLC</t>
  </si>
  <si>
    <t>koncert.com</t>
  </si>
  <si>
    <t>Koncert is a multichannel B2B AI sales engagement platform that helps increase B2B sales revenue and convert leads. They offer various AI dialer solutions, including AI Parallel Dialer, AI Flow Dialer, and Agent Assisted Dialer. Their platform intellig...</t>
  </si>
  <si>
    <t>Koncert, LLC is a software company that develops sales acceleration and live conversation automation software for businesses. It offers sales acceleration technologies for all types of sales roles to increase its revenue by increasing productivity. The company serves customers across the country.</t>
  </si>
  <si>
    <t>RevX</t>
  </si>
  <si>
    <t>revx.io</t>
  </si>
  <si>
    <t>RevX is a mobile marketing platform that drives performance and brand experience through the power of programmatic, personalization, and data science. Marketers use RevX to retarget users with dynamic ads, acquire new users, and drive brand awareness t...</t>
  </si>
  <si>
    <t>RevX, Inc. is a marketing and advertising company. It offers solutions such as app retargeting, user acquisition, brand building, creative innovation, incrementality testing, and programmatic app impact. The company offers its products and services internationally.</t>
  </si>
  <si>
    <t>Performance advertising products to help marketers acquire, engage, and convert mobile users</t>
  </si>
  <si>
    <t>Brand Gaming</t>
  </si>
  <si>
    <t>brand-gaming.com</t>
  </si>
  <si>
    <t>Branded Marketing Games with Demos Engage and reward your audience with our Branded Marketing Games. Easy to do and a fast deployment time. Trusted by Big and Small Businesses Brand Gaming offers custom branded, odds and inventory controlled marketing ...</t>
  </si>
  <si>
    <t>Mystic Net Marketing, Inc.  doing business as Brand Gaming is an Internet marketing service. The company provides end-to-end software development solutions for game marketing and rewards applications. It offers custom branded, odds and inventory-controlled marketing games with advanced features such as Virtual Prize Wheel, Scratch Off, Slot Machine, Plinko, and others.</t>
  </si>
  <si>
    <t>Digital Game Marketing Products</t>
  </si>
  <si>
    <t>Passendo</t>
  </si>
  <si>
    <t>passendo.com</t>
  </si>
  <si>
    <t>Passendo is a programmatic email advertising network that provides an email ad server and exchange. They offer innovative marketing features and help advertisers buy ads in email with high standards. For sellers, Passendo turns email newsletters into a...</t>
  </si>
  <si>
    <t>Passendo ApS is an international technology company specializing in Programmatic Email Advertising (PEA). Its start-up helps publishers to create new revenue streams and advertisers create brand awareness by transferring all advantages of modern advertising technology to the by far more targeted and secure environment and making buying ads in email.</t>
  </si>
  <si>
    <t>FatTail</t>
  </si>
  <si>
    <t>fattail.com</t>
  </si>
  <si>
    <t>FatTail provides enterprise class software designed to automate and control advertising sales and operations. Our software streamlines the entire advertising process from proposal to billing and centralizes workflow approval, inventory reservations and...</t>
  </si>
  <si>
    <t>FatTail, Inc. is an advertising technology company that designs and develops sales, operations, and marketplace solutions. The company offers AdBook, a software solution that helps to streamline advertisement sales and operations; PageGage, a media transaction platform that streamlines the direct sale of guaranteed digital inventory for premium publishers; and EcoSystem, a processing solution. Its software helps to streamline the advertising process, including a proposal to billing, workflow approval, inventory reservations, and management information. It serves businesses and consumers within the area.</t>
  </si>
  <si>
    <t>FatTail: We make it easy for online publishers to price, plan, and sell premium guaranteed inventory. We get you from Quote to Cash Quicker!</t>
  </si>
  <si>
    <t>PareToLogic</t>
  </si>
  <si>
    <t>paretologic.com</t>
  </si>
  <si>
    <t>ParetoLogic is a software company that creates a wide range of easy-to-use security and utility programs for home PC users. Their goal is to make computer safety and speed accessible to everyone, regardless of their technical expertise. With sophistica...</t>
  </si>
  <si>
    <t>ParetoLogic, Inc. provides security and utility programs for home PC users in Canada and internationally. Its products include Digital Care AntiVirus software to protect various aspects of PC's security; solutions for automatic backup for PC and Android devices to protect photos, music, video, and other files online against accidental deletion, computer malfunctions, and other PC problems; ParetoLogic RegCure Pro that optimizes PC and cleans Windows registry, as well as provides tools to improve startup times, defrag, remove active malware processes, and more; and ParetoLogic PC Health Advisor, a PC performance software with tools to help users defrag, stop unwanted processes, improve startup times, and tackle other computer issues.</t>
  </si>
  <si>
    <t>ParetoLogic - PC Optimization and Security Software</t>
  </si>
  <si>
    <t>Carbon</t>
  </si>
  <si>
    <t>carbonrmp.com</t>
  </si>
  <si>
    <t>Carbon RMP is a revenue management platform that enables publishers to measure, manage, and monetize audiences in real time. It is now part of Magnite.</t>
  </si>
  <si>
    <t>Carbon (AI), Ltd. doing business as Carbon RMP is the only data management platform to match scored intent and brand affinity signals with other online customer data to analyze, segment, and activate high-value audiences. This enables publishers to maximize its yields and explore new revenue opportunities, and Advertisers to find &amp; target the right customers, in the right place, at the right time; whilst keeping privacy at the heart of its technology.</t>
  </si>
  <si>
    <t>An end-to-end revenue management platform (RMP) that unlocks the complex relationship between audience, content and revenue, enabling more profitable content, buy-side and sell-side strategies</t>
  </si>
  <si>
    <t>Convertise Ltd.</t>
  </si>
  <si>
    <t>convertise.io</t>
  </si>
  <si>
    <t>Convertise is a digital marketing company that uses unique advanced targeting technology and display advertising to provide optimal value to brands online. Our company has years of marketing experience and extensive knowledge on which strategies work b...</t>
  </si>
  <si>
    <t>Convertise, Ltd. is a digital marketing company that uses targeting technology and displays advertising. It manages B2C and B2B paid campaigns and offers a range of managed and self-served activities for both advertisers and publishers.</t>
  </si>
  <si>
    <t>Discover the full potential of your ads with the Convertise Demand-Side Platform</t>
  </si>
  <si>
    <t>Zoomd</t>
  </si>
  <si>
    <t>zoomd.com</t>
  </si>
  <si>
    <t>Zoomd Technologies is a publicly traded MarTech company that provides advertisers and publishers with a unified platform to manage all user acquisition, PPC, creators' marketing, and monetization needs. Their platform unifies over 600 media sources, su...</t>
  </si>
  <si>
    <t>Zoomd, Ltd. is an advertising services company. It develops a site-search recommendation widget with monetization opportunities. The company specializes in Advertising, Advertising Platforms, App Marketing, Digital Marketing, Mobile Advertising, PaaS, Publishing, and Search Engine. It serves clients Worldwide.</t>
  </si>
  <si>
    <t>Zoomd develops a site-search recommendation widget with new monetization opportunities</t>
  </si>
  <si>
    <t>JUICE Mobile</t>
  </si>
  <si>
    <t>juicemobile.com</t>
  </si>
  <si>
    <t>JUICE Mobile is an award winning mobile marketing and adtech firm solely dedicated to growing and monetizing the mobile advertising market. They provide advertising services, strategy development, mobile insights, mobile app marketing, tailored mobile ...</t>
  </si>
  <si>
    <t>Juice DMS Advertising, Ltd. doing business as Juice Mobile, Inc. provides mobile marketing solutions for agencies, brands, and publishers. The company offers Nectar, a proprietary ad platform that enables to buy and sell mobile advertising across various connected devices, and mobile marketing services for tablets, phones, readers, television, and gaming devices. It provides mobile marketing media solutions, including strategic advice in the areas of marketing, creative, product development, ad platform, analytics, activation, technology and innovation and creative and front-end development, mobile ad network, mobile ad units, mobile real-time bidding platform, and mobile CPA network services.</t>
  </si>
  <si>
    <t>Mobile advertising and technology firm focused on growing and monetizing the mobile advertising market</t>
  </si>
  <si>
    <t>Eyereturn Marketing</t>
  </si>
  <si>
    <t>eyereturnmarketing.com</t>
  </si>
  <si>
    <t>Eyereturn Marketing is the only end to end digital advertising platform in the market. Eyereturn Marketing delivers real time buying, full and self serve ad serving, dynamic optimization, verification, analytics and production for display, video, rich ...</t>
  </si>
  <si>
    <t>Eyereturn Marketing, Inc. provides Internet solutions for online marketing and advertising industry in Canada and the United States. The company focuses on offering bilingual Websites/microsites, databases, email deployment, and promotions.</t>
  </si>
  <si>
    <t>Only end-to-end digital advertising platform in the market</t>
  </si>
  <si>
    <t>Channel Factory</t>
  </si>
  <si>
    <t>channelfactory.com</t>
  </si>
  <si>
    <t>Channel Factory is a YouTube advertising company that delivers custom brand suitability, brand safety, and advertising targeting on YouTube, social, and CTV. Channel Factory helps top brands and agencies unlock the power of YouTube by connecting advert...</t>
  </si>
  <si>
    <t>Channel Factory, LLC is a media company that provides marketing analytics solutions for YouTube and social video advertising. It provides a streamlined and transparent solution. The company serves customers in the advertising industry.</t>
  </si>
  <si>
    <t>Online video distribution and data company</t>
  </si>
  <si>
    <t>Connexity</t>
  </si>
  <si>
    <t>connexity.com</t>
  </si>
  <si>
    <t>Connexity is a performance marketing and technology network helping retailers acquire customers and drive ecommerce sales meeting ROAS objectives. Connexity, Inc. is a technology and data driven marketing services company that leverages almost twenty y...</t>
  </si>
  <si>
    <t>Connexity, Inc. is a digital advertising company. It offers solutions including search, syndicated product listings, targeted display advertising, and the Bizrate Insights customer feedback program. The company serves customers worldwide.</t>
  </si>
  <si>
    <t>Find, get and keep customers</t>
  </si>
  <si>
    <t>Boostable</t>
  </si>
  <si>
    <t>boostable.com</t>
  </si>
  <si>
    <t>Boostable is a company that provides advertising services for sellers and brands on marketplaces. They help sellers advertise their listings and gather insights to grow marketplaces. Boostable is based in San Francisco and is funded by SVAngel, 500 Sta...</t>
  </si>
  <si>
    <t>Boostable, Inc., provides a cooperative digital advertising solution that enables e-commerce businesses to offer digital advertising as a service. It operates an online marketplace that allows sellers to preview and launch ads. The company offers advertising, marketplaces, analytics, marketing, software, digital advertising, other digital advertising, and information technology.</t>
  </si>
  <si>
    <t>Advertising made easy for sellers and brands on marketplaces</t>
  </si>
  <si>
    <t>TrueClicks</t>
  </si>
  <si>
    <t>trueclicks.com</t>
  </si>
  <si>
    <t>TrueClicks is a PPC auditing and monitoring software that provides daily, specific, and actionable recommendations to boost PPC results. It offers independent scoring for all accounts, giving users a complete picture of their performance and how to imp...</t>
  </si>
  <si>
    <t>TrueClicks B.V. is a Software-as-a-Service. The company offers specific and actionable recommendations to eliminate waste and missed opportunities in customers' accounts it also Audit and monitors PPC campaigns. Its services include PPC Audits, Paid Search Monitoring, PPC, Search Marketing, Google Ads, and Google Ads Auditing.</t>
  </si>
  <si>
    <t>TrueClicks: PPC Audit Software to Find the Truth in AdWords</t>
  </si>
  <si>
    <t>Junction AI</t>
  </si>
  <si>
    <t>junction.ai</t>
  </si>
  <si>
    <t>Junction AI is a leading AI company that specializes in intelligent retail automation. They offer a range of AI solutions, including accurate sales forecasts and generative AI for eCommerce product listings. Their no-code insights marketplace is powere...</t>
  </si>
  <si>
    <t>Junction AI, Inc. uses Artificial Intelligence, so marketers can understand each customer uniquely and automate marketing to individualize promotions for experiences. The company offers perks and amenities for every customer. It specializes in driving loyalty in travel and retail, dramatically improving marketing ROI.</t>
  </si>
  <si>
    <t>Junction AI is based on the experiences of having created &amp; operated a local discovery app called Instant Local</t>
  </si>
  <si>
    <t>Axwave, Inc.</t>
  </si>
  <si>
    <t>axwave.com</t>
  </si>
  <si>
    <t>Axwave offers developers an SDK set that lets them enhance their mobile user’s experience. Axwave's technology lets them identify music, movies, ads and TV. Simplify the challenges of reaching your online audience on any device, anywhere. Grow revenue ...</t>
  </si>
  <si>
    <t>Axwave, Inc. is the leading platform for real-time Audio content recognition. The company can identify in seconds content listened through a smartphone or played inside TV, Radio or any other devices. Its Technology can be used to provide incredibly accurate data and unique users experiences across any smart device both at home and out of a home.</t>
  </si>
  <si>
    <t>Delivers single-source audience data in real time through proprietary ACR technology that passively collects personal media exposure</t>
  </si>
  <si>
    <t>Eyeota</t>
  </si>
  <si>
    <t>eyeota.com</t>
  </si>
  <si>
    <t>Eyeota is the global leader in audience data with 3.5+ billion unique profiles worldwide. They deliver the highest quality audience data and insights to marketers, advertisers, and agencies, while enabling publishers and data suppliers to monetize thei...</t>
  </si>
  <si>
    <t>Eyeota Pte., Ltd. is a developer of a marketing data technology designed to help brands target campaigns with precision. The company's technology collects, analyzes, augments, and activates audience data as well as helps deliver relevant content to the right audience, enabling clients to connect with audiences and extract high revenues. It offers services Internationally.</t>
  </si>
  <si>
    <t>Help publishers, agencies and advertisers collect, analyze, augment and activate their audience data</t>
  </si>
  <si>
    <t>ReTargeter</t>
  </si>
  <si>
    <t>retargeter.com</t>
  </si>
  <si>
    <t>Retargeter is an online display advertising firm specializing in advanced targeting/ retargeting solutions for brands of all sizes. Powered by Sellpoints, Retargeter is an online advertising platform specializing in brand awareness and audience engagem...</t>
  </si>
  <si>
    <t>ReTargeter, LLC is a display retargeting solutions. The company offers solutions for brand awareness and conversions by showing banner advertisements to the audience on a site after it leaves. It offers ReTargeter lab products, which include Fan ReTargeting, a solution that helps to build a fan base and drive it through up-sell and cross-sell conversion funnels, and Refollowers, a solution that helps to build the brand's social presence on Twitter.</t>
  </si>
  <si>
    <t>ReTargeter | Retargeting Ads | Remarketing | Display Advertising</t>
  </si>
  <si>
    <t>Pocketmath</t>
  </si>
  <si>
    <t>pocketmath.com</t>
  </si>
  <si>
    <t>Pocketmath is a global leading provider of mobile demand side platform (DSP) and programmatic advertising solutions. Pocketmath PRO, its enhanced self serve advertising platform, helps media agencies, in house marketers, and mobile driven businesses ma...</t>
  </si>
  <si>
    <t>Pocketmath, Inc. is the world's, self-serve, mobile advertising platform for buying programmatic real-time bidding (RTB) inventory. The company's mobile advertising platform enables users to buy real-time media across apps, games, and mobile Websites. It serves companies ranging from ad agencies, trading desks, brands, mobile marketing companies, and local businesses.</t>
  </si>
  <si>
    <t>Empowers advertisers to execute highly targeted campaigns to their ideal audience</t>
  </si>
  <si>
    <t>Airtory</t>
  </si>
  <si>
    <t>airtory.com</t>
  </si>
  <si>
    <t>Airtory is one of the best advertising platforms for ad creation. With our ad builder software, you can create universally compatible ads that are innovative and interactive. Our platform allows you to build and deploy engaging ad experiences without a...</t>
  </si>
  <si>
    <t>Airtory, Inc. is a real content company, that brings ease to building interactive enhanced reality content. The company enables advertisers to utilize enhanced realities such as virtual reality and augmented reality to its full potential to promote its brands and ad campaigns. It also develops a breakthrough proprietary platform that allows advertisers to build high-performing rich media ads within minutes.</t>
  </si>
  <si>
    <t>Airtory, a reality content company, enables advertisers to utilize virtual and augmented reality to promote their brands and ad campaigns</t>
  </si>
  <si>
    <t>Lotame</t>
  </si>
  <si>
    <t>lotame.com</t>
  </si>
  <si>
    <t>Lotame is a global technology company that makes customer data smarter, faster, and easier to use. With our next gen data platform Spherical, we enable marketers and media owners to use data to engage existing customers and attract their next best acro...</t>
  </si>
  <si>
    <t>Lotame Solutions, Inc. is a provider of data enrichment solutions for global enterprises. The company provides a SaaS data management platform that enables marketers, agencies, and publishers to harness audience data to make marketing, product, and business decisions. It offers marketing, a data management platform, data, data management, technology, DMP, analytics, digital marketing, insights, identity, and identity resolution. It is a global technology company that makes customer data smarter, faster, and easier to use.</t>
  </si>
  <si>
    <t>SaaS data management platform used by marketers, agencies and publishers to make audience data meaningful and actionable</t>
  </si>
  <si>
    <t>Oxford BioChronometrics</t>
  </si>
  <si>
    <t>oxford-biochron.com</t>
  </si>
  <si>
    <t>Oxford BioChronometrics is a leader in the fight against digital fraud. Whether it’s protecting and validating , clicks, leads, conversions or purchases, we secure the entire demand gen funnel to lower customer acquisition costs and save companies from...</t>
  </si>
  <si>
    <t>Rose Hill Acquisition Co., Ltd., doing business as Oxford BioChronometrics SA offers cybersecurity solutions that use behavior as the key to ensuring that digital assets remain secure. It protects digital ads, networks, communities, individuals, and other online assets from fraud by building profiles based on electronically defined natural attributes, or e-DNA.</t>
  </si>
  <si>
    <t>Oxford BioChronometrics | Protect Your Business with the Power of e-DNA</t>
  </si>
  <si>
    <t>Rex Direct Net</t>
  </si>
  <si>
    <t>rexdirect.com</t>
  </si>
  <si>
    <t>Rex Direct is a performance marketing company that specializes in providing quality leads and inbound calls for maximum return on ad spend. They offer pay per lead and pay per call services, targeting clients' consumers through omni-channel strategies ...</t>
  </si>
  <si>
    <t>Rex Direct Net, Inc. is a company that helps companies market by setting up display, email, and search campaigns. It drives new customers with purchasing power to its product or service. The company's business model leverages technology, industry expertise, and relationships to connect it to new worlds of opportunity at internet speed.</t>
  </si>
  <si>
    <t>Orange142</t>
  </si>
  <si>
    <t>orange142.com</t>
  </si>
  <si>
    <t>Orange142 is a demand generation and digital advertising company located in Austin, TX. They specialize in executing advertising strategies across various digital and traditional channels. Their team consists of digital strategists, planners, buyers, t...</t>
  </si>
  <si>
    <t>Orange142, LLC is a digital advertising and marketing company. The company provides services in real-time reporting and data management. It specializes in advertising strategies across an array of digital channels including display, programmatic, mobile, native, direct, email, social, IPTV, and more. The company serves its clients across the United States and internationally.</t>
  </si>
  <si>
    <t>Pareto</t>
  </si>
  <si>
    <t>pareto.io</t>
  </si>
  <si>
    <t>Pareto Group is an all-in-one data automation platform for Marketing and Sales. With over 30,000 customers in 92 countries, Pareto helps businesses automate their processes and save time. Their AI marketing assistant, Tess, is the world's first of its ...</t>
  </si>
  <si>
    <t>Pareto, Inc. doing business as Pareto Group is a software development company. It develops an all-in-one data automation platform, designed specifically for marketing and sales. The company's platform is widely used in 92 countries worldwide, including over 500 paying mid-to-large scale enterprises.</t>
  </si>
  <si>
    <t>Pareto: Artificial Intelligence for Online Paid Media</t>
  </si>
  <si>
    <t>Invisipon</t>
  </si>
  <si>
    <t>invisipon.com</t>
  </si>
  <si>
    <t>Invisipon is a consumer-focused, digital coupon distribution and redemption technology company that automates the distribution of retail and manufacturer coupons to the consumers that are most likely to benefit from them. Invisipon's industry-first Cou...</t>
  </si>
  <si>
    <t>Invisipon, Inc. is a Marketing Communications Tool designed to easily, effectively, and immediately make customers aware of an independent store owner's sales, promotions, and events. The company has a consumer-focused, digital coupon distribution, redemption, and reimbursement technology company.</t>
  </si>
  <si>
    <t>Consumer-focused, digital coupon distribution, redemption and reimbursement technology company</t>
  </si>
  <si>
    <t>MadHive</t>
  </si>
  <si>
    <t>madhive.com</t>
  </si>
  <si>
    <t>Madhive is a leading technology company engineered for modern TV advertising. They offer a full stack programmatic advertising solution that allows advertisers to plan, target, activate, and measure their campaigns with simplicity, accountability, reac...</t>
  </si>
  <si>
    <t>MadHive, Inc. is an internet company that focuses on television advertising. It offers a platform that allows planning, targeting, activating, and measuring ad campaigns. The company serves customers in the United States.</t>
  </si>
  <si>
    <t>A unified video ad platform with a real-time ai powered by blockchain technology</t>
  </si>
  <si>
    <t>Content Fleet</t>
  </si>
  <si>
    <t>contentfleet.com</t>
  </si>
  <si>
    <t>Content Fleet is a specialist in content marketing solutions. Our product range includes content creation, content technologies, and strategic consulting. We know when and where content marketing is worthwhile. Whether it's strengthening brands through...</t>
  </si>
  <si>
    <t>Content Fleet GmbH is one of the most successful content marketing agencies in Germany. Its products assist content professionals to enhance its performance, using big data technology and analysis algorithms in order to identify emerging internet trends early. The company also increases the efficiency of editorial teams, resulting in a greater number of hits and lower editorial outlay for online publishers.</t>
  </si>
  <si>
    <t>Assists online publishers to write topics that will boost internet traffic and revenue</t>
  </si>
  <si>
    <t>CWC Software</t>
  </si>
  <si>
    <t>cwcsoftware.com</t>
  </si>
  <si>
    <t>CWC Software, Inc. is a company that specializes in providing QuickFill subscription fulfillment software. This software handles every aspect of traditional and online magazine and newsletter marketing and circulation. It is a Windows-based computer so...</t>
  </si>
  <si>
    <t>CWC Software, Inc. is a Software to handle every aspect of online and traditional subscription marketing, customer management, and fulfillment. It provides QuickFill subscription software services.</t>
  </si>
  <si>
    <t>CWC Software QuickFill Subscription Fulfillment Software</t>
  </si>
  <si>
    <t>Mammoth Analytics</t>
  </si>
  <si>
    <t>mammoth.io</t>
  </si>
  <si>
    <t>Mammoth Analytics is a data management platform that provides a code-free environment for users to rapidly convert their raw data to insights. It offers a top-tier solution that automatically combines, cleans, and transforms data into invaluable insigh...</t>
  </si>
  <si>
    <t>Mammoth Software, Inc. doing business as Mammoth Analytics, Ltd. is a cloud-based (SaaS) data management solution. It is a lightweight, on-demand product that also provides powerful tools for users to explore, visualize and share data. It is a self-serve solution that removes the pressure of relying on IT personnel or learning new skills to manage the data lifecycle.</t>
  </si>
  <si>
    <t>Mammoth Analytics is a SaaS management platform with tools to transform, analyze and get insights on complex data without any coding</t>
  </si>
  <si>
    <t>Tightrope Interactive</t>
  </si>
  <si>
    <t>tightropeinteractive.com</t>
  </si>
  <si>
    <t>Tightrope Interactive is an online advertising agency based in San Francisco. They specialize in performance-based marketing, lead generation, media buying, and downloadable product development and distribution. With offices in San Francisco and New Yo...</t>
  </si>
  <si>
    <t>Tightrope Interactive, Inc. is a full-service online marketing firm specializing in media buying, lead generation, and downloadable product development and distribution. The Company offers lead generation, monetizing downloadable products, SEM (Search Engine Marketing) and online marketing.</t>
  </si>
  <si>
    <t>SEM, Direct Marketing &amp; More! Tightrope Interactive</t>
  </si>
  <si>
    <t>Improve Digital</t>
  </si>
  <si>
    <t>improvedigital.com</t>
  </si>
  <si>
    <t>Improve Digital is a company that provides a proprietary advertising platform for automating the purchase and sale of digital advertising. Their mission is to build smart, efficient, and responsible digital businesses for enterprise customers. They cre...</t>
  </si>
  <si>
    <t>Azerion Technology B.V. doing business as Improve Digital is a marketing and advertising company. It provides a proprietary advertising platform for automating the purchase and sale of digital advertising. The company offers its services to clients in the country.</t>
  </si>
  <si>
    <t>Real-time advertising technology for premium publishers</t>
  </si>
  <si>
    <t>AdGate Media</t>
  </si>
  <si>
    <t>adgatemedia.com</t>
  </si>
  <si>
    <t>AdGate Media is a monetization and user acquisition platform focused on rewarded advertising. We connect premium brands with users of popular apps. We connect digital advertisers with users of popular apps and websites. AdGate Media helps desktop and m...</t>
  </si>
  <si>
    <t>AdGate Media, LLC offers monetization and acquisition solutions for developers and content creators. The company focuses on non-intrusive advertisements that allow earning revenue for games, apps, videos, or other content. It offers Incentive Marketing, Content Locking, CPA, Affiliate Marketing, virtual currency, offer wall, rewarded video, and mobile video.</t>
  </si>
  <si>
    <t>AdGate Media helps mobile app developers maximize their revenues</t>
  </si>
  <si>
    <t>Advids</t>
  </si>
  <si>
    <t>advids.co</t>
  </si>
  <si>
    <t>Advids is a video content creation service that produces handcrafted animated marketing videos for startups and leading brands. They offer multiple video solutions based on objectives and call to action. Advids has created over 700 videos in 15 languag...</t>
  </si>
  <si>
    <t>Advids.co provides an online studio that enables the production of videos remotely and on demand. The company is powered by an ever-growing global network of professional writers, directors, and artists.</t>
  </si>
  <si>
    <t>VIDEO CREATION MADE EASY Online Platform &amp; Concierge service to produce web videos</t>
  </si>
  <si>
    <t>Flat Creek Digital</t>
  </si>
  <si>
    <t>flatcreek.com</t>
  </si>
  <si>
    <t>Flat Creek is a venture studio that blends advocacy &amp; technology to advance freedom &amp; opportunity. Flat Creek develops products and services that equip leaders to make an impact. They offer the #1 CRM for politics, website, email, social media, and dig...</t>
  </si>
  <si>
    <t>Flat Creek Management, LLC is an experienced digital firm, focused on creating products and services that blend communications and technology to create value in the marketplace. It believes that the principles of marketing and business remain unchanged, but the means and methods of communications are a constant dynamic.</t>
  </si>
  <si>
    <t>A digital firm creating new services and product that blend communications and technology.</t>
  </si>
  <si>
    <t>Brafton</t>
  </si>
  <si>
    <t>brafton.com</t>
  </si>
  <si>
    <t>Brafton is a leading content marketing agency that provides custom marketing strategies and content creation services. They offer videos, graphics, and writing for search, social, and email marketing, tailored to engage target audiences and convert rea...</t>
  </si>
  <si>
    <t>Brafton, Inc. is an online news and content agency that offers content marketing services. It offers marketing services that include editorial, infographic marketing, news content marketing, search engine optimization, social media marketing, and content analytics; and content marketing services include branding, cross-channel engagement, and sales. It serves businesses internationally including Chicago, San Francisco, London, and Sydney.</t>
  </si>
  <si>
    <t>Content marketing agency developing content strategies for businesses</t>
  </si>
  <si>
    <t>Automatad</t>
  </si>
  <si>
    <t>automatad.com</t>
  </si>
  <si>
    <t>Automatad is a Google Certified Publishing Partner committed to the ad revenue growth of publishers. We make ad monetization simple, efficient, and transparent. Automated is a digital media products co, that provides a suite of programmatic monetizatio...</t>
  </si>
  <si>
    <t>Automatad, Inc. is a digital media products company that provides a suite of programmatic monetization solutions to publishers. It is also a developer of the programmatic monetization platform intended to design a one-stop solution to regain revenue control. The company's platform increases and creates dynamic ad spots that are strategically selected for the website, thereby helping organizations to get personalized monetization solutions for the website from an ops team to increase the revenue of the inventory. It serves digital publishers and independent media companies.</t>
  </si>
  <si>
    <t>A suite of programmatic monetization solutions to publishers</t>
  </si>
  <si>
    <t>IT Vizion</t>
  </si>
  <si>
    <t>itvizion.com</t>
  </si>
  <si>
    <t>IT Vizion is a global provider of information technology solutions and services focused on improving business efficiencies. They offer a range of services including helpdesk, systems support, network management, custom software development, and databas...</t>
  </si>
  <si>
    <t>IT Vizion, Inc. is a multinational technology and consulting company. It offers IT software and solutions, infrastructure, managed services, and consulting services. The firm also operates in the IT Services and IT Consulting industry.</t>
  </si>
  <si>
    <t>Smadex</t>
  </si>
  <si>
    <t>smadex.com</t>
  </si>
  <si>
    <t>Smadex is a performance and transparency-focused Demand Side Platform (DSP) that offers solutions for user acquisition, retargeting, and branding campaigns. It is a mobile-first programmatic platform that helps advertisers acquire users, reduce churn, ...</t>
  </si>
  <si>
    <t>Smadex S.L.U is an innovative mobile advertising technology platform that places targeted ads on mobile devices. The company designs and develops a mobile phone application that helps users to find offers and coupons when it is on the go. It offers according to proximity and category relevance, based on the users' preference.</t>
  </si>
  <si>
    <t>Mobile demand side platform for branding and direct response</t>
  </si>
  <si>
    <t>KlausTech</t>
  </si>
  <si>
    <t>klaustech.com</t>
  </si>
  <si>
    <t>KlausTech Inc. is a provider of digital marketing technology, licensing, and related solutions and services. Our experienced team provides advertisers and publishers with online tools that generate maximum return on ad spending, reach customers globall...</t>
  </si>
  <si>
    <t>KlausTech, Inc. provides digital marketing technology, licensing, and related solutions and services. It primarily offers AdcastPLUS, a patented advertising tool that provides non-scrollable, time-controllable, and TV-styled online advertising solutions, including video and sound media, as well as standard-sized IAB formats.</t>
  </si>
  <si>
    <t>KlausTech Inc. is a provider of digital marketing technology, licensing and related solutions and services. Our experienced team provides advertisers and publishers with online tools which generate maximum return on ad spending, reach customers globally and Build brand awareness and loyalty</t>
  </si>
  <si>
    <t>AdCritter</t>
  </si>
  <si>
    <t>adcritter.com</t>
  </si>
  <si>
    <t>AdCritter is a company that provides powerful advertising technology for small businesses. They offer ad creation, ad targeting, and access to top sites for advertising. AdCritter aims to make the best digital advertising tools accessible and affordabl...</t>
  </si>
  <si>
    <t>AdCritter, LLC is a SaaS advertising platform. It provides SMBs the ability to create &amp; manage targeted TV, Internet, and digital billboard campaigns. The company offers its services to businesses across Tennessee and the surrounding areas.</t>
  </si>
  <si>
    <t>AdCritter - Ad Creation. Ad Targeting. One Place.</t>
  </si>
  <si>
    <t>Cavai®</t>
  </si>
  <si>
    <t>cavai.com</t>
  </si>
  <si>
    <t>Cavai is an award-winning global Interactive Advertising Cloud that works with agencies, publishers, advertisers, and other technology platforms across ten markets and three continents. They provide conversational products in various formats and placem...</t>
  </si>
  <si>
    <t>Cavai AS is a software company developing creative advertising solutions through artificial intelligence for brands, agencies, and premium publishers. It combines state-of-the-art AI human language comprehension with advanced deep learning prediction capability, to enable powerful conversation bot interactions with genuinely interested consumers.</t>
  </si>
  <si>
    <t>Bidnamic</t>
  </si>
  <si>
    <t>bidnamic.com</t>
  </si>
  <si>
    <t>Bidnamic is a marketing technology platform that helps retailers unlock the full potential of Google Shopping. Bidnamic combines advanced machine learning with human expertise to drive revenue and profits from Google Shopping adverts. Maximise revenue,...</t>
  </si>
  <si>
    <t>Lads Store, Ltd. doing business as Bidnamic develops a marketing technology platform that helps retailers unlock the full potential of Google Shopping. The company's platform helps retailers to outrank competitors, increasing revenue, and market share.</t>
  </si>
  <si>
    <t>Combines advanced machine learning with human expertise to drive revenue and profits from Google Shopping adverts</t>
  </si>
  <si>
    <t>Crealytics</t>
  </si>
  <si>
    <t>crealytics.com</t>
  </si>
  <si>
    <t>Crealytics is a leader in retail media and data-activated performance marketing. They provide SaaS products and services to enable international e-commerce companies to drive performance in product advertising and paid search globally. Their semantic t...</t>
  </si>
  <si>
    <t>Crealytics GmbH provides software solutions for the advertising industries in Europe. The company enables e-commerce companies to drive performance in product advertising and paid search globally, and automatically creates and optimizes various tailor-made advertisements. It offers came for Search Ads, a software solution to grow business in existing and new markets with paid search; and camato for Product Ads for google shopping campaigns.</t>
  </si>
  <si>
    <t>Professional PPC providers</t>
  </si>
  <si>
    <t>Mediaocean</t>
  </si>
  <si>
    <t>mediaocean.com</t>
  </si>
  <si>
    <t>Mediaocean is the leading software platform for the advertising world. Our traditional and digital media platforms enable agencies and brands to manage and coordinate the entire advertising workflow, globally—from planning and buying, to analyzing and ...</t>
  </si>
  <si>
    <t>Mediaocean, LLC is an advertising company. It offers cross-media planning, cost management analysis, optimization, invoicing, and payment management across every media channel, enabling its clients to manage and coordinate the entire advertising workflow. The company offers its services to advertisers, agencies, broadcasters, and publishers worldwide.</t>
  </si>
  <si>
    <t>World's foundational media software company that automates every aspect of the advertising workflow</t>
  </si>
  <si>
    <t>Mocoplex</t>
  </si>
  <si>
    <t>adlibr.com</t>
  </si>
  <si>
    <t>Mocoplex is a mobile advertising platform company founded in 2011. They were the first in Korea to introduce the mediation service Adlib, and have established themselves as a leading startup with cutting-edge technologies such as retargeting, tracking,...</t>
  </si>
  <si>
    <t>Mocoplex, Inc. doing business as ADLIBr is a Korean mobile advertising platform start-up. The company developed and released 'adlib', a mobile ad platform that mediates advertisers and mobile publishers based on an in-depth study to maximize advertising earnings in a simple execution process for the first time in Korea.</t>
  </si>
  <si>
    <t>Developed and released mobile ad platform which mediates advertisers and mobile publishers</t>
  </si>
  <si>
    <t>Appnext</t>
  </si>
  <si>
    <t>appnext.com</t>
  </si>
  <si>
    <t>Appnext is a leading mobile discovery platform, helping over 750M users discover the most relevant apps they need specifically when they intend to use them. Since 2012 Appnext has disrupted the mobile industry, allowing app marketers to get their apps ...</t>
  </si>
  <si>
    <t>AppNext, Ltd. is an app discovery platform. It offers the only recommendation engine on the market, which encompasses both in-app and on-device discovery. The company provides mobile publishers and app marketers with end-to-end technology solutions for monetization and app growth.</t>
  </si>
  <si>
    <t>The leading mobile discovery platform, helping millions of users experience apps at the right moments throughout the day</t>
  </si>
  <si>
    <t>Simplaex</t>
  </si>
  <si>
    <t>simplaex.com</t>
  </si>
  <si>
    <t>Simplaex is a company that provides a data activation platform to help businesses understand and engage with their customers in real time. They offer the most advanced Artificial Intelligence powered user classification technology and Programmatic Auct...</t>
  </si>
  <si>
    <t>Simplaex GmbH is a marketing technology platform that solves the problem of user acquisition and retention in mobile and online gaming. The company's platform helps game developers and publishers engage with its current players sell inactive players and buy new players. It serves its technology globally.</t>
  </si>
  <si>
    <t>AI-powered library that plugs into Supply Side Platforms and Ad Exchanges to transform them into the most efficient trading partner between demand and supply</t>
  </si>
  <si>
    <t>Brightcom</t>
  </si>
  <si>
    <t>brightcom.com</t>
  </si>
  <si>
    <t>Brightcom is a global ad tech company that provides robust solutions in an increasingly complex programmatic ecosystem. Brightcom is a leading global ad tech and multi channel media company. With cherry picked publishers and viewability as a key value,...</t>
  </si>
  <si>
    <t>Online Media Solutions Ltd. doing business as  BrightCom, Inc. designs and manufactures telepresence and video conferencing solutions integrated with Web conferencing for business communication. It offers telepresence, room video conferencing, mobile video conferencing, desktop video conferencing, and infrastructure products. It serves customers ranging from Fortune 500, to small and medium businesses.</t>
  </si>
  <si>
    <t>Bidtellect - Native Intelligence</t>
  </si>
  <si>
    <t>bidtellect.com</t>
  </si>
  <si>
    <t>Simpli.fi is a leading paid content distribution platform that provides marketers with one platform to execute Native campaigns across all formats and devices. They offer proprietary real-time optimization algorithms, data targeting, advanced KPI optim...</t>
  </si>
  <si>
    <t>Bidtellect, Inc. is a technology company that offers platforms for native advertising and solutions. It provides context-first optimization, cookie-free solutions, and high-quality programmatic. The company's platform content distribution platform helps marketers with one platform to execute native campaigns across all formats and devices including text, imager, and video, enabling clients to create lasting connections with consumers by becoming better storytellers.</t>
  </si>
  <si>
    <t>The Purpose-Built, Buy-Side Native Advertising Platform with the Scale, Smarts, and Service to Deliver Superior Results. - Bidtellect</t>
  </si>
  <si>
    <t>Jampp</t>
  </si>
  <si>
    <t>jampp.com</t>
  </si>
  <si>
    <t>Jampp is a programmatic advertising platform used by the most ambitious companies to accelerate their mobile businesses. Founded in 2013, Jampp leverages machine learning, creative optimization, and proprietary advertising solutions to drive incrementa...</t>
  </si>
  <si>
    <t>Jampp, Inc. is an Advertising Services company. It is an online platform that offers cross-promotion advertising networks, and solutions for social games and applications on Facebook and Orkut. The company combines behavioral data with predictive and programmatic technology to generate revenue for advertisers. It serves in the United States.</t>
  </si>
  <si>
    <t>Performance marketing platform for acquiring and retargeting mobile customers</t>
  </si>
  <si>
    <t>3.14 Digital</t>
  </si>
  <si>
    <t>3dot14.co</t>
  </si>
  <si>
    <t>3.14 (3dot14.co) is a mobile app performance marketing company that helps app developers worldwide connect with top brands, maximize revenue, and improve key performance metrics. Through their approach of machine learning, creative technology, user acq...</t>
  </si>
  <si>
    <t>3point14Digital, Ltd. is a Digital &amp; Mobile performance marketing company, delivering ROI to its clients on Mobile and Desktop across the Globe. The company has gained expertise in technology and platform, offering 360-degree solutions to the client. Its capability to understand the media and requirement has helped serve clients across verticals like Gaming, BFSI, Travel, Real Estate, Automobile, etc.</t>
  </si>
  <si>
    <t>User Acquisition, Marketing, Media Buying Agency|3.14</t>
  </si>
  <si>
    <t>Liquidus Marketing</t>
  </si>
  <si>
    <t>liquidus.net</t>
  </si>
  <si>
    <t>Liquidus offers everything marketers need to create and execute relevant and purposeful digital advertising and experiences. Liquidus is a digital technology company that specializes in data driven video banner ads and videos on demand. Liquidus is the...</t>
  </si>
  <si>
    <t>Liquidus Marketing, Inc. provides digital advertising and online video advertising services. The company offers dynamic content management services, including planning and support, management, content activation, data quality, and content performance services; managed media services, including identifying and building audience segments. It serves advertisers, reseller partners, agencies, and technology partners.</t>
  </si>
  <si>
    <t>Digital Marketing Partner for Brands, Agencies and Publishers - Liquidus</t>
  </si>
  <si>
    <t>TACTIC™ Real-Time Marketing</t>
  </si>
  <si>
    <t>tacticrealtime.com</t>
  </si>
  <si>
    <t>TACTIC Real-Time Marketing is a Creative Management Platform (CMP) built for marketers. Our platform bridges digital communication by automating creative production for cutting-edge digital campaigns. We enable brands and advertising professionals to r...</t>
  </si>
  <si>
    <t>Tactic Real-Time Marketing AS is a leading independent provider of dynamic creative optimization for brands and agencies. The company's data-driven cloud technology enables brands and advertising professionals to reach targeted, brand-receptive audiences across a wide range of digital platforms and channels.</t>
  </si>
  <si>
    <t>Giving Creativity Artificial Intelligence</t>
  </si>
  <si>
    <t>Stagelink</t>
  </si>
  <si>
    <t>stagelink.com</t>
  </si>
  <si>
    <t>Stagelink is a digital advertising software company that provides services for e-commerce platforms and marketing agencies. With machine intelligence, Stagelink helps increase brand awareness, generate website traffic, find leads, and convert customers...</t>
  </si>
  <si>
    <t>Stagelink GmbH is an online tour promoter that provides a toolset for artists and managers to engage the fans and promote its shows. The company enables artists to track fan-driven and real-time demand to plan, pre-finance, and de-risk tours, while reaching its engaged audiences.</t>
  </si>
  <si>
    <t>The fan-powered tour promoter</t>
  </si>
  <si>
    <t>Adiant</t>
  </si>
  <si>
    <t>adiant.com</t>
  </si>
  <si>
    <t>Adiant is a digital media technology company for publishers and advertisers. Our mission is to deliver the most innovative advertising solutions to quality publishers and advertisers. We provide a wide breadth of products to meet your advertising or mo...</t>
  </si>
  <si>
    <t>Congo, LLC doing business as Adiant delivers Internet advertising solutions to publishers and advertisers. The company offers media optimization services for publishers and advertisers; and Optiserve technology, which offers advertising, infrastructure and dashboard solutions for advertisers, publishers and advertising agencies.</t>
  </si>
  <si>
    <t>Fluency</t>
  </si>
  <si>
    <t>fluency.inc</t>
  </si>
  <si>
    <t>Fluency is the leading advertising automation and management platform. Our platform uses robotic process automation for advertising to help enterprise agencies and brands scale omnichannel advertising campaigns. We are the first platform to utilize Rob...</t>
  </si>
  <si>
    <t>Fluency, Inc. is a marketing and advertising company. It develops an enterprise-level technology platform that automates tasks associated with digital advertising management and a business-to-business enterprise digital robotic process automation advertising platform. The company serves clients across the country.</t>
  </si>
  <si>
    <t>Fluency Inc - The Platform For Enterprise-Level Ad Automation - Fluency</t>
  </si>
  <si>
    <t>Megapu.sh</t>
  </si>
  <si>
    <t>megapu.sh</t>
  </si>
  <si>
    <t>Megapu.sh is a full-fledged DSP platform and the leading advertising network that provides traffic from all countries. They offer fresh solutions such as First Page Ads (FPA), which is a pop-up ad, and provide unique opportunities for creating effectiv...</t>
  </si>
  <si>
    <t>MegaPush Co. is a full and self-service advertising network providing comprehensive and industry-leading ad-serving and optimization technologies for online marketers and web publishers. It includes pushing notifications that are a universal ad format that works with any type of products, services, and CPA offers.</t>
  </si>
  <si>
    <t>Contextly</t>
  </si>
  <si>
    <t>contextly.com</t>
  </si>
  <si>
    <t>Contextly is a company that powers smart content recommendations and related posts for publishers using machine learning and AI. They provide awesome content recommendations that help readers find great things to read and help publishers increase engag...</t>
  </si>
  <si>
    <t>Contextly, Inc. provides awesome content recommendations that help readers find great things to read and helps publishers increase engagement. It builds loyal audiences for publishers, using machine-learning to get the right story to the right readers. The company does that through internal recommendations, personalization, and notifications that cater to readers' interests.</t>
  </si>
  <si>
    <t>Service for publishers and bloggers to increase readership by providing related links</t>
  </si>
  <si>
    <t>Ad2iction Interaction</t>
  </si>
  <si>
    <t>ad2iction.com</t>
  </si>
  <si>
    <t>Ad2iction is a marketing technology company that uses data-driven tools to solve marketing problems for clients. They have a proprietary cross-platform, cross-dimensional consumer database and offer a range of services including creative management, da...</t>
  </si>
  <si>
    <t>Ad2iction Interaction Inc. doing business as Addict 2 Digital devoted to build a high quality audience platform in digital advertising.</t>
  </si>
  <si>
    <t>Embracing data and analyze user behavior so that advertisers can find the most suitable potential consumers with the help of technology</t>
  </si>
  <si>
    <t>The Next Ad</t>
  </si>
  <si>
    <t>thenextad.com</t>
  </si>
  <si>
    <t>The Next Ad is a digital agency specializing in omni-channel digital advertising strategy and management. They offer a range of services and tools to help businesses improve, optimize, and analyze their advertising campaigns. Their services include hyp...</t>
  </si>
  <si>
    <t>The Next Ad B.V. is a provider of a social advertising platform designed to offer enhanced campaigns. Its platform provides Facebook and Instagram advertising, enabling brands of all sizes to publish and optimize social advertising campaigns.</t>
  </si>
  <si>
    <t>Intenta</t>
  </si>
  <si>
    <t>intenta.io</t>
  </si>
  <si>
    <t>Intent based url targeted advertising The developers of revelolutionary break through in cookie delivery technology, Intenta is a leading pioneer of real-time purchase intent advertising. Other ad networks crunch data to try and guess who is likely to buy your product or service. Intenta is different. We know the exact real-time moment that someone is looking elsewhere for the product or service you sell. We then make it instantaneously possible for that same person to find your ads naturally as they go about surfing the web later on. Intenta's technology cannot be duplicated by traditional ad serving networks, because of the inherent way the entire global ad ecosystem works. We are one of a kind solution!</t>
  </si>
  <si>
    <t>Intenta is a leading pioneer of real-time purchase intent advertising.  Other ad networks crunch data to try and guess who is likely to buy their product or service.  Intenta is different.  They know the exact real-time moment that someone is looking elsewhere for the product or service they sell.  They then make it instantaneously possible for that same person to find their ads naturally as they go about surfing the web.</t>
  </si>
  <si>
    <t>Users with the lowest prices on the products and services listed on a website</t>
  </si>
  <si>
    <t>Podcorn</t>
  </si>
  <si>
    <t>podcorn.com</t>
  </si>
  <si>
    <t>Podcorn is a marketplace for podcast sponsorships and advertising. It connects podcasters to advertisers, allowing them to find the right fit for native podcast sponsorships. Podcorn specializes in native branded integrations that resonate with listene...</t>
  </si>
  <si>
    <t>Podcorn Media, Inc. doing business as Podcorn offers an application that takes the pain out of finding and sponsoring on-demand audio shows. It provides a marketplace that connects creators of promotional podcast media content and individuals or businesses that represent authorized brand advertisers.</t>
  </si>
  <si>
    <t>Podcorn is a pain out of finding and sponsoring on-demand audio shows</t>
  </si>
  <si>
    <t>gruuv Interactive</t>
  </si>
  <si>
    <t>gruuvinteractive.com</t>
  </si>
  <si>
    <t>Gruuv Interactive is the first self-serve platform for creating scalable high-impact interactive mobile and desktop video advertising. They offer VPAID, MRAID, and VAST support, and their simple drag-and-drop video ad builder allows users to create bra...</t>
  </si>
  <si>
    <t>Gruuv Interactive, Inc. provides the first self-serve platform for marketers to create and deliver high-impact interactive video advertising. The company's video ad formats scale reliably across the fragmented programmatic ecosystem, delivering superior campaign performance and ROI. It's AdTech Consulting helps marketers and ad platforms develop custom ad creative, and innovative digital ad products.</t>
  </si>
  <si>
    <t>Gruuv Interactive | Interactive Video Advertising</t>
  </si>
  <si>
    <t>Docupace Technologies</t>
  </si>
  <si>
    <t>docupace.com</t>
  </si>
  <si>
    <t>Docupace is a tech company based in Los Angeles that offers a unified workflow and document management automation solution for financial services firms. They provide secure and compliant electronic processing platforms for financial institutions and th...</t>
  </si>
  <si>
    <t>Docupace Technologies, LLC is a technology company. It offers cloud-based, end-to-end software solutions containing a suite of tools, workflows, integrations, and APIs that comply, simplify audits, smooth personnel transitions, and more. The company serves clients in the financial advice and investment industry.</t>
  </si>
  <si>
    <t>Docupace Technologies: Paperless, Cyber Secure, Compliant</t>
  </si>
  <si>
    <t>Persona.ly</t>
  </si>
  <si>
    <t>persona.ly</t>
  </si>
  <si>
    <t>Persona.ly is a mobile first DSP operating worldwide. We offer transparent, performance driven, highly targeted UA and retargeting solutions at scale. Persona.ly offers a better way to monetize your web and mobile content. We help companies turn non pa...</t>
  </si>
  <si>
    <t>Persona.ly, Inc. is a global ad-tech company. It offers personalized monetization solutions and mobile application distribution. The company offers its services within the area.</t>
  </si>
  <si>
    <t>Platform161</t>
  </si>
  <si>
    <t>platform161.com</t>
  </si>
  <si>
    <t>Demand Side Platform offering a customizable product. As a DSP we deliver adtech, a SAAS solution to agencies, publishers and direct advertisers.</t>
  </si>
  <si>
    <t>Platform161 B.V. provides a customizable digital marketing platform. It offers an open and programmable algorithm that enables users to add custom data point to the automated decision making logic; and multi-dimensional goal setting, data management, visual customization, partner integration, and multi-dimensional goal setting solutions</t>
  </si>
  <si>
    <t>The world’s first truly adaptable advertising technology. Programmatic personalized. Data, transparency and security are just some of our key skills</t>
  </si>
  <si>
    <t>Unruly</t>
  </si>
  <si>
    <t>unruly.co</t>
  </si>
  <si>
    <t>Unruly is a leading video ad tech company that helps publishers realize the true value of their ad inventory and advertisers to seamlessly engage consumers in premium, brand safe environments. They are a pioneer in emotional video advertising and offer...</t>
  </si>
  <si>
    <t>Unruly Group, Ltd. is a platform for social video advertising. The company provides a real-time amplification and measurement platform to identify the brand &amp; content advocates that start conversations and to track key social metrics, enabling its customers to deliver brand engagement.</t>
  </si>
  <si>
    <t>Delivering the most awesome social video campaigns on the planet</t>
  </si>
  <si>
    <t>Admedo</t>
  </si>
  <si>
    <t>admedo.com</t>
  </si>
  <si>
    <t>Admedo is a programmatic advertising platform that provides a fully transparent and customizable DSP to enable advertisers and agencies to achieve higher ROI from their RTB display and retargeting campaigns.</t>
  </si>
  <si>
    <t>Admedo, Ltd. is a self-serve online advertising platform that focuses on developing performance-driven tools. It is used for insights and analytics, optimization, including conversion tracking, page tracking, creative optimization, frequency capping, and time optimization, automatic optimization, such as size and placement, demographics, geolocation, important events that are taking place in the year, frequency of use on-site, the frequency that the user has seen the creative, length of time between ads, a device the user is on, browser the user is using, search history, type of page the ad is on, membership of the user in one pixelated segments, and placement on the page, and data management, which include campaign, audience, and CRM data.</t>
  </si>
  <si>
    <t>Self-serve online advertising platform</t>
  </si>
  <si>
    <t>Rocketium</t>
  </si>
  <si>
    <t>rocketium.com</t>
  </si>
  <si>
    <t>Rocketium is an agile CreativeOps platform that helps enterprises take their communications to market faster and at lower costs. With the combined strength of creative automation, seamless collaboration, automated brand compliance, powerful creative an...</t>
  </si>
  <si>
    <t>Rocketium.com Technologies Pvt., Ltd. is a software development company. It offers performance marketing, personalization, brand compliance, merchandising, monetization, and talent branding. The company provides its services to various businesses in India.</t>
  </si>
  <si>
    <t>Easy video creation for social media</t>
  </si>
  <si>
    <t>Enhencer</t>
  </si>
  <si>
    <t>enhencer.com</t>
  </si>
  <si>
    <t>Enhencer is a SaaS platform that provides AI-based advertising services for Facebook Ads, Google Ads, and TikTok Ads. The platform helps e-commerce companies maximize their ad campaign's return on ad spend (ROAS) by creating AI-based audiences and look...</t>
  </si>
  <si>
    <t>Enhencer, LLC is a cloud-based SaaS platform that provides a brand-new approach to data analysis through machine learning algorithms. Its user-friendly intuitive interface makes it a ready-to-use platform from day one without prior knowledge.</t>
  </si>
  <si>
    <t>Provides a brand-new approach to the data analysis through machine learning algorithms</t>
  </si>
  <si>
    <t>Taggify</t>
  </si>
  <si>
    <t>taggify.net</t>
  </si>
  <si>
    <t>Taggify is a self-serve platform for advertisers that focuses on Out of Home Advertising. They offer a programmatic DOOH platform connected to 30+ ad exchanges and supply sources. With their granular filters, advertisers can target their audience by GE...</t>
  </si>
  <si>
    <t>Taggify NALP operates an internet portal which offers publishers to monetize its Websites through ads in text, images, and videos. It provides a service which allows bloggers and publishers to enhance its sites by adding descriptive tags to images.</t>
  </si>
  <si>
    <t>Self-serve platform for rtb programmatic media buying connected with 30+ ad exchanges</t>
  </si>
  <si>
    <t>Tapgerine</t>
  </si>
  <si>
    <t>tapgerine.com</t>
  </si>
  <si>
    <t>Tapgerine is an international mobile ad tech company for publishers to monetize mobile traffic. They offer top campaigns with highest payouts from over 200 countries, dedicated affiliate managers with 24/7 support, a brand new in-house platform, a vari...</t>
  </si>
  <si>
    <t>Tapgerine, LLC is an international mobile ad tech company for publishers to monetize mobile traffic cooperated with mobile developers and ad networks and built a reputation as a trusted company with engaged, dedicated account managers. The company works on a CPI/CPA basis supplying both incent and non-incent campaigns for iOS and Android. Its platform offers real-time statistics and optimization of sources to ensure the necessary outreach and ROI.</t>
  </si>
  <si>
    <t>An ad tech company with a primary focus on the global app ecosystem and provides data-driven solutions for advertising and monetization</t>
  </si>
  <si>
    <t>Multimedia Plus</t>
  </si>
  <si>
    <t>multimediaplus.com</t>
  </si>
  <si>
    <t>Multimedia Plus (MMP) provides app based communications to improve front line performance. The INCITE platform provides organizations a low bandwidth way to deliver multimedia communications and video with NO streaming. INCITE also provides real time m...</t>
  </si>
  <si>
    <t>Multimedia Plus, Inc. is an app-based training, communications, and task management platform for frontline associates. The company offers training and testing programs for sales associates and management staff of retailers. It offers orientation programs, sales, customer service, loss prevention awareness, product knowledge, integrated leader's guides, store operations, visual standards, pos systems, and front of the house. It serves businesses and consumers within the area.</t>
  </si>
  <si>
    <t>Home - Multimedia Plus Inc.</t>
  </si>
  <si>
    <t>Epsilon</t>
  </si>
  <si>
    <t>epsilon.com</t>
  </si>
  <si>
    <t>Epsilon is an all encompassing global marketing innovator. We provide unrivaled data intelligence and customer insights, world class technology including loyalty, email and CRM platforms and data driven creative, activation and execution. Epsilon’s dig...</t>
  </si>
  <si>
    <t>Epsilon Data Management, LLC doing business as Epsilon provides marketing solutions that integrate data, creativity, and technologies for advertisers. The company's marketing services include strategic consulting services, including marketplace assessment, competitive analysis, implementation design, and process plan, marketing mix allocation and investment justification, measurement criteria and projections, prime prospect profiles, targeting, and customer experience design; and analytic consulting services, such as marketing attribution and opportunity assessment, customer or prospect profiling, and segmentation, predictive modeling, marketing measurement, analysis, and optimization. It has helped clients make marketing decisions that build on each other can get more out of its data and tech.</t>
  </si>
  <si>
    <t>The Industry's Most Advanced Data-Driven Marketing | Epsilon</t>
  </si>
  <si>
    <t>INFOnline</t>
  </si>
  <si>
    <t>infonline.de</t>
  </si>
  <si>
    <t>INFOnline is the provider of digital audience measurement services in Germany. They offer a proprietary measurement system for standardized data collection of digital media usage. Their system is transparent and comparable, providing web reach values t...</t>
  </si>
  <si>
    <t>INFOnline GmbH is the provider of digital audience measurement services. It offers digital advertising services and performance values for the use of digital media such as internet, mobile, apps, radio, and video as a service provider of AGOF and IVW. The company serves clients across Germany.</t>
  </si>
  <si>
    <t>Digital Audience Measurement | Made in Germany.</t>
  </si>
  <si>
    <t>Adzymic</t>
  </si>
  <si>
    <t>adzymic.co</t>
  </si>
  <si>
    <t>Adzymic is a next generation Dynamic Creative Management Platform that transforms display advertising into high performing content ads and a performance marketing engine. With our proprietary technology, we enable the development of content-rich and vi...</t>
  </si>
  <si>
    <t>Adzymic Pte., Ltd. is an advertising services business company. It is a marketing technology company that transforms display advertising into high performing content ads and performance marketing engines. The company serves customers around the Singapore areas.</t>
  </si>
  <si>
    <t>Next Generation Dynamic Creative Management Platform that transforms Display Advertising into high performing Native Advertising and Performance Marketing Engine, by turning HTML 5 banners into content ad units</t>
  </si>
  <si>
    <t>OFFEO</t>
  </si>
  <si>
    <t>offeo.com</t>
  </si>
  <si>
    <t>OFFEO is an online video making platform designed to empower startups with the tools and know-how to create high-quality videos for their own audiences. It is a design-driven video maker for small businesses and marketers to create effective mobile vid...</t>
  </si>
  <si>
    <t>OFFEO Pte., Ltd. is an advertising services company. It offers an online animated video maker where its clients' become a professional motion designers instantly. It comes with motion graphics elements and designer templates to get started quickly. It serves businesses and customers globally.</t>
  </si>
  <si>
    <t>OFFEO - Free Online Video Maker | Build Marketing Videos Easily</t>
  </si>
  <si>
    <t>Gamewheel</t>
  </si>
  <si>
    <t>gamewheel.com</t>
  </si>
  <si>
    <t>Gamewheel is a SaaS tool that makes it fast and simple for brands to use games in their mobile marketing. They offer playable ads, gamification, and consulting services to help clients hit their KPIs.</t>
  </si>
  <si>
    <t>Openfinco Trade Corp. doing business as Gamewheel operates a SaaS tool that makes it fast and simple for brands to use games in mobile marketing. It can select a game type, edit the game, add the game to a marketing campaign and monitor the campaign's performance, all without doing any coding.</t>
  </si>
  <si>
    <t>Programmatic creative agency &amp; tools for playable Ads and Gamified Storytelling</t>
  </si>
  <si>
    <t>ADEC Innovations</t>
  </si>
  <si>
    <t>adec-innovations.com</t>
  </si>
  <si>
    <t>ADEC Innovations is a global leader in developing and offering innovative products and services that drive organizational value and deliver impact. ADEC Innovations’ four business areas support sustainable operations &amp; development and impact programs –...</t>
  </si>
  <si>
    <t>ADEC Innovations is an impact investing company that designs, develops, and delivers a diverse data management and technology portfolio of Environmental, Social, and Governance (ESG) Solutions. It offers a wide range of solutions and consulting services across multiple fields, providing industry expertise in sustainability, environmental data services, knowledge management, data management, health information, and public-private partnerships. The company's products and services cover various industry sectors such as education, health information, environmental services, and compliance.</t>
  </si>
  <si>
    <t>Smarter Ecommerce GmbH</t>
  </si>
  <si>
    <t>smarter-ecommerce.com</t>
  </si>
  <si>
    <t>smec | Smarter Ecommerce | We grow ecommerce together We help online retailers to grow ahead of their competition by leveraging multi channel ad automation, retail intelligence and industry leading expertise. Europe's most dynamic PPC Automation compan...</t>
  </si>
  <si>
    <t>Smarter Ecommerce GmbH (smec) is a B2B SaaS company that specializes in automated search engine advertising. The company delivers solutions to automate and optimize the entire online sales process. Its products and services are intimately tied to Google AdWords, which allows it to react instantly and effectively to every change Google makes. The company serves companies and business sectors nationwide.</t>
  </si>
  <si>
    <t>Grow faster than the competition with us: Multichannel Ad Automation, Retail Intelligence and our industry-leading expertise</t>
  </si>
  <si>
    <t>Adoppler</t>
  </si>
  <si>
    <t>adoppler.com</t>
  </si>
  <si>
    <t>Adoppler is a trusted marketplace and a full-stack ad tech platform that provides a holistic video monetization solution on any platform and device. They offer a customizable programmatic platform and bespoke engineering services to help companies brin...</t>
  </si>
  <si>
    <t>Adoppler developing a digital ad tech platform. It provides Ad Tech, Martech, Supply Side Platform, RTB Exchange, Yield Optimization, Digital Media-Buying Solutions, and Trusted Marketplace.</t>
  </si>
  <si>
    <t>Trusted Marketplace. Full-Stack Ad Tech Platform | Adoppler</t>
  </si>
  <si>
    <t>Simulmedia</t>
  </si>
  <si>
    <t>simulmedia.com</t>
  </si>
  <si>
    <t>Simulmedia is a New York-based marketing technology company founded in 2008. They provide a cross-channel TV advertising platform that helps advertisers find, measure, and scale high-intent audiences across linear TV, connected TV, and games. Their mar...</t>
  </si>
  <si>
    <t>Simulmedia, Inc. is an advertising and marketing company that develops an online cross-channel television advertisement platform intended to advertise products to a data-optimized audience. It offers smart, premium video ad planning, buying, activation, and measurement for national campaigns across all linear and CTV networks and publishers. The company serves customers in the United States.</t>
  </si>
  <si>
    <t>A targeted television advertising company, provides fully scaled digital ad targeting platform for linear televisions</t>
  </si>
  <si>
    <t>EZmob</t>
  </si>
  <si>
    <t>ezmob.com</t>
  </si>
  <si>
    <t>EZmob is a self-serve mobile advertising platform that provides monetization for website owners and SSPs. They enable advertisers, agencies, and app developers to scale their campaigns with premium publishers and access over 3 billion daily impressions...</t>
  </si>
  <si>
    <t>Easy Mob Holdings, Ltd. (EZMOB) is a  is an online advertising network company. Its mobile ad network and creative agency focused on improving mobile user monetization and providing publishers and developers a better experience through sites and apps. It caters to brands and advertisers to license and operate numerous tailor-made mobile ad solutions which then allow affiliates and publishers an improved way of promoting said advertiser or brand with user engagement. The company serves its services to customers in Israel.</t>
  </si>
  <si>
    <t>Offering both leading-edge technology and deep expertise in strategy, creative development, and media buys for brands, direct advertisers, and agencies</t>
  </si>
  <si>
    <t>HIRO Media</t>
  </si>
  <si>
    <t>hiro-media.com</t>
  </si>
  <si>
    <t>HIRO Media is a global Internet media company that provides online video advertising and content syndication services. With our proprietary technology and team of industry experts, we have created one of the leading online video ecosystems in the marke...</t>
  </si>
  <si>
    <t>HIRO Media, Ltd. provides online video advertising and video content solutions. The company offers an online video advertisement server that measures and aggregates possible targeting data and integrates it with campaign parameters and video syndication demands. It provides a player advertising framework,  a mobile solution for streaming and downloaded videos; advertisement-supported video downloads; and Positive DRM.</t>
  </si>
  <si>
    <t>An online video ecosystem that uses its propriety technology to improve the performance of all ecosystem players</t>
  </si>
  <si>
    <t>InstaScaler</t>
  </si>
  <si>
    <t>instascaler.com</t>
  </si>
  <si>
    <t>The world's first automated advertising platform. Our mission is to help startups and small businesses get laser targeted, and high quality visitors to their websites, automatically!</t>
  </si>
  <si>
    <t>InstaScaler is an automated advertising platform. It specializes in Technology, Information, and Internet.</t>
  </si>
  <si>
    <t>Home - InstaScaler - The World's First Automated Advertising Platform</t>
  </si>
  <si>
    <t>AudienceXpress</t>
  </si>
  <si>
    <t>audiencexpress.com</t>
  </si>
  <si>
    <t>AudienceXpress is a leading programmatic TV platform that offers targeted premium video advertising at scale. They help boost brands with TV and streaming ad campaigns by delivering ads to the right audience. With access to Comcast viewership data and ...</t>
  </si>
  <si>
    <t>FreeWheel Media, Inc. doing business as AudienceXpress is an advertising company. It offers a web-based television buying platform. It provides enterprise automation solutions focusing on campaign management, planning, audience buying, optimization, and daily reporting. It provides access to premium TV audiences across broadcast, cable, digital, and connected TV. It serves advertisers and viewers nationwide.</t>
  </si>
  <si>
    <t>A fully automated, touchless TV buying platform that delivers the impressions you want</t>
  </si>
  <si>
    <t>Collectcent</t>
  </si>
  <si>
    <t>collectcent.com</t>
  </si>
  <si>
    <t>Collectcent is a leading programmatic advertising technology company that helps advertisers acquire high-quality engaging users globally through in-app, display, and video advertising. They provide digital advertising solutions via mobile, desktop, OTT...</t>
  </si>
  <si>
    <t>Collectcent Digital Media, Pvt., Ltd. is a performance Adtech company, which offers digital advertising services via mobile and desktop banner and video ads. The company also offers performance-based business models backed by its proprietary technology and 24/7 consulting, helping its advertisers acquire quality traffic, to increase sales of its products, better visibility of the brand, and higher revenue for its organization. It serves across India, Singapore, the USA, SE Asia, and the Middle East.</t>
  </si>
  <si>
    <t>Collectcent is India’s leading advertising company</t>
  </si>
  <si>
    <t>Clickable</t>
  </si>
  <si>
    <t>clickable.com</t>
  </si>
  <si>
    <t>Clickable is a technology-enabled services company that uses data to achieve smarter marketing for the world’s most valuable brands. They provide all-in-one sales and marketing ROI reporting and automation. Clickable focuses on needle-moving metrics to...</t>
  </si>
  <si>
    <t>Looksmart Group, Inc. doing business as Clickable is a software development company. It solves a problem other advertising technologies do not address- the Company helps advertisers and brands measure. The company's platform connects to any data source, and visualizes data in any layout, providing the information that marketers, advertisers, and agencies need to make marketing placement and spending decisions.</t>
  </si>
  <si>
    <t>Through technology-enabled services, we use data to achieve smarter marketing for the world’s largest brands.</t>
  </si>
  <si>
    <t>thinkfield</t>
  </si>
  <si>
    <t>thinkfield.li</t>
  </si>
  <si>
    <t>Thinkfield is a company that provides a holistic system for idea development, creative process, data management, data visualization, cloud storage, mind mapping, brainstorming, and project management. They offer a platform where users can drop, connect...</t>
  </si>
  <si>
    <t>thinkfield LVC merges cloud storage, mind map networks and project management into one holistic system. The company specializes idea development, creative process, data management, data visualisation, cloud storage, mind mapping, brainstroming, and project management. Its Data protection is of a particularly high priority in the management.</t>
  </si>
  <si>
    <t>Data hub for creatives where you can capture, connect and develop your ideas</t>
  </si>
  <si>
    <t>Vistar Media</t>
  </si>
  <si>
    <t>vistarmedia.com</t>
  </si>
  <si>
    <t>Vistar Media is the largest programmatic DOOH platform that offers a complete end-to-end service to help businesses get the most out of outdoor media. They are the world's leading programmatic ecosystem for DOOH and provide a demand side platform (DSP)...</t>
  </si>
  <si>
    <t>Vistar Media, Inc. designs and develops application software. The company operates a digital out-of-home programmatic media platform that enables buyers' and agencies' trading desks to harness the precision of real-time bidding (RTB). It serves customers in the United States.</t>
  </si>
  <si>
    <t>Vistar Media turns movement data into actionable insights about consumer behavior</t>
  </si>
  <si>
    <t>Freestar</t>
  </si>
  <si>
    <t>freestar.com</t>
  </si>
  <si>
    <t>Freestar is a programmatic ad partner and header bidding solution provider. They offer best-in-class header bidding technology that maximizes programmatic monetization for enterprise publishers. Their team of monetization experts leverages cutting-edge...</t>
  </si>
  <si>
    <t>Publisher First, Inc. doing business as Freestar is an Information Technology industry. It is a developer of monetization software intended for online publishers. The company's services include custom header bidding, reporting as well as application monetization to provide financial assistance to websites, enabling clients to outsource advertising sales functions and capture increased advertising revenue. It also serves businesses and consumers within the area.</t>
  </si>
  <si>
    <t>Freestar Engineers Cutting Edge Monetization Solutions for Websites</t>
  </si>
  <si>
    <t>Sales &amp; Orders</t>
  </si>
  <si>
    <t>salesandorders.com</t>
  </si>
  <si>
    <t>Sales &amp; Orders is a company that provides advanced product data feed and shopping ads management software. They help e-commerce businesses maximize their potential by optimizing campaigns, boosting visibility, and driving sales. With their software, me...</t>
  </si>
  <si>
    <t>S&amp;O, LLC doing business as Sales &amp; Orders offers a SaaS platform that manages and optimizes Google shopping campaigns. It helps make the Google shopping experience easier and more efficient with advanced bidding tools and access to its expert staff of Google AdWords certified professionals.</t>
  </si>
  <si>
    <t>Ecommerce Marketing Platform for Google, Bing, Facebook, and Instagram</t>
  </si>
  <si>
    <t>CPMStar</t>
  </si>
  <si>
    <t>cpmstar.com</t>
  </si>
  <si>
    <t>CPMStar is an online advertising network that specializes in providing multiplayer gaming content for developers, advertisers, and publishers. They offer a range of services including header bidding, yield optimization, in-game video, site skins, and r...</t>
  </si>
  <si>
    <t>Tactics Network, LLC doing business as CPMStar is a game studio company. It provides multiplayer gaming content for developers, advertisers, and publishers.</t>
  </si>
  <si>
    <t>CPMStar - The Online Advertising Network Devoted To Gamers</t>
  </si>
  <si>
    <t>Go2mobi</t>
  </si>
  <si>
    <t>go2mobi.com</t>
  </si>
  <si>
    <t>Go2mobi is a mobile advertising DSP that leverages first party data to generate measurable return on ad spend for brands, agencies, and marketing professionals. It is a mobile first advertising platform that helps agencies, brands, and app marketers re...</t>
  </si>
  <si>
    <t>ConvertStar, Inc. doing business as Go2mobi, Inc. provides an advertising platform for performance-oriented marketers. The company offers Go2mobi Mobile Audience Targeting Platform, a targeted mobile advertising network that enables media buyers to buy ads on various applications and mobile sites and managers to execute and optimize insertion orders for brands, agencies, and trading desks.</t>
  </si>
  <si>
    <t>Go2mobi is the most powerful mobile audience targeting platform available to media buyers, brands and agencies. Engage your audience today!</t>
  </si>
  <si>
    <t>Pubstack</t>
  </si>
  <si>
    <t>pubstack.io</t>
  </si>
  <si>
    <t>Pubstack is an ad management platform built for publishers. It provides a one-stop solution for publishers to build and run their ad stack without any coding. The platform offers granular analytics and continuous optimization processes. With over 100 r...</t>
  </si>
  <si>
    <t>AdrockTV SAS doing business as Pubstack is a web publisher Ad Management company. It empowers publishers through a data-driven approach to building, maintaining, optimizing, and monitoring performing ad stacks. The company works with publishers across Europe.</t>
  </si>
  <si>
    <t>Collect and analyze all the data that impacts your advertising revenues to make better decisions and maximize yield</t>
  </si>
  <si>
    <t>PipeThru</t>
  </si>
  <si>
    <t>pipethru.com</t>
  </si>
  <si>
    <t>Connect data between your web applications</t>
  </si>
  <si>
    <t>Lambda Consulting, LLC doing business as PipeThru helps manage social networks. PipeThru helps automate business processes, backup or sync online data, or just get notified when important events happen online.</t>
  </si>
  <si>
    <t>Put it Forward</t>
  </si>
  <si>
    <t>putitforward.com</t>
  </si>
  <si>
    <t>Put It Forward is an intelligent automation platform that provides solutions for key leaders of organizations. They help drive business growth by offering credible insights through integration, orchestration, analytics, and insight. With their Integrat...</t>
  </si>
  <si>
    <t>Put It Forward, Inc. is a network made up of systems, data, and services. The company helps people create context through integration, orchestration, analytics, and insight.</t>
  </si>
  <si>
    <t>Data Integration and Intelligence | Put It Forward</t>
  </si>
  <si>
    <t>MPP Global</t>
  </si>
  <si>
    <t>mppglobal.com</t>
  </si>
  <si>
    <t>MPP Global delivers the only fully integrated cloud platform to identify, engage and monetize digital audiences. From metering and profiling to promotions, payments, subscriptions and analytics, eSuite powers organizations to extract maximum value from...</t>
  </si>
  <si>
    <t>MPP Global Solutions, Ltd. is a computer software company. It provider of finance digitalization and subscription management software solutions, designed to empower business users. The company delivers eSuite to acquire, monetize, and optimize the customers of media, entertainment, sports, and retail companies worldwide.</t>
  </si>
  <si>
    <t>Cloud based CRM and ecommerce platform targeted at the media and entertainment sector</t>
  </si>
  <si>
    <t>Revealbot</t>
  </si>
  <si>
    <t>revealbot.com</t>
  </si>
  <si>
    <t>Revealbot is a professional digital ads automation tool for Facebook, Google, Snapchat, and TikTok. It helps marketers create dozens of ad variations at scale, auto manage them using rules, get cross-platform reports, and automatically promote the best...</t>
  </si>
  <si>
    <t>Revealytics, Inc. doing business as Revealbot, Inc. provides a Slack bot for Facebook Ads and Google AdWords. The company analyzes ads across multiple ad platforms and gives recommendations on how to improve its performance. Its machine learning analyzes historical data and can predict conversion and CPA.</t>
  </si>
  <si>
    <t>AI powered virtual advertising assistant</t>
  </si>
  <si>
    <t>Driftrock</t>
  </si>
  <si>
    <t>driftrock.com</t>
  </si>
  <si>
    <t>Driftrock is a marketing technology business based in London that helps brands grow their lead generation initiatives, at scale. Driftrock's technology helps brands capture, manage, track and convert leads to unlock their ability to build the ultimate ...</t>
  </si>
  <si>
    <t>Driftrock, Ltd. is a company that develops a data management platform designed to help in multi-channel marketing. The company's platform helps to find an audience online, using web data to deliver a targeted advertisement to the right people at the right time, enabling brands to generate leads and grow in terms of revenue. The company serves clients within the area.</t>
  </si>
  <si>
    <t>Social media Ad Analysis tool</t>
  </si>
  <si>
    <t>WordStream</t>
  </si>
  <si>
    <t>wordstream.com</t>
  </si>
  <si>
    <t>WordStream is an online advertising company that provides a suite of tools and services to help businesses optimize their digital advertising campaigns. Their Advisor platform simplifies the management of Google AdWords, Bing, and Facebook Ads, offerin...</t>
  </si>
  <si>
    <t>WordStream, Inc. is an advertising company. It offers inbound marketing, search engine optimization, general Web marketing, and general search marketing services. The company serves customers in the United States.</t>
  </si>
  <si>
    <t>Use our free tools and 20-Minute Work Week to create, optimize, manage and measure high-performing paid search and paid social campaigns</t>
  </si>
  <si>
    <t>Marketing G2</t>
  </si>
  <si>
    <t>marketingg2.com</t>
  </si>
  <si>
    <t>Marketing G2 is a leading provider of customer intelligence applications and data integration services for subscription-based industries. With over four decades of experience, we help companies support, build, and expand customer relationships. Our dat...</t>
  </si>
  <si>
    <t>Marketing G2, LLC is an Internet Company. It is leadership in customer engagement, data discovery, subscription management, sales, and field subscription sales platforms, enabling the clients to utilize all of the data, technology, and content assets to engage customers and prospects. It's software solutions and knowledge help clients fully manage the processes of engaging, acquiring, servicing, and retaining subscribers. The company is utilizing its solutions, and clients communicate and transact business more effectively with the customers and prospects - growing audience, increasing subscription revenues, and reducing costs across the nation.</t>
  </si>
  <si>
    <t>Leader in providing technology solutions for customer engagement management, data discovery, and subscription management</t>
  </si>
  <si>
    <t>Native Ads Inc.</t>
  </si>
  <si>
    <t>nativeads.com</t>
  </si>
  <si>
    <t>Native Ads is a self-serve DSP for native and display ads. They provide top quality display and native traffic for brand and performance marketing campaigns. Their ad platform connects advertisers, brands, and agencies with publishers, networks, and ex...</t>
  </si>
  <si>
    <t>Native Ads, Inc. is a content discovery and in-stream native advertising platform that facilitates the native ad buying and selling process for publishers and advertisers at scale across websites, mobile web, and apps. The company has developed a scalable, easy to use, a self-serve system for publishers and advertisers with a simple user interface.</t>
  </si>
  <si>
    <t>Native Advertising for Publishers, Advertisers and Agencies</t>
  </si>
  <si>
    <t>Tize.io</t>
  </si>
  <si>
    <t>tize.io</t>
  </si>
  <si>
    <t>Tize.io is an advertising platform and monetization tool for musicians and internet content creators. It allows users to monetize their links by creating Tize links, which earn money whenever someone clicks on them. Tize also provides an ad builder tha...</t>
  </si>
  <si>
    <t>Tize.io is both an advertising platform and a monetization tool for musicians and internet content creators. It offers Advertising, Advertising Platforms, Music, Music Streaming, Video, and Video Advertising.</t>
  </si>
  <si>
    <t>Our website gives internet content creators a way to monetize their links and advertise their work in a beautiful new way</t>
  </si>
  <si>
    <t>Anstrex</t>
  </si>
  <si>
    <t>anstrex.com</t>
  </si>
  <si>
    <t>Anstrex is a competitive intelligence tool for online marketers. It provides ad intelligence for native advertisers, allowing users to spy on native ad campaigns and push notification ads. With Anstrex, users can uncover profitable native ads, spy on t...</t>
  </si>
  <si>
    <t>Anstrex, LLC is a competitive ad intelligence for online native advertisers. The company ad intelligence platform also provides some unique features that include extremely sophisticated searching capabilities utilizing multiple boolean operators and filters, full-sized screenshot capture of landing pages belonging to each ad, and reverse image search to bring a large number of viral images to the fingertips and unrivaled statistical reporting.</t>
  </si>
  <si>
    <t>Anstrex | Competitive Intelligence For Online Marketers</t>
  </si>
  <si>
    <t>DOORBOOST</t>
  </si>
  <si>
    <t>doorboost.com</t>
  </si>
  <si>
    <t>Doorboost is the leading full service digital marketing provider for the kitchen, bathroom, furniture and home appliance industries. They help more than 1,000 international brands and their retail partners to run highly targeted advertising campaigns. ...</t>
  </si>
  <si>
    <t>Doorboost GmbH is a developer of a digital marketing platform intended to manage multi-channel digital retail advertising campaigns through one simple interface. The company helps brands and retailers run fully aligned local digital advertising campaigns that reach the ideal consumers at the optimal time, enabling clients to easily create a connection between brands and retail partners.</t>
  </si>
  <si>
    <t>Meme Video</t>
  </si>
  <si>
    <t>memevideo.com</t>
  </si>
  <si>
    <t>MEME Video provides publishers, developers, and regular individuals with a complete self service campaign management solution. MEMEVIDEO is a young pioneer company that aims for innovation with solutions for individuals or companies. We bring edge tech...</t>
  </si>
  <si>
    <t>Meme Video, Ltd., provides media and digital advertising products and services. The company develops tools for the digital video segment, including Ad Server, Waterfall, tools for big data analysis, and a system of algorithms that makes it possible to optimize the price of digital media space.</t>
  </si>
  <si>
    <t>Meme Video - Effective Video Advertising Meme Video</t>
  </si>
  <si>
    <t>Epom Ad Server</t>
  </si>
  <si>
    <t>epom.com</t>
  </si>
  <si>
    <t>Epom is a provider of cost effective ad serving and ad management solutions. They offer 5 dedicated solutions for digital advertising and affiliate marketing. Their flagship product, Epom Ad Server, is a reliable ad management platform that makes adver...</t>
  </si>
  <si>
    <t>Epom, Ltd. is a marketing and advertising company. It offers products including Epom ad server and Epom DSP. The company provides its services to clients in Saint George, Dominica area.</t>
  </si>
  <si>
    <t>A SaaS solution to serve, track and customize ads across all verticals</t>
  </si>
  <si>
    <t>BDEX, LLC</t>
  </si>
  <si>
    <t>bdex.com</t>
  </si>
  <si>
    <t>BDEX is a company that provides intelligent real-time data solutions for modern marketers. They offer data analytics, identity resolution, machine learning, and more to help marketers understand and target their audience effectively. BDEX's Data Exchan...</t>
  </si>
  <si>
    <t>Big Data Exchange, LLC (BDEX) offers the first-ever Data Exchange Platform (DXP). The company's BDEX DXP and DAAS platforms enable companies to acquire impartially quality-scored 3rd party data to target audiences like never before. Its market-driven exchange platform combines all of the functionality, data, and, reach of a traditional DMP in a true marketplace environment.</t>
  </si>
  <si>
    <t>Kubient</t>
  </si>
  <si>
    <t>kubient.com</t>
  </si>
  <si>
    <t>Kubient is a company that provides a next-generation cloud-based infrastructure for digital advertising. Their Audience Cloud's open marketplace allows advertisers and publishers to reach, monetize, and connect with their digital audiences. They offer ...</t>
  </si>
  <si>
    <t>Kubient, Inc. is a technology company. It provides a transparent programmatic environment with proprietary artificial intelligence-powered pre-bid ad fraud prevention, and proprietary real-time bidding (RTB) marketplace automation. The company offers its services to publishers and advertisers.</t>
  </si>
  <si>
    <t>Emerging technology company leveraging machinelearning to solve some of the biggest issues in the video advertising industry</t>
  </si>
  <si>
    <t>Emerse</t>
  </si>
  <si>
    <t>emerse.com</t>
  </si>
  <si>
    <t>Emerse is a fast-growing Swedish ad tech company offering SaaS products in the areas of Machine Learning for marketing and programmatic advertising. They power programmatic advertising using their self-service Demand Side Platform (DSP) and full-servic...</t>
  </si>
  <si>
    <t>Emerse Sverige AB is a Swedish ad-tech company offering SaaS products in the areas of Machine Learning for marketing and programmatic advertising. The company develops technology for use in online video advertising campaigns. Its products include video banner ad formats capable of running in RTB environments, optimization algorithms, analytics tools, and a campaign management platform.</t>
  </si>
  <si>
    <t>The Programmatic Video Advertising Platform | Video DSP | Advertising</t>
  </si>
  <si>
    <t>Oomph</t>
  </si>
  <si>
    <t>oomphhq.com</t>
  </si>
  <si>
    <t>We help publishers and advertisers effortlessly create exceptional digital experiences across multiple channels. Easily transform content and advertising into rich media. Oomph is a software as a service business that delivers high impact, cost effecti...</t>
  </si>
  <si>
    <t>Oomph Pty., Ltd. develops and offers a digital publishing platform that allows designers, media agencies, publishers, and companies to create and publish applications. The company delivers high-impact, cost-effective, multi-format digital transformation of content and advertising for large publishers and enterprises.</t>
  </si>
  <si>
    <t>Oomph helps publishers and advertisers dynamically convert assets into exceptional digital experiences across all channels</t>
  </si>
  <si>
    <t>Viant</t>
  </si>
  <si>
    <t>viantinc.com</t>
  </si>
  <si>
    <t>Viant is a leading advertising software company enabling ad buyers to plan, create, execute &amp; measure their omnichannel digital advertising investments. Viant's self-service Demand Side Platform, Adelphic, powers programmatic advertising across Connect...</t>
  </si>
  <si>
    <t>Viant Technology, LLC is an advertising software company that enables marketers to plan, execute, and measure omnichannel ad campaigns through a cloud-based platform. It offers Adelphic, a platform providing programmatic advertising campaigns across TV, mobile, desktop, audio, and digital out-of-home. The company provides its services to marketers and advertising agencies across the country.</t>
  </si>
  <si>
    <t>Viant Technology | Over 20 Years of Advertising Technology Innovation</t>
  </si>
  <si>
    <t>Scalify</t>
  </si>
  <si>
    <t>scalify.com</t>
  </si>
  <si>
    <t>Scalify is a SaaS startup focused on automating Facebook &amp; Instagram ads for effective, rapid, and affordable advertising. Scalify effortlessly integrates with e-commerce stores and Facebook ad accounts to help e-commerce entrepreneurs drive better res...</t>
  </si>
  <si>
    <t>Scalify Solutions, Ltd. is an advertising company. It provides automated solutions for launching, retargeting, analyzing, optimizing, and scaling Facebook and Instagram ads. The company serves businesses of all sizes that use Facebook and Instagram ads to promote its products or services.</t>
  </si>
  <si>
    <t>A SaaS startup focused on automating Facebook &amp; Instagram ads for effective, rapid, and affordable advertising</t>
  </si>
  <si>
    <t>PubWise</t>
  </si>
  <si>
    <t>pubwise.io</t>
  </si>
  <si>
    <t>PubWise is a transformational programmatic platform that provides radical observability and end-to-end connectivity to create the highest possible performance for publishers and advertisers. It simplifies the complexities of ad tech by offering a simpl...</t>
  </si>
  <si>
    <t>PubWise, LLLP is an AI machine learning powered header bidding ad server using its patent-pending Smart Path Optimization Technology (SPOT), an optimization technology for header bidding which manages thousands of hyper-optimized configurations that increase revenue and reduce bid volumes by as much as 40%. SPOT enhances audience experience by managing the total impact on browser resources.</t>
  </si>
  <si>
    <t>Saas based management service for web publishers who want to increase advertising revenue</t>
  </si>
  <si>
    <t>Freemius</t>
  </si>
  <si>
    <t>freemius.com</t>
  </si>
  <si>
    <t>Freemius is a SaaS engine for selling WordPress plugins and themes. It provides a hassle-free eCommerce platform for selling WordPress plugins, themes, and SaaS. With Freemius, developers get all the necessary features out of the box, including monetiz...</t>
  </si>
  <si>
    <t>Freemius, Inc. is a managed eCommerce platform for selling digital products in the WordPress ecosystem. The company has analytics, monetization and distribution platform for plugin and theme developers.</t>
  </si>
  <si>
    <t>Analytics, monetization and distribution platform for plugin and theme developers</t>
  </si>
  <si>
    <t>BidSwitch</t>
  </si>
  <si>
    <t>bidswitch.com</t>
  </si>
  <si>
    <t>BidSwitch is a company that provides a new way of connecting platforms in the real-time programmatic ecosystem. They focus on solving technical complexities and inefficiencies that hinder platform interconnectivity and trading at the infrastructure lev...</t>
  </si>
  <si>
    <t>BidSwitch GmbH is a company that provides technology, infrastructure, and intelligence solutions for companies in internet advertising. It engages in the engineering and operation of ad exchange and real-time media trading platforms and technologies.</t>
  </si>
  <si>
    <t>Immediate and seamless real-time access for supply and demand partners across all media types</t>
  </si>
  <si>
    <t>AdGlare</t>
  </si>
  <si>
    <t>adglare.com</t>
  </si>
  <si>
    <t>AdGlare is an ad serving platform that provides lightning-fast ad serving for publishers and advertisers. It supports display ads, native ads, and VAST video ads. With the ability to handle up to 1 billion ad requests per month, AdGlare offers unbeatab...</t>
  </si>
  <si>
    <t>AdGlare is a hosted ad server platform for publishers supporting banner ads, rich media, and in-stream video ads. It is designed to help customers worldwide serve ads. Its client portfolios vary from small businesses that use AdGlare as a publisher ad server for websites, to advertisers and agencies who use the zone tags on third-party ad servers.</t>
  </si>
  <si>
    <t>AdGlare | Ad Server Software (2020) | White Label Ad Serving Platform</t>
  </si>
  <si>
    <t>LayerFive, Inc.</t>
  </si>
  <si>
    <t>layerfive.com</t>
  </si>
  <si>
    <t>The Unified Consumer Data and Multi Touch Attribution Platform LayerFive is a unified consumer data, multi touch attribution, and data privacy compliance platform. We help enterprises improve ROI on their marketing spend by 10X while improving customer...</t>
  </si>
  <si>
    <t>LayerFive, Inc. is a privacy-safe cross-device identity resolution platform, to help B2C enterprises maximize the value of its own consumer data by connecting disparate consumer identities used in every interaction. It offers a great consumer experience and runs the most effective marketing campaigns by understanding its consumers across all interactions.</t>
  </si>
  <si>
    <t>ReachDynamics</t>
  </si>
  <si>
    <t>reachdynamics.com</t>
  </si>
  <si>
    <t>ReachDynamics is a marketing technology company that specializes in email remarketing and direct mail retargeting solutions. They help businesses increase conversion rates for their e-commerce and lead generation campaigns by sending targeted emails an...</t>
  </si>
  <si>
    <t>ReachDynamics, LLC designs and develops email remarketing and direct mail retargeting solutions. The company sends targeted emails and direct mails to website visitors that leave without providing contact information or making a purchase, to convert lost website traffic into sales and leads.</t>
  </si>
  <si>
    <t>Advertising technology company and a leader in email remarketing and direct mail retargeting</t>
  </si>
  <si>
    <t>Operative Media</t>
  </si>
  <si>
    <t>operative.com</t>
  </si>
  <si>
    <t>Operative is an advertising technology company that provides an omnichannel order management system for enterprise and mid-market media companies. Their software unites sales, ad ops, and finance in one central hub, changing the way media companies do ...</t>
  </si>
  <si>
    <t>SintecMedia, Ltd. doing business as Operative is a company that provides advertising business management solutions for digital publishers, broadcasters, agencies, and cable networks. Its software solutions help clients in the areas of media sales, billing, reporting, business intelligence, and Ad Ops, a solution that eliminates inaccuracies due to manual data entry, and ensures a consistent set of business data from the sale to delivery.</t>
  </si>
  <si>
    <t>Scrooge Frog</t>
  </si>
  <si>
    <t>scroogefrog.com</t>
  </si>
  <si>
    <t>ScroogeFrog is a full cycle media buying agency that specializes in advertising traffic.</t>
  </si>
  <si>
    <t>Scroogefrog AI is a full-cycle media buying agency. It offers a service Scroogefrog for reducing the click fraud level in contextual advertising. The company serves consumers across Estonia.</t>
  </si>
  <si>
    <t>inClick Ad Server</t>
  </si>
  <si>
    <t>inclick.net</t>
  </si>
  <si>
    <t>The official inClick Ad Server platform and the host / sponsor for the Detroit PHP Developers Network, phpDetroit.</t>
  </si>
  <si>
    <t>inClick is an advanced self-hosted ad serving solution. It provides the ability to deliver billions of highly targeted impressions per day while providing near real-time reporting in a yield-optimized real-time-bidding environment.</t>
  </si>
  <si>
    <t>Contextual Advertising Management System - inClick Ad Server</t>
  </si>
  <si>
    <t>Splicky</t>
  </si>
  <si>
    <t>splicky.com</t>
  </si>
  <si>
    <t>Splicky is a programmatic multichannel advertising company that provides a demand side platform (DSP) for mobile and DOOH campaigns. Advertisers and media agencies can bid on digital ad spaces for their ad media through a single interface. The booking ...</t>
  </si>
  <si>
    <t>Jaduda GmbH doing business as Splicky is integrated with a number of Real-Time Advertising (RTA) exchanges, third-party tracking, and rich media providers. The company offers Mobile Advertising, Real-Time Bidding, Mobile Demand-Side platforms, Programmatic Media Buying, Mobile Marketing, and Self Serving platforms.</t>
  </si>
  <si>
    <t>Demand side platform for multichannel advertising campaigns</t>
  </si>
  <si>
    <t>WideOrbit</t>
  </si>
  <si>
    <t>wideorbit.com</t>
  </si>
  <si>
    <t>WideOrbit is the world's leading premium ad management platform. They provide advertising management technology for TV and radio broadcasters, national TV networks, digital publishers, and advertisers. Their solutions help streamline operations, maximi...</t>
  </si>
  <si>
    <t>WideOrbit, Inc. is a software development company. It offers products and services, such as A/R management, automated and direct selling, broadcast traffic and billing, business intelligence, digital management and monetization, network sales and commercial management, programmatic buying, programming, and rights management, proposal generation, radio station automation, client integrations, hosting services, and professional services. The company serves clients around the world.</t>
  </si>
  <si>
    <t>Software provider for media companies</t>
  </si>
  <si>
    <t>perfectbanner.com</t>
  </si>
  <si>
    <t>perfectbanner is the world's first tool for auto-enhancing the looks of online display ads. using our saas platform, every element of an online display ad can be tested and automatically optimized depending on what, for example headline, image, copy or cta colour that actually generates the most clicks and conversions. this means that the performance of your banners, in terms of e.g. clicks or actual sales, can be increased without increasing the traffic that it is exposed to. perfectbanner was founded in 2014 and is based in gothenburg, sweden. the company has grown from 7 to 19 employees in less than a year and our customers, this far, include some of the largest market players in the swedish paid television and gambling industries, such as cmore and bonnier gaming. visit www.perfectbanner.com to read more about us and our superintelligent platform!</t>
  </si>
  <si>
    <t>Perfectbanner is the world's first tool for auto-enhancing the looks of online display ads. Its SaaS platform, every element of an online display ad can be tested and automatically optimized depending on what, headline, image, copy, or CTA color actually generates the most clicks and conversions.</t>
  </si>
  <si>
    <t>Advanse</t>
  </si>
  <si>
    <t>advanseads.com</t>
  </si>
  <si>
    <t>Be Relevant in the Moment Advanse CS brings digital media + creative together for amazing results Get Started Simple. Fast. Powerful Dynamic Creative Messaging for Advertisers.​ You have just a moment. People only have time for what is relevant to … Re...</t>
  </si>
  <si>
    <t>Advanse, LLC creates a seamless performance system for display ads by making learning and optimization continuous and automatic. The company offers marketers greater control over message targeting and reduce media waste.</t>
  </si>
  <si>
    <t>Advanse - Home - Advanse Ads</t>
  </si>
  <si>
    <t>AdTector - Click Fraud Prevention</t>
  </si>
  <si>
    <t>adtector.com</t>
  </si>
  <si>
    <t>AdTector is the world's #1 click fraud prevention service. Our revolutionary service protects Adwords advertisers from click fraud. Our success rate is 99% and it was designed by experts with years of experience and technical expertise. AdTector's rele...</t>
  </si>
  <si>
    <t>AdTector, Inc. is the gold standard for Click Fraud Prevention and Protection. The company developed a revolutionary service which protects Google Adwords advertisers from click fraud. It offers click fraud prevention, click fraud detection, cyber security, Google adwords certified, Google partner, DDOS protection, big data, PPC, Google adwords PPC, preventing click fraud, protecting PPC advertisers, stop slick fraud, and stop competitors, click fraud investors.</t>
  </si>
  <si>
    <t>World's Best Click Fraud Protection Service</t>
  </si>
  <si>
    <t>Social Frontier</t>
  </si>
  <si>
    <t>socialfrontier.com</t>
  </si>
  <si>
    <t>Cross platform automation and ad optimization tool Free powerful Facebook marketing intelligence tools from social frontier you can start using right now Social Frontier is a comprehensive SaaS offering for automation and optimization of social media m...</t>
  </si>
  <si>
    <t>Social Frontier, Inc. is a comprehensive SaaS offering for the automation and optimization of social media marketing channels. The company helps businesses increase reach &amp; engagement on social media to maximize website traffic or application installs.</t>
  </si>
  <si>
    <t>Cross platform automation and ad optimization tool</t>
  </si>
  <si>
    <t>Viewpay</t>
  </si>
  <si>
    <t>viewpay.tv</t>
  </si>
  <si>
    <t>ViewPay is a brand of Markelys Interactive. It is a video and display ads platform developed for the web and mobile applications. ViewPay offers innovative and respectful advertpayment solutions that aim to reinvent video advertising utilities. It is t...</t>
  </si>
  <si>
    <t>Markelys Interactive doing business as ViewPay is a video ads platform developed for the web and mobile applications. The company offers the first non-intrusive Advertpayment video solution for advertisers and publishers.</t>
  </si>
  <si>
    <t>Consentent video advertising</t>
  </si>
  <si>
    <t>IQzone</t>
  </si>
  <si>
    <t>iqzone.com</t>
  </si>
  <si>
    <t>IQzone is an in-app monetization platform that helps large-scale apps drive significant incremental ad revenue across all major ad types. They specialize in servicing cutting-edge e-commerce brands and offer a comprehensive programmatic advertising sol...</t>
  </si>
  <si>
    <t>IQzone, Inc. is a mobile technology company. It offers Postitial advertising slots on Android phones and tablets globally. The company provides Android developers and publishers with a new advertising inventory and an incremental revenue stream.</t>
  </si>
  <si>
    <t>Privately-held mobile technology company</t>
  </si>
  <si>
    <t>Specless</t>
  </si>
  <si>
    <t>gospecless.com</t>
  </si>
  <si>
    <t>Create responsive banner ads with Specless. Automatically optimize your ads for the ad space, device and market to look perfect every single time. Specless is a simple way to create ads that run everywhere. Specless’ mission is to eliminate 90% of unre...</t>
  </si>
  <si>
    <t>Specless, LLC sells cloud-based software and technology solutions to enable a better advertising experience from creation to conversion, not only for the customers engaging with the ads but for the publishers, agencies, and creators executing campaigns. It exists to ensure brands always have the most immersive and effective advertising canvas for campaigns and strives to empower the industry to veer off the path of least resistance and focus on delivering creativity at scale.</t>
  </si>
  <si>
    <t>Specless empowers publishers to evolve beyond tired display ad formats and bring to market a more valuable advertising experience</t>
  </si>
  <si>
    <t>Woobi</t>
  </si>
  <si>
    <t>woobi.com</t>
  </si>
  <si>
    <t>Woobi is a global leader in ad funded monetization in the fields of online, mobile, and social games. Woobi's wide ranging advertising solutions are based on its unique groundbreaking DMA(TM) (Dynamic Mindset Advertising) technology, which focuses prim...</t>
  </si>
  <si>
    <t>Social Tokens, Ltd. doing business as Woobi is an award-winning technology company. The company's programmatic in-game video ad platform enables brands and agencies to plan around audiences, buy when users are open to engage and optimize global advertising using verified data.</t>
  </si>
  <si>
    <t>Woobi specializes in the development of custom, scalable, native advertising solutions for web, social, and mobile games</t>
  </si>
  <si>
    <t>Adtile Technologies Inc.</t>
  </si>
  <si>
    <t>adtile.me</t>
  </si>
  <si>
    <t>Adtile Technologies Inc. is a provider of multi sensor advertising technology and services for smartphones and tablets. Creative automation for teams and individuals. Work better together. Enterprise grade for everyone. Adtile is a patented publishing ...</t>
  </si>
  <si>
    <t>Adtile Technologies, Inc. is a provider of multi-sensor advertising technology and services for smartphones and tablets. It designs everything around flight dynamics, hardware sensors, the collection of data APIs, a carefully controlled human interface, and organic forms of nature. The company's platform also offers consumer insights and real-time analytics to provide details of all campaigns and performance metrics in multiple efficient ways, enabling clients to make edits and optimize campaigns to achieve better results.</t>
  </si>
  <si>
    <t>Provider of multi-sensor advertising technology and services for smartphones and tablets</t>
  </si>
  <si>
    <t>Wurl</t>
  </si>
  <si>
    <t>wurl.com</t>
  </si>
  <si>
    <t>Wurl is a leading company in the CTV industry, providing solutions for content publishers and streamers to reach millions of viewers worldwide. Their market-leading technologies enable publishers and streamers to maximize their revenues, grow their CTV...</t>
  </si>
  <si>
    <t>Wurl, Inc. is a company that develops application software. The company provides market advertising services to connect brands. It serves customers in the United States.</t>
  </si>
  <si>
    <t>The Wurl Network connects the world's largest digital brands with the world's largest streaming services</t>
  </si>
  <si>
    <t>Digital Social Retail</t>
  </si>
  <si>
    <t>digitalsocialretail.com</t>
  </si>
  <si>
    <t>DSR Technologies is a powerful and user-friendly platform that connects cities, building sites, streets, shopping centers, campuses, and stadiums to people using their mobile phones. It allows businesses to send personalized, real-time, location-based ...</t>
  </si>
  <si>
    <t>Digital Social Retail, Inc. provides a cross-channel customer acquisition and marketing platform for chain retailers. Its platform allows planning, administration, and distribution from a single computer; and manages and integrates brand postings or targeted advertising campaigns. The company's platform also provides a single interface for social, mobile, loyalty, in-store media, and analytics; a scheduling tool that enables instant or pre-scheduled message delivery; and a media box that connects players and beacons to the dashboard commands.</t>
  </si>
  <si>
    <t>Revolutionary cross-channel customer acquisition &amp; marketing platform for chain retailers</t>
  </si>
  <si>
    <t>Remintrex</t>
  </si>
  <si>
    <t>remintrex.com</t>
  </si>
  <si>
    <t>Remintrex is a leading multichannel retargeting solution that helps optimize conversions and complement online marketing strategies. Their core product, E-mail ReTargeting, is used by over 400 international advertisers to reach out to potential custome...</t>
  </si>
  <si>
    <t>Remintrex GmbH is the leading multichannel retargeting solution to optimize conversions and complement online marketing strategy. It offers multiple retargeting solutions to convert lost web visitors into new customers.It work with e-commerce providers, portals and agencies to increase registrations, sales, downloads and web traffic.</t>
  </si>
  <si>
    <t>Oncord</t>
  </si>
  <si>
    <t>oncord.com</t>
  </si>
  <si>
    <t>Oncord is a digital marketing software platform that provides website, email marketing, and ecommerce services. With an intuitive drag and drop page editor, users can easily control website pages and publish blog articles. The platform also offers digi...</t>
  </si>
  <si>
    <t>Oncord Pty., Ltd. is a website and digital marketing platform that makes it easier to build and grow an online presence. It features a completely re-imagined page editing experience that provides more control over the website and easily drag-and-drop content and layout elements onto pages or embeds media elements like images, video, audio, documents, or PDF files.</t>
  </si>
  <si>
    <t>Oncord - Digital Marketing Software</t>
  </si>
  <si>
    <t>LifeStreet</t>
  </si>
  <si>
    <t>lifestreet.com</t>
  </si>
  <si>
    <t>LifeStreet is a leading global in-app advertising technology company that helps performance advertisers find new customers and untapped audiences. Their platform delivers high performing ad experiences across premium app environments, reaching over 600...</t>
  </si>
  <si>
    <t>LifeStreet Corp. is a developer of a programmatic marketing platform designed to make advertising intelligent, transparent, and accessible for app developers. The company's platform provides social media advertising network for Facebook, Apple, and Android developers by driving high volumes of new mobile users through advertisements. It enables clients to leverage data and maximize the return on advertising spend with custom deep learning models.</t>
  </si>
  <si>
    <t>Building custom, deep learning models to maximize roas or optimize to your target kpi</t>
  </si>
  <si>
    <t>Leadbolt</t>
  </si>
  <si>
    <t>leadbolt.com</t>
  </si>
  <si>
    <t>Leadbolt is a high performance mobile advertising platform for user acquisition and in app monetization. Powered by direct relationships and dynamic ad serving technologies, Leadbolt allows mobile advertisers to reach and acquire quality users at scale...</t>
  </si>
  <si>
    <t>Leadbolt Pty., Ltd. is a mobile advertising network, offering solutions for branding and monetization of mobile-based properties and applications. The company provides an advertising platform that enables application developers and advertisers to monetize throughout the application usage cycle.</t>
  </si>
  <si>
    <t>A revolutionary approach to making real money from your apps!</t>
  </si>
  <si>
    <t>SilverPush</t>
  </si>
  <si>
    <t>silverpush.co</t>
  </si>
  <si>
    <t>Silverpush is an AI-powered contextual video advertising company that uses moment targeting to produce engaging ads in a brand safe and suitable environment. With its deep learning and computer vision powered platform MIRRORS, Silverpush helps brands d...</t>
  </si>
  <si>
    <t>SilverEdge Technologies Pvt., Ltd. doing business as SilverPush is a company that operates in the marketing and advertising industry. The company specializes in contextual video advertising, brand safety and control in video, and moment marketing services. It provides services globally.</t>
  </si>
  <si>
    <t>Gurugram-based advertisement company with operations in 11 countries, covering over 13,000 ads across 400+ channels per day</t>
  </si>
  <si>
    <t>StackIdeas</t>
  </si>
  <si>
    <t>stackideas.com</t>
  </si>
  <si>
    <t>StackIdeas is a company that specializes in developing Joomla extensions. They offer a range of products that combine blogging, social networking, forums, and comments. Their flagship product is EasyBlog, which is considered the best Joomla blog compon...</t>
  </si>
  <si>
    <t>Stack Ideas Sdn Bhd build extensions on one of the most powerful content management platforms. It is the creator of reputable extensions such as EasyBlog, EasySocial, EasyDiscuss, and Komento. The company provides professional technical support to users for each of its products and has earned 4.99 over 5.00 user ratings particularly for the Joomla blog extension EasyBlog.</t>
  </si>
  <si>
    <t>StackIdeas build top quality Joomla components like EasySocial, EasyBlog, EasyDiscuss and Komento</t>
  </si>
  <si>
    <t>Basis Technologies</t>
  </si>
  <si>
    <t>basis.com</t>
  </si>
  <si>
    <t>Basis Technologies' (formerly Centro) mission is simple: to improve the lives of digital marketers with the world’s most automated and comprehensive advertising platform.</t>
  </si>
  <si>
    <t>Basis Global Technologies, Inc. is an advertising service company. It provides programmatic advertising and media automation software and services for enterprises. The company serves the advertising industry.</t>
  </si>
  <si>
    <t>Sightly</t>
  </si>
  <si>
    <t>sightly.com</t>
  </si>
  <si>
    <t>Sightly is a video ad technology company that provides People Centered Targeting and Dynamic Personalization to maximize the reach and effectiveness of video advertising. Their TargetViewTM software and media experts handle strategy, creative personali...</t>
  </si>
  <si>
    <t>Sightly Enterprises, Inc. operates a local video platform that connects consumers with local businesses. Its video platform helps businesses be found and discovered by consumers as a shift to video, mobile, and social media. The company offers mobile and in-stream video advertising and marketing solutions; and a campaign website for businesses to provide deals, services, and contact information on various devices.</t>
  </si>
  <si>
    <t>People-Centered Targeting and Dynamic Personalization for More Better Views | Digital Technology</t>
  </si>
  <si>
    <t>Zeropark</t>
  </si>
  <si>
    <t>zeropark.com</t>
  </si>
  <si>
    <t>Zeropark is a commerce media platform providing incremental advertising solutions for brands and efficient monetization opportunities for publishers. Zeropark is an advertising network specializing in domain and pop traffic. It provides advertisers acc...</t>
  </si>
  <si>
    <t>CentralNic Poland sp. z o.o. doing business as Zeropark is a computer software company. It provides incremental advertising and monetization solutions for brands, agencies, publishers, and influencers. The company offers its products and services around the world.</t>
  </si>
  <si>
    <t>Zeropark is the source of high quality Push, Pop and Domain traffic for your performance marketing campaigns</t>
  </si>
  <si>
    <t>ExpertMobi.com</t>
  </si>
  <si>
    <t>expertmobi.com</t>
  </si>
  <si>
    <t>Expertmobi is one of the largest international affiliate programs focused on mobile traffic, subscriptions, Android and IOS installs. They have been successfully running various campaigns in online marketing for over 10 years. They offer top mobile off...</t>
  </si>
  <si>
    <t>AdPlanet OU doing business as ExpertMobi an international affiliate network focused on mobile traffic, subscriptions, Android, and IOS installation. Its team has been successfully running various campaigns in online marketing and offers with high rates and various geos in the system.</t>
  </si>
  <si>
    <t>Phluant Mobile</t>
  </si>
  <si>
    <t>phluant.com</t>
  </si>
  <si>
    <t>Phluant is a leading provider of mobile advertising solutions that optimize the use of media, creative, and data for enhanced campaign performance. Their flexible advertising solution, Phluant Pixel, allows for planning, reaching, targeting, measuring,...</t>
  </si>
  <si>
    <t>Phluant, Inc. is an advertising company. It offers standard and rich media advertisement formats, including banner advertisements, and incorporates mobile display advertisement serving, search, rich media, video, advertisements, mobile, and emerging media to provide a cross-channel view of advertisement campaigns for agencies, and advertisers. The company provides its services to businesses throughout the country.</t>
  </si>
  <si>
    <t>Advertising intelligence and mobile media solutions</t>
  </si>
  <si>
    <t>VidCorp</t>
  </si>
  <si>
    <t>vidcorp.com</t>
  </si>
  <si>
    <t>VidCorp is a secure online video platform for corporate, marketing communications, and market research using SMS and email for targeted distribution. They provide a stand-alone and API-driven all-in-one platform designed to help businesses engage with ...</t>
  </si>
  <si>
    <t>Hyperlocal Pty., Ltd. doing business as VidCorp provides a platform that can handle multiple languages and communication methods enabling effective and efficient communication for the client's audience worldwide. It offers a global mobile engagement platform to marketers, corporates, and market researchers.</t>
  </si>
  <si>
    <t>Online video hosting, distribution &amp; engagement platform that enables effective communications</t>
  </si>
  <si>
    <t>PPC Samurai</t>
  </si>
  <si>
    <t>ppcsamurai.com</t>
  </si>
  <si>
    <t>PPC Samurai is an advanced PPC automation tool that was built by PPC experts for PPC experts. It is the only tool that can create, maintain, and scale PPC strategies. With its unique patented flowchart technology, users can easily build and manage proc...</t>
  </si>
  <si>
    <t>PPC Samurai Pty., Ltd. is a revolutionary SaaS product currently offering ground-breaking automation and scale-up capabilities to Google AdWords agencies globally, with agency subscribers in over 30 countries, and growing fast. The company has a globally unique technology within PPC Samurai that gives managers the ability to automate ANY management process that it can conceive via a drag-and-drop flowchart engine (global patent pending).</t>
  </si>
  <si>
    <t>Marketing automation software for marketers and agencies</t>
  </si>
  <si>
    <t>adjinn</t>
  </si>
  <si>
    <t>adjinn.com</t>
  </si>
  <si>
    <t>adjinn is a company that provides digital advertising benchmarking data. They offer data on online advertising campaigns in all sectors and for all brands and media. Their services include monitoring and analyzing online advertising, providing automati...</t>
  </si>
  <si>
    <t>Adjinn Control Y Análisis S.L. provides reliable, accurate, and consistent digital advertising benchmarking data. The company's industry-leading technology keeps it at the forefront of data collection.</t>
  </si>
  <si>
    <t>Home - adjinn | digital advertising benchmarking data</t>
  </si>
  <si>
    <t>Admaxim</t>
  </si>
  <si>
    <t>admaxim.com</t>
  </si>
  <si>
    <t>AdMaxim is a growing mobile advertising company that provides agencies and brands with an integrated digital advertising platform. We offer a solution to create mobile campaigns across multiple platforms and then plan, buy, and track those campaigns gl...</t>
  </si>
  <si>
    <t>AdMaxim, Inc. operates as a mobile advertising company that enables brands and agencies to deliver campaigns. It offers a creative platform that allows brands to create interactive ad units; a targeting suite that enables brands to identify and target the right audience segments for its campaigns in real-time; a media buying technology that allows brands to access various sites and applications; integrated analytics and research tool that enables planning and real-time drill-down reporting on campaigns; and an optimization system.</t>
  </si>
  <si>
    <t>Growing mobile advertising company with headquarters in the silicon valley and the west end of london</t>
  </si>
  <si>
    <t>trypencil.com</t>
  </si>
  <si>
    <t>Pencil is a company that provides unlimited ad creatives for ecommerce brands. They help brands and agencies test and generate winning ad creatives 10x faster with the help of AI. They also offer multiple landing pages to fit the needs of their clients...</t>
  </si>
  <si>
    <t>Pencil Technologies Pte., Ltd. develops an AI platform that can generate original, pre-optimized ad copy and visuals at scale. The company also generates culturally inspired ad copy and visuals for any product and audience while predictively optimizing for creativity, conversion, and brand relevance.</t>
  </si>
  <si>
    <t>Pencil is an AI platform that can generate original, pre-optimised ad copy and visuals at scale</t>
  </si>
  <si>
    <t>Admitad</t>
  </si>
  <si>
    <t>admitad.com</t>
  </si>
  <si>
    <t>Admitad is a leading, global provider of innovative performance marketing solutions. They offer a wide range of monetization, partnership, fintech, and media buying services. Their platform connects brands and retailers with over 100,000 active publish...</t>
  </si>
  <si>
    <t>Admitad GmbH is a network of Cost-Per-Action affiliate programs, that provide advertisers with reliable sales sources and enable publishers to create new business models for monetizing traffic. The company provides a platform for affiliate programs and logs the targeted actions of visitors. It offers Affiliate marketing and CPA.</t>
  </si>
  <si>
    <t>Network of Cost-Per-Action affiliate programs</t>
  </si>
  <si>
    <t>NEXD</t>
  </si>
  <si>
    <t>nexd.com</t>
  </si>
  <si>
    <t>NEXD is a technology company with creativity at its heart that has developed a unique way to deliver content. Nexd offers a creative management tool so marketers can build engaging digital ad campaigns that are effective and efficient. Nexd is an adver...</t>
  </si>
  <si>
    <t>NEXD, Ltd. develops software to create rich media and mobile and desktop ads, which load and run faster and smoother compared to traditional HTML5-built ads and, ultimately, result in much higher user engagement and conversion. The company's ad formats are also particularly suitable for highly engaging brand advertising of products and services with emotionally laden and rich visuals.</t>
  </si>
  <si>
    <t>NEXD | Content delivery at lightspeed</t>
  </si>
  <si>
    <t>iANTZ IT Solutions</t>
  </si>
  <si>
    <t>iantz.in</t>
  </si>
  <si>
    <t>iAntz IT Solutions is a software development company based in Trivandrum, Kerala, India. We specialize in providing cost-effective, sophisticated, and highly efficient web development services. Our services include web development, mobile app developme...</t>
  </si>
  <si>
    <t>iAntz IT Solutions Pvt., Ltd. is an offshore software product development company for web applications. The company is a software consulting and product development firm focusing on providing quality cost-effective solutions to small and medium enterprises worldwide.</t>
  </si>
  <si>
    <t>Criteo</t>
  </si>
  <si>
    <t>criteo.com</t>
  </si>
  <si>
    <t>Criteo is a global technology company that enables brands and retailers to connect more shoppers to the things they need and love. We’ve built the Criteo Commerce Marketing Ecosystem: an open, secure, transparent, and fair environment where retailers, ...</t>
  </si>
  <si>
    <t>Criteo SA is a commerce marketing technology company. It provides online display advertisements. It serves customers in France.</t>
  </si>
  <si>
    <t>The advertising platform for the open Internet</t>
  </si>
  <si>
    <t>IRI Software</t>
  </si>
  <si>
    <t>iri.com</t>
  </si>
  <si>
    <t>IRI, The CoSort Company, is a US ISV founded in 1978. They specialize in fast data manipulation and robust data masking solutions. Their integrated product line is used for transforming, migrating, reporting, and protecting large volumes of data. They ...</t>
  </si>
  <si>
    <t>Innovative Routines International, Inc. (IRI) is an independent software vendor specializing in fast data management and data-centric protection that uses state-of-the-art tools and techniques to help organizations gain insights from the data. The company provides data manipulation and management software.</t>
  </si>
  <si>
    <t>Software services organization specialized in fast data management &amp; data-centric protection</t>
  </si>
  <si>
    <t>TargetSpot</t>
  </si>
  <si>
    <t>targetspot.com</t>
  </si>
  <si>
    <t>Targetspot is a global AdTech company that connects brands to their audience through a premium portfolio of publishers across digital audio. They provide advertising services for online audio, including online radio, podcasts, and streaming platforms. ...</t>
  </si>
  <si>
    <t>TargetSpot, Inc. is an internet radio advertising company. It specializes in digital audio marketing solutions to connect brands to its audience through a portfolio of publishers across all dimensions of digital audio. The company serves clients globally.</t>
  </si>
  <si>
    <t>TargetSpot is an internet radio advertising network that uses premium inventory, precision targeting, and various advertising formats</t>
  </si>
  <si>
    <t>RTB House</t>
  </si>
  <si>
    <t>rtbhouse.com</t>
  </si>
  <si>
    <t>RTB House is a global company that provides state of the art retargeting technology for top brands worldwide. The company’s proprietary ad buying engine, powered by deep learning algorithms, helps leading advertisers generate outstanding results to rea...</t>
  </si>
  <si>
    <t>RTB House S.A. is a company that provides marketing technologies for brands and agencies. Its platform offers digital campaign designing and marketing through a feature that uses retargeting technology powered by deep learning algorithms, enabling advertisers to deliver relevant online advertising campaigns to potential customers. The company serves clients worldwide.</t>
  </si>
  <si>
    <t>Proprietary ad buying engine powered entirely by deep learning algorithms</t>
  </si>
  <si>
    <t>Clickky</t>
  </si>
  <si>
    <t>clickky.biz</t>
  </si>
  <si>
    <t>Clickky is a programmatic platform for mobile advertisers and publishers. It offers both programmatic, video, and performance advertising solutions, with a focus on the development of its own SSP and RTB Marketplace. Clickky connects premium advertiser...</t>
  </si>
  <si>
    <t>Clickky, Inc. operates a platform for mobile monetization in emerging markets. The company offers a wide variety of solutions, tailored to the needs of mobile publishers. It also offers managed and self-serve user acquisition and monetization solutions as well as an API solution AdExchange an automated marketplace operating 30,000 plus offers daily worldwide, and Video.</t>
  </si>
  <si>
    <t>Mobile app marketing platform</t>
  </si>
  <si>
    <t>MediaShakers</t>
  </si>
  <si>
    <t>mediashakers.com</t>
  </si>
  <si>
    <t>Mediashakers is a leading digital advertising company that provides a cross device holistic solution to all your marketing needs. With over a decade of experience, we pride ourselves on our team of driven account managers, our dedicated support staff a...</t>
  </si>
  <si>
    <t>MediaShakers Corp. is a leading digital advertising company that provides a cross-device holistic solution to all marketing needs. The company combines the knowledge of experts from every channel to maximize both the revenues of advertisers and publishers.</t>
  </si>
  <si>
    <t>MEDIASHAKERS is your single source for digital marketing</t>
  </si>
  <si>
    <t>Senzing</t>
  </si>
  <si>
    <t>senzing.com</t>
  </si>
  <si>
    <t>Senzing is a company that specializes in entity resolution software. Their software allows organizations to quickly and accurately match and analyze data, as well as discover relationships between entities. With their easy-to-use API, users can integra...</t>
  </si>
  <si>
    <t>Senzing, Inc. is a computer software company. It offers services in developing an artificial intelligence (AI) end-user desktop application that allows application developers to deliver entity resolution to the enterprise. The company provides its services to clients in the country.</t>
  </si>
  <si>
    <t>The First Real-Time AI for Entity Resolution</t>
  </si>
  <si>
    <t>RedLotus</t>
  </si>
  <si>
    <t>redlotus.com</t>
  </si>
  <si>
    <t>RedLotus is an intelligent marketing platform—powered by AI, that helps brands grow and reach new audiences by uniting data, creative and media execution. Develop bespoke brand experiences to reach your audience using platforms we own and partner with....</t>
  </si>
  <si>
    <t>RedLotus is a digital advertising company. It offers services such as utilizing data-enabled intelligence and creativity to help customers deliver more engaging messages, driving real business outcomes. The company offers its services globally.</t>
  </si>
  <si>
    <t>RedLotus - Impossibles made Possible</t>
  </si>
  <si>
    <t>Buzzvil</t>
  </si>
  <si>
    <t>buzzvil.com</t>
  </si>
  <si>
    <t>Buzzvil is a reward-based all-in-one platform that aims to provide growth in a way that everyone loves, based on rewards. They optimize the first impression of mobile through their advertising platform and enable users to connect on mobile through the ...</t>
  </si>
  <si>
    <t>Buzzvil Co., Ltd. develops solutions to optimize mobile screens. The company offers Honeyscreen,  a mobile application that transforms smartphone lock screen into a billboard, as well as delivers highly-targeted advertisements and popular content to users lock screens.</t>
  </si>
  <si>
    <t>Developed a more natural and effective lockscreen advertising platform on mobile</t>
  </si>
  <si>
    <t>The ADEX</t>
  </si>
  <si>
    <t>theadex.com</t>
  </si>
  <si>
    <t>The ADEX is a global specialist for Real Time Advertising, Programmatic Buying Solutions, and Apps. They provide a data management platform and technology solutions for data management and data marketplace. The company enables market participants to ac...</t>
  </si>
  <si>
    <t>The ADEX GmbH provides a data management platform for advertisers, publishers, and agencies. The company also offers its platform for data protection requirements, automated collection, analysis, evaluation, segmentation, management and activation of big data and structures, and enrichment of data with the help of third-party data.</t>
  </si>
  <si>
    <t>Data Management Platform and Technology Provider</t>
  </si>
  <si>
    <t>Nativex</t>
  </si>
  <si>
    <t>nativex.com</t>
  </si>
  <si>
    <t>Nativex is a leading digital marketing platform committed to helping brands and apps achieve cross regional growth. With a specialized focus on media buying, influencer marketing, and creative customization, we provide innovative solutions to expand ou...</t>
  </si>
  <si>
    <t>NativeX, LLC is a provider of online direct marketing services. The company provides interactive marketing services through screensavers, clip art images, and photo-quality wallpaper.</t>
  </si>
  <si>
    <t>Leading ad technology for mobile games</t>
  </si>
  <si>
    <t>Clickadu</t>
  </si>
  <si>
    <t>clickadu.com</t>
  </si>
  <si>
    <t>Clickadu is a leading ad network offering a comprehensive suite of advertising solutions for publishers and advertisers. From banner advertising to push notifications and pre roll video ads Clickadu is the #1 advertising network for web &amp; mobile channe...</t>
  </si>
  <si>
    <t>Clickadu s.r.o. is the premium advertising network for web &amp; mobile channels with excellent expertise in revenue maximization for publishers and advertisers. The company provides high-quality services and tools to those in advertising and publishing, enabling them to take the business to the next level by earning additional revenue from every click. It uses the best industry ad server technology that lets advertisers maximize income and publishers get payout much higher than anywhere else.</t>
  </si>
  <si>
    <t>VideoBloom</t>
  </si>
  <si>
    <t>videobloom.com</t>
  </si>
  <si>
    <t>VideoBloom is a 'socially smart' video company providing video commerce solutions. They specialize in the creation and management of online programmatic content through 'socially smart' video advertising, PPC, and video production. Since 2006, VideoBlo...</t>
  </si>
  <si>
    <t>VideoBloom, Inc. is a "socially smart" video company focused on helping the clients connect, tell, sell and share the stories and products in today's digital world. The company provides video marketing, production, and technology solutions. It services include social video advertising and campaigns, video and context optimization, and performance monitoring.</t>
  </si>
  <si>
    <t>'socially smart' video company providing video commerce solutions</t>
  </si>
  <si>
    <t>BoostSuite</t>
  </si>
  <si>
    <t>boostsuite.com</t>
  </si>
  <si>
    <t>BoostSuite.com is a product that helps small business owners and novice web marketers get more sales leads and revenue from their websites. BoostSuite connects small business marketers to work together based on overlaps in their marketing content and a...</t>
  </si>
  <si>
    <t>BoostSuite Corp. is the leading co-marketing platform for small businesses. The company connects small business marketers to work together based on overlaps in the marketing content and audience characteristics. It works by using a proprietary algorithm to match each retailer to its cooperative digital advertising network with other businesses in the network, which enables its customers to achieve breakthrough advertising performance.</t>
  </si>
  <si>
    <t>Team up with marketing partners and dominate your larger competitors on the Web. Build your team free at https://t.co/0m5VcbWyKP</t>
  </si>
  <si>
    <t>PubGears</t>
  </si>
  <si>
    <t>pubgears.com</t>
  </si>
  <si>
    <t>PubGears is a technology company that is dedicated to solving publisher problems. They are building the first completely publisher-facing revenue platform, with the goal of making publishers more money. They are the world's first and only pure play pub...</t>
  </si>
  <si>
    <t>PubGears LLC is the world's first and only pure play publisher facing technology platform. The company provides a publisher facing technology platform for display and mobile monetization solutions.</t>
  </si>
  <si>
    <t>Publisher agency that creates intelligently routed connections to revenue providers</t>
  </si>
  <si>
    <t>Relationship One</t>
  </si>
  <si>
    <t>relationshipone.com</t>
  </si>
  <si>
    <t>At Relationship One, we empower organizations to modernize their marketing through strategy, technology and data. Our mission is simple – inspire success. Fuel your marketing engine with strategic services that deliver marketing and sales nirvana. Our ...</t>
  </si>
  <si>
    <t>Relationship One, LLC is an IT and marketing company that provides marketing consultation services intended to modernize marketing through strategy, technology, and data. It specializes in marketing strategy, managed services, content strategy, journey acceleration, performance analytics, data management, and app development. The company offers its services to businesses and consumers across the country.</t>
  </si>
  <si>
    <t>We enable marketing &amp; sales organizations to use data to make well-informed decisions, communicate results and collaborate with each other</t>
  </si>
  <si>
    <t>77agency</t>
  </si>
  <si>
    <t>77agency.com</t>
  </si>
  <si>
    <t>77Agency is a leading independent New Media Marketing agency with offices in London, Milan, Riga, New York &amp; Amsterdam. We provide growth and results through innovative and creative solutions. Our services include digital marketing, social media market...</t>
  </si>
  <si>
    <t>77Agency, Ltd. is a digital marketing agency that provides performance management and communication services. It also offers brand design and development, social media marketing, search engine optimization, display advertising, data analysis, automation, and other services. The company serves clients across the country.</t>
  </si>
  <si>
    <t>77Agency - Digital Marketing, Web Development &amp; Tools</t>
  </si>
  <si>
    <t>iBILLBOARD</t>
  </si>
  <si>
    <t>ibillboard.com</t>
  </si>
  <si>
    <t>Internet BillBoard is a section of the multinational company Ströer Group dedicated to developing up-to-date and progressive tools for the management and sale of ad inventory. We provide ad inventory and campaign management services for publishers and ...</t>
  </si>
  <si>
    <t>Internet BillBoard a.s. is the leading provider of IT services, solutions and technology on the Internet advertising market. The company helps publishers and advertisers to use the online ad inventory to the satisfaction of both parties. With the development of technology and content of the Internet, it constantly innovates and improves.</t>
  </si>
  <si>
    <t>DynAdmic</t>
  </si>
  <si>
    <t>dynadmic.com</t>
  </si>
  <si>
    <t>DynAdmic is a marketplace that helps media buyers purchase premium online video advertising space. DynAdmic curates digital video advertising inventory from the world’s leading websites by utilizing smart targeting, activating brand safety and fraud se...</t>
  </si>
  <si>
    <t>DynAdmic SAS provides digital video advertising services. The company offers branding campaigns, brand protection, and KPIs. It uses a proprietary content-recognition technology to provide targeted and premium video inventory.</t>
  </si>
  <si>
    <t>AI-powered integrated AD marketplace for cookieless advertising experiences</t>
  </si>
  <si>
    <t>Thunder</t>
  </si>
  <si>
    <t>makethunder.com</t>
  </si>
  <si>
    <t>Thunder Experience Cloud is a creative management platform that allows users to create, personalize, and measure ad experiences. It is focused on simplicity and enables designers and non-designers to produce high-quality, cross-platform ads in minutes....</t>
  </si>
  <si>
    <t>PaperG, Inc. doing business as Thunder Industries, Inc. offers a platform that allows publishers, agencies, and advertisers to match creative executions to the increasing variety of targeting segments and ad formats. It specializes in powers, personalization, and versioning for advertisers, agencies, and publishers across the globe.</t>
  </si>
  <si>
    <t>Thunder | Creative Management Platform for Display and Social Ads</t>
  </si>
  <si>
    <t>NICKLpass</t>
  </si>
  <si>
    <t>nicklpass.com</t>
  </si>
  <si>
    <t>NICKLpass is a digital platform that provides instant access to elite news platforms. It helps teams manage multiple subscriptions in one platform, ensuring they don't miss out on important industry news. With NICKLpass, users can save up to 70% on pre...</t>
  </si>
  <si>
    <t>Nic.kl, Inc. is a company that develops a platform enabling users to read the news without paywalls. Its platform permits its clients to invest directly in content important to its world. The company specializes in empowering individuals that are unapologetically ambitious in the search for truth, and want to inspire and entertain its communities, and raise awareness on the issues of the day.</t>
  </si>
  <si>
    <t>NICKL makes it easy for individuals and organizations to personalize and manage their digital content subscriptions in one place</t>
  </si>
  <si>
    <t>Adtelligent Inc.</t>
  </si>
  <si>
    <t>adtelligent.com</t>
  </si>
  <si>
    <t>Adtelligent is an advertising technology company providing solutions for publishers and advertisers. They offer a fully featured Ad Monetization Platform and Header Bidding Management solutions for publishers. Their integrated stack includes ad serving...</t>
  </si>
  <si>
    <t>Adtelligent, Inc. is a sell-side ad technology company providing demand management and intermediation solutions for publishers. It also offers video platforms, video advertising, VAST, VPAID-compliant players, video ad marketplaces, header bidding wrappers, programmatic buying, ad serving, and holistic demand management. The company provides services worldwide.</t>
  </si>
  <si>
    <t>Sell side ad technology company providing holistic demand management and intermediation solutions for publishers</t>
  </si>
  <si>
    <t>Rad Intelligence</t>
  </si>
  <si>
    <t>radintelligence.com</t>
  </si>
  <si>
    <t>Rad Intelligence is a commerce analytics platform that simplifies and empowers brands to create new revenue streams.</t>
  </si>
  <si>
    <t>Rad Intelligence, Inc. is a commerce analytics platform that simplifies and empowers brands to create new revenue streams. It provides an end-to-end platform/solution for brands across all aspects of digital commerce. The company specializes in advertising, internet, marketing.</t>
  </si>
  <si>
    <t>Commerce analytics platform that helps to simplify and empower brands to create new revenue streams</t>
  </si>
  <si>
    <t>Kantar</t>
  </si>
  <si>
    <t>kantar.com</t>
  </si>
  <si>
    <t>Kantar is a global data, insights, and consulting company that helps clients understand people and inspire growth. With a team of 28,500 employees across 100 countries, Kantar offers a wide range of research and consultancy services to businesses at ev...</t>
  </si>
  <si>
    <t>Kantar Group, Ltd. is a marketing data and analytics company. It offers help to clients understand people through market research and consultancy services. The company serves clients globally.</t>
  </si>
  <si>
    <t>Global insight, information and consultancy network, part of WPP</t>
  </si>
  <si>
    <t>OneDash.ai</t>
  </si>
  <si>
    <t>onedash.ai</t>
  </si>
  <si>
    <t>OneDash.ai provides outsourced ad ops service to digital content publishers to consolidate, optimize and increase advertising revenue across formats, platforms and devices.</t>
  </si>
  <si>
    <t>OneDash.ai is an outsourced ad operations service backed with a smart data platform for digital content publishers to consolidate, optimize and increase advertising revenue across formats, platforms, and devices.</t>
  </si>
  <si>
    <t>Onedash.ai | Outsourced Ad Operations | Grow Your Advertising Revenue | Reduce Operational Cost</t>
  </si>
  <si>
    <t>Audience2Media</t>
  </si>
  <si>
    <t>audience2media.com</t>
  </si>
  <si>
    <t>Audience2Media is an Advertising Technology based company with offices in the UK and Asia, delivering data driven campaigns across all digital channels, applying an innovative bespoke approach to online display, influencer marketing and social strategies.</t>
  </si>
  <si>
    <t>Audience2Media, Ltd. is a marketing and advertising company. It offers services such as marketing business, combining data, AI technology, and content. The company offers its services globally.</t>
  </si>
  <si>
    <t>Audience2Media, innovative and truly bespoke approach to online campaigns</t>
  </si>
  <si>
    <t>YuktaMedia</t>
  </si>
  <si>
    <t>yuktamedia.com</t>
  </si>
  <si>
    <t>YuktaMedia is an Ad Ops and Revenue Management Platform that provides end-to-end automation for publishers and brands. Their YuktaOne Media ERP enables automation of digital ad and revenue operations across various platforms such as display, video, mob...</t>
  </si>
  <si>
    <t>YuktaMedia LLP is a software development company. It enables end-to-end automation of digital Ad and revenue operations across display, video, mobile, OTT, and CTV assets. The company provides its services to the media industry across the globe.</t>
  </si>
  <si>
    <t>YuktaMedia is provider of YuktaOne Ad &amp; Revenue Ops Management Platform for Publisher, Agencies and Advertisers</t>
  </si>
  <si>
    <t>AdSecure Limited</t>
  </si>
  <si>
    <t>adsecure.com</t>
  </si>
  <si>
    <t>AdSecure is a company that provides 360° ad quality and security solutions. They offer a solution for ad quality detection and threat elimination hidden inside the digital ad supply chain. AdSecure provides constant insight into threats within the ad s...</t>
  </si>
  <si>
    <t>AdSecure, Ltd. is an ad verification system built around a custom-made crawler capable of simulating a wide array of devices and GEOs. The company offers malvertising, malware, advertising, and analysis.</t>
  </si>
  <si>
    <t>AdSecure – Keep Your Advertising Safe</t>
  </si>
  <si>
    <t>Accuen</t>
  </si>
  <si>
    <t>accuenmedia.com</t>
  </si>
  <si>
    <t>Accuen is Omnicom Media Group’s programmatic specialist division, providing clients with open, integrated, neutral and expert service. Accuen is Omnicom Media Group’s programmatic specialist division, which is designed to engage with clients as an open...</t>
  </si>
  <si>
    <t>Accuen Inc. owns and operates a digital media acquisition platform. The company offers data management, digital marketing, audience modeling, and inventory procurement services. Its platform uses non-personal information about consumers and its behavior online to select potential audiences for its advertising clients.</t>
  </si>
  <si>
    <t>Accuen is Omnicom Media Group’s programmatic agency</t>
  </si>
  <si>
    <t>Digilant</t>
  </si>
  <si>
    <t>digilant.com</t>
  </si>
  <si>
    <t>Digilant is an omnichannel digital advertising partner built to take advertisers from now to next. We offer programmatic, search, and social capabilities. Digilant, a global programmatic media pioneer, partners with the world’s leading agencies and bra...</t>
  </si>
  <si>
    <t>Digilant, Inc. is a programmatic media service that provides customized and strategic digital advertising solutions to customers in the United States and internationally. The company's platform AdBooster includes a data management platform that connects brands with audiences by activating first-party, third-party, and its own proprietary data.</t>
  </si>
  <si>
    <t>Digilant | Driving Advertising Innovation</t>
  </si>
  <si>
    <t>OrbitalAds</t>
  </si>
  <si>
    <t>orbitalads.com</t>
  </si>
  <si>
    <t>OrbitalAds is a tool to better manage Google Ads campaigns, obtaining better results and simplifying management. You can automate adding keywords that have good performance and pause terms to avoid duplicate traffic. The tool analyzes all ads and searc...</t>
  </si>
  <si>
    <t>Orbital Advertising S.L. (OrbitalAds) is to transform the world of online advertising by automating and optimizing the performance of Google Ads campaigns. It uses artificial intelligence and machine learning to discover new keyword opportunities, as well as improve the performance of the existing search terms and campaigns.</t>
  </si>
  <si>
    <t>OrbitalAds' AI-Powered Keyword Management Platform helps digital marketers save time and make smarter decisions. They improve performance and efficiency by automating keyword management</t>
  </si>
  <si>
    <t>SnapWidget</t>
  </si>
  <si>
    <t>snapwidget.com</t>
  </si>
  <si>
    <t>SnapWidget is a company that provides free widgets for embedding Instagram, Twitter, Facebook, TikTok, and YouTube content on websites. Their widgets are responsive and can be easily customized and embedded on websites or blogs. With SnapWidget, users ...</t>
  </si>
  <si>
    <t>SnapWidget Pty., Ltd., offers the best Twitter, Facebook, and Instagram widget for automatically displaying content. The company embeds photos and videos on the website with a responsive Instagram widget.</t>
  </si>
  <si>
    <t>Best way to display your instagram, twitter and facebook photos on your website or blog</t>
  </si>
  <si>
    <t>Dianomi</t>
  </si>
  <si>
    <t>dianomi.com</t>
  </si>
  <si>
    <t>Dianomi is the leader in premium native advertising for the financial services, technology, corporate, and lifestyle sectors. They connect advertisers with publishers to create the perfect union between content and context. Their marketplace consists o...</t>
  </si>
  <si>
    <t>Dianomi, Ltd. is a premium native advertising for the financial services, technology, corporate, and lifestyle sectors. It provides over 400 advertisers, including blue chip names such as Aberdeen Standard Investments, Invesco, and Baillie Gifford, with access to an international audience of 438 million devices per month through its partnerships with over 300 premium publishers of business and finance content, including blue chip names such as Reuters, Bloomberg, and WSJ.</t>
  </si>
  <si>
    <t>Native content marketing platform</t>
  </si>
  <si>
    <t>YOC Group</t>
  </si>
  <si>
    <t>yoc.com</t>
  </si>
  <si>
    <t>YOC is a mobile adtech company. Founded in 2001, YOC offers VIS.X the programmatic publisher marketplace for high impact advertising products. YOC is listed in the Prime Standard at the Deutsche Börse Stock Exchange and operates offices in Berlin, Duss...</t>
  </si>
  <si>
    <t>YOC AG is a mobile-first ad technology company. It offers technical solutions and creative mobile advertising formats for optimized marketing of mobile advertising inventory. The company serves customers globally.</t>
  </si>
  <si>
    <t>Creating ad campaigns that are mobile-friendly and effective</t>
  </si>
  <si>
    <t>Needls.com</t>
  </si>
  <si>
    <t>needls.com</t>
  </si>
  <si>
    <t>The needls. ad platform allows businesses to automatically create, target and optimize digital ads across Facebook &amp; Instagram. Needls finds and delivers targeted, relationship based sales leads in real time to clients of all types using social media. ...</t>
  </si>
  <si>
    <t>Needls Media, Inc. provides SaaS-based social lead identification tools needed to increase sales. It offers geographic targeting, lead prospecting, notification preference, multiple social media account support, Webinar access, historical lead searching, advanced analytics, and leads tracking and CRM solutions. The company serves small businesses and entrepreneurs, including event and wedding planners, jewelers, florists, auto dealerships, travel agents, mortgage brokers, investment advisors, massage therapists, plumbers, pet groomers, locksmiths, Photographers, ticket brokers, painters, realtors, DJs, caterers, barbers, bicycle and repair shops, tailors, electrical repair shops, stockbrokers, job seekers, Web developers, graphic designers, E-commerce businesses, social media marketers, general contractors, and videographers.</t>
  </si>
  <si>
    <t>The Easiest and Most Effective Way to Advertise Online</t>
  </si>
  <si>
    <t>Weborama</t>
  </si>
  <si>
    <t>weborama.com</t>
  </si>
  <si>
    <t>Weborama is an online marketing technology company that offers ad analytics and behavioral targeting services. Weborama, an AdTech pioneer in semantic artificial intelligence in France and Europe, is responding to the new technological challenges facin...</t>
  </si>
  <si>
    <t>Weborama S.A. is an online marketing technology company that offers ad analytics and behavioral targeting services. It specializes in the collection and dissemination of marketing data for online advertising campaigns and develops databases and technology solutions for digital marketing. Its analytics suite and behavioral targeting services are used by advertisers, agencies, and publishers to optimize online marketing investments. It serves within the area.</t>
  </si>
  <si>
    <t>Builds data based tools to optimise digital marketing campaigns</t>
  </si>
  <si>
    <t>Woveon</t>
  </si>
  <si>
    <t>woveon.com</t>
  </si>
  <si>
    <t>Woveon is a conversational technology that absorbs and analyzes billions of conversations, giving an organization unrivalled business intelligence to win in the market. Woveon helps enterprises take control of their conversations to provide exceptional...</t>
  </si>
  <si>
    <t>Ottermates Technology, Inc. doing business as Woveon, is for e-commerce owners that have stretched resources to manage multiple customer channels. It is a customer service platform that prioritizes important customer inquiries, identifies valuable customers, and helps the e-commerce owner personalize messages for customers.</t>
  </si>
  <si>
    <t>Intelligent Customer Service</t>
  </si>
  <si>
    <t>MediaAlpha</t>
  </si>
  <si>
    <t>mediaalpha.com</t>
  </si>
  <si>
    <t>MediaAlpha is a company that innovates at the intersection of programmatic media and vertical search. They bring transparency and efficiency to both buyers and sellers by using technology and data science. Their main focus is on providing efficient and...</t>
  </si>
  <si>
    <t>QuoteLab, LLC doing business as MediaAlpha, LLC is an advertising technology company that develops programmatic advertising platforms. It provides digital advertising services for the insurance industry. The company's platform enables advertisers to use the next-generation RTB to target and acquire the highest intent customers via data-driven, custom audience and bidding strategies for clicks, calls, and leads.</t>
  </si>
  <si>
    <t>MediaAlpha is an advertising technology company that develops programmatic advertising platforms</t>
  </si>
  <si>
    <t>Beachfront Media</t>
  </si>
  <si>
    <t>beachfront.com</t>
  </si>
  <si>
    <t>Beachfront is a sell-side ad platform built for convergent TV and streaming. They provide software that powers programmatic video and offer a self-serve deal ID curation platform called Beachfront Select. Their technology enables real-time, unified ad ...</t>
  </si>
  <si>
    <t>Beachfront Media, LLC operates a network of video sites that enable viewers and advertisers to connect whilst engaging with online video. The company offers Mefeedia.com, a personal media portal and video search engine; and Beachfront Media Network, which provides video monetization and optimization solutions for publishers.</t>
  </si>
  <si>
    <t>Pirsonal</t>
  </si>
  <si>
    <t>pirsonal.com</t>
  </si>
  <si>
    <t>Pirsonal is a flexible personalized video marketing software that helps businesses increase customer engagement. They offer automatic video editing and adapt to the unique way each brand communicates. With Pirsonal, companies can create personalized vi...</t>
  </si>
  <si>
    <t>Pirsonal Digital, S.L. is the creator of Personal, an innovative Individualized Video Marketing Platform that helps companies evoke a reaction from segmented, individualized audiences by combining the power of multimedia individualization with marketing automation. It provides more than 1000 Integrations, and a powerful API: From Hubspot to Salesforce and Marketo, Personal integrates with tools companies already use for marketing.</t>
  </si>
  <si>
    <t>Personalized Video Marketing Software | All-in-one Customized Video Tool</t>
  </si>
  <si>
    <t>Contactlab</t>
  </si>
  <si>
    <t>contactlab.com</t>
  </si>
  <si>
    <t>Contactlab is a leader in multichannel digital marketing solutions. They offer personalized multichannel digital marketing solutions, online marketing campaign management, and digital strategy consulting for companies and brands. Contactlab provides an...</t>
  </si>
  <si>
    <t>Contactlab S.p.A. is a company that operates in the IT Services and IT Consulting industry. It provides digital direct marketing solutions for various industries. The company offers a multi-channel platform, a messaging platform for the management and sending of digital campaigns via email, SMS, and push notification channels, and SMARTRELAY for the management of transactional emails for e-commerce sites, CRM, ERP, and agency systems.</t>
  </si>
  <si>
    <t>Market leader in digital direct marketing</t>
  </si>
  <si>
    <t>Bucksense</t>
  </si>
  <si>
    <t>bucksense.com</t>
  </si>
  <si>
    <t>In house marketing, done right | Bucksense We bring Brands and Publishers together into an open and trustworthy environment that uses creativity, human talent and technology to drive marketing performance across all channels. The platform that delivers...</t>
  </si>
  <si>
    <t>Bucksense, Inc. is a marketing and advertising company. It provides advertisers and developers with mobile marketing tools. It serves in the B2B space in the mobile market segments.</t>
  </si>
  <si>
    <t>Advertisers &amp; developers with the mobile marketing tools and team they actually need</t>
  </si>
  <si>
    <t>Figg</t>
  </si>
  <si>
    <t>gofigg.com</t>
  </si>
  <si>
    <t>Figg is a leading card linked marketing platform uncovering value for advertisers, banks and publishers with data driven solutions. Unlock the power of transaction based marketing with Figg’s unique card linked platform. We’re media’s fast growing adve...</t>
  </si>
  <si>
    <t>Figg, Inc. is a card-linked marketing company. It enables brands to market to consumers in a private marketplace of banks and publishers. The company supports both card-specific bank programs and a platform where consumers can enroll in any card. It serves the marketing industry.</t>
  </si>
  <si>
    <t>Form of marketing that is based on consumer purchases</t>
  </si>
  <si>
    <t>BidMotion</t>
  </si>
  <si>
    <t>bidmotion.com</t>
  </si>
  <si>
    <t>BidMotion is a mobile ad technology company focused on simplifying and optimizing the direct response and customer acquisition processes. Our mission is to promote the right app to the most engaged audience at the most opportune moment. Our predictive ...</t>
  </si>
  <si>
    <t>Hydrane SAS doing business as BidMotion is a mobile ad technology company focused on simplifying and optimizing the direct response and customer acquisition processes. Its predictive Data Management Platform (pDMP) marries click level data (Publisher ID, Creative ID, Device OS, etc.) with post-install data (ROI, Retention, Level X Completion, etc.) in order to create audience segments that both convert at a high rate and deliver value to its partners.</t>
  </si>
  <si>
    <t>BidMotion is a mobile ad technology company focused on simplifying and optimizing the direct response and customer acquisition processes</t>
  </si>
  <si>
    <t>ActiveConversion</t>
  </si>
  <si>
    <t>activeconversion.com</t>
  </si>
  <si>
    <t>ActiveConversion is a company that provides ABM Software specifically designed to drive conversions. They connect B2B advertisers and publishers to generate qualified sales leads using intent data and identity resolution. Their Account Based Marketing ...</t>
  </si>
  <si>
    <t>ActiveConversion develops and provides online marketing solutions. The company offers lead management and marketing automation solutions. It also provides search engine marketing, Website development, marketing automation, and conversion consulting services.</t>
  </si>
  <si>
    <t>Makes sales and marketing work for B2B and industrial companies</t>
  </si>
  <si>
    <t>PropellerAds</t>
  </si>
  <si>
    <t>propellerads.com</t>
  </si>
  <si>
    <t>PropellerAds is a technology-driven advertising platform providing industry-leading user acquisition and ad optimization solutions for performance marketers. They are an internet media company that makes digital advertising effective and reliable. They...</t>
  </si>
  <si>
    <t>Propeller Ads, Ltd. is a company that operates in the Advertising Services industry. It provides access to traffic sources and AI-based ad-serving/optimization tools. The company serves its services to consumers and businesses worldwide.</t>
  </si>
  <si>
    <t>Ad-serving and optimization technologies for online marketers and web publishers</t>
  </si>
  <si>
    <t>ClickCease</t>
  </si>
  <si>
    <t>clickcease.com</t>
  </si>
  <si>
    <t>ClickCease is a click fraud detection and protection software as a service. We protect Google Adwords campaigns of click fraud automatically. ClickCease detects and blocks click fraud on your Google Ads campaigns. Automatically block competitors and bo...</t>
  </si>
  <si>
    <t>Karniboo Technologies, Ltd. doing business as ClickCease.com offers software that stops fake clicks on a website's advertisements. The company is the perfect solution for preventing fraudulent clicks on Google Adwords ads. It protects Google Adwords campaigns from Adwords click fraud with special unique detection algorithms.</t>
  </si>
  <si>
    <t>Perfect solution for preventing fraudulent clicks on Google ads</t>
  </si>
  <si>
    <t>ID5</t>
  </si>
  <si>
    <t>id5.io</t>
  </si>
  <si>
    <t>ID5 is the leading identity provider powering addressable advertising for brands, publishers, and their technology partners. By enabling advertisers to better engage with customers, ID5 is the leading next-generation identity solution provider combinin...</t>
  </si>
  <si>
    <t>ID5 Technology, Ltd. is an information technology and services company. It provides centralized and optimized ID synchronization services for publishers and ad tech industries. The company matches user IDs between publishers, data providers, and ad tech platforms to enable fast, easy, and efficient transfer of user-level data along the advertising value chain. It offers its products and services to its clients globally.</t>
  </si>
  <si>
    <t>Provides premium publishers and ad tech platforms with a universal ID solution that enables user-level identification without relying on third-party cookies</t>
  </si>
  <si>
    <t>RevJet</t>
  </si>
  <si>
    <t>innervate.com</t>
  </si>
  <si>
    <t>RevJet is a leading marketing technology company that provides enterprise advertisers with a suite of tools and services to maximize their digital marketing campaigns. Our platform enables advertisers to create, manage, and optimize their ad campaigns ...</t>
  </si>
  <si>
    <t>RevJet, Inc. doing business as Innervateoperates an online platform for audience-based ad creatives. The firm's platform includes a suite of creative production apps to construct brand-safe creatives from approved assets, secure approvals on ready-to-test creative variants, and construct variants in various ad sizes and formats.</t>
  </si>
  <si>
    <t>Brands deliver personalized ad experiences at scale</t>
  </si>
  <si>
    <t>OwnerIQ</t>
  </si>
  <si>
    <t>owneriq.com</t>
  </si>
  <si>
    <t>ownerIQ is a leading programmatic advertising solution that digitally connects brands and retailers across the Qniverse through the power of second party data. The company aggregates over 1 billion online shopping behaviors each month from retailers, p...</t>
  </si>
  <si>
    <t>OwnerIQ, Inc. operates an advertising platform and participates in advertising exchanges. The company offers a Path to Purchase Targeting solution that enables users to reach potential customers online by targeting various phases of purchases, such as in-market shopping, intent, ownership, and duress, as well as drives new online customers. It provides Retailer Targeted Marketing solution that provides advertisers with data and transparency to its targeted media campaigns, as well as transforms online retailers into targeted audience segments.</t>
  </si>
  <si>
    <t>OwnerIQ provides online advertising solutions and marketing channels for brands, retailers and manufacturers.</t>
  </si>
  <si>
    <t>Beam.city</t>
  </si>
  <si>
    <t>beam.city</t>
  </si>
  <si>
    <t>Beam.city is a mission control for growth company that uses AI to predict and optimize marketing audiences and media mix. Their DNA platform is a powerful and easy-to-use growth coordination AI SaaS platform that automates and coordinates marketing and...</t>
  </si>
  <si>
    <t>Beam.city, Inc. is a powerful, yet easy-to-use digital ad platform. The company offers AdTech, Video, AI, MarTech, Flyers, Platforms, marketing automation, Google Ads, Facebook Ads, Amazon Ads, Snapchat Ads, LinkedIn Ads, Twitter Ads, eCommerce, Small Business Ads, and CPG Ads. Its artificial intelligence performs marketing automation.</t>
  </si>
  <si>
    <t>Beam.city DNA™ | Cut ad waste &amp; boost ROI on millions of sites. Next-gen ad automation in minutes!</t>
  </si>
  <si>
    <t>Brandzooka</t>
  </si>
  <si>
    <t>brandzooka.com</t>
  </si>
  <si>
    <t>Brandzooka is a digital advertising company that makes placing your ads online and on Connected TV easier. With no minimum spend and a self-service platform, you can launch your campaign within minutes across the world's best sites and primetime TV. Br...</t>
  </si>
  <si>
    <t>Assembly Media Networks, Inc. doing business as Brandzooka is a developer of an automated media planning and buying platform designed to empower online video advertising. The company is a digital advertising company that targets video ad campaigns through various online portals for advertising.</t>
  </si>
  <si>
    <t>Brandzooka is the most powerful way to advertise with video online. We empower anyone to put videos in front of their exact target audience</t>
  </si>
  <si>
    <t>Magellan</t>
  </si>
  <si>
    <t>magellan.ai</t>
  </si>
  <si>
    <t>Magellan AI is a company that specializes in podcast advertising analytics. They empower publishers, agencies, and brands to succeed in the rapidly changing world of podcast advertising. Their platform allows advertisers to take control of their podcas...</t>
  </si>
  <si>
    <t>Twenty Nine Enterprises, Inc. doing business as Magellan AI is an advertising company. It enables to analyze and organize podcast data for use by allowing it to control its podcast advertising program in a single platform, with features such as automated airchecks, detailed visualizations for flight, and one-click introductions to advertisement sellers. The company offers its services to publishers, agencies, and brands within the area.</t>
  </si>
  <si>
    <t>Advertisers scale their podcast advertising programs</t>
  </si>
  <si>
    <t>Zed-Systems</t>
  </si>
  <si>
    <t>zed-systems.com</t>
  </si>
  <si>
    <t>Zed Systems is a software company that sells and supports apps to eliminate data entry. They assist small and medium-sized businesses who use QuickBooks or MYOB with technology-based solutions. Their goal is to eliminate unnecessary data entry from the...</t>
  </si>
  <si>
    <t>Zed-Systems Pty., Ltd. is the number one selling all-in-one data import/export utility for QuickBooks. It assists small and medium-sized businesses that use QuickBooks or MYOB with technology-based solutions.</t>
  </si>
  <si>
    <t>Import transactions into QuickBooks - Zed Axis</t>
  </si>
  <si>
    <t>Rewards21</t>
  </si>
  <si>
    <t>rewards21.com</t>
  </si>
  <si>
    <t>Advertise your business on the best websites, apps &amp; banks, only pay for in-store sales.</t>
  </si>
  <si>
    <t>Rewards21, Inc. is a company that operates a rewards program that gives clients cashback and rewards points for dining at its favorite restaurants. The company offers a card-linked technology platform that enables registered consumers to earn cashback by using its credit or debit cards at participating restaurants.</t>
  </si>
  <si>
    <t>Easy and convenient rewards program that gives you cash back and reward points for dining at your favorite restaurants</t>
  </si>
  <si>
    <t>ZEDO</t>
  </si>
  <si>
    <t>zedo.com</t>
  </si>
  <si>
    <t>ZEDO, Inc. is an Advertising Technology company that offers products and services for a publisher's premium, self service, and remnant inventory. The company provides innovative solutions that boost revenue for Internet publishers. Products include a f...</t>
  </si>
  <si>
    <t>Zedo, Inc. operates a digital advertising platform for publishers. The company's platform offers ad serving tools that include video and mobile ad serving; ZINC, a suite of formats, including video and native ads on premium sites and outsourced ad operations.</t>
  </si>
  <si>
    <t>ZEDO | Leading Global Ad Platform</t>
  </si>
  <si>
    <t>CtrlShift</t>
  </si>
  <si>
    <t>ctrlshift.com</t>
  </si>
  <si>
    <t>CtrlShift is a technology company that simplifies the digital media ecosystem through aggregation and automation. Their flagship product, The Hub, is an enterprise programmatic advertising software that provides unified media planning, activation, and ...</t>
  </si>
  <si>
    <t>CtrlShift Holdings Pte., Ltd. is a technology company. It provides a product, an enterprise programmatic advertising software for media planning, and activation. The company provides its service throughout the country.</t>
  </si>
  <si>
    <t>Audience-focused marketing solutions company specialises in digital marketing and consulting</t>
  </si>
  <si>
    <t>Selectable Media</t>
  </si>
  <si>
    <t>selectablemedia.com</t>
  </si>
  <si>
    <t>Selectable Media enables consumers to unlock digital content and services in exchange for viewing and interacting with brand advertising. Selectable Media partners with content providers across PC, mobile and tablet devices to deliver user selected ads that drive key brand health metrics. Selectable Media is headquartered in New York, NY.</t>
  </si>
  <si>
    <t>Selectable Media, Inc., provides video advertising solutions for brands and publishers. The company's solutions for advertisers include Selectable Value Exchange, which enables audiences to access content, features, and services in exchange for interaction with the brand, and Selectable Sponsored Stories which seamlessly syndicate branded video and content experiences to reach consumers in contextually relevant environments and native placements. It allows individuals to unlock digital content in exchange for interacting with brand advertisements.</t>
  </si>
  <si>
    <t>Selectable Media enables consumers to unlock digital content and services in exchange for viewing and interacting with brand advertising.</t>
  </si>
  <si>
    <t>AdQuick</t>
  </si>
  <si>
    <t>adquick.com</t>
  </si>
  <si>
    <t>AdQuick is the leading out of home (OOH) advertising platform that makes it easy to plan, buy, and measure every kind of outdoor advertising. With over 1100 media partners spanning all types of OOH media, AdQuick connects advertisers and agencies to OO...</t>
  </si>
  <si>
    <t>AdQuick, Inc. is an out-of-home advertising platform. The company offers a way to make it easy to plan, buy, and measure every kind of outdoor advertising from static billboards to hand-painted murals to programmatic digital OOH. Its Platform includes solutions for advertisers of all sizes.</t>
  </si>
  <si>
    <t>Marketplace to buy and sell outdoor advertising</t>
  </si>
  <si>
    <t>Hunch</t>
  </si>
  <si>
    <t>hunchads.com</t>
  </si>
  <si>
    <t>Hunch is a global leader in data-driven creative solutions for social commerce marketing. They provide a platform that automates creative production and media management, using automation and AI to deliver revenue uplifts faster. Their platform combine...</t>
  </si>
  <si>
    <t>Hunch Insights, Inc. helps businesses acquire and grow customers online. The company builds innovative technology on top of the most important digital platforms like Facebook, Instagram, and Google Ads and uses the technology to make brands and agencies wildly successful with its social and video advertising.</t>
  </si>
  <si>
    <t>Smarter Facebook, Instagram, and Google Advertising</t>
  </si>
  <si>
    <t>ANEGIS Consulting</t>
  </si>
  <si>
    <t>anegis.com</t>
  </si>
  <si>
    <t>ANEGIS is a leading Gold Cloud Microsoft Dynamics Partner specialising in digital transformation for big companies. ANEGIS are specialists in Microsoft Dynamics 365 systems. Our experts have completed successful implementations in over 200 companies. W...</t>
  </si>
  <si>
    <t>Anegis Sp. z o.o. is a specialist in Microsoft Dynamics 365 systems. It designs, builds, and deploys business management systems for a range of medium to large companies. It operates in Software Development globally.</t>
  </si>
  <si>
    <t>PLATFORM.IO</t>
  </si>
  <si>
    <t>platform.io</t>
  </si>
  <si>
    <t>Platform.io is a real-time bidding platform that provides full-stack white label solutions for digital ad agencies, networks, and brands. Their platform enables users to build a transparent and profitable media trading ecosystem, including a customizab...</t>
  </si>
  <si>
    <t>PlatformIO, LLC operates as an open real-time bidding platform. The company deploys Platform.io Modular Bidder inside the client's perimeter to make sure its data is safe. It connects Ad Exchange seats, SSPs, DMPs, and Header Bidding sources to ensure there are no hidden fees and margins.</t>
  </si>
  <si>
    <t>Freewheel</t>
  </si>
  <si>
    <t>freewheel.com</t>
  </si>
  <si>
    <t>Turn On the Future of TV Ad Tech &amp; Premium Video | FreeWheel Built to solve the TV advertising industry’s biggest challenges &amp; unify the TV ecosystem, FreeWheel’s platform makes video marketing work for buyers &amp; sellers. The Platform That Makes Premium...</t>
  </si>
  <si>
    <t>FreeWheel Media, Inc. is a comcast company that provides an advertising management platform for ad management and monetization, a private marketplace for television inventory, and advisory services. It allows video publishers to manage and execute orders across screens, gain control, and monetize ad experiences across various screens regardless of platform, device, and rules. The company serves businesses and consumers across the country.</t>
  </si>
  <si>
    <t>FreeWheel - Unifying linear and digital TV</t>
  </si>
  <si>
    <t>Sentic Technologies Inc</t>
  </si>
  <si>
    <t>sentictechnologies.com</t>
  </si>
  <si>
    <t>Sentic Technologies is a Chicago based Start-up Company specializing in optimizing Pay-Per-Click campaigns with trends, promotions and inventory by scraping external and social data.</t>
  </si>
  <si>
    <t>Sentic Technologies, Inc. is a marketing agency that has the expertise, conversion-driving tactics, and cutting-edge technology to maximize the impact of digital marketing campaigns. The company specializes in advertising technology and services.</t>
  </si>
  <si>
    <t>Chicago-based startup that programmatically incorporates trends, inventory levels, and social activities into digital marketing</t>
  </si>
  <si>
    <t>Impaktu</t>
  </si>
  <si>
    <t>impaktu.com</t>
  </si>
  <si>
    <t>Impaktu offers smart and effective digital advertising solutions in mobile, video and TV to advertisers and publishers in the LatAm and US markets. Its private premium marketplace allows advertisers to reach and engage their desired audiences in the La...</t>
  </si>
  <si>
    <t>Impaktu, LLC owns and operates an online video advertising network. The company provides publishers with an advertisement tag that traffics video advertisement campaigns; and advertisement placement for campaigns targeting audiences. It also groups its network traffic into targeted audience channels; encodes the video advertisements into various formats and serves the campaigns to the network audiences; reports detailed campaign metrics to the advertisers and publishers.</t>
  </si>
  <si>
    <t>LatAm Digital Video Advertising Network</t>
  </si>
  <si>
    <t>ALTC Systems</t>
  </si>
  <si>
    <t>alt-c.com</t>
  </si>
  <si>
    <t>ALT-C Systems' flagship software offering, the TimeTrends Forecast Warehouse provides an intuitive, technologically robust forecasting process that is specifically tailored to each company's unique business needs. With TimeTrends you can easily combine qualitative forecasts coming from the Web with system-generated statistical forecasts. Demand history and other information is automatically transferred from your MRP/ERP system. A dedicated Promotions Manager module is also available to manage product promotions and other events. Forecast top-down or bottom-up with as many hierarchical views as you like, each with as many levels as needed. Efficiently manage the entire forecast process through configurable exceptions that may be defined on a user-by-product basis to focus planners on what is important to your business' bottom line. Don't Change Your Business Processes to Accommodate a Forecasting Solution.</t>
  </si>
  <si>
    <t>ALT-C Systems, Inc. is a SAAS company that develops software for enterprises to find the latest trends and forecasts on the internet. It provides an intuitive, technologically robust forecasting process that is specifically tailored to each company's unique business needs.</t>
  </si>
  <si>
    <t>Sulvo</t>
  </si>
  <si>
    <t>sulvo.com</t>
  </si>
  <si>
    <t>Sulvo is a company that aims to create prosperity around the world by breaking down all barriers to trade and manage digital media. They provide advertising services using advanced technologies such as ad tech, real-time bidding (RTB), artificial intel...</t>
  </si>
  <si>
    <t>Sulvo, LLC helps to build the online economy through fintech and adtech innovation. The company help maximizes revenue and reaches the highest potential of the current inventory. It provides cross-platform demand that can count on and give insights about how to sell better.</t>
  </si>
  <si>
    <t>Helps to build the online economy through fintech and adtech innovation</t>
  </si>
  <si>
    <t>Tangent.ai</t>
  </si>
  <si>
    <t>tangent.ai</t>
  </si>
  <si>
    <t>Tangent.ai is a company that provides a zero party data platform for online stores. They offer a powerful AI quiz builder that allows businesses to build interactive quizzes to engage shoppers and collect their preferences, data, and emails. With the c...</t>
  </si>
  <si>
    <t>Axioms Technology, Inc. doing business as Tangent is a premier AI research company and looking to build a team. It uses Artificial Intelligence to generate and modify digital media at scale. The company provides technology for the customers, which automatically generates realistic images and videos it helps to increase top-line while reducing costs of photoshoots.</t>
  </si>
  <si>
    <t>A platform to help personalize experiences for shoppers and drive sales</t>
  </si>
  <si>
    <t>Telecoming</t>
  </si>
  <si>
    <t>telecoming.com</t>
  </si>
  <si>
    <t>Telecoming is a sportech company specializing in developing and distributing mobile experiences for sports and entertainment. We leverage fans’ emotional connection with their passion because we understand the potential of these communities. Our entert...</t>
  </si>
  <si>
    <t>Telecoming S.A. creates and distributes digital infotainment content. The company provides Infoempresa, Web-based business intelligence and information service, and VirtualCenter360, cloud-based management, and communication platform. It is an international company deploying a complete suite of technologies for digital services monetization.</t>
  </si>
  <si>
    <t>International company focused on digital content monetization technology -Carrier Billing Content Partnerships and Performance Advertising</t>
  </si>
  <si>
    <t>ExactDrive</t>
  </si>
  <si>
    <t>exactdrive.com</t>
  </si>
  <si>
    <t>ExactDrive is an online advertising company that provides a self-serve advertising platform for advertisers to create and execute tailored online marketing campaigns. The platform allows advertisers to have control over targeting, inventory selection, ...</t>
  </si>
  <si>
    <t>ExactDrive, Inc. is a digital media buying and planning company. It specializes in demographics, campaign management, media planning, billing, and analysis. The company serves customers in the United States.</t>
  </si>
  <si>
    <t>Katch</t>
  </si>
  <si>
    <t>katch.com</t>
  </si>
  <si>
    <t>Katch is the only software platform that enables brands to engage and monetize every buyer who comes to their website. Katch is headquartered in Los Angeles, and has offices in San Francisco and Latin America, with remote employees all over the globe. ...</t>
  </si>
  <si>
    <t>Katch, LLC is an advertising company. It develops and distributes an online advertising software platform and offers bid control, analytics, testing, integration, workflow, and customization solutions. The company provides its services to marketplaces including healthplans.com, credit and loan.com, auto insurance net, and universities globally.</t>
  </si>
  <si>
    <t>flymob</t>
  </si>
  <si>
    <t>flymob.com</t>
  </si>
  <si>
    <t>Flymob is a mobile advertising network based in Dublin. With more than 250K installs daily, we specialize in helping top app developers and agencies to promote their apps globally. Our unique technology cherry picks the right ads for each user, maximiz...</t>
  </si>
  <si>
    <t>Flymob, Ltd. is an advertising agency that installs daily and specializes in helping top app developers and agencies to promote apps/sites globally. The company offers the first-class solution ensuring Publishers monetize mobile web inventory and Advertisers increase the number of mobile app installs.</t>
  </si>
  <si>
    <t>Flymob – Mobile Ad Network</t>
  </si>
  <si>
    <t>AdTheorent</t>
  </si>
  <si>
    <t>adtheorent.com</t>
  </si>
  <si>
    <t>AdTheorent is a leading provider of predictive digital advertising technology and solutions for brands and agencies. The company uses machine learning and data science to deliver real-world value for advertisers and marketers. AdTheorent leverages big ...</t>
  </si>
  <si>
    <t>AdTheorent Holding Co., Inc. is a company that operates in the advertising services industry. The company specializes in providing machine learning technology and privacy-forward solutions. It provides services across the United States and Canada.</t>
  </si>
  <si>
    <t>Predictive targeting, predictive creative, and self-learning insights</t>
  </si>
  <si>
    <t>Bonzai</t>
  </si>
  <si>
    <t>bonzai.co</t>
  </si>
  <si>
    <t>Bonzai is a leading Creative Management Platform (CMP) for building personalised digital experiences. The creative automation platform that uses technology to power your digital marketing, and helps you stay relevant to your ever changing customers. Bo...</t>
  </si>
  <si>
    <t>Bonzai Digital Pte., Ltd. is a leading creative management platform for building personalized digital experiences. Its self-serve platform allows marketers, agencies and publishers to create, distribute and optimize data-driven experiences, at scale.</t>
  </si>
  <si>
    <t>The Real Time Rich Media Platform to create, traffic, measure and optimize mobile ads | Create Easily, Publish Widely.</t>
  </si>
  <si>
    <t>Appodeal</t>
  </si>
  <si>
    <t>appodeal.com</t>
  </si>
  <si>
    <t>Appodeal is a comprehensive solution for mobile app monetization. It empowers publishers to maximize their revenue by engaging the entire ad ecosystem in real-time competition for every ad impression. Appodeal's platform is a large auction house that e...</t>
  </si>
  <si>
    <t>Appodeal, Inc. is a software development company. It focuses on developing software enabling the inclusion and optimization of advertisements from third-party advertising networks into mobile content. The company serves indie mobile app developers and publishers.</t>
  </si>
  <si>
    <t>A reliable and unbiased monetization partnership that provides a comprehensive, custom-tailored approach to manage all ad monetization related operations</t>
  </si>
  <si>
    <t>ToneDen</t>
  </si>
  <si>
    <t>toneden.io</t>
  </si>
  <si>
    <t>ToneDen is a social marketing platform that provides automated advertising and email marketing services. It offers a new way for creators, businesses, and brands to reach and sell to their audiences online. With over 1 million users, ToneDen connects a...</t>
  </si>
  <si>
    <t>ToneDen, Inc. manages a platform for musicians that enables artists to reach the people personalize its brand, pitch tunes; grow fan base, and track growth. It is a new way to automate social marketing.</t>
  </si>
  <si>
    <t>Support and connect with your favorite artists.</t>
  </si>
  <si>
    <t>Edge 226</t>
  </si>
  <si>
    <t>edge226.com</t>
  </si>
  <si>
    <t>Edge226 specializes in acquiring high value users for your app. Benefit from our global reach and machine learning capabilities. With 90 employees and offices in New York, Tel Aviv and Beijing, Edge 226 is a leading provider of advanced ad tech solutio...</t>
  </si>
  <si>
    <t>Edge Media, Ltd. doing business as Edge226 is a leading provider of advanced ad tech solutions for today's mobile advertisers, mobile agencies, mobile affiliate networks, and video ad networks. The company has also offered AI-powered advertising technology, user acquisition media buying expertise, and innovative creative services across peak performance-driven DSP, Facebook, Google, Snapchat, Tik-Tok, and various media platforms. It operates in the advertising services industry.</t>
  </si>
  <si>
    <t>Leading provider of advanced ad tech solutions for today’s mobile advertisers, mobile agencies, mobile affiliate networks and video ad networks</t>
  </si>
  <si>
    <t>Reklamstore</t>
  </si>
  <si>
    <t>reklamstore.com</t>
  </si>
  <si>
    <t>ReklamStore is the leading digital advertising platform that offers data centric performance solutions for advertisers and publishers. ReklamStore provides online advertising solutions for advertisers to target the right audience with the right ad mode...</t>
  </si>
  <si>
    <t>RS İnternet Pazarlama A.Ş. develops and operates an online platform for advertisers, and publishers to achieve e-marketing activities. It offers a Supply Side Platform, a software solution that enables online publishers to sell display, video, and mobile advertisements; DSPs that enable media buyers to collect digital inventories over multiple resources, optimize and help penetrate instant auctions and boost acquisition parameters, and performance; Data Management Platform, a platform that collects 1st party's and 3rd party's data targets from online, offline, and mobile, as well as makes organizations, management, and activations to those data targets.</t>
  </si>
  <si>
    <t>Turkish web advertising company specializing in providing e-marketing and internet advertising solutions to its clients</t>
  </si>
  <si>
    <t>ClearReports</t>
  </si>
  <si>
    <t>clear-reports.com</t>
  </si>
  <si>
    <t>ClearReports is a campaign and affiliate tracking software that offers a single platform to manage digital marketing activity across multiple channels, countries, and currencies. It provides features such as tracking opens, clicks, suppliers, targeting...</t>
  </si>
  <si>
    <t>ClearReports, Ltd. is a company that provides a single platform to manage all its online marketing activity across multiple channels, countries, and currencies. It offers a Campaign Dashboard, Affiliate Platform, Media Buying, and Email Analytics.</t>
  </si>
  <si>
    <t>ClearReports – Campaign and Affiliate Tracking Software</t>
  </si>
  <si>
    <t>CEPRES</t>
  </si>
  <si>
    <t>cepres.com</t>
  </si>
  <si>
    <t>CEPRES is the first private equity data analytics platform that drives digital transformation for private market investment teams. CEPRES delivers the data intelligence and insight to power your private market investment decisions. Our investment data ...</t>
  </si>
  <si>
    <t>Cepres GmbH is a market investment data company that operates an online investment decision platform and community network for the investment and private equity sector to evaluate transactions of returns, risks, and liquidity of private funds and portfolio companies. It offers private equity, investment advisory, buyout, growth, venture, private debt, mezzanine, infrastructure, real estate, and fundraising. The company provides its products and services mainly within the area.</t>
  </si>
  <si>
    <t>Empowering with innovative solutions and secure data to differentiate with insights</t>
  </si>
  <si>
    <t>Click Guardian</t>
  </si>
  <si>
    <t>clickguardian.co.uk</t>
  </si>
  <si>
    <t>Click Guardian is a leading click fraud detection and protection service in the UK. They offer a detect and protect service for Google AdWords and Bing Ads, helping advertisers save money by preventing costly click fraud. Their systems not only detect ...</t>
  </si>
  <si>
    <t>Click Guardian offer an anti-click fraud solution for Google AdWords clients to protect the advertising budget against competitors and bots. The industry leading algorithms separate real potential customers from fraudsters and bots.</t>
  </si>
  <si>
    <t>Click Guardian offer an anti-click fraud solution for Google AdWords clients to protect their advertising budget against competitors &amp; bots</t>
  </si>
  <si>
    <t>Hublo</t>
  </si>
  <si>
    <t>hublo.com</t>
  </si>
  <si>
    <t>Hublo is a digital platform that provides a simple and ergonomic solution for managing replacements and recruitment of healthcare professionals. The platform allows healthcare facilities to easily post and fill mission requests, saving time and reducin...</t>
  </si>
  <si>
    <t>Hublo SAS is an online platform that allows healthcare professionals to manage staff replacements and recruitments quickly and easily. It benefits from a user community of more than 300,000 professionals, who are able to make replacements in establishments that need them.</t>
  </si>
  <si>
    <t>Revolutionizing human resources management in health care</t>
  </si>
  <si>
    <t>ReverseAds</t>
  </si>
  <si>
    <t>reverseads.com</t>
  </si>
  <si>
    <t>ReverseAds is a digital advertising platform powered by an AI algorithm. It offers B2B and B2C cookieless advertising campaigns as an alternative to Google Ads and Facebook Ads. The platform provides precise audience targeting and aims to supercharge o...</t>
  </si>
  <si>
    <t>ReverseAds Pte., Ltd. is an IT service and IT consulting company. It offers cutting-edge advertising solutions, disrupting the traditional search advertising landscape. The company specializes in advertising, advertising platforms, and digital marketing.</t>
  </si>
  <si>
    <t>Uses artificial intelligence technology to help brands deliver successful ad campaigns</t>
  </si>
  <si>
    <t>SmartyAds</t>
  </si>
  <si>
    <t>smartyads.com</t>
  </si>
  <si>
    <t>SmartyAds is a global programmatic advertising company offering innovative advertising and monetization solutions for digital advertisers and publishers. Our innovative products help businesses to achieve impressive results across all channels, devices...</t>
  </si>
  <si>
    <t>SmartyAds, LLP is a digital advertising software developer. It offers online advertising, exchange, RTB, programmatic advertising, DSP, ssp, white label solutions, revenue management, mobile advertising, blockchain futures trading, enterprise software, and network solutions. The company serves clients in the area.</t>
  </si>
  <si>
    <t>Global full-stack programmatic advertising platform for publishers, advertisers, and ad networks</t>
  </si>
  <si>
    <t>Evocalize</t>
  </si>
  <si>
    <t>evocalize.com</t>
  </si>
  <si>
    <t>Local digital marketing tools for franchises | Evocalize Empower your franchisees to create their own local digital marketing programs that automatically optimize performance and program spend across Google, Evocalize turns a brand's content, and knowl...</t>
  </si>
  <si>
    <t>Evocalize, Inc. is a software development company. It offers software, marketing automation, marketing, digital marketing, collaboration, and collaboration. The company serves its platform and simplifies local digital marketing execution across complex organizations and with partners.</t>
  </si>
  <si>
    <t>Turning big data into big advertising returns for brands through automated mid and long-tail storytelling across paid social media channels.</t>
  </si>
  <si>
    <t>Jiny.io</t>
  </si>
  <si>
    <t>jiny.io</t>
  </si>
  <si>
    <t>Jiny is the world's first AssistiveUI platform that provides an audio visual UI assistant computer software.</t>
  </si>
  <si>
    <t>Jiny, Inc. is a novel, award-winning platform powering the largest tech companies to simplify digital experiences for the next billion users. It gives on-screen, contextual assistance to mobile users through audio-visual instructions in any language it want.</t>
  </si>
  <si>
    <t>Helping app developers to create better onboarding experiences for their users, and increasing app adoption</t>
  </si>
  <si>
    <t>Adcanvas</t>
  </si>
  <si>
    <t>adcanvas.com</t>
  </si>
  <si>
    <t>Nexd is an advertising technology company with creativity at its heart. Founded in 2015 and headquartered in Estonia, its mission is to improve the ad experience for both the audience and creators. Passionate about innovation, Nexd has developed a uniq...</t>
  </si>
  <si>
    <t>Adcanvas operates a web-based mobile ad builder that allows media buyers and marketers to add value to the existing static ad banners. Its portfolio includes Adidas, Ikea, Vans, Tiffany and Co, Nissan, Renault, T-Mobile, Telia, Lattelecom, Samsung and many more.</t>
  </si>
  <si>
    <t>Dynamic, rich-media mobile ads, made in minutes | Adcanvas</t>
  </si>
  <si>
    <t>MicroAd</t>
  </si>
  <si>
    <t>microad.co.jp</t>
  </si>
  <si>
    <t>MicroAd is a leading Ad Platform company in Japan. We offer UNIVERSE Ads, a Demand Side Platform (DSP), and MicroAd COMPASS, a Supply Side Platform (SSP). We provide mutually suitable solutions to both advertisers, such as optimized ad serving, and to ...</t>
  </si>
  <si>
    <t>MicroAd, Inc. is an advertising platform company that provides optimization solutions for online display advertising. It offers online advertising platforms and services to advertisers and publishers for effective ad management and programmatic ad trading in Japan.</t>
  </si>
  <si>
    <t>Its users with demand and supply platforms</t>
  </si>
  <si>
    <t>Admotion</t>
  </si>
  <si>
    <t>admotion.com</t>
  </si>
  <si>
    <t>Admotion is a technology company specialized in solutions for online advertising. We offer a wide range of innovative Ad Formats with a complete set of metrics. Our dynamic and out of the box creativeness simply draws the user to your website while rem...</t>
  </si>
  <si>
    <t>Admotion srl is a software company that focuses on developments for digital media like the RichMedia platform, Adserver, and IPTV. It is a technology company specializing in the development of online advertising solutions.</t>
  </si>
  <si>
    <t>Technology company specialising in the development of online advertising solutions</t>
  </si>
  <si>
    <t>AdCumulus</t>
  </si>
  <si>
    <t>adcumulus.com</t>
  </si>
  <si>
    <t>AdCumulus is a professional software company that specializes in online advertising. They offer advanced software solutions for mobile and desktop advertising, designed for professional marketers. Their products focus on flexibility and include an ad s...</t>
  </si>
  <si>
    <t>AdCumulus develops advanced software solutions for online advertising. The company focuses its products on flexibility, while its innovative traffic optimization algorithms ensure that clients only buy the traffic that really converts.</t>
  </si>
  <si>
    <t>AdCumulus - Professional software for online advertising</t>
  </si>
  <si>
    <t>Monty Mobile</t>
  </si>
  <si>
    <t>montymobile.com</t>
  </si>
  <si>
    <t>Monty Mobile is an innovative telecom and technology solutions provider. They offer advanced communication solutions that empower businesses to connect and engage with their customers effectively. Monty Mobile is a GSMA certified Open Connectivity SMS ...</t>
  </si>
  <si>
    <t>Monty UK Global, Ltd. doing business as Monty Mobile is a VAS and telecom solutions company. The company offers telecommunication solutions, SMS hubbing, roaming services, advanced mobile technologies, value-added services, fintech services, gaming portals, data monetization, IoT, and mobile advertising solutions. It provides services to its clients globally.</t>
  </si>
  <si>
    <t>GSMA certified Open Connectivity SMS Hub and Roaming Broker, providing direct connectivity to Mobile Operators worldwide</t>
  </si>
  <si>
    <t>Admetrics</t>
  </si>
  <si>
    <t>admetrics.io</t>
  </si>
  <si>
    <t>Admetrics provides ad tech that enables advertisers, agencies, and publishers to gain superior data-driven insights into campaign performance. They offer the Admetrics Data Studio, a powerful marketing data warehouse and attribution solution built spec...</t>
  </si>
  <si>
    <t>Admetrics GmbH provides a marketing data warehouse and attribution solution built specifically for DTCs. It offers a unified analytics solution with an integrated experimentation engine and AI-based marketing assistant and advertisers with actionable insights across all channels.</t>
  </si>
  <si>
    <t>The first unified analytics solution with integrated experimentation engine and AI-based marketing assistant</t>
  </si>
  <si>
    <t>Arxes-Tolina GmbH</t>
  </si>
  <si>
    <t>arxes-tolina.de</t>
  </si>
  <si>
    <t>arxes tolina GmbH is a consulting and analysis company that offers a wide range of services. They specialize in providing IT consulting, software development, and data analysis solutions to businesses. With a team of experienced professionals, arxes to...</t>
  </si>
  <si>
    <t>Arxes-tolina GmbH is a company in the business field of engineering, information technology (IT) infrastructure, software development, and consulting services. The company develops complex special test systems in the fields of non-destructive test systems for manufacturing and recurring ultrasonic and eddy current tests. It also develops software to automate business and administration processes.</t>
  </si>
  <si>
    <t>Whizzco</t>
  </si>
  <si>
    <t>whizzco.com</t>
  </si>
  <si>
    <t>WhizzCo is a native ad revenue optimization platform that enables publishers to earn more from their current and new content recommendation vendors. The platform allows multiple vendors to compete for a publisher's inventory, generating higher eCPMs an...</t>
  </si>
  <si>
    <t>Crenative AGR Technology, Ltd. doing business as WhizzCo is the first yield management tool for content recommendation. The company's whizzco technology provides the first and unique ecosystem for serving all content recommendation ads, analyzing and optimizing performance, all through a unified and intuitive dashboard. The company operates and serves clients in Israel.</t>
  </si>
  <si>
    <t>The first AI yield management tool for content recommendation</t>
  </si>
  <si>
    <t>Quarizmi AdTech</t>
  </si>
  <si>
    <t>quarizmi.com</t>
  </si>
  <si>
    <t>Quarizmi AdTech is an Advertising Technology company changing the way Paid Search is done. It's innovative approach, and disruptive model makes Quarizmi unique. Quarizmi helps large Paid Search advertisers scale up their investment in PPC campaigns by ...</t>
  </si>
  <si>
    <t>Quarizmi AdTech, S.L. is online marketing and automation that helps large Paid Search advertisers scale up investment in PPC campaigns. It approaches Search Engine Marketing as an empirical science process.</t>
  </si>
  <si>
    <t>Artificial Intelligence for Google Ads</t>
  </si>
  <si>
    <t>Infolinks Media, llc.</t>
  </si>
  <si>
    <t>infolinks.com</t>
  </si>
  <si>
    <t>Infolinks is one of the largest networks in the world, empowering online publishers and bloggers to create new revenue streams from their sites. They offer a suite of various and innovative ad products, designed to overcome banner blindness and deliver...</t>
  </si>
  <si>
    <t>Infolinks, Inc. is an advertising technology company that provides a variety of online advertising-related services. The company provides in-text advertising services for online content publishers in the United States and Internationally. It serves advertisers.</t>
  </si>
  <si>
    <t>An exclusive ad marketplace that enables advertising with contextual intent targeting and high viewability across exclusive quality publisher placements</t>
  </si>
  <si>
    <t>Square Metrics GmbH</t>
  </si>
  <si>
    <t>squaremetrics.com</t>
  </si>
  <si>
    <t>Square Metrics is a proximity data management platform provider specializing in mobile tracking solutions. Their platform offers solutions for customer analytics and asset analytics using proximity technologies such as geofences, beacons, NFC tags, and...</t>
  </si>
  <si>
    <t>Square Metrics GmbH provides a platform, that enables traditional retail companies in more than 50 countries to turn the customer visits into data. The market-leading platform helps companies to use this data to improve the shopping experience and optimize the customer journey.</t>
  </si>
  <si>
    <t>Offers Location Services to digitize businesses: From Customer Analytics to Proximity Marketing and even Asset Tracking</t>
  </si>
  <si>
    <t>Infectious Media</t>
  </si>
  <si>
    <t>infectiousmedia.com</t>
  </si>
  <si>
    <t>Infectious Media is an international programmatic agency that partners with global brands to deliver effective and efficient media campaigns. They specialize in making programmatic advertising work for advertisers by utilizing specialist teams and tech...</t>
  </si>
  <si>
    <t>Infectious Media Holdings, Ltd. is an international programmatic agency that partners with global brands to deliver media campaigns. It helps marketers transform for success in the digital age by providing a single access point to the fragmented landscape. It serves customers in the United Kingdom.</t>
  </si>
  <si>
    <t>Specialists in the conception and delivery of customised real-time advertising campaigns, powered by big data, and optimised to build audiences</t>
  </si>
  <si>
    <t>EvaDav</t>
  </si>
  <si>
    <t>evadav.com</t>
  </si>
  <si>
    <t>Evadav is a leading advertising network that specializes in delivering engaging and high quality ads across multiple formats such as push notifications, popunders, banners, native ads, and in page messages. Our ad platform spans over 250 countries, rea...</t>
  </si>
  <si>
    <t>Cassandera Capital, Ltd. doing business as EvaDav.com is a native advertising network for push-notification ads with excellent expertise, unique capabilities, and experience in revenue maximization for publishers and advertisers. The companies experienced in the development of Business Intelligence products for advertising platforms provide an in-depth understanding of the advertising market, ensure a systemic approach toward the development of the anti-fraud and monitoring systems, and inspires to development top-quality technological solutions.</t>
  </si>
  <si>
    <t>Advertise.com</t>
  </si>
  <si>
    <t>advertise.com</t>
  </si>
  <si>
    <t>Advertise.com is the leading ad network for online advertising with an effective mix of ad performance, quality traffic, and account management. Advertise.com is the premier advertising platform for Contextual PPC, Display, Mobile, Video, and Remarketi...</t>
  </si>
  <si>
    <t>Advertise.com, Inc. is an online audio and video media company. It enables advertisers to reach an audience through search engines and publisher properties. The company offers its services to consumers throughout the United States.</t>
  </si>
  <si>
    <t>Platform that enables advertisers to reach a wider audience through search engines and publisher properties</t>
  </si>
  <si>
    <t>inboundgeo</t>
  </si>
  <si>
    <t>inboundgeo.com</t>
  </si>
  <si>
    <t>inboundgeo is a company that connects luxury brands with the right consumers at the right time. They provide a service that allows brands to get the physical addresses of their website visitors automatically and reach them with highly targeted direct m...</t>
  </si>
  <si>
    <t>Epic Playground, Inc. doing business as Inboundgeo is an online platform that enables its users to sell houses. It offers online media analytics services to publishers and musicians. The company also offers mobile applications for tracking user engagement for media content.</t>
  </si>
  <si>
    <t>An offline retargeting system that enables marketers to track visitors to their websites</t>
  </si>
  <si>
    <t>Offerslook</t>
  </si>
  <si>
    <t>offerslook.com</t>
  </si>
  <si>
    <t>Offerslook is a performance marketing software that provides cost-efficient solutions for advertisers, networks, and affiliates. It allows users to track, analyze, and optimize each affiliate program in real-time. With Offerslook, users can build and m...</t>
  </si>
  <si>
    <t>MAAS Pvt., Ltd. doing business as Offerslook offers a one-stop solution to build own performance advertising network. It provides a white-label platform to track, measure, and analyze performance marketing campaigns.</t>
  </si>
  <si>
    <t>Innovative software solution for performance marketing networks</t>
  </si>
  <si>
    <t>Neodata Group</t>
  </si>
  <si>
    <t>neodatagroup.com</t>
  </si>
  <si>
    <t>Neodata Group is a company that specializes in innovative digital technologies and provides solutions to support brands, publishers, broadcasters, and media agencies in engaging their audience. They develop innovative solutions that optimize the delive...</t>
  </si>
  <si>
    <t>Neodata Group S.p.A. is a company that researches, creates, and develops innovative and customizable technologies for the collection, management, and use of big data. It offers innovative digital technologies to create solutions to support brands, publishers, broadcasters, and media agencies in engaging audiences in a mutually profitable relationship. The company serves clients across Italy.</t>
  </si>
  <si>
    <t>Solutions that optimize the delivery of any digital content in terms of efficiency, revenue, and audience reach.</t>
  </si>
  <si>
    <t>Yeahmobi</t>
  </si>
  <si>
    <t>yeahmobi.com</t>
  </si>
  <si>
    <t>Yeahmobi is a leading mobile marketing company that helps businesses reach global growth. Driven by technology, data, and innovation, we offer a complete suite of mobile performance and programmatic marketing solutions that include Performance Network,...</t>
  </si>
  <si>
    <t>NDP Media Corp. doing business as Yeahmobi, Inc. is a leading mobile marketing company that helps businesses reach global growth. The company offers a complete suite of mobile performance and programmatic marketing solutions that include Performance Network, Social, Search, Display, and Offline, as well as providing ad-based monetization solutions for mobile apps through proprietary SDK and API Integrations.</t>
  </si>
  <si>
    <t>Yeahmobi is a performance based mobile advertising network and platform for user acquisition/growth traffic outside China</t>
  </si>
  <si>
    <t>Flashtalking</t>
  </si>
  <si>
    <t>flashtalking.com</t>
  </si>
  <si>
    <t>Flashtalking is an independent ad serving, tracking and technology company, providing best in class digital advertising products, service and support for online advertisers, key media buying and creative agencies. Our products lead the agency ad server...</t>
  </si>
  <si>
    <t>Simplicity Marketing, Ltd. doing business as Flashtalking, Inc. is the operator of a data-driven advertising management and analytics technology company. The company's platform leads the advertising management and analytics market by providing advertisers with innovative products, services, and support to create, activate, and measure data-driven digital advertising across desktop, mobile, and connected television.</t>
  </si>
  <si>
    <t>Flashtalking is a data-driven ad management and analytics technology company, we use data to personalise advertising in real-time, analyse its effectiveness and enable optimisation that drives better engagement and ROI for sophisticated global brands</t>
  </si>
  <si>
    <t>Constant Contact</t>
  </si>
  <si>
    <t>constantcontact.com</t>
  </si>
  <si>
    <t>Constant Contact, an Endurance International Group company and a leader in email marketing since 1995, provides hundreds of thousands of small businesses around the world with the online marketing tools, resources, and personalized coaching they need t...</t>
  </si>
  <si>
    <t>Constant Contact, Inc. is a marketing and advertising company. It offers email digital marketing, and CRM. The company operates throughout the United States.</t>
  </si>
  <si>
    <t>Provides email marketing, social media marketing, event marketing, and online survey tools to help small organizations grow their businesses by building stronger customer relationships</t>
  </si>
  <si>
    <t>AdPlugg</t>
  </si>
  <si>
    <t>adplugg.com</t>
  </si>
  <si>
    <t>AdPlugg is an ad server and ad manager combined with an ad plugin for blog advertising. It allows users to control and track blog advertising and website advertising using a simple ad manager and ad plugin. AdPlugg offers features such as ad rotation, ...</t>
  </si>
  <si>
    <t>Third Set Productions doing business as AdPlugg offers a simple but sophisticated plugin and service that allows web-based publishers and advertisers to build its businesses. The company's benefits advertisers by giving an exciting and affordable way to get in front of the target market and grow its business. Its advertising plugin easily installs into any website opening up a myriad of controls, options, and analytics available through its website.</t>
  </si>
  <si>
    <t>AdPlugg is a free &amp; easy-to-use ad plugin and advertising management service for the blogger generation.</t>
  </si>
  <si>
    <t>DistroScale</t>
  </si>
  <si>
    <t>distroscale.com</t>
  </si>
  <si>
    <t>DistroScale is a platform + marketplace for buying, delivering, managing &amp; measuring native content across websites, mobile web &amp; apps. The company has developed a scalable, easy to use, SaaS platform that works across web, mobile, social, and video. D...</t>
  </si>
  <si>
    <t>DistroScale, Inc. is an internet company that offers a marketplace for buying, delivering, managing, and measuring native content across websites, mobile web, and apps. It has developed a scalable, easy-to-use SaaS platform that works across web, mobile, social, and video.</t>
  </si>
  <si>
    <t>Co-founder &amp; CEO @DistroScale Inc.</t>
  </si>
  <si>
    <t>Income Access</t>
  </si>
  <si>
    <t>incomeaccess.com</t>
  </si>
  <si>
    <t>Income Access provides digital marketing software and solutions for the iGaming industry. Our mission is to help iGaming affiliates, operators, and players build long term, profitable relationships.</t>
  </si>
  <si>
    <t>Income Access operates as a technology and digital marketing agency that serves the gaming market, including traditional iGaming, social gaming, land-based casinos, and online trading (forex and binary options). It offers a tracking and reporting solution that comprises multi-channel tracking and analytics affiliate software for the iGaming market.</t>
  </si>
  <si>
    <t>Market-leading brand providing innovative affiliate technology</t>
  </si>
  <si>
    <t>TubeSift</t>
  </si>
  <si>
    <t>tubesift.com</t>
  </si>
  <si>
    <t>Precision Targeting for YouTube Ads - TubeSift enables you to quickly extract extensive lists of highly relevant and popular YouTube videos with monetization enabled and start showing your ads on all of those videos in minutes.</t>
  </si>
  <si>
    <t>Tube Sift, LLC is a software development company. It developed expertise in video marketing while optimizing its search function in conjunction with the latest changes to the YouTube platform, adding new capabilities to help its users get the best results for its video advertising campaigns. The company's software is trusted by thousands of entrepreneurs, business owners, marketing agencies, and media companies to achieve the highest ROI for its video advertising campaigns.</t>
  </si>
  <si>
    <t>Altrooz</t>
  </si>
  <si>
    <t>altrooz.com</t>
  </si>
  <si>
    <t>Specialties:Mobile Advertising, Mobile Monetization, Mobile User Acquisition, DIrect Exchange Agency</t>
  </si>
  <si>
    <t>Altrooz, Inc. is building a next-generation mobile Data Management Platform (mDMP) to help marketers connect mobile content with relevant audiences at meaningful moments. It offers businesses and brands real-time data solutions that assist them in mobile marketing campaigns.</t>
  </si>
  <si>
    <t>Global marketing solutions using realtime data</t>
  </si>
  <si>
    <t>Q1Media</t>
  </si>
  <si>
    <t>q1media.com</t>
  </si>
  <si>
    <t>Q1Media is an ad technology and media company that facilitates the creation, demand, and supply of digital advertising. They provide world-class digital media services and campaign execution to their agency and brand partners. Q1Media focuses on the en...</t>
  </si>
  <si>
    <t>Q1Media, Inc. is an advertising service company. It provides platform technology, which amplifies the value of publishers' content by creating new 100 percent viewable and programmatically sellable advertising inventory while at the same time increasing the value of the publisher's existing advertising inventory. The company offers its services to national, regional, and local brands.</t>
  </si>
  <si>
    <t>Industry leading media services firm, working with 100's of agencies spanning thousands of brands and initiatives</t>
  </si>
  <si>
    <t>InSkin Media</t>
  </si>
  <si>
    <t>inskinmedia.com</t>
  </si>
  <si>
    <t>Inskin Media is an advertising technology business that develops and trades high impact, non-intrusive brand advertising formats. They specialize in multi-screen, rich media display advertising and partner with 190 publishers, working with over 1,000 b...</t>
  </si>
  <si>
    <t>InSkin Media, Ltd. provides online media ad network format solutions for publishers and advertisers. The company offers InSkin Video, an interactive online display ad format that wraps around video; PageSkin, an online display advertising format that wraps around an entire Webpage; i-Roll, an interactive pre-roll ad format that plays for 10-30 seconds before the video; and InSkin Mobile, a new way of mobilizing TV ads/standard pre-roll.</t>
  </si>
  <si>
    <t>Online advertising solutions</t>
  </si>
  <si>
    <t>BidVertiser</t>
  </si>
  <si>
    <t>bidvertiser.com</t>
  </si>
  <si>
    <t>BidVertiser is a direct advertising network that focuses on technology, optimization, and automation. They serve 13 billion ad impressions each month on both desktop and mobile devices, helping over 80,000 publishers and partners monetize their traffic...</t>
  </si>
  <si>
    <t>Bpath., Ltd. doing business as  BidVertiser operates as an advertising network. The Company  focuses on technology, optimization and automation. It  offers self-serve traffic buying with accurate targeting, segmentation and automated tracking and optimization.</t>
  </si>
  <si>
    <t>BidVertiser - Direct Advertising Network</t>
  </si>
  <si>
    <t>Vidyou</t>
  </si>
  <si>
    <t>vidyou.co</t>
  </si>
  <si>
    <t>Vidyou is a company that specializes in boosting e-commerce businesses with automated videos. Their creative automation technology allows marketing teams to automate video creation for all items, across various channels and formats. With Vidyou, busine...</t>
  </si>
  <si>
    <t>Kitchen Creative Technology, LLC doing business as Vidyou develops a video marketing platform designed to generate personalized videos based on live data. The company's platform helps businesses to personalize video communication, get dynamic and lead video communications, through the creation and advertisement of all its products, permitting them to deliver personalized video service without any investment for customers, enabling them to generate brand awareness and sales.</t>
  </si>
  <si>
    <t>A web-based self-service platform for smart videos, personalization and tracking</t>
  </si>
  <si>
    <t>QlickTrack</t>
  </si>
  <si>
    <t>qlicktrack.com</t>
  </si>
  <si>
    <t>Qlicktrack is a digital marketing platform that brings ad networks, advertisers, and affiliates together. They offer innovative features such as geo, OS, browser, and device targeting, fraud management, and real-time data. With Qlicktrack, marketers ca...</t>
  </si>
  <si>
    <t>Qlicktrack Technologies Pvt., Ltd., is a cloud-based one-stop-shop that lets people manage offers, clicks, and conversions tracking, payout, revenue, billing, and much more. It gives deeper visibility into the campaign's performance with reports and lets clients make real-time decisions.</t>
  </si>
  <si>
    <t>Madvertise</t>
  </si>
  <si>
    <t>madvertise.com</t>
  </si>
  <si>
    <t>Madvertise Media is a mobile advertising company providing location-based interactive campaigns for mobile apps and websites. They specialize in innovative branding solutions with activating, hyperlocal forms of advertising including video and exclusiv...</t>
  </si>
  <si>
    <t>madvertise S.A. is a mobile advertising company providing location-based interactive campaigns for mobile apps and websites. The company specializes in innovative branding solutions with activating ad formats such as rich media, pre-rolls, and special placements. It serves the European market.</t>
  </si>
  <si>
    <t>Rich media, pre-rolls and exclusive special placements for mobile devices</t>
  </si>
  <si>
    <t>MaxBounty</t>
  </si>
  <si>
    <t>maxbounty.com</t>
  </si>
  <si>
    <t>MaxBounty is the industry's leading performance marketing network. They specialize in maximizing the ROI of both affiliates and advertisers through their performance-based affiliate network. With thousands of campaigns and tens of thousands of affiliat...</t>
  </si>
  <si>
    <t>MaxBounty, Inc. is a performance-based affiliate network that specializes in maximizing the ROI of both affiliates and advertisers. The company affiliate marketing, performance marketing, cost per action, cost per sale, lead acquisition, and Performance-based advertising. It also helps advertisers to find publishers for CPA marketing programs, and helps publishers to access advertising campaigns and receive a commission payment.</t>
  </si>
  <si>
    <t>World leading performance-based affiliate network that specializes in maximizing the roi of both affiliates and advertisers</t>
  </si>
  <si>
    <t>Visible Measures</t>
  </si>
  <si>
    <t>visiblemeasures.com</t>
  </si>
  <si>
    <t>Visible Measures is the leader in social video measurement and activation. Long considered the most trusted source for data and insights on video content advertising, Visible Measures provides an end-to-end solution for capturing consumer attention pro...</t>
  </si>
  <si>
    <t>Visible Measures Corp. is a social video measurement and activation. It provides internet video publishers and advertisers with solutions that help measure the video content consumption of users. The company offers its services and works with hundreds of global brands, agencies, trading desks, and publisher clients, which include Procter and Gamble, Unilever, Nestle, VivaKi, and Conde Nast.</t>
  </si>
  <si>
    <t>Provides internet video publishers and advertisers with solutions that help measure video-content consumption of users</t>
  </si>
  <si>
    <t>Odore</t>
  </si>
  <si>
    <t>odore.com</t>
  </si>
  <si>
    <t>Odore is a customer engagement and digital sampling company that is built for consumer brands. They help brands target the right customers through data-driven acquisition and multi-channel sampling campaigns. Odore has an expert campaign support team a...</t>
  </si>
  <si>
    <t>Odore, Ltd. is a developer of a customer engagement platform intended to help brands build personalized experiences and journeys for customers. The company develops curated experiences to engage with customers, offers powerful recommendation tools to suggest the most relevant product, and the customer is invited to share its feedback, allowing brands to gain insights into the preferences of customers.</t>
  </si>
  <si>
    <t>A data driven platform to ensure products reach the right customers</t>
  </si>
  <si>
    <t>Mediasmart</t>
  </si>
  <si>
    <t>mediasmart.io</t>
  </si>
  <si>
    <t>mediasmart is a company that empowers marketers to integrate the consumer journey across connected devices.</t>
  </si>
  <si>
    <t>Mediasmart Mobile, S.L. develops and provides an online Demand Side Platform (DSP) for optimizing the media buying process on mobiles. The company offers audience targeting solutions, which include target campaigns to specific audiences based on demographic information; geo-targeted campaigns that are in a specific physical location based on lat/long coordinates; and predictive targeting solutions, which include video viewing, click to call, application promotion and cross channel lead generation.</t>
  </si>
  <si>
    <t>Mobile DSP focused on optimizing the media buying process to maximize effectiveness and ROI</t>
  </si>
  <si>
    <t>TapResearch</t>
  </si>
  <si>
    <t>tapresearch.com</t>
  </si>
  <si>
    <t>TapResearch is a market research technology company focused on reaching targeted audiences through innovative digital channels and methods. They provide a platform for market researchers to access real-time actionable insights that inform decisions, me...</t>
  </si>
  <si>
    <t>TapResearch, Inc. is a market research technology company focused on reaching targeted audiences through digital channels and methods. The company connects mobile, tablet, and desktop users interested in completing surveys with market researchers. It serves clients throughout the United States.</t>
  </si>
  <si>
    <t>Market research technology company focused on reaching targeted audiences through innovative digital channels and methods</t>
  </si>
  <si>
    <t>C1X</t>
  </si>
  <si>
    <t>c1exchange.com</t>
  </si>
  <si>
    <t>C1X is a digital advertising hybrid engine. C1X is an online advertising technology company that is building a 'Class One Exchange' for Premium Advertising Inventory. C1X is a full stack advertising and marketing technology platform that provides the i...</t>
  </si>
  <si>
    <t>C1X, Inc. provides a digital advertising marketplace that enables programmatic direct and automated guaranteed media buys. The company's platform offers transparency and control in advertising sales for advertisers and publishers. Its platform also sends creative works in various formats, such as display, video, and mobile, as well as digital IO.</t>
  </si>
  <si>
    <t>Full-stack, premium adtech and martech platform for brands, advertising agencies, premium publishers and ecommerce platforms</t>
  </si>
  <si>
    <t>Localsensor</t>
  </si>
  <si>
    <t>localsensor.com</t>
  </si>
  <si>
    <t>Localsensor is an advertising technology provider with an in-house developed, location-based mobile demand side platform. They serve major advertisers and agencies to run highly relevant location-based campaigns at scale. With their patent-pending Loca...</t>
  </si>
  <si>
    <t>Localsensor B.V. is an advertising technology provider with an in-house developed, location-based mobile demand-side platform. It serves major advertisers and agencies to run highly relevant location-based campaigns at scale. With the patent-pending LocalGraph technology, engage audiences with location-based dynamic advertising at the right place and the right time. Combined with advanced real-time bidding (RTB) technology optimize the media spend. It offers self-service as well as managed DSP solutions.</t>
  </si>
  <si>
    <t>Coull</t>
  </si>
  <si>
    <t>coull.com</t>
  </si>
  <si>
    <t>Coull is an in stream video ad tech company, with the mission to add value to every video for advertisers and publishers. Coull is a data driven video advertising platform for media companies and advertisers. The platform, which processes 15bn+ video a...</t>
  </si>
  <si>
    <t>Coull, Ltd. provides online video publishing solutions. The company also offers an in-app software development kit that gives mobile application publishers the opportunity to integrate video advertising within its application. It enables advertisers to connect with video audiences and give creative freedom, whilst also adding value to the publisher's video content via a new revenue stream.</t>
  </si>
  <si>
    <t>Video advertising company driven by data</t>
  </si>
  <si>
    <t>BidGear</t>
  </si>
  <si>
    <t>bidgear.com</t>
  </si>
  <si>
    <t>BidGear is an advertising automation platform that empowers publishers to make better, faster decisions and higher revenue. With real-time bidding, yield management, and workflow automation, BidGear enables publishers and media buyers to evaluate the v...</t>
  </si>
  <si>
    <t>BidGear, Inc. has been transforming the way of marketing to Brands and Consumers. Through real-time bidding, yield management, and workflow automation, it enables publishers and media buyers to evaluate the attributes of each impression to determine the precise value, optimizing yield, and maximizing revenue. The company created an optimized marketing platform to empower publishers.</t>
  </si>
  <si>
    <t>Lineup Systems</t>
  </si>
  <si>
    <t>lineup.com</t>
  </si>
  <si>
    <t>Lineup is a company that provides lead to cash ERP and revenue management solutions for media. They offer media sales software (Adpoint) and subscription management (Amplio) that reduce total cost of ownership, streamline workflows, and boost revenue. ...</t>
  </si>
  <si>
    <t>Lineup Systems, Ltd. develops advertising management and customer relationship management (CRM) solutions to the media industry. The company specializes in the development of advertising media solutions and services. Its solutions include AdPoint, an on-premise and cloud-based print publishing system solution for sales management, booking, finance, and reporting for print publishers; AdPoint Digital, a sales management, booking, financial, and analytics system for digital advertising; an integrated suite of CRM, reporting, and finance modules for broadcast customers; AdMount, a Web-based system for advertising layout and planning for the publishers and broadcasters; and AdPoint Outdoor, an outdoor, and digital signage solution.</t>
  </si>
  <si>
    <t>Crm tools for multi-channel media companies</t>
  </si>
  <si>
    <t>display.io</t>
  </si>
  <si>
    <t>display.io is a mobile marketing technology company. Our platform combines marketing automation with user data to increase the performance of app developer ad spend throughout the lifecycle of their audience from new user acquisition to customer re-eng...</t>
  </si>
  <si>
    <t>Display.io, Inc. is an in-app marketing platform building innovative technology solutions that help grow mobile businesses through more effective advertising. Its partners span the globe and include major app publishers, famous brands, and leading technology providers.</t>
  </si>
  <si>
    <t>App developers advanced monetization tools</t>
  </si>
  <si>
    <t>Flytedesk</t>
  </si>
  <si>
    <t>flytedesk.com</t>
  </si>
  <si>
    <t>flytedesk is the largest campus advertising network in the US. We make it easy to reach college students where they are most engaged. Flytedesk is an automated ad buying platform that aggregates all the advertising on college campuses and makes it easy...</t>
  </si>
  <si>
    <t>College Press Club, LLC doing business as Flytedesk, Inc. is an automated ad-buying platform that aggregates all the advertising on college campuses and makes it easy to buy on a single platform. The company offers an in-content video ad unit that enables advertisers to buy and manage ads in college media. It operates across various media channels, such as print, digital, out-of-home, radio, television, and experiential to reach students; and manages the full lifecycle of multi-channel advertising campaigns, which include buying, verification, and billing automation.</t>
  </si>
  <si>
    <t>flytedesk makes it easy to advertise to millennials.</t>
  </si>
  <si>
    <t>PapayaMobile</t>
  </si>
  <si>
    <t>papayamobile.com</t>
  </si>
  <si>
    <t>Papaya Mobile is a technology pioneer focusing on SaaS and global mobile marketing solutions. They are dedicated to enabling Chinese companies to make the most from opportunities in the global market. Papaya Mobile's SaaS platform brings together a str...</t>
  </si>
  <si>
    <t>Beijing Papaya Mobile Technology Co., Ltd. doing business as PapayaMobile, Inc. is a global mobile technology company creating innovative mobile products that change lives worldwide and it offers social farming and aquarium, and calculator games. The company operates an open mobile social network for Android focused on casual gaming and virtual currency.</t>
  </si>
  <si>
    <t>AdLabs Technology</t>
  </si>
  <si>
    <t>adlabs.ai</t>
  </si>
  <si>
    <t>AdLabs Technology is a leading provider of AI-driven marketing content. We specialize in creating and optimizing paid search ads using advanced AI algorithms. With our expertise, we have created hundreds of thousands of ads and optimized over $2 billio...</t>
  </si>
  <si>
    <t>AdLabs Technology, Inc. is a Paid-Search ad creation, optimization, and analysis powered by AI. The company creates hundreds of thousands of ads every year and has optimized over $2 billion in ad spending.</t>
  </si>
  <si>
    <t>AdLabs – AI Powered Creative</t>
  </si>
  <si>
    <t>Pudding.ai</t>
  </si>
  <si>
    <t>pudding.ai</t>
  </si>
  <si>
    <t>Pudding.ai is a company that provides real-time ad creative analysis and insights to maximize creative and media ROI. They offer free creative reports and aim to change the way creative is treated and analyzed in the industry. With Pudding.ai, users ca...</t>
  </si>
  <si>
    <t>NowTecc Technologies, Ltd. doing business as Pudding.ai is an AI-based platform that helps companies analyze creative visuals' performance and get real-time valuable insights and predictions for further visual optimization. The company offers unique technology based on advanced AI architecture, embedding cutting-edge algorithmic approaches, and rich applicable foundations of human factors engineering.</t>
  </si>
  <si>
    <t>Real-time ad creative analysis and insights to maximize creative and media ROI</t>
  </si>
  <si>
    <t>Hyperbidder</t>
  </si>
  <si>
    <t>hyperbidder.com</t>
  </si>
  <si>
    <t>HyperBidder is an Ad Network with a proprietary Exchange Platform that offers Real Time Bidding, Re-Targeting, and Dynamic M Exchange Platform. They serve thousands of publishers and advertisers, providing Desktop Display, Desktop Video, Mobile Display...</t>
  </si>
  <si>
    <t>Hyperbidder, Inc. is the leading online advertising marketplace for Internet advertisers and publishers to buy and sell in a trusted environment. It empowers the advertisers by letting them determine how much it should pay for an ad space on a specific web site.</t>
  </si>
  <si>
    <t>Leading online advertising marketplace for internet advertisers and publishers to buy and sell in a trusted environment</t>
  </si>
  <si>
    <t>AdSupply.Com</t>
  </si>
  <si>
    <t>adsupply.com</t>
  </si>
  <si>
    <t>AdSupply is an ad network and exchange that provides world-class ad tech to brands, agencies, and publishers. They offer viewable, high impact ad formats that maximize ROI. AdSupply's philosophy is to give advertisers and publishers the freedom to mone...</t>
  </si>
  <si>
    <t>AdSupply, Inc. is a marketing advertising company. It also operates an advertising network that offers ads in display formats. The company serves brands, agencies, and publishers globally.</t>
  </si>
  <si>
    <t>Digital Advertiser Technology Company</t>
  </si>
  <si>
    <t>Optimatic</t>
  </si>
  <si>
    <t>optimatic.com</t>
  </si>
  <si>
    <t>Optimatic is the leading provider of fully managed video advertising solution for publishers. Optimatic serves video advertisements through a proprietary programmatic, real-time bidding (RTB) platform that utilizes multiple video demand partners to ens...</t>
  </si>
  <si>
    <t>Optimatic Media, Inc. operates a video advertising platform. The company's platform manages various aspects of video advertising needs for publishers; leverages video buying needs on desktops, mobiles, tablets, and connected TVs for advertisers and Fortune 500 companies; manages key performance indicators through an analytics portal, as well as supports API integration; provides yield optimization solutions, and operates a video ad server.</t>
  </si>
  <si>
    <t>Leading monetisation platform for video advertising</t>
  </si>
  <si>
    <t>Speedppc</t>
  </si>
  <si>
    <t>speedppc.com</t>
  </si>
  <si>
    <t>Creating software to help every day online marketers perform superhuman feats. You don’t need a big team or loads of time to dramatically scale up your PPC campaigns. All you need is a little cunning automation from SpeedPPC. Advertising Services paid ...</t>
  </si>
  <si>
    <t>Speedppc Pty., Ltd. is a marketing and advertising firm. The company is software that automates PPC campaign building, allowing to the creation of highly-targeted ad groups, ads, and landing pages in minutes.</t>
  </si>
  <si>
    <t>SpeedPPC - PPC Campaign Builder &amp; Keyword Research Tools</t>
  </si>
  <si>
    <t>Setupad</t>
  </si>
  <si>
    <t>setupad.com</t>
  </si>
  <si>
    <t>Setupad is a website monetization platform that helps publishers earn more with programmatic advertising. They offer an advanced in-house developed header bidding solution and various optimization tools to increase publishers' ad revenue. With Setupad,...</t>
  </si>
  <si>
    <t>Setupad SIA is a marketing and advertising company. It helps publishers to earn more from RTB without compromising the current revenue streams. The company customers receive full support over technical and business implementation processes.</t>
  </si>
  <si>
    <t>Programmatic advertising, website monetization partner, adtech and startups</t>
  </si>
  <si>
    <t>Real Content Network</t>
  </si>
  <si>
    <t>realcontentnetwork.com</t>
  </si>
  <si>
    <t>Real Content Network (RCN) is a marketing firm that specializes in SEO and digital marketing. They combine technology with modern traffic growth tactics to build sustainable, low-cost organic growth engines for businesses. Their winning formula allows ...</t>
  </si>
  <si>
    <t>RCN Studios, Inc. is a native advertising company providing advertisers and publishers with simple yet powerful tools to deliver performing, authentic content to its consumers. The company's platform delivers video, display, text-driven and social content in an adaptive manner, providing a seamless user experience. Its content and Ad marketplace provide effective ways for advertisers to reach audiences and for publishers to produce the yield on inventory. It primarily serves clients within the area.</t>
  </si>
  <si>
    <t>Native advertising company</t>
  </si>
  <si>
    <t>SelectMedia</t>
  </si>
  <si>
    <t>selectmedia.asia</t>
  </si>
  <si>
    <t>SelectMedia is a full stack technology solution for the digital advertising ecosystem. Major publishers use our comprehensive suite of video and mobile advertising tools to eliminate cost, maximize yield and create exposure to new demand sources. We pr...</t>
  </si>
  <si>
    <t>SelectMedia International, Ltd. is an ad-tech leader, providing the world's first Meta-SSP, designed to deliver massive video scale and reach, with guaranteed video quality, verification and safety. 
SelectMedia connects to thousands of publishers, direct sites and supply sources, generating better yield and monetization for publishers, and optimizing media buying-efficiency, quality and reach for advertisers, in a single easy interface and at a truly global scale.</t>
  </si>
  <si>
    <t>The Tech Stack For Digital Advertising - SelectMedia</t>
  </si>
  <si>
    <t>Buzzoola</t>
  </si>
  <si>
    <t>buzzoola.com</t>
  </si>
  <si>
    <t>Buzzoola is an innovative technology company that provides ad exchange services and programmatic buying of traffic from direct publishers on the web, in-app, and SmartTV. They are passionate about native advertising and new technologies, and aim to be ...</t>
  </si>
  <si>
    <t>Buzzoola, Inc. operates an automated social advertising platform connecting advertisers and various publishers worldwide. The company enables advertisers to launch and manage campaigns across various international platforms. Its platform enables bloggers, site owners or forum administrators, connected social network users, or Twitter and mobile games or application developers to monetize web site or blogs with the content of choice.</t>
  </si>
  <si>
    <t>Platform for native distribution of video advertising through a curated network of sites, apps, blogs, games and social communities</t>
  </si>
  <si>
    <t>OpenX</t>
  </si>
  <si>
    <t>openx.com</t>
  </si>
  <si>
    <t>OpenX is a global leader in digital and mobile advertising technology. OpenX provides digital and advertising technologies that optimize a company's advertising revenue. Our omnichannel targeting capabilities extend across all channels, including CTV, ...</t>
  </si>
  <si>
    <t>OpenX Software, Ltd. develops and provides digital and mobile advertising technology solutions for digital media businesses. The company makes digital advertising markets and technologies that are designed to deliver optimal value to publishers and advertisers on every ad served across all screens. It offers advertising technology, yield optimization, ad serving, ad exchange, ssp, mobile, header bidding, internet, and software and internet,</t>
  </si>
  <si>
    <t>OpenX has the largest independent ad exchange network for publishers and demand partners, while maintaining the highest quality marketplace standards</t>
  </si>
  <si>
    <t>RevMob</t>
  </si>
  <si>
    <t>revmobmobileadnetwork.com</t>
  </si>
  <si>
    <t>RevMob is the global leading ad network when it comes to mobile traffic monetization. Revmob has been a leading mobile ad network specialized in user acquisition and brand promotion since 2011. We believe beautiful ads can actually improve the user exp...</t>
  </si>
  <si>
    <t>Mobile Representation International Corp. doing business as RevMob, is the worldwide leading mobile ad network when it comes to iOS and Android traffic. It has a sophisticated campaign targeting algorithm that allows advertisers to pay for the final act, as well as publishers to monetize the most from its traffic.</t>
  </si>
  <si>
    <t>Worldwide leading ad network in mobile traffic monetization. http://t.co/CuCQhEGCOr</t>
  </si>
  <si>
    <t>Displayce</t>
  </si>
  <si>
    <t>displayce.com</t>
  </si>
  <si>
    <t>Displayce is a pioneering programmatic DOOH platform that optimizes the purchase, impact, and quality of Digital Out Of Home campaigns on over 1 million digital screens worldwide. Founded in 2014, Displayce launched the first programmatic platform dedi...</t>
  </si>
  <si>
    <t>Displayce SAS is an IT Services and IT Consulting company. It offers digital advertising services. The company provides its services to clients in France.</t>
  </si>
  <si>
    <t>Democratizing programmatic digital display</t>
  </si>
  <si>
    <t>SocialPeta</t>
  </si>
  <si>
    <t>socialpeta.com</t>
  </si>
  <si>
    <t>SocialPeta is the #1 Ad and Marketing Intelligence Platform that provides ad intelligence tools for marketing, competitive analysis, and spy competitors' ads data. With a focus on data platforms, SocialPeta's trusted data platform is used by thousands ...</t>
  </si>
  <si>
    <t>SocialPeta, Ltd. is an internet company. It offers services such as provides ad intelligence tools for marketing, competitive analysis, and spy competitors' ads data. The company offers its services to the mobile app industry from over 72 countries and regions worldwide.</t>
  </si>
  <si>
    <t>ANTS</t>
  </si>
  <si>
    <t>antsprogrammatic.com</t>
  </si>
  <si>
    <t>ANTS Programmatic is a leading independent programmatic agency founded in 2014. Their mission is to unleash the full economic potential of digital media and ecommerce companies. They provide a comprehensive range of digital advertising technologies, on...</t>
  </si>
  <si>
    <t>Ants Online Advertising Solution, JSC is Vietnam's integrated programmatic advertising SaaS platform. The company provides the technology platform and creates the marketplace for publishers, agencies, and advertisers, as well as other third-party players, with a comprehensive range of digital advertising technologies, online user data solutions, and audience management systems.</t>
  </si>
  <si>
    <t>The Leading Independent Programmatic Agency | ANTS – Programmatic Premium | DSP | DMP</t>
  </si>
  <si>
    <t>Thalamus</t>
  </si>
  <si>
    <t>thalamus.co</t>
  </si>
  <si>
    <t>Home to the largest ad vendor and buyer database in the world</t>
  </si>
  <si>
    <t>Thalamus, Inc. is the largest crowdsourced database of ad vendor data in the world. The company's houses are the most comprehensive dataset of ad partner capabilities, contacts, marketing collateral, ad specs, network data, and marketer reviews for vendors across the globe with over 50,000 ad partners and counting.</t>
  </si>
  <si>
    <t>Discovery engine and review platform for online advertising</t>
  </si>
  <si>
    <t>Mendon Associates</t>
  </si>
  <si>
    <t>mendon.com</t>
  </si>
  <si>
    <t>Mendon Associates Inc. is an IT company providing publishing and association firms with computerized database systems since 1983. We have, collectively, more than 40 years experience in the publishing and association industries, acting as the IT department for those who are either too small to have one, or too large to receive timely and specialized solutions from their own.</t>
  </si>
  <si>
    <t>Mendon Associates, Inc. is an IT company providing publishing and association firms with computerized database systems since 1983. The company has, collectively, more than 40 years of experience in the publishing and association industries, acting as the research/IT department for those who are either too small to have one or too large to receive timely and specialized solutions from its own.</t>
  </si>
  <si>
    <t>AdHelp.io</t>
  </si>
  <si>
    <t>adhelp.io</t>
  </si>
  <si>
    <t>AdHelp.io combine Facebook, Instagram, Google, Bing and Amazon in a single platform. So you can grow your webshop and keep cost in control.</t>
  </si>
  <si>
    <t>AdHelp.io take care of running ads, boosting sales, and increasing its online footprint. The company offers the best sales solution for goal-oriented businessmen.</t>
  </si>
  <si>
    <t>AdHelp.io | Automated search advertising - Premier Google partner</t>
  </si>
  <si>
    <t>Aroscop</t>
  </si>
  <si>
    <t>aroscop.com</t>
  </si>
  <si>
    <t>Aroscop provides brands like you the platform to identify, understand and target your consumers in the most cost effective way in a seamless environment. We are the industry's most flexible &amp; transparent ad trade platform that gives you the most contro...</t>
  </si>
  <si>
    <t>Aroscop Tech, Inc. is a programmatic advertising company. It uses real-time bidding (RTB) technology, machine learning, analytics, and AI to offer journey tracking, targeting, audience building, and reporting services among others, enabling businesses to identify, understand, and target consumers in a cost-effective way. The company serves clients in the United States.</t>
  </si>
  <si>
    <t>PubNative</t>
  </si>
  <si>
    <t>pubnative.net</t>
  </si>
  <si>
    <t>PubNative is a mobile publisher platform and programmatic ad exchange, providing advanced monetization solutions for mobile app developers to maximize their ad revenues via flexible integrations (API, SDK, JavaScript).</t>
  </si>
  <si>
    <t>PubNative GmbH operates a mobile publisher platform that focuses on native advertising for applications and mobile Web. The company's platform enables publishers to request assets to create and enrich its native ads; and provides ad delivery and targeting features, as well as inventory management tools.</t>
  </si>
  <si>
    <t>Mobile publisher platform and programmatic ad exchange, providing advanced monetization solutions for mobile app developers</t>
  </si>
  <si>
    <t>AdTapsy</t>
  </si>
  <si>
    <t>adtapsy.com</t>
  </si>
  <si>
    <t>AdTapsy is a mediation platform that helps app publishers and developers accelerate and increase their revenue in a fast and easy way. They offer the most profitable ad networks in a single SDK, fast and easy integration, auto switching to the highest ...</t>
  </si>
  <si>
    <t>AdTapsy, Ltd. operates a mobile ad revenue accelerator that integrates and supports ad networks.  It's the mediation platform that helps app publishers and developers accelerate and increase its revenue in a fast and easy way.</t>
  </si>
  <si>
    <t>AdTapsy is mediation platform that help app publishers and developers accelerate and increase their revenue in a fast and easy way</t>
  </si>
  <si>
    <t>oneAudience</t>
  </si>
  <si>
    <t>oneaudience.com</t>
  </si>
  <si>
    <t>oneAudience is a leading mobile intelligence provider, committed to connecting our partners with unique mobile segments and custom mobile audiences.</t>
  </si>
  <si>
    <t>OneAudience, LLC is a leading mobile data intelligence provider that connects mobile app developers, publishers, and advertisers. The company processes billions of mobile events mapped to demographic, lifestyle, and purchase data to create the most powerful source of real-world audience data.</t>
  </si>
  <si>
    <t>Leading mobile intelligence provider, committed to connecting their partners with unique mobile segments</t>
  </si>
  <si>
    <t>Mobile Action</t>
  </si>
  <si>
    <t>mobileaction.co</t>
  </si>
  <si>
    <t>Mobile Action is a leading App Store Optimization and App Marketing tool that provides world class data. Powering the discoverability of innovative mobile apps. Deep App Store Optimization and App Ecosystem data. Manage all of your mobile app's data in...</t>
  </si>
  <si>
    <t>Mobile Action, Inc. is a mobile intelligence company. The company offers review analysis, optimization, mobile data management, and other solutions. It conducts its business in the United States.</t>
  </si>
  <si>
    <t>Founder &amp; CEO @mobileaction , coffee drinker, public speaker, world traveler and growth hacker</t>
  </si>
  <si>
    <t>Maximus</t>
  </si>
  <si>
    <t>maximusx.com</t>
  </si>
  <si>
    <t>Maximus is an automated media buying platform for native advertising. It allows users to launch and manage campaigns across major advertising networks, track links, clicks, and conversions, and optimize campaigns in real-time. Maximus supports various ...</t>
  </si>
  <si>
    <t>Maximus, LLC media buying software that puts native advertising strategies on autopilot. The company entered the world of autonomous, cross-platform native advertising campaign management. It is a revolutionary native advertising platform that offers autonomous, cross-platform campaign management and interfaces with all major networks, including Yahoo Gemini, Taboola, Outbrain, and more.</t>
  </si>
  <si>
    <t>Helping brands and agencies consolidate their ad data and automate their native advertising strategies</t>
  </si>
  <si>
    <t>Adcrowd retargeting</t>
  </si>
  <si>
    <t>adcrowd.com</t>
  </si>
  <si>
    <t>Adcrowd is a self service re targeting platform for advertisers to create their own re targeting campaign on the web. Adcrowd helps businesses optimize their online (re)targeting campaigns by providing direct access to the largest ad auctions through a...</t>
  </si>
  <si>
    <t>Adcrowd B.V. offers an online platform for advertisers to retarget potential customers on the web and social networking sites. The platform is a self-service re-targeting platform for advertisers to create own re-targeting campaigns on the web.</t>
  </si>
  <si>
    <t>Self-service retargeting platform</t>
  </si>
  <si>
    <t>JamLoop</t>
  </si>
  <si>
    <t>jamloop.com</t>
  </si>
  <si>
    <t>JamLoop is an OTT/CTV advertising platform that helps media buyers reach audiences who watch TV, movies, and sports via streaming apps on any device. They are a premium private marketplace (PMP) that delivers connected consumers wherever they are, with...</t>
  </si>
  <si>
    <t>Jamloop, LLC is a buying platform for OTT and CTV advertising. Its services offer to deliver micro-targeted or hyper-localized video messaging for audiences in each market to drive relevance, performance, and attribution measurement. It serves customers within the United States.</t>
  </si>
  <si>
    <t>Advanced Software Applications</t>
  </si>
  <si>
    <t>asacorp.com</t>
  </si>
  <si>
    <t>ASA, now known as Agilytics, is a leading company in the field of predictive AI. With 30 years of experience, Agilytics offers a new platform that enables businesses to achieve more analytically and automatically. Their proven solutions empower organiz...</t>
  </si>
  <si>
    <t>Advanced Software Applications Corp. (ASA) provides advanced analytic, decision management, and process optimization solutions to banking and finance, retail and merchandising, collection and recovery, risk, fraud, and marketing and business service clients. The company offers Model MAX, a self-guided analytical engine that generates customized predictive and descriptive models, Super RFM, a wizard-driven application that combines the straightforward principles of cell-based segmentation with contemporary analytical techniques for insights on customers and markets; Voltage for data virtualization; and Decision Builder that deploys analytics and data-driven business rules.</t>
  </si>
  <si>
    <t>AdNgin</t>
  </si>
  <si>
    <t>adngin.com</t>
  </si>
  <si>
    <t>AdNgin transforms the way publishers monetize their website traffic. AdNgin utilizes its proprietary algorithm to automatically bandit test many monetization channels for optimal revenue and visitor experience. Stop Rotating Ads, Start Optimizing Pageviews. FOLLOW AdNgin to receive updates and iunique content on SEO, Content Marketing, Monetization, Ad Blocking, Online Publishing, and more.</t>
  </si>
  <si>
    <t>AdNgin is a testing platform for premium publishers that improves advertising revenue per page. It utilizes its proprietary algorithm to automatically bandit test many monetization channels for optimal revenue and visitor experience.</t>
  </si>
  <si>
    <t>Testing platform for premium publishers that improves advertising revenue per page</t>
  </si>
  <si>
    <t>Cablato</t>
  </si>
  <si>
    <t>cablato.com</t>
  </si>
  <si>
    <t>Cablato is redefining digital media by bringing hyper personalised creative to programmatic advertising. Our programmatic creative ad serving platform is the first of its kind to combine leading edge data management and cross device, dynamic ad serving...</t>
  </si>
  <si>
    <t>Cablato, Ltd. is a company that designs and produces class solutions for personalizing and distributing professional video and digital TV advertising. It offers businesses a data management platform that collects data about consumers' behavior through its website, partner, and publisher's web properties, and CRM system. The company serves in UK, Netherlands, and Ukraine.</t>
  </si>
  <si>
    <t>Increasing efficiency, performance &amp; roas from digital display, mobile &amp; video campaigns</t>
  </si>
  <si>
    <t>Rollworks</t>
  </si>
  <si>
    <t>rollworks.com</t>
  </si>
  <si>
    <t>RollWorks is an account based marketing (ABM) platform that helps B2B companies align their marketing and sales teams to confidently grow revenue. Powered by proprietary data and machine learning, RollWorks' solutions enable organizations to identify t...</t>
  </si>
  <si>
    <t>Rollworks is a B2B marketplace. It offers ambitious B2B companies an account-based platform to align marketing and sales teams and confidently grow revenue. The company´s solutions address the needs of organizations large and small from those with best-in-class ABM programs to those just beginning its exploration.</t>
  </si>
  <si>
    <t>JetPack Data</t>
  </si>
  <si>
    <t>jetpackdata.com</t>
  </si>
  <si>
    <t>Jetpackdata.com transforms instantly any data file into analysis and dashboards. Jetpackdata.com est une plateforme qui transforme instantanément et automatiquement tout fichier Excel en analyses et tableaux de bord.</t>
  </si>
  <si>
    <t>JetPack Data SAS visualizing data analysis platform. The company provides a platform that transforms instantly and automatically any data file into an analysis. It has a wide range of supported data formats, provides data security, and is customizable.</t>
  </si>
  <si>
    <t>Transforms instantly and automatically any data file into analysis</t>
  </si>
  <si>
    <t>Answer Media</t>
  </si>
  <si>
    <t>answermedia.com</t>
  </si>
  <si>
    <t>Answer Media is a digital media growth agency offering impactful solutions, innovative technology, and award-winning creativity. They are a women-led and owned Conversion Optimization, Digital Brand &amp; Analytics Company focused on revenue growth. Answer...</t>
  </si>
  <si>
    <t>Answer Media, LLC is a leader in bringing video monetization solutions to digital publishers. It helps publishers create new, Native video ad inventory. The company reaches an audience of more than 20 million creating opportunities for advertisers to reach the audience while it views videos related to games, movies, music, sports, tech, and fashion. It serves within the area.</t>
  </si>
  <si>
    <t>Answer Media - A digital media company focused on premium, native video experiences for publishers and advertisers.</t>
  </si>
  <si>
    <t>clypd</t>
  </si>
  <si>
    <t>clypd.com</t>
  </si>
  <si>
    <t>clypd is an advertising technology platform built exclusively for the television industry. They empower media owners with programmatic ad solutions, delivering workflow automation, data enhanced decisioning, and tools to manage sales efforts. Their inn...</t>
  </si>
  <si>
    <t>Clypd, Inc. operates an advertising technology for the television industry. It offers workflow automation, data-enhanced decision and programmatic advertisement solutions to enhance existing sales channels and to introduce new revenue sources for media owners.</t>
  </si>
  <si>
    <t>Our platform automates a data-enhanced sales approach for television advertising</t>
  </si>
  <si>
    <t>Plauti</t>
  </si>
  <si>
    <t>plauti.com</t>
  </si>
  <si>
    <t>Data Management Solutions for Salesforce | Plauti Boost your CRM adoption, sales &amp; marketing effectiveness, and customer experience with our suite of native Salesforce data quality solutions. Data Management Solutions for Salesforce. Easy to use, power...</t>
  </si>
  <si>
    <t>Plauti B.V. is a software development company that creates data happiness for companies across the globe. The company's services include Duplicate Checks and Record validation. Its tools are therefore easy-to-use and created in such a way that everybody is able to work with it.</t>
  </si>
  <si>
    <t>Plauti delivers data quality tools for SaaS based CRM systems</t>
  </si>
  <si>
    <t>BlueWinston.com - Innovative product ads tool</t>
  </si>
  <si>
    <t>bluewinston.com</t>
  </si>
  <si>
    <t>BlueWinston.com is an innovative product ads automation tool for Google Ads. It allows users to automate XML feed driven Product Search and Shopping Ads in just a few minutes. With BlueWinston, users can create, optimize, and retarget product ads from ...</t>
  </si>
  <si>
    <t>Winston Bros s.r.o. doing business as BlueWinston is the provider of an innovative product ads tool for Google and Microsoft. It helps e-commerce merchants to sell all products using a programmatic Google Ads automation tool.</t>
  </si>
  <si>
    <t>Automate XML feed-driven Product Search and Shopping Ads for Google Ads in just a few minutes!</t>
  </si>
  <si>
    <t>Chameleon Ad</t>
  </si>
  <si>
    <t>chameleon.ad</t>
  </si>
  <si>
    <t>Chameleon Ad is a specialist Native Advertising software company. They offer a Native Advertising SaaS platform and Ad Server to media companies, allowing them to directly sell, deliver, and manage their own Native ad formats and campaigns. Chameleon h...</t>
  </si>
  <si>
    <t>Chameleon Advertising Technologies, Ltd. is a specialist Native Advertising software company. The company offers a Native Advertising-SaaS platform plus Ad Server to media companies to allow them directly sell, deliver and manage its own Native ad formats and campaigns. It helps publishers maximize revenues across all devices and formats and advertisers improve its ROI and engagement levels through Video, Desktop, and Mobile native ad formats.</t>
  </si>
  <si>
    <t>All-in-one native advertising solution for media companies, publishers and advertisers</t>
  </si>
  <si>
    <t>Ocast</t>
  </si>
  <si>
    <t>ocast.com</t>
  </si>
  <si>
    <t>Ocast is the world’s largest marketplace for the media industry. It connects brands, agencies, and influencers with companies worldwide for buying and selling advertising and marketing services. Ocast is a Media Information Platform (MIP) that simplifi...</t>
  </si>
  <si>
    <t>Ocast AB offers a media kit platform that organizes the media information in an interactive profile. The company's platform also enables users to organize teams and contacts, create proposals and materials, create local ad portals, create group accounts, and organize brands with groups. Its platform provides media profiles, social statics, audience data, multiple stats sources, templates, multiple brand sharing, accumulated statics, and group logo on connected brands.</t>
  </si>
  <si>
    <t>Ocast is a service for anyone who buys or sells digital advertising</t>
  </si>
  <si>
    <t>Yieldlab AG</t>
  </si>
  <si>
    <t>yieldlab.com</t>
  </si>
  <si>
    <t>Yieldlab | Virtual Minds GmbH is a specialist in premium programmatic advertising. They offer a technology called Yieldlab YRD, which allows publishers to manage and monetize their desktop, mobile, and video inventory in real-time. With Yieldlab YRD, p...</t>
  </si>
  <si>
    <t>Virtual Minds GmbH doing business as Yieldlab GmbH is a technology and consulting firm. It offers an operating system for real-time trade and the processing of advertising in digital channels with a long-term strategy. The firm serves websites, marketers, media companies, and publishers.</t>
  </si>
  <si>
    <t>Specialize in increasing advertiser incomes across digital channels</t>
  </si>
  <si>
    <t>Adperium</t>
  </si>
  <si>
    <t>adperium.com</t>
  </si>
  <si>
    <t>Adperium is an online display advertising network, serving over 5 billion banner impressions per month worldwide. We have traffic all over the world, but we focus on US and EU inventory in the entertainment and technology verticals. With over 7 years o...</t>
  </si>
  <si>
    <t>Adperium B.V. is an online advertising network. It focuses on the entertainment and technology vertical: its audience mainly consists of young male adults. The company serves in the Netherlands.</t>
  </si>
  <si>
    <t>Innovative online advertising network</t>
  </si>
  <si>
    <t>BuySellAds</t>
  </si>
  <si>
    <t>buysellads.com</t>
  </si>
  <si>
    <t>BuySellAds is an advertising solutions company that builds powerful advertising technology for publishers and marketers. They offer a contextual advertising platform, tools, and services to help brands and publishers grow easily and efficiently. Their ...</t>
  </si>
  <si>
    <t>BuySellAds.com, Inc. (BSA) is a contextual advertising company. The company offers a platform, tools, and services. Its services are offered to its clients within the area.</t>
  </si>
  <si>
    <t>One of the largest advertising marketplaces in the world</t>
  </si>
  <si>
    <t>AudienceScience</t>
  </si>
  <si>
    <t>audiencescience.com</t>
  </si>
  <si>
    <t>AudienceScience is a leading global SaaS-based Advertising Automation suite that delivers simplicity and accountability to advertisers on a global scale. Their Helios technology integrates various tools used for digital ad impressions and end actions i...</t>
  </si>
  <si>
    <t>AudienceScience, Inc. develops a digital enterprise advertising management system for advertisers worldwide. The company offers audience science helios, a saas-based solution that allows advertisers to store and analyze online and offline big data, build audiences, target those audiences across display, video, and mobile in real-time and in a closed-loop system to manage data, execute media buys, and uncover insights enabling targeted advertising across various options.</t>
  </si>
  <si>
    <t>Convert2Media</t>
  </si>
  <si>
    <t>convert2media.com</t>
  </si>
  <si>
    <t>Convert2Media is a top-ranked CPA affiliate network worldwide. They focus on bringing top quality traffic to advertisers and providing publishers with the best quality offers. They are a full-service advertising and internet marketing agency, offering ...</t>
  </si>
  <si>
    <t>Convert2Media, LLC is one of the fastest-growing, full-service Internet marketing agencies, assisting businesses launch and optimize three of the most important revenue channels for e-commerce companies: search-engine marketing, affiliate marketing, and media planning and management. It also offers affiliate marketing, email marketing, landing page optimization, lead generation, mobile marketing, online advertising, paid search, pay per call, publisher management, and social media marketing.</t>
  </si>
  <si>
    <t>Private CPA Network! We know media buying, PPV, Social Media, PPC and most importantly...how to make you money!</t>
  </si>
  <si>
    <t>Viral Quotes</t>
  </si>
  <si>
    <t>viralquotesonline.com</t>
  </si>
  <si>
    <t>Never run out of social media content again</t>
  </si>
  <si>
    <t>Viral Quotes is a bulk image content generator for social media. It creates new images using a curated collection of stunning backgrounds and special quotes. It offers perfectly sized images for all of the popular social media sites, including Facebook, Twitter, LinkedIn, Pinterest, and Instagram.</t>
  </si>
  <si>
    <t>NextMark</t>
  </si>
  <si>
    <t>nextmark.com</t>
  </si>
  <si>
    <t>NextMark is a company that provides tools for media planning, media sales, and ad operations. They offer a comprehensive platform that allows users to access expert information on over 100,000 addressable media programs, including online, mobile, email...</t>
  </si>
  <si>
    <t>NextMark, Inc. is a software company. It offers a media planning system that includes a multi-channel media planner, digital media planner, mailing list finder, media magnate, and media operational tools for order listing, digital media operations, and inserting media programs. The company serves clients in the United States.</t>
  </si>
  <si>
    <t>NextMark - Tools for Media Planning, Media Sales, and Ad Operations</t>
  </si>
  <si>
    <t>Meteora</t>
  </si>
  <si>
    <t>meteora.co</t>
  </si>
  <si>
    <t>Meteora is an advertising technology company that specializes in customized audience targeting. They track a brand's website users, compile 3rd party user data, and optimize ad delivery through real-time bidding strategies. Meteora provides personalize...</t>
  </si>
  <si>
    <t>TH Proximity, LLC doing business as Meteora is an advertising technology company designed to skyrocket digital sales initiatives, brand presence, and client engagement. The company specializes in customized audience targeting and harvesting site traffic into segmented audiences for highly specific ads across the web. It also provides an unmatched level and quality of online targeting, while still providing the most economical CPM prices around.</t>
  </si>
  <si>
    <t>At Meteora, we know more about your customers than ever before</t>
  </si>
  <si>
    <t>AdAction</t>
  </si>
  <si>
    <t>adaction.com</t>
  </si>
  <si>
    <t>AdAction is a leading mobile app marketing platform that specializes in app monetization, mobile app advertising, offerwall, and user acquisition. They have been a leader in performance-based mobile marketing for close to a decade, delivering quality u...</t>
  </si>
  <si>
    <t>AdAction Interactive, LLC is a mobile media company serving the user acquisition needs of app developers. It offers performance marketing, customer acquisition, creative design, media buying, advertising and marketing, software, digital advertising, advertiser campaign management, mobile advertising, information technology, advertising, and marketing.</t>
  </si>
  <si>
    <t>ADITION technologies AG</t>
  </si>
  <si>
    <t>adition.com</t>
  </si>
  <si>
    <t>Adition is the leading European provider of high-quality technology solutions for programmatic advertising across all channels from a central enterprise platform. Our product solutions include DSP, SSP, DMP, Advertising &amp; Targeting, Video &amp; Creative, A...</t>
  </si>
  <si>
    <t>Adition technologies, A.G. designs and develops an ad-serving solution. The company display, mobile, and video advertising solution. It caters to online marketers, media agencies and website operators.</t>
  </si>
  <si>
    <t>Radianse</t>
  </si>
  <si>
    <t>radianse.com</t>
  </si>
  <si>
    <t>Radianse is a leading real-time solutions provider specializing in actionable live data for any asset and industry. They offer intelligent solutions that automatically collect and process real-time information, including location data, movement history...</t>
  </si>
  <si>
    <t>Airpointe of New Hampshire, Inc. doing business as Radianse is a real-time solutions provider specializing in actionable live data for any asset and industry. The company offers software and hardware for automatically collecting and processing real-time location data, movement history, and related information including equipment, patients, and staff.</t>
  </si>
  <si>
    <t>Intelligent solutions for businesses with their real-time tracking services</t>
  </si>
  <si>
    <t>plista</t>
  </si>
  <si>
    <t>plista.com</t>
  </si>
  <si>
    <t>Plista GmbH is a global platform for data-driven native advertising in premium editorial environments. They offer advertisers and publishers direct access to a broad portfolio of native solutions. With their proprietary real-time Recommendation Technol...</t>
  </si>
  <si>
    <t>plista GmbH is a data-driven, one-stop solution provider for effective native advertising. It develops a content and advertising platform that provides various advertising formats, including native ad formats, such as native recommendation ads, content marketing, native video ads, and rich media formats, such as special interactive high engagement formats and mobile formats. It also offers various products to publishers, including online recommendation widgets, such as article and slide widgets, mobile article and slide widgets, and special attention-grabbing formats, such as fly ads, video fly ads, and video recommendations. The company serves advertisers.</t>
  </si>
  <si>
    <t>Brings advertisers and publishers together via its data driven content and advertising platform</t>
  </si>
  <si>
    <t>Seenit</t>
  </si>
  <si>
    <t>seenit.io</t>
  </si>
  <si>
    <t>Seenit is a software development company that provides an employee-generated video platform. Their platform allows companies to unlock employee-powered video to increase engagement across employer brand and internal communications. With Seenit, compani...</t>
  </si>
  <si>
    <t>Seenit Digital, Ltd. is the industry-leading video crowdsourcing solution that helps brands and organizations create videos with its audiences. The company has built a platform that makes it easy to direct, collect, and curate video from any smartphone, anytime, anywhere.</t>
  </si>
  <si>
    <t>Collaborative video production platform</t>
  </si>
  <si>
    <t>Tiger Pistol</t>
  </si>
  <si>
    <t>tigerpistol.com</t>
  </si>
  <si>
    <t>Local Social Media Advertising | Tiger Pistol Explore Tiger Pistol's platform for high performance local social media advertising that's simple and scalable for brands, resellers, and agencies. Tiger Pistol is social ad automation technology that uses ...</t>
  </si>
  <si>
    <t>Tiger Pistol, Inc. is a company that enables social advertising at scale for brands, resellers, and agencies. It specializes in eliminating the major gaps and obstacles to scaled social advertising that exist in both native tools and competing social advertising platforms. The company serves clients across Ohio.</t>
  </si>
  <si>
    <t>Tiger Pistol is a social media marketing platform for small and medium businesses.</t>
  </si>
  <si>
    <t>Anura</t>
  </si>
  <si>
    <t>anura.io</t>
  </si>
  <si>
    <t>Anura is a cybersecurity solution that provides fraud detection with definitive results to improve campaign performance by eliminating bots, malware, and human fraud. Their ad fraud solution is designed to accurately expose fraudulent activities in aff...</t>
  </si>
  <si>
    <t>Anura Solutions, LLC is a digital marketing and ad fraud prevention company. It offers complete transparency with a full Analytics dashboard to identify bad traffic by a variety of metrics and offers a detailed analytics dashboard to provide proof of fraud. It monitors traffic to identify real users versus bots, malware, and human fraud. The company serves the software industry.</t>
  </si>
  <si>
    <t>Sophisticated Ad Fraud Detection Solution | Anura</t>
  </si>
  <si>
    <t>Channext</t>
  </si>
  <si>
    <t>channext.com</t>
  </si>
  <si>
    <t>Channext is a platform for vendors, distributors, and partners to accelerate channel growth. We help channel teams to collaborate on sales &amp; marketing activities and unlock previously hidden data to predict revenue, save time and resources, access end ...</t>
  </si>
  <si>
    <t>Channext B.V. is a provider of a partner marketing engagement platform for vendors, distributors, and partners. The company also offers campaign collaboration, partner performance, and market insight solutions.</t>
  </si>
  <si>
    <t>A software-as-a-service platform that makes an online connection between vendors and business partners</t>
  </si>
  <si>
    <t>ContentMX</t>
  </si>
  <si>
    <t>contentmx.com</t>
  </si>
  <si>
    <t>ContentMX is a partner marketing ecosystem that helps organizations improve their content marketing results. They provide a content marketing platform that makes it easy to implement a professional content strategy across blogs, social media, and email...</t>
  </si>
  <si>
    <t>ContentMX, LLC helps organizations improve sales results by putting in high-quality content. The company develops a marketing platform to obtain original new content, curate content from trusted resources, and immediately publish this content to a blog, an email newsletter, and all social sites at once.</t>
  </si>
  <si>
    <t>ContentMX solves your content challenges</t>
  </si>
  <si>
    <t>Flightly</t>
  </si>
  <si>
    <t>flightly.com</t>
  </si>
  <si>
    <t>Grab Labs is a forward-thinking company committed to advancing interactivity in the live streaming space. As a partner of Twitch’s Interactive Studios team, we bring the biggest events on Twitch to life and support brand activations which have earned a...</t>
  </si>
  <si>
    <t>Grab Analytics, LLC doing business as Flightly is to offers a Twitter Marketing Platform and Mobile Measurement Partner, and drives real, measurable results from Twitter. It makes it easier and faster to advertise on Twitter along with providing analytics to help better achieve reaching the right audience at the right time.</t>
  </si>
  <si>
    <t>Twitter marketing platform and mobile measurement partner</t>
  </si>
  <si>
    <t>Etology.com</t>
  </si>
  <si>
    <t>etology.com</t>
  </si>
  <si>
    <t>Etology is an online marketplace for publishers and advertisers to sell and buy advertising space on websites and mobile platforms. Etology is an invite only global ad network focused primarily on premium converting members area traffic. Our exclusive ...</t>
  </si>
  <si>
    <t>Serebro, Inc. doing business as Etology operates an online marketplace for publishers and advertisers to sell and buy advertising space on Websites. It enables Website owners to sell its advertising space directly to advertisers, as well as allows advertisers to place advertisements directly on sites. The company serves text and banner advertisements in various standard advertising units, including banners, skyscrapers, and online advertisements.</t>
  </si>
  <si>
    <t>Online marketplace for publishers and advertisers to sell and buy advertising space on websites and mobile platforms</t>
  </si>
  <si>
    <t>AdEx Media</t>
  </si>
  <si>
    <t>adex.com</t>
  </si>
  <si>
    <t>ADEX is an expert in fraud-free advertising. They provide a real-time quality report that identifies invalid traffic, fraud, and bots that drain your online advertising budget. ADEX is the anti-fraud solution with 2 million traffic events analyzed ever...</t>
  </si>
  <si>
    <t>Adex Media, Inc. Provider of end-to-end marketing solutions. The company specializes in search marketing, affiliate marketing, display marketing, and lead generation, catering to corporates, and enabling its clients to meet revenue goals.</t>
  </si>
  <si>
    <t>Internet marketing, display marketing, lead generation, and affiliate marketing services</t>
  </si>
  <si>
    <t>Adscook</t>
  </si>
  <si>
    <t>adscook.com</t>
  </si>
  <si>
    <t>Adscook is a Facebook ads management tool that helps marketers create, automate, and analyze their ads easily. With advanced features and a simple interface, Adscook allows users to scale their Facebook and Instagram ads effortlessly. The platform offe...</t>
  </si>
  <si>
    <t>Adscook, Inc. is a Facebook ads management tool to scale clients' ads easily. It helps marketers create, automate and analyze client ads much more efficiently with advanced features and a simple interface.</t>
  </si>
  <si>
    <t>BYYD</t>
  </si>
  <si>
    <t>byyd.me</t>
  </si>
  <si>
    <t>BYYD is a mobile advertising platform that provides brands and advertising agencies with everything they need to develop, launch, manage, and analyze mobile ad campaigns. With BYYD, it is easy to buy smartphone and tablet ad impressions in real time, w...</t>
  </si>
  <si>
    <t>Byyd, Inc. is a high-tech Russian company focusing solely on mobile advertising. For each and every campaign, it provides customers with client support on every stage of the campaign. It makes it easy to buy smartphone and tablet ad impressions, within apps, games, and mobile websites - all in real-time.</t>
  </si>
  <si>
    <t>Mobile advertising platform for real-time bidding (RTB) on mobile inventory</t>
  </si>
  <si>
    <t>Retargeting.biz</t>
  </si>
  <si>
    <t>retargeting.biz</t>
  </si>
  <si>
    <t>Retargeting is a top retargeting software available on the market. It is an all-in-one marketing automation and personalization platform for e-commerce. With Premier partnerships with Google and Facebook, Retargeting offers automated Google, Facebook, ...</t>
  </si>
  <si>
    <t>Retargeting Biz Srl operates as a software company that helps online stores improve revenue gain. It provides user-level analytics and enables key decision-makers to improve each aspect of the buying funnel and discover pain points.</t>
  </si>
  <si>
    <t>Retargeting and marketing automation for ecommerce</t>
  </si>
  <si>
    <t>Smaato</t>
  </si>
  <si>
    <t>smaato.com</t>
  </si>
  <si>
    <t>Smaato is a global digital ad tech and monetization platform that provides publishers with the controls needed to deliver seamless, engaging experiences for global audiences. They are the leading mobile real-time advertising platform for mobile publish...</t>
  </si>
  <si>
    <t>Smaato, Inc. is a digital ad tech platform that offers a free ad server and monetization solution. The company offers a platform for the delivery of targeted mobile advertising that allows developers and mobile publishers to monetize content with optimization features and rich media advertising formats. It offers services within the country.</t>
  </si>
  <si>
    <t>Global monetisation for mobile apps and websites</t>
  </si>
  <si>
    <t>Tubular Labs</t>
  </si>
  <si>
    <t>tubularlabs.com</t>
  </si>
  <si>
    <t>Tubular Labs is a global leader in video intelligence for the cross-platform world. They provide a unified view of the content, interests, and behaviors of social video audiences across platforms such as YouTube, Instagram, Facebook, Twitch, and Twitte...</t>
  </si>
  <si>
    <t>Tubular Labs, Inc. is a social video intelligence company. It develops an online video intelligence platform designed to offer independent analytics for the entire social video ecosystem. The company offers marketing and analytics software as a service (SaaS) platforms that allow companies to grow and interact through online video media. It serves the United States, the United Kingdom, Ukraine, and Singapore.</t>
  </si>
  <si>
    <t>Tubular is the actionable video intelligence platform. We empower creators, media companies and brands to build larger, engaged audiences</t>
  </si>
  <si>
    <t>incubeta</t>
  </si>
  <si>
    <t>incubeta.com</t>
  </si>
  <si>
    <t>incuBeta is a global digital marketing group that specializes in performance marketing, programmatic advertising, and data-driven insights. With a team of experts in various digital marketing disciplines, incuBeta helps businesses optimize their online...</t>
  </si>
  <si>
    <t>Incubeta UK, Ltd. is a global marketing performance company. It offers a range of digital advertising and media solutions. The company serves clients like Google, Hyundai, Netflix, HBO, and L'Oréal.</t>
  </si>
  <si>
    <t>A range of digital advertising and media solutions</t>
  </si>
  <si>
    <t>Contobox</t>
  </si>
  <si>
    <t>advertisers.contobox.com</t>
  </si>
  <si>
    <t>Contobox is a leader in eCommerce technology. Brands use the Contobox platform to reach shoppers with convenient, personalized recommendations and messaging that drives sales, across any format or device. Contobox delivers performance with engagement-b...</t>
  </si>
  <si>
    <t>Crucial Interactive, Inc. doing business as Contobox are audience engagement experts, providing brands with scalable, high-impact, cross-device advertising technologies. The company offers an interactive digital display in multiple formats, which can be run programmatically across desktop, tablet, and mobile for maximum impact and scale. It serves clients within Canada.</t>
  </si>
  <si>
    <t>Goomzee</t>
  </si>
  <si>
    <t>goomzee.com</t>
  </si>
  <si>
    <t>Goomzee is a company that provides cloud-based mobile and web technology to real estate professionals. Their flagship product, Realty Connect, is a mobile advertising and lead generation tool for real estate sales and marketing. Goomzee helps increase ...</t>
  </si>
  <si>
    <t>Goomzee Corp. provides mobile technology tools that allow real estate brokers and agents to deliver property information to a buyer's cell phone while standing at the property or on the go and helps to convert leads into sales. It offers realty connect, company mobile, and agent mobile solutions. The company serves enterprises, small businesses, companies, and individuals.</t>
  </si>
  <si>
    <t>We provide cloud-based mobile and web technology to real estate professionals that connects buyers and sellers. Like us on http://t.co/SlcVG0IJ !!!</t>
  </si>
  <si>
    <t>CatapultX</t>
  </si>
  <si>
    <t>catapultx.com</t>
  </si>
  <si>
    <t>CatapultX is pioneering On-Stream video monetization. Combining AI, computer vision, contextual targeting and programmatic advertising to create new formats preferred by audiences.</t>
  </si>
  <si>
    <t>Watch Fantom Inc. doing business as CatapultX, Inc. is the pioneer of onstream video advertising using AI, programmatic, and new creative formats audiences prefer to win the moment. It seamlessly integrates brand messages into the social videos of publishers. Its platform allows brands of all sizes to license, brand, and distribute premium video content in minutes.</t>
  </si>
  <si>
    <t>SEISO</t>
  </si>
  <si>
    <t>seiso.io</t>
  </si>
  <si>
    <t>SEISO is a solution designed to help Digital Marketing professionals improve and master all the subtleties of Google Ads. It provides a complete, free, and instant analysis of Google Ads campaigns, helping marketing teams save time and prioritize actio...</t>
  </si>
  <si>
    <t>SEISO SARL is a solution designed to help Digital Marketing professionals to improve and master all the subtleties of Google Ads. It is a marketing and advertising company that provides its services in google ads, PPC, marketing software, SEM, SEA, and youtube ads.</t>
  </si>
  <si>
    <t>D reporting tools to help marketing teams optimize their google ads campaigns</t>
  </si>
  <si>
    <t>Opticks</t>
  </si>
  <si>
    <t>optickssecurity.com</t>
  </si>
  <si>
    <t>Opticks Security is a leading provider of invalid traffic detection solutions for marketers. Our advanced software, Opticks, helps growth teams identify and prevent ad fraud, allowing them to reach their acquisition and growth goals. By eliminating inv...</t>
  </si>
  <si>
    <t>Opticks Security SL dissects the traffic and identifies the fraudulent traffic is coming from so it can block clicks before it becomes a problem and know the sub-sources are putting to business at risk. The company is a leading platform for fraud prevention for mobile payments with AI-learning technology that allows users to set rules and manage risks according to business needs. It is a cybersecurity company that provides anti-ad-fraud solutions to leading businesses worldwide.</t>
  </si>
  <si>
    <t>Advanced fraud detection - Opticks</t>
  </si>
  <si>
    <t>OnAudience</t>
  </si>
  <si>
    <t>onaudience.com</t>
  </si>
  <si>
    <t>OnAudience is a global data provider that fuels digital campaigns and business solutions through high-quality data with global reach. They offer privacy-safe and GDPR-compliant data in over 200 markets. OnAudience plays a pivotal role in empowering the...</t>
  </si>
  <si>
    <t>OnAudience, Ltd. is an IT company that develops a data management platform that uses Big Data tools and services for digital marketing. It integrates data management, including dmp and data exchange with programmatic buying, including DSP and mailing exchange. The company provides its services to online marketing in Europe and North America.</t>
  </si>
  <si>
    <t>Leading 3rd party data platform</t>
  </si>
  <si>
    <t>admetricks</t>
  </si>
  <si>
    <t>admetricks.com</t>
  </si>
  <si>
    <t>Admetricks is an advertising firm that allows agencies, publishers, and advertisers to make informed marketing decisions. They provide solutions for competitive intelligence in digital advertising, allowing users to discover where and how brands are in...</t>
  </si>
  <si>
    <t>Admetricks SpA owns and operates an online advertisement tracking and intelligence platform. The company focuses on providing agencies, publishers, and advertisers with business intelligence for online advertising.</t>
  </si>
  <si>
    <t>Ad Infinitum Media Network</t>
  </si>
  <si>
    <t>adinfinitum.network</t>
  </si>
  <si>
    <t>We deliver results, by offering Publishers and Advertisers a powerful, efficient and responsive digital marketing platform.</t>
  </si>
  <si>
    <t>Ad Infinitum Media Network USA, Inc. offers digital marketing and advertising services. It provides contextual analysis, data science, programmatic integration, brands, proprietary technology, digital marketing, advertising, content marketing, and publishing services. The company operates in the advertising industry.</t>
  </si>
  <si>
    <t>Ad Infinitum - Omni-Channel Ad Serving Platform</t>
  </si>
  <si>
    <t>SPOCTO</t>
  </si>
  <si>
    <t>spocto.com</t>
  </si>
  <si>
    <t>Spocto is a Big Data Analytics integrated digital marketplace that helps brands create personalized content and better relationships with customers. It is a Fintech platform that has introduced technology in the world of collections. Spocto is a truste...</t>
  </si>
  <si>
    <t>Spocto Solutions Pvt., Ltd. provides a multi-channel marketing platform that enables businesses to tap a customer on the customer's preferred channel and time. Its platform allows users to connect with rural and urban audiences; get real-time insights to improve marketing-mix; map and monitor the continuously changing customer digital footprint; understand customer behavior across channels and campaigns; track various customer engagements, and integrate with multiple databases and file systems.</t>
  </si>
  <si>
    <t>KPMG Nunwood</t>
  </si>
  <si>
    <t>nunwood.com</t>
  </si>
  <si>
    <t>Nunwood.com KPMG Nunwood specialises in customer experience improvement. We help ambitious organisations to transform their customers’ experiences. By doing this, we help them unlock faster business growth. Part of the global KPMG group of companies, w...</t>
  </si>
  <si>
    <t>KPMG Nunwood Consulting, Ltd. operates as a customer experience consulting company that helps clients to create customer experiences from inception to execution. The company specializes in customer experience measurement, the voice of the customer, net promoter score (NPS), feedback technology, and journey mapping. Its services include customer experience strategies; customer experience design and customer journey mapping; strategic insight and investment analytics; customer tracking, NPS, and voice of the customer programs.</t>
  </si>
  <si>
    <t>Polygraph Media</t>
  </si>
  <si>
    <t>polygraphmedia.com</t>
  </si>
  <si>
    <t>Polygraph Media is a performance-focused digital ad agency that helps brands execute local, social advertising at scale. They are an official Facebook Marketing Partner in Ad Technology, specializing in retail and media/entertainment. Polygraph Media c...</t>
  </si>
  <si>
    <t>Notice Technologies, Inc. doing business as Polygraph Media is a social media data mining company, mines public social data of interactions and consumer engagements to provide better targeting, advertisement recommendations, and return on investment for data-driven brands. It helps companies execute local, social advertising campaigns with data science.</t>
  </si>
  <si>
    <t>Online platform that helps companies optimize social advertising campaigns with data science</t>
  </si>
  <si>
    <t>Optads</t>
  </si>
  <si>
    <t>optads.com</t>
  </si>
  <si>
    <t>A superior way of optimising multiple AdWords accounts</t>
  </si>
  <si>
    <t>Optads, Ltd. provides a mixture of human PPC experts with proven AI technology to allow ad campaigns maximum performance and return on investment. The company is significantly profiting from having better pay-per-click campaigns on Google, Facebook, Bing, and more simply by joining Optads.</t>
  </si>
  <si>
    <t>ForkBid</t>
  </si>
  <si>
    <t>forkbid.com</t>
  </si>
  <si>
    <t>ForkBid is an open-source RTB framework software development company. Their stack, running on 16 cores Intel(R) Xeon(R) CPU E5 2697 v3 @ 2.60GHz, performs exceptionally well and exceeds expectations.</t>
  </si>
  <si>
    <t>Vanilla-RTB doing business as ForkBid is a 'remote-first' software development company specializing in ad-tech and fin-tech solutions. The company has built solutions ranging from Real-time bidding engines for demand-side platforms in advertising technology to blockchain-empowered trading systems mitigating third-party risks and allowing to settle transactions immediately upon committing to an immutable ledger.</t>
  </si>
  <si>
    <t>Commerce Signals</t>
  </si>
  <si>
    <t>commercesignals.com</t>
  </si>
  <si>
    <t>Commerce Signals is a company that connects advertisers and publishers with real-time insights from financial institutions. They provide advertising services, marketing analytics, measurement, optimization, and purchase data to help advertisers optimiz...</t>
  </si>
  <si>
    <t>Commerce Signals, Inc. operates a real-time exchange for transactional data. The company allows businesses to optimize and monetize data assets through a real-time exchange platform that provides a marketplace for buyers and sellers based on relevance and use.</t>
  </si>
  <si>
    <t>Privacy centric platform that connects advertisers and publishers to insights from retail payment data</t>
  </si>
  <si>
    <t>MediaQart</t>
  </si>
  <si>
    <t>mediaqart.com</t>
  </si>
  <si>
    <t>Mediaqart is a fast-growing online advertising platform that provides simplified digital advertising solutions to help businesses grow better. Our platform includes automated solutions for advertising on major ad networks like Facebook, Instagram, Goog...</t>
  </si>
  <si>
    <t>MediaQart Technologies Pvt., Ltd. is an online platform which enables businesses to run a digital or online advertising campaign at an affordable cost. It build easy-to-use digital marketing technology that helps businesses bootstrap into digital and grow exponentially.</t>
  </si>
  <si>
    <t>Adlogica</t>
  </si>
  <si>
    <t>adlogica.com</t>
  </si>
  <si>
    <t>Adlogica is a profitable, digital advertising startup established with one goal - deliver Customers on Demand. We simplify how businesses acquire new customers online by providing high intent, in-market consumers. With our expertise in data science, de...</t>
  </si>
  <si>
    <t>Adlogica, Inc. is a customer acquisition marketing business focused on delivering high-intent, in-market consumers. The company's services include data science, designing and segmenting for large-scale consumer audiences, and a deep understanding of online advertising.</t>
  </si>
  <si>
    <t>Online marketing and advertising platform</t>
  </si>
  <si>
    <t>Exploding Ads Signup</t>
  </si>
  <si>
    <t>explodingads.com</t>
  </si>
  <si>
    <t>Exploding Ads is the fastest growing affiliate marketing advertising network. It partners with web publishers and online advertisers to target their audiences.</t>
  </si>
  <si>
    <t>Exploding Ads Affiliate Network is the fastest-growing affiliate marketing advertising network. It partners with web publishers and online advertisers to target the audiences. The company's performance application provides publishers with full control over its performance marketing campaigns.</t>
  </si>
  <si>
    <t>Celltick Technologies</t>
  </si>
  <si>
    <t>celltick.com</t>
  </si>
  <si>
    <t>Celltick is a global leader in creating content-based mobile engagement products and services for mobile operators, device manufacturers, and app developers. The company also provides mass notification systems and public warning systems, including a mo...</t>
  </si>
  <si>
    <t>Celltick Technologies, Inc. is a global leader in public warning systems, mass notification systems, and the world's largest cell broadcast center provider. Its mass notification systems deliver alerts in multiple channels including SMS, dedicated apps, desktop alerts, email, and IVR. The company specializes in live screen, android, saas, content, mass notification system, and more.</t>
  </si>
  <si>
    <t>Creates and manages mass market solutions for mobile operators that close the loop between mobile marketing and mobile commerce</t>
  </si>
  <si>
    <t>Genesis Media</t>
  </si>
  <si>
    <t>genesismedia.com</t>
  </si>
  <si>
    <t>Genesis Media is a company that provides intelligent video advertising services. They have a programmatic platform that combines user behavior, content analytics, and video advertising. Their real-time analytics platform analyzes how content is consume...</t>
  </si>
  <si>
    <t>Adgenesis Holdings, LLC doing business as Genesis Media, LLC is the only platform making advertising decisions based on real-time user attention. The company operates a predictive analytics platform for publishers, global agencies, and brands. It operates offices in major US cities including Denver, Detroit, Chicago, Los Angeles, San Francisco, and Seattle.</t>
  </si>
  <si>
    <t>Genesis Media is an online video technology company that has created a new monetization platform for premium publishers.</t>
  </si>
  <si>
    <t>Sightengine</t>
  </si>
  <si>
    <t>sightengine.com</t>
  </si>
  <si>
    <t>Sightengine is an Artificial Intelligence company that provides realtime image and video moderation services. Their API allows users to instantly detect nudity, violence, offensive content, and other categories such as weapons, substances, and minors. ...</t>
  </si>
  <si>
    <t>Kozelo SAS doing business as Sightengine is an Artificial Intelligence company that empowers developers and businesses. Its powerful image and video analysis technology is built on proprietary state-of-the-art Deep Learning systems and is made available through simple and clean APIs.</t>
  </si>
  <si>
    <t>Improves lives by building the best image vision technologies</t>
  </si>
  <si>
    <t>Jelli</t>
  </si>
  <si>
    <t>jelli.com</t>
  </si>
  <si>
    <t>The company was originally established as a provider of interactive music programming for radio stations, in which listeners were able to upvote and downvote songs played by a particular station in real-time.</t>
  </si>
  <si>
    <t>Jelli, Inc. operates as a cloud-based advertising company for the radio market in the United States. The company offers SpotPlan, a Web-based programmatic buying platform for buying radio advertising; RadioSpot, a cloud-based advertising server for broadcast radio and automating terrestrial radio advertising; and RadioDash, a campaign dashboard for radio campaigns. It is the only programmatic platform for buying and selling audio advertising.</t>
  </si>
  <si>
    <t>Jelli is a company that develops programmatic sales products for radio stations</t>
  </si>
  <si>
    <t>Engageya</t>
  </si>
  <si>
    <t>engageya.com</t>
  </si>
  <si>
    <t>Engageya is the world’s largest content and native advertising platform for emerging markets, with vast reach in: North Africa, Middle East, Russia &amp; CIS and East Europe. Engageya’s free content recommendations widget increases page views and time on s...</t>
  </si>
  <si>
    <t>Beaconspark, Ltd. doing business as EngageYa provides a content advertising platform for individuals and businesses. The company's platform enables publishers and bloggers to distribute its content on various related pages. Its platform also facilitates publishers to suggest more content to its readers, keep it engaged, and attract new readers.</t>
  </si>
  <si>
    <t>A native content advertising platform</t>
  </si>
  <si>
    <t>adsquare</t>
  </si>
  <si>
    <t>adsquare.com</t>
  </si>
  <si>
    <t>Adsquare is a location intelligence platform for marketers that helps brands connect people and places in a privacy-first world. They offer award-winning advertising solutions powered by location intelligence, allowing advertisers to leverage data for ...</t>
  </si>
  <si>
    <t>Adsquare GmbH provides mobile advertising solutions. The company integrates various data suppliers and cooperates with partners in various data dimensions. It offers structure, analysis, and continuous optimization solutions.</t>
  </si>
  <si>
    <t>Self-service audience management platform</t>
  </si>
  <si>
    <t>Aitarget</t>
  </si>
  <si>
    <t>aitarget.com</t>
  </si>
  <si>
    <t>Aitarget Tech is a paid social platform for dynamic ads and personalized videos at scale. We provide software and managed service for ecommerce and tech clients seeking to improve their user acquisition and conversion campaigns. Our key areas are: ad p...</t>
  </si>
  <si>
    <t>Aitarget, Inc. is an advertising services company. It specializes in creating personalized videos at scale, measurement, and optimization, Facebook and Instagram ad comment moderation. The company serves small and medium-sized businesses within the area.</t>
  </si>
  <si>
    <t>Aitarget Tech is a paid social platform for dynamic ads and personalized videos at scale</t>
  </si>
  <si>
    <t>MatchCraft</t>
  </si>
  <si>
    <t>matchcraft.com</t>
  </si>
  <si>
    <t>MatchCraft is a global provider of paid search, display, and social media technology. Their AdVantage platform simplifies campaign management and helps companies successfully sell and manage search campaigns for their clients. They specialize in search...</t>
  </si>
  <si>
    <t>MatchCraft, LLC provides digital marketing platform technology and expertise to help agencies sell, manage and scale high-performing digital campaigns. The company's platform features include conversion-based bidding algorithms, call tracking, reverse proxy, landing pages, and small business taxonomy.</t>
  </si>
  <si>
    <t>MatchCraft specializes in SEM technologies for companies that sell local online advertising to small businesses around the world.</t>
  </si>
  <si>
    <t>Adoric</t>
  </si>
  <si>
    <t>adoric.com</t>
  </si>
  <si>
    <t>Adoric is a personalized website engagement and conversion optimization platform. Our primary objective is to provide effective web solutions for businesses that are eager to turn their current website visitors into paying customers. We offer a one-sto...</t>
  </si>
  <si>
    <t>Adoric Technologies, Ltd. is an inbound marketing company, that improves conversion rates on a large-scale website. It provides effective web solutions for businesses that are eager to turn current website visitors into paying customers. The company revolutionized digital marketing and the way traffic is converted into leads and then into sales.</t>
  </si>
  <si>
    <t>Adoric is a SaaS to Grow Your Goals with Intelligent Popups</t>
  </si>
  <si>
    <t>Adomik</t>
  </si>
  <si>
    <t>adomik.com</t>
  </si>
  <si>
    <t>Adomik collects advertising data from ad servers, SSPs, and header partners to provide insights for programmatic businesses. Their platform helps publishers analyze and optimize programmatic media sales, calculate ROI, and increase revenue. Adomik's AI...</t>
  </si>
  <si>
    <t>Adomik SAS provides programmatic advertisement revenue optimization solutions. The company also offers a software-as-a-service (SaaS)-based analytics, optimization, and deal-making platform for digital publishers. Its software enables media companies to operate more confidently in today's programmatic ad ecosystem.</t>
  </si>
  <si>
    <t>Analyzes digital advertising activity and delivers actionable to many advertisers, agencies, publishers and adtech providers</t>
  </si>
  <si>
    <t>AE Dimensions Pvt. Ltd.</t>
  </si>
  <si>
    <t>aedimensions.com</t>
  </si>
  <si>
    <t>Adapting,Evolving and Delivering innovative solutions that addresses Digital Transformation and Digital Financial Inclusion.</t>
  </si>
  <si>
    <t>AE Dimensions Pvt., Ltd. is a software company which is adapting,evolving and delivering innovative solutions that addresses Digital enhancement and transformation. It is the assembly line of accumulating essential digital enhancement solutions. Firm expertise with UI Designing and precise programming team to transform every web/digital experience needs into live websites and applications.</t>
  </si>
  <si>
    <t>Mading Advertising Space Buying EASY with</t>
  </si>
  <si>
    <t>Apptica</t>
  </si>
  <si>
    <t>apptica.com</t>
  </si>
  <si>
    <t>Apptica is a leading provider of in-app advertising analytics and data for Android and iOS platforms. They offer insights on top networks, advertisers, and publishers, as well as the best ad campaigns and creatives. Their marketing intelligence tools h...</t>
  </si>
  <si>
    <t>Apptica, Ltd. is a service created specifically to track and monitor advertising campaigns in mobile applications. It is a monitor of top in-app advertising campaigns with the most effective formats and creatives on Android and iOS platforms, around the world, across all categories and countries.</t>
  </si>
  <si>
    <t>Apptica - In-app advertising analytics</t>
  </si>
  <si>
    <t>Vidsy</t>
  </si>
  <si>
    <t>vidsy.co</t>
  </si>
  <si>
    <t>Vidsy is a creative technology platform that helps global brands and agencies create high performing video ads. They connect with a global network of creators and use AI-powered tools to streamline the content creation process. Vidsy focuses on produci...</t>
  </si>
  <si>
    <t>Vidsy Media, Ltd. develops an online content platform intended to centrally manage and create original videos at scale. The company's platform connects with young talents around the world and features short-form videos in the form of GIF, square, and vertical as well as animation for branding and advertising on media and mobile channels, enabling marketers to manage its briefs and video content, develop direct connections with a millennial audience and drive engagement online.</t>
  </si>
  <si>
    <t>Helps global brands create effective video ads, efficiently and consistently across digital</t>
  </si>
  <si>
    <t>Instinctive</t>
  </si>
  <si>
    <t>instinctive.io</t>
  </si>
  <si>
    <t>Instinctive is a digital advertising and online privacy company that works on projects to improve digital advertising and online privacy. They are a storytelling platform for brands, powering content marketing for Fortune 500 companies by creating, syn...</t>
  </si>
  <si>
    <t>Instinctive, Inc. is a data-driven content syndication platform that natively places sponsored brand content in front of targeted audiences across the web. It is a marketing technology company used by some of the best brands in the world. The company works on projects that improve digital advertising and online privacy.</t>
  </si>
  <si>
    <t>Storytelling platform for brands</t>
  </si>
  <si>
    <t>Zalster</t>
  </si>
  <si>
    <t>zalster.com</t>
  </si>
  <si>
    <t>Zalster is a marketing automation tool designed for eCommerce growth. They are a Facebook Marketing Partner and an Instagram Partner, offering an agile platform for optimizing and automating Facebook Ads. They provide services to help businesses upgrad...</t>
  </si>
  <si>
    <t>Zalster AB is a marketing and advertising company. It offers social ad-optimization services with the help of manual tasks that are performed by algorithms for its clients to optimize targets, bids, and marketing budgets for its brands. The company provides its services to clients within the area.</t>
  </si>
  <si>
    <t>Marketing automation for eCommerce Growth</t>
  </si>
  <si>
    <t>Index Exchange</t>
  </si>
  <si>
    <t>indexexchange.com</t>
  </si>
  <si>
    <t>Index Exchange is a global advertising marketplace enabling media owners to grow revenue by helping marketers reach consumers on any screen, through any ad format. We’re a proud industry pioneer with nearly 20 years of experience accelerating the evolu...</t>
  </si>
  <si>
    <t>Index Exchange, Inc. is an exchange technology that enables digital publishers and suppliers to sell ad impressions programmatically. Its products include Channels and Formats, Streaming TV, Outstream Video, Exchange Quality, Exchange Efficiency, Exchange Access and Transactions, Addressability Portfolio, and Data and Analytics. The company serves clients throughout the area.</t>
  </si>
  <si>
    <t>Exchange technology, enabling digital publishers and suppliers to sell ad impressions programmatically and in realtime</t>
  </si>
  <si>
    <t>Adaptly</t>
  </si>
  <si>
    <t>adaptly.com</t>
  </si>
  <si>
    <t>Adaptly enables advertisers to scale campaigns across Facebook, Instagram, Snapchat, Twitter, and Pinterest through technology and strategic services. Focused on client success, Adaptly positions marketers at the cutting edge of social advertising thro...</t>
  </si>
  <si>
    <t>Adaptly, Inc. offers a social advertising platform. The company's clientele includes PepsiCo, Diageo, Showtime, OMD, and Kraft Foods. It provides Circuit, a delivery, and cost performance optimization engine; Evergreen, a media optimization platform; and Momentum, a brand and audience engagement tracking tool.</t>
  </si>
  <si>
    <t>Empowers digital media buyers to maximize marketing experiences across Facebook, Twitter, and other emerging platforms</t>
  </si>
  <si>
    <t>RTBiQ</t>
  </si>
  <si>
    <t>rtbiq.com</t>
  </si>
  <si>
    <t>RTBiQ is a digital advertising company headquartered in San Francisco. They provide advanced digital advertising solutions driven by in-depth audience data and attribution modeling. Their proprietary platform enables custom KPIs and opportunities for m...</t>
  </si>
  <si>
    <t>RTBiQ, Inc. is a cross-device, cross-format mobile-first DSP. It helps leave the competition in the dust with an insanely agile, obsessively intelligent mobile programmatic advertising platform.</t>
  </si>
  <si>
    <t>RTBiQ is here to make mobile #programmatic as powerful, intuitive, and agile as we've always known could be.</t>
  </si>
  <si>
    <t>Admiral</t>
  </si>
  <si>
    <t>getadmiral.com</t>
  </si>
  <si>
    <t>Admiral is a SaaS solution for digital publishers that provides a range of services including adblock analytics and revenue recovery, paid subscriptions, consent and privacy management, email acquisition, and social growth. Their platform, known as Vis...</t>
  </si>
  <si>
    <t>Leven Labs, Inc. doing business as Admiral operates an analytics and revenue recovery platform. The company provides Adblock analytics for publishers to address Adblock losses or measure efforts to recover lost revenue. The company offers its products and services to businesses and consumers within the area.</t>
  </si>
  <si>
    <t>The Visitor Relationship Management (VRM) Company</t>
  </si>
  <si>
    <t>Chitika</t>
  </si>
  <si>
    <t>chitika.com</t>
  </si>
  <si>
    <t>Chitika is an online ad network that leverages targeting and optimization technology to deliver ads. They have a network of over 350,000 quality publishers and serve four billion strategically targeted ads per month. They have access to top-tier advert...</t>
  </si>
  <si>
    <t>Chitika, Inc. is a data analytics company, engages in the business of on-line advertising. It enables publishers and advertisers to display search targeted, mobile, and local advertisements, including maps on its Websites. The company monitors and reports on Internet trends, such as search engines, clickthrough rates, and mobile wars.</t>
  </si>
  <si>
    <t>Online ad network that leverages targeting and optimization technology to deliver ads</t>
  </si>
  <si>
    <t>Digital Media Intelligence</t>
  </si>
  <si>
    <t>digitalmediaintelligence.com</t>
  </si>
  <si>
    <t>Digital Media Intelligence is a digital marketing agency that specializes in helping small and medium-sized tech businesses increase their sales. Led by Daniel Stanica, a renowned digital marketing expert and investor, the agency has over 15 years of e...</t>
  </si>
  <si>
    <t>MediaDigi, Ltd. specializes in Digital Marketing, Web Development, Competitive Intelligence, and Web Hosting. The company delivers quality content that informs, educates, and entertains the readers. Its website network focuses on industries like finance, business, cryptocurrencies, digital marketing, and blogging.</t>
  </si>
  <si>
    <t>BGenius</t>
  </si>
  <si>
    <t>bgenius.com</t>
  </si>
  <si>
    <t>bGenius is a technology company that provides a customized online marketing management system to clients.</t>
  </si>
  <si>
    <t>bGenius B.V. is a technology company that offers a customized online marketing management system to customers. Its bid management software gives online marketers the opportunity to optimize and manage campaigns in different search engines in one system.</t>
  </si>
  <si>
    <t>Bid management software that gives online marketers the opportunity to optimize and manage campaigns in different search engines in one system</t>
  </si>
  <si>
    <t>TrafficGuard</t>
  </si>
  <si>
    <t>trafficguard.ai</t>
  </si>
  <si>
    <t>TrafficGuard is an award-winning ad fraud protection company that offers comprehensive online ad fraud protection software. Their software helps digital marketers guard their campaigns against invalid traffic and maximize ad spend. TrafficGuard's ad ve...</t>
  </si>
  <si>
    <t>Trafficguard Pty., Ltd. is a software development company that helps every business get the clarity that needs to unlock the best advertising performance. The company's platform detects, mitigates, and reports digital ad fraud before it hits the user's advertising budget. It analyses impressions, clicks, conversions, and events to mitigate ad fraud at its earliest reliable detection.</t>
  </si>
  <si>
    <t>Rads Media</t>
  </si>
  <si>
    <t>getrads.com</t>
  </si>
  <si>
    <t>RADS is a single platform to create responsive HTML5, mobile and in-stream content instantly. Oh, and its FREE. We've taken the complexity out of the creative cycle. Build beautiful rich content in minutes &amp; get a single tag that is auto-scaled for any device. Its the most efficient way ever to build stunning creative. Well, what are you waiting for? Create now. Go live.</t>
  </si>
  <si>
    <t>Rads Media, Inc. is a single platform to create responsive HTML5, mobile and in-stream content instantly. It track all of social content across every popular platform and score it in real time. And its free.</t>
  </si>
  <si>
    <t>Navegg</t>
  </si>
  <si>
    <t>navegg.com</t>
  </si>
  <si>
    <t>Navegg is a leading company in the Latin American market for big data, DMP, and web analytics solutions. They provide strategies for retargeting, lookalike, BI, and programmatic media. Navegg has a database of over 400 million internet users with infor...</t>
  </si>
  <si>
    <t>Navegg S.A. is a company that operates as a search engine optimization (SEO) company. Its engine platform enables clients to tailor publicity campaigns based on analyses of consumer demographics, preferences, and buying intentions.</t>
  </si>
  <si>
    <t>Collects and manages consumer behavior data in digital audiences</t>
  </si>
  <si>
    <t>Custora</t>
  </si>
  <si>
    <t>custora.com</t>
  </si>
  <si>
    <t>Custora is a predictive analytics platform that helps e-commerce marketing teams acquire, retain, and segment their customers. www.custora.com</t>
  </si>
  <si>
    <t>Custora, Inc. developer of an online marketing platform designed to analyze data and provide ways to connect with customers. The company's platform uses data science to give brands the insight into customer behavior necessary to develop, discover and automate strategic marketing programs, enabling marketers to deliver more relevant, meaningful, and effective communications.</t>
  </si>
  <si>
    <t>Custora is the leader in advanced customer analytics for the retail industry</t>
  </si>
  <si>
    <t>AdPushup</t>
  </si>
  <si>
    <t>adpushup.com</t>
  </si>
  <si>
    <t>AdPushup is a revenue optimization platform for web publishers. They help publishers increase their advertising revenue by using advanced A/B testing, premium demand partnerships, and cutting-edge ad serving technology. AdPushup connects publishers to ...</t>
  </si>
  <si>
    <t>Zelto, Inc. dba AdPushup, Inc. is a marketing and advertising company. It offers products such as; ad layout optimization, ad mediation, adblock recovery, amp ads, innovative ad formats, header bidding, firstaudience, floorsense, glimpse, glimpse for ads, and video ads. The company offers its products Globally.</t>
  </si>
  <si>
    <t>Create and test different ad placements to optimize your ad revenue</t>
  </si>
  <si>
    <t>Mobusi Mobile Advertising</t>
  </si>
  <si>
    <t>mobusi.com</t>
  </si>
  <si>
    <t>Mobusi is a leading mobile user acquisitions and marketing services company with a mobile first mindset and technology at its core. As the performance advertising division of @Fibonad, Mobusi offers solutions to publishers and media worldwide to moneti...</t>
  </si>
  <si>
    <t>Mobusi Mobile Advertising S.L. is a technology media company with a mobile-first and performance mindset empowering both Advertisers and Publishers to reach and exceed its highly demanding targets. The company is a leading mobile user acquisition and marketing services company with performance expertise, a mobile-first mindset, and technology at the core.</t>
  </si>
  <si>
    <t>Digital mobile advertising solutions</t>
  </si>
  <si>
    <t>Advigator</t>
  </si>
  <si>
    <t>advigator.com</t>
  </si>
  <si>
    <t>Advigator is a software for Amazon sellers to increase sales through more efficient ad campaigns. It optimizes campaigns according to industry best practices and keeps them optimized over time.</t>
  </si>
  <si>
    <t>Advigator S.R.L. is a marketing and advertising company. It provides campaign creation, targeting, bid optimization, and bulk operation services. The company offers its products and services to the media and technology sectors.</t>
  </si>
  <si>
    <t>Advigator - Amazon PPC Automation Software</t>
  </si>
  <si>
    <t>Mobvista</t>
  </si>
  <si>
    <t>mobvista.com</t>
  </si>
  <si>
    <t>Mobvista is a leading mobile technology company providing a complete suite of advertising and analytics tools for app developers and marketers seeking global growth. Mobvista is a world leading mobile marketing platform providing user acquisition, anal...</t>
  </si>
  <si>
    <t>Mobvista International Technology, Ltd. is a mobile technology company. It provides data analytics, performance marketing, cross-channel marketing management, and game analytics. The company serves customers globally.</t>
  </si>
  <si>
    <t>Mobvista is a leading global ad netowrk dedicated to helping advertisers, publishers and affiliates achieve goals and maximize revenue</t>
  </si>
  <si>
    <t>AppTap</t>
  </si>
  <si>
    <t>apptap.com</t>
  </si>
  <si>
    <t>AppTap is a leading app recommendations and advertising network. They provide highly targeted advertising solutions to help brands, app developers, and publishers grow and monetize their audience. Their data-driven app install and brand advertising eng...</t>
  </si>
  <si>
    <t>AppTap, LLC is the leading app recommendations and app advertising network. The company's data-driven app recommendations engine connects app developers with millions of consumers through targeted, relevant app recommendations.</t>
  </si>
  <si>
    <t>Powering Brands and App developers to monetize their audience using our advertising platform</t>
  </si>
  <si>
    <t>Codinbit</t>
  </si>
  <si>
    <t>codinbit.com</t>
  </si>
  <si>
    <t>CodinBit is a web development agency that helps businesses build websites, custom development, and branding. They work closely with their customers to identify their needs, priorities, expectations, and deliverables. CodinBit designs efficient and impa...</t>
  </si>
  <si>
    <t>CodinBit SRL is an one-stop shop for all web and software development, branding and design needs. It is first to identify all the moving parts and make sure all work together like a well-oiled machine.</t>
  </si>
  <si>
    <t>Data Ladder</t>
  </si>
  <si>
    <t>dataladder.com</t>
  </si>
  <si>
    <t>Data Ladder offers an end to end data quality and matching engine to enhance the reliability and accuracy of enterprise data ecosystem without friction. We strive to keep things simple and understandable in our product offerings to give our customers t...</t>
  </si>
  <si>
    <t>Data Ladder, LLC is a software, software development, design, and information and document management company. It offers an end-to-end data quality and matching engine to enhance the reliability and accuracy of the enterprise data ecosystem without friction. It helps businesses get the most out of the data through data matching, profiling, and enrichment tools. ITs products are data match enterprise, data match, product match, server edition, and address verification.</t>
  </si>
  <si>
    <t>Software development company that creates data duplication and deduping software</t>
  </si>
  <si>
    <t>GreedyGame</t>
  </si>
  <si>
    <t>greedygame.com</t>
  </si>
  <si>
    <t>GreedyGame is an all in one platform that helps app growth and monetization. GreedyGame is a native advertising platform that enables branding on the mobile space. We help advertisers to tap onto these consumers by delivering dynamic and native ads wit...</t>
  </si>
  <si>
    <t>GreedyGame Media Pvt., Ltd. owns and operates an advertising platform for mobile games and applications which enables advertisers to create advertisements within mobile games. The company develops brand engagement campaigns using games. It offers various services, such as placement of logos and products in the game; distribution of coupons through games and placing call-to-action links in the game; engaging with leaders of the game and distributing rewards; user and demographic analytics; user awareness tracking through objective questions within the game environment; and providing social media links in the game.</t>
  </si>
  <si>
    <t>In-game native advertising platform for mobile games</t>
  </si>
  <si>
    <t>Owlgrin</t>
  </si>
  <si>
    <t>owlgrin.com</t>
  </si>
  <si>
    <t>Owlgrin (India) Private Limited is a product based company specializing in imagining, exploring and creating web based products. Founded in 2013, the company is very much in its infancy. We are a small group of people, each one passionate in his/her fi...</t>
  </si>
  <si>
    <t>Owlgrin Pvt., Ltd. is specializing in imagining, exploring, and creating web-based products. The company is a small group of people working to create some awesome things, that has the potential to change the world.</t>
  </si>
  <si>
    <t>Productivity tool that enables entrepreneurs to manage their business accounts</t>
  </si>
  <si>
    <t>MADS</t>
  </si>
  <si>
    <t>mads.com</t>
  </si>
  <si>
    <t>MADS is a leading, independent (mobile) ad technology company that offers a mobile advertising value chain. They develop software for leading publishers, ad networks, broadcasters, and operators. Their platform processes tens of thousands of ad request...</t>
  </si>
  <si>
    <t>Mads B.V. is a leading, independent (mobile) ad technology company. It offers digital advertising services for publishers and operators, advertising networks, and advertisers, and creative agencies in Europe. The company, through its advertising platform MADS ONE, enables publishers and agencies to run ahead-of-the-game display and messaging advertisements on tablets, smartphones, and desktops. It serves people around the Netherlands.</t>
  </si>
  <si>
    <t>A mobile advertising value chain that delivers targeted ad campaigns to mobile consumers</t>
  </si>
  <si>
    <t>Earnify</t>
  </si>
  <si>
    <t>earnify.com</t>
  </si>
  <si>
    <t>Earnify is a programmatic native advertising platform that helps advertisers drive quality traffic to their marketing campaigns at scale. They offer a self-serve native advertising platform that allows advertisers to promote their products and drive ta...</t>
  </si>
  <si>
    <t>Nurd Pty., Ltd. doing business as Earnify is one of the fastest-growing media companies in the digital advertising space today, combining the best content, technology, and distribution capabilities to connect with an audience of over thirty million monthly readers. The company believes publishers, and advertisers deserve a better deal.</t>
  </si>
  <si>
    <t>Frequency</t>
  </si>
  <si>
    <t>frequencyads.com</t>
  </si>
  <si>
    <t>Frequency is an audio advertising platform that manages the creative lifecycle of audio ads for advertisers and publishers. Frequency provides automated workflows, unique data driven audio ad products and analytics, a robust asset management and traffi...</t>
  </si>
  <si>
    <t>Frequency, Inc. offers an audio advertising platform that manages the creative lifecycle of audio ads for advertisers and publishers. It provides automated workflows, unique data-driven audio ad products, and analytics, robust asset management, and a trafficking system, and a vendor marketplace to connect advertisers with a network of creative producers.</t>
  </si>
  <si>
    <t>Playrcart</t>
  </si>
  <si>
    <t>playrcart.com</t>
  </si>
  <si>
    <t>Playrcart is a real-time technology and data platform that makes all marketing touchpoints transactional. The platform dramatically simplifies the user journey to any transaction, reducing online friction by 75% on average. It delivers valuable first-p...</t>
  </si>
  <si>
    <t>Playrcart, Ltd. is an advertising and marketing company. Its online platform offers video content browsing and watching through an application software and allows online publications and social networks to monetize the large volumes of traffic on sites by making video editorial immediately shoppable. The company serves clients across the country.</t>
  </si>
  <si>
    <t>Browse movie trailers and purchase DVDs and cinema tickets</t>
  </si>
  <si>
    <t>Nextperf</t>
  </si>
  <si>
    <t>nextperf.com</t>
  </si>
  <si>
    <t>next performance is a computer software company based out of 92 rue reaumur, paris, france.</t>
  </si>
  <si>
    <t>Next Performance SAS is an online advertising company, provides online performance marketing services. It offers services, such as dynamic retargeting; local retargeting; customization of campaigns, such as duration, capping, and CPA/CPO objectives; real-time interface for bidding, reports, and configuring settings; and audience retargeting. It serves marketers in France and internationally.</t>
  </si>
  <si>
    <t>AdRiver</t>
  </si>
  <si>
    <t>adriver.ru</t>
  </si>
  <si>
    <t>Adriver is an internet advertising management and auditing system. They provide software for managing and measuring internet advertisements.</t>
  </si>
  <si>
    <t>AdRiver is a company that specializes in solutions in the field of online advertising technology. Technology AdRiver uses advertising agencies - Digital BBDO, OMD, Proximity Media, Dentsu Aegis Network, Advance, GroupM and VivaKi, the major site of Runet - Avito, Auto.ru, MIA "Russia Today" Finam.ru, Tvigle, ivi.ru, Ozon.ru, SportBox.ru, and Bebi.ru, as well as publishing houses, such as "Bill", "dog", "Komsomolskaya Pravda", Sanoma Independent Media and Hearst Shkulev Media.</t>
  </si>
  <si>
    <t>Match2One</t>
  </si>
  <si>
    <t>match2one.com</t>
  </si>
  <si>
    <t>Programmatic Advertising Platform | Match2One Programmatic advertising platform, high performance and easy to use. Launch intelligent programmatic display campaigns and drive online sales. Programmatic Advertising made easy! Match2One is the next gener...</t>
  </si>
  <si>
    <t>Match2One AB is a marketing and advertising company that specializes in making programmatic advertising intuitive and automated. It offers a self-serving programmatic advertising platform that enables its users to create smart online advertising campaigns in minutes by setting campaign, flight dates, budgets, and metrics. The company serves customers in Ukraine, Australia, and Sweden.</t>
  </si>
  <si>
    <t>Match2One makes it easier for advertisers to make automated and hyper-targeted purchases of advertising space, also called programmatic marketing</t>
  </si>
  <si>
    <t>Meazy</t>
  </si>
  <si>
    <t>meazy.co</t>
  </si>
  <si>
    <t>Meazy is a fully automated retargeting platform for online stores. Our goal is to help e-commerce businesses increase their revenue by reaching every customer that visited their online store. With our advertising services, we provide automated and targ...</t>
  </si>
  <si>
    <t>Meazy UAB is to offer the most effective retargeting strategies designed to connect clients with potential customers via relevant ads and draw them back to the website. It allows potential customers to see sleek, eye-catching ads that are individually generated for each user on the right site at the right time.</t>
  </si>
  <si>
    <t>Fully automated retargeting platform for online stores</t>
  </si>
  <si>
    <t>YTZ International</t>
  </si>
  <si>
    <t>ytz.com</t>
  </si>
  <si>
    <t>YTZ International is an international performance network that specializes in monetizing traffic. They offer a simple solution for publishers to make money on underperforming traffic and provide advertisers with quality conversions and global reach. Wi...</t>
  </si>
  <si>
    <t>YTZ International, Inc. specializes in global traffic monetization solutions for online publishers. It specializes in global traffic monetization using proprietary smart link technology. It also specializes in solutions for pop and interstitials in any market.</t>
  </si>
  <si>
    <t>YTZ International specializes in global traffic monetiziation solutions for online publishers</t>
  </si>
  <si>
    <t>true[X]</t>
  </si>
  <si>
    <t>truex.com</t>
  </si>
  <si>
    <t>TrueX, Inc. is an American digital advertising company founded in 2007 as SocialVibe by Joe Marchese, Brandon Mills and David Levy.</t>
  </si>
  <si>
    <t>true[X], Inc. provides interactive advertisement services that run in mobile games and streaming music application. The company provides the best advertising experience for consumers, the best monetization for premium publishers and the best return for brand advertisers.</t>
  </si>
  <si>
    <t>A digital ad-tech company offering engagement advertising solutions for brands</t>
  </si>
  <si>
    <t>RealVu</t>
  </si>
  <si>
    <t>realvu.com</t>
  </si>
  <si>
    <t>RealVu offers a multifunctional online media and advertising platform for the delivery, tracking, and reporting of advertisements and media. RealVu is the industry leader in viewable impression ad serving and reporting. RealVu’s patented Content Render...</t>
  </si>
  <si>
    <t>RealVu, Inc., is the industry leader in viewable impression technology. It is a fast growing business that was the first to bring the Viewable Impression to the market with a series of patented and patent pending digital advertising technologies which have forever changed the way the industry looks at impressions, the baseline measurement for advertising in all mediums.</t>
  </si>
  <si>
    <t>Cobiro</t>
  </si>
  <si>
    <t>cobiro.com</t>
  </si>
  <si>
    <t>Cobiro is an Artificial Intelligence platform for Google AdWords. They help small business owners succeed online by offering services such as building free websites, starting advertising campaigns, and attracting more customers. As a Google Premium CSS...</t>
  </si>
  <si>
    <t>Cobiro AS is an Artificial Intelligence for Google Adwords and Google Shopping that helps small businesses grow by automating Google advertising. It also manages more than 173 million keywords on behalf of more than 3,000 online stores.</t>
  </si>
  <si>
    <t>Online marketing platform handling all your advertising with Google and Facebook</t>
  </si>
  <si>
    <t>Kiip</t>
  </si>
  <si>
    <t>kiip.me</t>
  </si>
  <si>
    <t>Kiip is a rewards network and mobile application that offers rewards from brands and companies for virtual achievements.</t>
  </si>
  <si>
    <t>Kiip, Inc. is a marketing advertising company. It provides a platform that enables brands to deliver automated rewards to consumers during relevant on its brand-owned applications and across social networks. The company serves clients throughout the US.</t>
  </si>
  <si>
    <t>Mobile advertising specialist</t>
  </si>
  <si>
    <t>Optmyzr</t>
  </si>
  <si>
    <t>optmyzr.com</t>
  </si>
  <si>
    <t>Optmyzr is a PPC management software that helps paid search experts optimize their campaigns on Google Ads, Microsoft Ads, and Amazon Ads. It offers a suite of time-saving tools for PPC experts, including One Click Optimizations™, scheduled reports, an...</t>
  </si>
  <si>
    <t>Optmyzr, Inc. reduces the time advertisers spend on repetitive reporting and account optimization tasks and at the same time gets results that are better by orders of magnitude. The company builds automated tools and solutions that enable powerful and easy management of PPC campaigns and accounts.</t>
  </si>
  <si>
    <t>Google AdWords solutions for advertisers, consultants, and agencies</t>
  </si>
  <si>
    <t>Adnovation</t>
  </si>
  <si>
    <t>adnovation.com</t>
  </si>
  <si>
    <t>Adnovation is a tech advertising company that has created the next generation mobile ad platform. Bringing the freemium model to the ad tech industry. Why pay for what doesn't generate actual revenue? #affiliatemarketing #mobilemarketing</t>
  </si>
  <si>
    <t>Adnovation BV is an Adtech company focused on building the next generation data driven mobile ad platform. The company uses predictive analytics data to automate optimization and target campaigns to ensure the highest ROI possible.</t>
  </si>
  <si>
    <t>AdMedia</t>
  </si>
  <si>
    <t>admedia.com</t>
  </si>
  <si>
    <t>AdMedia is a premier advertising network that provides advertising solutions in Search, Native, and Contextual. They offer a cross-channel advertising platform that allows advertisers to purchase media across various channels such as Contextual, Video,...</t>
  </si>
  <si>
    <t>Ad.com Interactive Media, Inc. (AdMedia) provides online advertising services to advertisers, publishers, and consumers. The company's cross-channel advertising platform enables advertisers to purchase media across video, display, search, email, social media, mobile, and more, thus giving businesses numerous options to touch base with its customers. It serves within the United States.</t>
  </si>
  <si>
    <t>Clearpier</t>
  </si>
  <si>
    <t>clearpier.com</t>
  </si>
  <si>
    <t>ClearPier is Canada's Leading Premium Performance Marketplace. Our mission is to bring efficiency, transparency, and quality back into the ad trading ecosystem. We offer advertisers a robust programmatic and performance trading solution through our pre...</t>
  </si>
  <si>
    <t>ClearPier, Inc. is a Premium Performance Marketplace. It brings efficiency, transparency, and quality back into the ad-trading ecosystem. The company offers advertisers a robust programmatic and performance trading solution through the premium supply.</t>
  </si>
  <si>
    <t>ClearPier is Canada’s Leading Premium Performance Marketplace for advertisers and publishers</t>
  </si>
  <si>
    <t>Kiosked</t>
  </si>
  <si>
    <t>kiosked.com</t>
  </si>
  <si>
    <t>Kiosked is a global publisher monetization platform that leads way to a new era in digital advertising. Kiosked generates new revenue opportunities for publishers with highly viewable, dynamic, and contextually relevant ad placements. Kiosked is the fi...</t>
  </si>
  <si>
    <t>Kiosked, Ltd. is an independent advertising automation platform company for native, in-view digital advertising. The company's platform creates advertising inventory directly within the publisher's content. Its platform enables media buyers and brands to buy inventory in real time, providing new revenue streams for publishers, as well as results for advertisers.</t>
  </si>
  <si>
    <t>A global advertising technology company that helps online media in the creation and monetization of high impact ad inventory</t>
  </si>
  <si>
    <t>Hullabalook</t>
  </si>
  <si>
    <t>hullabalook.com</t>
  </si>
  <si>
    <t>Hullabalook is a product discovery platform that revolutionizes the way retailers present and sell their products online. With our technology, retailers can create an inspiring online storefront where shoppers can easily find and purchase products. We ...</t>
  </si>
  <si>
    <t>Hullabalook, Ltd. is revolutionizing the way that Product Discovery works on retailer websites. It is a sophisticated analytical technique, an in-depth understanding of manufacturer product descriptions, and new dynamic ways to visualize information that converts browsers to buyers providing increased conversion rates to retailers and a great user experience for customers.</t>
  </si>
  <si>
    <t>Welcome - Hullabalook - Product Discovery for eCommerce</t>
  </si>
  <si>
    <t>Advangelists</t>
  </si>
  <si>
    <t>advangelists.com</t>
  </si>
  <si>
    <t>Advangelists is an Advertising and Marketing Automation company that provides a hyper location-based programmatic marketing platform. They aim to automate the supply side infrastructure for Mobile Advertising and offer a complete set of features and co...</t>
  </si>
  <si>
    <t>Advangelists, LLC operates an integrated technology platform, which helps digital programmatic advertisers to use one single platform for advertising and marketing. It provides its services through an application.</t>
  </si>
  <si>
    <t>Marketing Automation company that helps automate a lot of supply side infrastructure for Mobile Advertising</t>
  </si>
  <si>
    <t>Lebesgue</t>
  </si>
  <si>
    <t>lebesgue.io</t>
  </si>
  <si>
    <t>Lebesgue is a company that specializes in smarter marketing for e-commerce stores. They help businesses make data-driven marketing decisions and boost their return on investment (ROI) by analyzing core metrics and providing actionable insights. Lebesgu...</t>
  </si>
  <si>
    <t>Lebesgue, Inc. is a marketing analytics and e-commerce optimization platform. It offers a range of services and tools to help businesses improve marketing strategies and increase return on investment (ROI). It also serves clients across the United States and Croatia.</t>
  </si>
  <si>
    <t>Lebesgue – Redefining online advertising performance with mathematical and statistical models.</t>
  </si>
  <si>
    <t>Appness</t>
  </si>
  <si>
    <t>appness.com</t>
  </si>
  <si>
    <t>Appness is a creative &amp; media buying lab for mobile advertising that provides marketers with access to the human cloud: freelance ad designers and in house advertising professionals powered by the platform’s intelligent ad optimization algorithms. The ...</t>
  </si>
  <si>
    <t>Wlompos Investments, Ltd. doing business as Appness offers a creative and media buying lab for mobile advertising that provides marketers with access to the human cloud: freelance ad designers and in-house advertising professionals powered by the platform's intelligent ad optimization algorithms. Its platform was designed to eliminate the major problems encountered by advertisers in implementing ad campaigns and to support companies that lack expertise in user acquisition by streamlining and automating media buying processes.</t>
  </si>
  <si>
    <t>Creative &amp; Media Buying Lab for Mobile Advertising</t>
  </si>
  <si>
    <t>Infutor Consumer Identity Management Solutions</t>
  </si>
  <si>
    <t>infutor.com</t>
  </si>
  <si>
    <t>Infutor Data Solutions is a company that provides consumer data, intelligence, and identity resolution solutions to help improve acquisition, increase omnichannel reach, and drive conversions.</t>
  </si>
  <si>
    <t>Infutor Data Solutions, LLC operates as an on-demand data solution provider. The company offers marketers, data analysts, and fraud specialists compiled databases including consumer, business, new movers, public and private telephone numbers, automotive owners, and email data. It serves customers in the United States.</t>
  </si>
  <si>
    <t>Brands with technology solutions to identify and obtain information about their customers</t>
  </si>
  <si>
    <t>ListMarketer Software Inc.</t>
  </si>
  <si>
    <t>listmarketer.com</t>
  </si>
  <si>
    <t>ListMarketer is an email marketing software leader and top ranked email service provider. They develop advanced, yet easy to use web based email marketing software for email list management and email delivery. ListMarketer offers reliable, high speed o...</t>
  </si>
  <si>
    <t>ListMarketer Software, Inc. develops Web-based email marketing software for email list management and email delivery applications. It offers SmartSender Delivery Engine, an email marketing software for delivery and email marketing needs; and AMP that allows users to save hours of campaign setup and tedious research.</t>
  </si>
  <si>
    <t>Email marketing software that helps companies manage data</t>
  </si>
  <si>
    <t>HockeyCurve Growth Solutions Private Limited</t>
  </si>
  <si>
    <t>hockeycurve.com</t>
  </si>
  <si>
    <t>HockeyCurve is an enterprise creative platform designed for marketers. Powered by data and built for scale, HockeyCurve helps brands create and show data-based relevant ads across every digital consumer journey. The platform generates user product feed...</t>
  </si>
  <si>
    <t>Hockeycurve Growth Solutions Pvt., Ltd. provides data-driven ads to boost programmatic media performance. The company's expertise is in performance marketing, dynamic creative optimization (DCO), audience management, dynamic creative, and Adtech.</t>
  </si>
  <si>
    <t>A tool to create dynamic creative campaigns across pretargeting &amp; retargeting user segments in Web, WAP, inApp, Native &amp; Video environment</t>
  </si>
  <si>
    <t>Sharethrough</t>
  </si>
  <si>
    <t>sharethrough.com</t>
  </si>
  <si>
    <t>Sharethrough is an omnichannel supply side platform underpinned by advanced RTB tech &amp; enhanced ad experiences. We bring human centric technology to programmatic advertising. Founded in 2008, Sharethrough is the leading global native advertising platfo...</t>
  </si>
  <si>
    <t>Sharethrough, Inc. is an ad tech company that develops an omnichannel supply-side platform. It offers an advertising ecosystem that provides human-centric ads with video captions, QR codes, countdown overlay, and native advertising. The company serves worldwide.</t>
  </si>
  <si>
    <t>Delivers native ads for publishers and marketers</t>
  </si>
  <si>
    <t>FuelX</t>
  </si>
  <si>
    <t>fuelx.com</t>
  </si>
  <si>
    <t>FuelX is a video advertising company that helps businesses reach new customers through their prospecting technology. They have a database of 250 million users and constantly update their activity. FuelX targets in-market customers who have never visite...</t>
  </si>
  <si>
    <t>FuelX, Inc. is an advertising company that operates a direct response video platform and advertising technology company. It offers a video prospecting technology that helps digital advertisers target new audiences.</t>
  </si>
  <si>
    <t>Leading commerce indexing company</t>
  </si>
  <si>
    <t>LaunchBit</t>
  </si>
  <si>
    <t>launchbit.com</t>
  </si>
  <si>
    <t>Who we are LaunchBit is a customer acquisition platform for SaaS companies that works with b2b advertising exchanges and over 4,000 publishers worldwide to help companies generate high quality leads through in-email ad placements, targeted blogs, and audience targeting. Learn how you can cost-effectively achieve growth by utilizing LaunchBit's customer acquisition platform. Our story During the late 90's, my best friend (and now co-founder) Jennifer and I programmed for a variety of startups in Silicon Valley, where we grew up. It was an exciting time to be high schoolers on innovative new products and ideas. But, all too often, we saw a lot of startups fail, because they did not have enough customers. Today, we work with hundreds of fantastic companies ranging from small startups to Fortune 500 companies. We are backed by an amazing set of investors from Silicon Valley and are proud to work with a great team. We'd love to get to know you. Drop us a line at hello [at] launchbit.com. Elizabeth Yin CEO &amp; Co-founder LaunchBit, Inc.</t>
  </si>
  <si>
    <t>LaunchBit, Inc., delivers advertising services. The company specializes in email advertising by allowing advertisers to identify target markets and bid on ad impressions in email newsletters.</t>
  </si>
  <si>
    <t>NEOSYS Software</t>
  </si>
  <si>
    <t>neosys.com</t>
  </si>
  <si>
    <t>NEOSYS is a leading provider of fully integrated software and expertise to advertising agencies, media buyers and media sellers. NEOSYS is based in the heart of the business hub of the Middle East Dubai, UAE with its own offices in UK and Cyprus along ...</t>
  </si>
  <si>
    <t>NEOSYS Software, LLC is a leading provider of fully integrated software and expertise to advertising agencies, media buyers and media sellers. The company is in the heart of the business hub of the Middle East.</t>
  </si>
  <si>
    <t>Perion</t>
  </si>
  <si>
    <t>perion.com</t>
  </si>
  <si>
    <t>Perion is a global technology company that delivers cutting edge advertising solutions to brands and publishers. They are a data-driven tech company that operates across the three main pillars of digital advertising: search, social media, and display/C...</t>
  </si>
  <si>
    <t>Perion Network, Ltd. is a technology innovator in the digital advertising company that operates across digital advertising, ad search, social media, and display or CTV representation. The company offers online advertising and searching solutions to brands, agencies, and publishers through desktop, mobile, and social channels. It offers its services to clients across Israel.</t>
  </si>
  <si>
    <t>Delivers data-driven online advertising and search solutions to brands and publishers</t>
  </si>
  <si>
    <t>Peer39</t>
  </si>
  <si>
    <t>peer39.com</t>
  </si>
  <si>
    <t>Peer39 is a modern pre bid contextual data company that provides advanced cookie-free data for targeting in digital advertising. They are a pioneer in non-cookie-based pre-bid targeting technology using semantic-based analytics. Peer39's AI-powered sem...</t>
  </si>
  <si>
    <t>P39 Tech, LLC doing business as Peer39 operates in the programmatic industry, providing advertisers with valuable insights to make informed advertising decisions. It offers the largest and most scaled set of data available from any data provider on the market. The company serves publishers, advertisers, and the digital advertising industry.</t>
  </si>
  <si>
    <t>Peer39 provides critical data about web pages for buyers and sellers of online advertising</t>
  </si>
  <si>
    <t>Veridooh</t>
  </si>
  <si>
    <t>veridooh.com</t>
  </si>
  <si>
    <t>Veridooh is a company that specializes in track, measure, and verify digital out-of-home (OOH) advertising. They offer a collaborative platform that provides automation, independent verification, and actionable intelligence to increase the effectivenes...</t>
  </si>
  <si>
    <t>Veridooh Pty., Ltd. is an advertising services company that brings transparency and accountability to the industry to give clients the confidence to invest in digital out-of-home media. The company provides smart creative technology to deliver the performance metrics important to clients.</t>
  </si>
  <si>
    <t>Independent verification built for out-of-home advertising</t>
  </si>
  <si>
    <t>Undertone</t>
  </si>
  <si>
    <t>undertone.com</t>
  </si>
  <si>
    <t>Undertone is the leading provider of intelligent, high impact advertising solutions across all platforms, screens, and devices. Undertone's products are designed to instantly capture the interest and imagination of consumers. With 15 years of digital e...</t>
  </si>
  <si>
    <t>Intercept Interactive, Inc. doing business as Undertone is a advertising services company. It provides interactive marketing and media services. The company offers strategies, designing, planning, email marketing, media research, and search engine optimization services. It serves customers worldwide.</t>
  </si>
  <si>
    <t>Undertone develops high impact, cross-screen digital advertising experiences for brands</t>
  </si>
  <si>
    <t>Vungle</t>
  </si>
  <si>
    <t>vungle.com</t>
  </si>
  <si>
    <t>Welcome to Vungle, leaders of mobile advertising and app monetization. With creativity and performance, we transform how people discover and engage with mobile apps.</t>
  </si>
  <si>
    <t>Vungle, Inc. operates a performance marketing platform for mobile businesses, advertisers, and publishers worldwide. The company offers in-app video Ads and creative and LTV optimization technologies, software development kits, dashboard and reporting and Ad serving solutions, programmatic buying solutions for agencies and trading desks; mediation solutions, and app development platforms. It provides a Mobile Attribution solution that enables users to evaluate the source and user value of its installs, and track Ad campaign performance with mobile attribution partners.</t>
  </si>
  <si>
    <t>Powering the next generation of Mobile Monetization</t>
  </si>
  <si>
    <t>AdSmart</t>
  </si>
  <si>
    <t>adsmartsoftware.com</t>
  </si>
  <si>
    <t>learn about working at adsmart advertising software professionals inc.. join linkedin today for free. see who you know at adsmart advertising software professionals inc., leverage your professional network, and get hired.</t>
  </si>
  <si>
    <t>Adsmart Advertising Software Professionals, Inc. has designed an agency management system that easily accommodates an agency and its unique requirements. The company provides a comprehensive software package that allows the customer to run its agency business more efficiently. It also offers comprehensive, integrated, and customizable software.</t>
  </si>
  <si>
    <t>Free DM Tools</t>
  </si>
  <si>
    <t>freedmtools.com</t>
  </si>
  <si>
    <t>Free Turbo-charged digital marketing tools for the Hyper-growth marketer in you. And it’s all offered at the best price ever, 100% free.</t>
  </si>
  <si>
    <t>Free DM Tools, LLC is a free Turbo-charged digital marketing tool for the Hyper-growth marketer. It specializes in Advertising Services.</t>
  </si>
  <si>
    <t>Regit</t>
  </si>
  <si>
    <t>regit.today</t>
  </si>
  <si>
    <t>Regit is a data management platform that helps organizations comply with Personal Data Protection rules when dealing with customers data. From events, registration, contact management, EDMs, and even payment, you can use Regit. Simple, Automated, Compl...</t>
  </si>
  <si>
    <t>Regit Pte., Ltd. is an online ecosystem that allows users to share the personal information efficiently, securely, and socially with others. It connects individuals and businesses on one simple, integrated platform.</t>
  </si>
  <si>
    <t>Simplifies how business and customers exchange information</t>
  </si>
  <si>
    <t>Flite</t>
  </si>
  <si>
    <t>flite.com</t>
  </si>
  <si>
    <t>Flite offers a programmatic creative platform to empower professional advertisers to deliver HTML5 ads that live up to the expectations of today’s consumers. Flite is the world's leading creative management platform powering creatives and marketers fro...</t>
  </si>
  <si>
    <t>Flite, Inc. develops and operates a cloud-based platform that empowers advertisers to deliver advertising campaigns that engage the audiences. The company platform designs, traffics, measures, and extends advertising in real-time and integrates web applications directly into online advertising units fueling the platform for creating interactive mobile. It also has rich media advertising.</t>
  </si>
  <si>
    <t>Builds innovative technology to power creativity</t>
  </si>
  <si>
    <t>GS1 US</t>
  </si>
  <si>
    <t>gs1us.org</t>
  </si>
  <si>
    <t>GS1 US is an information standards organization that facilitates industry collaboration to improve supply chain visibility and efficiency through the use of GS1 Standards. They serve more than 300,000 businesses in 25 industries in the United States by...</t>
  </si>
  <si>
    <t>GS1 US, Inc. is a membership organization facilitating millions of businesses and over 25 industries in the use and adoption of GS1 Standards. It provides education and support and connects communities through events and online forums.</t>
  </si>
  <si>
    <t>IPONWEB</t>
  </si>
  <si>
    <t>iponweb.com</t>
  </si>
  <si>
    <t>Global leader in programmatic &amp; RTB. We work with major brands, agencies, and media owners to solve the biggest challenges facing digital advertising today. IPONWEB is a pioneering real time technology &amp; infrastructure provider that builds customized m...</t>
  </si>
  <si>
    <t>Iponweb GmbH is a software development company. It develops machine learning, artificial intelligence-based technology solutions for building and operating complex media trading systems and platforms, thereby providing media traders the technological flexibility and control required without access to global media, data, and services. The company provides its services to global companies, with offices in London, New York, Berlin, Yerevan, Singapore, Tokyo, and Cyprus.</t>
  </si>
  <si>
    <t>programmatic and real-time advertising technology and infrastructure</t>
  </si>
  <si>
    <t>VDX</t>
  </si>
  <si>
    <t>vdx.tv</t>
  </si>
  <si>
    <t>VDX.tv is a leading omnichannel digital video advertising company that uses the precision of digital to transform the way advertisers connect with relevant audiences. They help brands magnify the impact of their TV ads by connecting the TV with a house...</t>
  </si>
  <si>
    <t>VDX.tv is an advertising technology company that is transforming the way brands connect with relevant audiences in today's converging video landscape. It creates video-driven experiences that integrate a brand's TV and digital messages and empowers marketers to captivate viewers, compel action, and convert awareness into a response. It serves clients across the country.</t>
  </si>
  <si>
    <t>Didna</t>
  </si>
  <si>
    <t>didna.io</t>
  </si>
  <si>
    <t>diDNA is an ad tech company that offers industry-leading advertising solutions for businesses operating in the publisher ecosystem. Their core goal is to provide a core scoring system operating in near real-time to identify trends in user data and enab...</t>
  </si>
  <si>
    <t>diDNA, Inc. is an ad tech company. It optimizes programmatic ad operations for digital publishers. The company manages through machine learning, artificial intelligence, and its proprietary rules engine. It serves clients throughout the area.</t>
  </si>
  <si>
    <t>fireflyon.com</t>
  </si>
  <si>
    <t>Firefly is a next-gen car advertising solution that offers taxi and rideshare top advertising, in-car advertising, holograms, car wraps, and more. They aim to bring dynamic storytelling to the streets of cities by leveraging advanced tracking, measurem...</t>
  </si>
  <si>
    <t>Firefly Systems, Inc. develops a mobility-based advertising and data platform that allows rideshare drivers to make money through digital advertising. The company offers digital advertising solutions through cabs. It is also building the first mobility-based Smart Screens - Smart Cities advertising and data platform that utilizes the rideshare, and gig economy for distribution, and scale.</t>
  </si>
  <si>
    <t>A San Francisco startup that works directly with rideshare drivers to install advertising displays on top of their cars</t>
  </si>
  <si>
    <t>AdYogi</t>
  </si>
  <si>
    <t>adyogi.com</t>
  </si>
  <si>
    <t>Adyogi is a performance automation software for Facebook, Instagram, and Google Ads. They offer automation and expertise to help eCommerce businesses scale efficiently. As a Google Premier Partner and Facebook marketing partner, Adyogi provides advance...</t>
  </si>
  <si>
    <t>Xplanck Marketing Pvt., Ltd. doing business as Adyogi is a Marketing Automation Software, developed with a vision to help businesses- large or small, acquire customers online and thereby increase sales and profits in the most efficient manner. The platform gives easy yet effective tools to automate sales on every e-commerce portal.</t>
  </si>
  <si>
    <t>Adyogi platform gives you easy yet effective tools to automate sales on your e-commerce portal</t>
  </si>
  <si>
    <t>DanAds</t>
  </si>
  <si>
    <t>danads.com</t>
  </si>
  <si>
    <t>DanAds is a leading provider of self-serve ad technology, offering a customizable and scalable ad tech infrastructure for publishers. With our automated ad serving platform, we streamline ad sales and operations, allowing publishers to maximize their i...</t>
  </si>
  <si>
    <t>DanAds Intressenter AB developer of an ad-tech infrastructure. The company provides publishers with its own customizable, scalable, white-labeled self-serve platforms, allowing for automation of all advertisement operations, sales, and creative management. It serves clients in global publishers and brands, with customers such as Bloomberg Media, Tripadvisor, Hearst Magazines, SoundCloud, Expedia Group, the Atlantic, Roku, and Philips.</t>
  </si>
  <si>
    <t>The leading provider within self-service technology provides publishers with their own customizable, scalable, white-labeled self-service platforms, allowing for automation of all ad operation, sales, and creative management to increase revenue effectively</t>
  </si>
  <si>
    <t>AdGreetz</t>
  </si>
  <si>
    <t>adgreetz.com</t>
  </si>
  <si>
    <t>AdGreetz is a cloud-based SaaS platform that empowers brands to increase their customer relationships, engagement, activation, and revenue by deploying relevant, one-to-one personalized video messages delivered on the Internet and mobile via email, web...</t>
  </si>
  <si>
    <t>AdGreetz, Inc. operates a cloud-based SaaS platform. The company empowers brands to increase customer relationship or engagement or activation and revenue by deploying smart, hyper-relevant, data-driven personalized video and display ads and messages delivered on 18 channels.</t>
  </si>
  <si>
    <t>AdGreetz's platform empowers brands to build stronger customer relationship and increase revenue by deploying personalized video messages</t>
  </si>
  <si>
    <t>Accordant Media</t>
  </si>
  <si>
    <t>accordantmedia.com</t>
  </si>
  <si>
    <t>Accordant Media makes advertising investments more successful for marketers by unlocking the value of audience data. Through a unique combination of sophisticated data management and activation technologies, expert service and industry-leading transpar...</t>
  </si>
  <si>
    <t>Accordant Media, LLC is a company that operates as a media buying and optimization company. It serves agencies and direct advertisers in the areas of exchange-traded media and audience targeting. The company offers Advanced exchange-based media buying and optimization services, Audience-targeted media, Audience Optics Data Management Platform (DMP), programmatic display, video, mobile, social, email, DOOH, addressable tv, and cross-channel attribution and insights.</t>
  </si>
  <si>
    <t>Programmatic media buying specialist</t>
  </si>
  <si>
    <t>TrackingDesk</t>
  </si>
  <si>
    <t>trackingdesk.com</t>
  </si>
  <si>
    <t>TrackingDesk is a traffic and tracking management platform used by affiliate marketers and media buyers. It is a comprehensive, easy to use web application that enables complete management of all digital marketing campaigns. Integrated with top ad netw...</t>
  </si>
  <si>
    <t>TrackingDesk, Ltd. is a computer software company. It offers services such as Traffic Sources and Ad Networks, Affiliate Networks and Advertisers, Landing Pages and Funnels, Campaign Management, Analytics and Reports, Search Engine Optimization, Lead Generation, Email Marketing, and Search Engine Marketing. The company offers its services in Israel.</t>
  </si>
  <si>
    <t>A traffic and tracking management platform used by affiliate marketers and media buyers</t>
  </si>
  <si>
    <t>eLink Pro</t>
  </si>
  <si>
    <t>elink-pro.com</t>
  </si>
  <si>
    <t>eLink Pro is a marketing sales software for LinkedIn that offers automation tools for sales prospecting. With eLink Pro, users can automate their LinkedIn marketing efforts, increase their professional network, and drive online influence. The software ...</t>
  </si>
  <si>
    <t>eLink Pro is a marketing software of LinkedIn sales tool. It engages prospects on Linkedin and on Twitter for recruiters, professional sales professionals, realtors, and anyone in sales and marketing.</t>
  </si>
  <si>
    <t>Sales prospecting services to its clients</t>
  </si>
  <si>
    <t>adMarketplace</t>
  </si>
  <si>
    <t>admarketplace.com</t>
  </si>
  <si>
    <t>adMarketplace is an advertising technology company that operates the largest search network outside of Google and Yahoo/Bing. They deliver premium Pay Per Click traffic to the Internet's largest marketers and their agencies. With their proprietary sear...</t>
  </si>
  <si>
    <t>adMarketplace, Inc. is a search advertising marketplace that offers online advertising solutions. The company provides Pay Per Click (PPC) services to marketers and agencies through its proprietary search network. It offers Advertiser 3D, a search platform that enables advertisers to optimize bids by keyword, traffic source, device type, and operating system.</t>
  </si>
  <si>
    <t>adMarketplace | Leading Search Advertising Marketplace</t>
  </si>
  <si>
    <t>Solomoto</t>
  </si>
  <si>
    <t>solomoto.com</t>
  </si>
  <si>
    <t>Solomoto is an online platform for small and medium businesses. We offer easy to use tools to manage your activity on the web, social media and mobile. Our platform enables our clients to create and manage their business website, social network profile...</t>
  </si>
  <si>
    <t>Solomoto, Inc. is an international dynamic SaaS platform giving small, and medium businesses the power to unlock the full marketing potential in today's digital world. The company selects the most efficient solutions and applications for SMBs and integrates into the platform, thereby helping subscribers to choose the tools that best fit the particular category or line of work.</t>
  </si>
  <si>
    <t>An international SaaS platform designed to give small and medium businesses a simple, all-in-one digital marketing platform to maximize their success</t>
  </si>
  <si>
    <t>mth sense</t>
  </si>
  <si>
    <t>mthsense.com</t>
  </si>
  <si>
    <t>Mth Sense is a new age Ad Digital Media Planner that offers a platform for targeting specific demographics and psychographics. They use machine learning technology to optimize ad stacks in real time, replacing human guesswork. They integrate all partie...</t>
  </si>
  <si>
    <t>Mth Sense, Inc. doing business as Revsense, provides a self-serving platform to run advertising campaigns for mobile applications. Its platform features demographics and psychographic segments, and an insight into the user behavior that allows advertisers to provide accurate targeting.</t>
  </si>
  <si>
    <t>Its users with an audience library, comprising of demographics and psychographics</t>
  </si>
  <si>
    <t>Adcash</t>
  </si>
  <si>
    <t>adcash.com</t>
  </si>
  <si>
    <t>Adcash is an international online advertising network focused on delivering high performing advertising solutions to online publishers and brand advertisers around the globe. The core of our business is our smart #adcash platform and advanced #adtech A...</t>
  </si>
  <si>
    <t>Adcash OU operates a real-time advertising trading platform that delivers solutions to online publishers and brand advertisers worldwide. It offers ad solution from various brands and pricing models to the publishers for monetizing global and mobile traffic, CPM optimization, live reporting, and pro-active account management; audience engagement through advertising technology for advertisers to provide account management, ROI-based advertising, advanced targeting optimized and enhanced campaigns, real-time tracking, and fraud protection and in-app mobile product for monetizing traffic and engaging audiences.</t>
  </si>
  <si>
    <t>Real-time advertising trading platform which aims to connect global advertisers with quality content publishers that meet their brand needs.</t>
  </si>
  <si>
    <t>Adjug</t>
  </si>
  <si>
    <t>adjug.com</t>
  </si>
  <si>
    <t>AdJug is Europe's largest transparent online banner exchange servicing billions of impressions across thousands of UK &amp; German websites. AdJug is an online banner exchange marketplace connecting advertisement buyers with sellers. AdJug is an online adv...</t>
  </si>
  <si>
    <t>Adjug, Ltd. provides an online advertising exchange that connects buyers and sellers of online advertising. It offers AdJug, a real-time auction-based exchange for display advertising (ads) that is used by advertisers and publishers to buy and sell available inventory in a transparent environment. The company's AdJug allows the users to choose the Websites where the advertising will be displayed and to target ads by category and geography.</t>
  </si>
  <si>
    <t>Online advertising exchange</t>
  </si>
  <si>
    <t>Adaptive Campaigns</t>
  </si>
  <si>
    <t>adaptivecampaigns.com</t>
  </si>
  <si>
    <t>Real time, Predictive, Dynamic Creative Advertising Platform. Increase programmatic display performance with ads that adapt to user needs in real time. Adaptive Campaigns is the only real time creative platform powered by 1st party data. Your creative,...</t>
  </si>
  <si>
    <t>Adaptive Campaigns, Inc. privately owned creative technology company. The company is a real-time data-driven creative platform. It enables individual and business advertisers to create dynamic, rich, visual applications for advertising and brand-related purposes.</t>
  </si>
  <si>
    <t>Dynamic Creative Advertising Platform</t>
  </si>
  <si>
    <t>GaleForce Digital Technologies</t>
  </si>
  <si>
    <t>galeforcedigital.com</t>
  </si>
  <si>
    <t>Digital Marketing Solutions | GaleForce Digital Manage, deliver, and optimize your marketing using multiple digital marketing solutions in one seamless platform with GaleForce Digital. Gale Force Digital Technologies is a software development company. ...</t>
  </si>
  <si>
    <t>Gale Force Digital Technologies, Inc. is a software development company. It specializes in providing software and internet marketing solutions for ad agencies, internet marketing, multi-location outlets, and franchise groups.</t>
  </si>
  <si>
    <t>Media Planning Software | GaleForce Digital Technologies</t>
  </si>
  <si>
    <t>Specle</t>
  </si>
  <si>
    <t>specle.net</t>
  </si>
  <si>
    <t>Specle is an online ad delivery platform, allowing publishers to easily present their advertising specifications, and simplifying the pre press process for agencies by preflighting and delivering artwork. Specle brings together media owners, creatives,...</t>
  </si>
  <si>
    <t>Specle, Ltd. is a central site that hosts validated advertising specifications for 1000s of publications across the UK and Europe through direct relationships and connections to the publishers in the market. It provides the tools to streamline the work of advertisers, creatives, and media owners, making validation, delivery, and receipt a consistent end-to-end process. The company's services upload, validate, then deliver advertising directly to the publisher in some cases, directly into the flat plan of the publication.</t>
  </si>
  <si>
    <t>Specle offers a purpose-built web platform for publishers to present advertising specifications online clearly and graphically.</t>
  </si>
  <si>
    <t>Aarki</t>
  </si>
  <si>
    <t>aarki.com</t>
  </si>
  <si>
    <t>Aarki is an AI-enabled mobile marketing platform that helps brands grow and re-engage mobile users. They use machine learning, big data, and engaging creative to deliver superior results. Aarki's services include unified optimization of creative and me...</t>
  </si>
  <si>
    <t>Aarki, Inc. is a real-time bidding (RTB) demand-side platform (DSP) that provides mobile marketing solutions for advertisers and publishers that enable advertisers and publishers to control mobile initiatives. The company allows advertisers to choose mobile applications or sites that match its products, services, or campaigns and publishers to opt-in to specific advertising campaigns or choose advertisements by category, and then integrate advertisements. It offers deep insights into user intent and usage habits. The company provides its services to clients internationally.</t>
  </si>
  <si>
    <t>Aarki is transforming mobile app marketing through unified optimization of creative and media.</t>
  </si>
  <si>
    <t>Adwo Media Holdings</t>
  </si>
  <si>
    <t>adwo.com</t>
  </si>
  <si>
    <t>Adwo is a mobile advertising platform that was established in 2010 and has rapidly grown into one of the largest mobile advertising platforms in China. They specialize in both branding advertising and global app promotion, running over 3000 campaigns f...</t>
  </si>
  <si>
    <t>Adwo, Inc. is the rovider of mobile advertising platform designed to offer mobile end integrated marketing services for advertisers. The company's mobile advertising platform allows having a brand analysis that uses large data mining technology enabling users to have increased advertising revenue, fast and convenient settlement mechanism and effective protection benefits.</t>
  </si>
  <si>
    <t>Develops mobile advertising platform</t>
  </si>
  <si>
    <t>Choozle</t>
  </si>
  <si>
    <t>choozle.com</t>
  </si>
  <si>
    <t>Choozle is a digital advertising company based in Denver, Colorado. They provide a programmatic platform that leverages detailed consumer data to power real-time advertising campaigns across display, mobile, social, and video mediums. Their cloud-based...</t>
  </si>
  <si>
    <t>Choozle, Inc. is a digital advertising software company. The company offers services that include analytics, data visualization, and ad-buying tools that enable marketers to gather consumer insights, create media, and launch real-time advertising campaigns across video, mobile, display, and social mediums from a single interface. It offers its services in the United States.</t>
  </si>
  <si>
    <t>Choozle is a digital marketing and advertising platform available to clients across the country</t>
  </si>
  <si>
    <t>Rontar</t>
  </si>
  <si>
    <t>rontar.com</t>
  </si>
  <si>
    <t>Rontar is a global performance marketing technology company, mainly specializing in dynamic retargeting. Rontar helps B2B, SaaS, and e-commerce companies attract, convert, and grow their customer base. They generate high-quality leads featuring product...</t>
  </si>
  <si>
    <t>Rontar, LLC is an adtech company specializing in performance marketing for E-commerce and other types of businesses to increase its number of leads and sales. The company's proprietary ad-buying engine, powered by Big Data and AI algorithms, helps e-commerce businesses attract, convert, and grow its customer base.</t>
  </si>
  <si>
    <t>AI Powered Dynamic Retargeting Platform | Rontar</t>
  </si>
  <si>
    <t>Trapica</t>
  </si>
  <si>
    <t>trapica.com</t>
  </si>
  <si>
    <t>Trapica is an AI marketing platform that provides a single platform for marketers and marketing teams across brands and agencies. It simplifies and automates marketing campaigns while delivering powerful AI-driven market intelligence insights on audien...</t>
  </si>
  <si>
    <t>Trapica, Ltd. develops artificial intelligence algorithms that allows marketing campaigns on social networks to reach the right audiences at the right time. It provides feature that include real time bidding, automated machine learning, behavioral prediction powered by AI, marketing optimization, and target audience.</t>
  </si>
  <si>
    <t>Where marketers go for AI-powered marketing products</t>
  </si>
  <si>
    <t>Okanjo</t>
  </si>
  <si>
    <t>okanjo.com</t>
  </si>
  <si>
    <t>Okanjo is a Milwaukee headquartered eCommerce technology company. Okanjo's platform aggregates millions of links and product offers from the leading affiliate networks into one platform. Access hundreds of advertisers and easily search, filter, and cur...</t>
  </si>
  <si>
    <t>Okanjo Partners, Inc. operates as an online social marketplace for buying and selling online. Its shop categories include arts, books, clothing, shoes and accessories, collectibles, dolls and bears, DVDs and movies, electronics, entertainment memorabilia, home and garden, jewelry and watches, music, musical instruments, pottery and glass, sporting goods, sports mem, cards and fan shop, tickets, toys and hobbies, and travel.</t>
  </si>
  <si>
    <t>Okanjo is Cloud Commerce.</t>
  </si>
  <si>
    <t>pixfuture</t>
  </si>
  <si>
    <t>pixfuture.com</t>
  </si>
  <si>
    <t>Pixfuture is a self-serve ad platform for publishers and advertisers. They provide a one-stop solution for buying and selling display banners and native content ads. With a global presence and support for 25 languages, Pixfuture connects advertisers wi...</t>
  </si>
  <si>
    <t>PixFuture Media, Inc. offers Internet Advertising solutions to businesses, agencies, and online publishers worldwide in 25 languages. It connects Advertisers with their Audience across any form of digital media, using its massive local presence to deliver appropriate messages to the right audience, through the most relevant digital channels.</t>
  </si>
  <si>
    <t>Its users with advertising and traffic monetization solutions</t>
  </si>
  <si>
    <t>CompanionLabs</t>
  </si>
  <si>
    <t>companionlabs.com</t>
  </si>
  <si>
    <t>CompanionLabs is a company that empowers marketers with companion technology and insights to advertise smarter and scale with confidence on Facebook. Their app, CompanionLabs, allows users to analyze, optimize, and automate their ad performance, making...</t>
  </si>
  <si>
    <t>CompanionLabs Systems, Inc. helps advertisers bid smarter on Facebook ads. It automates work and surface statistically significant insights for better decision making, all from within the tools used today.</t>
  </si>
  <si>
    <t>A creator of software that analyzes, boosts and automates online ad performance, according to its website</t>
  </si>
  <si>
    <t>Clicksor</t>
  </si>
  <si>
    <t>clicksor.com</t>
  </si>
  <si>
    <t>Clicksor is one of the world's leading Online Contextual Advertising networks. Clicksor can get you quality traffic at affordable pricing. As Internet marketing maintains its rapid development and growth, our company continues to meet the challenge hea...</t>
  </si>
  <si>
    <t>Clicksor, Inc. is a dynamic online advertising network known worldwide for empowering contextual platforms by offering creative mediums and unlimited keywords. The company owns and operates an online contextual advertising network. It enables advertisements to be selected and served by automated systems based on the relevancy of the content of the specific website.</t>
  </si>
  <si>
    <t>Dynamic online advertising network known worldwide for its empowering contextual platforms by offering creative mediums and u</t>
  </si>
  <si>
    <t>Disruptive Advertising</t>
  </si>
  <si>
    <t>disruptiveadvertising.com</t>
  </si>
  <si>
    <t>Disruptive Advertising is a top PPC and digital marketing agency that helps businesses grow by developing and executing dynamic digital marketing strategies. They specialize in paid search advertising on platforms like Google and Bing, social advertisi...</t>
  </si>
  <si>
    <t>Disruptive Advertising, Inc. is built on creating results-based relationships with clients. The company specializes in all areas of online marketing, from the first click to the final purchase: Google AdWords, Facebook Advertising, Conversion Rate Optimization, Analytics, and other paid channels. It serves people around the United States.</t>
  </si>
  <si>
    <t>Disruptive Advertising helps businesses advertise profitably on Google and Facebook with our proprietary software and team of marketers</t>
  </si>
  <si>
    <t>Ad-Lib.io</t>
  </si>
  <si>
    <t>ad-lib.io</t>
  </si>
  <si>
    <t>Ad-Lib.io is a next-generation creative management platform that brings together dynamic creative optimization (DCO), creative management platform (CMP), and creative analytics technology. The platform is designed to solve the challenges faced by brand...</t>
  </si>
  <si>
    <t>Ad-Lib Digital, Ltd. is a digital technology company. It connects creative and media workflows using intelligent automation, making it easy to produce and optimize relevant ad across all digital channels. It provides its products and services to consumers globally.</t>
  </si>
  <si>
    <t>Creative technology company helping advertisers deliver relevant personalised messaging in digital marketing campaigns</t>
  </si>
  <si>
    <t>QuickFrame</t>
  </si>
  <si>
    <t>quickframe.com</t>
  </si>
  <si>
    <t>QuickFrame is a video creation and insights platform that provides a simpler, smarter way to create high-quality video assets for campaigns and marketing goals. The platform removes traditional video production obstacles such as high costs, long lead t...</t>
  </si>
  <si>
    <t>QuickFrame, Inc., offers a platform for short-form original video at scale and it is an on-demand marketplace for the original video. The company fully democratizes the content creation process by allowing any business, brand or individual to acquire original video on demand, or to be paid to create original content on-demand.</t>
  </si>
  <si>
    <t>Platform for short form original video at scale</t>
  </si>
  <si>
    <t>Adplorer Marketing</t>
  </si>
  <si>
    <t>adplorer.com</t>
  </si>
  <si>
    <t>Adplorer is a local advertising software solution that provides the world's most advanced local digital advertising automation platform. It offers services for local PPC, social campaigns, search, display, video ads, and more. Adplorer's technology ena...</t>
  </si>
  <si>
    <t>Adplorer, LLC is an all-inclusive digital marketing automation platform built specifically to help its customers manage local marketing campaigns. The company's technology enables users to scale marketing campaigns across thousands of SMBs, Franchise Locations, and Enterprises all over the world. It offers a digital platform for sales, campaign creation &amp; management, marketing dashboards, customer success, and CRM.</t>
  </si>
  <si>
    <t>Offers a digital platform for sales, campaign creation and management, marketing dashboard, customer success and CRM</t>
  </si>
  <si>
    <t>Content.ad</t>
  </si>
  <si>
    <t>content.ad</t>
  </si>
  <si>
    <t>Content.ad is a content distribution network that delivers high paying premium content to websites. The platform matches publishers with promoted content to generate high revenue and conversion rates. With over 5 billion content recommendations served ...</t>
  </si>
  <si>
    <t>Broadspring, Inc. doing business as Content.ad distributes high-paying premium content that doesn't look or feel like advertising and delivers engaged visitors to websites. The company's platform matches publishers and promoted content to generate high revenue and conversion rates. It serve more than 5 billion content recommendations per month, across thousands of publisher websites, including large premium publications and smaller specialty sites.</t>
  </si>
  <si>
    <t>Content.ad - Native Advertising, Push Notifications, and Beyond</t>
  </si>
  <si>
    <t>Spirable</t>
  </si>
  <si>
    <t>spirable.com</t>
  </si>
  <si>
    <t>Spirable is a pioneering creative performance platform that enables brands and agencies to create, automate, distribute, and optimize data-driven video marketing. With Spirable, marketers can easily create impactful and attention-grabbing video creativ...</t>
  </si>
  <si>
    <t>Spirable, Ltd. develops technology that automates the generation of reactive video for CRM and social media marketing. It works with leading retailers and travel companies to create data-driven, reactive videos that its customers love. The company also brings together a team of experienced marketing and technology professionals dedicated to helping businesses transform the way to engage with customers through personalized video.</t>
  </si>
  <si>
    <t>Voiro</t>
  </si>
  <si>
    <t>voiro.com</t>
  </si>
  <si>
    <t>Voiro is a monetization infrastructure for digital media organizations. They provide a powerful platform that revolutionizes advertising operations for publishers. With Voiro, publishers can optimize workflows, enhance monetization, and drive revenue g...</t>
  </si>
  <si>
    <t>Voiro Technologies, Pvt., Ltd. is the first all-in-one revenue management suite exclusively for ad-led digital publishers across media. It offers a cloud-based solution built to tackle the complex world of multiple revenue channels and provides the best data security and protection, critical for a data-driven, content-centric industry.</t>
  </si>
  <si>
    <t>Voiro is the first all-in-one revenue management suite exclusively for ad-led digital publishers across media</t>
  </si>
  <si>
    <t>OneLocal</t>
  </si>
  <si>
    <t>onelocal.com</t>
  </si>
  <si>
    <t>OneLocal is a local business digital marketing platform and support company. They offer a suite of services to help small businesses grow efficiently. Their platform includes tools for reviews, website management, communication, bookings, and more. Eac...</t>
  </si>
  <si>
    <t>Gata Labs, Inc. doing business as OneLocal a software and services company, offers marketing tools to help businesses to manage the marketing needs from one platform. Its solutions include ContactHub to build, manage, and monetize customers' database; FirstImpression that helps to create professional websites; Quickconnect, a business-to-customer text messaging solution; ReferralMagic to generate referrals through customers' preferred channels; and ReviewEdge to get online reviews and simplify collecting feedback. The company serves businesses in automotive, health services, home services, real estate, restaurants, retail, salon and spa, and various other sectors.</t>
  </si>
  <si>
    <t>OneLocal helps businesses do more with less by leveraging our powerful easy-to-use marketing automation tools</t>
  </si>
  <si>
    <t>TrafficAvenue</t>
  </si>
  <si>
    <t>trafficavenue.net</t>
  </si>
  <si>
    <t>Traffic Avenue is a programmatic Demand Side Platform (DSP) that allows small businesses and startups to buy quality traffic for their websites. With our proprietary technology, we connect you with advertising inventory worldwide and enable you to reac...</t>
  </si>
  <si>
    <t>Webaoo (Quebec), Inc. doing business as TrafficAvenue is an operator of an advertisement platform intended to offer real-time digital advertisement. The company's platform offers a programmatic advertising exchange tool, specializing in targeted, zero-click traffic for direct selling, and helps users to create and manage campaigns in real-time, enabling advertisers and publishers to grow the business without needing to modify the budget.</t>
  </si>
  <si>
    <t>Programmatic DSP for Targeting and Retargeting</t>
  </si>
  <si>
    <t>Novatiq</t>
  </si>
  <si>
    <t>novatiq.com</t>
  </si>
  <si>
    <t>Novatiq is a leading martech identity solution platform empowering publishers, brands and telcos to reach their audiences at scale and provide better customer experiences – all while prioritising privacy. Using patented, privacy first technology, we en...</t>
  </si>
  <si>
    <t>Smartpipe Solutions, Ltd. doing business as Novatiq, Ltd. provides a Platform-as-a-Service solution for network operators to monetize customer data via mobile marketing, content personalization, and CRM platforms. It serves mobile advertising, financial services, e-commerce, analytics, publisher, and application sectors.</t>
  </si>
  <si>
    <t>Telco-verified digital identity platform, powering the future of advertising relevancy, providing the first-party intelligence, and enabling telcos, publishers, brands, and marketers to create personalized digital services and improve user experience</t>
  </si>
  <si>
    <t>TVTY</t>
  </si>
  <si>
    <t>tvty.tv</t>
  </si>
  <si>
    <t>TVTY is a Moment Marketing company that provides a software platform for advertisers to measure TV's impact in real time and access cross channel digital activation to unlock full business potential.</t>
  </si>
  <si>
    <t>TVTY, Inc. is a moment marketing company. It monitors relevant offline moments and allows digital marketing campaigns to respond to its moments in real-time for brands globally. The company also serves television, sports, weather, live events, financial, pollen, pollution, and universal moments; and provides solutions for technology, advertisers, agencies, and partners.</t>
  </si>
  <si>
    <t>Optimizes the timing and context of digital campaigns</t>
  </si>
  <si>
    <t>Carambola</t>
  </si>
  <si>
    <t>carambola.com</t>
  </si>
  <si>
    <t>Carambola AI is a contextual marketing ecosystem that maximizes engagement and boosts revenue. They harness the power of AI to deliver non-intrusive advertising that enhances the user's experience. Their context-specific advertising captivates users lo...</t>
  </si>
  <si>
    <t>Carambola Media, Ltd. offers an advertising technology platform for video content. The company specializes in creating technology for users, and new ways to monetize videos for publishers and content producers. Its technology enables users to explore scenes and by doing so creates an ad space, significant value for product placement, and new social abilities.</t>
  </si>
  <si>
    <t>Carambola is a unique, publisher focused platform that creates new revenue streams for premium publishers through engaging content</t>
  </si>
  <si>
    <t>YouAppi</t>
  </si>
  <si>
    <t>youappi.com</t>
  </si>
  <si>
    <t>YouAppi is a leading performance-based mobile app marketing and retargeting platform for premium app publishers and brands. From user acquisition to retention via app retargeting and re-engagement, the company delivers a comprehensive range of mobile m...</t>
  </si>
  <si>
    <t>YouAppi, Inc. provides mobile ad-serving technology solutions for the acquisition and conversion of mobile customers. The company offers a platform that enables marketers and agencies to include video advertisements in user acquisition campaigns. It serves its users worldwide.</t>
  </si>
  <si>
    <t>YouAppi is a mobile marketing solution focused on customer acquisition for mobile app owners</t>
  </si>
  <si>
    <t>Jubna</t>
  </si>
  <si>
    <t>jubna.com</t>
  </si>
  <si>
    <t>Jubna is a leading content discovery network in MENA and Asia. They provide a platform for advertisers to promote their Arabic content links to millions of readers on leading news sites. Jubna's brand safe publishers and highly viewable native ads deli...</t>
  </si>
  <si>
    <t>Digimena FZE doing business  as Jubna is a Leading Content Discovery Network in MENA and Asia. The company developed a native ad format that blends with a site's editorial feed and pages, which results in better view-ability and exposure of ads, along with higher conversions. It also meant a high Ad Click-Through rate for publishers and a new stream of income for its work.</t>
  </si>
  <si>
    <t>Mabaya</t>
  </si>
  <si>
    <t>mabaya.com</t>
  </si>
  <si>
    <t>Mabaya is the #1 Sponsored Product Ads platform in Europe. They enable retailers and marketplaces to optimize and manage native advertising on their site and work directly with their sellers and brand partners. Mabaya is the leading self-service, white...</t>
  </si>
  <si>
    <t>Doobe In-Site, Ltd. doing business as Mabaya is a SaaS company providing retailers with a platform that enables them to maximize monetization opportunities in the online store or marketplace. It provides an Ad-Exchange platform that enables brands to promote products within-site promotions, using contextual behavioral targeting in conjunction with an analysis of each product's core metrics such as CTR, conversion rate, revenue, and profit margin.</t>
  </si>
  <si>
    <t>SaaS company that develops technologies that enables online retailers to monetize their traffic</t>
  </si>
  <si>
    <t>AdScale</t>
  </si>
  <si>
    <t>adscale.com</t>
  </si>
  <si>
    <t>AdScale is an AI advertising platform that helps ecommerce businesses run ads, email, and SMS campaigns using customer data. With AdScale, businesses can acquire more customers, retain them longer, and watch their business grow. The platform uses AI to...</t>
  </si>
  <si>
    <t>AdScale, Inc. offers a cloud-based platform that helps advertisers and agencies, of all sizes, easily boost advertising performance and reduce workload. Its mathematicians and software engineers build algorithms that allow every business to get more value from each advertising dollar spent.</t>
  </si>
  <si>
    <t>AdScale - AI Advertising for Ecommerce with ROI of 1,000%</t>
  </si>
  <si>
    <t>Paragone</t>
  </si>
  <si>
    <t>paragone.ai</t>
  </si>
  <si>
    <t>Paragone.ai is a cross channel performance marketing platform focusing on the ever growing space of paid social media. They help agencies and advertisers efficiently maximize reach and optimize revenue through actionable analytics and campaign automati...</t>
  </si>
  <si>
    <t>Paragone.ai operates as a social advertising and media marketing agency. It engages in advertising and marketing on Facebook and other social networks for application publishers and agencies in France and internationally. It creates custom-made fan pages and applications, develops and monetizes applications, and elaborates social community strategies; and develops and spreads campaigns.</t>
  </si>
  <si>
    <t>Adhese</t>
  </si>
  <si>
    <t>adhese.com</t>
  </si>
  <si>
    <t>Adhese is an independent ad server for publishers and advertisers. They create technology that levels the playing field for media owners and advertisers in digital advertising, guaranteeing full control and transparency. They help build a solid market ...</t>
  </si>
  <si>
    <t>Doggybites BV doing business as Adhese is a company that helps bring and market companies on the web and provides great ROI for each company. It creates technology that levels the playing field for publishers and advertisers in digital advertising. The company platform offers a digital advertising platform where efficiency, auditability, and control are central.</t>
  </si>
  <si>
    <t>Helps to bring and market companies on the web, and provides for great ROI for each company</t>
  </si>
  <si>
    <t>Teavaro</t>
  </si>
  <si>
    <t>teavaro.com</t>
  </si>
  <si>
    <t>Teavaro is a company that specializes in identity resolution and customer data activation. They help businesses build their own identity graph, which leads to higher conversion rates, more efficient use of media budgets, and improved attribution. Teava...</t>
  </si>
  <si>
    <t>Teavaro, Ltd. connects people, brands, and media owners across any media and device. It delivers a personalized marketing experience that drives conversion and reduces media wastage. It also helps advertisers and media owners take back control of first-party digital data assets.</t>
  </si>
  <si>
    <t>Teavaro | Truly Connect | Privacy-Compliant Real-Time Data Activation - Teavaro</t>
  </si>
  <si>
    <t>Gadmobe Interactive</t>
  </si>
  <si>
    <t>gadmobe.com</t>
  </si>
  <si>
    <t>Gadmobe is a leading mobile ad network in Asia Pacific. They provide diverse advertising solutions, including live broadcasting, short videos, graphics, and visual marketing planning schemes. They have a large number of live streamers/influencers resou...</t>
  </si>
  <si>
    <t>Gadmobe Interactive, Ltd. is the foremost mobile ad network in Asia-Pacific. Its seasoned team strives to revolutionize in-app advertising on Android devices. When it combines its big data and machine learning technologies, advertisers and developers can maximize campaign ROI and app eCPM effortlessly. It leads the revolutionary wave of advertising with its data-driven technologies, and with its robust and versatile solutions, partners are able to maximize both customer engagement and advertising revenue.</t>
  </si>
  <si>
    <t>Leading mobile ad network in Asia-Pacific</t>
  </si>
  <si>
    <t>Xaxis</t>
  </si>
  <si>
    <t>xaxis.com</t>
  </si>
  <si>
    <t>Xaxis is a media company focused on targeted advertising across the digital media industry. Xaxis transforms digital media into business outcomes by combining innovative AI technology, advanced cross channel solutions, and dedicated programmatic expert...</t>
  </si>
  <si>
    <t>Xaxis, LLC is an innovative AI technology, advanced omnichannel solutions, data-driven creative, and programmatic expertise company that provides advertising services. It offers to prepare advertisements and place such advertising in periodicals, newspapers, radio, television, and other media outlets. The company serves its clients in the State of New York.</t>
  </si>
  <si>
    <t>Programmatic Advertising Platform &amp; Media Products l Xaxis</t>
  </si>
  <si>
    <t>Veeroll</t>
  </si>
  <si>
    <t>veeroll.com</t>
  </si>
  <si>
    <t>Veeroll is a video advertising platform that helps companies create and run highly targeted and cost-effective video ads on YouTube and Facebook. With Veeroll, businesses can easily find the best places on YouTube to display their video ads, create pro...</t>
  </si>
  <si>
    <t>Veeroll Pte., Ltd. is a unique platform to obtain amazing results with video ads on YouTube. It is is a place where users crank out hyper profitable video ads in machine-gun fashion.</t>
  </si>
  <si>
    <t>Innovative video advertising platform helping companies with their video advertising on YouTube and Facebook</t>
  </si>
  <si>
    <t>Nautilus Data Technologies</t>
  </si>
  <si>
    <t>nautilusdt.com</t>
  </si>
  <si>
    <t>Nautilus Data Technologies provides the world’s highest performing and most environmentally innovative water cooled data centers. With a proprietary water cooling system, they support high-performance computing with the lowest environmental footprint, ...</t>
  </si>
  <si>
    <t>Nautilus Data Technologies, Inc. is pioneering a new generation of data centers by delivering innovative solutions that provide a strategic platform for greater customer success. The company is focused on providing disruptive technologies and solutions addressing the emerging data center efficiency and security requirements in computing, business continuity, and disaster recovery markets.</t>
  </si>
  <si>
    <t>A collection of data centers used in large businesses</t>
  </si>
  <si>
    <t>FullContact</t>
  </si>
  <si>
    <t>fullcontact.com</t>
  </si>
  <si>
    <t>FullContact is a privacy safe Identity Resolution company building trust between people and brands. We deliver the capabilities needed to create tailored customer experiences by unifying data and applying insights in the moments that matter. FullContac...</t>
  </si>
  <si>
    <t>FullContact, Inc. is an information technology company that develops an identity resolution SaaS platform that provides connections between people and brands. It offers drive data onboarding, media amplification, omnichannel measurement, identity verification, customer recognition, and other solutions. The company serves customers in the United States.</t>
  </si>
  <si>
    <t>FullContact provides cloud based contact management solutions for businesses, developers and individuals</t>
  </si>
  <si>
    <t>YellowHammer Media Group</t>
  </si>
  <si>
    <t>yhmg.com</t>
  </si>
  <si>
    <t>YellowHammer Media Group is an ad tech company that streamlines programmatic media buying, creative messaging, and analysis for marketers, publishers, and agencies in a single unified platform. With YellowHammer, clients are able to manage the entire c...</t>
  </si>
  <si>
    <t>Yellowhammer Media Group, Inc. provides advertising services. The company prepares advertising and places in periodicals, newspapers, radio, and television, and other media outlets. It is also a full-service digital agency that serves direct-to-consumer brands looking to grow and thrive in the digital world.</t>
  </si>
  <si>
    <t>Digital agency with a focus on performance marketing display campaigns &amp; the technologies to make them work.</t>
  </si>
  <si>
    <t>Adzooma</t>
  </si>
  <si>
    <t>adzooma.com</t>
  </si>
  <si>
    <t>Adzooma is an award-winning digital marketing platform that helps businesses of any size grow by making online marketing easy. Our all-in-one platform helps you set up, manage, and optimize your Google, Facebook, and Microsoft advertising campaigns all...</t>
  </si>
  <si>
    <t>ClickTech Solutions, Ltd. doing business as Adzooma is a digital marketing platform that was built to help businesses of any size gain a competitive advantage. The company creates the first online adverts and shows what users need to do to reduce costs and gain more customers for the business. It serves its clients in the United Kingdom.</t>
  </si>
  <si>
    <t>S an all-in-one platform that allows you to track, analyse, optimise and increase the profitability of your digital marketing campaigns</t>
  </si>
  <si>
    <t>Balloonary</t>
  </si>
  <si>
    <t>balloonary.com</t>
  </si>
  <si>
    <t>Balloonary is a company that uses the power of AI to generate and launch online ads across multiple channels in minutes. They provide a platform where users can easily build and iterate through ad suggestions to create the perfect ad. Users have the op...</t>
  </si>
  <si>
    <t>SPOTICLE s.à r.l doing business as Balloonary is a fully integrated platform that provides objective validation of the next big business idea, quickly and simply, without any technical or marketing knowledge required. It has the potential to give the untapped creativity of thousands of people a platform where can present and work on ideas to improve everyday life, solve the challenges ahead, and ultimately help shape the future.</t>
  </si>
  <si>
    <t>Grow your business with the power of AI</t>
  </si>
  <si>
    <t>Bannerflow</t>
  </si>
  <si>
    <t>bannerflow.com</t>
  </si>
  <si>
    <t>Automate your creative production with Bannerflow. Automate campaign production and create digital advertising at scale, effortlessly. Manage the entire campaign lifecycle with Bannerflow. Bannerflow is a Creative Management Platform (CMP) that enables...</t>
  </si>
  <si>
    <t>BannerFlow AB is an operator of a creative management platform. It offers production and marketing features, including building banners, scaling, translating, landing page builder tools, dynamic creative optimization (DCO), and professional services. It serves customers across the globe.</t>
  </si>
  <si>
    <t>HTML5 banner production platforms</t>
  </si>
  <si>
    <t>BidMind</t>
  </si>
  <si>
    <t>bidmind.com</t>
  </si>
  <si>
    <t>Explore programmatic media buying with BidMind's self-serve DSP, white-label DSP, and managed services.</t>
  </si>
  <si>
    <t>GDMServices, Inc. doing business as Bidmindis one of the best worlds programmatic buying platforms optimized for personalized marketing goals. Its power lies in tying brands directly to its customers. It offers a suite of targeting, measurement, and automated optimization technology designed to drive conversions, revenue, site visits and more.</t>
  </si>
  <si>
    <t>Altice USA</t>
  </si>
  <si>
    <t>alticeusa.com</t>
  </si>
  <si>
    <t>Altice USA is a telecommunications company that provides Internet, TV, Phone, and Mobile services to millions of people and businesses across the country. They offer high-speed broadband and entertainment through their Optimum and Suddenlink brands, wi...</t>
  </si>
  <si>
    <t>Neptune Holdings US Corp. doing business as Altice USA, Inc. is a telecommunications company. It offers deployment, implementation, media, entertainment, and broadband. The company provides its products and services to customers in the United States.</t>
  </si>
  <si>
    <t>Cable and telecoms group</t>
  </si>
  <si>
    <t>OrbitSoft</t>
  </si>
  <si>
    <t>orbitsoft.com</t>
  </si>
  <si>
    <t>OrbitSoft is a business software solutions company that works with clients across a wide range of industries. They specialize in developing customized advertising solutions and have worked with over 200 companies to scale their engineering teams and bu...</t>
  </si>
  <si>
    <t>OrbitSoft Corp. is a global software consultancy of 200+ that specializes in multi-platform software innovation. The company offers Business software development Solutions for business automation, trade, and warehouse accounting, advertising management Ready-made products, outsourcing services Outstaffing services. It has adapted solutions for markets from many different regions, countries, and localities and serves customers from around the world.</t>
  </si>
  <si>
    <t>OrbitSoft strives to become the leading provider of Internet services for the whole life cycle of Internet-based projects</t>
  </si>
  <si>
    <t>Samba Networks</t>
  </si>
  <si>
    <t>sambanetworks.com</t>
  </si>
  <si>
    <t>Samba Networks is a leading provider of in-app and connected TV advertising solutions. Our award-winning video advertising platform helps app developers and connected TV owners monetize their platforms through smart and easy integration. With our user-...</t>
  </si>
  <si>
    <t>Samba Networks, builds user-first ad experiences monetization software for messaging apps, developers, and brands. The company offers brand video solution for messaging apps; and user-first ad experiences that drive engagement for brands.</t>
  </si>
  <si>
    <t>Delivers seamless SaaS monetisation for apps</t>
  </si>
  <si>
    <t>Adikteev</t>
  </si>
  <si>
    <t>adikteev.com</t>
  </si>
  <si>
    <t>Adikteev is a leading mobile advertising company that provides advertisers and app developers with a global solution for their communication needs. They offer app retargeting, churn prediction, cross promotion, and user acquisition services. With their...</t>
  </si>
  <si>
    <t>Keep Nation S.A. doing business as Adikteev S.A. owns and operates an online advertising platform for increasing user loyalty and monetization. The company offers Qualify, a solution that enables qualified traffic generation; Trademob, which provides mobile application retargeting and acquisition and Motionlead, which offers creative solutions for advertisers.</t>
  </si>
  <si>
    <t>App re-engagement platform for publishers in gaming, e-commerce, on-demand, services and entertainment</t>
  </si>
  <si>
    <t>PubGalaxy</t>
  </si>
  <si>
    <t>pubgalaxy.com</t>
  </si>
  <si>
    <t>PubGalaxy is a publisher centric monetization platform, working across the entire RTB ecosystem and way beyond. Our mission is to help media owners by taking care of their monetization needs. We offer premium publishers a unique approach, which allows ...</t>
  </si>
  <si>
    <t>Azerion Technology B.V. doing business as PubGalaxy is a publisher-centric monetization platform, working across the entire RTB ecosystem. The company provides intelligent technology and human expertise to help publishers worldwide maximize ad revenue.</t>
  </si>
  <si>
    <t>Programmatic RTB platform for premium publishers, specializing in web &amp; mobile ad space monetization</t>
  </si>
  <si>
    <t>Cross Pixel Media</t>
  </si>
  <si>
    <t>crosspixel.net</t>
  </si>
  <si>
    <t>Cross Pixel is the leading provider of audience and contextual targeting solutions for the programmatic advertising industry. Our business mission is to provide real-time advertisers with the most accurate targeting information to improve the performan...</t>
  </si>
  <si>
    <t>Cross Pixel Media, Inc. is a company that provides a cross-device data management software solution and monetization services to first party data owners. The company's technology enables publishers, e-commerce sites, and data owners to generate incremental revenue streams from programmatic advertisers, analytics services and attribution companies.</t>
  </si>
  <si>
    <t>Apptopia</t>
  </si>
  <si>
    <t>apptopia.com</t>
  </si>
  <si>
    <t>Apptopia is a leading app competitive intelligence market leader that provides data intelligence platform for brands to analyze critical competitive signals and gain insights across mobile apps and connected devices. They aim to solve the biggest probl...</t>
  </si>
  <si>
    <t>Apptopia, Inc. provides data and insights for mobile applications. The company offers advertising optimization, product and market research, competitive intelligence and benchmarking. It provides downloads, revenues, and actives user data for every mobile application in the world.</t>
  </si>
  <si>
    <t>Provides services in app analytics, data mining, and business intelligence for the mobile industry</t>
  </si>
  <si>
    <t>Mobilda</t>
  </si>
  <si>
    <t>mobilda.com</t>
  </si>
  <si>
    <t>Mobilda is one of the best mobile Ad Agencies in the world, providing highly targeted worldwide user coverage through direct media such as In App monetization solution, Video inventory, proprietary RTB platform, and Native ads. Their LTV analytics plat...</t>
  </si>
  <si>
    <t>Mobilda creates mobile applications to optimize business performance. The company provides highly targeted worldwide user coverage through direct media such as  In-app monetization solutions, Video inventory, propriety RTB platforms, and Native ads.</t>
  </si>
  <si>
    <t>Brought the mobile app marketing landscape expertise to the highest level</t>
  </si>
  <si>
    <t>PowerLinks Media</t>
  </si>
  <si>
    <t>powerlinks.com</t>
  </si>
  <si>
    <t>PowerLinks is a programmatic native advertising server that offers a real-time bidding enabled ad serving solution for a variety of native advertising formats. They are a leading relevance automation platform that helps the world's largest brands grow ...</t>
  </si>
  <si>
    <t>PowerLinks Media, Ltd. is the advertising industry's relevance automation platform. It provides real-time creative automation to deliver personalized messaging through ads. The company enables innovation and accelerates revenue generation through open technology and a global scale.</t>
  </si>
  <si>
    <t>Programmatic native advertising platform</t>
  </si>
  <si>
    <t>LiveRamp</t>
  </si>
  <si>
    <t>liveramp.com</t>
  </si>
  <si>
    <t>LiveRamp is a data collaboration platform that offers identity resolution and omnichannel marketing solutions. It transforms technology platforms into people-based marketing channels, improving the relevancy of marketing and allowing consumers to bette...</t>
  </si>
  <si>
    <t>LiveRamp Holdings, Inc. is an information technology company that provides a data onboarding platform intended to make offline customer data actionable online. The company offers consumer privacy, data ethics, and a foundational identity. It serves banks, retailers, and the healthcare sector.</t>
  </si>
  <si>
    <t>Provides data onboarding and connectivity services for helping brands and marketers use their data to improve customer interaction</t>
  </si>
  <si>
    <t>goTom</t>
  </si>
  <si>
    <t>gotom.io</t>
  </si>
  <si>
    <t>goTom is a CRM &amp; Order Management Software for publishers and marketers. It provides a modern order management platform that unifies every aspect of selling digital advertising, from CRM to insertion orders to programmatic advertising. With goTom, user...</t>
  </si>
  <si>
    <t>goTom AG is a SaaS solution that simplifies digital sales management for publishers. The company application supports campaign workflows including proposal generation, inventory management, rating, trafficking, revenue reporting, and billing.</t>
  </si>
  <si>
    <t>CRM &amp; Order Management Software for Digital Advertising - goTom</t>
  </si>
  <si>
    <t>Clixtell</t>
  </si>
  <si>
    <t>clixtell.com</t>
  </si>
  <si>
    <t>Clixtell is a world leader in providing cutting edge solutions for call tracking and preventing click fraud. The company provides custom made solutions for large agencies as well as to small businesses worldwide. Clixtell’s advanced tools for online ad...</t>
  </si>
  <si>
    <t>Clixtell, LLC is a software development company. It is providing cutting-edge solutions for call tracking and preventing click fraud. It provides custom-made solutions for agencies as well as businesses. It serves in the United States.</t>
  </si>
  <si>
    <t>Clixtell - Call Tracking | Click Fraud Protection | Website Video Recorder</t>
  </si>
  <si>
    <t>UpRival</t>
  </si>
  <si>
    <t>uprival.com</t>
  </si>
  <si>
    <t>UpRival is a leading third-party ad server that provides ad management software for ad networks, agencies, advertisers, and publishers. With our 'All In One Platform', we offer extensive features and advanced targeting options to help our customers inc...</t>
  </si>
  <si>
    <t>UpRival, LLC is one of the world's leading third-party ad servers. The company provides to create the best advertising tool on the market. Its "All-In-One Platform" was created with an extensive list of features and advanced targeting options that allow customers to use the platform in many different ways. It specializes in Advertising and Marketing platforms.</t>
  </si>
  <si>
    <t>AdinCube</t>
  </si>
  <si>
    <t>adincube.com</t>
  </si>
  <si>
    <t>AdinCube provides AI powered ad revenue optimisation for mobile publishers. Through one simple integration, AdinCube boosts publishers' ad revenue by 20% to 500% on average. Their technology is like having a team of expert data scientists optimising ad...</t>
  </si>
  <si>
    <t>Purple Brain SAS doing business as AdinCube develops mobile application software. It offers a platform that gives access to all major advertising networks and exchanges on the market to generate revenue. The technology is like having a group of expert data scientists optimizing ad revenue 24 hours a day.</t>
  </si>
  <si>
    <t>AdinCube by Mozoo is the leading provider of mobile revenue optimisation technology.</t>
  </si>
  <si>
    <t>REXRTB</t>
  </si>
  <si>
    <t>rexrtb.com</t>
  </si>
  <si>
    <t>REXRTB is a digital advertising platform that offers various tools for managing and controlling advertising media and assets. The platform is designed to comply with all possible formats, channels, and models. REXRTB provides a brand new ad serving tec...</t>
  </si>
  <si>
    <t>REXRTB, Ltd. is a digital advertising platform, an Ad serving system bringing all feature-rich tools for advertising needs together in one place. The platform is designed to comply with all possible formats (Display, Mobile, Video, Native, Popunder/Popup), channels, and models. It builds its own demand-side platform, connects to any existing SSP, and controls ad performance with precise real-time analytics.</t>
  </si>
  <si>
    <t>MagManager</t>
  </si>
  <si>
    <t>magmanager.co.uk</t>
  </si>
  <si>
    <t>MagManager combines the best in both flat plan and magazine management software making it the complete software for magazine publishers. Its crystal clear and natural layouts mean your magazines look as good on screen as they do on paper. And its super...</t>
  </si>
  <si>
    <t>MagManager, Ltd. is a software company that combines flat plan and magazine management software making it the complete software for magazine publishers. The company's features give complete control of its client's business with natural layouts and are built on cloud-based technology that clients can use on any device. It provides its services to independent publishers across the UK.</t>
  </si>
  <si>
    <t>Admost Mediation Limited</t>
  </si>
  <si>
    <t>admost.com</t>
  </si>
  <si>
    <t>Admost Mediation Limited is a revolutionary full cycle monetization system for mobile app and game publishers. They offer three main functions: Mediation, Revenue Analytics, and Cross Promotion, all through a single SDK. Admost Mediation is an unbiased...</t>
  </si>
  <si>
    <t>Admost Mediation, Ltd. is a technology company that specializes in subsidiary tools for mobile apps. It provides a single SDK to help publishers maximize ad revenue and minimize user acquisition costs. The company offers mobile mediation, mobile advertising, mobile apps, ad networks, iOS, android, unity, Cordova, cross-promotion, and analytics. It operates in the information technology consultancy activities sector across the country.</t>
  </si>
  <si>
    <t>Admost Mediation - Mobile Ad Mediation, mobile app monetization</t>
  </si>
  <si>
    <t>Adchieve</t>
  </si>
  <si>
    <t>adchieve.com</t>
  </si>
  <si>
    <t>Adchieve is a software solution provider that specializes in PPC management and search automation. Their software combines data with automation to deliver data-driven insights and help customers make quality decisions. Adchieve works with customers who...</t>
  </si>
  <si>
    <t>ADchieve B.V. is a high-tech company that makes online advertising simple and successful and develops automation solutions for advertising in search engines such as Google. The company's software automates big-scale online advertising, by creating tailor-made algorithms to fit users' data. It works together with customers that offer a large and varied assortment and want to stay ahead of competitors.</t>
  </si>
  <si>
    <t>Adchieve - Engineering success - Online marketing automation</t>
  </si>
  <si>
    <t>SLASCONE</t>
  </si>
  <si>
    <t>slascone.com</t>
  </si>
  <si>
    <t>SLASCONE is a cloud-based software licensing solution for software and IoT vendors. It helps them offer all software licensing models, such as subscriptions, pay per use, floating, trials, or perpetual. SLASCONE also provides advanced analytical dashbo...</t>
  </si>
  <si>
    <t>Slascone GmbH is a computer software company. It is a company that helps software and device vendors license, analyze, and monetize its products. The company allows software and device vendors to offer all kinds of business models, such as subscriptions, pay-per-use, trials, or lifetime licenses, with minimal engineering effort while monitoring and analyzing the usage of solutions with analytical dashboards. It provides services to its clients and business consumers.</t>
  </si>
  <si>
    <t>Cloud-based Software Licensing &amp; Analytics Solution</t>
  </si>
  <si>
    <t>TrafficHaus</t>
  </si>
  <si>
    <t>traffichaus.com</t>
  </si>
  <si>
    <t>TrafficHaus is an elevated ad serving platform that allows publishers and advertisers greater control of their inventory and investments. It provides access to a billion high-quality ad views a day and publisher direct inventory. The platform is optimi...</t>
  </si>
  <si>
    <t>Traffic Haus, LLC offers an elevated ad serving platform, which allows publishers and advertisers greater control of its inventory and investments. The company focuses on helping independent online publishers take advantage of its dedicated sales staff backed by proprietary ad serving technology. It specializes Lightening Fast Ad Serving, Real Time Bidding, Real Time Reporting, and 24/7 Support and Consultation.</t>
  </si>
  <si>
    <t>TrafficHaus | Solutions for Publishers and Advertisers</t>
  </si>
  <si>
    <t>Exodus Intelligence</t>
  </si>
  <si>
    <t>exodusintel.com</t>
  </si>
  <si>
    <t>Exodus Intelligence is an industry-leading provider of exclusive zero-day vulnerability intelligence, exploits, defensive guidance, and vulnerability research trends. They focus on discovering and exploiting vulnerabilities in business-critical softwar...</t>
  </si>
  <si>
    <t>Exodus Intelligence, LLC provides actionable security information through a vulnerability intelligence data feed. The company delivers up-to-date security information that enables its customers to make informed decisions to strengthen the security posture.</t>
  </si>
  <si>
    <t>Actionable security information through a vulnerability intelligence data feed</t>
  </si>
  <si>
    <t>Viddyad</t>
  </si>
  <si>
    <t>viddyad.com</t>
  </si>
  <si>
    <t>Viddyad is a cloud-based video creation platform that allows brands and businesses to create, customize, and control their video content in real time. With Viddyad's technology, users can dynamically create video ads online, using their own content or ...</t>
  </si>
  <si>
    <t>Viddyad, Ltd. is to operate an online platform that enables businesses to create and published own video ads online. The company's platform enables users to select the type of ad, find content from its rights-cleared stock library of videos and images, or upload its own media.</t>
  </si>
  <si>
    <t>Create and Edit Video Ads Online with Viddyad</t>
  </si>
  <si>
    <t>Komoona</t>
  </si>
  <si>
    <t>komoona.com</t>
  </si>
  <si>
    <t>Komoona is an RTB (Real Time Bidding) platform founded in 2010 by veterans of the online advertising industry. Our mission is to provide true monetization and optimization capabilities for our publishers. We help over 10,000 publishers monetize billion...</t>
  </si>
  <si>
    <t>Komoona, Ltd. develops an online yield optimization platform for publishers. It is a dynamic yield optimization platform working across all major RTB exchanges and demand sources, to ensure maximum revenue for the publishers.</t>
  </si>
  <si>
    <t>Founded by veterans of the online advertising industry, Komoona based in Tel Aviv and San Francisco, is now working with thousands of publishers</t>
  </si>
  <si>
    <t>Hearst Communications</t>
  </si>
  <si>
    <t>hearst.com</t>
  </si>
  <si>
    <t>Hearst is one of the largest diversified media and information companies. Its major interests include magazine, newspaper and business publishing, cable networks, television and radio broadcasting, internet businesses, TV production and distribution, n...</t>
  </si>
  <si>
    <t>Hearst Communications, Inc. is a large private diversified media, information, and services company with more than 360 businesses. Its major interests include financial services leader Fitch Group; Hearst Health, a group of medical information and services businesses.</t>
  </si>
  <si>
    <t>Adsterra Network</t>
  </si>
  <si>
    <t>adsterra.com</t>
  </si>
  <si>
    <t>Adsterra is a powerful online advertising network that provides a range of advertising services for both publishers and advertisers. With over 20 targeting settings, Adsterra helps advertisers deliver ads to the best matching audiences and maximize the...</t>
  </si>
  <si>
    <t>Ad Market, Ltd. is a marketing and advertising company. It offers a range of ad formats and payment options, fast moderation, beginner- and vertical terms, and specific targeting features. The company serves customers worldwide.</t>
  </si>
  <si>
    <t>Global advertising and CPA network for media buyers and publishers</t>
  </si>
  <si>
    <t>DotC United Group</t>
  </si>
  <si>
    <t>avazu.com</t>
  </si>
  <si>
    <t>Specialists in cross-device advertising and mobile game publishing Avazu Private Exchange Avazu Private Exchange (APX), is an exchange platform for independent publishers to convert website traffic into revenue. Advertisers post premium offers on the platform, while publishers with rich media resources and channels take them. Supported by the technical and managerial knowledge from Avazu Inc, advertisers and publishers are mutually benefited. Avazu DSP (Demand-Side Platform) Avazu DSP (Demand-Side Platform) is a technology-oriented platform. Its service mainly focuses on providing one-step online solutions to advertisers through the world's largest ad trading platforms and the sellers' platform.</t>
  </si>
  <si>
    <t>Avazu, Inc. develops a mobile advertising platform for programmatic advertising technologies. The company provides advertisers with a one-stop performance solution and offers publishers and developers a full range of custom-made monetization products. Its products include programmatic advertising for advertisers and publishers; and solutions for developers.</t>
  </si>
  <si>
    <t>Intent Media</t>
  </si>
  <si>
    <t>intentmedia.com</t>
  </si>
  <si>
    <t>Intent Media is a company that uses predictive analytics to help travel brands maximize revenue per visitor. They have sophisticated machine learning capabilities that enable them to serve ads and conversion boosting user experiences based on a unique ...</t>
  </si>
  <si>
    <t>Intent Media, Inc. provides a marketing platform for retailers, publishers, and advertisers. The firm focuses on offering advertising solutions for travel companies. It offers a pay-per-click advertising platform; and a personalization and conversion platform for hoteliers.</t>
  </si>
  <si>
    <t>Intent Media | Think Beyond.</t>
  </si>
  <si>
    <t>Alex Dare</t>
  </si>
  <si>
    <t>trilogygroup.com</t>
  </si>
  <si>
    <t>Trilogy Group Limited is an IT solutions provider that delivers innovative and specialist software systems to publishing companies and water utilities. They offer a range of software solutions to meet the complex demands of the publishing industry, inc...</t>
  </si>
  <si>
    <t>Trilogy Group, Ltd. is a focused solution provider that delivers innovative IT systems and services. The company is based in the UK with representatives in North America, Africa, and Australasia. It has focused on delivering solutions to Publishing, Mail Order, and Water Utility enterprises.</t>
  </si>
  <si>
    <t>Can-do attitude and ownership of tasks</t>
  </si>
  <si>
    <t>Cint</t>
  </si>
  <si>
    <t>cint.com</t>
  </si>
  <si>
    <t>Cint is a digital insights gathering platform that provides solutions for you to gain more efficient and impactful insights. Cint develops market research tools, offering businesses an efficient way of doing market research and other day to day busines...</t>
  </si>
  <si>
    <t>Cint Group AB  operates as a platform and technology company. It provides supply chain solutions for researchers and audience management solutions for publishers. The company offers OpinionHUB, an exchange platform that links buyers, suppliers, and resellers of the online sample.</t>
  </si>
  <si>
    <t>Cint is a market research company founded in 1998, with headquarters in Stockholm. The company was acquired by the private equity company Nordic Capital in 2016</t>
  </si>
  <si>
    <t>GeoEdge</t>
  </si>
  <si>
    <t>geoedge.com</t>
  </si>
  <si>
    <t>GeoEdge is a cyber security company operating in the Ad Tech industry. They provide ad security and verification solutions for the online and mobile advertising ecosystem. Their solutions ensure high ad quality and verify that sites and apps offer a cl...</t>
  </si>
  <si>
    <t>Five Media Marketing, Ltd. doing business as GeoEdge, Ltd. is a provider of ad verification and transparency solutions for the online and mobile advertising ecosystem. The company ensures ad quality and verifies that sites and apps offer a clean, safe, and engaging user experience. It also guards against non-compliance, malware, inappropriate content, data leakage, operational, performance issues, and more. It offers its services to customers within the area.</t>
  </si>
  <si>
    <t>GeoEdge is a premier provider of ad verification and transparency solutions for the online and mobile advertising ecosystem</t>
  </si>
  <si>
    <t>eLama</t>
  </si>
  <si>
    <t>pay.elama.ie</t>
  </si>
  <si>
    <t>eLama is a digital marketing platform that helps advertisers optimize and simplify their work in Google Ads, Facebook Ads, and TikTok Ads. With over 10 years of experience, eLama has assisted more than 30,000 advertisers in refining their paid advertis...</t>
  </si>
  <si>
    <t>eLama International Platform, Ltd. is a marketing and advertising company. Its platform helps advertisers outsmart its competitors, save time on collecting data, and automate mundane tasks such as reporting and monitoring. The company offers its services to its clients around the globe.</t>
  </si>
  <si>
    <t>Google &amp; Facebook Ads Automation, Optimization &amp; Management Solutions - eLama</t>
  </si>
  <si>
    <t>Publift</t>
  </si>
  <si>
    <t>publift.com</t>
  </si>
  <si>
    <t>Publift is a programmatic advertising technology company that specializes in maximizing ad revenue for publishers. They offer personalized ad strategies tailored to each website, with a focus on optimization and analysis. Their team of experts is dedic...</t>
  </si>
  <si>
    <t>Publift Pty., Ltd. is the first to give smaller digital publishers access to hard-to-reach premium advertisers through cutting-edge technology. It fills the resource and knowledge gap often faced by digital Publishers to maximize ad revenue with minimal effort.</t>
  </si>
  <si>
    <t>Programmatic Advertising Technology Company | Publift</t>
  </si>
  <si>
    <t>Adacado</t>
  </si>
  <si>
    <t>adacado.com</t>
  </si>
  <si>
    <t>Adacado is a DIY digital advertising solution that allows businesses to create and manage their own ad campaigns. With pre-built campaign solutions for all business types, Adacado makes advertising more efficient and cost-effective. Users can easily cr...</t>
  </si>
  <si>
    <t>One Person Health, Inc. doing business as Adacado Technologies, Inc. provides a real-time advertising platform. Its platform offers multi-frame ads, more than one template per ad, and data integration services. The company provides personalized ads for each viewer through its proprietary software that analyzes and reacts to in-depth consumer behavior and product data.</t>
  </si>
  <si>
    <t>Adacado’s real-time creative (RTC) platform delivers creative personalization, customer insight and results for digital display advertisers</t>
  </si>
  <si>
    <t>Adaptive Medias</t>
  </si>
  <si>
    <t>adaptivem.com</t>
  </si>
  <si>
    <t>Home Adaptive Media Adaptive Medias, Inc (OTCQB: ADTM) is a leading provider of mobile video delivery &amp; monetization solutions for publishers, content producers &amp; advertisers Adaptive Media is the first company to connect website publishers, video c...</t>
  </si>
  <si>
    <t>Adaptive Medias, Inc. is a programmatic audience and content monetization company, that provides digital video and mobile solutions for Website owners, app developers, and video publishers to optimize content through advertising. The company provides programmatic and real-time bidding advertising solutions across mobile, video, and display, as well as a business-to-business digital video content management platform SaaS.</t>
  </si>
  <si>
    <t>Adaptive Medias, Inc. (OTCQB: ADTM) is a leading provider of mobile video delivery and monetization solutions for publishers, content producers and advertisers.</t>
  </si>
  <si>
    <t>Webmetrics</t>
  </si>
  <si>
    <t>home.neustar</t>
  </si>
  <si>
    <t>Neustar, Inc., a TransUnion company, is an information services and technology company and a leader in identity resolution providing the data and technology that enables trusted connections between companies and people at the moments that matter most. ...</t>
  </si>
  <si>
    <t>Neustar, Inc. operates as a global information service and a leader in identity resolution providers. It provides security services, such as domain name systems solutions to protect client's Internet ecosystems and defend standard transmission control protocol-based applications that include websites, email servers, application programming interfaces, and databases; cloud-based distributed denial of service protection services that help its clients reduce risk, downtime, and revenue loss from cyber-attacks. The company serves clients throughout the United States.</t>
  </si>
  <si>
    <t>Advanced marketing analytics technology company</t>
  </si>
  <si>
    <t>StitcherAds</t>
  </si>
  <si>
    <t>stitcherads.com</t>
  </si>
  <si>
    <t>StitcherAds’ retail and eCommerce-centric platform is designed to drive performance with ease across Facebook, Instagram, Pinterest, Snapchat, and TikTok.</t>
  </si>
  <si>
    <t>StitcherAds, Ltd. is an Irish advertising software company that designs and develops social media solutions that are primarily based on Facebook. It helps advertisers create automated, data-fueled campaigns that drive scalable performance online and in-store. The company offers Leaderboards, which engages with audiences in a branded and controlled manner; rewardable check-ins; and destination marketing and check-in marketing services.</t>
  </si>
  <si>
    <t>Advertisement management, specifically for retailers</t>
  </si>
  <si>
    <t>AntVoice</t>
  </si>
  <si>
    <t>antvoice.com</t>
  </si>
  <si>
    <t>AntVoice is a pioneer in predictive targeting. They help merchants and brands identify and target new customers through weak signals analysis and artificial intelligence. AntVoice offers an artificial intelligence-based system of recommendation, provid...</t>
  </si>
  <si>
    <t>AntVoice SAS publishes an AI recommendation solution to detect Internet users' buying intentions and offer the products needed. It's AI technology in Europe allows merchant and media sites to offer products and content for each of users in real-time on the website or directly in pre-targeting advertising banners. The company services clients in the areas of advertisers, publishers, automotive, banking and insurance, beauty, entertainment, fashion, food and beverages, high technology, home decoration, media, and travel sectors.</t>
  </si>
  <si>
    <t>Offers an advertising targeting AI that is unique in Europe</t>
  </si>
  <si>
    <t>FraudScore</t>
  </si>
  <si>
    <t>fraudscore.ai</t>
  </si>
  <si>
    <t>FraudScore is a leading fraud prevention and detection platform that specializes in analyzing mobile ad campaigns. Our platform helps businesses save their budgets by identifying and preventing fraudulent installs and conversions. We are compatible wit...</t>
  </si>
  <si>
    <t>RT FraudScore Analytics, Ltd. analyzes mobile traffic to detect any type of fraudulent activity and reports it in real-time to its customers. The company helps to investigate issues with low-quality traffic, giving a report as an independent expert.</t>
  </si>
  <si>
    <t>Ultimate Fraud Prevention &amp; Detection</t>
  </si>
  <si>
    <t>CampaignHero</t>
  </si>
  <si>
    <t>campaignhero.ai</t>
  </si>
  <si>
    <t>CampaignHero is a digital agency that helps small and medium businesses grow their PPC and social advertising. With our award-winning technology and support team, we provide a cost-effective fully managed solution for SMEs with advertising budgets star...</t>
  </si>
  <si>
    <t>CampaignHero is a mobile application that puts a virtual digital marketing expert in the hands of the users, whether it is a marketing manager, digital specialist, or small business owner. The company provides beneficial, intelligent, and actionable improvement recommendations and optimizations that will give the marketing a boost.</t>
  </si>
  <si>
    <t>Jeeng (Acquired By PowerInbox)</t>
  </si>
  <si>
    <t>jeeng.com</t>
  </si>
  <si>
    <t>Jeeng is a company that provides monetization and personalization solutions for publishers. They offer a revolutionary platform for publishing that helps create automated and personalized messaging, which fuels engagement and monetization. Jeeng's prop...</t>
  </si>
  <si>
    <t>PowerInbox, Inc. doing business as Jeeng is a computer software company. Its application allows email marketing with dynamic, real-time email content and monetization tools, enabling publishers and brands to drive audience engagement and revenue and helping digital publishers leverage first-party, opt-in data, and scan-build direct, loyal, and engaged subscriber relationships. The company offers its services to clients globally.</t>
  </si>
  <si>
    <t>An AI-powered autonomous marketing platform that enables businesses to communicate with their users on a personalized level</t>
  </si>
  <si>
    <t>Martin</t>
  </si>
  <si>
    <t>martin.ai</t>
  </si>
  <si>
    <t>Martin is a modern media buying and measurement platform that provides marketers with the ability to measure the true impact of their marketing efforts. Unlike traditional methods that rely on vanity metrics like CTR, CPM, and CPA, Martin offers fully ...</t>
  </si>
  <si>
    <t>Martin, Inc. is an Artificial Intelligence-enabled marketing expert. The company performs the role of an entry-level marketing employee, allowing organizations to expand its marketing capacity at a fraction of the cost. It employs Natural Language Processing through a simple, conversational interface to communicate with the user: currently Facebook Messenger, later Slack, email or even voice assistants such as Amazon Echo.</t>
  </si>
  <si>
    <t>An AI digital marketing consultant for smb's</t>
  </si>
  <si>
    <t>CampaignRunner</t>
  </si>
  <si>
    <t>campaign-runner.com</t>
  </si>
  <si>
    <t>CampaignRunner is a comprehensive and fully integrated campaign management platform. Our powerful and easy to use applications simplify the challenges marketers face everyday, and automate their most difficult tasks, giving them more time to focus on t...</t>
  </si>
  <si>
    <t>CampaignRunner, Inc., is a comprehensive and fully integrated campaign management platform. The company offers its clients a one-stop solution for custom software development and data processing needs. It specializes in using state-of-the-art technology to create highly scalable, easy-to-use, integrated, and web-enabled applications that solve real and significant challenges that its customers face.</t>
  </si>
  <si>
    <t>Traffic Roots</t>
  </si>
  <si>
    <t>trafficroots.com</t>
  </si>
  <si>
    <t>Traffic Roots is a fast growing and innovative advertising technology company that focuses on digital marketing. We created technology to maximize revenue for the digital ecosystem with an emphasis on alternative lifestyle industry. Building, breaking,...</t>
  </si>
  <si>
    <t>Traffic Roots, Inc. is a fast-growing and innovative advertising technology company. The company creates technology to maximize revenue for the digital ecosystem with an emphasis on the Cannabis industry. It also creates and generates value for advertisers and publishers.</t>
  </si>
  <si>
    <t>DSP no Monthly Minimums for Self Serve Traffic Roots</t>
  </si>
  <si>
    <t>Telmar</t>
  </si>
  <si>
    <t>telmar.com</t>
  </si>
  <si>
    <t>Telmar is the global leader in advertising and media software, providing innovative cloud-based tools to help create, plan, and predict successful media campaigns. With over 50 years of experience, Telmar supports over 8,000 databases and is the indust...</t>
  </si>
  <si>
    <t>Telmar Group, Inc. provides media advertising software and services for reach, frequency, and optimization applications. It offers multimedia advertising, radio advertising, print media advertising, TV advertising, online advertising, survey data analysis and crosses tabbing segmentation analysis, and outdoor advertising software.</t>
  </si>
  <si>
    <t>Ad industry’s latest and most advanced combined traditional/digital total audience-media planning software</t>
  </si>
  <si>
    <t>AUDIO.AD</t>
  </si>
  <si>
    <t>audio.ad</t>
  </si>
  <si>
    <t>Audio.Ad is a digital audio advertising company that provides solutions for terrestrial radio stations and music &amp; podcasting services to monetize their digital audio streams. They offer tools to segment, serve, and measure digital audio campaigns, all...</t>
  </si>
  <si>
    <t>Audio.Ad allows terrestrial radio stations and pure streaming players to monetize digital audio streams easily, using tools to segment, serve and measure digital audio campaigns. The company helps advertisers to have total access to the digital audio market, reaching +50 million unique users in LATAM and USH that consume online radio, music, and podcasts across electronic devices such as laptops, smartphones, and tablets. It serves people around the United States.</t>
  </si>
  <si>
    <t>Digital Audio Advertising | Audio.ad</t>
  </si>
  <si>
    <t>Sortable</t>
  </si>
  <si>
    <t>sortable.com</t>
  </si>
  <si>
    <t>Sortable is a company that specializes in automated ad operations. They provide a full monetization platform and robust analytics that empower publishers to make data-driven decisions. Their mission is to make ads suck less by leveraging programmatic h...</t>
  </si>
  <si>
    <t>Snapsort, Inc. doing business as Sortable provides information and recommendations for the users to make purchasing decisions. It offers information about accessories, concept cameras, digicams, DSLRs, film cameras, lenses, videos, photography, and photos.</t>
  </si>
  <si>
    <t>Sortable's ad technology works intelligently behind the scenes to optimize ad impressions so clients can focus on creating great content</t>
  </si>
  <si>
    <t>PadSquad</t>
  </si>
  <si>
    <t>padsquad.com</t>
  </si>
  <si>
    <t>PadSquad is a digital advertising company wholly focused on delivering remarkable high impact digital advertising services and solutions for brands and their agencies. They infuse creativity and emerging ad tech into immersive, hand-crafted mobile rich...</t>
  </si>
  <si>
    <t>PadSquad, LLC is a company that operates in the Advertising Services industry. Its platform offers web publishers a solution to reformat and restyle the content to navigate tablet and mobile-optimized experiences. The company's platform also develops tablet and mobile ads, allows users to publish the content, and creates custom solutions that are tailored for tablet and smartphone audiences. The company focuses on providing quality services to clients within the area.</t>
  </si>
  <si>
    <t>Tablet | Mobile Engagement Platform</t>
  </si>
  <si>
    <t>Adspeed</t>
  </si>
  <si>
    <t>adspeed.com</t>
  </si>
  <si>
    <t>AdSpeed.com is a reliable and affordable ad serving solution that serves ads, tracks impressions, clicks, revenue, conversions, and reports ad metrics in real time. With over 12 years of experience in ad serving operations, AdSpeed Ad Server is a hoste...</t>
  </si>
  <si>
    <t>AdSpeed, Ltd. is an independent ad server and ad manager. The company's solution helps users to display targeted advertisements on all screens and channels: websites, blogs, email newsletters, mobile devices, and mobile apps. It serves ads, tracks, and reports real-time statistics about ad impressions, clicks, revenue, and conversions.</t>
  </si>
  <si>
    <t>Ad Manager and Ad Server</t>
  </si>
  <si>
    <t>Axonix</t>
  </si>
  <si>
    <t>axonix.com</t>
  </si>
  <si>
    <t>Axonix is a mobile exchange and audience buying platform that is part of the Telefonica group of companies. Axonix combines first party data with supply to create tailored audiences at scale across mobile. These verified audiences are delivered program...</t>
  </si>
  <si>
    <t>Axonix, Ltd. is a company that provides mobile advertising solutions to businesses. It is a specialist audience trading and mobile advertising exchange that delivers the highest quality, unique 1st party telco-verified data sets with location-derived insights for use by data providers, data management platforms, operators, advertisers and publishers. Its services are underpinned by award-winning real-time analytics and measurement reporting solutions. The company also provides partners with best-in-class insights that include geo-behavioral user characteristics, analytics, and footfall attribution tools to complement any media and audience buys.</t>
  </si>
  <si>
    <t>Adbeat</t>
  </si>
  <si>
    <t>adbeat.com</t>
  </si>
  <si>
    <t>Adbeat is a competitive intelligence platform that provides insights into competitors' digital advertising strategies. It allows users to uncover ad creatives, placements, and more to enhance their own online campaigns. Adbeat helps advertisers see wha...</t>
  </si>
  <si>
    <t>PPC Labs, LLC doing business as Adbeat is a provider of insight into display advertising campaigns. The company helps find the display ads for over 50,000 publishers, find site-specific ad copy, uncover other advertisers' online strategies, and capture insights with its reporting.</t>
  </si>
  <si>
    <t>Competitive Intelligence For Display Advertisers | Adbeat</t>
  </si>
  <si>
    <t>Fliphound</t>
  </si>
  <si>
    <t>fliphound.com</t>
  </si>
  <si>
    <t>Fliphound is a digital billboard advertising platform that allows users to purchase and manage outdoor advertising campaigns online. It is the first and only real-time online platform for buying and selling outdoor digital advertising. With Fliphound, ...</t>
  </si>
  <si>
    <t>Fliphound, LLC provides advertisers access to the largest national independent online digital billboard and sign network. It allows advertising, marketing, and social media professionals to advertise, manage, access creative, create, and publish digital content on digital billboards.</t>
  </si>
  <si>
    <t>Home - Fliphound | Digital Billboards and Outdoor Advertising Have Never Been This Easy</t>
  </si>
  <si>
    <t>AdPlayer.Pro</t>
  </si>
  <si>
    <t>adplayer.pro</t>
  </si>
  <si>
    <t>AdPlayer.Pro is a global provider of advanced outstream video ads solutions. They offer a variety of solutions including ad enabled video player, robust video ad server, white label ad server, and more. Their advanced video advertising solutions are dr...</t>
  </si>
  <si>
    <t>B1 Group OÜ doing business as AdPlayerPro, LLP is a global provider of advanced video advertising solutions, specifically developed to address a series of industry challenges and dramatically improve the current video advertising landscape. The company provides the most satisfying advertising experience to end users while creating new inventory and ad revenue sources for brands, agencies, and media owners.</t>
  </si>
  <si>
    <t>Advanced outstream video advertising solutions driven by innovation</t>
  </si>
  <si>
    <t>MightyHive</t>
  </si>
  <si>
    <t>mightyhive.com</t>
  </si>
  <si>
    <t>MightyHive is a leading data and digital media consultancy that helps marketers take control. They offer industry-leading advertising technologies, along with service, training, and support, to simplify programmatic media buying for online advertising ...</t>
  </si>
  <si>
    <t>MightyHive, Inc. is a data and digital media consultancy that helps marketers take control. The company provides a programmatic solutions provider that simplifies complicated programmatic media buying for advertising organizations. It offers industry-leading advertising technologies alongside first-class service, training, and support.</t>
  </si>
  <si>
    <t>Data Driven Marketing Solutions</t>
  </si>
  <si>
    <t>Adext AI</t>
  </si>
  <si>
    <t>adext.ai</t>
  </si>
  <si>
    <t>Adext AI is an audience management as a service tool that enhances the performance of Google, YouTube, Facebook, and Instagram Ads by merging with Artificial Intelligence (AI) automation technology. It uses advanced machine learning algorithms to find ...</t>
  </si>
  <si>
    <t>Adext Corp. is an ad tech Artificial Intelligence (AI) Software as a Service (SaaS) self-service solution. It delivers advertising returns to SMBs through fully automated campaigns using machine learning. The company automates the process of creating, managing, and optimizing ads on digital media (Google, Facebook, Instagram, and Remarketing) to impact and attract potential customers.</t>
  </si>
  <si>
    <t>The Adext AI is increasing conversions within AdWords + Facebook Ads vs the human + pre-Adext technology benchmark by over +500% (Average)</t>
  </si>
  <si>
    <t>Telefogist</t>
  </si>
  <si>
    <t>telefogist.com</t>
  </si>
  <si>
    <t>Telefogist is a global vendor of click2call ad tracking infrastructure for DSP/Programmatic and Ad Serving platforms.</t>
  </si>
  <si>
    <t>Telefogist, Inc. is a global vendor of click-to-call ad tracking infrastructure available in 60+ countries. Its services help mobile DSPs and programmatic ad-serving platforms launch CPA, CPL, and CPS ad campaigns based on telephone call conversions delivered to its advertisers' call centers through its infrastructure.</t>
  </si>
  <si>
    <t>Global vendor of click2call ad tracking infrastructure for DSP/Programmatic and Ad Serving platforms</t>
  </si>
  <si>
    <t>Digital Remedy</t>
  </si>
  <si>
    <t>digitalremedy.com</t>
  </si>
  <si>
    <t>Digital Remedy is an unparalleled digital media company, providing innovative solutions in OTT, CTV, and performance TV advertising. Digital Remedy is a global digital media solutions company leading the tech enabled marketing space for more than a dec...</t>
  </si>
  <si>
    <t>CPX Interactive Holdings, LLC doing business as Digital Remedy is a digital media holding company. The company provides multi-screen messaging, leveraging display, social, mobile, and video advertising services. It offers programmatic solutions for demand and supply side partners; media execution for brands, agencies, and direct marketers; Affiture, an affiliate network driving performance objectives; and a self-serve platform for programmatic creative and media placement. The company offers its services in the area.</t>
  </si>
  <si>
    <t>Digital media solutions company leading the tech enabled marketing space</t>
  </si>
  <si>
    <t>Sezion</t>
  </si>
  <si>
    <t>sezion.com</t>
  </si>
  <si>
    <t>Sezion is a Madrid-based company that specializes in making video editing easy and accessible. They have developed a cloud-based automatic video editing technology that allows users to create personalized videos for any occasion. With Sezion, users can...</t>
  </si>
  <si>
    <t>Sezion Digital, S.L. is an automatic video editing company. It offers SaaS solutions for automatically generating personalized videos at scale from any content feed. The company provides its services to clients in Spain.</t>
  </si>
  <si>
    <t>An automatic video editing company that enriches and generates online videos from any content, turning big data into videos</t>
  </si>
  <si>
    <t>PPC Ad Editor</t>
  </si>
  <si>
    <t>ppcadeditor.com</t>
  </si>
  <si>
    <t>Ad Mockups for Client Approvals Made Easy is a platform that streamlines collaboration between digital marketing agencies and their clients for the ad creative campaign and approval process. It helps agencies create, preview, and revise PPC ads with cl...</t>
  </si>
  <si>
    <t>PPC Ad Editor, Inc. is a firm that provides Google Ads preview and collaboration management tools and helps digital marketing agencies revise PPC ads. It is the first all-in-one platform that streamlines collaboration between digital marketing agencies and clients for the PPC (pay per click) creative campaign process. It helps digital marketing agencies create, preview, and revise PPC ads for clients.</t>
  </si>
  <si>
    <t>Tool that allows users to create, edit, and share mockups of ads, keywords, and ad extensions</t>
  </si>
  <si>
    <t>Permutive</t>
  </si>
  <si>
    <t>permutive.com</t>
  </si>
  <si>
    <t>Permutive is an audience platform that empowers publishers and advertisers to address all of their desired audiences in the moment, while protecting privacy. With the Permutive Audience Platform, publishers and advertisers can effectively and responsib...</t>
  </si>
  <si>
    <t>Permutive, Inc. is a technology company with a focus on understanding and recommending content at scale by using behavioral data to help businesses increase conversions. The company offers a centralized, scalable, ultra-fast platform that helps publishers to build individual interest graphs for each visitor and use it to target real-time advertising and content that's relevant, relatable, and personalized.</t>
  </si>
  <si>
    <t>Real-time Data Management Platform</t>
  </si>
  <si>
    <t>Worphy</t>
  </si>
  <si>
    <t>worphy.com</t>
  </si>
  <si>
    <t>Worphy is a company that specializes in social marketing apps. They provide a range of innovative tools and solutions to help businesses enhance their social media presence and engage with their target audience effectively. With Worphy's apps, business...</t>
  </si>
  <si>
    <t>Hytto Software doing business as Worphy is a social marketing platform with over 20 social apps plus social media management targeting Facebook, and Twitter-based marketing. The company helps members improve business operations and shows how to use tools that will cut down on unnecessary e-mails and instant messages among co-workers. It serves clients.</t>
  </si>
  <si>
    <t>Worphy | Social Marketing Apps</t>
  </si>
  <si>
    <t>INCROSS Co., Ltd</t>
  </si>
  <si>
    <t>incross.com</t>
  </si>
  <si>
    <t>인크로스 is a Korea based company primarily engaged in mobile advertising business. The Company operates its business thorough three segments. The Advertising segment is engaged in providing digital advertising services through the online advertising solut...</t>
  </si>
  <si>
    <t>Incross Co., Ltd. continues to be committed to growth as a firm specialized in mobile game publishing and advertising. The company has been achieving stable growth in the media representative business thanks to its accumulated experience in the mobile marketing industry over more than a decade.</t>
  </si>
  <si>
    <t>Mobile Solution Service Platform</t>
  </si>
  <si>
    <t>Growlytics</t>
  </si>
  <si>
    <t>growlytics.in</t>
  </si>
  <si>
    <t>Growlytics is a product debugging &amp; user analytics company. They provide marketing automation solutions for omni-channel engagement, help desk support, and customer journey tracking. Their platform allows businesses to drive user engagement across mobi...</t>
  </si>
  <si>
    <t>Growlytics Technologies Pvt., Ltd. is a simple platform to easily send targeted emails, push notifications, and SMSs to lower churn, create stronger relationships and drive growth. It personalizes push messaging to reflect specific customer behaviors, interests, preferences, and more.</t>
  </si>
  <si>
    <t>GotU</t>
  </si>
  <si>
    <t>gotu.io</t>
  </si>
  <si>
    <t>GotU is a marketing technology company that specializes in developing hyperlocal advertising and marketing solutions for retailers, SMB marketing partners, and local businesses. With over 13 years of experience in the digital world and a strong focus o...</t>
  </si>
  <si>
    <t>GotU, Ltd. is a marketing technology company developing hyperlocal advertising and marketing solutions for retailers, SMB marketing partners and local businesses everywhere. Its technological solution is focusing on the challenge to understand what is the dynamics of achieving off-line behaviors through effective online communication, exploiting the power of the Facebook platform.</t>
  </si>
  <si>
    <t>Hyperlocal marketing solutions for large retailers &amp; white-label adtech to companies that support the growth of smbs</t>
  </si>
  <si>
    <t>Applift</t>
  </si>
  <si>
    <t>applift.com</t>
  </si>
  <si>
    <t>Applift is a media buying marketplace built for the open internet. It is an ad tech platform that provides full transparency and control, integrated with leading supply, data, measurement, and verification partners. Applift empowers businesses to acqui...</t>
  </si>
  <si>
    <t>Applift GmbH provides a mobile games marketing platform to match mobile game publishers and developers with traffic sources. The company offers AppLift a mobile performance marketing network for games to deliver user acquisition solutions for mobile games on various media channels, including iOS and Android platforms as well as for lifetime value tracking and optimization.</t>
  </si>
  <si>
    <t>Mobile app advertising platform</t>
  </si>
  <si>
    <t>M-BIZ Global (2) - advertisersupport</t>
  </si>
  <si>
    <t>mbizglobal.net</t>
  </si>
  <si>
    <t>M BIZ Global is a company that provides mobile gaming and billing solutions worldwide. They work closely with handset manufacturers and game developers to provide a seamless user experience. Their goal is to increase the fluidity of the user experience...</t>
  </si>
  <si>
    <t>M-Biz Global AG is a mobile gaming and payment service company. It offers mobile gaming and billing solutions and unrivaled services. Its services also offer gaming content with try-and-buy alternatives, playable advertisements, and interactive banners, enabling clients to grab the audience's attention. The company serves manufacturers and game developers across the world.</t>
  </si>
  <si>
    <t>We are a leading provider of mobile gaming and billing solutions, offering unrivalled services worldwide.</t>
  </si>
  <si>
    <t>TekWave Solutions</t>
  </si>
  <si>
    <t>tekwavesolutions.com</t>
  </si>
  <si>
    <t>TEKWave Solutions is a cloud-based field service company that offers health, safety, security, and Internet of Things (IoT) solutions. Their centralized platform provides real-time data, insights, and peace of mind for community, logistics, and commerc...</t>
  </si>
  <si>
    <t>TEKWave Solutions, LLC provides security access control, inspections, data collection, and video services. The company is offering blended manpower and technology solutions. It managed services provider with applications for mobile data collection, location-based tracking, and electronic reporting for the security officers and facilities management industries and provides real-time access to information regarding the workforce and the tasks for better data and lower costs.</t>
  </si>
  <si>
    <t>Monitor &amp; Control All Gate Access in One Centralized, Cloud-based Platform</t>
  </si>
  <si>
    <t>WhatRunsWhere</t>
  </si>
  <si>
    <t>whatrunswhere.com</t>
  </si>
  <si>
    <t>SecPod Viser is an endpoint security visibility platform. It allows system administrator to manage and monitor their devices in real time.Secpod Viser, Viser, Secpod, Secpod Saner, Saner</t>
  </si>
  <si>
    <t>Data Driven Marketing, Inc. doing business as WhatRunsWhere is a company that provides an intelligence service for online media buying. The company features include search banner display ads, search text ads search by advertiser, search by placement, indepth insight, discover new traffic sources, quickly export data, and track ads and domains. It's Display Advertising Intelligence Tool tracks over 150,000 unique publishers and identifies the advertisers occupying ad space.</t>
  </si>
  <si>
    <t>Premium competitive intelligence platform for online and mobile media buying</t>
  </si>
  <si>
    <t>AdsWizz</t>
  </si>
  <si>
    <t>adswizz.com</t>
  </si>
  <si>
    <t>AdsWizz is the leading technology provider of advertising solutions for the digital audio industry. The company seamlessly connects the digital audio advertising ecosystem with its suite of platforms and software solutions. AdsWizz provides leading aud...</t>
  </si>
  <si>
    <t>AdsWizz, Inc. is a technology company that provides advertising solutions for the digital audio industry. It connects the digital audio advertising ecosystem with its suite of platforms and software solutions and offers audio publishers its server-side and client-side insertion software, and with its audio-centric ad serving and supply-side platforms, and also operates an audio marketplace and provides ad networks and programmatic trading desks with solutions to effectively trade online audio inventory. The company offers its services across the country.</t>
  </si>
  <si>
    <t>Digital audio ad technology</t>
  </si>
  <si>
    <t>Remerge</t>
  </si>
  <si>
    <t>remerge.io</t>
  </si>
  <si>
    <t>Remerge is the leading demand side platform (DSP) for high performing, privacy compliant app marketing campaigns. They focus on scientific methodologies and transparent communication to deliver credible results and increase app growth. Remerge is the f...</t>
  </si>
  <si>
    <t>remerge GmbH is an Advertising company that operates a custom-built application retargeting platform for mobile marketers and users. The company provides services such as Industry scale, Efficient bidding, In-house creative services, Flexible integration, Incrementality measurement, and Dynamic segmentation. It offers its services to businesses and consumers within the area.</t>
  </si>
  <si>
    <t>Helps advertisers re-target and re-acquire users</t>
  </si>
  <si>
    <t>Success Software</t>
  </si>
  <si>
    <t>success-software.biz</t>
  </si>
  <si>
    <t>Success Software develops tools and solutions to help improve the productivity of Salesforce CRM users. The Local Time App is created for Salesforce users enabling them to easily find the time zone information of prospects. The AdIntel App for Salesfor...</t>
  </si>
  <si>
    <t>Success Software develops tools and solutions to help improve the productivity of Salesforce and Oracle Sales Cloud users. It helps companies to optimize and automate the business processes and enable Sales, Marketing, and Customer support professionals to work more effectively.</t>
  </si>
  <si>
    <t>Plai</t>
  </si>
  <si>
    <t>plai.team</t>
  </si>
  <si>
    <t>Plai is a people and performance management platform that helps companies grow their remote teams with OKRs, real-time feedback, and praise, effortless performance/360° reviews, effective check-ins, and 1:1 meetings.</t>
  </si>
  <si>
    <t>Plai Team, Inc. is a people and performance management platform for forward-thinking companies. It specializes in Employee Benefits, Human Resources, Information Technology, Productivity Tools, SaaS, and Software.</t>
  </si>
  <si>
    <t>People and performance management for teams | Plai</t>
  </si>
  <si>
    <t>POKKT</t>
  </si>
  <si>
    <t>pokkt.com</t>
  </si>
  <si>
    <t>POKKT is a leading mobile video advertising platform in India &amp; SEA with a strong focus on rewarded Video Ads within Mobile Games. POKKT enables consumers to discover new products and services by providing contextual and personalized ad experiences on ...</t>
  </si>
  <si>
    <t>Maiden Marketing India Pvt., Ltd. doing business as POKKT is a mobile video advertising and app monetization platform that offers real Rewards to users for availing Advertising Offers. It helps Game and App Developers to significantly increase revenues by converting non-paying users into loyal transacting customers. It also drives app advertisers with quality user acquisitions and also empowers brand advertisers with the power of immersive high definition video ads.</t>
  </si>
  <si>
    <t>Enables consumers to discover new products and services by providing contextual and personalized ad experiences on mobile devices</t>
  </si>
  <si>
    <t>Trafficjunky</t>
  </si>
  <si>
    <t>trafficjunky.com</t>
  </si>
  <si>
    <t>TrafficJunky is an adult CPM advertising network that allows businesses to promote their products and services online. They offer advertising opportunities on popular adult websites such as Pornhub, YouPorn, RedTube, and Tube8. TrafficJunky's web adver...</t>
  </si>
  <si>
    <t>MG Freesites, Ltd. doing business as TrafficJunky, Inc. is an ad network that manages advertising on highly trafficked tube sites. The company provides a versatile, intelligent CPM-based advertising platform that facilitates advertisers and publishers alike to achieve its e-marketing goals. It also operates in the Advertising Services industry.</t>
  </si>
  <si>
    <t>blimpp</t>
  </si>
  <si>
    <t>blimpp.com</t>
  </si>
  <si>
    <t>blimpp is a growth marketing toolbox and community for growth hackers, CMOs and performance marketing professionals. Technology, Information and Internet</t>
  </si>
  <si>
    <t>Blimp is a performance marketing collective like no other. It helps start-ups and scale-ups win with its approach.</t>
  </si>
  <si>
    <t>blimpp | eCommerce PPC Agency Specialising In Performance Marketing For DTC eCommerce Brands</t>
  </si>
  <si>
    <t>MobAir</t>
  </si>
  <si>
    <t>mobair.com</t>
  </si>
  <si>
    <t>MobAir is a leading mobile advertising platform that helps mobile brands power their apps with top mobile solutions. We work with the industry's top publishers and advertisers, creating lasting partnerships and setting performance quality benchmarks. O...</t>
  </si>
  <si>
    <t>MobAir, Inc. is a top mobile advertising technology company that makes it possible for publishers to monetize inventory to full extent, while optimizing the process automatically. It works with the industry's top publishers and advertisers, creating lasting partnerships and setting performance quality benchmarks.</t>
  </si>
  <si>
    <t>Programmatic solutions for high-quality user acquisition</t>
  </si>
  <si>
    <t>Intent IQ</t>
  </si>
  <si>
    <t>intentiq.com</t>
  </si>
  <si>
    <t>IntentIQ is a cookieless advertising solution that delivers over 2 billion targeted cookieless ads per day. They use patented, proprietary technology and prioritize privacy. They are a global leader in next-generation identity resolution, leveraging ov...</t>
  </si>
  <si>
    <t>Intent IQ, LLC is a cross-platform addressable advertising. The Company has patented solutions that can deliver individually targeted TV commercials within linear, and time-shifted linear TV based on online behavior and demographics collected about the TV viewer while on the desktop, laptop, tablet, or smartphone. It serves businesses and consumers within the area.</t>
  </si>
  <si>
    <t>ADCORE</t>
  </si>
  <si>
    <t>adcore.com</t>
  </si>
  <si>
    <t>Adcore is a leading advertising technology platform that provides automated solutions for day-to-day Search Engine Marketing tasks. They offer various products and services, including Effortless Marketing for Shopify, Semdoc, Feeditor, and Views. Adcor...</t>
  </si>
  <si>
    <t>Podium Advertising Technologies, Ltd. doing business as Adcore, Inc. is a provider of digital advertising technologies and one of the elite selected Google channel sales partners and Tier 1 Google premier partner. The company provides automated solutions for day-to-day search engine marketing tasks and is designed for in-house marketing professionals, freelancers, and advertising agencies to scale SEM activity and outperform targets. The company operates around the Globe.</t>
  </si>
  <si>
    <t>ADCORE is a leading advertising technology platform, providing automated solutions for day-to-day Search Engine Marketing tasks</t>
  </si>
  <si>
    <t>Intelligent Clearing Network</t>
  </si>
  <si>
    <t>icn-net.com</t>
  </si>
  <si>
    <t>ICN is an innovative company specializing in validation, execution, clearing, and settlement of both digital and paper coupons. Intelligent Clearing Network offers modern couponing, a single electronic solution for both digital and paper coupons execut...</t>
  </si>
  <si>
    <t>Intelligent Clearing Network, Inc. (ICN) is a software-as-a-service company, that electronically validates and clears paper and digital coupons, and other incentives for grocery, drug, and mass merchant retailers. The company offers Modern Couponing, an electronic solution for digital and paper coupons. Its single connection to a retailer POS enables it to solve the problem of mis/malredemption and fraud for the coupon industry.</t>
  </si>
  <si>
    <t>Modern couponing, an electronic solution for digital and paper coupons</t>
  </si>
  <si>
    <t>Optimise</t>
  </si>
  <si>
    <t>optimisemedia.com</t>
  </si>
  <si>
    <t>Performance &amp; Affiliate Marketing Network | Optimise Media Grow Your Sales through Partnership Marketing. Access Global Reach &amp; Local Expertise Optimise Media Group is a privately owned global performance advertising network.Our Performance Advertisin...</t>
  </si>
  <si>
    <t>Optimise Media Group, Ltd. operates as a performance marketing network that provides affiliate, mobile, reward, media-optimization, and brand protection solutions worldwide. The company helps brands scale cross-border in nearly 50 different countries by blending global technology with local expertise. It combines its network of global and local publishers with media buying expertise and credibility in all key markets to help brands reach wider and deeper into its chosen markets.</t>
  </si>
  <si>
    <t>International performance marketing group specialising in increasing brand presence online</t>
  </si>
  <si>
    <t>Vertoz Inc.</t>
  </si>
  <si>
    <t>vertoz.com</t>
  </si>
  <si>
    <t>Vertoz Group is a leading programmatic company that offers engaging and innovative advertising and monetization solutions. Their proprietary technology and advanced capabilities empower a global roster of top advertisers and publishers. They monetize t...</t>
  </si>
  <si>
    <t>Vertoz, Inc. is a programmatic advertising company that offers advertising and other allied services to domestic, and overseas clients. The company's software platform offers real-time trading of digital advertising inventory between advertisers and publishers. It has only one Segment Programmatic Advertising Business.</t>
  </si>
  <si>
    <t>At Vertoz, we provide Display Ads, Search Ads (XML) &amp; Mobile Ads all under one roof with a focus to achieve global reach &amp; coverage in all major categories.</t>
  </si>
  <si>
    <t>Avocarrot</t>
  </si>
  <si>
    <t>avocarrot.com</t>
  </si>
  <si>
    <t>Avocarrot is a native monetization platform for app developers, powered by Glispa Global Group. It combines a programmatic exchange and a mediation solution in a single platform, providing app developers with a one-stop solution to boost ad revenue. Av...</t>
  </si>
  <si>
    <t>Avocarrot, Ltd. is a programmatic native ad exchange for mobile publishers. It is a native mobile advertising platform that provides real rewards on mobile apps. The company is a technology platform to build a sustainable app business by making more money in a less intrusive way.</t>
  </si>
  <si>
    <t>Native mobile advertising platform which provides real rewards on mobile apps</t>
  </si>
  <si>
    <t>Adslot</t>
  </si>
  <si>
    <t>adslot.com</t>
  </si>
  <si>
    <t>Adslot is a leading global provider of technology for premium online display media. They offer a media trading platform called Automated Guaranteed, which is purpose-built to meet the needs of buyers and sellers of premium display advertising. With Ads...</t>
  </si>
  <si>
    <t>Adslot Technologies Pty., Ltd. is a publicly listed company. It provides technology that collaborates between marketers and publishers and simplifies media buying. It serves its clients worldwide.</t>
  </si>
  <si>
    <t>Leading global provider of technology for premium online display media</t>
  </si>
  <si>
    <t>Roq.ad</t>
  </si>
  <si>
    <t>roq.ad</t>
  </si>
  <si>
    <t>Roqad is an identity solutions provider for a post third party cookie world. They enable advertisers to tailor their communication by targeting users across all of their devices and adapting all advertising efforts to everyone’s unique user journey. Ro...</t>
  </si>
  <si>
    <t>Roq.ad GmbH is an award-winning identity resolution provider. It provides solutions for cross-device advertising. The company offers solutions for digital marketing, as well as enables advertisers to tailor communication by targeting users across various devices.</t>
  </si>
  <si>
    <t>Creates an accurate and up to date “map” of (almost) all digital devices in a country</t>
  </si>
  <si>
    <t>Abyssale</t>
  </si>
  <si>
    <t>abyssale.com</t>
  </si>
  <si>
    <t>Abyssale is a creative automation platform that helps designers, marketers, and founders speed up their creative asset production. With Abyssale, designers can save 90% of their time, marketers gain autonomy, and the whole team can launch campaigns fas...</t>
  </si>
  <si>
    <t>Abyssale SAS is an automated advertising banner generation platform. The company offers a banner creation platform enabling the generation of stunning social media and online advertising for brands. It provides its services to founders, marketers, and designers.</t>
  </si>
  <si>
    <t>Abyssale is an automated advertising banner generation platform for founders, marketer and designers. Send us a tweet!</t>
  </si>
  <si>
    <t>Dable</t>
  </si>
  <si>
    <t>dable.io</t>
  </si>
  <si>
    <t>Dable is a leading content advertising company in Korea. It operates the number one content marketing platform in Korea, based on state-of-the-art personalization technology. With over 2.3 billion won in investment support, Dable provides personalized ...</t>
  </si>
  <si>
    <t>Dable, Inc. is B2B Omni-channel Personalization Platform. It provides products and content that users are likely to want to reach by gathering behavioral logs in online and offline. It experiences developing an online recommendation platform as a team "RecoPick" in SK planet 2 years, which has been the pioneer and the best recommendation platform in Korea, it is now aiming to expand its personalization service from online to offline to enrich people's lifestyles.</t>
  </si>
  <si>
    <t>Dable, Inc is B2B Omni-channel Personalization Platform</t>
  </si>
  <si>
    <t>MiQ</t>
  </si>
  <si>
    <t>wearemiq.com</t>
  </si>
  <si>
    <t>MiQ is a programmatic media partner for marketers and agencies. They deliver ad campaigns that redefine marketing success and help solve the biggest business challenges. MiQ specializes in data science, analytics, and programmatic trading to maximize t...</t>
  </si>
  <si>
    <t>MiQ Digital, Ltd. is a software company. It provides technology and analysis solutions. It collects, unifies, and analyses data from various sources and converts it into multiple disciplines. It also offers media solutions, tech solutions, and in-housing solutions. The company serves marketers and agencies.</t>
  </si>
  <si>
    <t>Marketing intelligence systems and solutions</t>
  </si>
  <si>
    <t>AdComplete.com</t>
  </si>
  <si>
    <t>adcomplete.com</t>
  </si>
  <si>
    <t>AdComplete.com is an independent software company specializing in the development of online advertising and marketing software solutions for the Microsoft server platform and mobile internet devices. Their core product offerings include ad serving soft...</t>
  </si>
  <si>
    <t>AdComplete.com, LLC is a software company specializing in the development of online advertising and marketing software solutions for the websites of a variety of companies and individuals. Its solutions are written for the Microsoft server platform and mobile internet devices. The company's core product offerings include ad-serving software, affiliate marking software, and email marketing software.</t>
  </si>
  <si>
    <t>Leading provider of web marketing software solutions written for the windows iis/net platform</t>
  </si>
  <si>
    <t>Nxtbook Media</t>
  </si>
  <si>
    <t>nxtbookmedia.com</t>
  </si>
  <si>
    <t>Nxtbook Media is a digital publishing company that provides the creation, distribution, and tracking of digital content. They help companies publish their content digitally to increase engagement and reader experience. Their services include creating d...</t>
  </si>
  <si>
    <t>Nxtbook Media, LLC provides digital publishing services to help clients market and distribute print materials in digital formats worldwide. It transforms print materials into online publications. The company serves magazine publishers that want to create online, digital, or e-magazines; catalog publishers that want to convert printed catalogs into digital catalogs; tourist and convention centers, and travel publishers that want the online versions of printed materials; and corporate marketing professionals that want to create electronic versions of brochures and other marketing materials.</t>
  </si>
  <si>
    <t>We're solution seekers that provide strategy for your Digital Content, Brand, IT Infrastructure, &amp; Culture.</t>
  </si>
  <si>
    <t>DeepIntent</t>
  </si>
  <si>
    <t>deepintent.com</t>
  </si>
  <si>
    <t>DeepIntent is a healthcare demand side platform designed to help healthcare marketers easily create advertising campaigns. DeepIntent's platform is proven to drive higher audience quality and script performance, and enables marketers to plan, activate,...</t>
  </si>
  <si>
    <t>DeepIntent, Inc. is a marketing and advertising company that provides an advertising platform for healthcare marketers and publishers. It offers direct marketing, strategic audience, and omnichannel campaign solutions. The company serves customers in the United States and India.</t>
  </si>
  <si>
    <t>Integrated data and programmatic buying platform</t>
  </si>
  <si>
    <t>ADYOULIKE</t>
  </si>
  <si>
    <t>adyoulike.com</t>
  </si>
  <si>
    <t>ADYOULIKE is a global leading in-feed native ad platform. Launched in 2011, it is recognized for being a pioneer in native technology and creating advertising experiences for users that mirror the websites they are visiting. Using its own native supply...</t>
  </si>
  <si>
    <t>Adyoulike SA provides contextual advertising services to publishers and brands in France, the United Kingdom, Germany, Spain, Italy, the Middle East, the United States, and Latin America. The company provides solutions that enable advertisers to spread its brand's content, as well as ensure various kinds of advertisements fits the publisher's website.</t>
  </si>
  <si>
    <t>Native advertising platform</t>
  </si>
  <si>
    <t>ZergNet</t>
  </si>
  <si>
    <t>zergnet.com</t>
  </si>
  <si>
    <t>ZergNet is a leading content recommendation platform that promotes links to articles on partner sites. It enables digital publishers to monetize and grow their audience by promoting hand-curated, relevant content. ZergNet ensures brand safety by provid...</t>
  </si>
  <si>
    <t>7hops.com, Inc. doing business as ZergNet is a content recommendation business focused on sending incremental traffic and unique visitors to its partners at scale. The company enables digital publishers to monetize and grow the audience by promoting real hand-curated, relevant content, it protects its brand through its brand-safe content-only experience, serving diverse types of customers.</t>
  </si>
  <si>
    <t>Content Recommendation that promotes links to your articles on hundreds of partner sites in a private network</t>
  </si>
  <si>
    <t>CodesWholesale</t>
  </si>
  <si>
    <t>codeswholesale.com</t>
  </si>
  <si>
    <t>CodesWholesale is an online wholesale platform for B2B. Buy and sell game keys for Steam, Origin, Uplay, Battle.net, Xbox, PSN and more! Since 2006, we have been offering a wide range of games as software activation keys or CD keys that can be register...</t>
  </si>
  <si>
    <t>Summanus, Ltd. doing business as CodesWholesale is a wholesale industry that distributes video games. The company offers a range of games as software activation keys or cd keys, that can be registered in steam, origin, uplay or battlenet, Xbox live cards, psn codes, and time cards for online games.</t>
  </si>
  <si>
    <t>Wholesale Platform for Digital Game Distribution - CodesWholesale</t>
  </si>
  <si>
    <t>NUVIAD</t>
  </si>
  <si>
    <t>nuviad.com</t>
  </si>
  <si>
    <t>NUVIAD is a big data company providing DMP &amp; DSP services to the digital advertising community. Using advanced data mining, analytics, and prediction technologies, we help our clients achieve improved performance in their digital campaigns across all s...</t>
  </si>
  <si>
    <t>NUVIAD, Ltd., focuses on algorithmic mobile media trading based on state-of-the-art machine learning technologies and advanced trading algorithms. The company's platform provides unparalleled media targeting, optimization, and trading capabilities.</t>
  </si>
  <si>
    <t>NUVIAD offers a marketing solution that helps mobile marketers, media buyers, exchanges, and networks optimize their marketing campaigns through advanced algorithmic optimization, analysis, and targeting based on advanced "people knowledge" technolog</t>
  </si>
  <si>
    <t>Bridge</t>
  </si>
  <si>
    <t>Delta Projects</t>
  </si>
  <si>
    <t>deltaprojects.com</t>
  </si>
  <si>
    <t>Delta Projects is an independent tech supplier in digital advertising. Their products (DSP, DMP + Adserver) deliver cost-effective media investments through programmatic media purchases. They develop smart campaign management solutions for online adver...</t>
  </si>
  <si>
    <t>Delta Projects AB offers technical solutions for efficient online marketing. Its offers are based on real customer data which allows the company to deliver solutions and outcomes like no one else. It helps clients optimize digital advertising.</t>
  </si>
  <si>
    <t>Delta Projects offers technical solutions for efficient online marketing</t>
  </si>
  <si>
    <t>ADvendio - Advertising Business Solution</t>
  </si>
  <si>
    <t>advendio.com</t>
  </si>
  <si>
    <t>ADvendio is a Salesforce powered advertising platform that brings together media selling and media buying technology on one complete platform. They provide a ready-to-use solution for multichannel buyers and sellers, as well as scalability for single c...</t>
  </si>
  <si>
    <t>ADvendio Europe, Ltd. is a software company that provides online tool-based advertising solutions. It offers customer relationship management, sales, order management, and reporting, analytics and billing, and accounting solutions. The company delivers its tools through Salesforce and the Ad Server platform in Ireland, Germany, the USA, and Chile.</t>
  </si>
  <si>
    <t>Manage Advertising Transactions in Salesforce — ADvendio</t>
  </si>
  <si>
    <t>Vortex Advertising</t>
  </si>
  <si>
    <t>vortexads.com</t>
  </si>
  <si>
    <t>Vortex is a performance marketing company that specializes in iGaming and Online Dating verticals. VortexAds is the place, where advertisers and publishers meet and establish a long term cooperation. Our Goal is to provide outstanding support to make s...</t>
  </si>
  <si>
    <t>Vortex Advertising, LLP is an advertising company. It specializes in iGaming and Online Dating verticals. The company provides its advertisers with quality traffic and its affiliates with ultimate opportunities for traffic monetization.</t>
  </si>
  <si>
    <t>1plusX AG</t>
  </si>
  <si>
    <t>1plusx.com</t>
  </si>
  <si>
    <t>1plusX is an AI-powered data management platform that helps publishers and advertisers address audiences with privacy-friendly solutions. They offer flexible solutions designed for the cookieless future, helping publishers build and activate winning fi...</t>
  </si>
  <si>
    <t>1plusX GmbH provides IT products for audience tracking, analysis, and management. The company offers audience analytics, big data, data management, information systems, media data management, programmatic advertising, and software development.</t>
  </si>
  <si>
    <t>1plusx.com | From data to predictions</t>
  </si>
  <si>
    <t>ROI Hunter</t>
  </si>
  <si>
    <t>roihunter.com</t>
  </si>
  <si>
    <t>ROI Hunter is a Product Performance Management (PPM) platform, using product level data to improve marketing performance and foster collaboration. It is a programmatic platform for Facebook performance advertising. ROI Hunter enables e-commerce retaile...</t>
  </si>
  <si>
    <t>ROI Hunter A.S. is a marketing platform that helps increase the efficiency and ability to manage paid social ads. It develops a Facebook advertising platform for online businesses around the world. The company's platform enables users to automate advanced bulk operations, product performance data, product feeds, automatic AB testing, and real-time optimization rules; and measure virtual AD accounts through advanced integration with Google Analytics, dynamic UTM tag formats, and automatic UTM tags.</t>
  </si>
  <si>
    <t>SaaS, advanced performance marketing platform helping e-commerce companies achieve better ROI at scale</t>
  </si>
  <si>
    <t>Atellio</t>
  </si>
  <si>
    <t>atellio.com</t>
  </si>
  <si>
    <t>Atellio is a talent management platform that helps companies build, nurture, and engage external talent. It provides a full life cycle talent relationship management system with interconnected features for developing an external talent network. Atellio...</t>
  </si>
  <si>
    <t>Atellio, Inc. is a creative resource planning platform for studios to unify and accelerate its content production processes. It provides a powerful set of interconnected features that allow everyone to manage external freelancers and vendors on a single platform. It serves the United Kingdom and surrounding areas.</t>
  </si>
  <si>
    <t>ViralGains</t>
  </si>
  <si>
    <t>viralgains.com</t>
  </si>
  <si>
    <t>ViralGains is a marketing platform that enables brands to discover, understand and nurture new and returning customers by leveraging zero party data via interactive ads, surveys, and audience building technology to support brand defined strategies. Vir...</t>
  </si>
  <si>
    <t>ViralGains, Inc. operates a video marketing platform that helps advertising agencies and brands to reach the intended audiences. The company's activities include feeding video content on viral media to increase consumer engagement and integrate videos into a user experience. It generates awareness, motivates intent, and impacts purchase decisions. It serves in the United States.</t>
  </si>
  <si>
    <t>ViralGains | Consumer-Centric Video Advertsing</t>
  </si>
  <si>
    <t>CodeFuel</t>
  </si>
  <si>
    <t>codefuel.com</t>
  </si>
  <si>
    <t>CodeFuel is the search technology division of Perion Network, offering monetization solutions for websites, apps, extensions, and search engines. They help content publishers create new revenue streams and advertisers reach targeted audiences while inc...</t>
  </si>
  <si>
    <t>CodeFuel, Ltd. is a monetization platform that delivers both powerful search revenues and native ad solutions for publishers. The company offers higher ROI for publishers through search monetization solutions. It also provides a comprehensive analytics platform to measure and optimize performance.</t>
  </si>
  <si>
    <t>Engagement and monetization suite of perion networks</t>
  </si>
  <si>
    <t>ClickGUARD</t>
  </si>
  <si>
    <t>clickguard.com</t>
  </si>
  <si>
    <t>ClickGUARD is a leading click fraud protection software that monitors, detects, and eliminates fraudulent wasteful traffic from Google Ads Campaigns automatically. With ClickGUARD, you can protect your PPC ads from unwanted clicks, ensuring you have qu...</t>
  </si>
  <si>
    <t>ClickGUARD, Inc. is a company that operates in the Advertising Services industry. It monitors, detects, and eliminates fraudulent wasteful traffic from Google Ads Campaigns automatically. The company serves its services to consumers and businesses Nationwide.</t>
  </si>
  <si>
    <t>ClickGUARD™ | Google Ads Click Fraud Detection &amp; Protection Software</t>
  </si>
  <si>
    <t>Datonics</t>
  </si>
  <si>
    <t>datonics.com</t>
  </si>
  <si>
    <t>Datonics is the Internet's leading independent aggregator and distributor of highly granular and proprietary search, purchase intent, life stage, B2B, demographic, and premium data. They offer 1,300+ pre-packaged segments and unlimited custom segments ...</t>
  </si>
  <si>
    <t>Datonics, LLC is a software development company. It is a digital data pioneer and one of the first companies to collect and distribute data to programmatic DSPs. The company is also an aggregator and distributor of highly granular and proprietary search, purchase intent, life stage, B2B, demographic, and premium data. It provides its services to businesses and consumers within the area.</t>
  </si>
  <si>
    <t>Internet's leading aggregator and distributor</t>
  </si>
  <si>
    <t>Cardlytics</t>
  </si>
  <si>
    <t>cardlytics.com</t>
  </si>
  <si>
    <t>Cardlytics is an advertising and technology company that uses purchase intelligence to make marketing more relevant and measurable. They partner with over 1,500 financial institutions to run banking rewards programs that promote customer loyalty and de...</t>
  </si>
  <si>
    <t>Cardlytics, Inc. is an advertising and technology company. It provides card-linked marketing solutions. The company caters to the marketing and advertising industry.</t>
  </si>
  <si>
    <t>The power of purchase intelligence</t>
  </si>
  <si>
    <t>Brainity</t>
  </si>
  <si>
    <t>brainity.co</t>
  </si>
  <si>
    <t>Brainity is a company that specializes in providing automatic Facebook and Instagram ads for e-commerce businesses. They help merchants sell more and improve brand engagement by creating sophisticated ad sequences using their innovative campaign builde...</t>
  </si>
  <si>
    <t>Brainity Software, SL. doing business as Brainity offers Facebook and Instagram Automatic Retargeting Ads for Shopify. The company helps small businesses improve marketing strategy easily and on autopilot.</t>
  </si>
  <si>
    <t>Brainity | Boost Your Retargeting Ads on Autopilot</t>
  </si>
  <si>
    <t>MonetizeMore</t>
  </si>
  <si>
    <t>monetizemore.com</t>
  </si>
  <si>
    <t>MonetizeMore is a Google Certified Publishing Partner that provides publishers of all sizes with access to Google's exclusive AdExchange network. They offer an award-winning suite of AdTech solutions to help publishers maximize their ad revenue. Their ...</t>
  </si>
  <si>
    <t>eSell Solutions, Ltd. doing business as MonetizeMore a Google partner providing publishers of all sizes with access to Google's exclusive AdExchange network. It combines state-of-the-art monetization technology with a team of creative thinkers. The company specializes in taking the current traffic and ads per page and dramatically increasing ad revenue return via ad optimization.</t>
  </si>
  <si>
    <t>Leverages both programmatic and manual ad optimization methods to maximize the potential revenue of publishers. https://t.co/pYqV5eS2lC</t>
  </si>
  <si>
    <t>Vidstart</t>
  </si>
  <si>
    <t>vidstart.com</t>
  </si>
  <si>
    <t>Vidstart is the leading monetization platform for video ads. Our team specializes in assembling tailored solutions for our clients' unique needs. With Vidstart AI, we offer automated methods and real-time optimization for the highest yields in the digi...</t>
  </si>
  <si>
    <t>Vidstart, Ltd. is the leading holistic platform for video and interactive ads. The company specializes in assembling the tailored solutions designated exactly to customers' unique needs. It offers personalized automated methods and real-time smart optimization which allow clients to enjoy the highest yields in the competitive digital ecosystem.</t>
  </si>
  <si>
    <t>Leading holistic platform for video &amp; interactive ads</t>
  </si>
  <si>
    <t>Comprendi</t>
  </si>
  <si>
    <t>comprendi.net</t>
  </si>
  <si>
    <t>Comprendi is a highly successful startup that delivers advanced machine learning and deep NLP powered, SaaS based, ad targeting automation for new media. They provide highly creative advertising strategies using big data analytics and have top tier rev...</t>
  </si>
  <si>
    <t>Comprendi delivers advanced machine learning and deep NLP powered, SaaS-based, ad targeting automation for new media. The company is a highly successful startup with top tier revenue-generating clients and investors and a highly experienced management team.</t>
  </si>
  <si>
    <t>Comprendi offers a solution designed to help advertisers harness the power of textual big data in order to build effective, hypertargeted campaigns on new media such as Twitter, Facebook, and OTT messaging</t>
  </si>
  <si>
    <t>Qwarry</t>
  </si>
  <si>
    <t>qwarry.com</t>
  </si>
  <si>
    <t>Qwarry is a cutting edge Semantic Marketing Platform. Qwarry helps brands and agencies reach 100% of their captive audiences with a unique semantic analysis and targeting technology. They provide a unique and effective semantic targeting solution for b...</t>
  </si>
  <si>
    <t>Squared SAS doing business as Qwarry SAS develops the first 100% privacy-first advertising targeting technology because it does not collect any user data. The company's platform delivers real-time and semantic data powered by cutting-edge technology and AI-driven optimization. It supports brands, agencies, and publishers to leverage the unique value of the audience by contextualizing the user's interests and creating personalized advertising targeting.</t>
  </si>
  <si>
    <t>SEMANTIC MARKETING PLATFORM</t>
  </si>
  <si>
    <t>ZaapIT Software Technologies</t>
  </si>
  <si>
    <t>zaapit.com</t>
  </si>
  <si>
    <t>ZaapIT is a company that provides smart, powerful, and easy-to-use tools for the Salesforce cloud. Their products include Smart Mass Update, Smart Tables, DEDUP Manager, and Smart Activity Manager apps, all of which are 100% native Salesforce apps. The...</t>
  </si>
  <si>
    <t>ZaapIT Software Technologies, Ltd. is changing the Salesforce world through a set of Smart, powerful, easy-to-use tools for the Salesforce cloud. Among its products are the Smart-Mass-Update, Smart-Tables, DEDUP-Manager &amp; Smart-Activity-Manager apps - all 100% native Salesforce apps. Those products allow any Salesforce user to gain a 360 degrees overview of its customer and master his business domain with ease with its Mass-Actions &amp; Spreadsheet-style concepts.</t>
  </si>
  <si>
    <t>Bulkifies force Instantly with it's apps in Salesforceforce</t>
  </si>
  <si>
    <t>Affiliatly</t>
  </si>
  <si>
    <t>affiliatly.com</t>
  </si>
  <si>
    <t>Affiliatly is an affiliate tracking software for e-commerce owners. It allows store owners to start their own affiliate program, control, track, and manage affiliates with ease. Affiliatly provides a complete suite of features to cover all the needs of...</t>
  </si>
  <si>
    <t>Overcode, Ltd. doing business as Affiliatly.com is an affiliate tracking software for e-commerce store owners. The company is a tracking software and an easy way to start an affiliate program.</t>
  </si>
  <si>
    <t>Affiliate tracking software for your store - Affiliatly</t>
  </si>
  <si>
    <t>HyprMX</t>
  </si>
  <si>
    <t>hyprmx.com</t>
  </si>
  <si>
    <t>HyprMX is an ad network bringing brand ads to mobile apps. Based in New York, all of our mobile ads are directly sold to agencies and brands. We bring Fortune 500 brands to developers. Born on Madison Avenue, HyprMX brings brands into mobile apps. Mobi...</t>
  </si>
  <si>
    <t>HyprMX Mobile, LLC is an information technology and services company. It offers rewarded video, interstitial, and banner campaigns from advertising heavyweights like Intel, Sony, and BMW, integrating directly into leading mediation services, and monetizing with the HyprMX SDK to bring premium brand advertisements to mobile apps. The company serves mobile app developers and publishers seeking to monetize apps through brand advertising.</t>
  </si>
  <si>
    <t>A simple, unified system that helps its users monetize incentivized video ads, questionnaires and surveys, and other offers</t>
  </si>
  <si>
    <t>StartApp</t>
  </si>
  <si>
    <t>start.io</t>
  </si>
  <si>
    <t>Start.io is a mobile marketing and audience platform that enables mobile application developers and marketers to use artificial intelligence (AI) based tools for more efficient, effective, and precise mobile marketing and audience targeting. Our missio...</t>
  </si>
  <si>
    <t>Start.io, Inc. is a mobile advertising and data company, that provides an advertising platform for mobile application developers, advertisers, and publishers to deliver targeted and personalized advertising to individuals who download, use, or interact with an app developer's app or services. The company's solutions include Brains and Beauty, a mobile advertising platform; SODA, a social data platform that allows social apps to contribute a piece of the user data puzzle and receive the complete user picture in return; Immerse, a virtual reality advertising solution that enables users to distribute content and messaging; and Digital Content, which enables mobile consumers to interact with the brand.</t>
  </si>
  <si>
    <t>A mobile data platform that enables organizations to uncover insights and make data-driven decisions that drive growth</t>
  </si>
  <si>
    <t>Nativo</t>
  </si>
  <si>
    <t>nativo.com</t>
  </si>
  <si>
    <t>Nativo is a leading advertising technology platform that enables brands to unlock the power of content to engage and influence their audiences. Their patented technology leverages machine learning and artificial intelligence to automate the distributio...</t>
  </si>
  <si>
    <t>Nativo, Inc. is a developer of an advertising platform for brand advertisers and publishers to scale, automate, and measure native ads. It provides a native technology stack featuring in-flight and post-flight ad-serving systems, demand management tools, a campaign management suite, and a set of user control, access, and compliance functions. The company offers its services to clients globally.</t>
  </si>
  <si>
    <t>Nativo: Scalable and automated native advertising platform</t>
  </si>
  <si>
    <t>Modo25</t>
  </si>
  <si>
    <t>modo25.com</t>
  </si>
  <si>
    <t>Modo25 is a global digital marketing agency that specializes in in-housing and marketing technology. We empower in-house teams by providing support, guidance, and our market-leading technology platform, ASK BOSCO®, to help them take control of their ow...</t>
  </si>
  <si>
    <t>Modo25, Ltd. is a digital marketing company. It offers consulting, performance marketing, data, and technology. The company serves clients throughout the United Kingdom.</t>
  </si>
  <si>
    <t>Modo25™ | Digital Marketing Agency Services &amp; Inhousing in Leeds, UK</t>
  </si>
  <si>
    <t>OpinionAds</t>
  </si>
  <si>
    <t>opinionads.com</t>
  </si>
  <si>
    <t>OpinionAds is a brand intelligence platform that provides marketing measurement technology and data to leading brands, agencies, and publishers. They offer interactive display ads that engage audiences and generate first-party data for brand lift, audi...</t>
  </si>
  <si>
    <t>OpinionAds, Inc. operates a brand intelligence platform that generates audience intent data. It interacts with audience with-in ads &amp; generate first-party data. Enhanced Display Ads. It generates audience intent data at scale and are used to measure marketing effectiveness, Audience verification, Ad research, Market research &amp; Customer research.</t>
  </si>
  <si>
    <t>Request survey ad and interactive display ad</t>
  </si>
  <si>
    <t>Chartboost</t>
  </si>
  <si>
    <t>chartboost.com</t>
  </si>
  <si>
    <t>Chartboost is a leading in-app monetization and programmatic advertising platform for mobile games. They offer a complete suite of tools and technology to help game developers market their products online, acquire new users, and maximize ad revenue. Wi...</t>
  </si>
  <si>
    <t>Chartboost, Inc. is a provider of a direct-deal advertising marketplace that enables game publishers to manage the distribution power of mobile game applications. It offers a platform for mobile game developers to connect and buy advertising from each other directly. The company also empowers game developers to earn top eCPMs while connecting advertisers to highly engaged audiences.</t>
  </si>
  <si>
    <t>Leading marketplace for you to maximize revenue and acquire new players</t>
  </si>
  <si>
    <t>Simpli.fi</t>
  </si>
  <si>
    <t>simpli.fi</t>
  </si>
  <si>
    <t>Simpli.fi is a leading provider of workflow software and programmatic advertising solutions, serving over 2,000 agencies, advertisers, and media buying organizations. Our solutions enable our customers to perform more effectively and efficiently, and m...</t>
  </si>
  <si>
    <t>Simplifi Holdings, LLC is a programmatic advertising and agency management software company. It develops a demand-side platform with display, mobile, video, social, and geo-fencing capabilities providing accounting, media planning, buying, and project management solutions. The company offers its services to advertising agencies, multi-location brands, local media groups, networks, and trading desks.</t>
  </si>
  <si>
    <t>Develops a programmatic platform for use in localized display, mobile, video, and social campaigns</t>
  </si>
  <si>
    <t>LiquidM</t>
  </si>
  <si>
    <t>liquidm.com</t>
  </si>
  <si>
    <t>LiquidM is a globally operating self service Demand Side Platform (DSP). We empower agencies, advertisers, and trading desks to achieve their marketing objectives using the power and efficiency of programmatic advertising. Our full stack Demand Side Pl...</t>
  </si>
  <si>
    <t>LiquidM Technology GmbH offers modular cloud-based software for users to run its ad tech infrastructure on customizable open platforms. It uniquely combines media, data, technology, and strategy to allow the audience to reach scale. It provides more efficiency, greater control, and deeper insights into media planning and buying, to drive better results.</t>
  </si>
  <si>
    <t>White-labeled Mobile Advertising Management Platform (MAMP)</t>
  </si>
  <si>
    <t>Perform[cb]</t>
  </si>
  <si>
    <t>performcb.com</t>
  </si>
  <si>
    <t>Perform[cb] is a top performance marketing network that has been connecting advertisers and affiliates since 2002. They are ranked as the #1 CPA Affiliate Marketing Network worldwide. Perform[cb] empowers brands to acquire customers on a pay-for-result...</t>
  </si>
  <si>
    <t>Perform[cb], LLC is a provider of online marketing services utilizing a proprietary performance marketing exchange focused on cost-per-action marketing. The company connects advertisers with a product or service with affiliates who are experts in all forms of digital marketing and capable of driving high-quality traffic on a Cost-Per-Action (CPA) basis through native, social, mobile, display, email, search and contextual channels, enabling enterprises to increase the number of users.</t>
  </si>
  <si>
    <t>CPA Affiliate Marketing #1 Network Worldwide | Perform[cb]</t>
  </si>
  <si>
    <t>FirstImpression.io</t>
  </si>
  <si>
    <t>firstimpression.io</t>
  </si>
  <si>
    <t>FirstImpression.io is a tech company based in Tel Aviv that provides hassle-free, tailored ad monetization solutions for publishers. With just one line of code, publishers can free themselves from Ad Tech and Ad Operations and focus on creating content...</t>
  </si>
  <si>
    <t>AppendAd, Ltd. doing business as FirstImpression.io is a  tech company that enable publishers to capitalize on untapped revenue opportunities throughout websites and to create a customized advertising experience for users. With a single integration tag and no hard coding, it creates and monetize dynamic display, video, and native ad products across all devices.</t>
  </si>
  <si>
    <t>Storyteq</t>
  </si>
  <si>
    <t>storyteq.com</t>
  </si>
  <si>
    <t>Storyteq is a Creative Marketing Operations Platform that empowers marketing and creative teams to automate creative production and activate on-brand content across all markets and channels. They specialize in video personalization, using data from var...</t>
  </si>
  <si>
    <t>StoryTeq B.V. is a marketing and advertising company. It offers automation, on-brand marketing campaigns, and platform services. The company serves its services throughout the Netherlands.</t>
  </si>
  <si>
    <t>StoryTEQ: Dynamic Video Marketing - Want to get more out of your online video? We help brands become relevant and personal with our powerful dynamic video platform.StoryTEQ: Dynamic Video Marketing</t>
  </si>
  <si>
    <t>Adssets</t>
  </si>
  <si>
    <t>adssets.com</t>
  </si>
  <si>
    <t>Adssets is an Advertising Content Management Platform that makes it simple for everyone to create beautiful, data-driven, and personalized ads. They provide rich media mobile solutions to leading brands, agencies, and publishers. With their ACM platfor...</t>
  </si>
  <si>
    <t>Adssets AB is providing a world-leading digital advertising service and delivery platform that enables digital publishers to become successful in the paradigm shift to "monetize digital". It builds solutions in line with publisher content, and the products deliver a new benchmark for Consumer Engagements. The company also is the best partner for publishers aiming to grow performance, margins, revenue, and competitive advantage by linking them directly to the largest digital advertisers.</t>
  </si>
  <si>
    <t>Adssets Supplies Rich Media Mobile Solutions To Some Of The World’s Leading Brands, Agencies &amp; Publishers</t>
  </si>
  <si>
    <t>CitizenNet</t>
  </si>
  <si>
    <t>citizennet.com</t>
  </si>
  <si>
    <t>CitizenNet is a technology company that specializes in social media advertising. They provide a range of products and services to help businesses improve their social media ad performance. Their Influencer Planning Tool scours the social web to underst...</t>
  </si>
  <si>
    <t>CitizenNet, Inc. developer of a SaaS-based prediction technology designed to help in social media advertising. The company's prediction technology identifies new audiences, uses social graphs to provide data-driven recommendations, and allocates budget to exhaust high-value audiences first, enabling clients to plan, execute and optimize social advertising in real-time.</t>
  </si>
  <si>
    <t>Facebook preferred marketing platform that interprets real-time social signals from yahoo, youtube, twitter, and more</t>
  </si>
  <si>
    <t>Leadza</t>
  </si>
  <si>
    <t>leadza.ai</t>
  </si>
  <si>
    <t>Джойказино is a top online casino that offers a wide range of gambling services. The casino was launched in 2013 and quickly became one of the leading brands in the Russian-speaking market. Players can enjoy various types of games, including slot machi...</t>
  </si>
  <si>
    <t>Leadza, LLC is a developer of advertising technology software designed to assist e-commerce companies in driving online sales. It provides advertisers with customizable optimizations and hires virtual assistants to manage and optimize Facebook and Instagram campaigns. The company serves clients across the country.</t>
  </si>
  <si>
    <t>Virtual AI assistant for Facebook advertisers</t>
  </si>
  <si>
    <t>WebSpectator Corporation</t>
  </si>
  <si>
    <t>webspectator.com</t>
  </si>
  <si>
    <t>Webspec is a design firm based in Urbandale, Iowa, specializing in custom web design and development, software development, digital marketing, and SEO. They also offer a revolutionary ad viewability solution called WebSpectator Ad Exchange Network, whi...</t>
  </si>
  <si>
    <t>Webspectator Corp. is an internet technology company focused on digital performance innovation. It precisely measures the real effectiveness and performance of ad campaigns. It provides innovative automation solutions for the digital media industry.</t>
  </si>
  <si>
    <t>WebSpectator: The Power Solution for Realtime Advertising</t>
  </si>
  <si>
    <t>Vpon Big Data Group</t>
  </si>
  <si>
    <t>vpon.com</t>
  </si>
  <si>
    <t>Vpon Big Data Group is a leading big data analytics company that helps businesses discover opportunities with the power of data. They provide a big data total solution and OMO AI platform services, enabling businesses, organizations, and governments to...</t>
  </si>
  <si>
    <t>Vpon Big Data Group offers cross-border marketing solutions for O2O and e-commerce businesses to raise brand awareness and drive profitable transactions. The company focuses on the area of mobile advertising for smart devices with proprietary technology of big data processing, analysis, and insights into mobile brand marketing.</t>
  </si>
  <si>
    <t>Delivering mobile data-driven marketing solutions</t>
  </si>
  <si>
    <t>Dimagi</t>
  </si>
  <si>
    <t>dimagi.com</t>
  </si>
  <si>
    <t>Dimagi is a global social enterprise that powers impactful frontline work through scalable digital solutions and services. Since 2002, Dimagi has been guided by a vision of a world where everyone has access to the services they need to thrive. Dimagi i...</t>
  </si>
  <si>
    <t>Dimagi, Inc. is an IT company that develops scalable ICT solutions for low-resource settings. The company provides technology services, delivering health care to communities globally. It offers benefits such as international travel, outstanding health insurance, and competitive retirement benefits and is serving clients worldwide. The company serves customers within the area.</t>
  </si>
  <si>
    <t>Delivering open source and innovative technology to underserved communities around the world</t>
  </si>
  <si>
    <t>Bidsopt</t>
  </si>
  <si>
    <t>bidsopt.com</t>
  </si>
  <si>
    <t>Bidsopt is a leading Mobile Demand Side Platform (DSP) and Programmatic Mobile Advertising Platform. We offer advanced targeting and performance optimization techniques to help advertisers reach the right audience. Our unique selling point is the reach...</t>
  </si>
  <si>
    <t>Bidsopt Pte., Ltd. is a Demand Side Platform that enables advertisers to reach the right audience with advanced targeting and performance optimization techniques. It offers best-in-class support for advertisers starting from setting up offers to technical support 24/7.</t>
  </si>
  <si>
    <t>Demand side platform which enables advertisers to reach to right audience with advanced targeting and performance optimisation</t>
  </si>
  <si>
    <t>PopAds</t>
  </si>
  <si>
    <t>popads.net</t>
  </si>
  <si>
    <t>PopAds is a leading popunder advertising network that offers the best payouts in the industry. As an advertiser, you can bring high-quality visitors to your website, while as a publisher, you can monetize your website's traffic with high-quality ads. J...</t>
  </si>
  <si>
    <t>Tomksoft S.A., doing business as PopAds is simply the best paying advertising network specialized in popunders on the Internet. Its services are guaranteed to be fast, efficient and secure.</t>
  </si>
  <si>
    <t>Simply the best popunder adnetwork in the industry - try and check yourself!</t>
  </si>
  <si>
    <t>Kritter Software Technology</t>
  </si>
  <si>
    <t>kritter.in</t>
  </si>
  <si>
    <t>Enabling digital advertising players through a suite of highly customizable, on location, white label, ad serving programmatic platforms! Kritter Software Technology is a digital advertising technology company that can provide you with a ready to go ad...</t>
  </si>
  <si>
    <t>Kritter Software Technology Pvt., Ltd. offers organizations an easy way to in-house digital advertising tech with customizable, on-premise programmatic platforms. The company provides a ready-to-go ad trading stack (ATS), and also data management (DMP) infrastructure to harness first-party and third-party data.</t>
  </si>
  <si>
    <t>Digital advertising players a suite of highly customizable, on-location, white-label, ad-serving programmatic platforms</t>
  </si>
  <si>
    <t>Commanders Act</t>
  </si>
  <si>
    <t>commandersact.com</t>
  </si>
  <si>
    <t>Commanders Act is a European company that helps digital teams work more efficiently by leveraging data thanks to the various applications of its Customer Data Platform. By optimising data management, Commanders Act increases the implementation speed of...</t>
  </si>
  <si>
    <t>Fjord Technologies SAS doing business as Commanders Act is an information technology company that provides enterprise tag management systems. The company offers TagCommander, a real-time marketing hub for smarter omnichannel engagement. Its solutions include TagCommander Manage, TagCommander Unify, TagCommander Engage, and TagCommander Measure. It serves clients worldwide.</t>
  </si>
  <si>
    <t>BidTheatre</t>
  </si>
  <si>
    <t>bidtheatre.com</t>
  </si>
  <si>
    <t>BidTheatre is a Nordic provider of data-driven marketing software to media agencies, advertisers, and publishers. With BidTheatre DSP, marketers get unified and efficient access to the fragmented European media landscape and can launch awareness-buildi...</t>
  </si>
  <si>
    <t>Big Oh AB doing business as BidTheatre AB is a software company. It offers services such as demand-side, platform (DSP), supply-side platform (SSP) integrations, and audience vendor integrations. The company provides its services to local, national, and global publishers.</t>
  </si>
  <si>
    <t>Technology and services to plan, execute and optimize display media buying</t>
  </si>
  <si>
    <t>Innity</t>
  </si>
  <si>
    <t>innity.com</t>
  </si>
  <si>
    <t>Innity is a leading online media company in Asia that offers best in class data driven ad tech solutions that combines creative programmatic, ad serving, data management, audience targeting, and high quality user engagement to publishers and some of th...</t>
  </si>
  <si>
    <t>Innity Sdn Bhd is an advertising and marketing company. It offers services such as display advertising, video advertising, mobile advertising, influencer marketing, premium publishers marketplace, content marketing, programmatic media buying solutions, and social commerce solutions. The company markets its services to clients across Asia.</t>
  </si>
  <si>
    <t>Providing online marketing technologies and services to many of the world's largest brands and advertising agencies</t>
  </si>
  <si>
    <t>Roxot</t>
  </si>
  <si>
    <t>roxot.com</t>
  </si>
  <si>
    <t>Roxot is a company that provides publishers with technology based on machine learning to optimize online ad auctions and maximize their website's revenue. They offer a full-service programmatic monetization solution for quality publishers, increasing t...</t>
  </si>
  <si>
    <t>Roxot, LLC provides high-quality demand, helps quickly adapt to market conditions, and maximizes website revenue. Its technology optimizes auction mechanics by utilizing historical data to automatically price each impression so that CPMs reflect the real demand for the inventory.</t>
  </si>
  <si>
    <t>Roxot - Dynamic Price Floors For Google AdX</t>
  </si>
  <si>
    <t>Enstigo</t>
  </si>
  <si>
    <t>enstigo.com</t>
  </si>
  <si>
    <t>Enstigo is a Patent Pending Enterprise Software Platform that combines HTML5 Video/ Audio, Apps, and Ad Tags with Interactivity that builds ads to run across all channels, browsers and devices.</t>
  </si>
  <si>
    <t>Enstigo, Inc. solves a billion dollar problem with "Architect," the first DIY platform to create, publish, and distribute premium interactive video advertising across all connected devices. It is a Patent Pending Enterprise Software Platform that combines HTML5 Video/ Audio, Apps, and Ad Tags with Interactivity that builds ads to run across all channels, browsers and devices.</t>
  </si>
  <si>
    <t>Enstigo - HTML5 &amp; CSS3 based Mobile Ad Builder</t>
  </si>
  <si>
    <t>Agil Technologies</t>
  </si>
  <si>
    <t>agil.com</t>
  </si>
  <si>
    <t>Agil Technologies provides a marketing collaborative platform that unifies and streamlines the brand marketing ecosystem, while it easily connects all players in order to free up brands from the complexities they are facing. agility, one collaborative ...</t>
  </si>
  <si>
    <t>Agil Technologies SAS provides agility, a marketing collaborative platform that unifies and streamlines the brand marketing ecosystem while easily connecting all players in order to free up brands from the complexities the are facing. It is an intuitive and efficient collaborative platform offering key modules and the best apps.</t>
  </si>
  <si>
    <t>AdMaven</t>
  </si>
  <si>
    <t>ad-maven.com</t>
  </si>
  <si>
    <t>AdMaven Ad Network is a top tier advertising network that provides advertising services to publishers and advertisers of all sizes. They offer high quality direct traffic for any country, supporting all ad formats on any device. Their platform is built...</t>
  </si>
  <si>
    <t>Ad-Maven, Ltd. is a Top ad network specializing in Popup and Popunder advertising. The company gives publishers the possibility to monetize its entire user base by displaying the best-converting ads. It assists in catching the full attention of the users which translates to higher conversions and higher CPM, by offering ad types such as Popup, Popunder, Newtab, Banners, Sliders, Lightbox, and Interstitial ads.</t>
  </si>
  <si>
    <t>The Leading Network for Push Notifications and Pop Advertising</t>
  </si>
  <si>
    <t>TalkingData</t>
  </si>
  <si>
    <t>talkingdata.com</t>
  </si>
  <si>
    <t>TalkingData is China's leading third-party data intelligence platform. With SmartDP as the core of its data intelligence application ecosystem, TalkingData empowers enterprises and helps them achieve a data-driven digital transformation. They offer the...</t>
  </si>
  <si>
    <t>Beijing Tendcloud Tianxia Technology Co., Ltd. doing business as TalkingData is China's largest independent big data service platform that helps transform enterprises, and developers by leveraging the power of data. It offers the best-in-class big data products varying from highly scalable data mining, deep data analytics, DMP (Data Management Platform), analytical reports, industry benchmarking, and deep-dive market insight reports.</t>
  </si>
  <si>
    <t>A flexible and effective one-stop platform for data analysis and digital marketing</t>
  </si>
  <si>
    <t>DJAXAdserver</t>
  </si>
  <si>
    <t>djaxadserver.com</t>
  </si>
  <si>
    <t>dJAX Adserver is a leading provider of ad server software solutions for display, mobile, video, and native advertising. They specialize in developing ad serving products and solutions for agencies, publishers, and advertisers. Their ad server software ...</t>
  </si>
  <si>
    <t>dJAX Adserver Technology Solutions is a provider of Ad Server solutions. The company mainly focuses on developing Ad Server Technology, which meets all possible requirements either for launching a new online advertising business or for running an existing media business independently. Its Ad Server technology enables publishers, advertisers, and Ad agencies to effectively run and report on its online advertisement delivery, and the primary Ad Server products are Mobile, Video, Enterprise, Premium Display Adserver, Native Advertising, and Adserver for Agencies and Publishers.</t>
  </si>
  <si>
    <t>Crafting Technology for Ad Serving Needs</t>
  </si>
  <si>
    <t>Curate Mobile Ltd.</t>
  </si>
  <si>
    <t>curatemobile.com</t>
  </si>
  <si>
    <t>Curate Mobile is a global performance focused advertising technology firm that empowers brands and marketers through transparent, scalable, data driven digital and mobile marketing and advertising solutions. They offer a robust suite of proprietary per...</t>
  </si>
  <si>
    <t>Curate Mobile, Ltd. is a technology-driven mobile growth agency. It focuses on post-install user acquisition, ensuring the right users find and engage with the mobile brand at the right time. It offers agency services in app marketing, customer acquisition, digital marketing, media buying, mobile marketing, online marketing, performance marketing, and user acquisition, and it serves Ontario, Canada, and surrounding areas.</t>
  </si>
  <si>
    <t>Leading technology-driven mobile growth platform</t>
  </si>
  <si>
    <t>Quantcast</t>
  </si>
  <si>
    <t>quantcast.com</t>
  </si>
  <si>
    <t>Quantcast is an advertising technology company and the creator of an innovative intelligent audience platform that empowers brands, agencies and publishers to know and grow their audiences online. The Quantcast Platform, powered by Ara™, a patented AI ...</t>
  </si>
  <si>
    <t>Quantcast Corp. is an advertising technology company that provides an intelligent audience platform. Its products include meet ara, an AI and machine learning engine; Quantcast data, a tool for data sets on the internet; ad formats and channels, and omnichannel activation for advertising. The company caters to the automotive, financial services, healthcare, retail, travel, and other sectors.</t>
  </si>
  <si>
    <t>Audience Insights &amp; Real-Time Advertising</t>
  </si>
  <si>
    <t>Intov8 Pty Ltd</t>
  </si>
  <si>
    <t>intov8.com.au</t>
  </si>
  <si>
    <t>Intov8 is an Australian software development technology company that specializes in providing enterprise-level data management solutions for the mining industry. Their software solutions, developed by miners for miners, help the world's largest mining ...</t>
  </si>
  <si>
    <t>Intov8 Pty., Ltd., is a company that provides software solutions to the mining industries that helps miners automate and analyze its production systems. The company focuses on delivering auditable datasets that integrate existing disparate fragments of information, siloed systems or processes, spreadsheets, or other custom-built data sources, allowing its users to focus on one signed-off version of the truth.</t>
  </si>
  <si>
    <t>Intov8: Mine Production &amp; Inventory Accounting</t>
  </si>
  <si>
    <t>MassiveImpact</t>
  </si>
  <si>
    <t>massiveimpact.com</t>
  </si>
  <si>
    <t>MassiveImpact is a performance advertising platform focused exclusively on mobile with targeting technology that guarantees advertiser ROI. They generate revenue for advertisers based on a cost per action (CPA) business model. They reach more than 190 ...</t>
  </si>
  <si>
    <t>MassiveImpact International, Ltd. offers performance-based mobile advertising solutions. The company provides targeting and traffic monetization solutions through its product, TargetAdLive. Its clientele includes Gameloft, Citibank, American International Assurance, and OK Bank.</t>
  </si>
  <si>
    <t>Performance advertising platform focused exclusively on mobile with targeting technology that guarantees advertiser ROI</t>
  </si>
  <si>
    <t>Optily</t>
  </si>
  <si>
    <t>optily.com</t>
  </si>
  <si>
    <t>Optily is a company that provides a ROAS supercharger for Shopify stores. They help boost sales by unlocking digital ad performance with data-driven insights and instant actions. Their service is available as a Shopify app and can manage ad budgets acr...</t>
  </si>
  <si>
    <t>Dynamix Digital, Ltd. doing business as Optily is a software company that offers automated and programmatic advertising services. The company provides a platform that manages Facebook, Instagram, and Twitter advertising. It serves its business within the area.</t>
  </si>
  <si>
    <t>Media.net</t>
  </si>
  <si>
    <t>media.net</t>
  </si>
  <si>
    <t>Media.net is a leading online ad tech company that develops innovative products for advertisers and publishers. With over 800+ employees, Media.net is one of the top 5 ad tech companies by market cap globally. They offer exclusive access to search dema...</t>
  </si>
  <si>
    <t>Media.Net Advertising FZ-LLC is a global advertising technology company that develops innovative products for both publishers and advertisers. It is focused on developing innovative monetization products for digital publishers.</t>
  </si>
  <si>
    <t>Premium contextual advertising company</t>
  </si>
  <si>
    <t>AdBuddiz</t>
  </si>
  <si>
    <t>adbuddiz.com</t>
  </si>
  <si>
    <t>AdBuddiz is an international mobile ad network that bridges advertisers with app and game publishers via high quality premium ads. Through our network of over 30,000 worldwide publishers, we provide non-incentive in-app traffic to leading development s...</t>
  </si>
  <si>
    <t>AdBuddiz is an international mobile ad network that bridges advertisers with app and game publishers via high quality premium ads. (static, dynamic and videos). Its network has over 30,000 worldwide publishers, it provide non-incentive in app traffic to leading development studios such as: OLX, SGN, Gameduell, Game Insight International, Applibot, Kabam, Tinyco, Kiwi, Yazino, Veolia, Beemoov, Pixonic.</t>
  </si>
  <si>
    <t>Service that lets developers monetize their apps</t>
  </si>
  <si>
    <t>EmpowerDB</t>
  </si>
  <si>
    <t>empowerdb.com</t>
  </si>
  <si>
    <t>The best choice for safe, sensible, and secure cloud-based data management. EmpowerDB, is the only database created specifically for the unique needs of victim service organizations.</t>
  </si>
  <si>
    <t>EmpowerDB provides effective and secure data management support to victim service organizations. It ensures that advocates could spend more of time working with people and less time worrying about data. Its database is Zero Knowledge Encryption.</t>
  </si>
  <si>
    <t>Strike Social</t>
  </si>
  <si>
    <t>strikesocial.com</t>
  </si>
  <si>
    <t>Strike Social is a global leader in social media advertising and campaign management. They develop artificial intelligence technology and provide 24/7 optimization to drive the best outcomes in social media advertising. With their media buying software...</t>
  </si>
  <si>
    <t>Strike Exchange, LLC doing business as Strike Social is a firm that provides artificial intelligence to help agencies and brands on YouTube and social media advertising. It also offers Marketing and Advertising.</t>
  </si>
  <si>
    <t>The global leader in AI for social advertising</t>
  </si>
  <si>
    <t>Mad Ads Media</t>
  </si>
  <si>
    <t>madadsmedia.com</t>
  </si>
  <si>
    <t>MadAds Media is a company that helps website owners monetize their sites through ads. They offer a simple application process for publishers and provide access to campaigns from high-profile brand advertisers. With a wide range of Cost Per Mille (CPM) ...</t>
  </si>
  <si>
    <t>Mad Ads Media, LP will help make the website money through ads. It provides the clients access to campaigns from the Internet's highest profile brand advertisers. Its wide range of campaigns include CPM, CPC, CPA, and CPL.</t>
  </si>
  <si>
    <t>MadAdsMedia will help make your website money through ads!</t>
  </si>
  <si>
    <t>Ad3 Media</t>
  </si>
  <si>
    <t>ad3media.com</t>
  </si>
  <si>
    <t>Ad3 is an advertising technology company that provides publishers with a next generation solution to maximize video ad revenue without sacrificing user experience. Our patent pending CacheQ process has made Ad3 a leader in the video outstream market wi...</t>
  </si>
  <si>
    <t>Ad3 Media, LLC is an advertising technology company that provides publishers with a next-generation solution to maximize video ad revenue without sacrificing user experience. It works with major DSPs, trading desks, ad networks, and SSPs to bring premium brand advertising to publisher partners.</t>
  </si>
  <si>
    <t>Publishers with next generation video ad technology that maximizes ad revenue and prioritizes user experience</t>
  </si>
  <si>
    <t>7suite</t>
  </si>
  <si>
    <t>7suite.com</t>
  </si>
  <si>
    <t>7suite is a fully customizable data management stack offering data management, tag management, and content personalization functionalities. 7suite provides AdTech &amp; MarTech companies, ad agencies, publishers, and app developers with ready to go compone...</t>
  </si>
  <si>
    <t>7suite is a fully customizable data management stack offering data management, tag management, and content personalization functionalities. The company provides AdTech and MarTech companies, ad agencies, publishers, and app developers with ready-to-go components that can be tailored to suit specific needs.</t>
  </si>
  <si>
    <t>AdEx Network</t>
  </si>
  <si>
    <t>adex.network</t>
  </si>
  <si>
    <t>AdEx Network is a decentralized advertising platform that aims to bridge the gap between Web3 projects and new crypto audiences. They offer an easy-to-use, one-stop advertising platform for Web3 advertisers, allowing them to reach users beyond Web3. Th...</t>
  </si>
  <si>
    <t>AdEx Network OU is a blockchain services company. It offers online advertising, digital marketing, advertising exchange, and AD serving. The company provides its services to clients throughout Estonia.</t>
  </si>
  <si>
    <t>AdEx Network | Transparent &amp; privacy focused digital advertising</t>
  </si>
  <si>
    <t>Tercept Inc</t>
  </si>
  <si>
    <t>tercept.com</t>
  </si>
  <si>
    <t>Tercept is a full stack analytics platform for digital publishers, trading desks, ad networks, and ad tech companies. It automatically aggregates, normalizes, and organizes all monetization data, analytics data, and marketing data into unified dashboar...</t>
  </si>
  <si>
    <t>Tercept, Inc. is a Full-stack Analytics Platform for digital publishers, trading desks, ad networks, and ad-tech companies that automatically aggregates, normalizes, and organizes all the monetization data, analytics data, and all marketing data into unified dashboards with data transformation, visualization, and charting capabilities. The company offers data aggregation and reporting tool for publishers. It serves clients in the area.</t>
  </si>
  <si>
    <t>Machine Learning Driven Programmatic Yield Analytics &amp; Optimization</t>
  </si>
  <si>
    <t>Aori</t>
  </si>
  <si>
    <t>aori.com</t>
  </si>
  <si>
    <t>Aori is a digital marketing company that provides a platform for managing ad campaigns on Google, Yandex, Facebook, and Target@my.com. Their ads automation feature helps increase website traffic by 30%. Aori also saves marketers time by generating high...</t>
  </si>
  <si>
    <t>Aori Technologies, Ltd. is a tool that helps users of these ad platforms automate and optimize the accounts to get better results and builds a set of tools that makes it easier for anyone to use Google Ads, Bing Ads, and Facebook Ads. The company operates a tool that helps users of these ad platforms automate and optimize accounts to get better results.</t>
  </si>
  <si>
    <t>Tool that helps adwords users automate and optimize their campaigns to get better results</t>
  </si>
  <si>
    <t>Switch Concepts</t>
  </si>
  <si>
    <t>switchconcepts.com</t>
  </si>
  <si>
    <t>Switch Concepts is a leading ad tech company that specializes in first-party ad trading systems. They manage over 50 billion global ad impressions per month and have a reach of over 80% into the UK population. Founded in 2008, Switch is known for its a...</t>
  </si>
  <si>
    <t>Switch Concepts, Ltd. provides cloud-based, managed services that increase a publisher's online revenues. It helps publishers transition to data-driven publishing with dramatically greater user engagement, higher traffic, and increased revenue per user.</t>
  </si>
  <si>
    <t>Solutions for digital advertising technology</t>
  </si>
  <si>
    <t>Sub2 Technologies</t>
  </si>
  <si>
    <t>sub2tech.com</t>
  </si>
  <si>
    <t>Sub2 Technologies is a digital data marketing company that defines new standards in the application of data, technology, and expertise to deliver real competitive advantage in the digital marketing landscape. They drive quality unique traffic, conversi...</t>
  </si>
  <si>
    <t>Sub2 Technologies, Ltd. help Brand Owners to recruit new customers, personalize the web experience for browsers and re-target individuals - all in real time. It has been providing to well-known brands in the retail, Charity, Travel, and Publishing Sectors. The company specializes in customer re-engagement, Abandoned basket plus technology, Website personalization, and Customer insight. It serves people around the United Kingdom.</t>
  </si>
  <si>
    <t>Sub2 Technologies - Paid Search | Display | Paid Social | CRM</t>
  </si>
  <si>
    <t>Celtra</t>
  </si>
  <si>
    <t>celtra.com</t>
  </si>
  <si>
    <t>Celtra is a company that provides a web-based self-service platform for creating, ad trafficking, tracking, and optimizing rich media mobile display ads. They offer Creative Automation solutions that allow advertisers and media companies to scale digit...</t>
  </si>
  <si>
    <t>Celtra, Inc. offers media mobile advertising services. The company provides platforms for creating, optimizing, and tracking rich media advertising and analytics. It serves and markets to customers worldwide.</t>
  </si>
  <si>
    <t>Empowers agencies, media suppliers and brand leaders alike with an integrated, truly scalable cross-screen HTML5 technology for brand advertising on smartphones, tablets and desktop</t>
  </si>
  <si>
    <t>Nanos</t>
  </si>
  <si>
    <t>nanos.ai</t>
  </si>
  <si>
    <t>Nanos.ai is a marketing automation white label solution that provides a platform for the creation and management of advertising campaigns. With the power of AI, Nanos optimizes and places display ads on Google, Facebook, and Instagram all at once, thro...</t>
  </si>
  <si>
    <t>Nanocorp AG doing business as Nanos offers unique features, generating all benefits of a professional digital marketing agency. The company is redesigning how businesses can advertise online. It works in close collaboration with the computer graphics lab at ETH; it turns the process of creating and placing online advertisements into a simple and transparent action, accessible to anyone without prior marketing, technological or design knowledge.</t>
  </si>
  <si>
    <t>Kitchn.io</t>
  </si>
  <si>
    <t>kitchn.io</t>
  </si>
  <si>
    <t>Kitchn.io is a platform that offers paid social ads automation services. With Kitchn.io, users can automate tasks such as ad upload, management, optimization, and reporting. The platform is designed to enhance efficiency, save time, and scale campaigns...</t>
  </si>
  <si>
    <t>Kitchn Venture GmbH doing business as Kitchn.io enables Paid Social Media Marketing teams to automate operations by developing infrastructural technology. It give performance marketers super-powers through software &amp; automation.</t>
  </si>
  <si>
    <t>Enabling world-class digital marketing operations through workflow automation and monitoring</t>
  </si>
  <si>
    <t>Data Center Management Systems</t>
  </si>
  <si>
    <t>dcmsi.com</t>
  </si>
  <si>
    <t>DCMS was incorporated in 1986 with a commitment to provide complete software solutions that are useful, usable, reasonably priced, and designed with a clear understanding of the real day-to-day needs of large-scale data processing environments. Working closely with corporate Information Technology managers, analysts and technicians from some of the largest companies, DCMS has developed enterprise solutions in such areas as operations automation, quality control, application development productivity, application software security, problem management, asset management, automation and coordination of application software change, and enhanced usability of IBM supplied software. DCMS also provides a number of software solutions to speed application testing. Data Center Management Systems (DCMS) is a full service IT solution development and consulting company specializing in the IBM z/OS and Client/Server environments. The principals each have more than twenty-five years Information Technology experience, with over twenty years consulting in Information Technology strategic planning, management, technical services, help desk, operations support, application development and applications development support.</t>
  </si>
  <si>
    <t>Data Center Management Systems, Inc. (DCMS) is a full-service IT solution software and consulting company specializing in the IBM z/OS mainframe environment. It is providing complete software solutions that are useful, functional, and reasonably priced. The company's products are designed with a clear understanding of the real day-to-day needs of large-scale Information Technology environments.</t>
  </si>
  <si>
    <t>Smartology</t>
  </si>
  <si>
    <t>smartology.net</t>
  </si>
  <si>
    <t>Smartology is an advertising technology company offering programmatic and direct solutions to world leading publishers and advertisers. Our proprietary Natural Language Processing matches content with relevant articles, increasing user engagement. Crea...</t>
  </si>
  <si>
    <t>Smartology, Ltd. doing business as SmartMatch provides a key distribution channel for global brands to disseminate its content and thought leadership across premium media owner sites according to relevancy. The company has run campaigns for over 45 of the world's largest brands across global premium media owners including FT.com, FT Adviser, Reuters, The Economist, Haymarket, Bloomberg, WSJ, Citywire, and BBC.</t>
  </si>
  <si>
    <t>Digital advertising technology company</t>
  </si>
  <si>
    <t>Art of Click</t>
  </si>
  <si>
    <t>artofclick.com</t>
  </si>
  <si>
    <t>Art of Click is a mobile performance demand side platform with an extensive network all across the APAC region. They offer performance and branding campaigns to brands, agencies, app developers, games, and content providers. Their pricing models includ...</t>
  </si>
  <si>
    <t>Art Of Click Pte., Ltd. provides mobile marketing solutions for operators, advertisement networks, advertisers (interactive agencies and brands), publishers, and application developers in Singapore and internationally. It enables advertisers to promote content and services to the audience on mobile sites or applications.</t>
  </si>
  <si>
    <t>Art of Click: Mobile media agency and mobile marketing network</t>
  </si>
  <si>
    <t>ReactX</t>
  </si>
  <si>
    <t>reactx.com</t>
  </si>
  <si>
    <t>ReactX is a powerful and custom premium high impact advertising technology platform. It offers real-time pre-bid qualification of each impression, resulting in high-quality and transparent inventory with 100% viewability and domain verification. The pl...</t>
  </si>
  <si>
    <t>ReactX, LLC is the industry's most powerful, open, and custom premium high-impact advertising technology platform. The company serves the largest and most innovative buyers and sellers of online advertising by helping the scale to high-impact ad units across biddable inventory that previously were only available in direct buys. It allows brand marketers to marry the reach and engagement goals by combining the impact and engagement of rich media, large canvas type ads with the efficiency and scale of programmatic buying. Based in Venice, CA, ReactX is advised by an outstanding group of industry leaders such as Mike Wann, CRO Fullscreen; Jonathan Mendez, CEO Yieldbot, tAri Paparo, EVP Bazaarvoice; Max Mead/SVP Tubmogul; and Alex Berger, Founder of the Oligarchs and Entjoy.</t>
  </si>
  <si>
    <t>ReactX | Programmatic Cross Channel Experiences</t>
  </si>
  <si>
    <t>Brandcrush</t>
  </si>
  <si>
    <t>brandcrush.com</t>
  </si>
  <si>
    <t>Brandcrush is an omnichannel retail media platform unlocking the owned media potential of businesses globally with a simple but powerful solution that makes it easier to buy and sell shopper marketing and commercial partnerships. We power retailers and...</t>
  </si>
  <si>
    <t>Brandcrush Pty., Ltd. is an Information Technology and services company. It provides a retail media platform that unlocks the owned media potential of businesses globally with a simple but powerful solution that makes it easier to buy and sell shopper marketing and commercial partnerships. The company serves its services within the area.</t>
  </si>
  <si>
    <t>Connecting brands with thousands of targeted consumers through a network of everyday businesses and events</t>
  </si>
  <si>
    <t>MobFox</t>
  </si>
  <si>
    <t>mobfox.com</t>
  </si>
  <si>
    <t>Mobfox is a world leading, data driven mobile SSP and exchange, providing publishers with all the tools they need to manage their ad serving, data layers, and monetization stack efficiently, transparently, and automatically. Mobfox is connected to over...</t>
  </si>
  <si>
    <t>Tightline Holdings, Ltd. doing business as Mobfox US, LLC developed a mobile advertising platform. The company's platform allows advertisers to buy, analyze, and optimize mobile advertising inventory from relevant mobile supply sources; run multiple banners, video, and native formats alongside each other and see what works for, ingest first-party data for audience analysis, negative targeting, and re-targeting.</t>
  </si>
  <si>
    <t>Data-driven mobile supply side platform</t>
  </si>
  <si>
    <t>Meltag</t>
  </si>
  <si>
    <t>meltag.com</t>
  </si>
  <si>
    <t>Meltag is a cloud-hosted platform that provides loyalty programs and CRM solutions for brands in India. It is used by leading brands to establish a direct connection with shoppers/consumers, engage and retain them for life. Meltag offers a mobile marke...</t>
  </si>
  <si>
    <t>Meltag, Inc. develops a platform that provides Loyalty program and CRM solution for brands in India. Its technology is used by leading brands to connect directly with consumers and tell the story of the brand, product differentiation and unique value that will hook customers for life.</t>
  </si>
  <si>
    <t>CRM, Loyalty Program Solutions in India – meltag</t>
  </si>
  <si>
    <t>KIDOZ</t>
  </si>
  <si>
    <t>kidoz.net</t>
  </si>
  <si>
    <t>KIDOZ is a mobile OS for kids that turns phones, tablets, and PCs into a safe environment for children. With several safety layers, the KIDOZ mode ensures that children are protected from inappropriate content while playing on the device. The KIDOZ tea...</t>
  </si>
  <si>
    <t>KIDOZ, Ltd. provides an interface/platform for kids to navigate, play, explore, and discover the Web on phones, tablets, and computers worldwide. The company's interface/platform automatically filters and displays applications that are recognized as safe, relevant, and appropriate for a child's age. It also provides games, e-books, and educational applications through the KIDO'Z App Store; and KIDO'Z Pass, a subscription service of the KIDO'Z platform that provides users with access to applications, games and videos.</t>
  </si>
  <si>
    <t>Content discovery platform that helps kids find fun, entertaining, and relevant content while at the same time helping child-focused brands and developers monetize and distribute their content to better reach kids</t>
  </si>
  <si>
    <t>Marfeel</t>
  </si>
  <si>
    <t>marfeel.com</t>
  </si>
  <si>
    <t>Marfeel is a Content Intelligence Platform that helps publishers optimize their mobile websites for higher traffic, engagement, and ad revenue. With Marfeel, publishers can produce impactful content that attracts more visitors and deliver personalized ...</t>
  </si>
  <si>
    <t>Marfeel Solutions, S.L. is an internet company. It develops a platform that publishers use to create, optimize, and monetize mobile websites. The company serves clients in Spain.</t>
  </si>
  <si>
    <t>Helps publishers and bloggers boost reader engagement and monetize traffic with ad-optimized mobile design</t>
  </si>
  <si>
    <t>Adline</t>
  </si>
  <si>
    <t>adline.com</t>
  </si>
  <si>
    <t>Adline is an easy advertising &amp; analytics software that helps you launch multichannel ads quickly. Powered with automatic ad optimization. Adline is an all in one marketing platform helping businesses drive more traffic and conversions easily. Powered ...</t>
  </si>
  <si>
    <t>Adline AS creates, publishes, and measures ads performance across channels without expertise. The company is an AI self-learning and self-service advertising solution for digital advertisers that want to be in control using a hands-on DIY tool for creating and distributing ads in multiple channels.</t>
  </si>
  <si>
    <t>Makes it easy to create, publish, and measure ads performance across channels without experts</t>
  </si>
  <si>
    <t>Mediawide</t>
  </si>
  <si>
    <t>mediawide.com</t>
  </si>
  <si>
    <t>Mediawide is a company that provides personalized videos and a creative management platform. They help businesses achieve their marketing and sales goals by offering solutions to bridge the gap in communication. With their technology, brands can reach ...</t>
  </si>
  <si>
    <t>Mediawide Labs Pvt., Ltd. is a company that operates in the computer software industry. It is a company that is a developer of web-to-print publishing solutions that simplify customization, localization, and adaptation of printed promotional materials including newspaper and magazine ads, large format signage, catalogs, POS signage, and FSIs (free-standing inserts). The company provides cutting-edge solutions that enable to govern, manage and carry out the execution of localized promotions effortlessly.</t>
  </si>
  <si>
    <t>Cutting edge solutions to bridge this gap</t>
  </si>
  <si>
    <t>Decideware</t>
  </si>
  <si>
    <t>decideware.com</t>
  </si>
  <si>
    <t>Decideware is a Software as a Service (SaaS) company specializing in software to assess and manage strategic supplier relationships. They offer a full suite of agency management software, including solutions for production, scopes of work, and evaluati...</t>
  </si>
  <si>
    <t>Decideware Development Pty., Ltd. is a software-as-a-service company that provides software solutions to assess, manage, and monitor marketing agency and strategic supplier relationships and performance. It serves mid-to-large size companies in retail, pharmaceuticals, consumer goods, technology, communications, banking, manufacturing, a nd utility sectors.</t>
  </si>
  <si>
    <t>Decideware | Agency Management Solutions</t>
  </si>
  <si>
    <t>Zeeto</t>
  </si>
  <si>
    <t>zeeto.io</t>
  </si>
  <si>
    <t>Zeeto is a pioneering advertising tool that uses questionnaires to generate a base of highly motivated prospects. Our self-serve lead generation platform connects brands with ready-to-engage clients. Advertisers benefit from increased sales, while publ...</t>
  </si>
  <si>
    <t>Zeeto Group, LLC is pioneering the next generation of traffic monetization technology.  It offers Zeeto Monetization Cloud that enables clients to take large streams of visitor traffic and up-value each user via a one-to-one optimized funnel that asks smart questions and reveals valuable targeting data.</t>
  </si>
  <si>
    <t>Leader in traffic monetization technology</t>
  </si>
  <si>
    <t>Bannerwise</t>
  </si>
  <si>
    <t>bannerwise.io</t>
  </si>
  <si>
    <t>Bannerwise is a creative management platform that allows users to create, manage, and optimize HTML5 banners for digital advertising networks and formats. With Bannerwise, users can easily and effectively produce high-performing, dynamic, and on-brand ...</t>
  </si>
  <si>
    <t>Bannerwise B.V. is a software development company. It develops an online advertisement production tool. The company offers businesses with tools and solutions to create, manage, and optimize HTML5 banners. It serves customers around the world.</t>
  </si>
  <si>
    <t>The easiest and most effective platform to create, manage and optimize HTML5 banners.</t>
  </si>
  <si>
    <t>Lightful</t>
  </si>
  <si>
    <t>lightful.com</t>
  </si>
  <si>
    <t>Lightful is an easy to use social media and campaign management platform that raises more awareness, support &amp; funds for your cause. Lightful helps nonprofits and charities develop the skills, tools and confidence to build trust and gain support online...</t>
  </si>
  <si>
    <t>Lightful, Ltd. is a technology company that helps nonprofits and social enterprises improve storytelling, build trust, and raise funds. The company offers services such as storytelling training, community growth support, and digital fundraising campaign design. It caters to charities, nonprofits, trusts, foundations, philanthropists, governments, institutional donors, and corporations.</t>
  </si>
  <si>
    <t>Developing social media and tech tools for the charity sector</t>
  </si>
  <si>
    <t>ADBERT</t>
  </si>
  <si>
    <t>adbertech.com</t>
  </si>
  <si>
    <t>ADBERT, a data centric marketing company, provides the integrated solutions of digital marketing with intellectual knowledge on analytics, technology, and big data. Aiming at lifting up the values of enterprises and strengthening the bonding between br...</t>
  </si>
  <si>
    <t>Adbert Tech Media Co., Ltd. is a data-centric marketing company. It provides enterprise-specific digital marketing solutions.</t>
  </si>
  <si>
    <t>Scoota</t>
  </si>
  <si>
    <t>scoota.com</t>
  </si>
  <si>
    <t>Scoota is a creative first omni channel programmatic platform. At the heart of the system is a patent pending delivery technology that allows high impact creative formats to be delivered without the need for a pre tested marketplace. This turns existin...</t>
  </si>
  <si>
    <t>Rockabox Media, Ltd. doing business as Scoota operates an online advertising technology company that enables advertisers to create, activate, measure, and optimize brilliant brand campaigns at scale. The company´s solutions for advertisers include a programmatic rich media platform, which enables the creation and delivery of various the established IAB Rising star formats; a range of contextual and audience-targeting solutions; brand protection solutions; rich reporting suite; a range of self-serve tools to give full control and transparency to advertisers.</t>
  </si>
  <si>
    <t>A single programmatic platform for advertisers to create, activate, measure and optimise brand campaigns at scale</t>
  </si>
  <si>
    <t>Pressboard</t>
  </si>
  <si>
    <t>pressboardmedia.com</t>
  </si>
  <si>
    <t>Pressboard is a company that provides powerful software tools for content creators. They offer a media kit builder, campaign and reporting platform that is used by top media companies and influencers. Pressboard helps brands sponsor stories that matter...</t>
  </si>
  <si>
    <t>Pressboard Media, Inc. is an advertising company. It specializes in sponsorship, storytelling, technology, platforms, content studios, analytics, e-commerce, and affiliate e-social media. It offers its services to the marketing sector.</t>
  </si>
  <si>
    <t>Pressboard's story marketplace powers content marketing partnerships between brands and publishers</t>
  </si>
  <si>
    <t>AppThis</t>
  </si>
  <si>
    <t>appthis.com</t>
  </si>
  <si>
    <t>AppThis is an international mobile ad tech company focused on the global app ecosystem. They provide a new approach to reach mobile advertising goals by targeting users via a variety of ad formats, utilizing machine learning and data analytics to show ...</t>
  </si>
  <si>
    <t>AppThis, LLC is an international mobile ad tech company focused on the global app ecosystem. It created as a global app discovery and mobile ad platform to provide more effective advertising on mobile devices. The company targets users via a variety of ad formats, including native or in-stream and targeted appwalls, and offers app discovery, international mobile, mobile marketing, and video advertising.</t>
  </si>
  <si>
    <t>International mobile ad tech company focused on the global app ecosystem</t>
  </si>
  <si>
    <t>Kayzen</t>
  </si>
  <si>
    <t>kayzen.io</t>
  </si>
  <si>
    <t>Kayzen is a mobile programmatic in-house bidder built for app developers and their technology partners. It allows them to run performance user acquisition and retargeting campaigns in-house. Kayzen enables leading app developers, agencies, and entrepre...</t>
  </si>
  <si>
    <t>Realtime Technologies GmbH doing business as Kayzen is a software development company. It offers software applications and web-based platforms that enable leading app developers, agencies, and entrepreneurs to run programmatic user acquisition, retargeting, and upper funnel campaigns in-house with an unprecedented scale of &gt;160bn daily ad requests from 1.4bn+ unique daily users worldwide. The company markets its products and services to clients worldwide.</t>
  </si>
  <si>
    <t>Powers the worlds'​ best mobile marketing teams to take programmatic in-house</t>
  </si>
  <si>
    <t>Adboozter</t>
  </si>
  <si>
    <t>adboozter.com</t>
  </si>
  <si>
    <t>Are you looking for an affordable alternative to Wordstream? Try Adboozter, the easiest way to automate and optimize your Google Ad campaigns - Start for Free Today!</t>
  </si>
  <si>
    <t>Adboozter helps Adwords advertisers stop wasted spend and boost campaign performance easily and affordable. It helps Adwords advertisers stop wasted spend by monitoring and identifying ad spend leaks.</t>
  </si>
  <si>
    <t>Pixability</t>
  </si>
  <si>
    <t>pixability.com</t>
  </si>
  <si>
    <t>Pixability is a video advertising technology company that helps media professionals deliver revolutionary campaign performance across YouTube, Facebook, Instagram, and Twitter. Pixability’s solution empowers advertisers to activate video at every stage...</t>
  </si>
  <si>
    <t>Pixability, Inc. is an advertising services company. It develops and operates a video advertising buying and marketing software platform that enables users to run better YouTube campaigns. The company's cloud-based software platform includes the insights section that identifies placements and keywords, understands the environment, and explores industry trends, the channel management section for content management and channel optimization, and channel reporting, and the campaign management section for campaign creation, and benchmarking, testing and optimization and reporting. It provides services to its clients and business consumers.</t>
  </si>
  <si>
    <t>Pixability is a video ad buying platform for YouTube, Facebook, and Instagram.</t>
  </si>
  <si>
    <t>PayTunes</t>
  </si>
  <si>
    <t>paytunes.in</t>
  </si>
  <si>
    <t>PayTunes helps you run audio ads on famous audio platforms like Spotify, Gaana, Jio Saavan, and many more in India using the DSP. PayTunes Mobile app let's users earn through their incoming calls. It replaces the ringtones of user mobiles with ad jingl...</t>
  </si>
  <si>
    <t>Real Time Networks Pvt., Ltd. doing business as PayTunes is a mobile advertising platform company. It is an Android Application that replaces the users' ringtones with ad jingles and incentivizes users directly on every successful ad delivery.</t>
  </si>
  <si>
    <t>Mobile advertisement platform company</t>
  </si>
  <si>
    <t>AdCel</t>
  </si>
  <si>
    <t>adcel.co</t>
  </si>
  <si>
    <t>AdCel is a mobile advertising company that helps developers deliver more targeted advertising to their consumers. They provide advertising services, ads monetization, mobile mediation, and ads mediation.</t>
  </si>
  <si>
    <t>Adcel, LLC is a digital media and advertising company offering a solution to a problem faced by App publishers - the fact it is generally difficult for an individual App publisher to earn significant revenue from its particular App. The company enables that ad inventory to be aggregated thereby delivering a larger, more attractive audience to advertisers. The solution also enables App publishers to capture advertising revenue across numerous small apps - considering that ad features are one of the primary ways for App publishers to make money from Apps.</t>
  </si>
  <si>
    <t>Mobile advertising company that helps developers to deliver more targeted advertising to their consumers</t>
  </si>
  <si>
    <t>Placements.io</t>
  </si>
  <si>
    <t>placements.io</t>
  </si>
  <si>
    <t>Placements.io is a modern revenue management platform for sellers of digital advertising. Our platform manages orders, inventory, billing, and integrations for direct and programmatic channels. Our marquee customers drive more revenue and reduce their ...</t>
  </si>
  <si>
    <t>Placements, Inc. is a developer of a revenue management platform designed for sellers of digital advertising. The platform manages orders, inventory, billing, and integrations for direct and programmatic channels. It also provides such services as real-time forecasting, insertion order creation, ticketing, financial reconciliation, line item bulk-editing and predictive analytics. The company serves customers in the United States.</t>
  </si>
  <si>
    <t>Placementsio automates order-to-cash for digital media</t>
  </si>
  <si>
    <t>ReFUEL4</t>
  </si>
  <si>
    <t>refuel4.com</t>
  </si>
  <si>
    <t>Welcome to nginx! Winner of Facebook’s 2016 Innovator of the Year, ReFUEL4 is the world's leading AI driven creative platform. ReFUEL4's AI automatically manages campaign creative performance using our industry redefining Creative Optimal Rate – the wo...</t>
  </si>
  <si>
    <t>Creadits Pte., Ltd. doing business as ReFUEL4 Pte., Ltd. is the world's pay-for-performance creative platform. The company delivers quality AD designs from its global pool of ten thousand creative talents backed by real-time data, and insights capable of predicting ad performance and fatigue. It provides analytics about advertisements' performance and focuses on gaming, sports, e-commerce, and financial technology companies.</t>
  </si>
  <si>
    <t>World’s first exclusive freelancing, outsourcing, and crowdsourcing platform for pay-for-performance facebook ads</t>
  </si>
  <si>
    <t>Jivox</t>
  </si>
  <si>
    <t>jivox.com</t>
  </si>
  <si>
    <t>Jivox is a leading multi-screen interactive advertising technology company that provides a cloud-based, data-driven platform for delivering personalized digital advertising and marketing experiences at scale. Their flagship product, Jivox IQ, enables d...</t>
  </si>
  <si>
    <t>Jivox Corp. is a software company. It provides interactive video advertising platform technology. It offers software that enables individuals to develop and deliver interactive video ads, as well as gather campaign performance, brand awareness, and purchase intent analytics from online and mobile devices. The company serves its services to customers in the United States.</t>
  </si>
  <si>
    <t>A technology platform for data-driven personalized marketing and programmatic media</t>
  </si>
  <si>
    <t>Adscend Media</t>
  </si>
  <si>
    <t>adscendmedia.com</t>
  </si>
  <si>
    <t>Adscend Media is a company that provides offer wall, rewarded video, affiliate marketing, and advertising solutions for mobile app and web publishers. They help publishers monetize non-paying users by offering them premium items in exchange for complet...</t>
  </si>
  <si>
    <t>Adscend Media, LLC is an online advertising company. It creates rewards-based ad solutions for apps and websites. The company offers its services to clients and businesses in the United States.</t>
  </si>
  <si>
    <t>Innovative Content Monetization Solution</t>
  </si>
  <si>
    <t>Relay42</t>
  </si>
  <si>
    <t>relay42.com</t>
  </si>
  <si>
    <t>Relay42 is a Customer Data Platform that allows digital experts to create real-time personalized customer journeys on all channels and touchpoints. Their enterprise Data Management Platform (DMP) empowers brands to turn their marketing into human dialo...</t>
  </si>
  <si>
    <t>Relay42 Nederland B.V. is a computer software company that develops a data management platform that empowers online advertisers to collect, manage, and integrate data across channels. The company's platform humanizes digital marketing by unifying every consumer channel and managing disparate customer data from all sources to anticipate customer behavior using artificial intelligence, enabling brands to make astute decisions and create meaningful customer relationships. It offers its services to clients globally.</t>
  </si>
  <si>
    <t>Origin Technologies</t>
  </si>
  <si>
    <t>origintech.com</t>
  </si>
  <si>
    <t>LMI Corporation is a leading provider of dimensional gauging solutions for manufacturers worldwide. With over 25 years of experience, LMI offers a wide range of products and services including sequential flush &amp; gap gages, surface probes, true position...</t>
  </si>
  <si>
    <t>Origin Technologies Corp. is a company that develops, manufactures, and sells the LaserGauge, a versatile line of laser-based surface profiling systems. It offers product lines ranging from completely self-contained, battery-powered, handheld systems to small, remote sensors that are used for robot-mounted or fixtured applications.</t>
  </si>
  <si>
    <t>Vibrant Media</t>
  </si>
  <si>
    <t>vibrantmedia.com</t>
  </si>
  <si>
    <t>Vibrant Media is a leader in contextual marketing, connecting consumers in real time with engaging content and brand experiences. They deliver native advertising at scale, reaching over 300 million unique users per month. Their solutions are designed t...</t>
  </si>
  <si>
    <t>Vibrant Media, Ltd. is a provider of contextual and in-text advertising services designed to change advertising on the web by placing brand messaging within the content of the page. The company's contextual and in-text advertising platform offers services such as contextual online advertising, raising brand awareness, and brand engagement, and driving qualified traffic, enabling advertisers and publishers to engage consumers with the content and connect with the brand. It serves clients.</t>
  </si>
  <si>
    <t>Media Mobilize</t>
  </si>
  <si>
    <t>mediamobilize.com</t>
  </si>
  <si>
    <t>Media Mobilize is a company that helps brands reach, acquire, and grow their customer base and revenue. They work with leading brands and a premium publisher network to create sponsored content that is engaging and entertaining. They offer advertising ...</t>
  </si>
  <si>
    <t>Media Mobilize, Inc. is an ad network. The company works with great publishers and advertisers to empower and enable content creators to educate and entertain. It helps brands reach, acquire, and grow its customer base and revenue. It serves people around the United States.</t>
  </si>
  <si>
    <t>PopCash.net</t>
  </si>
  <si>
    <t>popcash.net</t>
  </si>
  <si>
    <t>PopCash is a highly specialized popunder network, ready to help advertisers get valuable traffic and publishers monetize their space to its full potential. With a wide range of targeting features, optimization has never been easier. PopCash offers a se...</t>
  </si>
  <si>
    <t>PopCash SA operates in the Advertising Services industry. It is an online network or self-serving platform for efficient pop type advertising which offers the highest CPM rates when compared to the other.</t>
  </si>
  <si>
    <t>Highly targeted popunder traffic network</t>
  </si>
  <si>
    <t>cClearly, Inc.</t>
  </si>
  <si>
    <t>cclearly.com</t>
  </si>
  <si>
    <t>Cclearly makes Search Marketing better! cClearly’s technology helps marketers plan, target and optimize campaigns effectively and accurately across platforms and channels without the use of cookies or unique IDs. Leveraging artificial intelligence, tho...</t>
  </si>
  <si>
    <t>cClearly, Inc. is a marketing analytics and optimization technology provider that helps marketers increase revenues and lower customer acquisition costs by using its machine learning algorithms and its proprietary database of millions of external facts and events to automatically find and act on insights in the marketer's data. Its technology helps marketers, traders, and lead generators plan, target, and optimize campaigns and offers effectively and accurately across platforms and channels without the use of cookies or unique IDs. It serves New York, the United States, and surrounding areas.</t>
  </si>
  <si>
    <t>CClearly provides search marketers with solutions to improve the performance of their paid and organic search marketing</t>
  </si>
  <si>
    <t>Adlucent</t>
  </si>
  <si>
    <t>adlucent.com</t>
  </si>
  <si>
    <t>Adlucent is a digital performance marketing agency that helps retail and ecommerce companies deliver relevant advertising that converts. They offer a platform for internet retailers to create, launch, and manage high-volume and product-based online cam...</t>
  </si>
  <si>
    <t>Adlucent, LLC is an Internet retailer with a powerful and scalable platform to effectively create, launch, and manage high-volume, product-based online campaigns. It provides retailers with powerful and scalable technology to effectively create, launch, and manage high-volume, high-value, product-based, and campaigns.</t>
  </si>
  <si>
    <t>Platform for internet retailers to create, launch and manage high-volume and product-based online campaigns</t>
  </si>
  <si>
    <t>Digital Turbine</t>
  </si>
  <si>
    <t>digitalturbine.com</t>
  </si>
  <si>
    <t>Digital Turbine is a leading mobile growth and monetization platform that offers a one-stop platform for user acquisition growth and monetization. They provide end-to-end products and solutions for mobile operators, advertisers, publishers, and device ...</t>
  </si>
  <si>
    <t>Digital Turbine, Inc. is an advertising services company. It delivers a mobile services platform that works with mobile operators and third-party publishers to provide portal management, user interface, content development, and billing. It is a technology that enables the responsible distribution of mobile entertainment.</t>
  </si>
  <si>
    <t>Digital Turbine - Mobile App Advertising Platform | App Recommendation, Delivery &amp; Tracking Solutions</t>
  </si>
  <si>
    <t>narrative.io</t>
  </si>
  <si>
    <t>Narrative is a data collaboration platform that simplifies the buying and selling of information by eliminating the inefficiencies in data transactions that hold businesses back from maximizing the success of their most important data driven initiative...</t>
  </si>
  <si>
    <t>Narrative I/O, Inc. is building a platform to support modern businesses that want to buy and/or sell data assets. It helps organizations execute more efficiently on data acquisition and data monetization objectives.</t>
  </si>
  <si>
    <t>A platform to support modern businesses who want to buy and/or sell their data assets</t>
  </si>
  <si>
    <t>TrustAds</t>
  </si>
  <si>
    <t>trustads.io</t>
  </si>
  <si>
    <t>TrustAds is a powerful automation tool for Facebook and Instagram marketers. It provides automated rules that monitor, protect, and optimize your Facebook and Instagram Ads 24/7. With TrustAds, you can identify and boost your best ads while eliminating...</t>
  </si>
  <si>
    <t>Devjelly, Ltd. doing business as TrustAds monitors, protect and optimize Facebook and Instagram Ads using smart rules to identify. It boosts the best ads while killing those with poor performance. It also maximizes profit, minimize time 24/7.</t>
  </si>
  <si>
    <t>NapoleonCat</t>
  </si>
  <si>
    <t>napoleoncat.com</t>
  </si>
  <si>
    <t>NapoleonCat is a social media marketing dashboard that provides solutions to help you manage your brand's presence in social media. With NapoleonCat, you can moderate, publish, analyze, and optimize your actions, as well as monitor your competitors. Th...</t>
  </si>
  <si>
    <t>Napoleon Sp. z o.o. is a provider of social media marketing platforms. The company offers social media measurement, social media publishing, community management, content management, Google Plus analytics, Instagram analytics, YouTube analytics, Twitter analytics, and social media marketing.</t>
  </si>
  <si>
    <t>A social media management tool that makes life easier for businesses and individuals all around the world</t>
  </si>
  <si>
    <t>adhook</t>
  </si>
  <si>
    <t>adhook.io</t>
  </si>
  <si>
    <t>La publicité sur Google et les médias sociaux en toute simplicité. Planifier, publier, analyser et modérer les posts et les campagnes avec adhook et coordonner la collaboration entre les équipes.</t>
  </si>
  <si>
    <t>Adhook GmbH is a software company. It tailored Google and social media brand management software that helps to plan, publish, analyze, and moderate posts and campaigns with adhooks, and coordinate cross-team collaboration. It provides a digital assistant for creating, analyzing, and optimizing Google and social media marketing activities. The company serves clients throughout the area.</t>
  </si>
  <si>
    <t>Founderpath</t>
  </si>
  <si>
    <t>founderpath.com</t>
  </si>
  <si>
    <t>Founderpath is a financial services company that helps bootstrapped SaaS founders turn their monthly revenue into upfront cash. They offer a quick and easy capital solution without the need for warrants, covenants, or personal guarantees. With Founderp...</t>
  </si>
  <si>
    <t>Founderpath, Inc. helps founders get capital without having to raise equity. It has a debt fund so it invests directly in companies.</t>
  </si>
  <si>
    <t>Helps SaaS companies increase cash flow without diluting ownership by offering loans based on their monthly recurring revenue</t>
  </si>
  <si>
    <t>Levenue</t>
  </si>
  <si>
    <t>levenue.com</t>
  </si>
  <si>
    <t>Levenue is a platform that helps recurring revenue businesses to get funded without dilution of shares. It is Europe's largest revenue-based financing marketplace, providing access to non-dilutive capital across 10+ European countries. Through APIs, Le...</t>
  </si>
  <si>
    <t>Levenue B.V. is a European wide marketplace where companies with recurring revenue are able to access affordable and non-dilutive financing to accelerate its company's growth. It is the largest European revenue-based finance marketplace that transforms recurring revenues into upfront cast instantly.</t>
  </si>
  <si>
    <t>A platform to get funding for businesses with MRR</t>
  </si>
  <si>
    <t>Vitt</t>
  </si>
  <si>
    <t>vitt.sh</t>
  </si>
  <si>
    <t>Vitt is a financial technology company that provides non-dilutive financing for SaaS businesses. They offer a solution to unlock the cash trapped in recurring revenue streams, allowing SaaS founders to access upfront financing against their monthly rec...</t>
  </si>
  <si>
    <t>Rail Technologies, Ltd. doing business as Vitt is a fintech company that provides non-dilutive financing to SaaS companies by converting the recurring revenues into upfront cash. It has contracted revenue can apply for financing it upfront  rather than waiting for cash to come in monthly, through Vitt's web application it get the cash upfront.</t>
  </si>
  <si>
    <t>Non-diluitive capital for SaaS founders. Revenue based financing</t>
  </si>
  <si>
    <t>Outfund</t>
  </si>
  <si>
    <t>out.fund</t>
  </si>
  <si>
    <t>Outfund is a growth capital provider for online businesses. They offer supercharged funding ranging from £10K to £10M for marketing and inventory purposes. The company allows businesses to grow without giving away equity or personal guarantees. With Ou...</t>
  </si>
  <si>
    <t>MTL Financial, Ltd. doing business as Outfund is a team of founders and entrepreneurs, it wanted a faster, simpler, and fairer way to fund growth in strong businesses than the old-school options of bank loans or venture capital. It specializes in revenue capital.</t>
  </si>
  <si>
    <t>Provider of revenue based financing for online businesses</t>
  </si>
  <si>
    <t>Unlimitd</t>
  </si>
  <si>
    <t>unlimitd.com</t>
  </si>
  <si>
    <t>Unlimitd is a revenue-based financing provider for online businesses. Founders with an online business can finance their company in less than 48 hours, without dilution and without providing personal guarantees.</t>
  </si>
  <si>
    <t>Unlimitd Technologies is a platform whose purpose is to finance companies. The company`s objective is to finance companies by instantly transforming future cash receipts into immediate cash over the year with a discount rate determined according to the solidity, and rating of the company and its customers.</t>
  </si>
  <si>
    <t>A revenue-based financing provider for online businesses fast, flexible and without dilution - Founders with an online business can finance their company in less than 48 hour</t>
  </si>
  <si>
    <t>BridgeUp</t>
  </si>
  <si>
    <t>bridgeup.com</t>
  </si>
  <si>
    <t>BridgeUp is a company that provides instant upfront capital to businesses with recurring revenue. They are industry agnostic and can serve any company with a high degree of revenue predictability. Some sectors they regularly service include software de...</t>
  </si>
  <si>
    <t>BridgeUp Tech Pvt., Ltd. is a developer of a recurring revenue trading platform intended to assist businesses in raising capital. It also provides recurring revenue companies like SaaS, upfront capital by allowing to trade monthly or quarterly revenue streams for annual value instantly. The company offers its services to businesses and consumers within the area.</t>
  </si>
  <si>
    <t>Provides recurring revenue companies like SaaS, upfront capital by allowing them to trade their monthly or quarterly revenue streams for their annual value instantly</t>
  </si>
  <si>
    <t>Pipe</t>
  </si>
  <si>
    <t>addpipe.com</t>
  </si>
  <si>
    <t>Pipe is a video technology company that specializes in recording, collecting, managing, and storing videos from users. They offer a 14-day trial where users can add audio, video, and screen recording to their websites. Pipe provides HTML5 and legacy Fl...</t>
  </si>
  <si>
    <t>Pipe Services S.R.L. helps users save time by providing the needed clients and infrastructure. Its software takes care of: Audio and video recording from desktop and mobile browsers; Video recording from mobile apps through native SDKs. It can store audio and video recordings that need more control over the storage.</t>
  </si>
  <si>
    <t>Providing the needed clients and infrastructure</t>
  </si>
  <si>
    <t>Efficient Capital Labs</t>
  </si>
  <si>
    <t>ecaplabs.com</t>
  </si>
  <si>
    <t>Efficient Capital Labs provides capital in a fast, seamless &amp; cost effective manner to SaaS Businesses. Funding done right. Non dilutive capital to help grow your business. Receive funds within 3 days powered by our own debt facility. Receive up to 65%...</t>
  </si>
  <si>
    <t>Efficient Capital Labs, Inc. provides capital in a fast, seamless &amp; cost-effective manner to SaaS Businesses. It caters to B2B SaaS businesses that maintain a significant product and operations presence in India while generating its revenues from the US and other top markets.</t>
  </si>
  <si>
    <t>Provides capital in a fast, seamless and cost-effective manner to SaaS Businesses</t>
  </si>
  <si>
    <t>Silvr</t>
  </si>
  <si>
    <t>silvr.co</t>
  </si>
  <si>
    <t>Silvr is a financial provider for digital entrepreneurs in Europe that offers funding in 24 hours based on digital businesses data to predict future revenues. They empower entrepreneurs by building a world where funding is easy to access, scalable, and...</t>
  </si>
  <si>
    <t>Silvr Group SAS is a developer of a business financing platform intended to accelerate the growth of e-commerce, e-shops, and marketplaces. The company's platform finances e-merchants who generally do not have access to bank credit and who do not have a vocation or desire to raise funds, thereby enabling clients to increase productivity and efficiency.</t>
  </si>
  <si>
    <t>Revenue Based Financing for digital companies</t>
  </si>
  <si>
    <t>Mango</t>
  </si>
  <si>
    <t>mangolive.com</t>
  </si>
  <si>
    <t>Mango Limited is a cloud-based compliance solution for Quality, Health &amp; Safety, and Environmental Management. They offer a comprehensive software solution that addresses the core requirements of risk-based compliance standards like health &amp; safety, qu...</t>
  </si>
  <si>
    <t>Mango, Ltd. is a company that operates compliance management solutions. It offers compliance software, audits, inspections, assessments, document management, risk management, and other services. The company caters to agriculture and fishing, food, manufacturing, services, construction, and other industries.</t>
  </si>
  <si>
    <t>A comprehensive software solution that addresses the core requirements of risk-based compliance standards like health and safety, quality, food safety, and environmental management</t>
  </si>
  <si>
    <t>finfo</t>
  </si>
  <si>
    <t>finfo.io</t>
  </si>
  <si>
    <t>Finfo (finfo.io) is a company that specializes in helping businesses with their employee engagement strategy in a post COVID environment. They assist organizations in better engaging with their employees and customers through data storytelling and 'use...</t>
  </si>
  <si>
    <t>Finfo UK, Ltd. provides the reports, dashboard, and analytics so users can make the decisions, without having to deploy complex BI software. The company is a simple indirect expense management solution developed by a team of finance, procurement, and IT professionals. It helps businesses manage expenses, through the use of automated employee and team reports.</t>
  </si>
  <si>
    <t>unipoint software</t>
  </si>
  <si>
    <t>unipointsoftware.com</t>
  </si>
  <si>
    <t>uniPoint Software is a leading provider of Enterprise Quality Management Software for small to mid-size manufacturers. With their configure-to-order solution, they help companies automate their journey towards excellence by offering 22 integrated softw...</t>
  </si>
  <si>
    <t>uniPoint Software, Inc. is an ERP implementation and consulting company, servicing small to mid-size manufacturers. The company provides a feature-rich, intuitive, and integrated platform that allows companies to consolidate, automate, and integrate quality management functions. It also offers its Quality Management Modules to new and existing customers.</t>
  </si>
  <si>
    <t>Company servicing small to mid-size manufactures throughout north america</t>
  </si>
  <si>
    <t>Statrys</t>
  </si>
  <si>
    <t>statrys.com</t>
  </si>
  <si>
    <t>Statrys was set up with the very simple, however challenging, objective to cover SMEs banking needs in a better way that would them grow their business internationally. Statrys offers business accounts in multiple currencies and aims to simplify domest...</t>
  </si>
  <si>
    <t>Statrys, Ltd. is a fintech company that offers a digital payments solution alternative for SMEs, startups and entrepreneurs. It offers business accounts in multiple currencies and simplifies domestic or international payments. The company also provides FX solutions to help businesses to protect themselves against currency fluctuation.</t>
  </si>
  <si>
    <t>Statrys - Payment and FX trading platform</t>
  </si>
  <si>
    <t>Quantum Qguar</t>
  </si>
  <si>
    <t>quantum-software.com</t>
  </si>
  <si>
    <t>Quantum software S.A. offers IT systems for companies with especially stringent requirements in the scope of logistics and supply chain management. The company’s flagship product is our proprietary software suite QGUAR – Supply Chain Execution class sy...</t>
  </si>
  <si>
    <t>Quantum software S.A. offers IT systems for companies with especially stringent requirements in the scope of logistics and supply chain management. The company's flagship product is the proprietary software suite QGUAR - Supply Chain Execution class system for the management of complex manufacturing, warehousing and distribution structures in correlation with purchases and sales processes.</t>
  </si>
  <si>
    <t>Quantum software S.A. offers IT systems for companies with especially stringent requirements in the scope of logistics and supply chain management</t>
  </si>
  <si>
    <t>Wiinnova Software Labs Pvt. Ltd.</t>
  </si>
  <si>
    <t>wiinnova.com</t>
  </si>
  <si>
    <t>Wiinnova is a top rated mobile app development company in India, specialized in Android and iPhone apps for enterprises as well as startups. Our app developers have expertise in developing web apps and mobile app development services. We are a full ser...</t>
  </si>
  <si>
    <t>Wiinnova Software Labs Pvt., Ltd. is a specialized web and mobile app development company that has consistently delivered great user experiences to enterprise customers. The company focuses is to enable and empower the next generation enterprises with advanced mobility solutions.</t>
  </si>
  <si>
    <t>Award winning mobile app development company</t>
  </si>
  <si>
    <t>Extait Inc.</t>
  </si>
  <si>
    <t>extait.com</t>
  </si>
  <si>
    <t>Extait is a company that specializes in custom Magento development services. They offer a wide range of Magento ecommerce plugin development solutions, including GDPR compliance and order management extensions. With a team of over 30 Magento experts, E...</t>
  </si>
  <si>
    <t>Extait Inc. is the powerhouse of Magento 2 extensions aimed to increase the e-store functionality. It is an experienced e-commerce development team, who are working hard to deliver high-quality e-commerce custom solutions for 6 years. The company leverage 6 years of hands-down experience in Magento development creating solutions aimed to meet the demand of the e-commerce market.</t>
  </si>
  <si>
    <t>Cadshare</t>
  </si>
  <si>
    <t>cadshare.com</t>
  </si>
  <si>
    <t>CADShare is a company that helps manufacturers sell parts to their customers more easily. They offer a web-based customer portal that digitizes engineering and commercial data, making it quick and easy for customers to identify and order the parts they...</t>
  </si>
  <si>
    <t>CADshare Technology, Ltd. is an information technology company. It provides a platform that allows manufacturers of heavy machinery to provide customer service. It allows customers to quickly and accurately identify and order the part's needs and provides top-class frontline through a web application.</t>
  </si>
  <si>
    <t>Aftermarket Management System keeps machines running better for longer.</t>
  </si>
  <si>
    <t>Receeve</t>
  </si>
  <si>
    <t>receeve.com</t>
  </si>
  <si>
    <t>receeve is an end-to-end professional debt collection software that is trusted by finance leaders. The receeve debt collection and recovery platform helps companies automate collections and recovery, allowing them to focus on improving efficiency, cust...</t>
  </si>
  <si>
    <t>Receeve GmbH is a digital debt servicing platform. It is a fully customizable platform for collections and recovery, deployment, simple to manage, customize and expand. It serves its users in Germany.</t>
  </si>
  <si>
    <t>The all-in-one collections and recovery platform empowering finance, agents, and customers across all stages of debt</t>
  </si>
  <si>
    <t>Gett</t>
  </si>
  <si>
    <t>gett.com</t>
  </si>
  <si>
    <t>Gett is a mobile app for booking cars in 57 cities around the world. With the tap of a button, users can locate a car, track it in real time, and make cashless payments. Gett combines superior mobile technology with 24/7 live customer care and attracti...</t>
  </si>
  <si>
    <t>GT Gettaxi (UK), Ltd. engages in providing on-demand black car services. The company develops an application to provide on-demand corporate transportation services. It also offers mobility, innovation, big data, autonomous cars, ai artificial intelligence, predictive algorithms, on-demand transportation, delivery, and logistics.</t>
  </si>
  <si>
    <t>A global ridesharing app built on the simple idea that drivers who are treated better will treat their riders better</t>
  </si>
  <si>
    <t>Enable Growth</t>
  </si>
  <si>
    <t>enablegrowth.com</t>
  </si>
  <si>
    <t>Enable Growth is a strategic enablement software that automates business strategy with strategic frameworking and artificial intelligence. It helps businesses implement their strategies in real-time, allowing everyone in the company to contribute. The ...</t>
  </si>
  <si>
    <t>Enable Growth is a strategic enablement software that helps implement its strategy in real-time, for everyone in the company to contribute. The company provides an advanced solution affordable for all sizes of businesses and a variety of industries.</t>
  </si>
  <si>
    <t>Rejuvenating the approach to develop strategies, enablegrowth software helps businesses deliver growth opportunity, real time</t>
  </si>
  <si>
    <t>Wise</t>
  </si>
  <si>
    <t>wise.com</t>
  </si>
  <si>
    <t>Wise is a global technology company that provides online money transfers and international banking features. With the Wise account, people and businesses can hold over 50 currencies, move money between countries, and spend money abroad. The company off...</t>
  </si>
  <si>
    <t>Wise Payments, Ltd. is a financial technology company that provides money transfer solutions. It operates a platform that allows personal and business customers to manage cross-border and international payments. The company also provides online currency exchange services. It serves in the B2C, B2B space in the fintech, travel, and hospitality tech market segments.</t>
  </si>
  <si>
    <t>Money transfer platform</t>
  </si>
  <si>
    <t>QUICK FILE LTD</t>
  </si>
  <si>
    <t>quickfile.co.uk</t>
  </si>
  <si>
    <t>QuickFile is a free cloud-based accounting application for contractors, small businesses, and entrepreneurs. It offers professional invoicing, VAT, banking, reports, and a range of integrations and features to simplify accounting. The software allows u...</t>
  </si>
  <si>
    <t>QuickFile, Ltd. is a free cloud based accounting application for contractors, small businesses, and entrepreneurs. It delivers a single platform complete with professional invoicing, VAT, banking, reports, and an expanding list of integrations and features to simplify the accounting.</t>
  </si>
  <si>
    <t>AccountingWare</t>
  </si>
  <si>
    <t>accountingware.com</t>
  </si>
  <si>
    <t>AccountingWare is a company that provides customizable ERP and Enterprise Accounting Software for growing businesses. They offer a versatile enterprise accounting software called ActivityHD, which includes modules for general ledger, accounts payable, ...</t>
  </si>
  <si>
    <t>AccountingWare is the developer of ActivityHD, a flexible and comprehensive ERP system allowing the sophisticated accounting department to manage the enterprise. The firm provides Excel-based financial reporting capabilities with a responsive, on-screen Trial Balance for an incredible view into general ledger data that is not possible with other reporting tools.</t>
  </si>
  <si>
    <t>Propel Apps</t>
  </si>
  <si>
    <t>propelapps.com</t>
  </si>
  <si>
    <t>Propel Apps is an award-winning enterprise digital solutions provider that offers mobile supply chain solutions for Oracle EBS, Oracle SCM Cloud, WMS, and SAP S/4 HANA. They simplify and automate business operations, helping organizations embrace digit...</t>
  </si>
  <si>
    <t>Propel Apps, Inc. is a computer software company. It offers products such as Mobile Supply Chain, Mobile EAM, Mobile Expenses, Mobile Approvals, and Electronic BoL. The company also offers mobile solutions in supply chain management, enterprise asset management, and various ERP domains.</t>
  </si>
  <si>
    <t>Mobile for Oracle - Propel Apps</t>
  </si>
  <si>
    <t>Debitoor</t>
  </si>
  <si>
    <t>debitoor.com</t>
  </si>
  <si>
    <t>Invoicing software built to help small business thrive | Debitoor Debitoor is easy to use online invoicing software providing invoice templates and simple accounting tools to meet the needs of freelancers and small business owners. Debitoor is availabl...</t>
  </si>
  <si>
    <t>Debitoor ApS is an easy-to-use online invoicing and accounting software used by freelancers and small businesses in more than 30 countries worldwide. The company offers invoice and accounting software which is made for busy people. It creates an invoice in less than a minute using a ready-made invoice template and sends invoices, creates expenses, and tracks payments all hassle and jargon-free.</t>
  </si>
  <si>
    <t>Debitoor is easy-to-use online invoicing software providing invoice templates and simple accounting tools to meet the needs of freelancers and small business owners</t>
  </si>
  <si>
    <t>FreeAgent</t>
  </si>
  <si>
    <t>freeagent.com</t>
  </si>
  <si>
    <t>FreeAgent is a company that provides simple accounting software for UK small businesses. Their powerful and easy-to-use software brings together everything from invoices and expenses to Self Assessment tax returns, payroll, and MTD compliant VAT filing...</t>
  </si>
  <si>
    <t>FreeAgent Central, Ltd. is a software company. It provides cloud-based software-as-a-service accounting software solutions and mobile applications for freelancers, business owners, and accountants. It serves in the United Kingdom.</t>
  </si>
  <si>
    <t>FreeAgent's online accounting software brings everything together, from invoices and expenses to VAT, payroll and tax return filing</t>
  </si>
  <si>
    <t>PomoDoneApp</t>
  </si>
  <si>
    <t>pomodoneapp.com</t>
  </si>
  <si>
    <t>PomoDoneApp is a productivity tool that combines the Pomodoro technique with task management services like Trello, Asana, Todoist, and Evernote. It helps users track their workflow, focus on important tasks, and improve mental agility. With PomoDoneApp...</t>
  </si>
  <si>
    <t>Pomodone UAB doing business as PomoDoneApp is a software service business. The company specializes in Time Tracking, Time Management, Project Management, Education, Productivity, and Task Management. It is the easiest way to track workflow using the Pomodoro technique</t>
  </si>
  <si>
    <t>The easiest way to track workflow using provided technique, on top of current task management service</t>
  </si>
  <si>
    <t>Jovaco Solutions</t>
  </si>
  <si>
    <t>jovaco.com</t>
  </si>
  <si>
    <t>JOVACO Solutions is a Quebec-based company specializing in Microsoft Dynamics ERP and CRM solutions. They offer fully integrated solutions for project management and specific industries. Their products can be deployed on-site or in the cloud, providing...</t>
  </si>
  <si>
    <t>Jovaco Solutions, Inc. is a software development firm that specializes in developing and implementing Enterprise Resource Planning solutions in a B2B environment. The company implements Microsoft Dynamics software solutions and develops project accounting, time and billing, engineering-to-order, and business intelligence software solutions.</t>
  </si>
  <si>
    <t>Information technology consulting company located in Montreal</t>
  </si>
  <si>
    <t>Tiime.fr</t>
  </si>
  <si>
    <t>tiime.fr</t>
  </si>
  <si>
    <t>Tiime is a French fintech founded by innovative actors that has been supporting accountants since 2015 with a state-of-the-art solution. Through advanced AI usage and web and mobile applications, Tiime automates time-consuming tasks, simplifies client-...</t>
  </si>
  <si>
    <t>Tiime Software SARL is a French fintech founded by innovative players that have been supporting accountants since 2015 with the latest-generation solution. The company helps create the business easily, live the account otherwise, fees, vouchers, and bills without wasting time.</t>
  </si>
  <si>
    <t>Dynacom Technologies</t>
  </si>
  <si>
    <t>dynacom.com</t>
  </si>
  <si>
    <t>Dynacom Technologies is a well-established Canadian company that has been in the financial software industry for over 20 years. They are a leader in providing customizable accounting and ERP software solutions for businesses of all sizes. In addition t...</t>
  </si>
  <si>
    <t>Dynacom Technologies, Inc. is an information technology and services company. It offers its services like providing businesses of all sizes with rich, and functional built-in solutions. The company serves its services worldwide.</t>
  </si>
  <si>
    <t>Kanbanery</t>
  </si>
  <si>
    <t>kanbanery.com</t>
  </si>
  <si>
    <t>Kanbanery is an online task management app that lets you efficiently work on your tasks &amp; projects individually or in a team. The Kanbanery app is really simple to use it’s an online board, organized with columns. The number &amp; names of columns can be...</t>
  </si>
  <si>
    <t>Kanbanery Sp. z o.o. is a software company that offers an online task management app that lets the client efficiently work on its tasks and projects individually or in a team. The company's software is a lean or agile tool, ideal for software development, but applicable also for many other things, like bug tracking, help desk, and any other project work that requires collaboration and transparency.</t>
  </si>
  <si>
    <t>An online task management app that allows to efficiently work on tasks and projects individually or in a team</t>
  </si>
  <si>
    <t>Ubirimi</t>
  </si>
  <si>
    <t>ubirimi.com</t>
  </si>
  <si>
    <t>Ubirimi is a startup focused on the development of the best Project Management tools, offering a whole Software Suite for Issue Tracking, Team Collaboration, Team Meeting, Task Management and Knowledge Sharing between members / teams. Founded in 2012, ...</t>
  </si>
  <si>
    <t>Ubirimi is focused on delivering a versatile project management product suite together with a very competitive market strategy. It offers the entire product suite in one deal.</t>
  </si>
  <si>
    <t>Fast, most affordable productivity tools</t>
  </si>
  <si>
    <t>Debt Resolve</t>
  </si>
  <si>
    <t>debtresolve.com</t>
  </si>
  <si>
    <t>DebtResolve is a technology company that specializes in online collection solutions using a web interface that communicates directly with the consumer. They offer a fully automated implementation for agencies and law firms, as well as solutions for ear...</t>
  </si>
  <si>
    <t>Debt Resolve, Inc. is a technology company that specializes in online collection solutions using a web interface that communicates directly with the consumer. The company introduces the customer to the lowest-cost channel for resolving the delinquent accounts, using a patented online bidding system.</t>
  </si>
  <si>
    <t>Helping people resolve their debt</t>
  </si>
  <si>
    <t>Firmway</t>
  </si>
  <si>
    <t>firmway.in</t>
  </si>
  <si>
    <t>Firmway is India’s Leading SaaS platform to completely automate Balance Confirmation, MSME Confirmation and all kinds of Reconciliation including Customer/Vendor Reconciliation, 26AS Reconciliation, GST Reconciliation, Bank Reconciliation, and many mor...</t>
  </si>
  <si>
    <t>Firmway Services Pvt., Ltd. is an emerging fin-tech start-up. The company offers account confirmation and reconciliation software. Its platform digitizes the balance confirmation and reconciliation process.</t>
  </si>
  <si>
    <t>Firmway | Balance Confirmation &amp; Reconciliation</t>
  </si>
  <si>
    <t>Vtelebyte</t>
  </si>
  <si>
    <t>vtelebyte.com</t>
  </si>
  <si>
    <t>Vtelebyte is a Sanjeev Group company with offices in Pune, Aurangabad, and Spain. We deliver Digital Factory software for Industry 4.0 applications, along with providing data services and digital transformation to enterprises. Over a decade of experien...</t>
  </si>
  <si>
    <t>VTeleByte Software Pvt., Ltd. is a software company specializing in customized barcode software, vendor information system, and mes system. The company delivers Digital Factory software for Industry 4 0 applications, along with providing data services and digital transformation to enterprises. It enables its clients to run an efficient and responsive supply chain through the use of AIDC and IOT-based solutions, which seamlessly integrate with all leading ERP systems.</t>
  </si>
  <si>
    <t>Vtelebyte | IOT | Pune</t>
  </si>
  <si>
    <t>Lemontech</t>
  </si>
  <si>
    <t>lemontech.com.br</t>
  </si>
  <si>
    <t>Sistema de Gestão de Viagens Lemontech Somos uma plataforma para gestão de viagens e gestão de despesas corporativas. Gerencie todas as suas despesas num só local. Sistemas Online Customizáveis, Business Intelligence, Comunicação Digital. Conheça a Lem...</t>
  </si>
  <si>
    <t>Lemontech, Lda is an information technology company. The company specializes in developing business management solutions.</t>
  </si>
  <si>
    <t>KDK Softwares</t>
  </si>
  <si>
    <t>kdksoftware.com</t>
  </si>
  <si>
    <t>KDK Software is a leading software development company in India that specializes in providing online tax filing solutions. With 18 years of experience, KDK Software is trusted by thousands of businesses, tax professionals, SMEs, and corporates for inco...</t>
  </si>
  <si>
    <t>K.D.K. Softwares Pvt., Ltd. is a software development company. It provides practical and cost-effective solutions to clients. The company provides services within the area.</t>
  </si>
  <si>
    <t>Leading software development company of india in taxation domain</t>
  </si>
  <si>
    <t>Transcepta</t>
  </si>
  <si>
    <t>transcepta.com</t>
  </si>
  <si>
    <t>Transcepta is a company that provides intelligent procure to pay solutions for Accounts Payable and Procurement teams. Their platform helps improve efficiency through smart E Procurement, AP Automation, and supply chain management. They offer electroni...</t>
  </si>
  <si>
    <t>Transcepta, LLC provides cloud-based e-invoicing, accounts payable automation, and procure-to-pay (P2P) solutions. The company allows businesses to collaborate and transact electronically with its suppliers. Its P2P network solutions include e-invoicing, supply chain finance and dynamic discounting, spend management, supplier information management, supplier enablement, PO delivery, PO flip, invoice validation, and VAT compliance.</t>
  </si>
  <si>
    <t>Electronic invoice presentment and payment solutions for businesses in the us</t>
  </si>
  <si>
    <t>PQ Systems</t>
  </si>
  <si>
    <t>pqsystems.com</t>
  </si>
  <si>
    <t>PQ Systems is a company that specializes in providing software solutions and training to help manufacturers improve product quality. They offer intuitive SPC software and gage management software solutions, as well as training programs to demonstrate p...</t>
  </si>
  <si>
    <t>Productivity Quality Systems, Inc. is a computer software company. Its software solutions include SQCpack for statistical process control and GAGEpack for gage management and measurement systems analysis. The company offers training opportunities, including seminars, on-site training, and web-based instruction technology sectors, business companies, educational institutions, government, and other organizations.</t>
  </si>
  <si>
    <t>Multinational computer software company offering software solutions</t>
  </si>
  <si>
    <t>gust.com</t>
  </si>
  <si>
    <t>Gust is the world’s largest online platform and community for early stage finance, from pitch to exit. Gust is a global platform for entrepreneurs to collaborate with investors to fund new ventures. Gust’s online tools help entrepreneurs start, run, an...</t>
  </si>
  <si>
    <t>Gust, Inc. is a SaaS platform for founding, operating, and investing companies. Its platform helps investors and entrepreneurs to coordinate funding decisions. The company also offers tools for entrepreneurs to manage investor relations, including an investor database to find investors for its business according to location, industry interest, and other relevant criteria, and a document management system for investors to access the deal's business plan, financial documents, and pitch. It serves clients worldwide.</t>
  </si>
  <si>
    <t>A global SaaS platform for founding, operating and investing in scalable, high-growth companies</t>
  </si>
  <si>
    <t>BoomTax</t>
  </si>
  <si>
    <t>boomtax.com</t>
  </si>
  <si>
    <t>Import, e-file, and download ACA, W-2, 1099-MISC, 1099-DIV, 1099-INT, and 1099-NEC forms with BoomTax. Simple Tax Reporting - 1099, W-2, and ACA Reporting</t>
  </si>
  <si>
    <t>Hamsys, Inc. doing business as BoomTax is an industry provider of tax filing and reporting services. It offers cutting-edge solutions with a focus on keeping it simple. The company provides a Print and Mail Service where it will print copies of 1095-C employee copies, fold, stuff, affix postage, and mail to employees for a nominal fee.</t>
  </si>
  <si>
    <t>ShareMyToolbox</t>
  </si>
  <si>
    <t>sharemytoolbox.com</t>
  </si>
  <si>
    <t>ShareMyToolbox provides affordable, super simple yet extremely powerful mobile first small tool tracking solutions for contractors. Built for contractors and field based teams, ShareMyToolbox is a mobile tracking and small tool management solution usin...</t>
  </si>
  <si>
    <t>ShareMyToolbox, LLC offers mobile-first applications for anyone with tool management needs. It is built on a peer-to-peer sharing platform, connects employees to the company's tool catalog, and improves access to valuable assets. It specializes in tool management for contractors.</t>
  </si>
  <si>
    <t>Authentically mobile field tracking and tool management software solution</t>
  </si>
  <si>
    <t>Iberis software solutions</t>
  </si>
  <si>
    <t>iberissoftware.com</t>
  </si>
  <si>
    <t>iBeris Software Solutions is an IT outsourcing company that offers a range of services to help clients achieve their goals. They provide application development in mobile technologies, learning management system development, open-source CMS development...</t>
  </si>
  <si>
    <t>iBeris Software Solutions Pvt., Ltd. offers a complete range of Application Development in the area of Mobile Technologies (Android, Windows, and iOS), Oracle and SAP implementation and Migration, Microsoft SharePoint, and Dynamics implementation. It Specialized in eCommerce deployments like Magento, OpenCart, osCommerce, and other Open-source platforms.</t>
  </si>
  <si>
    <t>nTask</t>
  </si>
  <si>
    <t>ntaskmanager.com</t>
  </si>
  <si>
    <t>nTask is an all-in-one project management software for SMB that enables teams to collaborate, plan, analyze, and deliver projects with success. It is an online task management software for individuals, professionals, and enterprises. nTask simplifies t...</t>
  </si>
  <si>
    <t>nTask is a computer software company. It offers project management software platform. The company provides its services to enterprise, designers, marketers, NGO, students, and freelancers</t>
  </si>
  <si>
    <t>Seradex</t>
  </si>
  <si>
    <t>seradex.com</t>
  </si>
  <si>
    <t>Seradex is a company that specializes in ERP software for manufacturing. They offer a range of tools and solutions to help small and medium-sized manufacturing businesses grow. Their ERP software includes features such as CRM integration, CAD integrati...</t>
  </si>
  <si>
    <t>Seradex, Inc. is a provider of enterprise resource planning (ERP) software solutions. It offers ERP manufacturing software, consulting, and software development services. The company caters to construction, electrical, medical, furniture, packaging, and other industries.</t>
  </si>
  <si>
    <t>Privately held erp software company</t>
  </si>
  <si>
    <t>itsettled</t>
  </si>
  <si>
    <t>itsettled.co.uk</t>
  </si>
  <si>
    <t>Results driven credit control and debt recovery software. Easy to use credit control and debt recovery software. With itsettled you can collect invoices faster and improve your cashflow. Integrate in to Sage, Sage50, FreeAgent, Xero, Intuit Quickbooks,...</t>
  </si>
  <si>
    <t>itsettled, Ltd. is an automated credit control app that provides a fully automated and legally compliant collections process for a fraction of the cost of employing someone. It can be integrated into accounts software or used as a stand-alone system. The company provides a tool to chase the debts and get paid on time, whilst maintaining a positive relationship with valued customers.</t>
  </si>
  <si>
    <t>Delivering expert credit control to boost cashflow</t>
  </si>
  <si>
    <t>TrackPlan Software</t>
  </si>
  <si>
    <t>trackplanfm.com</t>
  </si>
  <si>
    <t>Trackplan Software Ltd is a leading provider of CAFM (Computer Aided Facilities Management) and facilities management software. Their Trackplan FM software helps businesses manage, schedule, and control reactive and planned preventative maintenance. It...</t>
  </si>
  <si>
    <t>Trackplan Software, Ltd. is a cloud-based facilities management and CAFM software that helps organizations better manage maintenance, sites, assets, and resources to help improve the quality of the estate, drive compliance, save time, and reduce costs. The company offers facilities management, service management, project management, and asset management in one integrated solution. It serves within the area.</t>
  </si>
  <si>
    <t>Facilities management, service management, project management and asset management in one integrated solution</t>
  </si>
  <si>
    <t>Everwin</t>
  </si>
  <si>
    <t>everwin.fr</t>
  </si>
  <si>
    <t>Everwin is a French leader in business management and CRM software. They provide software solutions for project management, planning, and invoicing. Their software is designed for service companies and helps streamline the entire management process. Th...</t>
  </si>
  <si>
    <t>Everwin SAS is the French leader in business management software and ERP service companies. It has built a broad leadership in the market for companies providing intellectual, industrial, and building services: studies, engineering, consulting, software houses, software, advertising, architects, surveyors, research, testing, mechanics, works and installations, installation, and repair of machinery and equipment.</t>
  </si>
  <si>
    <t>Everwin : ERP, CRM, Portail Web - Logiciels de gestion d'affaires</t>
  </si>
  <si>
    <t>Analytics8</t>
  </si>
  <si>
    <t>analytics8.com.au</t>
  </si>
  <si>
    <t>Analytics8 is a company that specializes in helping organizations use analytics to make the most of their data. They offer services in BI strategy, data management, and advanced analytics. Their BI strategy services involve developing a well-thought-ou...</t>
  </si>
  <si>
    <t>Analytics8, LP helps organizations make smart, data-driven decisions by translating its data into meaningful and actionable information. The company equips companies to thrive with data so it can succeed in business. It provides data and analytics consulting services that allow companies to make smart, data-driven decisions.</t>
  </si>
  <si>
    <t>ProcureSafe</t>
  </si>
  <si>
    <t>procuresafe.com</t>
  </si>
  <si>
    <t>ProcureSafe is a SaaS company that is redefining how buyers and suppliers work together. By serving the buying community with a dynamic suite of procurement tools such as Supplier Management and Contract Management services, we focus on bringing buyers...</t>
  </si>
  <si>
    <t>ProcureSafe, Inc. offers a cloud-based supplier management system to streamline supplier intelligence for buyers. The company provides online tools for registering new suppliers, managing existing supplier relationships, and managing the contracts and important documents associated with those suppliers and other services. It offers its services within the area.</t>
  </si>
  <si>
    <t>A SaaS Supplier Relationship Management System to streamline supplier intelligence for buyers</t>
  </si>
  <si>
    <t>Clever Checklist</t>
  </si>
  <si>
    <t>cleverchecklist.com</t>
  </si>
  <si>
    <t>Clever Checklist is a company that provides a comprehensive checklist management solution. With our platform, users can create, organize, and track checklists for various purposes, such as project management, event planning, and quality control. Our in...</t>
  </si>
  <si>
    <t>Clever Group Pty., Ltd. offers a web-based platform to build business checklists including forms and documentation. The company focuses on accountability and eliminating mistakes by combining checklists, documentation, and forms in one easy-to-use platform.</t>
  </si>
  <si>
    <t>Web based platform to build business checklists including forms and documentation</t>
  </si>
  <si>
    <t>S4BT - Solutions for Business &amp; Technology</t>
  </si>
  <si>
    <t>s4bt.it</t>
  </si>
  <si>
    <t>S4BT is a company that has been providing specialized consulting and digital solutions for over 25 years to companies in the Life Science sector. We are an ISO 9001 certified organization made up of 70 specialists. What really makes us different is our...</t>
  </si>
  <si>
    <t>S4BT S.R.L. is an ISO 9001 certified organization made up of 70 specialists. The company's extensive knowledge of the industry allows to offer concrete, practical solutions and has been designing and developing some of the most innovative software around.</t>
  </si>
  <si>
    <t>Wevat</t>
  </si>
  <si>
    <t>wevat.com</t>
  </si>
  <si>
    <t>Wevat is a company that provides tax-free shopping services in France and the UK. With a single tap, customers can add their purchases and get up to 20% VAT back on their shopping during their trip to France. Wevat has helped travelers from 88 countrie...</t>
  </si>
  <si>
    <t>Vatcat, Ltd. doing business as Wevat develops a mobile application designed to electronically reclaim Value Added Tax (VAT) on purchases. The company's mobile application is designed to digitize tax-free shopping and electronically reclaim Value Added Tax (VAT) on purchases. It enables users to experience more transparency in international shopping.</t>
  </si>
  <si>
    <t>The easiest way for tourists to get a tax refund on UK shopping</t>
  </si>
  <si>
    <t>Camiila</t>
  </si>
  <si>
    <t>camiila.com</t>
  </si>
  <si>
    <t>Camiila is a SaaS based collaborative work management application that streamlines daily work cycle revolving around tasks, meetings and email. Camiila is a work management application Camiila is a work management application that streamlines daily wor...</t>
  </si>
  <si>
    <t>Camiila is a work management application that streamlines the daily work cycles revolving around tasks, meetings, and email. It combines the disconnected functions of daily work cycles in a secure platform, relieving teams from using multiple disconnected tools.</t>
  </si>
  <si>
    <t>Collaborative cloud­‐based application that streamlines team communication for organisations of all sizes</t>
  </si>
  <si>
    <t>Sunrise App</t>
  </si>
  <si>
    <t>sunriseapp.com</t>
  </si>
  <si>
    <t>Simplify and save money with Sunrise. Our bookkeeping software is free, has unlimited transactions, and can even help with financial forecasting.</t>
  </si>
  <si>
    <t>Sunrise doing business as Sunrise App offers hassle-free accounting for freelancers and services businesses. The company helps business owners and freelancers succeed in giving them tools to practice good money management.</t>
  </si>
  <si>
    <t>Simplify your bookkeeping and save money | Sunrise</t>
  </si>
  <si>
    <t>Marketcircle</t>
  </si>
  <si>
    <t>marketcircle.com</t>
  </si>
  <si>
    <t>Marketcircle develops award winning business applications for OS X and iOS, bringing powerful business solutions to the Mac, iPhone, and iPad. Marketcircle has two core product lines; Daylite business productivity management software, and Billings, a p...</t>
  </si>
  <si>
    <t>Marketcircle, Inc. develops CRM and productivity business app Daylite that are use by thousands of businesses in 80+ countries, built exclusively for the Apple ecosystem. The company empower small businesses to handle more clients, close more deals, execute more projects and boost team collaboration.</t>
  </si>
  <si>
    <t>Makers of daylite and billings pro we help small businesses grow</t>
  </si>
  <si>
    <t>China Systems</t>
  </si>
  <si>
    <t>chinasystems.com</t>
  </si>
  <si>
    <t>China Systems is the leading Trade Services Solutions vendor in the world, with offices throughout Europe, the USA, Asia, and the Middle East. With more than 150 customers worldwide, China Systems has a growing and loyal, international customer base. E...</t>
  </si>
  <si>
    <t>Eximbills Technologies, Ltd. doing business as China Systems is a finance software provider including systems development, installation, and integration. The company is fully focused on providing an integrated front-end and back-office platform catering for internal and external deployment at a domestic, regional, or global. It offers its services throughout Europe, the US, Asia, and the Middle East.</t>
  </si>
  <si>
    <t>Leading trade services solutions vendor in the world</t>
  </si>
  <si>
    <t>Enapps</t>
  </si>
  <si>
    <t>enapps.co.uk</t>
  </si>
  <si>
    <t>A UK company delivering a world class ERP by providing a cost effective and fully customisable business management solution to the SME market. ENAPPS Ltd is a dynamic company using a new approach to develop business management solutions. Our mission is...</t>
  </si>
  <si>
    <t>Enapps, Ltd. is a unique Business Management Software Solution Company known as an ERP (Enterprise Resource Planning). The company is able to fully customize an exceptionally reliable solution to meet the requirements of each individual company. It provides solutions for all types of industries including Warehouse and Distribution, Manufacturing and Construction (CIS).</t>
  </si>
  <si>
    <t>Unique business management software solution company</t>
  </si>
  <si>
    <t>LTi Technology Solutions</t>
  </si>
  <si>
    <t>ltisolutions.com</t>
  </si>
  <si>
    <t>LTi Technology Solutions is a global, customer centric, cloud based, full lifecycle leasing, loan, asset based lending and finance platform. We take a partnership approach with our customers. Backed by our 30+ year history supporting the equipment fina...</t>
  </si>
  <si>
    <t>LTi Technology Solutions, Inc. provides equipment finance lifecycle management software solutions and services. The company offers ASPIRE, a single system lease and loan management solution for workflow and automation, flexible transaction structuring, effective pipeline management, efficient credit adjudication, diverse channel offerings, robust asset management and procurement, robust document management capabilities, unparalleled client services, and versatile partner portal.</t>
  </si>
  <si>
    <t>Market-leading software and business solutions company serving over 250 financial organizations throughout north america</t>
  </si>
  <si>
    <t>PivotXL</t>
  </si>
  <si>
    <t>pivotxl.com</t>
  </si>
  <si>
    <t>PivotXL is a full stack FP&amp;A software built on top of Microsoft Excel. It combines native Excel with the sophisticated workflow, audit capabilities, and central database of an enterprise-class solution. With PivotXL, businesses can create budgets, fore...</t>
  </si>
  <si>
    <t>HealthPlotter, Inc. doing business as PivotXL provides self-insured companies with a data-driven cloud-based solution that works collaboratively within its existing health benefits ecosystem. Its single-source platform provides employers and wellness stakeholders with actionable data for improved population health management, risk stratification, and cost control. The company builds easy-to-use and easy-to-buy products that transform the business landscape.</t>
  </si>
  <si>
    <t>PivotXL : Excel Based Cloud Financial Planning and Budgeting</t>
  </si>
  <si>
    <t>Prodsmart</t>
  </si>
  <si>
    <t>prodsmart.com</t>
  </si>
  <si>
    <t>Prodsmart is a company that provides real-time process tracking for production lines and job shops, turning any factory into a smart digital factory. Their Manufacturing Execution System (MES) eliminates paper and provides real-time analytics for waste...</t>
  </si>
  <si>
    <t>Prodsmart, Inc. is a company that develops analytics, management, and optimization software for manufacturing assembly lines and job shops. It provides a tracking system to help factories eliminate paperwork and collect real-time data by using a Smartphone on the shop floor. The company offers continuous improvement, change management, overall equipment effectiveness, lean six sigma, kaizen, total production systems, and manufacturing operations management.</t>
  </si>
  <si>
    <t>Tom's Planner</t>
  </si>
  <si>
    <t>tomsplanner.com</t>
  </si>
  <si>
    <t>Tom's Planner is a web-based application service provider for project planning, management, and collaboration. It allows anyone to easily create, share, and publish online planning schedules (Gantt Charts) with drag and drop simplicity. The software is...</t>
  </si>
  <si>
    <t>Tom's Planner N.V. is a web-based application service provider for project planning, management, and collaboration. The company offers a variety of sample project planning templates to jump-start the creation of project schedules including Gannt Chart, project planning, resource planning, or event planning templates. It plan is intuitive, easy to use, and gives control back to the project manager while ensuring projects are kept private and secure.</t>
  </si>
  <si>
    <t>Tom's Planner: Online Gantt Chart - Project Planning software</t>
  </si>
  <si>
    <t>ACD Groupe</t>
  </si>
  <si>
    <t>acd-groupe.fr</t>
  </si>
  <si>
    <t>ACD Groupe is a software development company that provides a suite of modular software solutions for accounting professionals. Their range of production and management software is coupled with specialized web and mobile modules, all available in white ...</t>
  </si>
  <si>
    <t>ACD Groupe, SAS is a software development company. It offers efficient and innovative solutions for firms while maintaining its independence.</t>
  </si>
  <si>
    <t>More than 40 years of experience in the service of the accounting profession</t>
  </si>
  <si>
    <t>sourceit</t>
  </si>
  <si>
    <t>sourceithq.com</t>
  </si>
  <si>
    <t>sourceit is a cloud-based platform that facilitates the end-to-end procurement process of marketing services via its Market (sourcing) and Catalog (ordering) modules. Through a highly evolved yet easy-to-use interface, sourceit brings together all the ...</t>
  </si>
  <si>
    <t>Alveo Pty., Ltd. doing business as Sourceithq Pty., Ltd. is a specialized sourcing, job, and order management software for marketing services. The company allows buyers to create RFQs online and push them out to suppliers when ready as well as It simplifies the entire RFQ process allowing buyers to source, compare, select, and save from a single application. It serves clients across the globe.</t>
  </si>
  <si>
    <t>Specialized sourcing, job and order management software for marketing services</t>
  </si>
  <si>
    <t>Infocablys</t>
  </si>
  <si>
    <t>infocablys.com</t>
  </si>
  <si>
    <t>InfoCABLYS is a software development company specializing in customer and billing management software for telecommunication companies. With over twenty five years of experience, InfoCABLYS has been providing innovative solutions to meet the specific ne...</t>
  </si>
  <si>
    <t>InfoCABLYS, Inc. develops customer management and billing software for telecommunications companies.  It has been offering residential telecommunications service providers innovative solutions to meet the specific needs of customers while keeping its operating costs as low as possible.</t>
  </si>
  <si>
    <t>MainManager</t>
  </si>
  <si>
    <t>mainmanager.com</t>
  </si>
  <si>
    <t>MainManager is a Facility Management platform that allows users to manage their property in a visual way on the platform of their choice. It provides tools to manage maintenance, operational tasks, and energy usage, all in one program. MainManager has ...</t>
  </si>
  <si>
    <t>MainManager ehf. is a computer software company that offers document management, financial management, helpdesk solutions, operation and maintenance, service contracts, property management, asset management, energy management, project management, and space management. It serves customers within the area.</t>
  </si>
  <si>
    <t>Comprehensive computer aided facility management system (cafm)</t>
  </si>
  <si>
    <t>Center for Open Science</t>
  </si>
  <si>
    <t>cos.io</t>
  </si>
  <si>
    <t>The Center for Open Science (COS) is a non-profit organization based in Charlottesville, Virginia. COS is dedicated to improving the alignment between scientific values and scientific practices to improve the accumulation and application of knowledge. ...</t>
  </si>
  <si>
    <t>Center for Open Science, Inc. (COS) is a non-profit organization that increases openness, integrity, and reproducibility in the sciences. The company builds free tools for open scientific practices, including its flagship infrastructure The Open Science Framework, an open-source software project that facilitates open collaboration in science research. It serves customers within the area.</t>
  </si>
  <si>
    <t>Kollmorgen</t>
  </si>
  <si>
    <t>kollmorgen.com</t>
  </si>
  <si>
    <t>Motion Control Solutions | Kollmorgen | Industrial Servomotors Servo Drives AC DC Motors Innovators consistently rate Kollmorgen as one of their best motion systems manufacturing partners. Whether you are looking for classic servo motors; direct drive ...</t>
  </si>
  <si>
    <t>Kollmorgen Corp. is a manufacturer of motion systems and components for original equipment manufacturers (OEMs). The company's products include direct-drive systems, gearheads, motors, linear motion, and vehicle controls. It also offers packaging, medical, postal sorting, and automated guided vehicles, thereby enabling companies to meet motor and motion control requirements. It serves customers in the United States.</t>
  </si>
  <si>
    <t>Manufacturer of motion systems designed for many different uses</t>
  </si>
  <si>
    <t>Mintec Ltd.</t>
  </si>
  <si>
    <t>mintecglobal.com</t>
  </si>
  <si>
    <t>Mintec Limited is the world’s leading independent provider of global commodity price data &amp; market intelligence for the food industry consumer &amp; capital goods manufacturers. Mintec Analytics provides commodity price data, forecasts, and market intellig...</t>
  </si>
  <si>
    <t>Mintec, Ltd. is an information services company and a provider of pricing data and analytics of food ingredients and non-food raw materials. The company offers a platform specializing in price change reports, bespoke dashboards, data, and online analytics tools, delivering increased price visibility, improved budget management, and spend control, enabling brands to implement more efficient and sustainable procurement strategies, save time, and reduce human error. It serves people across the country and internationally.</t>
  </si>
  <si>
    <t>Provider of global pricing data and intelligence for non-traded food ingredients</t>
  </si>
  <si>
    <t>EZ VPN</t>
  </si>
  <si>
    <t>ezvpn.online</t>
  </si>
  <si>
    <t>IO INDUSTRY™ ICS (Industrial Control System) by EZ VPN, Inc. is the most advanced solution on the market for IIoT data management and integration, and remote assistance. Ease of use, open platform, and high security is what make IO Industry the perfect...</t>
  </si>
  <si>
    <t>Ez Vpn, Inc. is based on Open VPN and configured with the highest safety standards. The company already has done the hard work on its behalf and made it available on the desktop. It simply deploys a remote connection, manages users, and forgets about configuring VPN access. It serves people around the United States.</t>
  </si>
  <si>
    <t>TaskClone</t>
  </si>
  <si>
    <t>taskclone.com</t>
  </si>
  <si>
    <t>TaskClone is a web-based productivity tool that helps you stop forgetting all the important follow-up actions you write in your notes. TaskClone automatically copies tasks, events, note titles, and reminders from your notes into your task app or calend...</t>
  </si>
  <si>
    <t>TaskClone, LLC is a tech company developing software to automatically send Evernote tasks to calendars and task apps. It automatically filters through notes and extracts items that is marked with a checkbox.</t>
  </si>
  <si>
    <t>Tech company developing software to automatically send evernote tasks to calendars and task apps</t>
  </si>
  <si>
    <t>ToolHound</t>
  </si>
  <si>
    <t>toolhound.com</t>
  </si>
  <si>
    <t>ToolHound is a reliable and scalable tool management software and equipment tracking system. It helps construction, maintenance, and repair organizations gain control of their tool and equipment inventory. ToolHound maximizes tool and equipment utiliza...</t>
  </si>
  <si>
    <t>ToolHound, Inc. is a company that provides a powerful Tool and Equipment Management System that allows construction, maintenance, and repair organizations to gain control of its tools and equipment inventory. It tracks the issue and return of assets to contractors and employees, and the transfer of assets between various warehouses, job sites, and tool room locations. It provides its services to consumers in Canada.</t>
  </si>
  <si>
    <t>Tool and Equipment Management System</t>
  </si>
  <si>
    <t>CrowdComfort</t>
  </si>
  <si>
    <t>crowdcomfort.com</t>
  </si>
  <si>
    <t>CrowdComfort is a mobile facilities management technology company that offers a powerful app for improving efficiency with work orders and enhancing the employee workplace experience. Their platform allows building owners, operators, and occupants to s...</t>
  </si>
  <si>
    <t>CrowdComfort, Inc. is an information technology and services company. It offers building owners, operators, and occupants new and powerful ways to share information about comfort and maintenance issues. The company provides its services to customers across the United States.</t>
  </si>
  <si>
    <t>CrowdComfort enables building owners, operators, and occupants to share information about their comfort and maintenance issues</t>
  </si>
  <si>
    <t>eTrack Products Pty Ltd</t>
  </si>
  <si>
    <t>etrack.com.au</t>
  </si>
  <si>
    <t>eTrack Practice Management Software is an all-in-one business software that helps professionals in various industries be efficient, responsive, and profitable. It is more than just a CRM, as it also functions as a 'mini ERP' by tracking contacts, work,...</t>
  </si>
  <si>
    <t>eTrack Products Pty., Ltd. is the developer and distributor of the all-in-one track project or practice management solution. It is an -in-one business software to help clients be efficient, responsive, and profitable.</t>
  </si>
  <si>
    <t>&amp; NDIS Support Coordination Software</t>
  </si>
  <si>
    <t>LLumin</t>
  </si>
  <si>
    <t>llumin.com</t>
  </si>
  <si>
    <t>LLumin is a company that provides maintenance management software solutions for manufacturing, production lines, and other infrastructure-intensive facilities. Their software suites, READYAsset and READYTrak, improve the uptime of industrial plants and...</t>
  </si>
  <si>
    <t>LLumin, Inc. is a developer and leading provider of asset management, maintenance management, and materials tracking software solutions that enable companies to better manage the operations, and strategic assets. The software applications have been developed with an architecture that provides its users with a solution that delivers ease of use and flexibility to accommodate any work process requirements.</t>
  </si>
  <si>
    <t>ExSpend</t>
  </si>
  <si>
    <t>exspend.com</t>
  </si>
  <si>
    <t>eXspend is one of the fastest growing and most robust tools available for managing expenses and expense reports. eXspend’s web based, fully automated expense management software solutions offer substantial advantages over traditional, manual and home g...</t>
  </si>
  <si>
    <t>Exspend, Inc. is a company that operates in information technology and services. It is a company that designs and develops travel and entertainment expense management solutions. The company offers to spend, an expense management platform that focuses on reporting and analysis, purchase card and receipt imaging management, and currency conversion. It caters to healthcare, construction, media and entertainment, energy, financial services, mining, telecommunications, and retail and manufacturing industries.</t>
  </si>
  <si>
    <t>EXspend is one of the fastest growing and most robust tools available for managing expenses and expense reports</t>
  </si>
  <si>
    <t>Ortharize</t>
  </si>
  <si>
    <t>ortharize.com</t>
  </si>
  <si>
    <t>Ortharize is an online business travel booking and management company that offers affordable flights, hotels, rail, car rentals, and enhanced user experience. They focus on building employee engagement into business travel while saving money, improving...</t>
  </si>
  <si>
    <t>Ortharize, Ltd. provides business travel services for companies booking corporate travel. The company specialized in SaaS, Software, Tourism, and Travel. It offers over half a million hotels, more than four hundred airlines, UK rail, and all major car rental companies across the globe, including a large selection of budget options.</t>
  </si>
  <si>
    <t>A new type of business travel platform, that enables companies to cut their travel bill by rewarding their staff when they spend less</t>
  </si>
  <si>
    <t>WorkWeek</t>
  </si>
  <si>
    <t>workweek.com</t>
  </si>
  <si>
    <t>Workweek is a growing collective of industry experts who are changing the world of business by creating content you'll actually enjoy. Build. Run. Grow your business. Have a small service business? WorkWeek is the all in one tool that lets you focus le...</t>
  </si>
  <si>
    <t>Workweek Media, Inc. is a media production company. It reshapes the traditional media company model by providing unprecedented support and benefits to emerging content creators. It offers its services in the United Kingdom.</t>
  </si>
  <si>
    <t>Build Run Grow your service business WorkWeek makes business easy</t>
  </si>
  <si>
    <t>PEER Group</t>
  </si>
  <si>
    <t>peergroup.com</t>
  </si>
  <si>
    <t>PEER Group is the largest supplier of factory automation software for semiconductor OEMs and factories. They help lower the cost of automation for their customers by solving their most challenging equipment automation, data management, and process cont...</t>
  </si>
  <si>
    <t>The PEER Group, Inc. is a company that provides the largest portfolio of factory automation software products and services to high-volume manufacturers and equipment makers in the semiconductor, photovoltaics (PV), and electronics industries. The company's customers include virtually every type of high-technology manufacturer and the equipment suppliers that serve its customers. It specializes in enterprise software, industrial automation, semiconductor, and software.</t>
  </si>
  <si>
    <t>Equipment Automation Software</t>
  </si>
  <si>
    <t>Webforum</t>
  </si>
  <si>
    <t>webforum.com</t>
  </si>
  <si>
    <t>Webforum is a complete platform for managing construction projects. We provide an easy way for organizations to work together to reduce waste in construction projects. Our online tool allows for efficient project management, document management, and co...</t>
  </si>
  <si>
    <t>Webforum Europe AB is a service solution to facilitate project work, communication, and information distribution via the Internet. The company specializes in resource and project planning, document management, time reporting, task management, reporting and analysis, project portfolio management, business intelligence, reporting, intranets, and Web publishing.</t>
  </si>
  <si>
    <t>Webforum cloud solution facilitates project work, document management and collaboration in various forms</t>
  </si>
  <si>
    <t>i2B</t>
  </si>
  <si>
    <t>i2b-online.com</t>
  </si>
  <si>
    <t>i2B Limited is a leading provider of Purchase to Pay software solutions. Their cloud-based SaaS platform, i2B Connect, helps businesses improve their procure to pay cycle times and reduce discrepancies between orders and invoices. With i2B Connect, com...</t>
  </si>
  <si>
    <t>i2B, Ltd. is a leading, cloud-based purchase-to-pay software. The company's purchase to Pay software helps procurement, accounts, finance, and dispatch teams speed up purchase-to-pay processes. It seamlessly connects and manages customer suppliers and business partners all in one place.</t>
  </si>
  <si>
    <t>I2B Purchase to Pay software helps procurement, accounts, finance and dispatch teams speed up their purchase to pay processes</t>
  </si>
  <si>
    <t>Infusion Business Software</t>
  </si>
  <si>
    <t>infusionsoftware.co.nz</t>
  </si>
  <si>
    <t>Infusion Business Software Limited is a New Zealand owned and operated company that specializes in the development of Accounting and Business Management Software Solutions. They offer a range of packages, from the Financials package to a completely int...</t>
  </si>
  <si>
    <t>Infusion Business Software, Ltd. specialize in the development of accounting and business management software solutions. It provides a range of packages from the financials package through to a completely integrated job costing, and service workshop solution.</t>
  </si>
  <si>
    <t>Infusion Business Software - Infusion Business Software</t>
  </si>
  <si>
    <t>beetrack.io</t>
  </si>
  <si>
    <t>Beetrack is a leading software company in Southeast Asia that provides Asset &amp; Operation Management Solutions. Their goal is to reduce traditional working processes and optimize organizations' profits through effective asset management. Beetrack offers...</t>
  </si>
  <si>
    <t>Clavis Aurea Singapore Pte., Ltd. doing business as Beetrack is a developer of asset and operation management software designed to be used as an alternative to the traditional working process. The company's software offers a combination of web and application-based tools that can be used for asset data management, enterprise structure, and creating diverse report templates, enabling businesses to systematize assets and inventory, reduce costs and optimize asset utilization and analyze forecasts, and export reports directly.</t>
  </si>
  <si>
    <t>OnStrategy</t>
  </si>
  <si>
    <t>onstrategyhq.com</t>
  </si>
  <si>
    <t>OnStrategy is a company that combines hands-on services with customized software to design great strategy and automate the process for managing execution. They offer services and software for the design, execution, and management of strategic planning....</t>
  </si>
  <si>
    <t>M3 Planning, Inc. doing business as OnStrategy is the enterprise, cloud-based leader in strategy management. The company's online tools and hands-on services, including the flagship platform for empowering people to create and execute strategy, connect customers, employees, and stakeholders to achieve enduring success.</t>
  </si>
  <si>
    <t>Henning Industrial Software</t>
  </si>
  <si>
    <t>henningsoftware.com</t>
  </si>
  <si>
    <t>Henning Software provides high quality enterprise software for small and medium size manufacturing businesses. They offer a flagship ERP product called Visual EstiTrack™, which is a completely integrated shop management system. It includes features suc...</t>
  </si>
  <si>
    <t>Henning Industrial Software, Inc. doing business as Henning Software, Inc. offers its Visual EstiTrack Shop Kiosk application. The company's Visual EstiTrack Shop Kiosk application is an optional add-on application to Henning Softwares flagship ERP product Visual EstiTrack.</t>
  </si>
  <si>
    <t>High quality software development services to a wide variety of small and large corporations</t>
  </si>
  <si>
    <t>NextProcess</t>
  </si>
  <si>
    <t>nextprocess.com</t>
  </si>
  <si>
    <t>NextProcess is a company that provides AP Automation, Purchasing, Capital Project, and Payment Software solutions. They offer automation solutions for Accounts Payable, Procurement, T&amp;E, CapEx, and Disbursement, which provide powerful insight, cost and...</t>
  </si>
  <si>
    <t>NextProcess, L.P. is a software development company. Its services include AP Software, Business Process Outsourcing, Capital Project Management, Document Management Systems, Expense Report Software, Payment Solutions, and Procurement and Purchase Orders. The company´s services are offered to clients and businesses.</t>
  </si>
  <si>
    <t>Industry leading business process improvement software</t>
  </si>
  <si>
    <t>runsimply</t>
  </si>
  <si>
    <t>runsimply.com</t>
  </si>
  <si>
    <t>runsimply is a company that provides collaborative project management software to help teams understand and prioritize their work. Their software eliminates the need for multiple offline tools and spreadsheets, bringing order to work complexity. They a...</t>
  </si>
  <si>
    <t>runsimply GmbH is a software development company. It offers cloud-based collaborative project management, work management, and data management software. The company is creating the next generation in Collaborative Project Management Software that combines the best elements of business, design and technology.</t>
  </si>
  <si>
    <t>Viewpost</t>
  </si>
  <si>
    <t>viewpost.com</t>
  </si>
  <si>
    <t>Viewpost is a secure B2B network for electronic invoicing, payments, and cash management. Businesses can seamlessly exchange invoices and share the status of those invoices with their trading partners. Members can also exchange payments electronically,...</t>
  </si>
  <si>
    <t>Viewpost IP Holdings, LLC provides electronic invoice and payment services to businesses. The company's services allow business clients to exchange electronic invoices and payments with other businesses. It offers its services to create and send digital invoices and receive and sync digital invoices from suppliers.</t>
  </si>
  <si>
    <t>Brings payables departments a simple, effective and differentiated electronic payments solution that integrates seamlessly with existing applications</t>
  </si>
  <si>
    <t>Cloud Pencils Private Limited</t>
  </si>
  <si>
    <t>onclouderp.com</t>
  </si>
  <si>
    <t>OnCloudERP is a cloud-based ERP software designed for small and medium businesses that are looking for an affordable ERP solution. It provides a simple platform to synchronize all business processes and offers a wide view of the business through dashbo...</t>
  </si>
  <si>
    <t>Cloud Pencils Pvt., Ltd. (CPPL) is a Cloud ERP for small and medium-sized businesses in Manufacturing, Retailing, and Trading. The company covers major business processes of SMB sectors and can be accessed through web browsers.</t>
  </si>
  <si>
    <t>Cloud ERP for small and medium sized businesses in Manufacturing, Retailing and Trading</t>
  </si>
  <si>
    <t>Maerix</t>
  </si>
  <si>
    <t>maerix.com</t>
  </si>
  <si>
    <t>Maerix is the undisputed leader in the development of management software used mainly by specialists in health, safety, environment (OHS/EHS), production and human resources (HR). Established in 1999, the company has carved out a coveted place for itse...</t>
  </si>
  <si>
    <t>Maerix, Inc. is the development of management solutions used by Environment, Health, and Safety specialists as well as Human Resources. The company provides innovative and unique solutions that meet the multiple and growing needs of its customers, both nationally and internationally. It has renowned customers worldwide who continue to be satisfied with simple, efficient, and ingenious solutions.</t>
  </si>
  <si>
    <t>ACommerce®</t>
  </si>
  <si>
    <t>acommerce.com</t>
  </si>
  <si>
    <t>ACommerce is a secure cloud enterprise software that enables managing Supply Chain, HR, Agile Projects, CRM, Warehouse, ECommerce Shopping cart and more. ACommerce ERP suite provides a secure web-based system that helps efficiently manage people, resou...</t>
  </si>
  <si>
    <t>ACommerce, Inc. is an internet company. It creates solutions that enable businesses to maintain a competitive edge and is committed to clients' success.</t>
  </si>
  <si>
    <t>Talygen Inc.</t>
  </si>
  <si>
    <t>talygen.com</t>
  </si>
  <si>
    <t>Talygen is the leader in Business Management Automation, essential for project planning, tracking and online collaboration. It is embedded with new features that include Customer Relationship Management, Human Resource Management, Expense Tracking, Inv...</t>
  </si>
  <si>
    <t>Talygen, Inc. is an IT services and IT consulting company. Its automation tool is used to manage projects, customers, sales, time tracking, and billing. It is cross-platform compatible with desktop, mobile, and web applications. It serves in the United States.</t>
  </si>
  <si>
    <t>Business management automation solutions for business professionals</t>
  </si>
  <si>
    <t>30SecondsToFly - Claire</t>
  </si>
  <si>
    <t>30secondstofly.com</t>
  </si>
  <si>
    <t>30SecondsToFly is the first artificially intelligent travel manager. It takes care of all your bookings and over time learns your preferences. Our technology “Claire” is a corporate travel agent powered by artificial intelligence. She chats with travel...</t>
  </si>
  <si>
    <t>30SecondsToFly, Inc. develops a travel management platform that centralizes travel policy, automates and controls corporate travel, provides travel analytics. It spearheads the development of a new generation of smart and light travel management solutions for corp.</t>
  </si>
  <si>
    <t>AI-powered, fully automated corporate travel manager for SMBs</t>
  </si>
  <si>
    <t>SapphireOne</t>
  </si>
  <si>
    <t>sapphireone.com</t>
  </si>
  <si>
    <t>SapphireOne is an Australian owned and operated company providing an all inclusive resource planning software application for managing business enterprises (ERP). A strong focus on continual improvement and growth has seen over $100 million invested in...</t>
  </si>
  <si>
    <t>SapphireOne Pty., Ltd. is a software company. It develops enterprise resource planning (ERP), customer relationship management (CRM), and accounting software. It provides a complete solution that integrates all aspects of the business enterprise, enhancing performance, speed, and competence. The company serves small-medium businesses and large enterprises.</t>
  </si>
  <si>
    <t>Nanosoft Technologies</t>
  </si>
  <si>
    <t>nanosoft.ae</t>
  </si>
  <si>
    <t>Nanosoft Solutions is a multinational software development and consulting corporation that provides solutions for small and medium businesses. They offer SMART FM, a complete web-based Computer Aided Facility Management system that helps customers comp...</t>
  </si>
  <si>
    <t>Nanosoft Engineers India Pvt., Ltd. doing business as Nanosoft Technologies FZC  is a next-generation global technology company that helps enterprises reimagine its businesses for the digital age. The company is focused on providing technology solutions to FM companies, building owners, in-house maintenance teams, trading, retail, personal, manufacturing, and enterprise management across UAE. Its products, services, and engineering are built on two decades of innovation, with an experienced management philosophy, a strong culture of invention and risk-taking, and a relentless focus on customer relationships.</t>
  </si>
  <si>
    <t>C2L BIZ Solutions Pvt Ltd</t>
  </si>
  <si>
    <t>c2lbiz.com</t>
  </si>
  <si>
    <t>C2LBIZ is an Insuretech company that specializes in digitalization in the insurance industry. They partner with insurance experts to strengthen the ecosystem for delivering growing digital demands. C2LBIZ focuses on solving the most pressing business c...</t>
  </si>
  <si>
    <t>C2L BIZ Solutions Pvt., Ltd. is an insurance industry solution provider company. The company provides a deep experience of successful multi-country business transformation programs for global insurance companies. It serves across 12 countries Asia Pacific, Middle East and America.</t>
  </si>
  <si>
    <t>Insurance industry solution provider</t>
  </si>
  <si>
    <t>Planet Soho</t>
  </si>
  <si>
    <t>planetsoho.com</t>
  </si>
  <si>
    <t>PlanetSoho is an online company that addresses the needs of small office and home office businesses. We offer a simplified and fully integrated toolkit to manage your business, including invoicing &amp; payment, online sales, contact &amp; inventory management...</t>
  </si>
  <si>
    <t>SohoOS, Ltd. doing business as PlanetSoho is a developer of small-business management tools intended to help entrepreneurs overcome the problem of starting a new business. The company's tools offer easy-to-operate marketing and management tools, and create an online business card for better promotion on the web, enabling businesses to do invoicing and other operations.</t>
  </si>
  <si>
    <t>An online company that addresses the needs of small office and home office businesses</t>
  </si>
  <si>
    <t>Ibshome</t>
  </si>
  <si>
    <t>ibshome.com</t>
  </si>
  <si>
    <t>IBS is a company that provides bank collection and recovery software to financial institutions. They have been exclusively dedicated to the banking industry since 1989 and have licensed their software to almost 900 financial institutions in the US mark...</t>
  </si>
  <si>
    <t>Intelligent Banking Solutions, Inc. (IBS) is a banking company. It is a company that focuses on helping financial institutions increase its profitability, reduce risk, and drive optimal productivity within its organizations. It provides software to banks and credit unions for collection compliance, foreclosure tracking, and bankruptcies. The company offers bank and credit union collections automation, bank and credit union recovery automation, special assets management and tracking, and nonaccrual tracking, BK, REO, charge off management. It provides services to its clients and business consumers.</t>
  </si>
  <si>
    <t>The only collections and recovery software company 100% dedicated to the banking industry</t>
  </si>
  <si>
    <t>Critical Tools</t>
  </si>
  <si>
    <t>criticaltools.com</t>
  </si>
  <si>
    <t>Critical Tools is a company that provides project planning and project management software. Their main product, WBS Schedule Pro, combines WBS Chart Pro and PERT Chart EXPERT to create comprehensive project plans. The software allows users to break dow...</t>
  </si>
  <si>
    <t>Critical Tools, Inc. is a provider of Project Management Training and Consulting, primarily for Microsoft Project. The company has fulfilled all requirements and is active in the ISV/Software Solutions Competency of the Microsoft Certified Partner program.</t>
  </si>
  <si>
    <t>WBS Schedule Pro - WBS Charts, Network Charts, PERT Charts &amp; Gantt Charts - Project Planning and Project Management Software from Critical Tools - Combines WBS Chart Pro and PERT Chart EXPERT</t>
  </si>
  <si>
    <t>Imaginatik</t>
  </si>
  <si>
    <t>imaginatik.com</t>
  </si>
  <si>
    <t>Imaginatik is a company that provides collaborative innovation software and related consultancy services to large and medium sized enterprises. Their full service innovation offering spans the three sectors within the innovation industry, being Innovat...</t>
  </si>
  <si>
    <t>Imaginatik plc provides collaborative innovative software and related professional services to large and medium-sized enterprises in the United States and internationally. It offers businesses software solutions and services that support a variety of idea management processes: time-limited events, ongoing suggestion programs, and customized business processes.</t>
  </si>
  <si>
    <t>CEO, PURCH - A portfolio of brands &amp; services that simplify complex PURCHase decisions.</t>
  </si>
  <si>
    <t>Travelstop</t>
  </si>
  <si>
    <t>travelstop.com</t>
  </si>
  <si>
    <t>Business Travel &amp; Expense Management | Travelstop Business travel management and expense automation for modern companies — easiest way to manage your company travel and expenses, while saving time and money. Travelstop is a modern solution for business...</t>
  </si>
  <si>
    <t>White Labs Pte., Ltd. doing business as Travelstop is a revolutionary platform modernizing and simplifying business travel. It makes business trips super easy to manage, automate the user's expense reporting and provide meaningful insights to business owners.</t>
  </si>
  <si>
    <t>Plaftom for managing your business trips</t>
  </si>
  <si>
    <t>NETRONIC</t>
  </si>
  <si>
    <t>netronic.com</t>
  </si>
  <si>
    <t>NETRONIC Software is a leading provider of software to create powerful, interactive Gantt, network, and tree diagrams for complex company, planning, and production data. Their visualization software enables enterprises to make faster and better decisio...</t>
  </si>
  <si>
    <t>Netronic Software GmbH is a visual scheduling software company. It provides visual scheduling extensions, visual scheduling components, and visual scheduling applications. The company offers its services to software developers globally.</t>
  </si>
  <si>
    <t>Gantt Chart Software for Visual Scheduling | NETRONIC Software</t>
  </si>
  <si>
    <t>Tuhund</t>
  </si>
  <si>
    <t>tuhund.com</t>
  </si>
  <si>
    <t>Tuhund is a comprehensive, powerful, simple, and user-friendly web-based ERP system that is configurable to suit all business processes of any organization of any size. It offers a wide range of features, from human resource management to finance, from...</t>
  </si>
  <si>
    <t>ECS Business Software Solutions doing business as Tuhund is a software company that offers user management, CRM, employee management, payroll, accounting, and task management functionality. The company provides its business within the area.</t>
  </si>
  <si>
    <t>ERP Solution - Enterprise Resource Planning - TUHUND ERP</t>
  </si>
  <si>
    <t>Project Central</t>
  </si>
  <si>
    <t>projectcentral.com</t>
  </si>
  <si>
    <t>Project Central is a straightforward, ready to use project management software that integrates into your existing Microsoft 365 infrastructure. It makes it easy for teams using Office 365 to create, track, and manage projects. With seamless and secure ...</t>
  </si>
  <si>
    <t>Aimware, Ltd. doing business as Project Central is an easy, free, and visual way to manage projects and organize teams. The company is for teams using Office 365 to simplify the approach to projects. It works with thousands of organizations that need an easy-to-use, visual project management tool.</t>
  </si>
  <si>
    <t>Project Central | Simple project management software for teams using Office 365</t>
  </si>
  <si>
    <t>Servicejoy</t>
  </si>
  <si>
    <t>servicejoy.com</t>
  </si>
  <si>
    <t>Servicejoy is an online invoicing software that helps small business owners, entrepreneurs, and freelancers manage their accounting and projects. It allows users to create beautiful invoices, send payment reminders, and get paid faster online. The soft...</t>
  </si>
  <si>
    <t>Servicejoy, Inc. is a simple and effective online software for managing client invoices, estimates, business expenses, and tasks created specifically for small business owners. It also operates online invoicing, billing, accounting, and project management tools for small business owners. The company provides its services within the area.</t>
  </si>
  <si>
    <t>Accounting &amp; Project Management for SMB</t>
  </si>
  <si>
    <t>Qonto</t>
  </si>
  <si>
    <t>ExchangeRate-API</t>
  </si>
  <si>
    <t>exchangerate-api.com</t>
  </si>
  <si>
    <t>ExchangeRate API is a reliable and accurate currency converter API that has been trusted by tens of thousands of developers since 2010. It offers free access to exchange rates for 161 currencies, with exceptional uptime and support for over 10 years. T...</t>
  </si>
  <si>
    <t>AYR Tech Pty., Ltd. doing business as ExchangeRate-API provides accurate exchange rates served from the European Central Reserve Bank as released, It only involves getting the contents returned by a URL. The company collects exchange rates from multiple central banks and uses its own algorithm to blend these different datasets.</t>
  </si>
  <si>
    <t>Multiply</t>
  </si>
  <si>
    <t>multiply.ai</t>
  </si>
  <si>
    <t>Multiply is a leading financial technology company that provides a platform for automated financial advice. Their product suite allows financial institutions to improve engagement, retention, and conversions by offering automated advice across a custom...</t>
  </si>
  <si>
    <t>Multiply AI, Ltd. doing business as Multiply is a digital advice company. It offers financial institutions a platform that lets them automate advice lifecycle. It has also modules that provide automated advice, customer insights that help make the right decisions at the right time, and dashboards that let keep track of the process. Its services are offered to business clients/owners.</t>
  </si>
  <si>
    <t>Making financial advice available to everyone by givin financial advisec</t>
  </si>
  <si>
    <t>SalesTrip</t>
  </si>
  <si>
    <t>salestrip.com</t>
  </si>
  <si>
    <t>SalesTrip is an expense management and travel booking system on Salesforce, making it easier for people to do business from places outside the home and office so their organisations can thrive in return. By managing expenses and booking travel alongsid...</t>
  </si>
  <si>
    <t>SalesTrip, Ltd. is a travel and expense management software that manages expenses and booking travel alongside customer and revenue data in salesforce. Its features include accounting, multi-allocation, back-office integrations, auditing, compliance, and more.</t>
  </si>
  <si>
    <t>The smartest Travel &amp; Expense platform on Earth</t>
  </si>
  <si>
    <t>Breeze Project Management</t>
  </si>
  <si>
    <t>breeze.pm</t>
  </si>
  <si>
    <t>Breeze is a project management software that helps teams stay organized and on track. It is based on agile and lean principles and uses a Kanban board as the main organization tool. Breeze offers features such as an intuitive user interface, time track...</t>
  </si>
  <si>
    <t>Breeze, LLC is to offer a simple project management tool for small businesses and freelancers. It organizes projects, and tasks to show what's being worked on, who's working on what, where things are in a workflow, and how much time it all took.</t>
  </si>
  <si>
    <t>Simple project management tool for small businesses and freelancers breeze helps you organize and track your projects on a</t>
  </si>
  <si>
    <t>ARMATURE Corporation</t>
  </si>
  <si>
    <t>armaturecorp.com</t>
  </si>
  <si>
    <t>ARMATURE Solutions Corporation is a software company that provides powerful, cloud-based software for accreditation, certification, audit management, and continuous quality improvement. Their software, ARMATURE Fabric, allows organizations to manage th...</t>
  </si>
  <si>
    <t>Armature Solutions Corp. provides data management products and services designed to help organizations effectively manage and achieve its governance, risk, compliance, and quality goals. The company serves a variety of industries including education, healthcare, laboratory science, manufacturing, and public service to collect information, analyze data, evaluate performance, measure quality, and predict outcomes.</t>
  </si>
  <si>
    <t>Data management products and services</t>
  </si>
  <si>
    <t>Frontline Data</t>
  </si>
  <si>
    <t>frontlinedata.co.uk</t>
  </si>
  <si>
    <t>Frontline Data is a leading provider of online management software. Since its establishment in April 2005, the company has been working with and supporting public sector organizations across the UK. They specialize in providing solutions for schools, l...</t>
  </si>
  <si>
    <t>Frontline Data, Ltd. is an internet company. It provides online property and facilities management software. The company supports over half of all local authorities with responsibility for schools, and a whole host of other borough and district councils throughout the United Kingdom.</t>
  </si>
  <si>
    <t>MYGIDE</t>
  </si>
  <si>
    <t>mygide.com</t>
  </si>
  <si>
    <t>MYGIDE is a company that provides powerful forward-looking software for advanced financial modeling and business analysis. Their collaborative software is more powerful than Excel and offers handy built-in tools to make business life easier. MYGIDE ena...</t>
  </si>
  <si>
    <t>Gide International, Ltd. is an advanced business technology business with a focus on agile data crunching, business intelligence, financial modeling, and data web access. The company's essence of activities evolves around the development of its proprietary GIDE Software suite, ranked the most powerful and business-friendly on the market today.</t>
  </si>
  <si>
    <t>Edson</t>
  </si>
  <si>
    <t>edson.io</t>
  </si>
  <si>
    <t>Edson is a tool to manage your company's data in an easy and intuitive way. It allows users to find anything they're looking for in an instance. Edson can be used as a learning tool, management tool, sales tool, knowledge base, information container, b...</t>
  </si>
  <si>
    <t>Edson, Inc. is a tool to manage the company's data in an easy and intuitive way. It allows users to find anything in an instance. It can be used as a learning tool, management tool, sales tool, knowledge base, information container, basically anything.</t>
  </si>
  <si>
    <t>A tool to manage company's data in a an easy and intuitive way</t>
  </si>
  <si>
    <t>Remit One</t>
  </si>
  <si>
    <t>remitone.com</t>
  </si>
  <si>
    <t>RemitONE is a leading technology &amp; business services firm that provides money transfer software for banks and remittance agents. They offer a complete bespoke and secure online money transfer system, as well as consultancy services for startups, money ...</t>
  </si>
  <si>
    <t>Remit One, Ltd. is a technology and business services firm that breathes innovation and excellence into the remittance for all types and sizes of organizations including banks, money transfer operators, micro-finance institutions, telecom firms, and start-ups. The company operates in over 100 countries across every continent. It is recognized as an established, trusted brand and the provider of hosted end-to-end agent, channel, currency, and region money transfer software solutions, consulting, and support services.</t>
  </si>
  <si>
    <t>Money Transfer Software | Money Transfer System | RemitONE</t>
  </si>
  <si>
    <t>Epicflow</t>
  </si>
  <si>
    <t>epicflow.com</t>
  </si>
  <si>
    <t>Epicflow is a next-generation project portfolio management software that utilizes machine learning and predictive analytics to help companies implement their business strategies. Developed by a team of Dutch scientists passionate about project portfoli...</t>
  </si>
  <si>
    <t>Glow Management Nederland B.V. doing business as Epicflow is a web-based project management software that is a multi-project resource scheduling tool. It gives its customers full control and visibility over its capacity and resources. It also provides users with the tools necessary to achieve business objectives faster.</t>
  </si>
  <si>
    <t>Epicflow is control over resource planning and achieve your multi-project goals with a science</t>
  </si>
  <si>
    <t>Clarcity</t>
  </si>
  <si>
    <t>clarcity.com</t>
  </si>
  <si>
    <t>Clarcity Travel &amp; Expense is a cloud-based solution that helps companies of all sizes gain control of their travel spending and expense reporting. It offers a set of simple travel policies to reduce air, hotel, and rental car costs, as well as the abil...</t>
  </si>
  <si>
    <t>Clarcity, LLC is an integrated corporate travel self-booking tool, expense management system, and business travel agency. The company enables clients to reward travelers with miles, points, gift cards, or cash for choosing the lowest-cost travel options, reduce travel costs using a set of simple travel policies, see where the travel dollars are going, and negotiate volume discounts with vendors.</t>
  </si>
  <si>
    <t>Currenex</t>
  </si>
  <si>
    <t>currenex.com</t>
  </si>
  <si>
    <t>Currenex is a market leading technology provider offering the FX community high performance technology and deep pools of liquidity for anonymous and disclosed trade execution. Currenex provides tailored access to disclosed and undisclosed liquidity on ...</t>
  </si>
  <si>
    <t>Currenex, Inc. is a market technology company. It provides a foreign exchange (FX) trading platform to provide the FX community with technology and liquidity for anonymous and disclosed trade execution. The company provides its services to clients in the country.</t>
  </si>
  <si>
    <t>Extend the electronic trading platform into the US Treasury securities market</t>
  </si>
  <si>
    <t>Fraxinus IT Solutions</t>
  </si>
  <si>
    <t>fraxinusit.com</t>
  </si>
  <si>
    <t>Fraxinus IT Solutions is a company that specializes in providing comprehensive IT services and solutions. With over 7 years of experience, Fraxinus has been delivering intelligent IT solutions to businesses globally. Their portfolio includes applicatio...</t>
  </si>
  <si>
    <t>Fraxinus IT Solutions is a trading and manufacturing industry. The company includes application development for desktops, devices, and the web, integration of legacy applications, offshore development centers, IT maintenance and support, and business process outsourcing. It provides user-friendly Software to help Entrepreneurs to take the right decisions.</t>
  </si>
  <si>
    <t>Atlas Software</t>
  </si>
  <si>
    <t>atlasbpm.com</t>
  </si>
  <si>
    <t>Atlas Software is a modern, fast-growing company, in which the basic principles are professionalism, responsibility to every customer and reliability guaranteed result. Atlas is a system, connecting BPM, WMS, MES, CRM, HRM modules, projects management and internal social networking. The combination of all key modules for managing any type of company allows businesses to organize their systematic work on tasks without serious expenses for implementation. Thanks to the system’s ability of adapt to individual configuration suiting each client’s requirements, Atlas is successfully used not only in large companies, but also suits the needs of small- and medium-sized businesses.</t>
  </si>
  <si>
    <t>Atlas Software Co. was created for entrepreneurs by entrepreneurs. It is a modern, fast-growing company, in which the basic principles are professionalism, responsibility to every customer, and reliability and guaranteed results.</t>
  </si>
  <si>
    <t>Parmenides</t>
  </si>
  <si>
    <t>parmenides-eidos.com</t>
  </si>
  <si>
    <t>Eidos is an innovative software-based approach for complex decision making, reasoning, and problem solving. It is developed by Parmenides AG, a company that translates findings in basic research into practical applications. Eidos uses a unique visual r...</t>
  </si>
  <si>
    <t>Parmenides AG is a software-based approach to managing the entire decision-making process by visualizing complex situations, building alignment among decision-makers, and supporting the identification of possible courses of action. It translates findings from basic research into practical applications. It enables the development of services for executives in the private and public sectors that enhance its reasoning and decision-making processes due to the visual reasoning language.</t>
  </si>
  <si>
    <t>DesignSoft</t>
  </si>
  <si>
    <t>designsoft.com</t>
  </si>
  <si>
    <t>DesignSoft is a software company that provides creative professionals with tools to streamline their business processes. Their flagship product, Creative Billing Online, is a web-based time and billing solution that includes project timers, time sheets...</t>
  </si>
  <si>
    <t>DesignSoft Co. has been bringing ways to track time, clients, projects, and employees logically and intuitively. It offers software solutions for graphic design firms, advertising agencies, law firms, sports clubs and teams, and even aircraft mechanics.</t>
  </si>
  <si>
    <t>The DesignSoft Company has been bringing you ways to track your time, clients, projects and employees logically and intuitively</t>
  </si>
  <si>
    <t>infakt</t>
  </si>
  <si>
    <t>infakt.pl</t>
  </si>
  <si>
    <t>inFakt is a Polish company that has been changing the market of accounting services since 2008. They offer professional and modern accounting services for individual entrepreneurs through simple and intuitive online applications. Their services include...</t>
  </si>
  <si>
    <t>inFakt Sp. z o.o. designs and develops web-based accounting and invoicing solutions. The company provides online applications that facilitate running a business and modern accounting services and has been changing the accounting services market.</t>
  </si>
  <si>
    <t>An app, which simplifies accounting for entrepreneurs and combines the most important functions in one place</t>
  </si>
  <si>
    <t>iba</t>
  </si>
  <si>
    <t>iba-ag.com</t>
  </si>
  <si>
    <t>Measurement Systems for Industry and Energy</t>
  </si>
  <si>
    <t>Iba AG is an industrial automation. It develops, produces, and distributes hardware and software components for measurement, data acquisition, and analysis in industrial facilities and test stands. It specializes in PC-supported systems for capturing and analyzing data, signal processing, and automation applications. The company serves clients throughout Germany.</t>
  </si>
  <si>
    <t>AppFrontier</t>
  </si>
  <si>
    <t>appfrontier.com</t>
  </si>
  <si>
    <t>Chargent is a trusted payments app on the Salesforce AppExchange. They help simplify recurring billing, community payments, automated collections, and more. Chargent puts users in control of their Salesforce payments, allowing them to capture revenue f...</t>
  </si>
  <si>
    <t>AppFrontier, LLC is a provider of chargent payment processing for salesforce applications. The company develops cloud-based business applications for enterprise users. It offers salesforce payments, CRM, payment processing, credit card processing, digital payments, retail software, recurring billing, subscription billing, and more.</t>
  </si>
  <si>
    <t>AppFrontier, home of Chargent Payment Processing for Salesforce</t>
  </si>
  <si>
    <t>Tricount</t>
  </si>
  <si>
    <t>tricount.com</t>
  </si>
  <si>
    <t>Tricount is the solution for organizing group expenses on the web, iPhone and Android. Perfect for trips, holidays, meals or sharing flat expenses with roommates! Tricount est gratuit et existe pour iOS, Android, Windows 8 et aussi sur le web via ! Ces...</t>
  </si>
  <si>
    <t>Tricount S.A. is a company that operates in the financial services industry. It is a company that provides solutions for organizing group expenses. The company offers Tricount, a mobile application that enables users to share group expenses amongst its friends during or after a group activity. It is a mobile app that helps a group of friends share expenses with others.</t>
  </si>
  <si>
    <t>Mobile app that helps group of friends share expenses with others</t>
  </si>
  <si>
    <t>ZTABS</t>
  </si>
  <si>
    <t>ztabs.co</t>
  </si>
  <si>
    <t>ZTABS is an IT services provider company that specializes in web and software design and development, e-commerce development, mobile apps development, end-to-end product development, machine learning, data science, AI services, and digital marketing. T...</t>
  </si>
  <si>
    <t>ZTABS, LLC is an application development company that offers Web Development, Mobile App Development, Ecommerce Development, and other development services. The company is an IT services provider company that has the skills and expertise to facilitate complex enterprise business solutions. It offers services of entire software, web, mobile development, Content Management, and CRM solutions.</t>
  </si>
  <si>
    <t>Application Development Company | ZTABS</t>
  </si>
  <si>
    <t>C&amp;S Engineers</t>
  </si>
  <si>
    <t>cscos.com</t>
  </si>
  <si>
    <t>C&amp;S Companies is a nationwide company founded in 1968 that provides client-focused engineering, architecture, planning, environmental, and construction services. With a staff of nearly 500 experts, C&amp;S has the expertise to handle almost any challenge. ...</t>
  </si>
  <si>
    <t>C&amp;S Co., Inc. is a Civil Engineering company that focuses on engineering, architecture, planning, environmental, and construction services.  The company provides engineering, architecture, planning, environmental, and construction services. It also offers services in the areas of aviation, building information modeling, civil infrastructure, construction and program management, construction and design-build, energy, environmental, facilities, GIS and information management, land use and market strategies, landscape architecture, planning, sound attenuation, technology solutions, sustainable, green design, and transportation. It serves clients in the area.</t>
  </si>
  <si>
    <t>C&amp;S Engineers engages in planning, designing, engineering, and constructing services for transportation, infrastructure, facilities</t>
  </si>
  <si>
    <t>Rebank</t>
  </si>
  <si>
    <t>usecaribou.com</t>
  </si>
  <si>
    <t>rebank is a company that specializes in automating intercompany agreements and transfer pricing documents for startups. They offer a platform that allows startups to generate precise intercompany agreements for their fast-growing businesses, helping th...</t>
  </si>
  <si>
    <t>Rebank Technologies, Ltd. doing business as Caribuo is an internet software company. It offers software platforms to manage and track bank accounts and money movements. The company offers its products and services internationally.</t>
  </si>
  <si>
    <t>Rebank - Business banking for high-growth</t>
  </si>
  <si>
    <t>TrinDocs</t>
  </si>
  <si>
    <t>trindocs.com</t>
  </si>
  <si>
    <t>TrinDocs is a document management and workflow solution that automates the routing, storage and retrieval of documents and transactions for any organization. TrinDocs integrates seamlessly with virtually any business software and can provide immediate ...</t>
  </si>
  <si>
    <t>TrinDocs, LLC is a document management and workflow solution that automates the routing, storage, and retrieval of documents and transactions for any organization. It integrates seamlessly with virtually any business software and can provide immediate return on investment (ROI) by improving efficiency and reducing costs.</t>
  </si>
  <si>
    <t>Document Management and Workflow Automation - TrinDocs</t>
  </si>
  <si>
    <t>Chaser</t>
  </si>
  <si>
    <t>chaserhq.com</t>
  </si>
  <si>
    <t>Chaser is a company that provides accounts receivable automation software. Their software helps businesses automate invoice reminders, get paid faster, and maintain great customer relationships. Users of Chaser are able to get paid 16+ days sooner and ...</t>
  </si>
  <si>
    <t>Chaser Technologies, Ltd. is a software development company. It provides online invoice chasing and collection services. It offers solutions for sole traders, businesses, and corporations. It serves in the United Kingdom.</t>
  </si>
  <si>
    <t>Striving to build Earth's best products to help businesses get their invoices paid on time, automatically</t>
  </si>
  <si>
    <t>Accura Software</t>
  </si>
  <si>
    <t>accurasoft.com</t>
  </si>
  <si>
    <t>Accura Software is a leading provider of enterprise software solutions. We specialize in developing and delivering innovative software products and services to help businesses streamline their operations and achieve their goals. Our comprehensive suite...</t>
  </si>
  <si>
    <t>Accura Software, Inc. handles the financial, logistics, manufacturing, e-commerce, and operation needs of a company. The company specializes in providing an easy-to-use, scalable, flexible, and affordable solution to the SME marketplace of owner-managed print businesses in countries including the UK, USA, Europe, Canada, UAE, Africa, and Australia.</t>
  </si>
  <si>
    <t>Paper.id</t>
  </si>
  <si>
    <t>paper.id</t>
  </si>
  <si>
    <t>Paper.id is a cloud-based payment and invoicing platform for businesses. It allows businesses to manage payment schedules, send and receive payments, and issue invoices with e-stamps.</t>
  </si>
  <si>
    <t>Paper.id is the first free invoicing, payment, accounting, and inventory app for SMEs in Indonesia. The company provides an easy and simple platform for invoicing, accounting, and inventory. It accelerates every transaction and sees the business report in one place.</t>
  </si>
  <si>
    <t>A free invoicing, payment, accounting, and inventory app for SMEs</t>
  </si>
  <si>
    <t>Workspoke</t>
  </si>
  <si>
    <t>workspoke.com</t>
  </si>
  <si>
    <t>Workspoke is an invoicing and payments platform for distributed teams. It is used by agile, distributed teams to onboard, manage, and pay international freelancers and vendors. Workspoke automates the back office tasks, such as invoicing and payments, ...</t>
  </si>
  <si>
    <t>WorkSpoke, LLC is an information technology company. It offers features such as managing invoices from freelancers, managing vendor accounts, and paying via PayPal, Stripe, and Payoneer. The company serves clients to businesses.</t>
  </si>
  <si>
    <t>Invoicing and payments platform for distributed teams | Workspoke</t>
  </si>
  <si>
    <t>Satago</t>
  </si>
  <si>
    <t>satago.com</t>
  </si>
  <si>
    <t>Satago is a flexible invoice finance, debt chasing and risk insight platform that has been designed to help businesses get paid on time every time. By providing invoice finance, Satago bridges your cash flow gaps allowing you to focus on growing your b...</t>
  </si>
  <si>
    <t>Satago Financial Solutions, Ltd. provides online software that manages the accounts receivables of companies. Its software connects to cloud and desktop accounting packages used by small businesses. Its software automates the process of chasing debtors through escalating email reminders, payment demand letters, and phone calls.</t>
  </si>
  <si>
    <t>Flexible invoice finance, debt chasing and risk insight platform that has been designed to help businesses get paid on time - every time</t>
  </si>
  <si>
    <t>Seventh Dimension</t>
  </si>
  <si>
    <t>the7d.com</t>
  </si>
  <si>
    <t>7D (the7d.com) is a leading provider of advanced financial solutions for corporate clients. With an accumulated turnover of over $100B, we are committed to helping businesses optimize their cash flow and financial forecasting. Our full TMS (Treasury Ma...</t>
  </si>
  <si>
    <t>Seventh Dimension, Ltd. is a provider of advanced financial solutions for corporate clients. The company offers businesses high-quality professional services and financial software solutions as well as provides tools to create effective go-to-market strategies and enhance long-term performance. Its Enterprise Financial Intelligence or EFI suite, helps CEOs and CFOs overcome planning, budgeting, and forecasting bottlenecks.</t>
  </si>
  <si>
    <t>The Seventh Dimension offers businesses high-quality professional services and financial software solutions</t>
  </si>
  <si>
    <t>D-Tools</t>
  </si>
  <si>
    <t>d-tools.com</t>
  </si>
  <si>
    <t>D Tools is a worldwide leader in accessible, highly accurate business software that caters to the unique and diverse needs of systems design and installation firms. The company's on premises software, System Integrator™ (SI), and cloud-based platform, ...</t>
  </si>
  <si>
    <t>D-Tools, Inc. is a leader in accessible, highly accurate system design and documentation software. The company offers accessible, accurate system designs and documentation software platforms. Its flagship product, System Integrator (SI) is a robust solution that utilizes Autodesk AutoCAD and Microsoft Visio to facilitate comprehensive system design, documentation, and project management.</t>
  </si>
  <si>
    <t>System Integration software provider</t>
  </si>
  <si>
    <t>Lariat</t>
  </si>
  <si>
    <t>lariat.co</t>
  </si>
  <si>
    <t>Lariat is a web-based debt collections platform that offers services for commercial, consumer, medical, legal debt, billing &amp; receivables, and more. It includes a sales CRM and a client portal for managing collection accounts. Lariat provides agencies ...</t>
  </si>
  <si>
    <t>DebtSoft, Inc. doing business as Lariat is a web-based software solution designed to simplify the management of debt collection and accounts receivables. It provides a wide array of features and functions that can help collection agencies and corporations to better manage debt collection.</t>
  </si>
  <si>
    <t>Lariat | Debt collections platform</t>
  </si>
  <si>
    <t>Invoice Meister</t>
  </si>
  <si>
    <t>invoicemeister.com</t>
  </si>
  <si>
    <t>Online accounting software for small business. Get your free trial Automate &amp; Grow Your business with Invoice Meister Automate &amp; Grow Your business with Invoice Meister Invoice Meister is an online invoicing solution for freelancers and small businesse...</t>
  </si>
  <si>
    <t>Bilia Consulting, LLC doing business as Invoice Meister offers an online financial tool for managing quotes, invoices and expenses for small businesses. The company specializes in accounting, finance, and software.</t>
  </si>
  <si>
    <t>Online accounting software for your small business</t>
  </si>
  <si>
    <t>prokuria</t>
  </si>
  <si>
    <t>prokuria.com</t>
  </si>
  <si>
    <t>Prokuria is a cloud-based sourcing and supplier management software that helps procurement teams deliver cost savings, manage suppliers, and align with stakeholders. The platform offers no-code technology to take control of supplier management, increas...</t>
  </si>
  <si>
    <t>Prokuria S.r.l. operates an online platform for fast and easy procurement. The company simplifies its customer's procurement process and helps it achieve major cost and time savings. Its products have Fast and Easy, Reverse Auctions, and RFPs and RFQs features.</t>
  </si>
  <si>
    <t>Provides cloud-based sourcing and procurement solutions that help organizations automate procurement and achieve cost and time savings</t>
  </si>
  <si>
    <t>FULLFACT</t>
  </si>
  <si>
    <t>fullfact.com</t>
  </si>
  <si>
    <t>FullFact Solutions is a company that provides Overall Equipment Effectiveness (OEE) software to help manufacturers achieve continuous improvements in manufacturing productivity.</t>
  </si>
  <si>
    <t>FullFact Solutions B.V. is an overall equipment effectiveness expert. The company offers to analyze machine effectiveness within the discrete, batch, and continuous production processes, and also provides to enable interpretation losses and starts improving production effectiveness for continuous improvement based on facts and figures.</t>
  </si>
  <si>
    <t>Okarito</t>
  </si>
  <si>
    <t>okarito.io</t>
  </si>
  <si>
    <t>Okarito is a 100% free platform for booking and managing your business trips. We offer a single invoice at the end of the month for all your travels. Our customer service is available 24/7 and we provide the best prices on the internet. With Okarito, y...</t>
  </si>
  <si>
    <t>Okarito SAS is a travel management platform for SMBs. It provides a web platform allowing companies to organize, supervise, and optimize business trips. It specialized in travel, business trips, business trips, online booking tool, travel agencies, hotels, business travel, business trips, and customer support.</t>
  </si>
  <si>
    <t>Business travel booking platform designed for SMEs to simplify the management of business trips</t>
  </si>
  <si>
    <t>Advantco</t>
  </si>
  <si>
    <t>advantco.com</t>
  </si>
  <si>
    <t>Advantco International is a global technology firm that specializes in providing customized SAP Netweaver PI solutions for SAP customers. They offer a range of integration products, including Advantco adapters, which are designed to seamlessly integrat...</t>
  </si>
  <si>
    <t>Advantco International, LLC is a technology firm that provides integration products for SAP and Oracle. It offers SAP NetWeaver solutions, SAP NetWeaver PI, SAP NetWeaver PO, SAP cloud platform, SAP integration, amazon web service, AMQP, MQTT, SAP custom development, SAP PO consulting, and NoSQL. The firm offers to serve clients internationally.</t>
  </si>
  <si>
    <t>JTL Software</t>
  </si>
  <si>
    <t>jtl-software.de</t>
  </si>
  <si>
    <t>JTL Software GmbH is a young software company in Hückelhoven and Cologne, which offers innovative solutions in the field of e-commerce for small and medium-sized companies. The JTL Software GmbH is one of the leading providers of versatile e-commerce s...</t>
  </si>
  <si>
    <t>JTL-Software GmbH is a software company. It provides innovative solutions in the field of e-commerce for small and medium-sized businesses. The company is a provider of innovative software for the e-commerce sector.</t>
  </si>
  <si>
    <t>ERP system for online retailers, providing a comprehensive solution for e-commerce, including inventory management, sales, and customer relationship management</t>
  </si>
  <si>
    <t>Fulcrum Technologies</t>
  </si>
  <si>
    <t>fulcrum.net</t>
  </si>
  <si>
    <t>Fulcrum Technologies is a leading provider of Asset Lifecycle Management (ALM) solutions for Communication Service Providers in the United States. Their CATS software allows companies to track their widely dispersed CSP assets with mobile devices in re...</t>
  </si>
  <si>
    <t>Fulcrum Technologies, Inc. is a software company. It offers scanning hardware and barcode label services. The company provides its services to clients in the United States.</t>
  </si>
  <si>
    <t>Software for asset management</t>
  </si>
  <si>
    <t>Safety PAL</t>
  </si>
  <si>
    <t>yoursafetypal.com</t>
  </si>
  <si>
    <t>Health and Safety software helping you meet your legal obligations Safety PAL is an award winning, cost effective health and safety software helping you meet your health and safety legal obligations. Your Safety PAL is a cloud based Job control system ...</t>
  </si>
  <si>
    <t>PAL Software, Ltd. is a web-based health and safety application to stores, manages, and retrieves all the health, safety, environment, and quality information. It works smarter, communicating essential safety information instantly. The company educates everyone to achieve a better, safer, and smarter environment in all industries creating a positive safety culture to improve safety and reduce incidents.</t>
  </si>
  <si>
    <t>Accountek Solutions</t>
  </si>
  <si>
    <t>accountek.com</t>
  </si>
  <si>
    <t>Accountek Solutions provides dynamic accounting software solutions designed for growing small businesses on Mac, PC, and hosted cloud platforms. Founded in 1991, the company’s primary focus is Connected Accounting and ERP software, a cross-platform acc...</t>
  </si>
  <si>
    <t>Accountek Solutions, Inc. is a company that provides dynamic accounting software solutions. It provides services such as custom programming, data conversion, hosting, payroll, processing credit cards, and connected checks and forms. The company offers its services to small to mid-sized businesses in Canada.</t>
  </si>
  <si>
    <t>Accountek Solutions has been providing Mac and PC accounting solutions for small to mid-sized business</t>
  </si>
  <si>
    <t>CP Corporate Planning</t>
  </si>
  <si>
    <t>corporate-planning.com</t>
  </si>
  <si>
    <t>Corporate Planning is a leading developer of management, planning, information, and early warning software systems. They have been providing innovative software solutions for over 30 years, with a focus on corporate performance management. Their softwa...</t>
  </si>
  <si>
    <t>CP Corporate Planning GmbH develops software for operational and financial control in medium sized enterprises. It offers corporate planning software, operational management, financial planning, sales management, cost management, consolidation, liquidity management, risk management, strategic management, HR management, and investments management.</t>
  </si>
  <si>
    <t>Strategic Planning Online LLC</t>
  </si>
  <si>
    <t>spol.com</t>
  </si>
  <si>
    <t>Strategic Planning Online is a cloud based strategic planning software solution that helps you align your team members with the strategic planning effort. Strategic Planning Online is specifically designed to help institutions automate the strategic pl...</t>
  </si>
  <si>
    <t>Strategic Planning Online, LLC (SPOL) is a cloud-based software solution that is specifically designed to help higher education institutions manage the key aspects of institutional effectiveness and demonstrate compliance with practices during the accreditation review process. It offers a variety of consulting services to help institutions through the accreditation process, including preparing institutions during the initial stages of the process, being on hand to assist with the process flow, and providing a final check to make sure the accreditation report is in its correct and complete format before publication and submission.</t>
  </si>
  <si>
    <t>SPOL allows colleges and universities to increase the performance of institutions and better prepare students for success</t>
  </si>
  <si>
    <t>INCLUDIS</t>
  </si>
  <si>
    <t>includis.com</t>
  </si>
  <si>
    <t>INCLUDIS is a smart factory company that provides web-based Manufacturing Execution System (MES) solutions. Their MES system helps businesses increase transparency and efficiency in production, enabling them to thrive in the new world of Industry 4.0. ...</t>
  </si>
  <si>
    <t>INCLUDIS Automation Systems, Inc. integrates machines and equipment into the existing IT-system environment. The company's web-based standard software solution connects the office with the shop floor. It collects and provides reports on condition, energy usage, number of manufactured parts, and/or scrap, runtime, downtime, and process parameters.</t>
  </si>
  <si>
    <t>Smart Factory with web-based MES by INCLUDIS.</t>
  </si>
  <si>
    <t>5th Line Capital</t>
  </si>
  <si>
    <t>5thline.co</t>
  </si>
  <si>
    <t>5th Line Capital is a venture investment and advisory firm focused on high growth opportunities in the technology and business services sectors. We provide customized solutions in venture debt raising, CFO services, and financial operations. Our servic...</t>
  </si>
  <si>
    <t>5th Line Capital, LLC is a venture investment and advisory firm, focused on high-growth opportunities, primarily within in areas of technology and business services. It offers a variety of financial services from capital advisory to CFO services and customer financing programs</t>
  </si>
  <si>
    <t>Rfpmonkey</t>
  </si>
  <si>
    <t>rfpmonkey.com</t>
  </si>
  <si>
    <t>RFPMonkey.com is a company that provides a hosted RFP solution and RFP content library management. They offer features such as authoring, approving, managing, searching, and tracking RFPs. Users can import and enter RFP questions and answers for reuse,...</t>
  </si>
  <si>
    <t>RFPMonkey.com, LLC is an RFP automation solution. The company provides a Reusable RFP content library, Collaborative management of the RFP library, RFP progress, and assignment tracking, and Flexible, configurable setup and content search.</t>
  </si>
  <si>
    <t>Haplen</t>
  </si>
  <si>
    <t>haplen.com</t>
  </si>
  <si>
    <t>Haplen is a professional project management software that offers project team, project manager, project collaboration, and budget management. They also provide business tools and Gantt charts for issue tracking. Haplen easily scales to all industries a...</t>
  </si>
  <si>
    <t>Haplen organizes Projects in Seconds. It is also a project management app. Global customers such as Sabre, Agilecode, Japan Airlines, and GFI rely on the platform to manage everything from company objectives to digital transformation to product launches and marketing campaigns.</t>
  </si>
  <si>
    <t>PROCON8</t>
  </si>
  <si>
    <t>procon8.com</t>
  </si>
  <si>
    <t>We are a global network of specialists providing project control and contract management expertise to the engineering, construction and manufacturing industries</t>
  </si>
  <si>
    <t>Procon8 Management, Ltd. provides project control and contract management expertise to the engineering/construction and manufacturing industries. Its employees have considerable experience gained from direct involvement in numerous large-scale international projects. The company offers projects such as civil, building, infrastructure, and defense with a particular focus on rail and aviation transportation.</t>
  </si>
  <si>
    <t>next level consulting</t>
  </si>
  <si>
    <t>nextlevelconsulting.com</t>
  </si>
  <si>
    <t>next level consulting is a specialist and full-service provider for project management, process management, change management, and agile management. We assist clients with running projects, improving processes, and managing change to maximize their ben...</t>
  </si>
  <si>
    <t>Next Level Holding GmbH doing business as next level consulting assist with running projects, improving processes and managing change in a way that will allow company to draw the greatest possible benefit from it. The company's experienced team of international experts is ready to support - with industry-specific expertise in a plethora of diverse business sectors. It cooperate with the clients on the basis of mutual respect, openness and curiosity in order to drive sustainable improvements.</t>
  </si>
  <si>
    <t>POMS Corporation</t>
  </si>
  <si>
    <t>poms.com</t>
  </si>
  <si>
    <t>POMS Corporation is a leading provider of Manufacturing Execution System (MES) solutions for the life science industry. With over 30 years of experience, POMS offers web-based and cloud-based software, including the POMSnet Aquila MES for Pharma &amp; Biot...</t>
  </si>
  <si>
    <t>POMS Corp. provides manufacturing execution system solutions to pharmaceutical, biotechnology, consumer packaged goods, and other regulated industries worldwide. The company improves the effectiveness, competitiveness, and compliance of regulated manufacturers by delivering proven, world-class manufacturing execution system (MES) solutions that integrate seamlessly with other enterprise applications. It eliminates errors and minimizes incidents to help make products right the first time and reduce compliance efforts.</t>
  </si>
  <si>
    <t>POMS Corporation provider of manufacturing execution system (MES) software to the pharmaceutical and consumer packaged goods industries</t>
  </si>
  <si>
    <t>Mapaz</t>
  </si>
  <si>
    <t>mapaz.com</t>
  </si>
  <si>
    <t>MAPAZ is a wholesale company based out of 16 RUE DE L AMIRAL COURBET, ST MANDE, France.</t>
  </si>
  <si>
    <t>Mapaz A.B. is developed with main focus on production and material management in comparison with many other ERP-Softwares that has the accounting features as its base. It helps distribute information and thus knowledge to the right person or the right machine when it is most needed.</t>
  </si>
  <si>
    <t>QiO Technologies</t>
  </si>
  <si>
    <t>qio.io</t>
  </si>
  <si>
    <t>QiO Technologies is an AI sustainability tech start-up that helps energy-intensive and asset-heavy companies improve efficiency, productivity, and sustainability at an industrial scale. They offer a suite of applied AI solutions that empower industrial...</t>
  </si>
  <si>
    <t>QiO Technologies, Ltd. is an advanced analytics and artificial intelligence software that enables increased operational efficiency, productivity, safety, and new revenues. The company provides a differentiated products platform and a suite of AI-infused applications that let industrial engineers and operations professionals simulate, predict, collaborate on and optimize production and business processes to achieve measurably better outcomes, with fast implementation, and fast time-to-value.</t>
  </si>
  <si>
    <t>Provides off-the-shelf AI infused applications to industrial and manufacturing customers</t>
  </si>
  <si>
    <t>Vala</t>
  </si>
  <si>
    <t>valapay.com</t>
  </si>
  <si>
    <t>Vala is the most advanced global money transfer platform. It is a modern and modular platform designed to address the challenges faced by banks, non-banking financial institutions, and money services businesses. Vala provides a comprehensive solution f...</t>
  </si>
  <si>
    <t>Osu, Ltd. doing business as Valapay operates an online money transfer dashboard that provides transparency for real-time earnings. Its system manages various money transfer processes to support the easy opening of new branches and markets; enables streamlining processes for business growth opportunities and stay competitive; and offers interactive analytics, compliance and risk management. The company's money transfer dashboard facilitates reporting and management.</t>
  </si>
  <si>
    <t>Vala aims to be the “Uber” of money-transfer services, focusing on cash-based transactions that essentially allow local cash agents to become “human ATMs</t>
  </si>
  <si>
    <t>CGA Technology</t>
  </si>
  <si>
    <t>cgatechnology.com</t>
  </si>
  <si>
    <t>Smart Compliance &amp; Business Tools. Join the Technology Revolution in Industry Today CGA Technology develop industry leading business management solutions with key emphasis on safety and compliance. Our solutions are designed on a fresh and dynamic plat...</t>
  </si>
  <si>
    <t>CGA Software, Ltd. doing business as CGA Technology develop industry leading business management solutions with its key that emphasis on safety and compliance. Its solutions are designed on a fresh and dynamic platform allowing the adoption of the latest technology and best practice processes to increase the safety and compliance of a business.</t>
  </si>
  <si>
    <t>Polybius</t>
  </si>
  <si>
    <t>polybius.io</t>
  </si>
  <si>
    <t>Polybius is a straightforward and user-friendly personal finance manager that aims to be a game changer in the industry. Their app is designed to work for individuals, not for banks, providing peace of mind for your finances. They take care of the hard...</t>
  </si>
  <si>
    <t>Polybius Tech OU is a straightforward user-friendly personal finance manager. It combine its features of modern banking, IoT, Big Data, and Blockchain-based technologies while also meeting the highest security and UX requirements.</t>
  </si>
  <si>
    <t>Developing a currency-agnostic ecosystem allowing users to control, manage, and optimize their finances</t>
  </si>
  <si>
    <t>PencilPay</t>
  </si>
  <si>
    <t>pencilpay.com</t>
  </si>
  <si>
    <t>PencilPay is a B2B SaaS platform that provides software for product brands scaling their wholesale channel. It automates wholesale applications, trading terms, and payments in one place, allowing businesses to focus on growth. With PencilPay, customers...</t>
  </si>
  <si>
    <t>Pencil.One Pty., Ltd. connects inventory and accounting systems to its platform to transform the way product sellers deal with its wholesale customers. To increase efficiency, it automates the wholesale account applications, trading terms and payments in one place.</t>
  </si>
  <si>
    <t>Pencil | Predictive trade-credit for suppliers and distributers.</t>
  </si>
  <si>
    <t>ExpensePath</t>
  </si>
  <si>
    <t>expensepath.com</t>
  </si>
  <si>
    <t>ExpensePath is a web and mobile solution to help companies easily and affordably manage the processing of expense reports. We significantly reduce Finance processing time, simplify employees' experience, and save companies significant money on expenses...</t>
  </si>
  <si>
    <t>ExpensePath, Inc. is a web and mobile solution to help companies easily and affordably manage the processing of expense reports. The company significantly reduces finance processing time and simplifies employees' experience. It saves significant money on expenses.</t>
  </si>
  <si>
    <t>Synertrade</t>
  </si>
  <si>
    <t>synertrade.com</t>
  </si>
  <si>
    <t>Synertrade is a leading global provider of digital procurement solutions. Synertrade Accelerate, the all in one cloud based platform, covers the entire Source to Pay process, enabling CPOs and CFOs to efficiently orchestrate Source to Contract, Procure...</t>
  </si>
  <si>
    <t>SynerTrade SA is a company that develops and implements software technologies to increase companies' innovative potential, competitiveness, and productivity for medium-sized companies. The company offers operative procurement, strategic procurement, collaboration, controlling, sustainability, risk management, and supplier management. It also provides consulting services in the areas of interim management, operative purchasing, strategic purchasing, cost reduction programs, e-sourcing strategies, and reorganization processes.</t>
  </si>
  <si>
    <t>SynerTrade is one of the software entities of Digital Dimension</t>
  </si>
  <si>
    <t>TimeLog</t>
  </si>
  <si>
    <t>timelog.com</t>
  </si>
  <si>
    <t>TimeLog is a best-in-class PSA software that optimizes quote to cash flow. They provide a SaaS solution for time tracking, project management, and invoicing targeted at small and medium-sized companies. Their software offers real-time reporting, easy t...</t>
  </si>
  <si>
    <t>TimeLog A/S is a computer software company. It helps consultancies and project-oriented companies to make the best use of time and create a financial overview of value-creating activities, both internally and externally. It offers consultancies a complete solution including time tracking, project management, resource management, contract management, invoicing, and integrations for other business solutions. The company serves its services to customers in Denmark.</t>
  </si>
  <si>
    <t>TimeLog Project - online time tracking for consultants</t>
  </si>
  <si>
    <t>Expert Systems</t>
  </si>
  <si>
    <t>expert-systems.com</t>
  </si>
  <si>
    <t>«Эксперт Системс» — консалтинг и решения для развития бизнеса. Профессиональная команда консультантов, специализирующихся в финансовом и инвестиционном анализе. Оказывает компаниям России и стран СНГ практическую помощь в разработке и экспертизе бизнес...</t>
  </si>
  <si>
    <t>Expert Systems, LLC is a professional team of consultants specializing in financial and investment analysis. It provides practical assistance to companies in Russia and the CIS in developing and examining business plans, feasibility studies, evaluating the commercial feasibility of projects, financial models, evaluating investment projects, and analyzing and forecasting financial condition.</t>
  </si>
  <si>
    <t>ProjectManager.com</t>
  </si>
  <si>
    <t>projectmanager.com</t>
  </si>
  <si>
    <t>ProjectManager.com is an award-winning online project management software that helps teams plan, track, and collaborate on projects. Used by NASA, Volvo, and the United Nations, ProjectManager.com provides comprehensive dashboard and reporting tools, a...</t>
  </si>
  <si>
    <t>ProjectManager.com, Inc. is a software development company. It creates an award-winning, online project management software. The company provides online project management software that helps users plan, track and report on projects online.</t>
  </si>
  <si>
    <t>Project Management Software Online</t>
  </si>
  <si>
    <t>CreditPoint Software</t>
  </si>
  <si>
    <t>creditpointsoftware.com</t>
  </si>
  <si>
    <t>CreditPoint Software is a company that offers a comprehensive suite of credit and collections solutions to minimize risk and improve productivity. Their SaaS platform empowers companies to transform their B2B credit risk and collections management.</t>
  </si>
  <si>
    <t>CreditPoint Software, Inc. develops commercial credit risk and collections software solutions. The company provides CreditPoint, a credit risk management solution that allows users to view risk from the individual customer and the portfolio level; Credit Alert, a combination of credit risk software and fundamental data from S and P, Moody's, and CapIQ; and PayPoint, a collections and dispute management solution.</t>
  </si>
  <si>
    <t>Credit Risk Management &amp; Business Intelligence</t>
  </si>
  <si>
    <t>Lasting Dynamics</t>
  </si>
  <si>
    <t>lastingdynamics.com</t>
  </si>
  <si>
    <t>Lasting Dynamics is a custom software development company focused on web and mobile applications. They provide turnkey solutions to develop business ideas and offer services such as custom software development, team augmentation, quality assurance, aca...</t>
  </si>
  <si>
    <t>Lasting Dynamics SRL provides software development, end to end IT services in the web, mobile, and cloud. It is a SME focused on luxury software development, that means it only pick some project per year. It provides the same effort and high quality standard to all the customers.</t>
  </si>
  <si>
    <t>Symsys</t>
  </si>
  <si>
    <t>symsys.nl</t>
  </si>
  <si>
    <t>Mediaocean BNL – Mediaocean Symsys Software B.V. SIMPLIFY COMPLEXITY AND IMPROVE WORKPLACE TEAMWORK Symsys offers best practice SaaS solutions for agencies, retail and marketing companies.Branding &amp; Positioning • Packaging Design • Advertising • Gra...</t>
  </si>
  <si>
    <t>Symsys Software B.V. provides automation solutions for business service providers. The company specializes in campaign execution, including buying, invoicing, and reporting.</t>
  </si>
  <si>
    <t>TotalControlPro</t>
  </si>
  <si>
    <t>totalcontrolpro.com</t>
  </si>
  <si>
    <t>TotalControlPro is a leading provider of cloud technology to manufacturing industries worldwide. They offer a customizable cloud-based system that allows factories to track their production in real-time, improving efficiency and profitability. Their so...</t>
  </si>
  <si>
    <t>TotalControlPro, Ltd. is a leading provider of cloud technology to manufacturing industries worldwide, putting manufacturing teams in control of the manufacturing process, and maximizing the productivity and profitability of its organization. It delivers both directly and via a network of its performance partners, to ensure smooth efficient integration with the current process and the opportunity to adjust and adapt to maximize the organization's benefits.</t>
  </si>
  <si>
    <t>Home - Total Control Pro</t>
  </si>
  <si>
    <t>YUNBIT</t>
  </si>
  <si>
    <t>yunbitsoftware.com</t>
  </si>
  <si>
    <t>Yunbit is a comprehensive cloud-based platform that offers a range of solutions for business management. It provides ERP, SGA, ECOMMERCE, RRHH, and CRM software, all accessible through a single web portal. The platform is 100% customizable and adaptabl...</t>
  </si>
  <si>
    <t>YUNBIT, S.L. is a developer of a SaaS-based cloud computing technology platform intended to offer business management software that is adapted to customers and a support service tailored to each organization. The company's SaaS-based cloud computing technology platform offers an application management environment that is grouped by profiles adapted to any business's day-to-day needs and provides a fully customizable, flexible, modular business ERP platform that also enables integration with other third-party platforms and applications, thereby enabling organizations to avoid high maintenance fees, updates, or tedious functionality extensions of other enterprise relationship planning software with greater obsolescence.</t>
  </si>
  <si>
    <t>Cloud computing multitenant business management solutions platform</t>
  </si>
  <si>
    <t>bexio</t>
  </si>
  <si>
    <t>bexio.com</t>
  </si>
  <si>
    <t>bexio is a business software company that provides solutions for small businesses, startups, and self-employed individuals. Their online platform offers access to various tools and features that help with contact management, offer creation, invoicing, ...</t>
  </si>
  <si>
    <t>Bexio AG is a computer software company. It develops and sells accounting software for small and medium companies. The company offers accounting, business software, CRM, order management, time tracking, and warehouse management. It serves clients around Switzerland.</t>
  </si>
  <si>
    <t>Cloud-based accounting software</t>
  </si>
  <si>
    <t>Churnback Inc.</t>
  </si>
  <si>
    <t>churnback.com</t>
  </si>
  <si>
    <t>Stopping Churn, Revenue Loss and Charge Backs by automation. Churnback make sure your customers pay on time increases your revenue through automation and fight back chargebacks by automation and a global network. IT Services and IT Consulting</t>
  </si>
  <si>
    <t>Churnback, Inc. offers Stopping Churn, Revenue Loss and Charge Backs by automation. The company also offers SaaS, Debt Collection, and Dunning. It operates in the Financial Services, and Insurance industry.</t>
  </si>
  <si>
    <t>SaaS, Debt Collection, Dunning, Churn Prevention,</t>
  </si>
  <si>
    <t>Wimi</t>
  </si>
  <si>
    <t>wimi-teamwork.com</t>
  </si>
  <si>
    <t>Wimi is a collaborative platform for file sharing and online project management. It helps you centralize documents, tasks, calendars, and discussions, and allows you to create dedicated workspaces for projects. Wimi boosts team productivity by improvin...</t>
  </si>
  <si>
    <t>Cloud Solutions SAS doing business as Wimi is a cloud-based management collaboration tool that gives users a secure, online space for efficiently coordinating projects by sharing and synchronizing work documents, tasks, and calendars across multiple devices and applications. It allows small and mid-sized companies to take advantage of powerful, cloud-based management tools once reserved for larger businesses.</t>
  </si>
  <si>
    <t>Project management and collaboration software</t>
  </si>
  <si>
    <t>ByteScout</t>
  </si>
  <si>
    <t>bytescout.com</t>
  </si>
  <si>
    <t>Extract Data from PDF to Excel, CSV, JSON, Read &amp; Generate PDF, Barcodes ByteScout Extract structured data from PDF to Excel, CSV, XML, JSON. Generate PDF and barcodes, read barcodes. Extract data from invoices, statements. API and components for sma...</t>
  </si>
  <si>
    <t>ByteScout, Inc. provides specialized components for software developers and various windows utilities based on these components. Its products are recognized by respectful online and offline magazines including Wall Street Journal, PC Advisor, CNET, and many others.</t>
  </si>
  <si>
    <t>Create PDF, Extract text from PDF, Generate Barcodes, Read Barcodes .NET and ASP.NET components, Robotic Process Automation and Data Extraction for Invoices, Read Invoices, Extract Data from Invoices - ByteScout</t>
  </si>
  <si>
    <t>RealBooks</t>
  </si>
  <si>
    <t>realbooks.in</t>
  </si>
  <si>
    <t>RealBooks is a cloud-based accounting software in India that simplifies accounting for businesses and accountants. It is a highly trusted GST accounting software that caters to the needs of small and large businesses. RealBooks allows users to stay upd...</t>
  </si>
  <si>
    <t>Adansa Solutions Pvt., Ltd. doing business as RealBooks is a developer of cloud-based GST and VAT-compliant accounting-inventory-payroll software. The company offers a paperless office, GST-compliant invoicing, order management, production and costing, scheduled notifications, cost centers, and other such features, thereby enabling its users to plan, manage and analyze its business and finances.</t>
  </si>
  <si>
    <t>Cloud based accounting software that simplifies things for both businesses and accountants</t>
  </si>
  <si>
    <t>Scopevisio</t>
  </si>
  <si>
    <t>scopevisio.com</t>
  </si>
  <si>
    <t>Scopevisio is a cloud-based enterprise software company that provides integrated and automated solutions for businesses. Their highly functional and integrated cloud software allows companies to streamline their business processes across different depa...</t>
  </si>
  <si>
    <t>Scopevisio AG is a software development. It provides services like onboarding, customer lifetime service, data analytics consulting, and know-how. The company offers its services to the hotel industry, service provider, business consultant, it company, healthcare, lawyers, medical practices &amp; mvz, and startups.</t>
  </si>
  <si>
    <t>Kratos Technology and Training Solutions, Inc.</t>
  </si>
  <si>
    <t>kratostts.com</t>
  </si>
  <si>
    <t>kratos technology &amp; training solutions, inc. is a company based out of 4820 eastgate mall, beverly hills, california, united states.</t>
  </si>
  <si>
    <t>Kratos Technology and Training Solutions, Inc. provides information technology services. It delivers management software products, as well as offers implementation and consultative services. The company specializes in information technology, satellite communications and training to help its customers achieve consistently higher levels of performance.</t>
  </si>
  <si>
    <t>SaasAnt</t>
  </si>
  <si>
    <t>saasant.com</t>
  </si>
  <si>
    <t>Best QuickBooks, Xero Automation Software for Small Business and Accountants | Simplify QuickBooks and Xero Accounting SaasAnt is tailored to be the best QuickBooks accounting software for business owners, bookkeepers, and accountants, offering seamles...</t>
  </si>
  <si>
    <t>SaasAnt Inc. is an accounting company. It combines user-friendliness and utility before developing products that are secure, affordable, and customer-focused. The company offers users and companies a platform to import/export/delete Excel transactions to and from QuickBooks Online XLS/XLSX/CSV file transactions.</t>
  </si>
  <si>
    <t>Best Accounting Automation Softwares for Small Business and Accountants | Best Accounting Solution- Saasant</t>
  </si>
  <si>
    <t>ProjeQtOr</t>
  </si>
  <si>
    <t>projeqtor.org</t>
  </si>
  <si>
    <t>SAS PROJEQTOR, créée le 01/06/2015 Société par Action simplifié créer en juin 2015 pour promouvoir la diffusion du logiciel Open Source de Gestion de Projets ProjeQtOr. Software Development service aux entreprises and gestion de projets</t>
  </si>
  <si>
    <t>ProjeQtOr SAS is a computer software company. It offers business service and project management, ERP, information technology, IT software, portfolio and program management, project, project management. The company offers services worldwide.</t>
  </si>
  <si>
    <t>TaskJuggler</t>
  </si>
  <si>
    <t>taskjuggler.org</t>
  </si>
  <si>
    <t>TaskJuggler is a modern and powerful, Free and Open Source Software project management tool. Its new approach to project planning and tracking is more flexible and superior to the commonly used Gantt chart editing tools. TaskJuggler is project management software for serious project managers. It covers the complete spectrum of project management tasks from the first idea to the completion of the project. It assists you during project scoping, resource assignment, cost and revenue planning, risk and communication management. TaskJuggler provides an optimizing scheduler that computes your project time lines and resource assignments based on the project outline and the constraints that you have provided. The built-in resource balancer and consistency checker offload you from having to worry about irrelevant details and ring the alarm if the project gets out of hand. The flexible as-many-details-as-necessary approach allows you to plan your project as you go, making it also ideal for new management strategies such as Extreme Programming and Agile Project Management. If you are about to build a skyscraper or just want to put together the release schedule of your open source project, TaskJuggler is the right tool for you. If you just want to draw nice looking Gantt charts to impress your boss or your investors, TaskJuggler might not be right for you. You can of course create nice looking Gantt charts. But it takes a little more effort to master its power. If you are up for this, TaskJuggler will become a companion that you don't want to miss anymore.</t>
  </si>
  <si>
    <t>TaskJuggler is a modern and powerful, Free, and Open Source Software project management tool. Its new approach to project planning and tracking is more flexible and superior to the commonly used Gantt chart editing tools.</t>
  </si>
  <si>
    <t>Achieve peak cashflows</t>
  </si>
  <si>
    <t>peakflo.co</t>
  </si>
  <si>
    <t>Peakflo is a company that provides accounts payable and receivable automation software. Their software helps streamline the finance process by automating bill payments and invoice collections, resulting in better cashflow. With one-click accounting sof...</t>
  </si>
  <si>
    <t>Peakflo Pte., Ltd. is a developer of revenue collection software designed to empower Asian businesses to achieve peak cashflows. The company's platform focuses on payments and credit facilities of small and medium-sized enterprises and also facilitates monitoring and collecting outstanding payments, enabling small businesses to reduce bad debts and maintain cash flow.</t>
  </si>
  <si>
    <t>A collections and payables SaaS built for businesses in SE Asia</t>
  </si>
  <si>
    <t>BMAC</t>
  </si>
  <si>
    <t>onebmac.com</t>
  </si>
  <si>
    <t>BMAC is a collaborative Accounting, Inventory, Hr Payroll software for SMEs. BMAC has a simple and friendly notebook feature that helps SMEs with little or no accounting knowledge record and tracks their daily transactions online. In it, is a dashboard...</t>
  </si>
  <si>
    <t>ikOOba Technologies, Ltd. is an accounting and payroll management software development company. It offers diverse solutions of the Inventory management system, HR-Payroll, and Collaborative features with Accountants and Investors, and helps Accountants serve more clients remotely through the use of its Collaborator tool.</t>
  </si>
  <si>
    <t>RFP Evaluation Team Management  - Software and Services</t>
  </si>
  <si>
    <t>rfpteammanager.com</t>
  </si>
  <si>
    <t>RFP Evaluation Team Management - Software and Services (rfpteammanager.com) offers extensive expertise in managing the RFP process and evaluation teams. They provide services such as developing business requirements, drafting RFP documents, managing th...</t>
  </si>
  <si>
    <t>Technical Acquisition Specialists, LLC  is a privately held company. The company offers extensive expertise with the following tasks Develop Business Requirement,Draft RFP Documents,Manage the Procurement Process ,Facilitate Evaluation Team Meetings.</t>
  </si>
  <si>
    <t>Entera</t>
  </si>
  <si>
    <t>entera.global</t>
  </si>
  <si>
    <t>Input invoices and bills into accounting system 10 ti﻿mes faster! Smart, intellectual items matching, 98 % accuracy rate. Try for free!</t>
  </si>
  <si>
    <t>Entera is an AI-based service for accountants and bookkeepers. It is a Recognition of invoices, receipts, and expenses from pdf, excel, jpg, and even hand-write notes. It offers Intellectual items matching, categorization, and publishing into QuickBooks, ZohoBooks, Tally</t>
  </si>
  <si>
    <t>Safety Navigator</t>
  </si>
  <si>
    <t>safetynavigator.com.au</t>
  </si>
  <si>
    <t>Safety Navigator is an online OHS and WHS system software that provides a comprehensive solution for workplace risk assessment and compliance. With powerful real-time reporting, it simplifies the process of managing health and safety actions for busine...</t>
  </si>
  <si>
    <t>Safety Navigator is the market leader in health and safety software. It provides over 6,500 businesses across 26 industries in the South Pacific using the system, from small businesses to large organizations with over 1,000 locations.</t>
  </si>
  <si>
    <t>PieMatrix</t>
  </si>
  <si>
    <t>pie.me</t>
  </si>
  <si>
    <t>Pie is a visual project management software platform that combines visual ease of use, process with agile, and repeatable recipes for constant improvement. Pie provides the power to improve and scale project success. Pie’s brings value and benefits suc...</t>
  </si>
  <si>
    <t>PieMatrix, Inc. is a visual project management software platform. It provides enterprise online project management software and portfolio dashboard solutions. The company offers solutions in the areas of finance covering compliance, cost review, financial planning, investments optimization, and risk review; human resources, such as on/off-boarding, management and self-performance review, campaign recruitment, and team building. It serves clients nationwide.</t>
  </si>
  <si>
    <t>Xyicon</t>
  </si>
  <si>
    <t>xyicon.com</t>
  </si>
  <si>
    <t>Xyicon is an information modeling platform and consulting company that provides a multi-faceted solution to bridge the gap between design and data. Their flagship product, SpaceRunner, is a web-based planning and management solution that visualizes equ...</t>
  </si>
  <si>
    <t>Xyicon is a software development company. It helps small to large enterprises monitor employee occupancy across corporate workspaces. The company serves within the country.</t>
  </si>
  <si>
    <t>The first platform uniquely designed to merge your spreadsheet data with PDF diagrams creating an entirely new environment for your team to manage projects</t>
  </si>
  <si>
    <t>Akuiteo</t>
  </si>
  <si>
    <t>akuiteo.com</t>
  </si>
  <si>
    <t>Logiciel de gestion par affaires pour les sociétés de service Akuiteo SAS est éditeur d'un logiciel de gestion par affaires pour les sociétés de service. Une solution ERP de gestion qui s'adapte à tous vos besoins ! Akuiteo SAS, #éditeur et #intégrateu...</t>
  </si>
  <si>
    <t>Akuiteo SAS is a publisher of business management software for service companies. It specializes in the management of service companies organized by business and project. It enables service companies organized by businesses to control and monitor its business profitability by aggregating all the data in one system. The company facilitates the interconnection and urbanization of information systems through API standards or customs.</t>
  </si>
  <si>
    <t>Quaderno</t>
  </si>
  <si>
    <t>quaderno.io</t>
  </si>
  <si>
    <t>Quaderno is an automated tax compliance software that calculates and tracks VAT, sales tax, and GST for online businesses. Quaderno handles sales tax, VAT and GST around the world – so you don't have to. In addition to sales tax management, Quaderno of...</t>
  </si>
  <si>
    <t>Recrea Systems, S.L.U. doing business as Quaderno is a software development company. It provides automatic tax compliance for SaaS, eCommerce, and digital businesses. The company offers its services to businesses worldwide.</t>
  </si>
  <si>
    <t>Provides tax and invoices management software to companies</t>
  </si>
  <si>
    <t>One World Connect</t>
  </si>
  <si>
    <t>oneworldconnect.net</t>
  </si>
  <si>
    <t>One World Connect – Send Money To The Philippines From The Uk And Australia. International Remittance To The Philippines. – Connecting The World Through Easy Transfer Of Your Money! Send Peso Now.</t>
  </si>
  <si>
    <t>One World Connect, Ltd. provides a method for cross-border payments around the world through advanced internet-based technologies. It provides the use of mobile and desktop applications for digital transactions between licensed territories, either through fiat or crypto transactions.</t>
  </si>
  <si>
    <t>Helping you send money home with the best rate and lowest fees</t>
  </si>
  <si>
    <t>Mass Group</t>
  </si>
  <si>
    <t>massgroup.com</t>
  </si>
  <si>
    <t>MASS Group is a privately owned company based in Los Angeles, California that provides affordable and easy-to-use warehouse, production, maintenance, and inventory management software solutions. They offer a comprehensive software suite called Traceabi...</t>
  </si>
  <si>
    <t>Manufacturing Automation and Software Systems, Inc. (MASS Group) is one of the leading providers of integrated software solutions for inventory control, asset management, CMMS, and MES. The company's software solutions help manufacturers control, manage, and streamline operations to increase efficiency, quality, and cost savings.</t>
  </si>
  <si>
    <t>MASS Group has provided our clients with effective, web-based manufacturing production management, inventory management</t>
  </si>
  <si>
    <t>Manu Online</t>
  </si>
  <si>
    <t>manuonline.com</t>
  </si>
  <si>
    <t>Manu Online provides an online ERP system for companies in manufacturing. Start using Manu Online today with a free trial. Our system is designed from the ground up for manufacturing companies, controlling and automatically planning all operations. We ...</t>
  </si>
  <si>
    <t>Manu Online, Ltd. is a software company that focuses on making ERP easy for customers. It provides a cloud ERP system. The company offers its services to small and medium-sized companies working in manufacturing or material supply.</t>
  </si>
  <si>
    <t>Online ERP | Material supply and manufacturing | Manu Online</t>
  </si>
  <si>
    <t>Sproom</t>
  </si>
  <si>
    <t>sproom.net</t>
  </si>
  <si>
    <t>Sproom is the fastest growing trading platform in Scandinavia enabling thousands of companies to send and receive their business documents electronically. From placing the order to sending and paying the invoice, Sproom ensures trading is simple, secur...</t>
  </si>
  <si>
    <t>Sproom Solutions A/S is the fastest growing trading platform in Scandinavia enabling thousands of companies to send and receive business documents electronically. The company ensures trading is simple, secure, and accessible for large and small companies alike.</t>
  </si>
  <si>
    <t>Send and receive electronic invoices | Sproom</t>
  </si>
  <si>
    <t>CCRSoftware</t>
  </si>
  <si>
    <t>ccrsoftware.com</t>
  </si>
  <si>
    <t>CCRSoftware is a company that provides QuickBooks compatible business software. However, they have announced that they are closing for business and will not be selling additional copies of their products. The cost of keeping the products up to date exc...</t>
  </si>
  <si>
    <t>Computer Consulting Resources doing business as CCRSoftware is an IT company that provides software development services. It focuses primarily on inventory control and accounting solutions for small businesses, with a special interest in manufacturing.</t>
  </si>
  <si>
    <t>QuickBooks Compatible Software - CCRSoftware</t>
  </si>
  <si>
    <t>Gulf Management Systems</t>
  </si>
  <si>
    <t>gulfmanagementsystems.com</t>
  </si>
  <si>
    <t>Gulf Management Systems offers all the powerful payment solutions including ACH payments, Credit Card Processing, Software, and more! Your Partner for Fast, Affordable Payment Solutions. GMS offers all the payment tools that you need to manage your bus...</t>
  </si>
  <si>
    <t>Gulf Management Systems, Inc. (GMS) is a provider of technology-enabled debit cards, credit cards, ACH, EFT, eCommerce, and Direct Deposit services, with expertise and experience with the needs of all types of businesses. It offers merchant solutions to all business types with a personalized, and scalable approach.</t>
  </si>
  <si>
    <t>Infowit</t>
  </si>
  <si>
    <t>infowit.com</t>
  </si>
  <si>
    <t>Infowit is a leading customizable team management solution for optimizing the effectiveness and productivity of creative teams and organizations. They provide creative project management software that is specifically built for creative teams by creativ...</t>
  </si>
  <si>
    <t>Infowit, Inc. is the leading customizable team management solution for optimizing the effectiveness and productivity of creative teams and organizations. It design and advertising firms and creative services departments from small businesses to Fortune 500 firms depend on Infowit's unparalleled ability to adapt to the unique and exacting requirements of the business processes to ensure its organization's success.</t>
  </si>
  <si>
    <t>RT Reporting</t>
  </si>
  <si>
    <t>rtreporting.com</t>
  </si>
  <si>
    <t>RT Reporting is a software development company that provides forecasting and reporting tools for accounting firms. Our platform helps accountants, bookkeepers, and business advisors visualize their SME clients' data in simple and easy-to-understand way...</t>
  </si>
  <si>
    <t>RT Reporting Pty., Ltd. helps people produce dynamic 3-way forecasts and financial insights for the business. Its platform is tailor-made to help Accountants, Bookkeepers, and Business advisors to visualize the SME client's data in simple and easy-to-understand ways.</t>
  </si>
  <si>
    <t>Credisense</t>
  </si>
  <si>
    <t>credisense.co.nz</t>
  </si>
  <si>
    <t>Credisense is a company that provides an enterprise loan and customer origination and decisioning platform with native fraud and biometric tools. They offer a sensible credit management system for small businesses, helping them digitally transform thei...</t>
  </si>
  <si>
    <t>Credisense is to democratize advanced, digital first origination solutions, helping businesses of all sizes to lower the risk, increase the efficiency and the customers' experience. Its proprietary, no-code technology, providing an intuitive and scalable origination and decisioning solution.</t>
  </si>
  <si>
    <t>Credit Management | Credit Risk Assessment | Origination | Decisioning | Credisense</t>
  </si>
  <si>
    <t>ACS Motion Control</t>
  </si>
  <si>
    <t>acsmotioncontrol.com</t>
  </si>
  <si>
    <t>ACS Motion Control is a global company providing EtherCAT network based machine control systems for motion centric applications. The company manufactures advanced multi-axis motion controllers, machine controllers, and integrated control modules. Their...</t>
  </si>
  <si>
    <t>ACS Motion Control, Ltd. develops, manufactures, and sells high-performance EtherCAT-based controllers and drive solutions for multi-axis drive systems. The company has provided state-of-the-art control solutions to world-leading manufacturers, such as GE, Philips, Applied Materials, Samsung, and LG. It delivers high-performance motion controllers and drive solutions to OEM machine builders serving semiconductors, laser processing, life science, FPD, 3D printing, and electronic applications.</t>
  </si>
  <si>
    <t>World class provider of high-end multi-axis motion control systems</t>
  </si>
  <si>
    <t>Gala Construction Software</t>
  </si>
  <si>
    <t>gala-construction-software.com</t>
  </si>
  <si>
    <t>GALA Construction Software provides project management software for the construction industry. Their software allows for quick and accurate creation of quotes and cost estimates, subcontractor bids, and project plans and progress reports. It also offer...</t>
  </si>
  <si>
    <t>GALA software d.o.o. has been developing and improving on a daily basis, used as a teaching aid at universities in Croatia and abroad. The company completely resolves the calculation, planning, expenditure control, and accounting of derivative works.</t>
  </si>
  <si>
    <t>Khorus</t>
  </si>
  <si>
    <t>khorus.com</t>
  </si>
  <si>
    <t>Khorus is a company that provides a CEO platform designed to help CEOs run their companies better. The platform includes a methodology to help leaders run their organizations more effectively.</t>
  </si>
  <si>
    <t>Khorus Software, LLC provides business management solutions. The company develops business management software and methodology that caters to management by utilizing weekly predictive insight from employees. Its platform focuses on aligning employees to strategic objectives, getting timely intelligence, forecasting goal achievement, and predicting performance.</t>
  </si>
  <si>
    <t>Austin, Texas-based Khorus provides business management software and a methodology to help leaders run their organizations more effectively</t>
  </si>
  <si>
    <t>Tracktive</t>
  </si>
  <si>
    <t>tracktive.com</t>
  </si>
  <si>
    <t>Tracktive is an integrated Real Time project management, collaboration and time billing solution. It allows organizations to track their knowledge, time, expenses, R&amp;D activities, and more in one place. With all the information in one place, stakeholde...</t>
  </si>
  <si>
    <t>Smilebeam Solutions, Inc. doing business as Tracktive, Inc. consolidate in ONE place and share the cumulative project experiences, solutions, notes, pictures, and knowledge created to solve problems for the clients. It is an integrated real-time project management, collaboration, and time billing solution that holds notes, web clips, sketches, expenses, disbursements, images, and to-do lists.</t>
  </si>
  <si>
    <t>Mobideo Technologies</t>
  </si>
  <si>
    <t>mobideo.com</t>
  </si>
  <si>
    <t>Mobideo is a global hi-tech company that transforms the way industrial workforces operate and perform. They digitalize work processes and leverage cloud, big data analytics, mobility, and machine learning technologies to enable owner operators in asset...</t>
  </si>
  <si>
    <t>Mobideo Technologies, Ltd. is a hi-tech company transforming the way industrial workforces operate and perform. It enables owner-operators in asset-intensive industries to achieve unprecedented levels of operational excellence and increased profitability.</t>
  </si>
  <si>
    <t>Disha Technologies</t>
  </si>
  <si>
    <t>dts3.co.in</t>
  </si>
  <si>
    <t>Disha Technologies Software Solutions Services is an information technology and services company based out of Building-b 404. G. O. Square IT Complex Aundh Hinjewadi Link Road, Pune, Maharastra, India.</t>
  </si>
  <si>
    <t>Disha Technologies Software Solution and Services Pvt., Ltd. is a software development firm with an enthusiastic team exploring the latest technologies, applying and adapting its skills to deliver flexible software solutions. The company is proficient in ERP systems, payroll systems, custom construction business management systems, housing society management systems, and much more.</t>
  </si>
  <si>
    <t>Disha Technologies Software solution and services – Disha technologies software solution aand services ,ERP,CRM,SCM,Payroll,GIS software development and custumization of construction ERP software</t>
  </si>
  <si>
    <t>Innovsystems</t>
  </si>
  <si>
    <t>innovsystems.com</t>
  </si>
  <si>
    <t>Innovsystems is a team of young, dynamic and energetic web development professionals, software engineers and designers who have come together to share their ideas,expertise, experience, technical know how and values in developing world class web applic...</t>
  </si>
  <si>
    <t>Innov Systems Pvt., Ltd. is a team of young, dynamic, and energetic web development professionals, software engineers, and designers that have come together to share the ideas, expertise, experience, technical know-how, and values in developing world-class web applications, that are quick to adapt to changes, immensely scalable, aesthetically pleasing, rich in functionality and innovative in its core design. It offers core expertise from developing and maintaining web applications.</t>
  </si>
  <si>
    <t>Acty System</t>
  </si>
  <si>
    <t>acty-sys.com</t>
  </si>
  <si>
    <t>株式会社アクティシステム is a global IT technology group with 13 locations in Japan and overseas. We aim to be world-class engineers. Our security engineers diagnose vulnerabilities and solve customer challenges with IT technology. We provide semi-order production...</t>
  </si>
  <si>
    <t>Acty System Co., Ltd. is a company that operates in the software development industry. It develops in a wide range of fields, from office-related equipment, IoT/big data-related, measurement control/medical equipment to mission-critical systems. The company offers various consulting and IT solutions to clients globally.</t>
  </si>
  <si>
    <t>Nanoprecise</t>
  </si>
  <si>
    <t>nanoprecise.io</t>
  </si>
  <si>
    <t>Nanoprecise is an automated end-to-end predictive maintenance solution provider that offers real-time predictive information about the genuine health and performance of industrial assets. They specialize in the implementation of Artificial Intelligence...</t>
  </si>
  <si>
    <t>Nanoprecise Sci Corp. is an AI &amp; IoT company that is revolutionizing the field of predictive maintenance by accurately diagnosing faults in machines. The company's platform offers vibration sensors for the industrial Internet of things, wireless vibration sensors for both early and late-stage defects, machine learning-based health updates, secure data transmission to cloud servers, and real-time alerts and reports, enabling industries to prevent asset failures. It provides its products to industries including Metals, Mining, Cement Oil, Gas, Chemicals, Pharmaceuticals, Pulp, Paper Infrastructure, Facilities, and Mobility.</t>
  </si>
  <si>
    <t>Flowize</t>
  </si>
  <si>
    <t>flowize.com</t>
  </si>
  <si>
    <t>Flowize is a no code platform that allows businesses to connect all their data, automate processes, and create personalized experiences. It works with digital consultancies and service providers to solve complex problems for their clients. Flowize prov...</t>
  </si>
  <si>
    <t>Flowize is interoperability makes it exceptionally versatile and flexible. It allows the clients to integrate all the current databases and legacy, in-house solutions, and resources. Automating cumbersome and time-consuming operations becomes easy, saves time, and improves productivity.</t>
  </si>
  <si>
    <t>Flowize | Connect all your data | automate processes |create experiences</t>
  </si>
  <si>
    <t>Membrain</t>
  </si>
  <si>
    <t>membrain-it.com</t>
  </si>
  <si>
    <t>Membrain GmbH is an innovative software manufacturer and certified SAP partner for the development of business apps and standard SAP modules. With over 350 satisfied customers, we are the technological market leader in fully integrated standard softwar...</t>
  </si>
  <si>
    <t>Membrain GmbH operates as a Software Development. It also specializes in Cyber Security, IT Resources, Software, IT Advising, Web Solutions, Mobile data, Mobile Facility Management, and more.</t>
  </si>
  <si>
    <t>NectarineCredit</t>
  </si>
  <si>
    <t>nectarinecredit.com</t>
  </si>
  <si>
    <t>Nectarine Credit is a company that provides credit application software to manage customer credit applications. Their software automates vendor reference checks and bank account verification, eliminating the need for credit application templates or for...</t>
  </si>
  <si>
    <t>Nectarine Capital, Inc. doing business as Nectarine Credit operates as a Financial Service. It also specializes in Enterprise Applications and bank verifications, commercial credit checks, vendor reference checks, and more.</t>
  </si>
  <si>
    <t>Shaype</t>
  </si>
  <si>
    <t>shaype.com</t>
  </si>
  <si>
    <t>Access an ecosystem of powerful and flexible financial services providing a range of embedded solutions to put you in control. Let us show you how we can Shaype™ your business.</t>
  </si>
  <si>
    <t>Hay As A Service Pty., Ltd. doing busienss as Shaype has built a platform to rapidly embed financial services into any business. Its technology and product teams bring together experience in high-frequency trading from the leading edge of the hedge fund industry and the latest innovations in payments services. The company provides cost effective, SaaS cloud-native offering with flexible modules that are market tested for financial and payment system.</t>
  </si>
  <si>
    <t>Building unique financial experiences faster, smarter and with more confidence</t>
  </si>
  <si>
    <t>Kibog</t>
  </si>
  <si>
    <t>kibog.com</t>
  </si>
  <si>
    <t>Kibog’s services and solutions help address the challenges facility management organizations face today - and prepare them to overcome the challenges of tomorrow. We deliver technology solutions and business services to each of these groups to create a safe and productive workplace. To learn more please visit https://kibog.com.</t>
  </si>
  <si>
    <t>Kibog, Inc. provides asset monitoring, work order management, and space and resource scheduling solutions that are easy to use, flexible and affordable. Its cloud-based solutions help companies understand the health and condition of the local and remote assets (fixed and mobile) and perform preventative and condition-based maintenance which results in reduced downtime, increase in utilization, and achieves regulatory compliance.</t>
  </si>
  <si>
    <t>XRM Solutions</t>
  </si>
  <si>
    <t>xrmsolutions.com</t>
  </si>
  <si>
    <t>XRM Solutions Inc. (XSI) is a cloud based service organization dedicated to providing total Contingent Workforce Staffing solutions.</t>
  </si>
  <si>
    <t>XRM Solutions, Inc. (XSI) is a cloud-based service organization dedicated to providing total Contingent Workforce Staffing solutions for clients. The company provides automated solutions for managing temporary workforce procurement, professional payrolling services, time and expense management, and related administrative services.</t>
  </si>
  <si>
    <t>e2b calibration</t>
  </si>
  <si>
    <t>e2bcal.com</t>
  </si>
  <si>
    <t>Providing a full scope of NIST TRACEABLE services for calibration, provided in a state-of-the-art laboratory with ON-SITE capability.</t>
  </si>
  <si>
    <t>E2b Calibration is a calibration and repair laboratory providing a full scope of NIST TRACEABLE services for calibration, test, and measurement instruments, including pressure and vacuum calibration and repair. The services are provided in a climate-controlled, state-of-the-art laboratory with ON-SITE SERVICES, and local pick-up and delivery available on request.</t>
  </si>
  <si>
    <t>OXmaint</t>
  </si>
  <si>
    <t>oxmaint.com</t>
  </si>
  <si>
    <t>Connect all your field staff and maintenance teams in real time. Report, track and coordinate repairs. Awesome for asset, equipment &amp; vehicle repair management.</t>
  </si>
  <si>
    <t>OXmaint is a software that provides inspection, and maintenance Software across industries. Its technology is built in the cloud and relies on mobile phones to collect information compared to expensive hardware requiring time-consuming installations. The company operates in the software development industry.</t>
  </si>
  <si>
    <t>JLB</t>
  </si>
  <si>
    <t>jlb.com.au</t>
  </si>
  <si>
    <t>JLB is one of the largest and oldest ISO management systems consultancies in Australia. They specialize in developing and implementing ISO 9001, ISO 45001, ISO 14001, and auditor training. With over 30 years of experience, JLB has assisted over 1000 Au...</t>
  </si>
  <si>
    <t>John L Bates and Associates Pty., Ltd. (JLB) has grown nationally and ranks among the largest in Australia, proudly assisting more than 1000 organizations in business development, particularly in implementing management systems. The company has been Australia's leader in management systems consulting for nearly 30 years, specializing in developing and implementing tailored Quality, Environmental, Safety, Food Safety, Information Security, Asset Management, and Integrated Management Systems across a broad range of industries.</t>
  </si>
  <si>
    <t>Conjoint.ly</t>
  </si>
  <si>
    <t>conjointly.com</t>
  </si>
  <si>
    <t>Conjoint.ly is an all in one survey research platform, with easy to use advanced tools and expert support. It gives you access to millions of survey respondents and sophisticated product and pricing research methods. We offer a powerful solution for wh...</t>
  </si>
  <si>
    <t>Analytics Simplified Pty., Ltd. doing business as Conjoint.ly is an online service for managers to identify most in-demand product features and optimal pricing through conjoint analysis. The company uses state-of-the-art discrete choice methods. It offers a complete online solution from experiment set-up to data analysis and presentation of reports.</t>
  </si>
  <si>
    <t>Parit Software Technology Pvt</t>
  </si>
  <si>
    <t>paritsoftware.com</t>
  </si>
  <si>
    <t>Parit Software is the upcoming complete IT solution provider , based at mumbai, India. Parit Software has a successful track record of delivering a quality software and internet solutions on time, state of art IT solutions to a broad range of client. Par it Software specializes in application development, business intelligence solutions. Our business interests vary into range of activities ranging Software, Web Solutions, E-Business Applications and IT Consultancy. Our portfolio of servicres has helped industry sector like Mutual Funds, Pharma, Manufacturing, Exporter, Trader etc. We employ the latest development &amp; deployment lab resources in all major technologies and platforms along with necessary supporting infrastructure. At Par it Software, we have expertise on Business Applications and using our experienced team of programmers we are in a position to implement ready to use software products. Our Software are popular all over India. They are known to be user-friendly, flexible, comprehensive and trailblazers in their respective areas.</t>
  </si>
  <si>
    <t>Parit Software Technology Pvt., Ltd. is the upcoming complete IT solution provider and has a successful track record of delivering quality software and internet solutions on time, state of art IT solutions to a broad range of clients. It specializes in application development, and business intelligence solutions. Its business interests vary in a range of activities ranging from Software, Web Solutions, E-Business Applications, and IT Consultancy.</t>
  </si>
  <si>
    <t>Acttopus</t>
  </si>
  <si>
    <t>acttopus.com</t>
  </si>
  <si>
    <t>Digitize your Accounting workflow and get frequent reports and insights through our advanced dashboard. No more lost transactions or documents. Whether you're a CEO, stakeholder, finical team, or the managerial level, know how to reduce cost or expand your market by tracking your financial status.</t>
  </si>
  <si>
    <t>Acttopus is a developer of accounting bookkeeping software that allows business owners and accountants to keep track of transactions, receipts, and bills. It prepares financial statements, or even shares dashboards with third parties such as investors or auditors.</t>
  </si>
  <si>
    <t>Softmark</t>
  </si>
  <si>
    <t>softmark.in</t>
  </si>
  <si>
    <t>Softmark Solutions Pvt Ltd is a software products company based in Mumbai and Ahmedabad. Since 1993, Softmark Solutions Pvt. Ltd. has been assisting organizations and companies with the objective of offering our customers cost-effective software produc...</t>
  </si>
  <si>
    <t>Softmark Solutions Pvt., Ltd. is a software products-based company. It provides an array of software Products and IT-related services. It also caters to a range of industries which includes clients from corporate houses, professionals, chartered accountants, manufacturers, and traders from all sorts of business and industrial sectors viz. machinery, tools, pipes, electrical, automobiles, scientific apparatus, surgical instruments, pharmaceuticals, chemicals, steel, plastic, packing, importers, exporters, marketing and distribution, salon and spas, designers, glass industry, outdoor advertising agencies. The company serves its customers throughout the country.</t>
  </si>
  <si>
    <t>Fingage</t>
  </si>
  <si>
    <t>getfingage.com</t>
  </si>
  <si>
    <t>Fingage is an invoicing, collection, compliance, and bill discounting platform. It provides a single platform for invoicing, receivable management, compliance, and credit for SMEs, online sellers, and freelancers. Fingage aims to provide the easiest wa...</t>
  </si>
  <si>
    <t>Fingage enables freelancers and online sellers to run businesses on auto-pilot mode. The company schedules invoices, payment reminders, auto-captures expenses, and files GST returns and also gets eligible for instant business loans from partner NBFCs. It helps to improve businesses of the freelancers and online sellers.</t>
  </si>
  <si>
    <t>SAAS,FinTech, India, Compliance,Lending</t>
  </si>
  <si>
    <t>Zybra</t>
  </si>
  <si>
    <t>zybra.in</t>
  </si>
  <si>
    <t>Zybra is a fast and very easy business finance app for SMBS. Zybra features like Custom GST Invoicing, Inventory Management, Bank Reconciliation makes it the best free GST billing software. With simple &amp; easy to understand design, you can start using Z...</t>
  </si>
  <si>
    <t>Zybra Pvt., Ltd. is an accounting company. It is a Finance and Accounting Technology specially designed for MSMEs. The company provides an automated, and integrated platform to create a thriving ecosystem connecting all stakeholders. It provides its services to clients throughout the country.</t>
  </si>
  <si>
    <t>Zybra is the most popular GST accounting software for small and medium business</t>
  </si>
  <si>
    <t>Zachary Systems</t>
  </si>
  <si>
    <t>zacharysystems.com</t>
  </si>
  <si>
    <t>Zachary Systems is a leading provider of services and software that integrate small business accounting software with financial institutions such as banks, credit unions, credit card processors and online payment systems. Our products are simple from t...</t>
  </si>
  <si>
    <t>Zachary Systems, Inc. is a leading provider of services and software that integrates small business accounting software with financial institutions such as banks, credit unions, credit card processors, and online payment systems. It simply supports the integration of data and transactions with Small Businesses' preferred accounting software.</t>
  </si>
  <si>
    <t>Our products are simple from the start allowing :</t>
  </si>
  <si>
    <t>Panacea Software</t>
  </si>
  <si>
    <t>panacea-software.com</t>
  </si>
  <si>
    <t>Panacea Software is a market-leading software as a service (SaaS) company that specializes in delivering solutions to revolutionize organizations. Their smart software packages include project, brand, and asset management, e-procurement, workflow manag...</t>
  </si>
  <si>
    <t>Panacea Software, Ltd. is a software company. It provides services including project management, account management, translation, interpreting, procurement, and reporting. The company serves customers in the United Kingdom.</t>
  </si>
  <si>
    <t>ConnectBooster</t>
  </si>
  <si>
    <t>connectbooster.com</t>
  </si>
  <si>
    <t>ConnectBooster is a leading payment automation platform that IT professionals trust to save them time and money while creating predictable cash flow. It automates billing and collections tasks and collects customer payments, eliminating monthly account...</t>
  </si>
  <si>
    <t>ConnectBooster, LLC develops an automated payments solution for channel partners that solve payments automation, accounts receivable, and accounting issues. It simplifies the billing and accounting for channel partners by automating the invoicing through its integrations into PSA software, like ConnectWise and Autotask.</t>
  </si>
  <si>
    <t>Leading invoicing solution that gets you paid on time, every time</t>
  </si>
  <si>
    <t>Inlogik</t>
  </si>
  <si>
    <t>inlogik.com</t>
  </si>
  <si>
    <t>Inlogik is a trusted card control, management, and reporting platform for banks and issuers. They provide card management and reporting solutions, making card systems a happy place for clever banks and issuers. Their platform offers security, complianc...</t>
  </si>
  <si>
    <t>Inlogik Group Pty., Ltd. operates in the IT services and IT consulting industries. The company provides expense management solutions for businesses, corporations, government departments, and not-for-profit organizations. It offers ProMaster Express, an expense management solution for corporate credit card programs, and ProMaster Enterprise, an expense management solution. It provides financial system integration, configurable workflow, and rules-based processing, as well as access to various functionalities for procurement and travel management.</t>
  </si>
  <si>
    <t>Streamline Expense Processes - Inlogik Expense Management</t>
  </si>
  <si>
    <t>ZOKRI</t>
  </si>
  <si>
    <t>zokri.com</t>
  </si>
  <si>
    <t>ZOKRI provides strategic planning and execution tools, software and services that help companies ignite and sustain business growth, quarter on quarter. They offer strategy, OKR, and people management software to keep everyone on track and improve KPIs...</t>
  </si>
  <si>
    <t>Lunar Partners, Ltd. doing business as ZOKRI removes issues like a bad strategy, poorly aligned teams and investors, team inexperience, sales, and marketing not improving and scaling, silos, sub-optimal focus, average productivity, and talent retention. The company's SaaS product gets Dashboards, OKRs, and Growth Initiatives all working brilliantly in one place and part of everyday routine.</t>
  </si>
  <si>
    <t>ZOKRI replaces a mixture of tools, spreadsheets, and docs with a single, better, and more effective way of managing growth</t>
  </si>
  <si>
    <t>One Source Solutions</t>
  </si>
  <si>
    <t>onesourcesolutions.com</t>
  </si>
  <si>
    <t>One Source Solutions is a company that provides MSP, ERP, and WMS business software. They offer managed service provider (MSP) solutions, ERP software with reporting capabilities, accounting services, integrated APIs, customer fulfillment, existing con...</t>
  </si>
  <si>
    <t>One Source Solutions, LLC is a leading Managed Service Provider for the wholesale market. It manages operation using Montisvir, its proprietary ERP system.</t>
  </si>
  <si>
    <t>Kornyk Computer Solutions International</t>
  </si>
  <si>
    <t>kcsi.ca</t>
  </si>
  <si>
    <t>KCSI Gambling is a leading online casino software provider in Canada. They develop and supply legendary online gaming platforms, systems, and services to select customers in key markets. They offer a wide range of games including slot machines, video s...</t>
  </si>
  <si>
    <t>Kornyk Computer Solutions International, Inc. (KCSI) provides the finest real-time inventory management and accounting software solutions for businesses. The company furnishes small businesses, mid-sized companies, and large corporations with sophisticated accounting and Inventory software - SIMMS Inventory Software.</t>
  </si>
  <si>
    <t>Workiom</t>
  </si>
  <si>
    <t>workiom.com</t>
  </si>
  <si>
    <t>Workiom is an online No Code Platform for teams and companies to manage their Data &amp; Tasks using automation and advance collaboration features. It offers a fully integrated workspace to manage all aspects of a business in one place, eliminating the nee...</t>
  </si>
  <si>
    <t>Workiom, Inc. is a cloud collaboration service. It is a spreadsheet-database hybrid, with the features of a database but applied to a spreadsheet. It offers tens of templates designed and built by technology experts.</t>
  </si>
  <si>
    <t>ecoPortal</t>
  </si>
  <si>
    <t>ecoportal.com</t>
  </si>
  <si>
    <t>ecoPortal is a New Zealand-based company that provides health and safety software for enterprises. Their software streamlines reporting and information management to help companies maintain WHS compliance standards. ecoPortal offers a web-based sustain...</t>
  </si>
  <si>
    <t>Triplics, Ltd. doing business as ecoPortal is a technology company. It owns and operates a cloud-based integrated management system. It creates a strategy and tracks progress, measures and monitors performance, manages people and projects, and offers reports. The company provides tools that manage health and safety, quality, and environmental risk, legal compliance, consents and certifications, sustainability, and corporate social responsibility. It offers its products and services to consumers and businesses internationally.</t>
  </si>
  <si>
    <t>A beautiful health, safety, environmental and risk management platform that empowers safety leaders to keep people safe</t>
  </si>
  <si>
    <t>Scrumy</t>
  </si>
  <si>
    <t>scrumy.com</t>
  </si>
  <si>
    <t>Welcome to Keycloak Official site updates Virtual Taskboard Application for Scrum Scrum based project management software Software Development</t>
  </si>
  <si>
    <t>Scrumy operates an iterative and incremental agile software development framework for managing product development. The firm offers a simple web application for Scrum project management.</t>
  </si>
  <si>
    <t>Virtual Taskboard Application for Scrum</t>
  </si>
  <si>
    <t>Municipalnets Software</t>
  </si>
  <si>
    <t>municipalnets.com</t>
  </si>
  <si>
    <t>Public Works, Preventive Maintenance, Safety Signage, Wastewater SOP Templates, Custom Applications, Hosting and more...</t>
  </si>
  <si>
    <t>CAE Consultants Inc. doing business as Municipalnets Software, create software solutions for businesses, or municipal clients. The company services includes: Business analysis and design, Detailed cost estimates, Software project management, FileMaker developer engagements and management, Technical documentation, Packaging, deployment and hosting.</t>
  </si>
  <si>
    <t>Municipalnets provides mobile software to municipalities</t>
  </si>
  <si>
    <t>CPSSoft</t>
  </si>
  <si>
    <t>cpssoft.com</t>
  </si>
  <si>
    <t>CPSSoft is a company that provides Accurate Accounting Software, a comprehensive and easy-to-use accounting program for small and medium-sized businesses. Accurate Online is the most complete and easiest accounting software suitable for all types of bu...</t>
  </si>
  <si>
    <t>PT Cipta Piranti Sejahtera (CPSSoft) is an accounting software development company called Accurate Accounting Software. It continues to strive to provide affordable and quality applications for the advancement of SMEs and businesses in Indonesia. It also continues to develop accurate software according to the needs of its users and to conform to SFAS taxation and regulations in Indonesia.</t>
  </si>
  <si>
    <t>SMe Software</t>
  </si>
  <si>
    <t>smartermanager.com</t>
  </si>
  <si>
    <t>SMe Software (smartermanager.com) is a manufacturing management software company that provides a complete solution for small to midsize manufacturers. Their flagship product, SMARTer Manager, is a client/server software that helps businesses measure an...</t>
  </si>
  <si>
    <t>SMe Software, Inc. is a software development company. It offers software for estimating, sales order processing, product order processing, job costing, inventory, control, BOM, real-time labor tracking, finite/infinite capacity planning, product configurator, and fully integrated accounting. The company provides its services to small to midsize manufacturers in the area.</t>
  </si>
  <si>
    <t>Manufacturing Management Software | Manufacturing ERP Software</t>
  </si>
  <si>
    <t>Rapidfacture GmbH</t>
  </si>
  <si>
    <t>rapidfacture.com</t>
  </si>
  <si>
    <t>Rapidfacture is a technologically revolutionary company that provides a single software solution for digitalizing all production processes. They offer online CAD services for quickly and easily drawing turned parts. With their own CAD/CAM chain, they m...</t>
  </si>
  <si>
    <t>Rapidfacture GmbH is a computer software company. It offers digitalization solutions for production companies, especially for the CNC turning and CNC milling processes. Its products include automation pro, migration, hosting, material shop, special solutions, 3d configuration. It offers its services to medium-sized businesses, as well as international corporations, including ThyssenKrupp materials Schweiz AG.</t>
  </si>
  <si>
    <t>RAPIDFACTURE: Draw and Order CNC Turned Parts Online</t>
  </si>
  <si>
    <t>Pro-Sapien</t>
  </si>
  <si>
    <t>pro-sapien.com</t>
  </si>
  <si>
    <t>Pro Sapien is the EHS Software on Microsoft 365. Increase EHS engagement using Pro Sapien in SharePoint, Teams &amp; Power BI. Established initially as a spin out from API Software (AutoRek), Pro Sapien has grown to provide award winning, configurable heal...</t>
  </si>
  <si>
    <t>Pro-Sapien Software, Ltd. specializes in SharePoint and Office 365, providing configurable Environmental, Health, Safety (EHS), and Quality management software for some of the world's largest organizations. The company enables large, regulated organizations to centrally record, monitor, and manage EHS and Quality information.</t>
  </si>
  <si>
    <t>EHS Software on SharePoint &amp; Office 365 | Pro-Sapien</t>
  </si>
  <si>
    <t>GoToMyAccounts</t>
  </si>
  <si>
    <t>gotomyaccounts.com</t>
  </si>
  <si>
    <t>GoToMyAccounts is a branded self-service customer portal for QuickBooks. It allows QuickBooks users to instantly create an online portal for customers and staff. Customers can login, view invoices, statements, and make payments. Invoices can be generat...</t>
  </si>
  <si>
    <t>GoToMyAccounts, LLC is an online service that allows a QuickBooks user to instantly create a customer self-service web portal. The company bridges the gap between the power of QuickBooks and the convenience and flexibility of a customer web portal.</t>
  </si>
  <si>
    <t>Self-service web portal designed for quickbooks</t>
  </si>
  <si>
    <t>Billfaster</t>
  </si>
  <si>
    <t>billfaster.com</t>
  </si>
  <si>
    <t>billfaster.com provides an online invoicing, cash management and expense tracking system with automated accounting for start ups and small businesses globally. Users are up and running in 30 seconds and no accounting knowledge, training or upfront cost...</t>
  </si>
  <si>
    <t>Billfaster, Ltd. provides an online invoicing, cash management, and expense tracking system with automated accounting for start-ups and small businesses globally. It offers bill faster, an online system that helps small businesses and startups in creating and emailing invoices, managing cash and cash registers, keeping track of items, and manage taxes.</t>
  </si>
  <si>
    <t>Simple accounting software for small business: invoicing, billing, expenses management</t>
  </si>
  <si>
    <t>Hotstart Software Pty</t>
  </si>
  <si>
    <t>hotstartsoftware.com</t>
  </si>
  <si>
    <t>We develop and market accounting software for most industry types.</t>
  </si>
  <si>
    <t>Hotstart Software Pty., Ltd. is a privately owned Australian-based software development company that develops and markets business management software. Its software programs are Windows-based and are designed for businesses, from the single owner/operator, through to large cooperation's.</t>
  </si>
  <si>
    <t>Bookvalu</t>
  </si>
  <si>
    <t>Bookvalu is a financial forecasting and valuation software designed for small businesses. It connects to QuickBooks Online to provide forecasting, analysis, and valuation services. With Bookvalu, small business owners can easily import their existing Q...</t>
  </si>
  <si>
    <t>Desk Jockeys, Inc. doing business as Bookvalu is a technology company that develops financial forecasting software. It provides businesses with automatic forecasting, analysis, and valuation. The company serves clients across the United States.</t>
  </si>
  <si>
    <t>Small Business Financial Forecasting, Ratio Analysis, and Valuation on-demand</t>
  </si>
  <si>
    <t>Weengs</t>
  </si>
  <si>
    <t>weengs.co.uk</t>
  </si>
  <si>
    <t>Weengs is a smart logistics service that simplifies how sellers get their orders to their customers. We offer advanced business fulfilment services that help small business owners &amp; e-sellers grow. We collect goods at the seller's convenience, package ...</t>
  </si>
  <si>
    <t>Weengs, Ltd. operates a mobile courier, packaging, and shipping app. Its application offers collection, packaging, and shipping services to eBay sellers, businesses and retailers, and boutiques.</t>
  </si>
  <si>
    <t>The easiest way to send anything, anywhere in the world</t>
  </si>
  <si>
    <t>Trackolade</t>
  </si>
  <si>
    <t>trackolade.com</t>
  </si>
  <si>
    <t>Trackolade is a web based collaboration tool that provides a central place for teams to easily organize, manage and track their work. It helps you stay organized across all of your projects at once, and lets you prioritize tasks, share files, and have ...</t>
  </si>
  <si>
    <t>Trackolade, LLC offers trackolade an online collaboration software that provides a central place for teams to easily organize and track things worth tracking. It helps to stay organized across all of the projects at once, prioritize tasks, share files, and have conversations easily with multiple team members.</t>
  </si>
  <si>
    <t>A central place for teams to easily organize and track things worth tracking</t>
  </si>
  <si>
    <t>PlanningPME</t>
  </si>
  <si>
    <t>planningpme.com</t>
  </si>
  <si>
    <t>Efficient and user friendly scheduling solutions. PlanningPME Scheduling software to manage employees, tasks, facilities easily. Software Editor of the scheduling software PlanningPME to manage your employees, rooms, appointments and facilities. We off...</t>
  </si>
  <si>
    <t>TargetSkills S.A.R.L. doing business as PlanningPME is an information technology and services company. It specializes in the design and marketing of planning management solutions. It is intended for a clientele of professionals and can be suitable for all types of companies.</t>
  </si>
  <si>
    <t>Efficient and userfriendly scheduling solutions - PlanningPME</t>
  </si>
  <si>
    <t>Smoice</t>
  </si>
  <si>
    <t>smoice.com</t>
  </si>
  <si>
    <t>Rechnungen schreiben online mit Zeiterfassung. Das Rechnungsprogramm SMOICE für Unternehmer und Freelancer. Abrechnung auf Knopfdruck. SMOICE ist das Rechnungsprogramm, mit dem Dienstleister auf Knopfdruck Rechnungen erstellen können. Unser Motto ist: ...</t>
  </si>
  <si>
    <t>Smoice UG  is a service provider company that creates invoices at the push of a button. It offers a fluent process of performance recording, the firm creates the invoice at the push of a button and automatically checks the open items from the bank account.</t>
  </si>
  <si>
    <t>Skylightit.com</t>
  </si>
  <si>
    <t>skylightit.com</t>
  </si>
  <si>
    <t>Skylightit.com is a web-based management and productivity app that offers a range of services to help businesses streamline their project management and collaboration processes. With Skylight, users can create invoices, collaborate on projects, manage ...</t>
  </si>
  <si>
    <t>Skylight Interactive, Ltd. is a software development company that develops Skylight an all-in-one web-based management and productivity tool for freelancers, and small and medium-sized businesses. It allows organizations to turn complex administrative tasks such as project management, time billing, and invoicing into a few clicks.</t>
  </si>
  <si>
    <t>Complete, cost-effective and user-friendly productivity tool to help make business life simple</t>
  </si>
  <si>
    <t>Cashbook</t>
  </si>
  <si>
    <t>cashbook.com</t>
  </si>
  <si>
    <t>Cashbook is a company that specializes in accounts receivable automation and cash flow management. They offer trusted and tailored software solutions for cash application, accounts payable, and bank reconciliation automation. Their software is flexible...</t>
  </si>
  <si>
    <t>Cashbook, Ltd. is a cash management software solution company for companies and organizations. It offers cash application, accounts payable automation, bank reconciliation automation, credit and collections automation, and cash management software solutions. The company serves the automotive industry, retail shops, the FMCG market, and other industries worldwide.</t>
  </si>
  <si>
    <t>Cash Management Automation</t>
  </si>
  <si>
    <t>Institutional Shareholder Services</t>
  </si>
  <si>
    <t>issgovernance.com</t>
  </si>
  <si>
    <t>Founded in 1985, Institutional Shareholder Services group of companies (ISS) empowers investors and companies to build for long-term and sustainable growth by providing high-quality data, analytics and insight. ISS, which is majority owned by Deutsche Börse Group, along with Genstar Capital and ISS management, is a leading provider of corporate governance and responsible investment solutions, market intelligence, fund services, and events and editorial content for institutional investors and corporations, globally. ISS operates on an arm’s-length basis and Deutsche Börse has adopted Principles protecting the independence and integrity of ISS’ research offerings. ISS’ 3,000 employees operate worldwide in 2023 across 25 locations in 15 countries.</t>
  </si>
  <si>
    <t>Institutional Shareholder Services, Inc. (ISS) is a proxy advisory firm. Its services include proxy research and analysis, proxy voting and distribution solutions, securities class-action claims management, and governance data and modeling tools for institutional investors, corporations, and governance practitioners. The company provides corporate governance and responsible investment solutions, market intelligence, fund services, and events and editorial content for institutional investors and corporations. It serves asset owners, hedge funds, and asset service providers globally.</t>
  </si>
  <si>
    <t>A leading provider of corporate governance solutions to the global financial community</t>
  </si>
  <si>
    <t>OneDataSource</t>
  </si>
  <si>
    <t>onedatasource.com</t>
  </si>
  <si>
    <t>OneDataSource is a company that provides business process automation solutions to growing companies. They offer two main products: onePAY and oneVIEW. onePAY is an accounts payable (AP) software that automates and digitizes AP invoice processing, helpi...</t>
  </si>
  <si>
    <t>Monolith Software Solutions, Inc. doing business as OneDataSource delivers dynamic SaaS Business Intelligence and Business Process Automation solutions. Its SaaS BI, application development and professional services practice support some of the most recognizable brands in the hospitality, beverage and non-profit sectors.</t>
  </si>
  <si>
    <t>Trade Engine</t>
  </si>
  <si>
    <t>tradeengine.co.uk</t>
  </si>
  <si>
    <t>Trade Engine is a cloud business and quality management suite. Automate your business and get a complete picture of it in real time.</t>
  </si>
  <si>
    <t>Trade Engine, Ltd. is an environmental services company. It provides quality management, compliance, installation services, and training. The company serves the UK’s energy and retrofit sectors.</t>
  </si>
  <si>
    <t>Electronics for Imaging</t>
  </si>
  <si>
    <t>efi.com</t>
  </si>
  <si>
    <t>Electronics for Imaging (EFI) is a worldwide provider of products, technology, and services leading the transformation of analog to digital imaging. The product portfolio includes digital front end servers; superwide, wide format, label and ceramic ink...</t>
  </si>
  <si>
    <t>Electronics For Imaging, Inc. (EFI) is a digital printing company transforming from analog to digital color. It designs and markets products to support color and black-and-white printing on a variety of peripheral devices. It also offers three segments: industrial inkjet, productivity software, and fire. The company provides its services to customers throughout the United States.</t>
  </si>
  <si>
    <t>Provides inkjet printers and productivity software for the printing and packaging industry</t>
  </si>
  <si>
    <t>Ksitech</t>
  </si>
  <si>
    <t>ksitech.com</t>
  </si>
  <si>
    <t>KSI Technologies is committed to delivering enterprise wide, mission critical, software solutions to the manufacturing industry. Our goal is to be the industry leader for innovative, cost effective IT applications, and providing the highest quality support service available in the industry today. The focus at KSI has been, and will continue to be, customer satisfaction. We believe that by developing strategic long-term alliances with our clients, we are better positioned to respond promptly and proficiently to their needs. As the Information Age continues to evolve, our software products will grow to meet the challenge of this rapidly changing environment.</t>
  </si>
  <si>
    <t>KSI Technologies is a released shop mate. It is a suite of tightly integrated software applications that manage all aspects of the day-to-day operations of small to medium size job shops.</t>
  </si>
  <si>
    <t>EasyAs</t>
  </si>
  <si>
    <t>easyasaccountingsoftware.com</t>
  </si>
  <si>
    <t>Simple Accounting software designed for small business, contractors, subcontractors and home businesses, pure simple easy accounting softwar</t>
  </si>
  <si>
    <t>EasyAs Accounting Software provides simple easy software for contractors, subcontractors and small businesses. It provides with a simple bookkeeping and accounting method designed for the clients with no previous accounting experience.</t>
  </si>
  <si>
    <t>Visual Risk</t>
  </si>
  <si>
    <t>visualrisk.com</t>
  </si>
  <si>
    <t>Visual Risk provides superior treasury software to leading corporates and financial institutions. We develop innovative software that makes treasury management easy and provides clear answers to complex problems. This allows users to quickly report on ...</t>
  </si>
  <si>
    <t>Visual Risk Pty., Ltd. provides superior treasury software to leading corporates and financial institutions. It specializes in Risk Analytics, Hedge Accounting, Treasury Management, Cash and Liquidity, Asset Liability Management, and Outsourced Risk &amp; Compliance Services.</t>
  </si>
  <si>
    <t>Processes and analyses data from various sources to provide trade risk management solutions</t>
  </si>
  <si>
    <t>Projector PSA</t>
  </si>
  <si>
    <t>projectorpsa.com</t>
  </si>
  <si>
    <t>Projector PSA is a leading developer of Professional Services Automation software. Projector is an integrated PSA software solution that helps services organizations by providing powerful tools to help them manage their projects, resources, and finance...</t>
  </si>
  <si>
    <t>Projector PSA, Inc. helps project-based services organizations track time and expenses, invoice clients, schedule resources, and manage projects. The company provides a hosted professional services automation suite for billable professional services organizations.</t>
  </si>
  <si>
    <t>Projector PSA provides a hosted Professional Services Automation suite for billable professional services organizations</t>
  </si>
  <si>
    <t>Kantox</t>
  </si>
  <si>
    <t>kantox.com</t>
  </si>
  <si>
    <t>Kantox is a multinational fintech company offering FX management solutions. We help businesses optimise their entire FX workflow while removing currency risks. Our expertise, products and solutions allow our clients to manage their currency exposure, b...</t>
  </si>
  <si>
    <t>Kantox, Ltd. is a financial service company that offers tools for analyzing FX hedging, and API documentation for forex brokers. It also provides management and payment solutions. The company serves the travel, food, chemicals, mechanical engineering, pharmaceutical, logistics, and fintech industries.</t>
  </si>
  <si>
    <t>A leader in Currency Management Automation software, that enables companies to manage FX risk and automate their end-to-end FX workflow</t>
  </si>
  <si>
    <t>MPOWR</t>
  </si>
  <si>
    <t>mpowr.com</t>
  </si>
  <si>
    <t>Strategy Execution Software | Coworking Spaces | MPOWR® Achieve your goals with our coworking spaces and software solutions, including MPOWR Envision® Strategy Execution Software. See Productivity Happen. MPOWR is the only participant centered casework...</t>
  </si>
  <si>
    <t>MPOWR Group, LLC is a strategy execution software company that offers strategy consulting, execution accelerator, and support. It develops a unique software tool that helps unlock the power of goal achievement by creating open communication and facilitating alignment. It also produces market-leading systems that facilitate strategy execution and goal achievement.</t>
  </si>
  <si>
    <t>Strategy Execution Software | Team Communication Software | MPOWR Envision®</t>
  </si>
  <si>
    <t>Reckon</t>
  </si>
  <si>
    <t>reckon.com</t>
  </si>
  <si>
    <t>Reckon AU is an Australian accounting software company that provides online and desktop accounting software for businesses of all sizes, accountants, and bookkeepers. With over 180,000 customers, Reckon is trusted in the industry. They offer a range of...</t>
  </si>
  <si>
    <t>Reckon, Ltd. distributes, publishes, supports, and markets financial management software. Its products are developed locally by the Group or republished under license from Intuit.</t>
  </si>
  <si>
    <t>Reckon is well known as a leading provider of software solutions for accounting and bookkeeping professionals</t>
  </si>
  <si>
    <t>Factry</t>
  </si>
  <si>
    <t>factry.io</t>
  </si>
  <si>
    <t>Factry is a company that provides Industrial IoT (IIoT) solutions for smart industries. They offer open IIoT software for machine data collection, dashboarding, MES &amp; OEE. Their solutions provide real-time and historical insights to everyone in a facto...</t>
  </si>
  <si>
    <t>Factry BV is a software development company. It specializes in performant solutions without artificial limits. It serves within the area.</t>
  </si>
  <si>
    <t>Factry - Open Manufacturing Intelligence</t>
  </si>
  <si>
    <t>Safran Software Solutions</t>
  </si>
  <si>
    <t>safran.com</t>
  </si>
  <si>
    <t>Safran Software Solutions is a leading supplier of planning, risk analytics, and project and portfolio management software and consultancy. They offer a wide range of software for project controls, project risk analytics, and portfolio project manageme...</t>
  </si>
  <si>
    <t>Safran Software Solutions AS is a supplier of planning and project management software and consultancy. It offers a range of software for project control, as well as a consultancy within planning and project management. The company offers its services to businesses and consumers within the area.</t>
  </si>
  <si>
    <t>Offers a wide range of software for project control, as well as consultancy within planning and project management</t>
  </si>
  <si>
    <t>INDIDESK</t>
  </si>
  <si>
    <t>indidesk.tech</t>
  </si>
  <si>
    <t>INDIDESK is a technology company that provides a productivity workplace for freelancers and project management professionals. Our platform offers a range of tools and features to enhance productivity, including messaging, file sharing, task management,...</t>
  </si>
  <si>
    <t>INDIDESK S.L. is a productivity workplace that offers powerful tools to manage resources and projects in the agilest and most effective way. The company focuses on productivity and effectiveness offering every user, an intuitive experience, and functionalities that enhance project results globally.</t>
  </si>
  <si>
    <t>Offers the ability to virtually work and manage projects, teams, freelancers, clients and more</t>
  </si>
  <si>
    <t>PROAD</t>
  </si>
  <si>
    <t>proadsoftware.com</t>
  </si>
  <si>
    <t>PROAD Software is a leading agency software that has become established in the market across industries as an ERP system and office and management software. With over 25 years of experience in the agency, service, and consulting areas, PROAD Software p...</t>
  </si>
  <si>
    <t>J+D Software AG doing business as PROAD Software is a business solution provider in the communications and creative industries. It has been one of the most successful software developers for agency software. The firm's product, PROAD, is one of the most popular business solutions in the communications and creative industries.</t>
  </si>
  <si>
    <t>Gekko Lab</t>
  </si>
  <si>
    <t>getgekko.com</t>
  </si>
  <si>
    <t>Easy and free online accounting | Gekko Online accounting for freelancers. Send professional invoices and use the Gekko mobile apps to track your hours, costs and trips. Sign up for free. Het bijhouden van financiële administratie kost veel tijd en is ...</t>
  </si>
  <si>
    <t>Gekko Werkmaatschappij B.V. is an Amsterdam-based company developing the Gekko network: Making the life of small business owners. The company provides small entrepreneurs with free and easy-to-use financial tools that allow them to manage company books in the cloud.</t>
  </si>
  <si>
    <t>Online accounting system for freelancers. A platform for enterprises to manage their flex workforce</t>
  </si>
  <si>
    <t>Project Objects</t>
  </si>
  <si>
    <t>projectobjects.com</t>
  </si>
  <si>
    <t>Project Objects is the leading provider of innovative project portfolio management (PPM) software. Recognized by Gartner in their Magic Quadrant for IT Project &amp; Portfolio Management and Magic Quadrant for Cloud Based Project and Portfolio Management S...</t>
  </si>
  <si>
    <t>Project Objects, Ltd. is the leading provider of innovative project portfolio management (PPM) software. The company recognized by Gartner in its Magic Quadrant for IT Project and Portfolio Management and Magic Quadrant for Cloud-Based Project and Portfolio Management Services, Project Objects delivers solutions that are always customer-focused and customer driven.</t>
  </si>
  <si>
    <t>Total ETO</t>
  </si>
  <si>
    <t>totaleto.com</t>
  </si>
  <si>
    <t>Total ETO is an ERP software solution designed exclusively for Engineer to Order (ETO) manufacturers. It offers integration with CAD software like SolidWorks and Inventor, as well as with accounting software like QuickBooks and Sage. Total ETO helps ET...</t>
  </si>
  <si>
    <t>Total ETO, Inc. is built exclusively for Engineer To Order Job Shops. The company offers Dynamic Nested BOM with clients' CAD software Solid Works, Inventor, and More, eliminating duplicate entries and streamlining Purchasing, Inventory, Routing, Receiving, and Expediting. It also provides exceptional service from implementation to ongoing support means most customers stay with Total ETO for life.</t>
  </si>
  <si>
    <t>jxProject</t>
  </si>
  <si>
    <t>jxproject.com</t>
  </si>
  <si>
    <t>Free Project Management Software (powerful constraint solver, read/write XML, muti-platform)</t>
  </si>
  <si>
    <t>jxProject Co. is a free trial software application from the Project Management subcategory, part of the Business category. Its java-based application with gantt charts, resource scheduling and leveling, critical path analysis, and time scheduling tools,</t>
  </si>
  <si>
    <t>Salesorder.com</t>
  </si>
  <si>
    <t>salesorder.com</t>
  </si>
  <si>
    <t>Salesorder.com is a software company that provides order and inventory management solutions for wholesalers. Their software helps streamline multichannel sales, order and inventory management, and accounting processes. With Salesorder.com, wholesalers ...</t>
  </si>
  <si>
    <t>Salesorder, Ltd. is an information and technology services company. It offers ERP software for wholesaler optimization, e-commerce b2b, EDI, CRM for wholesalers, inventory management, order management, multi-warehouse management, multicurrency accounting, business intelligence, customization, and automation. The company provides its services to wholesalers of all sizes.</t>
  </si>
  <si>
    <t>Inventory and order management software for distributors, wholesalers and ecommerce</t>
  </si>
  <si>
    <t>Figtree Systems</t>
  </si>
  <si>
    <t>figtreesystems.com</t>
  </si>
  <si>
    <t>Figtree Systems provides configurable and robust software solutions to help businesses around the world achieve their insurance, claims, safety, risk and fleet management objectives. Figtree Systems is a global provider of claims and risk management so...</t>
  </si>
  <si>
    <t>Figtree Systems Pty., Ltd. is a developer of claims and risk management software solutions focused on lowering risk and fast-track deployments. The company offers supporting software for insurance claims management, policy management, work health safety, risk management, and fleet and asset management, enabling users to control costs through enhanced claims-management functionality.</t>
  </si>
  <si>
    <t>Claims, policy administration, risk, and fleet management software solutions</t>
  </si>
  <si>
    <t>Reeleezee</t>
  </si>
  <si>
    <t>reeleezee.nl</t>
  </si>
  <si>
    <t>Makkelijk boekhouden en factureren voor kleine ondernemers. Reeleezee is de beste administratie software voor uw boekhouding, facturen en btw-aangiften.</t>
  </si>
  <si>
    <t>Reeleezee B.V. is a Dutch software that makes innovative and unique software products to be deployed via the Internet and on a subscription basis. The company solutions is suitable for all types of businesses. It offering online accounting for SME and small to large accounting firms.</t>
  </si>
  <si>
    <t>Online accounting for SME and small to large accounting firms</t>
  </si>
  <si>
    <t>SuiteFlow Software, Inc.</t>
  </si>
  <si>
    <t>suiteflow.com</t>
  </si>
  <si>
    <t>SuiteFlow manages: People, Organizations, Groups, Topics, Customer Service, Activity, Calendars, Phases (of work), Production, Documents, Time, Expenses, Products, Proposals, Orders, Invoices, Payments, Ledgers, Purchase Orders and Inventory. SuiteFlow™ is a hosted solution; therefore, you can login from anywhere.</t>
  </si>
  <si>
    <t>SuiteFlow Software, Inc. manages people, organizations, groups, topics, Customer Service, Activity, Calendars, Phases (of work), Production, Documents, Time, Expenses, Products, Proposals, Orders, Invoices, Payments, Ledgers, Purchase Orders, and Inventor. The company is a hosted solution, therefore, it can log in from anywhere.</t>
  </si>
  <si>
    <t>Teldware</t>
  </si>
  <si>
    <t>teldware.com</t>
  </si>
  <si>
    <t>Your Economic Data Holds the Answers to Key Business Questions. Teldware™ makes it readily accessible.</t>
  </si>
  <si>
    <t>Teldware Sp/f allows people to get the information needed by producing all manner of useful analysis and data-driven solutions. It can make data quickly and efficiently compiled, sorted, and retrieved in the manner the user desires. It serves its customers within the area.</t>
  </si>
  <si>
    <t>Crowded</t>
  </si>
  <si>
    <t>Scarbrough</t>
  </si>
  <si>
    <t>medlin.com</t>
  </si>
  <si>
    <t>Scarbrough, Medlin &amp; Associates, Inc. is a company that specializes in providing Cloud/Desktop/Laptop Payroll Software. They offer a free trial of their software and do not charge any monthly or per employee fees. Their software is designed to be user-...</t>
  </si>
  <si>
    <t>Medlin Software, Inc. offers accounting software. The company has been designing accounting software for small to medium size businesses. It has software for all of the accounting needs: Payroll, General Ledger, Accounts Payable, and Accounts Receivable.</t>
  </si>
  <si>
    <t>OSHIFY®</t>
  </si>
  <si>
    <t>oshify.com</t>
  </si>
  <si>
    <t>OSHIFY® specializes in EHS Software, Safety Training, Safety Compliance, Safety Consulting, Safety Services and More. They offer on-site or virtual EHS/Health and Safety Training for a wide range of subjects. They also provide safety compliance service...</t>
  </si>
  <si>
    <t>OSHIFY Corp. is a reliable source of occupational safety and health software, products, and services. It is perfect for small businesses in construction, manufacturing, services, oil and gas, and power energy. The company offers construction, manufacturing, services, software, environmental health and safety, ERP, and information technology.</t>
  </si>
  <si>
    <t>Screenful</t>
  </si>
  <si>
    <t>screenful.com</t>
  </si>
  <si>
    <t>Screenful is a productivity analytics platform that provides visual dashboards and automated team status reports for project management tools such as Jira, Trello, GitHub, and Pivotal Tracker. It allows users to visualize and share project progress usi...</t>
  </si>
  <si>
    <t>Screenful Oy is a Software Development company that develops business performance dashboards that help companies track and optimize performance. The company's platform analyzes the efficiency of the team. It serves customers in Finland.</t>
  </si>
  <si>
    <t>Visual dashboards and automated team status reports for Jira, Trello, GitHub and Pivotal Tracker</t>
  </si>
  <si>
    <t>Creative Snap</t>
  </si>
  <si>
    <t>creativesnap.co</t>
  </si>
  <si>
    <t>Creative Snap is a SAAS platform offering complete workflow management for Freelance Web Designers. Handle proposal, contracts, payments, asset management, online proofing and more right on one platform. The best part is that can prevent Scope Creep in...</t>
  </si>
  <si>
    <t>Creative Snap, LLC offers a SAAS platform offering complete workflow management for Freelance Web Designers.  The company's platform handle proposal, contracts, payments, asset management, online proofing and more right on one platform.</t>
  </si>
  <si>
    <t>Fuchsia Software Technologies</t>
  </si>
  <si>
    <t>fuchsiasoft.com</t>
  </si>
  <si>
    <t>Fuchsia Software Technologies Private Limited is an IT Service Provider and it is one of the fastest growing companies in India. Headquartered at Bangalore, it focuses on Strong Domain Expertise, Extensive Technology Skills, Process Focus, Speed and Innovation that enables Fuchsia to provide value-added, high quality IT solutions to customers. As one of the fastest growing companies; we are faced with many challenges in the Information Systems arena. The response and professionalism of Fuchsia has faced these challenges headlong and reacted quickly to a dynamic and changing environment. At Fuchsia, we aim further than providing solutions that impact business; we aim to "change the way you do business".</t>
  </si>
  <si>
    <t>Fuchsia Software Technologies Pvt., Ltd., is an IT Service Provider and it is companies. It focuses on Strong Domain Expertise, Extensive Technology Skills, Process Focus, Speed, and Innovation that enables Fuchsia to provide value-added, quality IT solutions to customers.</t>
  </si>
  <si>
    <t>Access Global Group Inc</t>
  </si>
  <si>
    <t>acsgbl.com</t>
  </si>
  <si>
    <t>Access Global Group is a global industry-leading Salesforce consulting company that offers Salesforce consulting services, Salesforce managed services, and Salesforce support services. As a 5-star Salesforce Platinum Consulting Partner, Access Global G...</t>
  </si>
  <si>
    <t>Access Global Group, Inc. is an information technology and services company. It offers services such as business services, technology services, cloud services, and staff augmentation. The company provides its services across the country.</t>
  </si>
  <si>
    <t>Elegantt</t>
  </si>
  <si>
    <t>elegantt.com</t>
  </si>
  <si>
    <t>Elegantt is a company that provides awesome Gantt charts for Trello. Their product, Elegantt, is a Chrome extension that enhances Trello boards with automatically generated Gantt charts using existing cards. It helps users see the big picture and manag...</t>
  </si>
  <si>
    <t>Krash Studio SA doing business as Elegantt is Gantt charting software for Trello. It is a Chrome extension that provides users with a Gantt chart view of projects as an alternative to the default Kanban board view.</t>
  </si>
  <si>
    <t>Elegantt.com : Awesome Gantt charts for Trello</t>
  </si>
  <si>
    <t>Wakingo</t>
  </si>
  <si>
    <t>wakingo.com</t>
  </si>
  <si>
    <t>L’outil de gestion de petite entreprise facile, mobile et sécurisé. Gérer votre entreprise facilement depuis votre ordinateur, téléphone mobile ou tablette. Gestion de facturation :Réaliser vos devis, factures et bons de livraisons Gestion de trésorier : vérifier votre trésorerie et le solde de votre compte en banque.</t>
  </si>
  <si>
    <t>Wakingo is an online billing and business management software. It provides an online platform designed to make business management easier. The company provides a platform developed by Moroccan experts.</t>
  </si>
  <si>
    <t>Altoviz</t>
  </si>
  <si>
    <t>altoviz.com</t>
  </si>
  <si>
    <t>Altoviz regroupe les fonctionnalités indispensables à la gestion de votre entreprise. Cela comprend les devis, factures, relances client, suivi de trésorerie,</t>
  </si>
  <si>
    <t>Altoviz is an entrepreneur with a SaaS invoicing and accounting app designed for small businesses and freelancers. It is also an affordable, scalable mobile robust modern business app, for entrepreneurs small business founders freelancers contractors.</t>
  </si>
  <si>
    <t>Boost your business</t>
  </si>
  <si>
    <t>BCSolutions</t>
  </si>
  <si>
    <t>bcsolutions.fr</t>
  </si>
  <si>
    <t>Nos experts vous accompagnent dans vos projets de Facturation électronique, d'Editique, de Dématérialisation et de Gestion documentaire.</t>
  </si>
  <si>
    <t>BCSolutions is a historical specialist of StreamServe (Exstream) that supports companies with its dematerialization and document management projects. The company expands its areas of expertise in dematerialization, Electronic Document Management and electronic archiving.</t>
  </si>
  <si>
    <t>Vance</t>
  </si>
  <si>
    <t>vance.tech</t>
  </si>
  <si>
    <t>Vance is the fastest way to scale your business · Founder friendly fundraising · Grow and raise at a higher valuation · Grow without dilution or debt · No personal guarantees</t>
  </si>
  <si>
    <t>Vance TechLabs Pvt., Ltd. transforms any recurring revenue stream into upfront capital for growth without debt or dilution. It provides non-dilutive funding to revenue-generating startups, allowing it to continue funding its growth through its own future revenues.</t>
  </si>
  <si>
    <t>Banking across Boundaries, made seamless</t>
  </si>
  <si>
    <t>Zenfulfillment</t>
  </si>
  <si>
    <t>zenfulfillment.com</t>
  </si>
  <si>
    <t>Zenfulfillment is a leading E-commerce fulfillment solution that offers storage, packaging, and shipping services. With our fully automated system, Zenrush®, we provide 1-day delivery to customers. We integrate with online shops to make shipping easy, ...</t>
  </si>
  <si>
    <t>Zenfulfillment GmbH is a company that operates as an eCommerce fulfillment service provider. It provides Logistics, Fulfillment, E-Commerce, Automated Fulfillment, Robotics, and DTC. It serves in  Germany.</t>
  </si>
  <si>
    <t>Modern software and operational excellence to build outstanding delivery experiences</t>
  </si>
  <si>
    <t>Paygle</t>
  </si>
  <si>
    <t>paygle.com</t>
  </si>
  <si>
    <t>Paygle is a secure cloud-based platform that offers an environmentally friendly alternative to paper and emailed receipts/invoices. It securely collects data from ERP software, banks, payment cards, suppliers, customers, and payment gateways. Paygle's ...</t>
  </si>
  <si>
    <t>BKG Projects Pty., Ltd., doing business as Paygle, is a totally free, environmentally friendly alternative to electronic and paper receipts. It provides the convenience of automatically and securely storing all receipts and the flexibility to manage them in a way that suits one's lifestyle. It operates in the technology, information and internet industries.</t>
  </si>
  <si>
    <t>Provides alternative to electronic and paper receipts</t>
  </si>
  <si>
    <t>Performance Canvas</t>
  </si>
  <si>
    <t>performancecanvas.com</t>
  </si>
  <si>
    <t>Top Rated Financial Budgeting and FP&amp;A Software Performance Canvas The only FP&amp;A software you need. Gain better insights in your business to meet the demands of today’s growing &amp; unpredictable market. Performance Canvas powered by DSPanel offers cuttin...</t>
  </si>
  <si>
    <t>DSPanel AB doing business as Performance Canvas is a market-leading provider of complete Corporate Performance Management solutions. It has worked with leading Fortune 500 companies with integrated business intelligence and CPM solutions. The company is committed to providing BI and CPM solutions to the masses.</t>
  </si>
  <si>
    <t>DSPanel is a market leading provider of complete Corporate Performance Management solutions</t>
  </si>
  <si>
    <t>Friedman Corporation</t>
  </si>
  <si>
    <t>friedmancorp.com</t>
  </si>
  <si>
    <t>Friedman Corporation is a leading provider of ERP software solutions for high volume, multi-plant, and complex-to-order manufacturing. Their flagship product, Frontier ERP, is ideal for manufacturers who design, build, modify, and/or assemble products ...</t>
  </si>
  <si>
    <t>Friedman Corp. is a computer software company. The company offers industry-specific applications for the complex, make-to-order manufacturer, specifically for the window, door, cabinet, and furniture industries and other industries that engineer, build, or assemble to order. It serves customers worldwide.</t>
  </si>
  <si>
    <t>The Friedman Operating Group acquires, manages, and builds vertical software companies</t>
  </si>
  <si>
    <t>Emex</t>
  </si>
  <si>
    <t>emex.com</t>
  </si>
  <si>
    <t>Emex is a Global EHS software company specializing in delivering our software application to companies worldwide. Our cloud-based platform consolidates all safety, sustainability, and environmental processes and reporting capabilities into a single pla...</t>
  </si>
  <si>
    <t>Emex Software, Ltd. is a provider of solutions and services for managing Environmental, Health, and Safety (EHS) and Corporate Social Responsibility. Its web-based solutions create significant and long-lasting efficiencies and provide assurance that compliance is being proactively and effectively managed.</t>
  </si>
  <si>
    <t>Emex is the leading platform for Value-Added Resellers (VARs) and companies seeking to digitalise Environmental, Health and Safety (EHS) and Environmental, Social, and Governance (ESG) processes</t>
  </si>
  <si>
    <t>PEMAC</t>
  </si>
  <si>
    <t>pemac.com</t>
  </si>
  <si>
    <t>PEMAC is a leading provider of Maintenance Management and Health &amp; Safety Software. They offer a comprehensive suite of modules that cover all asset management and preventative maintenance needs. Their software allows users to identify critical assets,...</t>
  </si>
  <si>
    <t>PMI Software, Ltd. doing business as PEMAC is a Software Development company that specializes in preventative maintenance and health and safety software solutions. It provides asset management and CMMS software solutions. The company's product range PEMAC helps its clients succeed by refocusing efforts on a Lean Approach to Maintenance and Health and Safety Management to ensure compliance with best practices. It offers its products and services to clients nationally and internationally.</t>
  </si>
  <si>
    <t>MioDatos</t>
  </si>
  <si>
    <t>miodatos.com</t>
  </si>
  <si>
    <t>Miodatos is a company that specializes in digital marketing and provides a Marketing Automation Platform. They offer services such as social media management, email marketing, referral campaigns, and marketing campaigns. Their platform allows users to ...</t>
  </si>
  <si>
    <t>DH Management, Inc. doing business as MioDatos provides channel marketers with a robust solution for creating, scheduling, and distributing marketing materials for customers. The company is comprised of a team that is helping companies achieve enhanced productivity and revenue.</t>
  </si>
  <si>
    <t>remberg</t>
  </si>
  <si>
    <t>remberg.de</t>
  </si>
  <si>
    <t>The remberg XRM helps companies manage things such as machines, equipment, devices, vehicles or buildings in the cloud and digitize associated processes in service. IT Services and IT Consulting remberg enterprise software machine manufacturing saas in...</t>
  </si>
  <si>
    <t>Remberg GmbH is a company that operates in the information technology and services industry. The company specializes in helping clients manage things such as machines and equipment in the cloud and digitize associated processes in service. It provides services to organizations.</t>
  </si>
  <si>
    <t>Remberg XRM aids companies in cloud-based management of machinery and equipment, facilitating the digitization of associated service processes</t>
  </si>
  <si>
    <t>iceScrum</t>
  </si>
  <si>
    <t>icescrum.com</t>
  </si>
  <si>
    <t>iceScrum is a French company created in 2011 and the Product Owner of iceScrum. It develops professional features and services for iceScrum and also provides personalized support to satisfy the needs of iceScrum users. iceScrum is a free and open-sourc...</t>
  </si>
  <si>
    <t>Kagilum SAS doing business as IceScrum is an open-source Agile project management solution that merges the principles and functions of Kanban, Scrum, and Extreme Programming to help teams flexibly manage the Agile development projects. The company offers multiple pricing tiers with a wide swath of functionality. It offers all standard project management software features, including the ability to manage single projects or entire project portfolios.</t>
  </si>
  <si>
    <t>IceScrum is an opensource scrum tool for agile software development</t>
  </si>
  <si>
    <t>Monex Financial Services</t>
  </si>
  <si>
    <t>monexfs.com</t>
  </si>
  <si>
    <t>MONEX Financial Services is a provider of real-time currency and settlement solutions, specializing in dynamic currency conversion (DCC) and online multi-currency pricing. Their services are tailored to payment and settlement requirements, helping busi...</t>
  </si>
  <si>
    <t>Monex Financial Services, Ltd. is a private financial services company. It offers bespoke currency conversion and processing solutions including dynamic conversion services, multi-currency pricing, multi-currency enabling for banks, central acquiring, revenue reporting, and payment gateway solutions. The company provides dynamic currency conversion (DCC) solutions and treasury management services to acquirers and processors.</t>
  </si>
  <si>
    <t>Dynamic Currency Conversion – DCC – MonexDynamic Currency Conversion DCC Monex</t>
  </si>
  <si>
    <t>RiskMach</t>
  </si>
  <si>
    <t>riskmach.co.uk</t>
  </si>
  <si>
    <t>Machine Risk Assessment Software | Fast | Agile | Scaleable Machine Risk Assessment Software | Lightening fast and agile solutions for all sectors | Agile methodologies The first purpose built cloud based platform for PUWER Risk Assessments! Anytime, a...</t>
  </si>
  <si>
    <t>Sotersoft, Ltd. doing business as RiskMach is now a well-developed platform that supports the completion of compliance activities (inspections, audits, and risk assessments), by external service providers or the client’s own staff. It provides an open platform for all stakeholders in machine safety to record and action risk assessments. The company serves clients within the area.</t>
  </si>
  <si>
    <t>Perillon Software</t>
  </si>
  <si>
    <t>perillon.com</t>
  </si>
  <si>
    <t>Perillon provides comprehensive EHS Management Software for global corporations. They offer intuitive and easy-to-implement ESG &amp; EHS management software, as well as mobile solutions for EHS performance management. Their software is designed for chemic...</t>
  </si>
  <si>
    <t>Perillon Software, Inc. is a software development company. It provides EHS compliance and risk management software. The company serves oil and gas refineries, pipelines, chemical plants, utilities, and building and industrial material industries.</t>
  </si>
  <si>
    <t>Environmental, health, and safety software for chemical plants, utilities, and other industries</t>
  </si>
  <si>
    <t>Netinspect</t>
  </si>
  <si>
    <t>net-inspect.com</t>
  </si>
  <si>
    <t>Supply Chain Management and Quality Management Software | Net Inspect Reduce costs, improve quality, and gain efficiencies both internally and across your supply chain with Net Inspect's innovative software solutions Founded in 2001, Net Inspect is a w...</t>
  </si>
  <si>
    <t>Net-Inspect, LLC provides a complete suite of quality programs for the Aerospace industry as well as a Global Supply Chain Portal that enables real-time sub-tier supply chain visibility. The company offers a SaaS solution that requires no on-site installation; data stored in the system can be securely accessed from anywhere in the world.</t>
  </si>
  <si>
    <t>A Global Leader in Quality Systems</t>
  </si>
  <si>
    <t>SupplHi</t>
  </si>
  <si>
    <t>supplhi.com</t>
  </si>
  <si>
    <t>SupplHi is a web-based information database on industrial supplies. It is a Vendor Management SaaS for industrial B2B equipment and services, chosen by buyer organizations of all sizes. SupplHi provides a single system for buyers to scout, qualify, eva...</t>
  </si>
  <si>
    <t>SupplHi S.r.l. is the Vendor Management SaaS for industrial B2B equipment and services, chosen by the most demanding buyer organizations of all sizes to manage the vendor base efficiently and compliantly, at a global level. The company increases transparency, efficiency, compliance, and opportunities while reducing costs for all, on a global level.</t>
  </si>
  <si>
    <t>SupplHi: The Vendor Management platform for industrial equipment and services</t>
  </si>
  <si>
    <t>SilverSiphon</t>
  </si>
  <si>
    <t>silversiphon.com</t>
  </si>
  <si>
    <t>Silver Siphon is a company that specializes in complex custom web apps and SaaS apps. They work with website designers and IT companies to handle custom jobs. Their specialty is ongoing website support, ensuring that sites are backed up, secure, up to ...</t>
  </si>
  <si>
    <t>Silver Siphon is a SaaS application that syncs Stripe bank feed with an online bookkeeping and accounting software. It saves multiple businesses countless hours of data manipulation and headaches every month.</t>
  </si>
  <si>
    <t>SilverSiphon, a SaaS application that syncs Stripe bank feeds with an online bookkeeping and accounting software</t>
  </si>
  <si>
    <t>Alit Technologies</t>
  </si>
  <si>
    <t>alittech.com</t>
  </si>
  <si>
    <t>Alit Technologies is a leading software development company that specializes in developing desktop software applications. Our team of skilled developers is at the forefront of technology, handling machine integration, heavy data entry and processing pr...</t>
  </si>
  <si>
    <t>Alit Technologies is a software development company. It is a team of software engineers, business analysts, and designers developing software for an ambitious start-up.</t>
  </si>
  <si>
    <t>Flowzone</t>
  </si>
  <si>
    <t>flowzone.com</t>
  </si>
  <si>
    <t>Flowzone is a powerful and flexible project management system packed with customizable features. It is the simplest way to organize your projects, teams, and business. With Flowzone, you can create multiple lists of all your jobs or projects, without l...</t>
  </si>
  <si>
    <t>Flowzone, Ltd. is software that provides project management, built-in document management, and workflow management tool. It offers clients a completely bespoke system helping to manage and progress projects efficiently from conception, revision, and approval to completion.</t>
  </si>
  <si>
    <t>Secomea A/S</t>
  </si>
  <si>
    <t>secomea.com</t>
  </si>
  <si>
    <t>Secomea is an industrial IoT solution provider that offers a secure remote maintenance platform. Their platform allows companies to connect, monitor, and optimize machines from anywhere in the world, while ensuring security. They provide remote access ...</t>
  </si>
  <si>
    <t>Secomea AS is one of the market leaders in Office Network Security. The company's line of business includes the wholesale distribution of surgical and other medical instruments, apparatus, and equipment. It built a strong line of Firewall VPN and Remote Device Management solutions with a unique emphasis on making the solutions easy to install, set up, and use.</t>
  </si>
  <si>
    <t>A solution designed uniquely for the Automation Industry, certified to the highest global cybersecurity standards from both an IT requirement and a corporate policy perspective</t>
  </si>
  <si>
    <t>9ci</t>
  </si>
  <si>
    <t>9ci.com</t>
  </si>
  <si>
    <t>9ci Inc | 9ci Receivables management and accounts receivable solutions to optimize your invoicing, collections, cash application and deductions management processes. 9ci Receivables management and accounts receivable solutions to optimize your invoicin...</t>
  </si>
  <si>
    <t>9CI, Inc. provides enterprise applications for revenue, trade, and receivables management to the CPG industry. The company offers integrated automated cash application, chargeback and deduction control, and trade fund management solutions. Its solutions and services include collection and deduction management, business insight and analytics, trade promotion management, and AR outsourcing.</t>
  </si>
  <si>
    <t>Intelligent web apps that give their customers the freedom to work smarter and get paid faster</t>
  </si>
  <si>
    <t>Sales Tax DataLINK</t>
  </si>
  <si>
    <t>salestaxdatalink.com</t>
  </si>
  <si>
    <t>Sales Tax DataLINK is a company that specializes in providing accurate sales tax solutions for ecommerce businesses. They offer a comprehensive built-in proprietary software that is tailored to meet the specific needs of each business. Their software h...</t>
  </si>
  <si>
    <t>STP Group, LLC doing business as Sales Tax DataLINK is a software solution company for sales tax compliance. It offers tax services, tax calculations, and tax reporting. The company serves businesses and organizations seeking to ensure compliance with sales tax regulations and streamline their tax-related processes.</t>
  </si>
  <si>
    <t>Zuuse</t>
  </si>
  <si>
    <t>zuuse.com</t>
  </si>
  <si>
    <t>Zuuse is a leading global software provider across the full asset lifecycle. Zuuse’s construction solutions handle construction payment applications, seamlessly carried through to building operations with asset and facilities management and asset lifec...</t>
  </si>
  <si>
    <t>Zuuse Pty., Ltd. provides a cloud-based asset lifecycle solution that blends 3D building information modeling (BIM) capability, mobility, and information management. The company provides zuuse that reduces costs, drives control, and enables whole-of-life management practices across the asset lifecycle during the operation of facilities management. It provides software for construction and building operations.</t>
  </si>
  <si>
    <t>GanttPRO</t>
  </si>
  <si>
    <t>ganttpro.com</t>
  </si>
  <si>
    <t>GanttPRO is an online Gantt chart software for project management with 800k+ users all over the world. It allows users to plan, create, and manage projects using Gantt charts. The software offers features such as undo and back to previous version funct...</t>
  </si>
  <si>
    <t>GanttPro is a project management company. It offers an online MPP viewer, WBS creator, critical path software, project scheduling, resource management, task dependencies, milestone software, and project timeline tools. The company serves notable organizations such as SONY, Salesforce, and Booking.com.</t>
  </si>
  <si>
    <t>Online Gantt Chart Software for Project Planning · GanttPRO</t>
  </si>
  <si>
    <t>REVEX</t>
  </si>
  <si>
    <t>revex.net.au</t>
  </si>
  <si>
    <t>REVEX is a technology provider of AFSL revenue solutions in Australia. They offer comprehensive solutions to Australian Financial Service Licensee holders, including unlimited administration support, customizable user tools, and integrated invoice mana...</t>
  </si>
  <si>
    <t>Revex Solutions Pty., Ltd. provides revenue management financial technology solutions for businesses. The company offers Revex, a Web-based revenue and fee cycle management software solution that provides revenue and fee management, existing commission management, dealer tools to manage fee and expense allocation, customized client interface tools, opt-in process tools, transparency of workflows, multiple business structures support, custom client value proposition tool, compliance intelligence tool, and multiple level access services.</t>
  </si>
  <si>
    <t>Mercury Commerce</t>
  </si>
  <si>
    <t>mercury-commerce.com</t>
  </si>
  <si>
    <t>Mercury Commerce, Inc. is a supply chain and 3rd party ecommerce company that connects vendors to retailers online. They provide automated shipping tools and EDI translation services. Their preferred 3rd party service provider, VendorBridge, offers a p...</t>
  </si>
  <si>
    <t>Mercury Commerce, Inc. is an IT services and consulting company. It offers accounting and finance, enterprise software, enterprise software and network solutions, erp, information technology, information technology and services, IT software, network solutions, and order management. The company provides services to clients globally.</t>
  </si>
  <si>
    <t>VendorBridge is the most powerful automated system for Drop Ship and Bulk Order processing</t>
  </si>
  <si>
    <t>CloudRail</t>
  </si>
  <si>
    <t>cloudrail.com</t>
  </si>
  <si>
    <t>CloudRail is a fully managed solution to acquire data from industrial environments, preprocess it locally, and send it to any cloud — Plug&amp;Play. CloudRail works for greenfield as well as brownfield applications. It uses industry standards like OPC UA t...</t>
  </si>
  <si>
    <t>CloudRail GmbH is a provider of interoperability solutions for the software as well as the industrial automation industry. The company's system offers access to multiple cloud services and connects up to a range of cloud services and devices together into a single integration via a single API, enabling users to connect and embed different industrial sensors to any cloud platform in a plug-and-play manner. It serves customers within the area.</t>
  </si>
  <si>
    <t>A fully managed solution to acquire data from industrial environments, preprocess it locally, and send it to any cloud</t>
  </si>
  <si>
    <t>Material Inventory Report System</t>
  </si>
  <si>
    <t>mirsinfo.net</t>
  </si>
  <si>
    <t>MIRS is a company that provides flexible software solutions for environmental compliance reporting and SDS (Safety Data Sheet) management.</t>
  </si>
  <si>
    <t>A V Systems, Inc. doing business as Material Inventory Report System (MIRS) is a pioneer in the environmental compliance software field. It developed its flagship product, MIRS (Material Inventory Report System) as a DOS-based data management system, to address compliance issues of the EPA SARA Title III Section 312 and Section 313 regulations.</t>
  </si>
  <si>
    <t>SourceGain</t>
  </si>
  <si>
    <t>sourcegain.com</t>
  </si>
  <si>
    <t>SourceGain provides multi channel outbound recruitment marketing automation for improved talent/candidate engagement experience. At SourceGain, we are redefining how employers and talent connect! Modern recruitment requires the best talent relationship...</t>
  </si>
  <si>
    <t>SourceGain Consulting Pvt., Ltd. is a Revenue Accelerator Company offering various automation software products &amp; tools. The company adds to the business value by providing a platform for the clients to mainly streamline and automate the business processes. It is a Collaborative Hiring platform leveraging best practices and Business Intelligence On-Cloud, On-Mobile, and Social Media.</t>
  </si>
  <si>
    <t>DealersCircle</t>
  </si>
  <si>
    <t>dealerscircle.com</t>
  </si>
  <si>
    <t>DealersCircle is a cloud-based application that connects product manufacturers, dealers, and service centers with their customers. They provide innovative software systems for manufacturers to simplify day-to-day business operations with their dealer n...</t>
  </si>
  <si>
    <t>DealersCircle, Inc. is a company that provides custom database software for marine clients. The company offers an integrated approach to provide both short-term fixes and long-term solutions. Its system is designed for manufacturers of any type of product that must communicate with a network of dealers that are responsible for selling and servicing those products.</t>
  </si>
  <si>
    <t>Custom database software for marine clients</t>
  </si>
  <si>
    <t>OpenPro</t>
  </si>
  <si>
    <t>openpro.com</t>
  </si>
  <si>
    <t>OpenPro is a leading provider of Enterprise Resource Planning (ERP) software solutions. Since 1998, we have been delivering web-based ERP software solutions to small and mid-sized companies as well as international enterprises. Our software supports mu...</t>
  </si>
  <si>
    <t>OpenPro, Inc. is a computer software company. It provides enterprise resource planning software solutions such as prices, comparison, training and demo, literature, updates, ERP modules, financials, distribution, manufacturing, mobile applications, customer service, CRM, e-commerce consulting and programming services, training, and support. It offers its services to automotive, packaging manufacturing, manufacturing industry, medical manufacturing, cannabis industry, food manufacturing, distribution, nonprofit and government, retail, and healthcare industries.</t>
  </si>
  <si>
    <t>Leader in licensed enterprise resource planning (erp) software using open source lamp technology</t>
  </si>
  <si>
    <t>Dots</t>
  </si>
  <si>
    <t>dots.dev</t>
  </si>
  <si>
    <t>Dots is a company that provides an easy payouts API for all payment methods. They enable businesses to receive and send payments on multiple platforms while handling payout tasks through a simple API. Dots automates payouts globally through popular pay...</t>
  </si>
  <si>
    <t>Divisible, Inc. doing business as Dots is a developer of a digital payment platform intended to facilitate real-time payments at a reasonable cost. The company's platform helps to use data from devices, applications, and websites to integrate buying opportunities as simply and seamlessly as possible through cash, credit, or payment-in-kind, enabling clients to make contactless payments and create valuable experiences toward a cashless society, serving diverse types of clients.</t>
  </si>
  <si>
    <t>A simple API to send payouts to marketplace sellers, gig works, contractors and more</t>
  </si>
  <si>
    <t>PlanMill</t>
  </si>
  <si>
    <t>planmill.com</t>
  </si>
  <si>
    <t>PlanMill is a leading provider of user-friendly web-based CRM, PROJECT, and ERP Cloud solutions designed for the service business. They enable organizations to streamline business processes, improve the control of their customers, personnel, projects, ...</t>
  </si>
  <si>
    <t>Westend ICT Plc doing business as PlanMill, Ltd. is a leading provider of user-friendly web-based CRM, PROJECT, and ERP Cloud solutions designed for the service business. The company enables organizations to streamline business processes, improve the control customers, personnel, projects, finance, and business processes while enhancing productivity and profitability. It has over 20,000 users in 100 companies based in 25 countries that rely on PlanMill every day to manage customer relationships, increase resource utilization, capture more billable hours and expenses, and enable more effective decision-making to drive top and bottom-line growth.</t>
  </si>
  <si>
    <t>A leading provider of user-friendly web-based CRM, PROJECT, and ERP Cloud solutions designed for the service business</t>
  </si>
  <si>
    <t>BSC Designer</t>
  </si>
  <si>
    <t>bscdesigner.com</t>
  </si>
  <si>
    <t>BSC Designer is a powerful feature-rich software for Balanced Scorecard design and implementation. It supports strategy maps, cascading, dashboards, business goals, and more. With built-in templates for different business challenges, BSC Designer is an...</t>
  </si>
  <si>
    <t>Kitonik s.r.o. doing business as BSC Designer is a software development and consulting company focused on Strategy Management and Business Intelligence solutions. The major product of the company helps top managers and CEOs to formulate and execute its strategy using the Balanced Scorecard framework.</t>
  </si>
  <si>
    <t>BSC Designer | Balanced Scorecard Software | Free Plan</t>
  </si>
  <si>
    <t>CompuEase Consulting Services</t>
  </si>
  <si>
    <t>compuease.com.au</t>
  </si>
  <si>
    <t>CompuEase Consulting Services is a software firm based in Wollongong, Australia. With over 25 years of experience, the company specializes in software development, integration, and business analysis. They offer a wide range of services, including desig...</t>
  </si>
  <si>
    <t>CompuEase Consulting Services Pty., Ltd. offers a wide range of software development and integration services across many sectors &amp; technology platforms. The company has expertise in various areas, from integrating or enhancing existing systems, to designing and building new enterprise systems.</t>
  </si>
  <si>
    <t>Quuppa</t>
  </si>
  <si>
    <t>quuppa.com</t>
  </si>
  <si>
    <t>Quuppa is the inventor and provider of Intelligent Locating Technology™. Quuppa provides Intelligent Real Time Locating Systems (RTLS) for location based solutions and applications. Quuppa sells complete locating systems with hardware, software, and se...</t>
  </si>
  <si>
    <t>Quuppa Oy is the inventor and provider of High Accuracy Indoor Positioning (HAIP) technology. The company offers the most cost-effective, versatile, and scalable technology for real-time, high-accuracy positioning in all environments. Its technology is based on a unique signal processing methodology that provides superior accuracy and reliability that is interference-free, scalable, and highly customizable.</t>
  </si>
  <si>
    <t>Technology platform that provides intelligent real time locating services and applications</t>
  </si>
  <si>
    <t>DUNFORCE</t>
  </si>
  <si>
    <t>dunforce.com</t>
  </si>
  <si>
    <t>Dunforce is an innovative debt collection solution for social housing. It offers customized automation, integration with your ERP, and performance indicators. Improve your team's efficiency and strengthen customer relationships. Discover our unique fea...</t>
  </si>
  <si>
    <t>Dunforce SAS is an operator of an intelligent receivables platform intended to help companies better manage invoice workflow. The company's platform integrates with various kinds of ERP and offers risk analysis, behavioral adjustment, and powerful scoring, enabling clients to save time and gain cash flow. It offers an affordable package for small and medium businesses.</t>
  </si>
  <si>
    <t>The smart collection agent that simplifies and accelerates the payment of your receivables</t>
  </si>
  <si>
    <t>OrderEZ</t>
  </si>
  <si>
    <t>orderez.co</t>
  </si>
  <si>
    <t>OrderEZ is a first of its kind, centralised F&amp;B business management platform that helps suppliers and venues not just manage but grow their businesses. Using automation, real time data and strategic integrations to enable revenue generation, simplify i...</t>
  </si>
  <si>
    <t>OrderEZ Pte., Ltd. is a first-of-its-kind, centralized F&amp;B business management platform that helps suppliers and venues not just manage but grow the businesses. It integrated inventory, sales, CRM, and order management for the wholesale food and beverage industry.</t>
  </si>
  <si>
    <t>A centralized business management platform that helps suppliers and venues not just manage but grow their businesses</t>
  </si>
  <si>
    <t>Databiz Software</t>
  </si>
  <si>
    <t>databizsoftware.com</t>
  </si>
  <si>
    <t>Databiz Software Limited is an ICT Solution Provider Company managed by a group of professionals engaged in Software Development, Outsourcing, and BPO services. They offer a range of services including development of Cloud Applications, Mobile Applicat...</t>
  </si>
  <si>
    <t>Databiz Software, Ltd. is a certified Software Solution Provider company. The company has an excellent consumer demand fulfilling master qualities having 1000+ successful software implementation experiences all around the world.</t>
  </si>
  <si>
    <t>Oasis</t>
  </si>
  <si>
    <t>connectoasis.com</t>
  </si>
  <si>
    <t>We help retail teams gain visibility and intelligence to their network of stores using cloud based applications. A team of retail guys who live to innovate! Connect Oasis is a Merchandising Management Technology company focused on providing retailers g...</t>
  </si>
  <si>
    <t>Connect Oasis, Inc. is a merchandising management technology company. It is a provider of cloud-based software and mobile applications. It focuses on merchandising management technology and support services. The company serves within the area.</t>
  </si>
  <si>
    <t>A leader in cloud-based software and mobile applications, focused on Merchandising Management Technology and support services</t>
  </si>
  <si>
    <t>Approve.com</t>
  </si>
  <si>
    <t>approve.com</t>
  </si>
  <si>
    <t>Tipalti Approve is a modern procurement management tool that helps companies take control of business spend by simplifying purchase requests, streamlining approvals, and providing data driven insights. Tipalti Approve enables finance and procurement te...</t>
  </si>
  <si>
    <t>Swiftt Development, Ltd. doing business as Approve.com is engaged in developing an onboarding and payment solution designed to help organizations and suppliers improve performance while eliminating redundant friction. The company's platform is flexible and can operate as a stand-alone or be integrated into an existing ERP module to enrich its capabilities and allow the entire organization to collaborate, thus saving time and money.</t>
  </si>
  <si>
    <t>Approve | The Modern Procurement Platform</t>
  </si>
  <si>
    <t>Redbeam</t>
  </si>
  <si>
    <t>redbeam.com</t>
  </si>
  <si>
    <t>Home Stop relying on inaccurate manual tracking systems to manage your fixed assets. RedBeam asset tracking software helps you manage your assets effectively. RedBeam is a leading provider of barcode based fixed asset tracking software designed to sav...</t>
  </si>
  <si>
    <t>RedBeam, Inc. is one of the leading providers of complete barcode-based software. Its line of business includes the retail sale of computers, computer peripheral equipment, and software. The company serves thousands of organizations across the United States, and around the world.</t>
  </si>
  <si>
    <t>RedBeam Asset Tracking Software | Asset Tracking from RedBeam</t>
  </si>
  <si>
    <t>BIS Safety Software</t>
  </si>
  <si>
    <t>trainanddevelop.ca</t>
  </si>
  <si>
    <t>BIS Training Solutions is a technology company that offers compliance and learning management software to meet the needs of Environment, Health, and Safety (EHS) professionals. They provide comprehensive training and compliance software, as well as ove...</t>
  </si>
  <si>
    <t>Business Improvement Solutions, Inc. doing business as BIS Safety Software is a technology and e-learning company that specializes in training and compliance software for EHS management. It provides compliance and learning management software, EHS learning solutions, online courses, and e-learning development. The company offers its services and solutions to over 2 million active users and over 1,700 company clients and partners globally.</t>
  </si>
  <si>
    <t>A technology company that offers compliance and learning management software to meet the needs of Environment, Health, and Safety (EHS) professionals</t>
  </si>
  <si>
    <t>iOnline Pty</t>
  </si>
  <si>
    <t>ionline.com.au</t>
  </si>
  <si>
    <t>Web Design, Digital Marketing &amp; SEO Agency Gold Coast | IOnline iOnline is your local full service Digital Marketing &amp; SEO Agency on the Gold Coast. Grow your business with our expert Web Design, SEO and Online Marketing solutions! iOnline equips small...</t>
  </si>
  <si>
    <t>iOnline Pty., Ltd. is a digital marketing agency. It offers a range of digital marketing services, including SEO, website design and web development, social media advertising, and hosting. The company provides its products and services to companies in the Gold Coast area, as well as businesses across Australia and the world.</t>
  </si>
  <si>
    <t>Offering a range of web design, development, e-commerce hosting, SEO, online advertising and online marketing services</t>
  </si>
  <si>
    <t>Easytime</t>
  </si>
  <si>
    <t>easytime.com</t>
  </si>
  <si>
    <t>EasyTime is a web and mobile time registration system for people in the field. With EasyTime, you can easily track your working hours, manage your leave and overtime balances, create mileage reports, and document your work with photos and GPS. The syst...</t>
  </si>
  <si>
    <t>EasyTime ApS is a 100% Danish-owned company and offers adaptations according to needs. It offers software solutions that help in planning, time tracking, and quality assurance including integration systems.</t>
  </si>
  <si>
    <t>Talaia Open PPM</t>
  </si>
  <si>
    <t>talaia-openppm.com</t>
  </si>
  <si>
    <t>Project management software Designed by PM, for PM, It covers the entire life cycle of a project in a collaborative frame and acording to PMBOK and ISO standards Free trial! You must accept terms and conditions Get to know the status of each project at...</t>
  </si>
  <si>
    <t>SM2 Software &amp; Services S.A. is a Project Portfolio Management Software. It is positioned in the PPM market (Project Portfolio Management), adjusting to the organization, prepared to integrate with other tools (planning tools, issue tracking or ticketing, management risk, cost management, staff evaluations, etc..) and enhanced for its speed of use.</t>
  </si>
  <si>
    <t>ShowSourcing</t>
  </si>
  <si>
    <t>showsourcing.com</t>
  </si>
  <si>
    <t>ShowSourcing is a company that provides a mobile native app and software development solutions for product sourcing. They offer communication tools and workflows to track every product, making it easier for professionals such as merchandisers, product ...</t>
  </si>
  <si>
    <t>ShowSourcing S.A. helps companies professionalize its sourcing processes. The company offers a Mobile App to take note on trade fairs and factory visits. Its Web App helps to share, organize, manage all products/suppliers with colleagues and take decisions. It fits particularly well for Sourcing offices, Importers, Distributors and Retailers.</t>
  </si>
  <si>
    <t>Productivity app for sourcers &amp; products managers</t>
  </si>
  <si>
    <t>Accurri</t>
  </si>
  <si>
    <t>accurri.com</t>
  </si>
  <si>
    <t>Accurri is a company that specializes in financial reporting software. They provide software that makes statutory financial reporting and accounts production easier. Accurri also produces Illustrative Financial Statements publications. They are dedicat...</t>
  </si>
  <si>
    <t>Accurri Pty., Ltd. are developers and distributors of statutory financial reporting software. The company aspires to deliver the world's best statutory financial reporting software.</t>
  </si>
  <si>
    <t>Roadmunk</t>
  </si>
  <si>
    <t>roadmunk.com</t>
  </si>
  <si>
    <t>Roadmunk is a product roadmap software and roadmap tool that allows users to create and present boardroom-ready product roadmaps. With Roadmunk, teams can collaborate, prioritize, share plans, and solicit feedback using one roadmap tool. The software e...</t>
  </si>
  <si>
    <t>Roadmunk, Inc. provides visual roadmap software for product management. The company offers an online software solution for creating sprint, project, release, technology, business, and consulting roadmaps. It enables users to manage an entire product portfolio across multiple teams with a range of sharing features, customizable views, and data pivots.</t>
  </si>
  <si>
    <t>Quickly create and share beautiful product roadmaps</t>
  </si>
  <si>
    <t>Kwanji</t>
  </si>
  <si>
    <t>kwanji.com</t>
  </si>
  <si>
    <t>Kwanji is a company that aims to help businesses and individuals save time and money on their foreign exchange transactions. They provide a currency comparison calculator that allows users to compare rates from regulated banks and brokers in real time....</t>
  </si>
  <si>
    <t>Kwanji, Ltd. is a service provider of Online FX Comparison Platform Bridging Emerging &amp; Traditional Markets. It provides instant, live comparison of FX costs from multiple brokers, ensuring save as much as possible on FX transactions, whether a company, charity or an individual.</t>
  </si>
  <si>
    <t>IDMS</t>
  </si>
  <si>
    <t>idmsinc.com</t>
  </si>
  <si>
    <t>Account Ability is a company that provides 1095, 1098, 1099, and W-2 compliance software. They offer software for e-filing and printing tax forms such as W-2 and 1099, as well as ACA tax forms 1095-B and 1095-C. Account Ability prepares information ret...</t>
  </si>
  <si>
    <t>Integrated Data Management Systems, Inc. (IDMS) is a company that specialized in the design of manufacturing system software for the toys and game industry. It is a leading provider of W-2 and 1099 software. It provides account management features to streamline collections.</t>
  </si>
  <si>
    <t>Kanban One</t>
  </si>
  <si>
    <t>kanbanone.com</t>
  </si>
  <si>
    <t>Kanban One is a company that provides a platform for individuals and teams to create their own Kanban boards. With Kanban One, users can easily organize their work, track progress, and improve productivity. The platform offers a user-friendly interface...</t>
  </si>
  <si>
    <t>Kanban One is a company that provides a solution that helps to visualize activities thanks to the cards placed on a virtual board, available on any device, at any time. It tracks all activities, on a daily basis, and then calculates the main measures to give a graphical representation, so that the client can immediately understand the work it is progressing and, eventually, make corrective measures to optimize the workflow.</t>
  </si>
  <si>
    <t>Kanban One - Your Own Kanban Board</t>
  </si>
  <si>
    <t>Vienna Advantage</t>
  </si>
  <si>
    <t>viennaadvantage.com</t>
  </si>
  <si>
    <t>VIENNA Advantage is an open-source ERP and business applications provider. They offer cloud-based ERP software with built-in AI, business intelligence, CRM, DMS, and POS capabilities. With their headquarters in Germany, VIENNA Advantage operates global...</t>
  </si>
  <si>
    <t>VIENNA IT Solutions Pvt., Ltd. doing business as VIENNA Advantage GmbH offers a web-based retail software solution specializing in point of sale (POS). The company's software solutions are been implemented in many organizations around the world including multinational corporations, SMEs, government agencies, universities, and NGOs.</t>
  </si>
  <si>
    <t>Open Source ERP solutions and CRM DMS POS | VIENNA Advantage</t>
  </si>
  <si>
    <t>Yourbill</t>
  </si>
  <si>
    <t>yourbill.com</t>
  </si>
  <si>
    <t>Yourbill is a simple and powerful bookkeeping platform for Freelancers, Contractors and Small Businesses. We believe that invoicing and expenses should be simple, because running a business can be complicated enough. Yourbill is a simple and powerful b...</t>
  </si>
  <si>
    <t>Yourbill, Ltd. is a company that operates in the computer software industry. The company specializes in providing a bookkeeping platform. It provides services to freelancers, contractors, and small business owners.</t>
  </si>
  <si>
    <t>ProjectST</t>
  </si>
  <si>
    <t>projectst.com</t>
  </si>
  <si>
    <t>ProjectST is a project management software developed by EBTek. It is affordable, easy to learn, and powerful. The software is digitally signed, ensuring a virus-free download. EBTek, LLC is based in Camano Island, WA, USA.</t>
  </si>
  <si>
    <t>EBTek, LLC doing business as ProjectST created a no-nonsense administrative solution for small business project management. It has been the high-quality, easy-to-use,  affordable project management software that increases the overall effectiveness of project deliverables through automated support of project charters, activities with hours, issues, change requests, risks, and meetings with action items.</t>
  </si>
  <si>
    <t>Project Management Software | Affordable, Easy to Learn and Powerful | ProjectST by EBTek.</t>
  </si>
  <si>
    <t>Bectran</t>
  </si>
  <si>
    <t>bectran.com</t>
  </si>
  <si>
    <t>Bectran is a leading B2B trade credit processing solution that automates and digitizes the credit application approval process. Their platform, built by credit professionals, reduces costs, improves credit risk management, and provides real-time insigh...</t>
  </si>
  <si>
    <t>Bectran, Inc. is a company that develops a cloud-based B2B commercial credit management platform that streamlines and automates the entire credit process, from credit requests to data collection to analysis and approval. It provides a platform that eliminates the paper, faxes, and phone calls associated with the traditional credit process. The company serves clients throughout the area.</t>
  </si>
  <si>
    <t>GEMBO</t>
  </si>
  <si>
    <t>gembo.co</t>
  </si>
  <si>
    <t>GEMBO is an end to end IoT operational analytics solutions provider for various industries in the US and globally. We offer predictive analytics and preventive maintenance solutions to help our customers improve their operations. Our products include a...</t>
  </si>
  <si>
    <t>GEMBO is a team of individuals dedicated to improving the experience, productivity, quality, security of enterprises and individuals. The company provides a platform as a service and platform as a product. It tightly couples services as needed, enabling it to provide a complete solution. It serves multiple industries, including Industrial and Manufacturing, Networking and Media, Healthcare, Energy and more.</t>
  </si>
  <si>
    <t>Taskable</t>
  </si>
  <si>
    <t>taskablehq.com</t>
  </si>
  <si>
    <t>Taskable is a company that provides integrated tasks, calendar, and timeblocking solutions to help individuals manage their time more effectively. With Taskable, users can integrate their tasks and calendars from various tools they already use, such as...</t>
  </si>
  <si>
    <t>Taskable is an information technology and services company. It is a smart to-do list and personal productivity assistant platform. The company serves within the area.</t>
  </si>
  <si>
    <t>Aggregate all your tasks, communications and information into a single view</t>
  </si>
  <si>
    <t>XECOM Information Technologies Pvt Ltd</t>
  </si>
  <si>
    <t>xecomit.com</t>
  </si>
  <si>
    <t>XECOM Information Technologies Pvt (xecomit.com) is a software products and services company that has been providing IT solutions and services since 2000. They offer a web-based ERP product called ERP By Net, which includes modules for sales automation...</t>
  </si>
  <si>
    <t>XECOM Information Technologies Pvt., Ltd. offers a suite of products that intelligently addresses the software requirements of these businesses covering functions from Sales to Service.  It also offers services that address customer requirements.</t>
  </si>
  <si>
    <t>ACA Systems</t>
  </si>
  <si>
    <t>acasystems.co.uk</t>
  </si>
  <si>
    <t>ACA Systems is a company that specializes in designing and implementing business and service management software. They have been in operation since 1992 and have installed their software in over 300 businesses across the UK and Ireland. Their software ...</t>
  </si>
  <si>
    <t>Aca Systems Support, Ltd. is a software development company. It produces the WinSIMS software that is known in the intruder alarm and fire protection industries. The company offers services within the area.</t>
  </si>
  <si>
    <t>Evolution Collect</t>
  </si>
  <si>
    <t>evolutioncollect.com</t>
  </si>
  <si>
    <t>Evolution Collect is a debt collection software that is reinventing an outdated industry. Evolution provides everything you need in a simple, intuitive interface. From account management to reporting, Evolution is fully integrated to give collection ag...</t>
  </si>
  <si>
    <t>Evolution Collect, LLC develops debt collection software that is reinventing an outdated industry. It provides everything needed in a simple, intuitive interface. It is fully integrated to give collection agencies the best debt collections software experience possible.</t>
  </si>
  <si>
    <t>Everything you need in a simple, intuitive interface</t>
  </si>
  <si>
    <t>Corporate Travel Management</t>
  </si>
  <si>
    <t>travelctm.com</t>
  </si>
  <si>
    <t>Corporate Travel Management is an award-winning provider of innovative and cost-effective global travel management solutions. They are Australia and New Zealand's leading travel management company. CTM provides local service solutions to customers arou...</t>
  </si>
  <si>
    <t>Corporate Travel Management, Ltd. (CTM) is a provider of innovative and cost-effective travel management solutions to the corporate market. The company manages the purchase and delivery of travel services for corporate clients. It offers a range of travel tools, including a u-book, an integrated online booking tool; u-control, and u-explore business intelligence tools that are used for program optimization. It serves clients globally.</t>
  </si>
  <si>
    <t>TMS Treasury Systems</t>
  </si>
  <si>
    <t>tmstreasury.com</t>
  </si>
  <si>
    <t>TMS Treasury Systems offers one of the best treasury management systems available. Our system covers everything from forecasting to risk management. Solutions for effective treasury management | Systems designed by Treasurers, for Treasurers | TMS Trea...</t>
  </si>
  <si>
    <t>TMS Treasury Systems is a specialist treasury company that provides systems and solutions for effective treasury management systems designed by treasurers, for treasurers. Its clients are corporate organizations, banks, and public sector treasuries all entities where treasury management is critical to the overall business.</t>
  </si>
  <si>
    <t>Schedullo</t>
  </si>
  <si>
    <t>schedullo.com</t>
  </si>
  <si>
    <t>Schedullo is a task and time management software assisting businesses to get the best out of their employees. Task management tool for design agencies, accountants, lawyers and consultants. Manage tasks, capacity, deadlines, projects and timesheets. St...</t>
  </si>
  <si>
    <t>Schedullo Pty., Ltd. is a task management application for Accountants, lawyers, designers, consultants, and anyone for who time is real money. It optimizes the existing workforce and drives better accountability and efficiency.</t>
  </si>
  <si>
    <t>Task management application for accountants, lawyers, designers, consultants and anyone for who time is real money</t>
  </si>
  <si>
    <t>OnlineFileTaxes</t>
  </si>
  <si>
    <t>onlinefiletaxes.com</t>
  </si>
  <si>
    <t>OnlineFileTaxes.com is an IRS approved e file provider for filing 1099s and W 2 forms online. They offer easy and affordable e filing services for businesses, CPAs, accounting professionals, and individuals. Their services include printing, mailing, an...</t>
  </si>
  <si>
    <t>OnlineFileTaxes is an IRS-authorized e-file provider. It offers the most cost-effective to e-file 1099,1098 and W-2 Forms. The company has made the entry and filing of tax data convenient and economical while guaranteeing that information is filed on time with the IRS.</t>
  </si>
  <si>
    <t>BrightEye</t>
  </si>
  <si>
    <t>brighteye.be</t>
  </si>
  <si>
    <t>Brighteye is a company that provides manufacturing operations management (MOM) software solutions. Their Momentum MOM software helps manufacturing and business leaders identify areas where business gains can be made. The software is configurable and he...</t>
  </si>
  <si>
    <t>BrightEye NV develops high-tech software solutions for various industries. It has expertise in Advanced Planning, Manufacturing Execution Systems, Control and Execution, WMS Warehouse Management System, Track and Trace, Quality control, Labelling, OEE, and more.</t>
  </si>
  <si>
    <t>Develops high-tech software solutions for various industries</t>
  </si>
  <si>
    <t>ProChain Solutions</t>
  </si>
  <si>
    <t>prochain.com</t>
  </si>
  <si>
    <t>ProChain Solutions is a company that specializes in delivering advanced project management solutions. With over 25 years of experience, they have helped thousands of companies improve their project performance and deliver on their commitments. They off...</t>
  </si>
  <si>
    <t>ProChain Solutions, Inc. is the premier implementer of solutions. The company provides the best solutions to meet the needs of large project organizations looking for is tncreased speed, reliability, and quality.</t>
  </si>
  <si>
    <t>ProChain Solutions | Innovations In Project Scheduling &amp; Management</t>
  </si>
  <si>
    <t>Europlacer</t>
  </si>
  <si>
    <t>europlacer.com</t>
  </si>
  <si>
    <t>Europlacer is a global SMT line solution provider that designs and manufactures highly flexible pick and place machines for the electronic industry. With over 50 years of experience, Europlacer delivers flexibility, reliability, and innovation to the S...</t>
  </si>
  <si>
    <t>Europlacer, Ltd. is a surface mount equipment manufacturer. The company developed machines for surface-mount component assembly and manufacturing. It manufactures and markets surface-mount component placement systems for the global electronics industry.</t>
  </si>
  <si>
    <t>Taveza</t>
  </si>
  <si>
    <t>taveza.com</t>
  </si>
  <si>
    <t>Creator of apps found on the Salesforce AppExchange IT Services and IT Consulting</t>
  </si>
  <si>
    <t>Taveza, LLC is an IT service and IT consulting company. It creates apps found on the Salesforce AppExchange. The company offers its services within the area.</t>
  </si>
  <si>
    <t>TAVEZA - Next Level Salesforce Order Management</t>
  </si>
  <si>
    <t>Kulturra.com</t>
  </si>
  <si>
    <t>kulturra.com</t>
  </si>
  <si>
    <t>Kulturra.com is a company that builds enterprise apps on the Force.com platform. Their flagship app, Payment Center, is an invoicing app with online payments, recurring invoices, auto bill pay, and dunning management. It is integrated with popular cred...</t>
  </si>
  <si>
    <t>Kulturra.com, Inc. is a software development company. It offers payment processing, invoicing, Salesforce CRM, recurring billing, Quickbooks integration, and Quickbooks online. The company provides its services to clients throughout the United States.</t>
  </si>
  <si>
    <t>STICPAY</t>
  </si>
  <si>
    <t>sticpay.com</t>
  </si>
  <si>
    <t>STICPAY is an e Wallet for money transfer abroad, gaming and trading. You can send, receive and convert money via STICPAY in over 200 countries. STICPAY offers a convenient and lucrative cashback program, with zero deposit fees. With STICPAY, you can s...</t>
  </si>
  <si>
    <t>Stic Financial, Ltd. doing business as Sticpay is a global e-wallet service without the boundaries of locations. The company's platform allows the user to send or receive money via the sticpay account within one minute regardless of the place of the sender or receiver.</t>
  </si>
  <si>
    <t>STICPAY e-Wallet: transfer money online, business account, ewallet service provider</t>
  </si>
  <si>
    <t>Fintica</t>
  </si>
  <si>
    <t>fintica-ai.com</t>
  </si>
  <si>
    <t>FINTICA is an Israeli Fintech &amp; Deeptech company that specializes in building next-generation Autonomous AI for global capital markets. They develop unique AI-based investment and risk decision support tools, intelligent market data feeds, and predicti...</t>
  </si>
  <si>
    <t>Fintica AI, Ltd. is an IT Services and IT Consulting. It also develops technology that addresses financial industry domains.</t>
  </si>
  <si>
    <t>CMAS Systems</t>
  </si>
  <si>
    <t>cmas-systems.pt</t>
  </si>
  <si>
    <t>CMAS SYSTEMS is a telecommunications company based in Portugal. We are dedicated and determined to make each partnership a success. Our main focus is on billing consultancy services, including mediation and commissioning systems. We provide a full rang...</t>
  </si>
  <si>
    <t>CMAS - Systems Consultants, Lda. is an IT service and IT consulting industry that provides lightweight management organization that offers fast but consolidated decisions. It delivers robust and solutions for customers in telecom, insurance, financial and utility markets.</t>
  </si>
  <si>
    <t>Delivering robust and solid solutions for customers in Telecom, Insurance, Financial and Utility markets</t>
  </si>
  <si>
    <t>Varibill</t>
  </si>
  <si>
    <t>varibill.com</t>
  </si>
  <si>
    <t>Varibill is a variable billing solution that supports unique business models by providing elastic service consumption. It allows businesses to scale and ultimately leads to better cash flow and increased profits. Varibill offers recurring, variable bil...</t>
  </si>
  <si>
    <t>Varibill Pty., Ltd. is a billing and revenue management tool, ideal for providers of usage-based products and services. The company provides specialized software plug-ins, called source collectors, that interrogate various disparate sources or devices and then translate the usage data into billing data.</t>
  </si>
  <si>
    <t>Rocketrip</t>
  </si>
  <si>
    <t>rocketrip.com</t>
  </si>
  <si>
    <t>Rocketrip is a company that helps businesses reduce travel spend by incentivizing employees to save when they travel for business. They do this by allowing employees to keep a portion of the savings they generate on their trips. Rocketrip's software co...</t>
  </si>
  <si>
    <t>Rocketrip, Inc. helps businesses reduce travel spending by incentivizing employees. The company provides an incentive-based platform for businesses by aligning employee interests with company policy. It offers travel management solutions.</t>
  </si>
  <si>
    <t>Cuts a company’s travel costs by incentivizing employees to spend less on their trips</t>
  </si>
  <si>
    <t>IODM</t>
  </si>
  <si>
    <t>iodm.com.au</t>
  </si>
  <si>
    <t>IODM Limited is a leading Australian provider of cloud based cashflow optimisation solutions to medium and large enterprises through the automation of Accounts Receivable workflows and processes. The company offers a customizable application that seaml...</t>
  </si>
  <si>
    <t>IODM, Ltd. provides cloud based software services in Australia. It develops an automated debtor management solution, which provides accounts receivable monitoring and collection management tools through a central cloud-based platform for businesses.</t>
  </si>
  <si>
    <t>A platform that provides a gateway to a range of financial solutions to meet your business’ individual needs</t>
  </si>
  <si>
    <t>Fractal Solutions</t>
  </si>
  <si>
    <t>fractalsolutions.com</t>
  </si>
  <si>
    <t>Fractal Solutions is an Asset Management and Reliability consulting company, specializing in program startup, facilitation, staffing, and training. They provide software tools and services that maintenance professionals need to effectively manage and i...</t>
  </si>
  <si>
    <t>Fractal Solutions, Inc. is an asset management and reliability consulting company. It specializes in program startup, facilitation, staffing, and training. It serves in the united states.</t>
  </si>
  <si>
    <t>Huru Systems</t>
  </si>
  <si>
    <t>hurusystems.com</t>
  </si>
  <si>
    <t>Huru Systems is a supply chain platform that provides a roadmap to success from manufacturing to end user. Their state-of-the-art solutions help manage and control the flow of inventory throughout the lifecycle of assets, products, and goods. With tril...</t>
  </si>
  <si>
    <t>Huru Systems, Ltd. provides technology-based solutions to asset-tracking and chain-of-custody processes. It creates a patented technology that requires factories to use its codification and packaging methodology which enables companies to track assets in real-time from when the product is manufactured, throughout the supply chain up to the end user, and then back for reverse logistics.</t>
  </si>
  <si>
    <t>Acclaim Software</t>
  </si>
  <si>
    <t>acclaimsoftware.com</t>
  </si>
  <si>
    <t>Acclaim Software's Cashbook Complete is an easy to use accounting software for small businesses, designed with non-accountants in mind.</t>
  </si>
  <si>
    <t>Acclaim Software, Ltd., offers Cashbook Complete which is feature-rich but still uses simple terminology. It can import bank statements from the internet and do reports in a snap. The company built bespoke software and the staff worked on the Cashbook when there was no contract work to do.</t>
  </si>
  <si>
    <t>Accounting Software | Cashbook Complete</t>
  </si>
  <si>
    <t>QRmaint</t>
  </si>
  <si>
    <t>qrmaint.com</t>
  </si>
  <si>
    <t>QRmaint is a CMMS software that provides a simple and intuitive program for managing tasks, handling requests, and maintaining assets and scheduling. It facilitates the work of maintenance teams and technicians on site, as well as managers coordinating...</t>
  </si>
  <si>
    <t>QRmaint Sp. z o.o. is a software company that provides an easy-to-use, quick-to-implement system. It also helps in maintaining fixed assets, building management, supervising technicians, scheduling all inspections and preventive work, and much other maintenance work.</t>
  </si>
  <si>
    <t>QRmaint is a simple and intuitive CMMS program that will help you in managing tasks, handling requests and maintaining assets and scheduling</t>
  </si>
  <si>
    <t>Krednote</t>
  </si>
  <si>
    <t>krednote.com</t>
  </si>
  <si>
    <t>Krednote is a financial services company that provides hassle-free loans to small businesses in India. Their simplified B2B credit facility enables payment to the seller instantly against the purchased product and creates immediate financing to the pur...</t>
  </si>
  <si>
    <t>Krednote Technologies Pvt., Ltd. is a Kolkata-based fintech start-up in the B2B BNPL space. It provides hassle-free loans to small businesses in India.</t>
  </si>
  <si>
    <t>PeerBie</t>
  </si>
  <si>
    <t>peerbie.com</t>
  </si>
  <si>
    <t>Peerbie is a collaboration platform that helps teams communicate faster, manage projects easier, and achieve more. It is designed to simplify organization and enhance team productivity. With Peerbie, teams can effortlessly oversee projects and tasks, a...</t>
  </si>
  <si>
    <t>PeerBie, Inc. is a mobile application. It allows to communicate in real time at any time of the day with social circle in school or business life.</t>
  </si>
  <si>
    <t>eCollections</t>
  </si>
  <si>
    <t>ecollections.com</t>
  </si>
  <si>
    <t>eCollections is a debt collection software company that provides the most powerful and flexible collection management software system. Their software is designed for large and small businesses engaged in collecting debt and distressed receivables. It i...</t>
  </si>
  <si>
    <t>Sentinel Development Solutions, Inc. doing business as collections provides enterprise debt collection management software solutions. The company offers collections, a debt collection solution for recovering delinquent and charged-off accounts, as well as for managing the sale and acquisition of bad debt portfolios. It's software suite consists of debt portfolio analysis, embedded analytics and scoring, graphical automated workflow, collection strategy tree, negotiation, and account data exchange tools.</t>
  </si>
  <si>
    <t>The most powerful and flexible full-featured collection management software system</t>
  </si>
  <si>
    <t>EC Sourcing Group</t>
  </si>
  <si>
    <t>ecsourcinggroup.com</t>
  </si>
  <si>
    <t>EC Sourcing Group is a leading provider of procurement and eSourcing solutions. Their user-friendly solutions are designed to increase ROI and simplify the sourcing and vendor management process. Their flagship product, FlexRFP™, sets a new industry st...</t>
  </si>
  <si>
    <t>EC Sourcing Group, Inc. is a procurement technology solutions provider comprised of former sourcing &amp; procurement veterans. It offers on-demand supply management solutions for strategic sourcing professionals: good, robust, and easy-to-use. The company's solutions are developed and supported by former sourcing professionals. It also provides solutions that help the client increase ROI and decreases the complexity typically associated with sourcing and vendor management.</t>
  </si>
  <si>
    <t>Esourcing &amp; Strategic Sourcing Solutions - RFP Management Software</t>
  </si>
  <si>
    <t>CashControl israel</t>
  </si>
  <si>
    <t>cashcontrol.co.il</t>
  </si>
  <si>
    <t>קשקונטרול – שליטה מושלמת בתזרים המזומנים שלך מעולם לא היה קל יותר לשלוט בתזרים המזומנים ב 5 דקות עבודה ביום על קשקונטרול, תוכנת ניהול המזומנים המהפכנית תקבל בקליק אחד תחזית מדויקת, אמינה ועדכנית על מצב התזרים קל ופשוט! התחל 30 יום התנסות מלאה בחינם כן,...</t>
  </si>
  <si>
    <t>CashControl is a Fintech Start Up that offers a secure, cloud-based cash flow management platform designed to enable businesses to accurately predict and manage its bank balances. The company provides a cash flow management tool in a SaaS model and monetizes it through the distribution of advanced services.</t>
  </si>
  <si>
    <t>CoLinear Systems</t>
  </si>
  <si>
    <t>colinear.com</t>
  </si>
  <si>
    <t>CoLinear Systems is a leading provider of order management software for multi-channel direct marketers and fulfillment companies. Since 1985, our RESPONSE order processing software has been the industry leader in high volume, multi-user order processin...</t>
  </si>
  <si>
    <t>CoLinear Systems, Inc. doing business as CoLinear Payments is an IT service and IT consulting industry that designs and develops a personal computer-based application for mail-order management. The company offers Response software, mail order, and multi-channel direct commerce software for executing and optimizing direct commerce business processes for direct marketers. It serves mail-order, catalogs, e-merchants, schools, education marketers, service bureaus, computer manufacturers, software publishers, office products, and home electronic businesses.</t>
  </si>
  <si>
    <t>hellotax</t>
  </si>
  <si>
    <t>hellotax.com</t>
  </si>
  <si>
    <t>hellotax is a company that provides EU VAT compliance services for online sellers who want to expand to or within Europe. They offer services such as VAT registration, VAT filings, and one-stop-shop for online merchants. Their specialized local tax acc...</t>
  </si>
  <si>
    <t>Servicios Electrónicos de Gestión Administrativa, S.L. doing business as Hellotax Global S.L. automates VAT calculations, reports, and filings for online sellers who want to expand to or within Europe. The company specializes in E-Commerce, Amazon Private sellers, Fulfilled by Amazon, Fiscal Advice, Reviews, Accountants, and Online Sellers.</t>
  </si>
  <si>
    <t>Ailytic</t>
  </si>
  <si>
    <t>ailytic.com</t>
  </si>
  <si>
    <t>Ailytic is a software company that delivers Artificial Intelligence enabled Industrial Internet of Things (IIoT) Sensors, Scheduling and Optimization Software for manufacturers. They provide IIoT solutions for real-time monitoring and performance analy...</t>
  </si>
  <si>
    <t>Ailytic Pty., Ltd. is a software company delivering innovative decision-support solutions to manufacturing, food and beverage, packaging and general process, and discrete industries. The company provides AI-based software for operational planning and decision-making for manufacturing and industrial process.</t>
  </si>
  <si>
    <t>A company focused on delivering decision analytics for manufacturing, enabled by Predictive and Prescriptive AI</t>
  </si>
  <si>
    <t>VATGLOBAL</t>
  </si>
  <si>
    <t>vatglobal.com</t>
  </si>
  <si>
    <t>Vatglobal is an international VAT technology company providing outsourced indirect tax services. They offer a one-stop-shop solution for professional tax services in over 110 countries worldwide. Their services include VAT compliance, VAT/GST registrat...</t>
  </si>
  <si>
    <t>VAT Compliance Europe, Ltd. doing business as VATGlobal is a multinational VAT specialist firm and the industry leader in outsourced tax management solutions. The company helps businesses all over the world with its international trade by taking over the complexities of managing VAT and other indirect tax obligations in over 40 jurisdictions. It prizes itself as a multinational industry leader in outsourced tax management solutions and International VAT/GST compliance management.</t>
  </si>
  <si>
    <t>BRainTool</t>
  </si>
  <si>
    <t>braintool.com</t>
  </si>
  <si>
    <t>Die braintool software gmbh verfolgt seit dem Jahr 1996 nur ein Ziel: Projekten aller Art zum Erfolg zu verhelfen durch ein anwenderfreundliches und günstiges Werkzeug für die Projekt und Ressourcenplanung.</t>
  </si>
  <si>
    <t>BrainTool Software GmbH is a computer software company. It offers project management solutions for project planning and resource management and specializes in software and application development, ERP, risk, task, and project management. It serves the insurance, banking, automotive and mechanical engineering, chemistry, and pharmaceutical industries.</t>
  </si>
  <si>
    <t>EHA Soft Solutions</t>
  </si>
  <si>
    <t>ehasoft.com</t>
  </si>
  <si>
    <t>EHA Soft Solutions is a sister company of Employment Health Advisers (EHA), who are now one of the leading providers of occupational health services in the country. EHA Soft Solutions offers SHEQ (Safety, Health, Environment and Quality) Compliance Sof...</t>
  </si>
  <si>
    <t>EHA Soft Solutions, Ltd. offers a range of training and consultancy services to support its product offering in the areas of occupational health and safety, industrial hygiene, food safety, and environmental and quality management. It develops and delivers practical, innovative solutions for EH and S practitioners that help effectively reduce compliance and business risks while managing and controlling environmental programs.</t>
  </si>
  <si>
    <t>Roadmap IT Solutions</t>
  </si>
  <si>
    <t>roadmapit.com</t>
  </si>
  <si>
    <t>Roadmap IT Solutions is an ERP software development company based in Chennai, India. With 15 years of experience, they specialize in providing customized ERP software solutions to diverse manufacturing and service industries. As an Oracle Gold Partner,...</t>
  </si>
  <si>
    <t>Roadmap IT Solutions Pvt., Ltd. is a certified IT Solution company. It provides qualitative ERP Solutions to varied manufacturing and service industries. The company provides durable solutions to its customers.</t>
  </si>
  <si>
    <t>ROB-EX</t>
  </si>
  <si>
    <t>rob-ex.com</t>
  </si>
  <si>
    <t>ROB EX A/S is an IT and engineering company, specialized in software specifically dedicated to production scheduling. We help manufacturing companies to achieve improvements in their production planning. This is done by means of the planning and schedu...</t>
  </si>
  <si>
    <t>Novotek Planning Systems A/S dba Rob-EX A/S is an Information Technology and engineering company. it develops ROB-EX which the Gantt program used in production companies to provide better productivity through overview and efficient dynamic production planning. The program can be integrated with most ERP systems.</t>
  </si>
  <si>
    <t>Maxtech</t>
  </si>
  <si>
    <t>maxtech.fi</t>
  </si>
  <si>
    <t>Maxtech is a Finnish company that provides comprehensive solutions for work and fleet management. They believe that companies and organizations use overly complex and confusing methods for tasks such as time reporting, job and personnel management, pay...</t>
  </si>
  <si>
    <t>Max Technologies Oy is an IT service and IT consulting company that produces solutions for work management, vehicle tracking, and personal security. It offers its customers a service and solutions to its needs with modern technology. The company serves its customers within the area.</t>
  </si>
  <si>
    <t>Blossom</t>
  </si>
  <si>
    <t>blossom.co</t>
  </si>
  <si>
    <t>Blossom is a lightweight project tracking tool for modern software development teams that love continuous delivery &amp; simplicity. It supports you in taking the right action at the right time in the day to day of creating software. Blossom helps you keep...</t>
  </si>
  <si>
    <t>Blossom IO, Inc. is a computer software development business. The company offers a very lightweight project management tool for building mobile and web applications. It helps hundreds of organizations to manage software projects as efficiently as possible.</t>
  </si>
  <si>
    <t>Blossom - Project tracking for distributed companies.</t>
  </si>
  <si>
    <t>faciliCAD</t>
  </si>
  <si>
    <t>facilicad.com</t>
  </si>
  <si>
    <t>faciliCAD is a computer aided facility management (CAFM) software application that is affordable to own, simple to implement, and easy to use.</t>
  </si>
  <si>
    <t>FaciliCAD, LLC is a Software Development company. It offers computer-aided-facility-management software applications and provides both graphical and non-graphical reports. The company offers its services to clients worldwide.</t>
  </si>
  <si>
    <t>"For many years now, faciliCAD has provided New Jersey Institute of Technology with a very cost-effective solution to manage and inventory our campus space</t>
  </si>
  <si>
    <t>Yanado</t>
  </si>
  <si>
    <t>yanado.com</t>
  </si>
  <si>
    <t>Yanado is a task and project management tool that works inside Gmail. With over 30,000 teams using Yanado, it allows users to manage projects, collaborate with team members, and track progress all within their favorite work tools. The software integrat...</t>
  </si>
  <si>
    <t>Yanado, Ltd. is a provider of task management and collaboration tool. The company makes work easier by organizing emails, tasks, and events inside Gmail accounts. It allows the user to create tasks directly from emails within Gmail removing the need for external programs through its application.</t>
  </si>
  <si>
    <t>A task and project management tool inside Gmail</t>
  </si>
  <si>
    <t>WhatAVenture</t>
  </si>
  <si>
    <t>whataventure.com</t>
  </si>
  <si>
    <t>WhatAVenture is a leading corporate company builder in the DACHS region. We have expertise in guiding new business ideas to success. We leverage corporate power to create successful ventures and new revenue streams. We are your partner for creating res...</t>
  </si>
  <si>
    <t>WhatAVenture GmbH is a company that provides offline and online innovation infrastructure to accelerators and corporates to support the teams to reach investment readiness. It builds on lean methods from the startup world. It is able to apply a full acceleration program that includes scouting, innovation camps, hackathons, workshops, and coaching. The company provides its services to businesses and consumers within the area.</t>
  </si>
  <si>
    <t>WhatAVenture is a web based tool that helps from business idea, business model and other core aspects to make the business idea a success</t>
  </si>
  <si>
    <t>Ramp</t>
  </si>
  <si>
    <t>ramprfid.com</t>
  </si>
  <si>
    <t>RAMP RFID is an Australian owned and operated company that specializes in providing RFID solutions for real-time tracking, locating, and management of inventory and assets. Their solutions help businesses streamline processes, reduce expenses, increase...</t>
  </si>
  <si>
    <t>RAMP Holdings Pty., Ltd., develops and manufactures radio frequency identification (RFID) tags, chips, and readers for tracking, locating, and managing equipment, inventory, and people in real-time. It offers RFID asset tracking solutions for asset maintenance, process automation, asset security, condition monitoring, and item accountability applications; RFID vehicle tracking solutions for traffic and queue management, driver identification, gate automation, weighbridge automation, collision avoidance, and associated asset applications.</t>
  </si>
  <si>
    <t>RAMP is Australia's leading RFID Chips, Cards, ID, Labels, Tag &amp; Reader Vendor, Radio Frequency Identification, Software Developer and Systems Integrator, Buy RFID, Cost, Specialising in Asset and Vehicle Tracking Technology</t>
  </si>
  <si>
    <t>Big Boss</t>
  </si>
  <si>
    <t>bigbosssoft.com</t>
  </si>
  <si>
    <t>Big Boss™ software is a budgeting and reporting software that provides business intelligence, task and meeting management, and collaboration features. It is designed for managers, consultants, and executives, with an easy-to-use interface, interactive ...</t>
  </si>
  <si>
    <t>DSE Group, Ltd. doing business as Big Boss has been established in order to integrate decision support knowledge and experiences of its founders and associates in one group. It will continue to develop quality decision support solution TOMAS and build a network of partners, distributors and consultants around the globe to promote its solutions to enhance customers' success.</t>
  </si>
  <si>
    <t>Big Boss™ software - Budgeting - Reports - BI - Tasks - Meetings - Collaboration</t>
  </si>
  <si>
    <t>Ambrit</t>
  </si>
  <si>
    <t>ambrit.com</t>
  </si>
  <si>
    <t>Ambrit is a leading provider of software solutions for the oil and gas industry. They offer a suite of web-enabled software tools for oil and gas applications, including data acquisition and control, calibration management, audit management and reporti...</t>
  </si>
  <si>
    <t>Ambrit, Ltd. is an Information technology company that provides software solutions for the oil and gas industry. Its Metrology suite of enterprise-level metering products including data acquisition, reporting, calibration, validation, and auditing solutions improve efficiency, reduce costs, and increase revenue at every stage of the process, from the flow computer through to accounting. The company serves the needs of the global hydrocarbon measurement industry.</t>
  </si>
  <si>
    <t>Matics Manufacturing Analytics Ltd.</t>
  </si>
  <si>
    <t>matics.live</t>
  </si>
  <si>
    <t>Matics is a company that provides real-time manufacturing analytics and MES software. Their platform allows users to collect, analyze, and collaborate in real-time to gain production efficiency. With Matics, manufacturers can increase machine utilizati...</t>
  </si>
  <si>
    <t>Matics Manufacturing Analytics, Ltd. develops software that is used by factories to digitize the production process. The company software combines pervasive technology and manufacturing know-how to monitor and capture the complete digital production journey for full auditability, repeatability, and knowledge capture.</t>
  </si>
  <si>
    <t>Real-time Manufacturing Analytics &amp; MES Software | Matics</t>
  </si>
  <si>
    <t>StratNavApp</t>
  </si>
  <si>
    <t>stratnavapp.com</t>
  </si>
  <si>
    <t>StratNavApp is the online tool for collaborative business strategy development and execution. Join the StratTech Revolution.</t>
  </si>
  <si>
    <t>StratNavApp is a free tool for collaborative strategy development and execution based on the strategic learning methodology. "strategists work at the forefront of change in the industries. It is a business strategy, strategy development, strategy execution, and strategy.</t>
  </si>
  <si>
    <t>StratNavApp - business strategy development and execution</t>
  </si>
  <si>
    <t>WAY2VAT</t>
  </si>
  <si>
    <t>way2vat.com</t>
  </si>
  <si>
    <t>WAY2VAT is a fast-growing Fintech company that provides multiple financial instruments to corporations. Their products include a Spend Card that helps corporations manage spending and connect it to an ERP system, as well as a fully automated VAT/GST re...</t>
  </si>
  <si>
    <t>Way2Vat, Ltd. is an automated VAT/GST claim and return solution company, serving enterprise businesses worldwide. It owns and operates a patented artificial intelligence technology that powers an automated, end-to-end VAT/GST reclaim platform.</t>
  </si>
  <si>
    <t>Offers a fully automated VAT reclaimfor businesses, based on an AI proprietary technology</t>
  </si>
  <si>
    <t>Predictive Sigma</t>
  </si>
  <si>
    <t>predictive-sigma.com</t>
  </si>
  <si>
    <t>SIGMA Industrial Precision is a company that specializes in providing intelligent analysis solutions for electrical infrastructures. They aim to make these infrastructures safe, efficient, and sustainable. Their expertise lies in the field of Electrici...</t>
  </si>
  <si>
    <t>Sigma Industrial Precision S.L. is one of the leading use cases for the Industrial IoT and Industry 4.0. The company's predictive maintenance platform is based on IIoT, cloud computing, and AI helps customers to decrease drastically breakdown, improve processes, and perform smart maintenance.</t>
  </si>
  <si>
    <t>We provide a predictive maintenance platform that allows you to have information to increase asset availability and improve the performance of your industrial machinery</t>
  </si>
  <si>
    <t>icanpe</t>
  </si>
  <si>
    <t>icanpe.com</t>
  </si>
  <si>
    <t>icanpe is the world's first AI powered credit management software. They provide solutions for bad debt, credit card risk management, and more. Their intelligent SAAS engine, iCanPe, disrupts early arrears management and NPA recovery for financial insti...</t>
  </si>
  <si>
    <t>CanPe Solutions is the AI-Powered Credit Management Platform for Automated Collections and Settlements. It utilizes a 6-step process to convert default information into executable recovery strategy and measurable outcomes.</t>
  </si>
  <si>
    <t>icanpe – AI powered Compassionate Credit Management Platform</t>
  </si>
  <si>
    <t>Wireless Expense Management Solutions</t>
  </si>
  <si>
    <t>opdecision.com</t>
  </si>
  <si>
    <t>OpDecision is a leading provider of corporate wireless expense management services. Through our extensive industry experience and innovative wireless cost analysis process, our consulting services can deliver ongoing savings of up to 45%. Reducing wire...</t>
  </si>
  <si>
    <t>OpDecision, LLC is a provider of corporate wireless expense management services. It offers telecom audit software, wireless expense reduction, cost analysis, contract negotiations, and managed wireless services. The company serves clients in the United States.</t>
  </si>
  <si>
    <t>Corporate Wireless Expense Management Services</t>
  </si>
  <si>
    <t>Findity</t>
  </si>
  <si>
    <t>findity.com</t>
  </si>
  <si>
    <t>Findity is a company that provides tailored solutions for expense management. Their platform offers cutting-edge expense management through an Expense API or as a white label product. With Findity, users can report and approve expenses in real-time, tr...</t>
  </si>
  <si>
    <t>Findity is a computer software company. It offers cutting-edge expense management through an Expense API or as a white-label product. The company offers its service to its clients within the area.</t>
  </si>
  <si>
    <t>Provides a sustainable digital receipt solution that enhances customer experiences and builds loyalty</t>
  </si>
  <si>
    <t>Quality America</t>
  </si>
  <si>
    <t>qualityamerica.com</t>
  </si>
  <si>
    <t>Quality America is a leading provider of SPC software and Lean Six Sigma training. Since 1982, we have been helping companies in various industries achieve operational excellence. Our integrated software and skills development programs for Statistical ...</t>
  </si>
  <si>
    <t>Quality America, Inc. is a computer software company. It offers statistical process control software, as well as training materials for Lean Six Sigma, quality management, and SPC. The company has provided SPC software and Lean Six Sigma training products and services to tens of thousands of companies throughout the world.</t>
  </si>
  <si>
    <t>Use Quality America's SPC software &amp; Lean Six Sigma training for operational excellence</t>
  </si>
  <si>
    <t>Notifii</t>
  </si>
  <si>
    <t>notifii.com</t>
  </si>
  <si>
    <t>Notifii is the leading package tracking software and communication platform for apartments, student housing &amp; corporate buildings. Package logging done in seconds, instant notifications, and keep all of your community's notifications in one place with ...</t>
  </si>
  <si>
    <t>Notifii, LLC develops web-based package management and notification software. The company offers four industry-specific solutions like Notifii APT for apartment complexes, residential buildings, and off-campus student housing; Notifii EDU for colleges and university mailrooms and residence halls for corporate mailrooms and Notifii MPC for the mailbox.</t>
  </si>
  <si>
    <t>Notifii | Package Management &amp; Text Message Software</t>
  </si>
  <si>
    <t>EZCount</t>
  </si>
  <si>
    <t>ezcount.co.il</t>
  </si>
  <si>
    <t>חברת איזיקאונט היא מערכת הנהלת חשבונות באינטרנט, סליקת אשראי וחיתום דיגיטלי הצומחת ביותר בשוק הישראלי. המערכת מאפשרת לעסקים מכל גודל להנפיק מסמכים דיגיטליים, לסלוק אשראי (גם ללא חשבון בחברות האשראי) ולהקים דפי תשלום למכירת מוצרים באינטרנט בצורה אוטומטי...</t>
  </si>
  <si>
    <t>Caseis, Ltd. doing business as EasyCount is the fastest growing online accounting, credit clearing, and digital underwriting system in the Israeli market. Its system allows businesses of all sizes to issue digital documents, clear credit (even without an account with the credit card companies), and set up payment pages for selling products online automatically.</t>
  </si>
  <si>
    <t>Online invoicing software for small and midsize businesses for managing business income and accounting documents</t>
  </si>
  <si>
    <t>Debtrak</t>
  </si>
  <si>
    <t>debtrak.com</t>
  </si>
  <si>
    <t>Debtrak is an international, multi-lingual, multi-currency Debt Collection Software System designed to cater for the entire debt lifecycle from the point of invoice generation through to settlement. Automate the tedious, repetitive, and error-prone tas...</t>
  </si>
  <si>
    <t>Debtrak Pty., Ltd. is a leading Debt Collection Software with installations throughout the world, proud to be compliant with all critical security programs and subscribing to best practice development methods. The company caters to the government, agencies, outsources, utilities, telco, banks, and financial institutions. It provides advanced workflows, powerful operator performance reporting, and strong integration with Microsoft Office and email combined with web interfaces for operators, clients, and customers.</t>
  </si>
  <si>
    <t>OFX</t>
  </si>
  <si>
    <t>ofx.com</t>
  </si>
  <si>
    <t>OFX is a global provider of online international payment services for consumer and business clients. They specialize in fast and secure money transfers for individuals and businesses at a fraction of the cost of using traditional banks. Whether it's se...</t>
  </si>
  <si>
    <t>OzForex, Ltd. doing business as OFX is a provider of international payments and foreign exchange services. The company provides online international payments and foreign exchange services for consumer and business clients. It integrates with cloud accounting software providers Xero and Saasu, which enables users to pay foreign currency invoices at great rates in a simple and easy way and offers services such as currency exchange, multi-currency wallets, international payments, currency risk management, and many more.</t>
  </si>
  <si>
    <t>A global provider of online international payment services for personal and business customers, formerly known as the OzForex</t>
  </si>
  <si>
    <t>Rhyton Solutions</t>
  </si>
  <si>
    <t>rhyton.de</t>
  </si>
  <si>
    <t>RHYTON Solutions is a premier solution provider specializing in AI software solutions for the oil, gas, petrochemical, and construction industries. They offer specialized AI-based software solutions designed to streamline EPC projects in these sectors....</t>
  </si>
  <si>
    <t>Rhyton Solutions GmbH is a German holding of intelligent and integrated solutions, including software and devices. It currently works in three main portfolios: project management software, health and medical software, custom applications, and consultations. The company offers its services in the area.</t>
  </si>
  <si>
    <t>Rhyton Solutions - Digital Transformation in Construction</t>
  </si>
  <si>
    <t>TYASuite Software Solutions Pvt Ltd</t>
  </si>
  <si>
    <t>tyasuite.com</t>
  </si>
  <si>
    <t>TYASuite Software Solutions Pvt is a user-centric and comprehensive Cloud ERP platform designed to fill the gaps in vendor management, procurement, and payments processes. It offers a unified software suite for businesses, including IT services, IT con...</t>
  </si>
  <si>
    <t>TYASuite Software Solutions Pvt., Ltd. is an IT services and IT consulting company. It offers products such as procurement software, project management, compliance management, vendor management, inventory management, sales order management, asset management, cloud ERP software, e-invoicing, and manufacturing ERP. The company serves companies and businesses across the globe.</t>
  </si>
  <si>
    <t>Streamline your business with TYASuite Cloud ERP designed with robust features to ease business complexities</t>
  </si>
  <si>
    <t>getflow.com</t>
  </si>
  <si>
    <t>Flow is an all in one tool that unleashes your team’s potential. It brings together your tasks, projects, timelines, files, and conversations, and integrates with your favorite tools, to help you achieve more together. Flow is a task management solutio...</t>
  </si>
  <si>
    <t>Flow Technologies, Ltd. is a software development company. It develops modern task and project management software for teams. The company serves clients in 140 countries around the world.</t>
  </si>
  <si>
    <t>Modern task and project management for teams. Beautifully designed. Blazing fast. Hyper collaborative. For customer support → @getflowhelp</t>
  </si>
  <si>
    <t>DepreciationWorks</t>
  </si>
  <si>
    <t>depreciationworks.com</t>
  </si>
  <si>
    <t>DepreciationWorks® is a company that provides book (GAAP) depreciation software and a fixed asset database. Their software is easier to use than Excel® or separate tax depreciation programs, and it eliminates surprise depreciation adjustments at the en...</t>
  </si>
  <si>
    <t>DepreciationWorks had its beginnings as a partner in a Southern California CPA firm. The company provides software that gets the job done efficiently and includes powerful yet simple data analysis tools.</t>
  </si>
  <si>
    <t>ChiefEx</t>
  </si>
  <si>
    <t>chiefex.com</t>
  </si>
  <si>
    <t>ChiefEx is a revolutionary all-in-one cloud ERP software designed for SMEs. It is the #1 choice of growing businesses across India. The application is simple to use, allowing users to insert the required details and get started. It offers a comprehensi...</t>
  </si>
  <si>
    <t>Chiefex Technologies Pvt., Ltd. is a software company that bases on cloud ERP applications for SMEs. The company builds intuitive modules to manage everything that every business today requires, from contact management to sales and purchases. It creates very capable and intelligent software to solve business problems like repetitive tasks, data duplication, and lengthy process flow.</t>
  </si>
  <si>
    <t>ChiefEx is a software company that base on cloud ERP application for SMEs</t>
  </si>
  <si>
    <t>Chekhra</t>
  </si>
  <si>
    <t>chekhra.com</t>
  </si>
  <si>
    <t>Chekhra Business Solutions Pvt (chekhra.com) is a prominent player in the GPS Tracking domain. They provide a comprehensive tracking solution, including fleet tracking, cab tracking, and school bus tracking. Their tracking software is highly usable and...</t>
  </si>
  <si>
    <t>Chekhra Business Solutions Pvt., Ltd. is a GPS tracking and Vehicle tracking system. The company engaged in the design, development, integration, and sustainment of high-technology systems, products, and services in the GPS tracking industry. It serves customers across the country.</t>
  </si>
  <si>
    <t>Dayboard</t>
  </si>
  <si>
    <t>dayboard.co</t>
  </si>
  <si>
    <t>Dayboard is a daily task management app that helps you focus on your most important tasks each day. The way we achieve this is by limiting your to-do list to 5 tasks per day. Our software is installed in your browser and reminds you of your priorities ...</t>
  </si>
  <si>
    <t>Dayboard Technologies, Inc. is a minimal, daily to-do list built-in browser's new tab page. The company helps stay focused, block distractions, and prioritize the most important tasks each day.</t>
  </si>
  <si>
    <t>Daily task management app that helps you focus on your most important tasks each day</t>
  </si>
  <si>
    <t>Skyjunxion</t>
  </si>
  <si>
    <t>skyjunxion.co</t>
  </si>
  <si>
    <t>Skyjunxion is a company that provides advanced business systems to optimize IT strategies. They offer tailored integrations, robust security, and unparalleled flexibility. Their main product is a cloud-based system that helps companies gain insight and...</t>
  </si>
  <si>
    <t>Skyjunxion SAL develops a cloud-based system that helps companies gain rapid insight and control of travel and expense management and drives efficiencies that can lead to impressive cost reductions. It can handle all travel and expense activity from profile management, travel planning, approval, and booking.</t>
  </si>
  <si>
    <t>1099Online.com</t>
  </si>
  <si>
    <t>1099online.com</t>
  </si>
  <si>
    <t>1099Online is an IRS approved e-filing platform that provides fast, secure, and easy-to-use services for filing 1099 forms. They offer a range of services including TIN check, mail delivery options, and reporting services for businesses. 1099Online is ...</t>
  </si>
  <si>
    <t>TRS Holdings, Inc. doing business as 1099Online offers successful software-as-a-service Green Products that increase the visibility and ease of use of government data and services. It operates the first website to offer an advanced web-based green tool to electronically file form 1099 misc, 1099 K, and other 1099 FIRE forms in a quick, efficient, and secure way.</t>
  </si>
  <si>
    <t>IRS approved e file service provider offering secure and fast e filing of form 1099 misc, 1099 K and other FIRE forms for price as low as $0.55 per return.</t>
  </si>
  <si>
    <t>INBISCO Management Systems</t>
  </si>
  <si>
    <t>inbisco.nl</t>
  </si>
  <si>
    <t>INBISCO Management Systems is a software company that specializes in providing QHSE (Quality, Health, Safety, and Environment) management systems. They offer a range of management solutions, including QHSE Management System, Information Security Manage...</t>
  </si>
  <si>
    <t>INBISCO B.V. is a company that operates in the computer software industry. The company specializes in QHSE software. It provides services to clients in the Netherlands.</t>
  </si>
  <si>
    <t>Proscai</t>
  </si>
  <si>
    <t>proscai.com</t>
  </si>
  <si>
    <t>Proscai is a Mexican company that offers ERP and Point of Sale solutions to help businesses grow. With over 30 years of experience, we provide flexible and adaptable solutions and services. Our ERP software is specifically designed for industries in va...</t>
  </si>
  <si>
    <t>Soporte Proscai S.C. a management system that automates the processes of production, distribution, marketing, accounting integrating and simplifying the administrative operation of enterprises at low cost arises. The company is a pioneer in administrative systems with user-friendly graphical interfaces.</t>
  </si>
  <si>
    <t>DynamicPoint</t>
  </si>
  <si>
    <t>dynamicpoint.com</t>
  </si>
  <si>
    <t>DynamicPoint is a software development company that specializes in creating business automation software within the Microsoft Office 365 ecosystem. Their suite of Office 365 applications includes Customer, Vendor, and Employee Portals, AP Invoice Autom...</t>
  </si>
  <si>
    <t>DynamicPoint, Inc. is an organization that is taking a methodical approach to SharePoint custom development for businesses utilizing Microsoft Dynamics solutions. The company products harness the functionality and flexibility of the Microsoft Power Platform, including a familiar SharePoint-based user interface, Power Automate workflows, Power BI analytics, and Power Apps mobility. It includes providing computer programming services.</t>
  </si>
  <si>
    <t>24/7 Software</t>
  </si>
  <si>
    <t>247software.com</t>
  </si>
  <si>
    <t>24/7 Software is the global leading provider of operations and safety management software for the world’s greatest venues across Sports, Leisure, and Entertainment. Software solutions include incident and emergency management, real-time communications ...</t>
  </si>
  <si>
    <t>24/7 Software, Inc. is a leading provider of operations management software solutions for operations centers including, commercial and residential properties, corporate, sports, and public entertainment venues. The company provides real-time communications technology to promote security, increase efficiency and effectiveness of operations, and enhance customer experience. Its international customers include the O2 Arena in London, Lord Cricket Ground in London, Ziggo Dome in Amsterdam, Rogers Arena in Vancouver, Rogers Place in Edmonton, Air Canada Centre in Toronto, and Melbourne and Olympic Parks Trust.</t>
  </si>
  <si>
    <t>Operations management software solutions for operations centers</t>
  </si>
  <si>
    <t>Guardian Software Systems</t>
  </si>
  <si>
    <t>guardiansoft.com</t>
  </si>
  <si>
    <t>Guardian Software Systems is a leading provider of ERP and MES solutions for the metal casting industry. Our flagship product, Guardian ERP, is specifically designed to meet the unique needs of foundries and machine shops. With our software, foundries ...</t>
  </si>
  <si>
    <t>Guardian Software Systems, Inc. is a foundry software and service company. It specializes in designing ERP and MES software packages for the foundry to help foundries gain a quality advantage. The company provides its services to the metal casting foundry market.</t>
  </si>
  <si>
    <t>Privately held software and services company</t>
  </si>
  <si>
    <t>Advaiya</t>
  </si>
  <si>
    <t>advaiya.com</t>
  </si>
  <si>
    <t>Advaiya is a technology consulting company that brings diverse and relevant capabilities together to meet core objectives of business productivity and marketing effectiveness. They provide tailored digital transformation solutions using business applic...</t>
  </si>
  <si>
    <t>Advaiya Solutions, Inc. is a technology marketing company enabling and delivering business outcomes through identifying, building, communicating, and realizing the value of technology. The company's services include developing a strategy, creating sales, marketing, and technical content, providing training, and pre-sales support, and analyzing business processes. It enables digital initiatives via purposeful inception, management, adoption, and consumption of content, information, and apps.</t>
  </si>
  <si>
    <t>Making technology work with tailored digital transformation solutions</t>
  </si>
  <si>
    <t>ITM Platform</t>
  </si>
  <si>
    <t>itmplatform.com</t>
  </si>
  <si>
    <t>ITM Platform is a project, program, and portfolio management software that aligns your project portfolio to the business strategy. It offers fully featured project and work management tools that can be learned within a day, providing portfolio managers...</t>
  </si>
  <si>
    <t>Global Portfolio Solutions S.L. doing business as an Information Technology and Services company. Its Platform is a complete and intuitive cloud-based solution for project, program, and portfolio management strategic planning, business alignment, and governance meet simplicity, team collaboration, and ease of use. It is scalable, user-friendly, has the best time deployment, and has the most competitive price in the market which makes it ideal for companies from any industry and size.</t>
  </si>
  <si>
    <t>Cloud-based solution for project management and collaboration</t>
  </si>
  <si>
    <t>Appsian, LLC</t>
  </si>
  <si>
    <t>appsiansecurity.com</t>
  </si>
  <si>
    <t>Appsian Security is a company that specializes in ERP data security and compliance for SAP, PeopleSoft, Oracle EBS, and other applications. They provide automated access management, zero trust governance, and other solutions to ensure data security in ...</t>
  </si>
  <si>
    <t>Appsian, LLC is a developer of a security platform designed for threat detection, intrusion prevention, and data loss prevention. The company's SaaS platform offers enterprise resource planning data security and compliance which protects sensitive data from cyber-crime and provides detailed access and usage information in order to ensure clients' strategies remain agile and focused on data and enables it to leverage current ERP investment.</t>
  </si>
  <si>
    <t>I-SPIRIT ΠΡΟΓΡΑΜΜΑ ΕΜΠΟΡΙΚΗΣ ΔΙΑΧΕΙΡΙΣΗΣ ΚΑΙ ΗΛΕΚΤΡΟΝΙΚΗΣ ΤΙΜΟΛΟΓΗΣΗΣ</t>
  </si>
  <si>
    <t>spirit.gr</t>
  </si>
  <si>
    <t>I-SPIRIT ΠΡΟΓΡΑΜΑ ΕΜΠΟΡΙΚΗΣ ΔΙΑΧΕΙΡΙΣΗΣ ΚΑΙ ΗΛΕΚΤΡΟΝΙΚΗΣ ΤΙΜΟΛΟΓΗΣΗΣ is a company that provides commercial management and electronic invoicing solutions.</t>
  </si>
  <si>
    <t>InspectAll</t>
  </si>
  <si>
    <t>inspectall.com</t>
  </si>
  <si>
    <t>InspectAll is a company that provides a group of apps for businesses in highly regulated industries. These apps incorporate best practices for EHS, NFPA, NIH, and OSHA standards. With InspectAll, businesses can easily build forms, take photos, track as...</t>
  </si>
  <si>
    <t>InspectAll Software, LLC is an inspection management platform focusing on the use of mobile technologies to streamline the inspection process. The company's platform empowers users and teams to work in the field. It helps organizations run a standardized compliance program.</t>
  </si>
  <si>
    <t>Leading inspection management platform focusing on the use of mobile technologies to streamline the inspection process</t>
  </si>
  <si>
    <t>Avasant</t>
  </si>
  <si>
    <t>avasant.com</t>
  </si>
  <si>
    <t>Avasant is a leading management consulting firm specializing in digital and IT transformation, sourcing advisory, global strategy, and governance services. Avasant prides itself on delivering high value engagements through industry focused innovation a...</t>
  </si>
  <si>
    <t>Avasant, LLC is a management consulting company that focuses on translating technology into business strategies. It specializes in digital and IT transformation, sourcing advisory, global strategy, and governance services. The company implemented three programs across Africa, Asia, the Caribbean, and Latin America, and within the United States, it focused on supporting Science, Technology, Engineering, Arts, and Math (STEAM). The company serves clients globally.</t>
  </si>
  <si>
    <t>Management Consulting &amp; Digital and Sourcing Advisory Firm</t>
  </si>
  <si>
    <t>ISG</t>
  </si>
  <si>
    <t>isg-stuttgart.de</t>
  </si>
  <si>
    <t>ISG Industrielle Steuerungstechnik GmbH offers innovative software solutions and technologies, as well as qualified and reliable services in the field of industrial control and automation technology. They have established brands such as ISG kernel, ISG...</t>
  </si>
  <si>
    <t>Industrielle Steuerungstechnik GmbH (ISG) offers the customer's software solutions and technologies in the field of industrial control, and automation technology. It enables the virtual commissioning of machines and plants with real controllers and real fieldbuses in real time.</t>
  </si>
  <si>
    <t>StrategyShare</t>
  </si>
  <si>
    <t>strategyshare.com</t>
  </si>
  <si>
    <t>WHAT’S STRATEGYSHARE? A one stop strategy management platform that connects your employees with your company’s entire strategy and helps them create business results with impact WHAT BUSINESS PROBLEMS DOES STRATEGYSHARE ELIMINATE? ● Strategy implementation challenges ● Challenges keeping everyone and everything working in harmony with your strategy ● Activity, results, and strategy disconnects that make assessing business impact, and making informed business decisions, challenging to do ● Sub-optimized business results WHO STRATEGYSHARE IS FOR Organizations that value meaningful employee involvement in strategy implementation and improvement and want to make it easier for them to contribute to company success WHAT STRATEGYSHARE DOES FOR YOUR COMPANY ● ALIGN: Connect your company's investments, resources, and activities with your strategy - create a solid foundation for success ● ENGAGE: Engage your employees with your strategy and make it easier for everyone to work together - empower a culture that's committed to action ● ACCELERATE: See progress and results in a single view, identify new opportunities for success, make deliberate decisions with bigger business impact HOW STRATEGYSHARE IS DIFFERENT ● It puts all the tools, resources, data and information employees need to put your company’s strategy into action and translate it into results at their fingertips ● Embedded discussion forums make employee collaboration easy ● Flexible subscription rates based on the functionality you need, not number of users (don’t pay for what you don’t need) ● You decide what your employees can do on the platform, not us (with zero cost impact) ● Access to ongoing customized strategy advisory support included in all subscriptions POTENTIAL RESULTS WITH STRATEGYSHARE Significant improvements (on average, 20% – 25%) in key business results READY TO TAKE A LOOK? Message me here on LinkedIn Email/Request a demo: info@strategyshare.com Call me at 416.722.1367</t>
  </si>
  <si>
    <t>Strategy Focused Business Solutions, Inc. doing business as StrategyShare a specialty consulting firm with a proven track record of providing effective strategic planning and strategy mapping, performance measurement and management and balanced scorecard, accountability, and governance framework, and organizational development solutions and consulting services to organizations, strategic business units, and teams in all business sectors.</t>
  </si>
  <si>
    <t>QBIS</t>
  </si>
  <si>
    <t>qbis.se</t>
  </si>
  <si>
    <t>QBIS is a smart cloud-based solution that allows businesses to spend their time right, by planning, managing, and monitoring time. QBIS is an intelligent web-based business system that consists of various modules for time reporting, project management,...</t>
  </si>
  <si>
    <t>QLogic AB doing business as QBIS Business Systems, Ltd. focuses on offering specialized expertise in IT. Its products include QBIS Tid, QBIS Projekt, QBIS CRM, and QBIS Support Desk.</t>
  </si>
  <si>
    <t>Godlan</t>
  </si>
  <si>
    <t>godlan.com</t>
  </si>
  <si>
    <t>Godlan is a company that specializes in ERP consulting and implementation services for discrete manufacturers. They have been in operation since 1984 and have successfully implemented thousands of enterprise manufacturing systems. Their team consists o...</t>
  </si>
  <si>
    <t>Godlan, Inc. is an information technology company. It engages in offering software applications for automation and mobile technologies. The company serves customers worldwide.</t>
  </si>
  <si>
    <t>Manufacturing enterprise resource planning service solutions</t>
  </si>
  <si>
    <t>Progea SRL</t>
  </si>
  <si>
    <t>progea.com</t>
  </si>
  <si>
    <t>Software House, con sede centrale a Modena, da trent'anni specializzata in soluzioni SCADA/HMI/MES per Industria 4.0. Venite a scoprire tutte le novità.</t>
  </si>
  <si>
    <t>Progea s.r.l. has been producing software for data visualization, acquisition, and management for industrial automation. Its software products are based on the most modern and innovative technologies to guarantee the highest productivity and the fastest return on investment.</t>
  </si>
  <si>
    <t>MEGOWORK</t>
  </si>
  <si>
    <t>megowork.com</t>
  </si>
  <si>
    <t>MEGOWORK PPM is a project tracking software that provides essential information to monitor projects. It offers features such as actual costs vs actual budget vs estimated forecast, earned value analysis, milestones trend analysis, and percentage work c...</t>
  </si>
  <si>
    <t>Megowork, Ltd. specializes in equipping organizations with versatile project portfolio management solutions and consultancy. The company provides teams with a single platform that boasts all the tools, resources, and features that help align strategies, analyze risks, automate workflow and, thus, realize projects at scale. It always remains ahead of the curve by staying up to date with latest the trends, practices, and technologies.</t>
  </si>
  <si>
    <t>Terabitsoft</t>
  </si>
  <si>
    <t>terabitsoft.com</t>
  </si>
  <si>
    <t>Established in September 2017, officially launched in 2018, but with a history of operating in basements since 2011, our journey began by providing an ERP platform tailored to diverse business sectors. Our meticulously crafted Enterprise Resource Planning (ERP) solution, known as "COMMATE" was meticulously developed to align with contemporary business needs and incorporates inherent cybersecurity measures. Today, COMMATE stands as a fully developed product, catering to a global clientele of over 30 satisfied customers. This marks merely the initial phase of our expedition, as our path stretches far ahead. We've taken daring strides to position ourselves in competition with industry giants like SAP, Microsoft, and Oracle within the ERP domain. Through COMMATE, our aim is to introduce fresh job opportunities while concurrently furnishing our clientele with a highly competitive resolution, thus fostering a self-sustaining environment of budget-friendly innovations.</t>
  </si>
  <si>
    <t>Terabit Solutions, Inc. is started offering ERP platforms for various business verticals. It provides consulting services that will definitely be helpful for the company's development.</t>
  </si>
  <si>
    <t>Enterprise Resource Planning (ERP) Solution that bridges gap between business and software</t>
  </si>
  <si>
    <t>Easy Accountax</t>
  </si>
  <si>
    <t>easyaccountax.com</t>
  </si>
  <si>
    <t>Easy Accountax is an online cloud-based accounting software that provides a one-stop solution for small businesses and accountants. It offers a range of features including financial reports, asset management, free upgrades, invoice settings, banking, t...</t>
  </si>
  <si>
    <t>Whiz Solutions, Ltd.  doing business as Easy Accountax is an online accounting software that will help to make accounting burden easy and reliable. It provides a one-stop solution, from accounting to payroll to invoicing. An ideal solution for small businesses and accountants.</t>
  </si>
  <si>
    <t>Kanboard</t>
  </si>
  <si>
    <t>kanboard.org</t>
  </si>
  <si>
    <t>Kanban Project Management Software</t>
  </si>
  <si>
    <t>Kanboard is a free and open-source Kanban project management software. It specializes in erp, information technology, task management, it software, project, portfolio, and program management.</t>
  </si>
  <si>
    <t>Workonflow</t>
  </si>
  <si>
    <t>workonflow.com</t>
  </si>
  <si>
    <t>WorkonFlow is a service for companies to improve communication and project management strategies. Our interface comes equipped with a wide array of features for small to mid-size businesses—multi-channel communication, Kanban board, calendar, and bot automation tools. We are constantly in search of new talent to add to our growing team. To learn more about our company and read inspiring and informative content, follow us on LinkedIn, Twitter, and Facebook—or go to www.workonflow.com.</t>
  </si>
  <si>
    <t>Workonflow, Inc. is a service for companies to improve communication and project management strategies. Its interface comes equipped with a wide array of features for small to mid-size businesses-multi-channel communication, Kanban board, calendar, and bot automation tools.</t>
  </si>
  <si>
    <t>Stateable.io</t>
  </si>
  <si>
    <t>stateable.io</t>
  </si>
  <si>
    <t>Stateable was created to solve a very specific problem: Every Insurance Carrier uses a different format for statements. Stateable merges all your statements into one common format and allows you to easily navigate all your statement data in one simple interface.</t>
  </si>
  <si>
    <t>Stateable solves every insurance carrier using a different format for statements. It merges all statements into one common format and allows one to easily navigate all statement data in one simple interface.</t>
  </si>
  <si>
    <t>xpdoffice</t>
  </si>
  <si>
    <t>xpdoffice.com</t>
  </si>
  <si>
    <t>Business Process Automation Solutions | XPD Office Want to increase online business? xpdOffice is a one stop solution. We provide human resource management, time and expense management, and more. xpdOffice is a comprehensive way to automate and streaml...</t>
  </si>
  <si>
    <t>xpdient, Inc. doing business as xpdoffice is a developer of a web-based modular professional services automation software. It provides professional services automation for project management, time and expense tracking, project and resource planning, and project collaboration.</t>
  </si>
  <si>
    <t>Zupply</t>
  </si>
  <si>
    <t>zupply.com.au</t>
  </si>
  <si>
    <t>Zupply is an all in one inventory management, ordering, and payment system. Zupply helps you bridge the digital gap as the needs of your customers change. Zupply is an online platform that helps you manage your wholesale business. Zupply is an end to e...</t>
  </si>
  <si>
    <t>Zupply Pty., Ltd. provides a platform for all-in-one order and payment solutions for wholesalers, retailers, and chefs. It solves customers' problems by providing a user-friendly ordering and payment platform that's accessible on any device, 24/7.</t>
  </si>
  <si>
    <t>SourcePanel</t>
  </si>
  <si>
    <t>sourcepanel.com</t>
  </si>
  <si>
    <t>SourcePanel is a company that provides on-demand IT project management services. Their Vendor Project Management System (VPMS) allows companies to easily start and manage projects. The VPMS provides project scoping tools, workflow automation, and pre-o...</t>
  </si>
  <si>
    <t>SourcePanel, LLC is a workflow automation company focused on the distribution of B2B professional services. It offers Vendor Project Management System (VPMS) which helps companies manage vendors and vendor projects more efficiently. The company is an automated workflow, dynamic updates and interactive notifications speed up projects while keeping everyone in the loop.</t>
  </si>
  <si>
    <t>LeanDNA</t>
  </si>
  <si>
    <t>leandna.com</t>
  </si>
  <si>
    <t>LeanDNA is a leading provider of inventory optimization solutions for global manufacturing industries such as aerospace, automotive, medical, and industrial. Their platform, built by lean manufacturing experts, helps manufacturers optimize inventory an...</t>
  </si>
  <si>
    <t>LeanDNA, Inc. is a software development company. It develops an analytics platform that synchronizes workflows and operationalizes data by connecting systems, sites, and suppliers. Its cloud-based predictive analytics and decision support software allow teams across the organization to work together in real-time to hit inventory reduction goals. It serves the supply chain management sector.</t>
  </si>
  <si>
    <t>An Austin, Texas-based provider of a SaaS intelligence analytics and project execution platform for lean factories</t>
  </si>
  <si>
    <t>Braincube</t>
  </si>
  <si>
    <t>braincube.com</t>
  </si>
  <si>
    <t>Braincube is the global innovator in AI data software and analysis for manufacturing. Over the past decade, we've partnered with more than 250 manufacturers to transform their data into usable information. Our proprietary algorithms utilize AI and mach...</t>
  </si>
  <si>
    <t>Braincube SAS is the global innovator in AI data software and analysis for manufacturing. The company's cloud technologies continuously collect data in any format and structure it in a single, secure database.</t>
  </si>
  <si>
    <t>AI data software and analysis for manufacturing</t>
  </si>
  <si>
    <t>Amper Technologies</t>
  </si>
  <si>
    <t>amper.xyz</t>
  </si>
  <si>
    <t>Amper Technologies is a company that provides OEE tracking and machine monitoring software for manufacturing. Their software helps track utilization, cycle time, and more. They offer quick installation, simple usage, and affordable pricing. Their non-i...</t>
  </si>
  <si>
    <t>Amper Technologies, Inc. is a developer of a machine monitoring system designed to digitize factories. The company's system offers access to key metrics and data using factory-floor production monitoring systems. It also provides information regarding energy use. It serves in Chicago, Illinois.</t>
  </si>
  <si>
    <t>Is a clip-on device to help factory owners and managers analyze power consumption of their machines, predict downtime and deploy predictive maintenance</t>
  </si>
  <si>
    <t>Inductive Automation</t>
  </si>
  <si>
    <t>inductiveautomation.com</t>
  </si>
  <si>
    <t>Inductive Automation provides SCADA software and industrial automation solutions. Ignition software is the universal platform for automation industry needs. Inductive Automation creates software solutions that are built to be as flexible as you need to...</t>
  </si>
  <si>
    <t>Inductive Automation, LLC is an automation machinery manufacturing company. It designs and develops software for the industrial automation market. The company provides Ignition, and data acquisition (SCADA) solutions for automated industrial and process control systems. It also offers overall equipment effectiveness (OEE) solutions and provides online software packages for retail services. It then serves in the United States.</t>
  </si>
  <si>
    <t>Ignition: One Platform, Unlimited Possibilities</t>
  </si>
  <si>
    <t>InstaFiling</t>
  </si>
  <si>
    <t>instafiling.com</t>
  </si>
  <si>
    <t>Instafiling is India's leading compliance services platform that offers a one-stop solution for company incorporation, ROC, GST, income tax compliance, and registration for FSSAI, trademark, MSME, startup, and more. Their mission is to bridge the gap a...</t>
  </si>
  <si>
    <t>Finzo Ventures Pvt., Ltd. doing business as InstaFiling operates in the Legal Services industry. It specializes in consulting, information services, information technology, legal, legal tech, professional services, and saas.</t>
  </si>
  <si>
    <t>Dafar DMCC</t>
  </si>
  <si>
    <t>dafarinc.com</t>
  </si>
  <si>
    <t>Business Process Optimization for Small &amp; Medium Companies, Solving internal pain points for Companies using fast, easy, and affordable cloud solutions. Welcome to the Dafar Company.</t>
  </si>
  <si>
    <t>Dafar, Inc. provides internal workflow improvement tools for SMEs. It specializes in Cloud Solutions, Business Process Optimization, and Solutions for SMEs.</t>
  </si>
  <si>
    <t>Ehubsoft</t>
  </si>
  <si>
    <t>ehubsoft.com</t>
  </si>
  <si>
    <t>Founded in 1998, eHub Software provides enterprises and government managed e-sourcing services, RapidQuote.</t>
  </si>
  <si>
    <t>eHub Software, Inc. provides fast response, timely, accurate resolution to questions and concerns. Its technical assistance is offered on two levels: primary and emergency. Primary support is provided for all eHub Software applications during normal business hours.</t>
  </si>
  <si>
    <t>Vicinity Software</t>
  </si>
  <si>
    <t>vicinitysoftware.com</t>
  </si>
  <si>
    <t>Vicinity is a scalable technology partner providing batch processing software for formula manufacturing in the chemical, food, &amp; brewing markets. Vicinity Software aims to helps businesses deliver personalized mobile and web solutions by building fully...</t>
  </si>
  <si>
    <t>Vicinity Manufacturing, Inc. doing business as Vicinity Software is a software company. The company maintains a nationwide network of reseller partners, offering clients the business and technical expertise necessary to ensure successful, custom implementations and a rapid return on investment. It offers a solution built specifically for the formula manufacturing industry.</t>
  </si>
  <si>
    <t>Formula Manufacturing &amp; Batch Processing Software | Vicinity Software</t>
  </si>
  <si>
    <t>OrderEase</t>
  </si>
  <si>
    <t>orderease.com</t>
  </si>
  <si>
    <t>OrderEase is a wholesale ordering B2B eCommerce solution that provides a complete online ordering platform for wholesalers, retailers, and buying groups. It offers online product catalogs and a centralized order hub for faster and more accurate orderin...</t>
  </si>
  <si>
    <t>OrderEase, Inc. is a developer of a cloud-based order management platform designed to automate wholesale ordering for industries and connect wholesalers and retailers. The company's platform provides a single interface for all suppliers, real-time product availability, immediate notification of order shipments and unfulfilled orders, relevant order history, and margin calculation at the time of order placement, enabling clients to connect to industry supply chains and make it efficient. It serves within the area.</t>
  </si>
  <si>
    <t>Wholesale Ordering B2B eCommerce Solution | OrderEase</t>
  </si>
  <si>
    <t>Auditi</t>
  </si>
  <si>
    <t>auditi.com</t>
  </si>
  <si>
    <t>PBC request list management software for auditors, lawyers, accountants and others!</t>
  </si>
  <si>
    <t>Auditi GmbH has been supporting audit, financial, and professional firms with affordable, modern software. The company has become the market for confirmation actions in Germany. Its comfortable and cost-effective platform will transform the way it interacts and collaborates with clients.</t>
  </si>
  <si>
    <t>RunEleven</t>
  </si>
  <si>
    <t>runeleven.com</t>
  </si>
  <si>
    <t>Eleven for Accounting Firms is a scalable accounting software designed for accounting firms and CPAs in Singapore and beyond. It offers online accounting software with sustainable per accountant pricing. The software provides custom reporting and busin...</t>
  </si>
  <si>
    <t>Eleven Pte., Ltd. is an information technology and services company. It provides accounting automation services and an advisory tool. It offers accounting, AI, machine learning, SaaS, blockchain, auditing, mobility, and crowdsourcing. It serves accounting firms and partners in the USA, Europe, and Asia.</t>
  </si>
  <si>
    <t>Accounting software for accounting firms and CPAs in Singapore &amp; beyond</t>
  </si>
  <si>
    <t>easi.net</t>
  </si>
  <si>
    <t>Cloud, security &amp; software provider | EASI Easi is a cloud, security &amp; software provider offering management applications, professional cloud &amp; security solutions and IT infrastructure managed services. EASI, elected as Best Workplace Belgium in 2015, ...</t>
  </si>
  <si>
    <t>Easi SA is an information technology company. The company specializes in IT infrastructure solutions, business applications, custom software development, application development, cloud solutions, and cybersecurity enabling clients with accounting and purchase management software. It also offers solutions and services to the mid-market, in the domains of software development, IT infrastructure, cloud, and cybersecurity. The company provides its services to businesses and consumers across the country.</t>
  </si>
  <si>
    <t>Editor of business software and apps, realises software and mobile app development projects and also provides IT infrastructure and security solutions</t>
  </si>
  <si>
    <t>YunQuality 上海云质信息科技有限公司</t>
  </si>
  <si>
    <t>yunquality.com</t>
  </si>
  <si>
    <t>YunQuality is a quality management software company that offers a range of products and services to help manufacturing firms improve their quality management processes. Their software specializes in various aspects of quality management, including inco...</t>
  </si>
  <si>
    <t>Shanghai YunQuality Information Technology Co., Ltd. is a quality management software company. It offers a quality management system and provides quality management training (6 sigmas) and quality informatization consultation. The company serves its clients across the country.</t>
  </si>
  <si>
    <t>Insights For Performance</t>
  </si>
  <si>
    <t>insightsforperformance.com</t>
  </si>
  <si>
    <t>Insights For Performance is a consulting firm. We work with our clients to optimize talent. We help them hire the right people, place them in the right role and advise them on how to develop and engage their workforce. We deliver on five core areas: Ta...</t>
  </si>
  <si>
    <t>Insights For Performance, LLC offers solutions that help organizations manage the most important investment people. The company consult, advise and provide cutting-edge technologies in the areas of performance management, leadership development, and recruitment. Its services and technologies are designed to empower people, inspire performance and improve the bottom line.</t>
  </si>
  <si>
    <t>FlowPot</t>
  </si>
  <si>
    <t>flowpot.com</t>
  </si>
  <si>
    <t>Flowpot is a SaaS Applications &amp; Software Development Company based in India. We specialize in developing apps and software that are useful for small, medium, and large organizations to run their business smoothly. Our flagship product is an easy proje...</t>
  </si>
  <si>
    <t>Flowpot business software and app development is its passion. The firm is keen to develop software that can make the business run easily. It has key features for Projects and Task Management Tool Line-up Team with Project Board for ongoing projects and task engagement with reporting and auto follow-ups.</t>
  </si>
  <si>
    <t>SaaS Applications &amp; Software Development Company India.</t>
  </si>
  <si>
    <t>Arayna TechNologies</t>
  </si>
  <si>
    <t>araynatech.com</t>
  </si>
  <si>
    <t>Driven to be the best in our field, we are committed to deliver exceptional success to our customers every day. […]</t>
  </si>
  <si>
    <t>Arayna Technologies, LLC is the leading vendor management solutions company within the data center industry. The company provides simple intuitive ways to manage the Request For Information(RFI) and Request For Proposal(RFP). Its leading technology-based tools make RFI/RFP easy, quick, and transparent.</t>
  </si>
  <si>
    <t>Rukovoditel -  Universal Project Management Software</t>
  </si>
  <si>
    <t>rukovoditel.net</t>
  </si>
  <si>
    <t>Rukovoditel is a free web-based and open-source project management tool for businesses. Unlike traditional tools, Rukovoditel allows you to create your own application that is most suitable for your needs. With Rukovoditel, you can easily deploy a proj...</t>
  </si>
  <si>
    <t>Rukovoditel is a web application designer for business. It's an open-source project management software, designed to be installed on its own local server or online server with support for PHP / MySQL.</t>
  </si>
  <si>
    <t>Mesonic</t>
  </si>
  <si>
    <t>d.mesonic.com</t>
  </si>
  <si>
    <t>Die mesonic WinLine is a business software for small and medium-sized companies in trade, services, and industry. The complete solution for ERP, CRM, and PPS is successfully used by several thousand users worldwide. WinLine ERP, CRM &amp; PPS Software that...</t>
  </si>
  <si>
    <t>Mesonic Datenverarbeitung GmbH develops and sells WinLine standard business software, the complete solution for ERP, CRM, BI, and PPS, through a network of certified specialist trade partners. The company's software is characterized by a practical and innovative range of functions with modern, clear interfaces, usability designed entirely for the user. It offers complete solutions for financial accounting, inventory management, payroll, production and more.</t>
  </si>
  <si>
    <t>Damstra Technology is a global leader in enterprise protection software. Our Enterprise Protection Platform (EPP) integrates an extensive range of modules and products that allows organisations to mitigate and reduce unforeseen and unnecessary business...</t>
  </si>
  <si>
    <t>SkuNexus</t>
  </si>
  <si>
    <t>skunexus.com</t>
  </si>
  <si>
    <t>SkuNexus is an order, inventory, fulfillment, and warehouse management suite that streamlines data and processes across every channel for a definitively flexible, customized and omnichannel solution. SkuNexus is a fully customizable, comprehensive soft...</t>
  </si>
  <si>
    <t>SkuNexus, LLC is a software development company. It provides inventory, orders, fulfillment, shipping, and warehouse management systems that streamline commerce operations from start to finish. The company offers its services to apparel, home &amp; garden, automotive, jewelry &amp; watches, bookstore, cosmetics, office supplies, electronics, pharmaceutcal, food &amp; beverage, sporting goods, perishables, shipping wine, expiration dates, and fulfillment.</t>
  </si>
  <si>
    <t>DAN.COM</t>
  </si>
  <si>
    <t>Strikedart Technologies</t>
  </si>
  <si>
    <t>strikedart.com</t>
  </si>
  <si>
    <t>Strikedart Technologies Pvt (strikedart.com) is a company that specializes in providing asset tracking and management software. Their flagship product, Masterstroke EAM, effectively tracks and manages fixed assets of any size or industry. With over 25 ...</t>
  </si>
  <si>
    <t>Strikedart Technologies Pvt., Ltd. offers a configurable product masterstroke, for fixed asset life cycle management for small, medium, and large enterprises/conglomerates. The company product and services are offered with professional integrity and quality, complemented by unmatched responsiveness, flexibility, and personal attention.</t>
  </si>
  <si>
    <t>Financial Softworks</t>
  </si>
  <si>
    <t>dashbook.com</t>
  </si>
  <si>
    <t>DashBook is a royalty software that specializes in calculating and tracking royalties for book royalties, record label royalties, publisher royalties, and more. With DashBook, users can easily manage royalty accounting and track royalties from sales, d...</t>
  </si>
  <si>
    <t>Financial Softworks, LLC doing business as dashbook is a closely held private company comprised of experienced software professionals. It offers DashBook provides increased functionality to handle the more complex needs of ever larger clients including book publishers, music distributors, music publishers, music labels, and more while maintaining focus on a straightforward interface that makes the job pleasurable.</t>
  </si>
  <si>
    <t>Royalty Software ~ DashBook for Book Royalties, Record Label Royalties, Publisher Royalties, &amp; more!</t>
  </si>
  <si>
    <t>Red Moon Solutions</t>
  </si>
  <si>
    <t>redmoonsolutions.com</t>
  </si>
  <si>
    <t>Red Moon Solutions, LLC is a global IT services and consulting company that specializes in tax technology solutions. We work with tax professionals to understand their specific needs and provide practical solutions to help them stay competitive in a co...</t>
  </si>
  <si>
    <t>Red Moon Solutions, LLC provides specialty tax products and services for certified public accounting firms. It offers Like-Kind Exchange Matching that allows corporations to defer taxable gains and the payment of federal income taxes and some state taxes on like-kind exchange transactions, as well as property owners to reinvest sales proceeds into another like-kind property without subjecting the transaction to taxation; tax calendar, a Web-based solution that helps tax professionals to manage tax and non-tax obligations for various corporate clients and entities; and Fixed Assets Manager and WorldPro solutions to support tax practices.</t>
  </si>
  <si>
    <t>Escape System Consultants</t>
  </si>
  <si>
    <t>fcaintegral.com</t>
  </si>
  <si>
    <t>FCAIntegral is a leading provider of ERP software in India. They offer a range of solutions including manufacturing ERP, MES software, distribution software, multicurrency ERP, and online ERP. With their expertise in ERP implementation, they are known ...</t>
  </si>
  <si>
    <t>Escape System Consultants Pvt., Ltd. is an information technology company. It provides services such as business consulting, managed services, infrastructure management, and IT services. The company offers its services to clients throughout India.</t>
  </si>
  <si>
    <t>Cosmo Tech</t>
  </si>
  <si>
    <t>cosmotech.com</t>
  </si>
  <si>
    <t>Cosmo Tech provides AI Simulation Technology to solve the most complex industrial problems and lead enterprise decision making. Cosmo Tech is a global technology company that helps the C suite make optimal decisions. Through our unique methodology, we ...</t>
  </si>
  <si>
    <t>Cosmo Tech SAS is a software development company. It provides software solutions and services to cities, the pharmaceutical industry, logistics, and security in the fields of urban planning, bioproduction control, in-silico drug development, emergency response preparation, and critical system robustness assessment. It is a global technology company that helps the C-suite make optimal business decisions.</t>
  </si>
  <si>
    <t>Cosmo Tech is a global software vendor of Enterprise Digital Twin solutions for industrial companies that simulate and optimize operational efficiency</t>
  </si>
  <si>
    <t>Auguri Corp.</t>
  </si>
  <si>
    <t>auguricorp.com</t>
  </si>
  <si>
    <t>Auguri is a high technology research firm that focuses on optimizing decisions and making them more transparent. They have developed a system used for analytics, decision support, optimization, prioritization, triage, selection, and search. Auguri's ap...</t>
  </si>
  <si>
    <t>Auguri Corp. develops and operates artificial intelligence decision support platform (DSS). It offers an environment for the development, deployment, and implementation of web based applications that require the services performed by the AUGURI Server.</t>
  </si>
  <si>
    <t>An environment for the development</t>
  </si>
  <si>
    <t>New World Technologies</t>
  </si>
  <si>
    <t>nwtechnet.com</t>
  </si>
  <si>
    <t>Provider of quickbooks integration solutions</t>
  </si>
  <si>
    <t>New World Technologies, Inc. is a provider of QuickBooks Integration solutions that are geared toward cutting the operating expenses of its small business customers. It is diligently researching and developing solutions for small businesses to facilitate time management and growth.</t>
  </si>
  <si>
    <t>Ignitur</t>
  </si>
  <si>
    <t>ignitur.com</t>
  </si>
  <si>
    <t>Ignitur is a web marketing task management software with a reporting engine. It helps manage and automate web marketing tasks, including information gathering, task management, and reporting. Ignitur focuses on three major time-consuming tasks of every...</t>
  </si>
  <si>
    <t>Ignitur, LLC is a web-marketing management software company that helps manage and automate web-marketing tasks, including information gathering, task management, and reporting. It focuses on what really matters to a web marketing professional which means offering internet marketing software that masters efficiency.</t>
  </si>
  <si>
    <t>Web marketing management software the helps companies manage and automate web marketing tasks</t>
  </si>
  <si>
    <t>iPoint</t>
  </si>
  <si>
    <t>ipointsolutions.net</t>
  </si>
  <si>
    <t>iPoint Solutions is a single platform business management solution designed specifically for the Audio Video Industry. We provide workflow software for field service companies, offering tools to run your entire business on a single platform. Our softwa...</t>
  </si>
  <si>
    <t>iPoint, LLC offers a single-platform business management solution designed specifically for the Audio Video Industry.  The company provides a platform to help AV Companies become more efficient, improve and automate communications, and become more profitable.</t>
  </si>
  <si>
    <t>CompuCal Calibration Solutions</t>
  </si>
  <si>
    <t>compucalcalibrations.com</t>
  </si>
  <si>
    <t>CompuCal Calibrations is a calibration software development company that offers regulatory compliant software solutions for manufacturing companies. Their main product is Calibration Management Software, which can be integrated into other systems to pr...</t>
  </si>
  <si>
    <t>CompuCal Calibration Solutions, Ltd. is an engineering-based management software development company. It offers CompuCal 6, a software tool for management and implementation; and CompuCal Online Software for maintenance planning, instrument department, and requirements of legislators and auditors. It also provides a data structure, setting up a compliant program, interval analysis, criticality assessment, tagging, and data collection; compliance audits. It serves within the area.</t>
  </si>
  <si>
    <t>Calibration Management Software - CompuCal Calibration Solutions</t>
  </si>
  <si>
    <t>Red-On-Line</t>
  </si>
  <si>
    <t>red-on-line.com</t>
  </si>
  <si>
    <t>Red On Line is a global company that provides a comprehensive EHS (Environment, Health, and Safety) and ESG (Environmental, Social, and Governance) solution for regulatory compliance, risk management, and performance management. With expertise in over ...</t>
  </si>
  <si>
    <t>Red-On-Line operates in the IT Services and IT Consulting industry. It provides global legal monitoring and compliance solutions in Environment, Health, and Safety (EHS). Its solutions include content, consulting and software, and meeting EHS risk management. It serves within the area.</t>
  </si>
  <si>
    <t>Global legal monitoring &amp; compliance solutions in environment, health &amp; safety (ehs)</t>
  </si>
  <si>
    <t>MasterLibrary.Com</t>
  </si>
  <si>
    <t>masterlibrary.com</t>
  </si>
  <si>
    <t>MasterLibrary provides facility management software for school districts. Manage facility use requests and your maintenance work order programs with our highly customizable solutions. K12 Facility Management &amp; Use Request Solutions Leverage data your d...</t>
  </si>
  <si>
    <t>MasterLibrary.com, LLC is an information technology and services company. It offers ML schedules, ML work orders, ML drawings, ML capital plans, ML binders, and professional services. The company serves the educational sector, specifically schools and school districts.</t>
  </si>
  <si>
    <t>MasterLibrary Facilities Management Software</t>
  </si>
  <si>
    <t>Broniec Associates</t>
  </si>
  <si>
    <t>broniec.com</t>
  </si>
  <si>
    <t>Broniec Associates is a leading provider of contingency based accounts payable audits. With over 40 years of audit experience and 23 local branches, we deliver comprehensive audits that identify and recover the maximum in overpayments across a full ran...</t>
  </si>
  <si>
    <t>Broniec Associates, Inc. is an accounting company that provides accounts payable auditing and consulting services. The company offers accounts payable auditing, taxation, and consulting services. It also performs accounts payable auditing and consulting services for large companies across the globe.</t>
  </si>
  <si>
    <t>CodeKick</t>
  </si>
  <si>
    <t>codekick.com</t>
  </si>
  <si>
    <t>CodeKick AB is a small software company located in the heart of Gothenburg, Sweden. Their product KanbanFlow is a popular and widely used lean project management tool. They focus on making the tool simple to use, yet flexible enough for most companies'...</t>
  </si>
  <si>
    <t>CodeKick AB is a software company. It specializes in the research, design, development, and deployment of programs and applications. It offers its services nationwide.</t>
  </si>
  <si>
    <t>A small software company, whose product KanbanFlow has quickly become a popular and widely used lean project management tool</t>
  </si>
  <si>
    <t>QVANTUM</t>
  </si>
  <si>
    <t>qvantum-plan.de</t>
  </si>
  <si>
    <t>QVANTUM is a software platform that provides agile operational planning in the cloud. It eliminates the use of error-prone Excel spreadsheets and lengthy planning processes, allowing controllers to make data-driven decisions. With a structured data fou...</t>
  </si>
  <si>
    <t>Thinking Networks AG doing business as Qvantum is a provider of software solutions and consulting for business planning. The company offers free knowledge resources, among other things in the form of blog posts on controlling topics, and elevates the entry of plan data into a central controlling software. Its controlling cloud is operated with strict technical and organizational measures in a German data center.</t>
  </si>
  <si>
    <t>Adeaca</t>
  </si>
  <si>
    <t>adeaca.com</t>
  </si>
  <si>
    <t>ADEACA is a company that specializes in Project Business Automation solutions for project-driven companies. They work closely with Microsoft as a specialized industry partner. Their Project Business Automation (PBA) system is designed to reduce complex...</t>
  </si>
  <si>
    <t>Adeaca Corp. is an information technology and services company. It transforms project-based business through solutions. It serves clients within the United States.</t>
  </si>
  <si>
    <t>Project business automation for project-driven companies</t>
  </si>
  <si>
    <t>WorkingPoint</t>
  </si>
  <si>
    <t>workingpoint.com</t>
  </si>
  <si>
    <t>WorkingPoint is a small business accounting and online invoicing software that provides everything you need to successfully establish, manage, and grow your business. It is a single point of access for your business systems, content, and community. Wor...</t>
  </si>
  <si>
    <t>WorkingPoint, Inc. is a computer software company. It provides online business and finance management software for businesses that helps track income and expenses, create and send invoices, pay bills, manage cash, track inventory, and communicate with customers. The company serves the area.</t>
  </si>
  <si>
    <t>Provides online business and finance management software for small businesses</t>
  </si>
  <si>
    <t>Globi Web Solutions</t>
  </si>
  <si>
    <t>globi.ca</t>
  </si>
  <si>
    <t>Globi Web Solutions is a Professional Calgary Web Design Company, specializing in custom website design &amp; development and online marketing. Globi Web Solutions is pleased to provide cloud based solutions to help businesses and individuals alike. Transf...</t>
  </si>
  <si>
    <t>Globi Corp. doing business as Globi Web Solutions is a technology, information, and internet company. It offers website design, hosting, online marketing, search engine optimization, and cloud-based solutions. The company serves businesses and individuals.</t>
  </si>
  <si>
    <t>nehanet.com</t>
  </si>
  <si>
    <t>NEHANET Corporation is a leading provider of specialized CRM and Sales &amp; Operations Planning solutions for Manufacturers, Reps, and Distributors in High Tech Manufacturing. Their solutions cover all Sales, Marketing, and Support processes, including Op...</t>
  </si>
  <si>
    <t>Nehanet Corp. provides a set of 24+ integrated completely customizable enterprise applications that automate and optimize a broad set of business processes to drive Business efficiency across sales, manufacturing, operations, support, and marketing functions. It specializes in CRM and sales and operations planning solutions for manufacturers, reps, and distributors in high-tech manufacturing electronics, semiconductors, and passives.</t>
  </si>
  <si>
    <t>NEHANET Corporation – Driving Competitive Advantage</t>
  </si>
  <si>
    <t>Sync with Connex</t>
  </si>
  <si>
    <t>syncwithconnex.com</t>
  </si>
  <si>
    <t>QuickBooks integration software to automatically sync your ecommerce, shipping, or selling platforms. Achieve freedom from data entry: Sync with Connex offers software integration tools to automatically sync your e commerce sales channel, shipping solu...</t>
  </si>
  <si>
    <t>JMA Web Technologies, Inc. doing business as Sync With Connex offers software integration tools to automatically sync e-commerce sales channels, shipping solutions, CRM, and more to QuickBooks and Xero. It provides integrations to QuickBooks desktop via product connex for QuickBooks and Xero, as well as Avalara Sales Tax.</t>
  </si>
  <si>
    <t>Simplify Ecommerce Accounting - QuickBooks Shopify WooCommerce Amazon Integration</t>
  </si>
  <si>
    <t>Tazapay</t>
  </si>
  <si>
    <t>tazapay.com</t>
  </si>
  <si>
    <t>Tazapay is a global payments platform that provides online checkout, escrow, and treasury solutions. Secure your high value transactions with low platform fees and the best FX rates today! Being the end to end businesses solution provider, we are const...</t>
  </si>
  <si>
    <t>Easier Trades Pte., Ltd. doing business as Tazapay Pte., Ltd. is a cloud-based trade management platform for small and medium-sized businesses. It provides access to essential financial technology tools and services on its platform, which it says helps to remove current trust barriers SMBs face when conducting cross-border trade and payments.</t>
  </si>
  <si>
    <t>A platform that enables trust in cross-border commerce with a focus on SMBs</t>
  </si>
  <si>
    <t>Comtech Solutions</t>
  </si>
  <si>
    <t>comtechsolutions.com</t>
  </si>
  <si>
    <t>Comtech Solutions is a company that provides customizable accounting and ERP software called VisionCore. It is the first .NET Accounting and ERP software that is connected, customizable, and scalable. VisionCore is a powerful and easy-to-use solution t...</t>
  </si>
  <si>
    <t>Comtech Solutions Worldwide, Inc. specializes in using technology to provide Enterprise Resource Planning (ERP) solutions for businesses, including eCommerce and web applications. It has quickly become an industry leader in financial applications and services.</t>
  </si>
  <si>
    <t>Comtech Solutions - Customizable Accounting and ERP Software</t>
  </si>
  <si>
    <t>Nexus1040</t>
  </si>
  <si>
    <t>nexus1040.com</t>
  </si>
  <si>
    <t>Professional Tax Preparation Software</t>
  </si>
  <si>
    <t>Nexus1040, LLC is a complete all-in-one solution for professional tax and accounting businesses. It is an innovative leader in providing solutions and financial services to independent tax professionals involved in high-volume e-Filing using income tax preparation software.</t>
  </si>
  <si>
    <t>Solutions 360</t>
  </si>
  <si>
    <t>solutions360.com</t>
  </si>
  <si>
    <t>Solutions360 is a leading provider of Professional Services Automation software, offering a unified ERP software platform called Q360. This software handles all aspects of a technology integration company's business, including sales automation, project...</t>
  </si>
  <si>
    <t>Solutions360, Inc. is a software development company. It offers a software platform that includes project management, financials, and business intelligence, along with services such as implementation, training, and support. The company serves the audio-visual, security, network infrastructure telephony, and life safety industries.</t>
  </si>
  <si>
    <t>Solutions360 is a software provider that creates One View of the Business for customers</t>
  </si>
  <si>
    <t>Eagle Technology</t>
  </si>
  <si>
    <t>eaglecmms.com</t>
  </si>
  <si>
    <t>Eagle CMMS is a global preventive maintenance management solutions provider. Streamline your operations, improve asset performance, and reduce downtime with our configurable, intuitive, and scalable CMMS software solution. We provide the right platform...</t>
  </si>
  <si>
    <t>Eagle Technology, Inc. is an enterprise asset management (EAM) and computerized maintenance management system (CMMS) software company intended for industries including manufacturing, warehousing and distribution, transportation, logistics, and more. The company's software schedules work orders by importance and compiles accurate information on equipment and infrastructure to analyze performance, schedule preventive maintenance, and prevent breakdowns, thereby helping factories and organizations improve maintenance operations, increase equipment up-times, and reduce maintenance costs.</t>
  </si>
  <si>
    <t>Eagle Technology helps businesses make better decisions and work smarter with optimised geographic information systems and cloud-based IT</t>
  </si>
  <si>
    <t>Accounting Services Bureau</t>
  </si>
  <si>
    <t>asbinc.net</t>
  </si>
  <si>
    <t>Accounting Services Bureau is a Savannah, GA based accounting firm specializing in nonprofit outsourced full-service accounting. They also develop TBX Trial Balance Exporter, a QuickBooks Desktop utility.</t>
  </si>
  <si>
    <t>Accounting Services Bureau, Inc. is a software development company. It specializes in Quickbooks management, bookkeeping, payroll preparation and nonprofit accounting services. It serves its clients within the area.</t>
  </si>
  <si>
    <t>move2clouds</t>
  </si>
  <si>
    <t>move2clouds.com</t>
  </si>
  <si>
    <t>Move2Clouds is a web hosting provider that offers affordable hosting, domain names, and email hosting. They also provide a suite of tightly integrated cloud-based applications for businesses, including online accounting software. Their aim is to automa...</t>
  </si>
  <si>
    <t>Move2clouds is a cloud-based online accounting application. It is a powerful Online Accounting Software, Easy Simple Online Accounting. The company is also a centralized, intuitive, cloud-based platform that can manage business according to the stage of customer life cycle and manage the following key business areas with a customer focal point.</t>
  </si>
  <si>
    <t>Online Accounting Software for Small Business | Bookkeeping Software</t>
  </si>
  <si>
    <t>Solid Commerce</t>
  </si>
  <si>
    <t>solidcommerce.com</t>
  </si>
  <si>
    <t>Solid Commerce is an eCommerce solution that offers inventory management, dropshipping management, and API Gateway in one platform. It integrates with Amazon, eBay, Walmart, and 30+ other marketplaces and shopping carts. With Solid Commerce, users can ...</t>
  </si>
  <si>
    <t>Liquidate Direct, LLC doing business as Solid Commerce develops web-based inventory management software. The company offers a multi-marketplace e-commerce solution that enables users to view marketplace orders, print packing lists and packing slips, assign custom order status, search and find orders, and manage the return process; an order management solution that enables users to view, refund and track orders from one screen.</t>
  </si>
  <si>
    <t>Robust Multi-channel selling software</t>
  </si>
  <si>
    <t>CashController</t>
  </si>
  <si>
    <t>cashcontroller.nl</t>
  </si>
  <si>
    <t>Met onze financiële software weet je precies hoeveel geld je nodig hebt om te kunnen groeien met je bedrijf.</t>
  </si>
  <si>
    <t>CashController  is financial software that gives clients control over the liquidity. It is software specially made for SMEs and can be used from  24.50 per month.</t>
  </si>
  <si>
    <t>Roll</t>
  </si>
  <si>
    <t>rollhq.com</t>
  </si>
  <si>
    <t>Roll Business Software is a software company that offers Xero integrated web-based business management and visibility software for services-based businesses. It is ideal for consultancies, creative businesses, engineers, and digital agencies. With Roll...</t>
  </si>
  <si>
    <t>Roll, Ltd. is an Internet web-based firm. It offers Xero integrated web-based business management and visibility software for services-based businesses. It focuses on business clients.</t>
  </si>
  <si>
    <t>Web-based business management and visibility software for services-based businesses</t>
  </si>
  <si>
    <t>Denario</t>
  </si>
  <si>
    <t>denario.io</t>
  </si>
  <si>
    <t>Denario is a company that automates payment processes for businesses, providing a comprehensive solution for both expenses and income. They offer an integrated B2B payments experience for SMBs and Startups. Denario allows businesses to automate their a...</t>
  </si>
  <si>
    <t>Denario GmbH is an integrated B2B payments experience that helps SMBs and startups improve cash flow. The company enables businesses to focus on combining payment processing and cash flow management through a single interface. It is a service that allows SMEs and startups to automate accounts payable and receivable functions.</t>
  </si>
  <si>
    <t>A B2B Payments experience that helps SMBs &amp; Startups improve their cash flow</t>
  </si>
  <si>
    <t>Billpower</t>
  </si>
  <si>
    <t>billpower.co</t>
  </si>
  <si>
    <t>Billpower is a Melbourne-based fintech company that allows small business owners to get paid faster with features like taking deposits, passing on surcharging, and on-time discounts. They provide a payment gateway for Xero, MYOB, and QBO invoices, maki...</t>
  </si>
  <si>
    <t>Billpower Pty., Ltd. is a Fintech company that allows small business owners to get paid faster with fun features like taking deposits, passing on surcharging, and on-time discounts. It has SaaS platform that allows SMEs to accept credit cards payments.</t>
  </si>
  <si>
    <t>SaaS platform that allows SMEs to accept credit cards payments</t>
  </si>
  <si>
    <t>Loftit</t>
  </si>
  <si>
    <t>loftit.com</t>
  </si>
  <si>
    <t>Loftit is a real estate company that provides a wide range of products and services. They specialize in helping individuals and businesses find, buy, sell, and rent properties. With a team of experienced real estate agents, Loftit offers personalized a...</t>
  </si>
  <si>
    <t>Loftit Co. operates in the contact management industry. It is to collect rent and export rent roll reports.</t>
  </si>
  <si>
    <t>Computop</t>
  </si>
  <si>
    <t>computop.com</t>
  </si>
  <si>
    <t>Computop is a global payment service provider that enables businesses to manage their omnichannel payment transactions in a secure and compliant way. With over 20 years of experience, Computop offers innovative solutions for payment processing and frau...</t>
  </si>
  <si>
    <t>Computop Wirtschaftsinformatik GmbH operates as a payment service provider that enables merchants and retailers to manage multichannel payment transactions online. The company offers international and domestic payment methods; global fraud prevention management organized and consolidated merchandise management systems; and payment card industry compliant solutions, including tokenization. It offers its customers around the world local and innovative omnichannel solutions for payment processing and fraud prevention.</t>
  </si>
  <si>
    <t>Computop | The Payment People</t>
  </si>
  <si>
    <t>Ganttify</t>
  </si>
  <si>
    <t>gantt-chart.com</t>
  </si>
  <si>
    <t>Ganttify is the ultimate Gantt chart add-on for project management software like Basecamp, Todoist, and Trello. It allows users to easily track tasks, set dependencies, and visualize project timelines. Ganttify automatically creates Gantt charts of exi...</t>
  </si>
  <si>
    <t>Ganttify B.V. is the ultimate gantt chart add-on for project management software. It specializes in project planning, planning, gantt charts, trello, basecamp, google calendar, and project management.</t>
  </si>
  <si>
    <t>The Ultimate Gantt chart add-on for Basecamp, Trello, Todoist and Google Calendar</t>
  </si>
  <si>
    <t>Clarity Practice Management</t>
  </si>
  <si>
    <t>claritypracticemanagement.com</t>
  </si>
  <si>
    <t>Clarity Practice Management provides cloud-based practice management for CPA, accounting, and tax firms. It is not just a portal or project management tool, but a complete workflow solution that includes clients as an essential part of the workflow. Wi...</t>
  </si>
  <si>
    <t>Clarity Practice Management, LLC provides cloud-based practice management for CPA, accounting, and tax firms. It's not just a portal or project management. The company is a complete workflow solution that includes clients as an essential part of a workflow.</t>
  </si>
  <si>
    <t>Cloud based practice management for cpa</t>
  </si>
  <si>
    <t>WETHOD</t>
  </si>
  <si>
    <t>wethod.com</t>
  </si>
  <si>
    <t>Wethod is the collaborative and integrated project portfolio management software. It is a system that enables the simultaneous management of CRM, project management and financials providing insight about performance and productivity (and much more), wh...</t>
  </si>
  <si>
    <t>Wethod S.R.L. is an internet company that offers collaborative and integrated project portfolio management software. It is a system that enables the simultaneous management of CRM, project management, and financials providing insight into performance and productivity (and much more) while fostering people empowerment.</t>
  </si>
  <si>
    <t>Collaborative tool for people and project management.</t>
  </si>
  <si>
    <t>IABAKO</t>
  </si>
  <si>
    <t>iabako.com</t>
  </si>
  <si>
    <t>IABAKO is an easy online business management software designed for small businesses. It offers features such as invoicing, quotes, stock management, sales/purchase/delivery orders, and client management. The software simplifies the sales, supply, deliv...</t>
  </si>
  <si>
    <t>Iabako SAS is an online business management software. It helps small businesses automate sales and operational tasks by providing a plug-and-play workflow of key functionalities (from purchase orders, delivery orders, and inventory, up to invoicing and payment reminders). The company offers its services to businesses within the area.</t>
  </si>
  <si>
    <t>Billing, commercial and operational management software</t>
  </si>
  <si>
    <t>SlickAccount</t>
  </si>
  <si>
    <t>slickaccount.com</t>
  </si>
  <si>
    <t>SlickAccount is a web-based accounting software designed for small businesses. It offers a financial dashboard for profit-oriented businesses, helping them manage their money and become profitable. With SlickAccount, users can easily manage their accou...</t>
  </si>
  <si>
    <t>SlickAccount Pvt., Ltd. is a company that operates in the accounting industry. The company specializes in providing cloud-based GST accounting software. It provides services to small businesses and startups.</t>
  </si>
  <si>
    <t>Simple web based accounting software for your small business</t>
  </si>
  <si>
    <t>BPA Solutions</t>
  </si>
  <si>
    <t>bpa-solutions.net</t>
  </si>
  <si>
    <t>Innovative Software Solutions is a company that provides quality management software solutions on Microsoft 365. They develop out-of-the-box business applications based on SharePoint technologies, maximizing the SharePoint investment and driving user a...</t>
  </si>
  <si>
    <t>BPA Solutions SA is a company providing business software solutions based on Microsoft Office 365 and SharePoint technologies. It offers medical compliance, customer relationship management and project management, process automation, implementation, and other services.</t>
  </si>
  <si>
    <t>Global technology company and proven software leader</t>
  </si>
  <si>
    <t>Optergy</t>
  </si>
  <si>
    <t>optergy.com</t>
  </si>
  <si>
    <t>Optergy is a technology company that provides best in class building automation technology and energy management systems. Their Real Time Energy Management Solution empowers teams with smart building technology, making them the go-to experts for custom...</t>
  </si>
  <si>
    <t>Optergy Pty., Ltd. is a technology company. It specializes in the business of managing buildings, facilities, and enterprises with tools. The company offers its services to clients and businesses in Australia.</t>
  </si>
  <si>
    <t>Mynd Solutions Private Limited</t>
  </si>
  <si>
    <t>myndsolution.com</t>
  </si>
  <si>
    <t>MYND Integrated Solution is a leading global business process and technology management company, offering tech enabled Finance &amp; Accounting and HR solutions to wide array of companies from Fortune 500 to small and medium businesses. Mynd Solutions is a...</t>
  </si>
  <si>
    <t>Mynd Integrated Solutions Pvt., Ltd. is a provider of business process and technology management services through SaaS (Software as a Service) for finance and accounting, human resource, and consulting sectors. The company specializes in payroll management, human resource compliance and consulting, manpower outsourcing, vendor management, audit and taxation, and other services.</t>
  </si>
  <si>
    <t>MYND - Finance &amp; Accounting and HR Services &amp; Solutions</t>
  </si>
  <si>
    <t>Centtrip</t>
  </si>
  <si>
    <t>centtrip.com</t>
  </si>
  <si>
    <t>Centtrip is an award-winning fintech provider of smart treasury, foreign exchange, and payment solutions. They make life simpler, safer, and more rewarding for organizations that manage multiple, internationally mobile teams and assets. Their multi-cur...</t>
  </si>
  <si>
    <t>Centtrip, Ltd. creates challenge conventions and pioneers positive change in the global currency market for companies and individuals. The company allows deposits in multiple currencies and provides direct access to the live currency market with spread-free exchange rates.</t>
  </si>
  <si>
    <t>Multi-currency account and prepaid MasterCard</t>
  </si>
  <si>
    <t>Wiise</t>
  </si>
  <si>
    <t>wiise.com</t>
  </si>
  <si>
    <t>Wiise is an Australian company that provides cloud-based ERP software for businesses. Their software helps businesses manage finances, payroll, operations, inventory, manufacturing, and more, all in one system. Wiise is built on the secure Microsoft pl...</t>
  </si>
  <si>
    <t>Wiise Software Pty., Ltd. is an information technology and services company. It offers pricing, integrations, accounting, payroll, inventory, projects, and job costing. The company offers its service to its clients within the area.</t>
  </si>
  <si>
    <t>Synchro ERP</t>
  </si>
  <si>
    <t>synchroerp.com</t>
  </si>
  <si>
    <t>SYNCHRO ERP is a global market-leading software company that specializes in providing Enterprise Resource Planning (ERP) software for the cast metal industry. With a history dating back to 1975, SYNCHRO ERP has developed a robust and dedicated ERP/MRP ...</t>
  </si>
  <si>
    <t>Synchro ERP, Ltd. is a computer software company. It offers services that focus on technical support, implementation, training, research and development, consultation, report design, and programming. The company offers its services worldwide.</t>
  </si>
  <si>
    <t>Software Arts</t>
  </si>
  <si>
    <t>pcmrp.com</t>
  </si>
  <si>
    <t>pcMRP is a fully integrated MRP software program that includes accounting. It offers ten standard integrated modules, including bill of materials, accounting, AP/AR, purchasing, inventory, receiving, sales order, work order, invoicing, stock room, addr...</t>
  </si>
  <si>
    <t>Software Arts, Inc. doing business as pc/MRP is a fully integrated MRP/inventory control that allows to implementation of a major MRP System and continues to use QuickBooks as its accounting module. It provides complete with ten integrated modules including address book, inventory, purchasing, receiving, sales, invoicing, bills of materials, stock room, shipment, and accounting.</t>
  </si>
  <si>
    <t>Tadcon</t>
  </si>
  <si>
    <t>tadcon.com</t>
  </si>
  <si>
    <t>eTMS is a software development company that provides an Enterprise Tool Management System. Their unique software, eTMS, is designed to help organizations effectively manage their tool operations. It offers functionality for tool room control, tool rese...</t>
  </si>
  <si>
    <t>Tadcon, Inc. is a provider of Enterprise Tool Management solutions (eTMS). Its unique software provides functionality to drive return on investment throughout the enterprise. It develops with leading-edge technologies, the solution is a sound choice for organizations seeking to manage the tool operations more effectively.</t>
  </si>
  <si>
    <t>Apruve</t>
  </si>
  <si>
    <t>apruve.com</t>
  </si>
  <si>
    <t>Apruve is a company that specializes in automating B2B trade credit, invoicing, and accounts receivables for global enterprises. Their platform offers B2B Credit Management as a Service, automating the process of issuing credit accounts to business buy...</t>
  </si>
  <si>
    <t>Apruve, Inc. is a software company. It offers financial services, credit management, a/r automation, b2b eCommerce, and invoice financing.</t>
  </si>
  <si>
    <t>Apruve manages and finances B2B credit programs</t>
  </si>
  <si>
    <t>Predator Software</t>
  </si>
  <si>
    <t>predator-software.com</t>
  </si>
  <si>
    <t>Predator Software is a leading provider of manufacturing automation solutions. Since 1994, they have been automating manufacturers worldwide with their innovative and award-winning software applications. Their suite of ten smart manufacturing software ...</t>
  </si>
  <si>
    <t>Predator Software, Inc. is a software company. It offers services like software, hardware, consulting, software development, conversions, local service, business intelligence (custom dashboards), business intelligence (custom reports and charts), integrations, remote express installation, implementations, training, and shop floor automation. The company offers its services worldwide.</t>
  </si>
  <si>
    <t>Predator Software | DNC, MDC, OEE, PDM, RCM, Virtual CNC &amp; Tracker | Manufacturing Automation</t>
  </si>
  <si>
    <t>ProductDossier</t>
  </si>
  <si>
    <t>productdossier.com</t>
  </si>
  <si>
    <t>ProductDossier is an online project management software company that provides PM tools for businesses of any size. Their software, called TouchBase, allows project managers to plan, manage, and track their team's work. In addition to project management...</t>
  </si>
  <si>
    <t>ProductDossier Solutions Pvt., Ltd. is an enterprise software product company. It is specialized in procurement management, engineering data management, quality management, industry-specific solutions, CRM, asset management, Inventory management, program management, timesheet management, sale forecast management, and expense management.</t>
  </si>
  <si>
    <t>ProductDossier provides an online project management software to any size of business</t>
  </si>
  <si>
    <t>MIM.365</t>
  </si>
  <si>
    <t>mim-365.com</t>
  </si>
  <si>
    <t>MIM.365 is a manufacturing benchmark platform that provides real-time, mobile, and global manufacturing data analysis. They support manufacturers and equipment builders with their uncomplicated plug-and-use solutions. Their platform allows production p...</t>
  </si>
  <si>
    <t>IMB Beratung fur Industrieautomation GmbH doing business as MIM.365 is a company that integrate, expand and connect business processes and create optimal procedures that allow for international business requirements. Its innovative software and services enable companies of all sizes to increase efficiency quickly and easily.</t>
  </si>
  <si>
    <t>MIM.365 │Your Manufacturing Benchmark Platform</t>
  </si>
  <si>
    <t>Kartzhub</t>
  </si>
  <si>
    <t>kartzhub.com</t>
  </si>
  <si>
    <t>KartzHub is a leading e-commerce management software that helps businesses streamline their online operations. With a wide range of features and integrations, KartzHub enables sellers to manage inventory, orders, listings, and shipping across multiple ...</t>
  </si>
  <si>
    <t>Kartzhub, Ltd. is an information technology and services company. It offers an inventory and order management platform for e-commerce sellers. The company provides its services within the area.</t>
  </si>
  <si>
    <t>Advanced centralized inventory &amp; order management platform for ecommerce sellers</t>
  </si>
  <si>
    <t>Shriv Commedia Solutions Pvt Ltd</t>
  </si>
  <si>
    <t>commediait.com</t>
  </si>
  <si>
    <t>Custom Software Development Company | Offshore Software Development Best Custom Software Development Company in india, Commediait is a leading Software Outsourcing Company which provide best software design and development services. Businesses all over...</t>
  </si>
  <si>
    <t>Shriv ComMedia Solutions Pvt., Ltd. offers offshore software development services to three major continents other than a home continent. The company strives towards making offshore services a smooth sail for the clients giving them flavors of local presence through the excellent project management model.</t>
  </si>
  <si>
    <t>Shriv ComMedia Solutions (SCMS) is an ISO 9001:2000 certified software development company from India. We Deals in Software Development, Offshore Software.</t>
  </si>
  <si>
    <t>IRS Solutions</t>
  </si>
  <si>
    <t>irssolutions.com</t>
  </si>
  <si>
    <t>IRS Solutions is a full-service tax resolution software that helps tax professionals, attorneys, and enrolled agents save time while dealing with the IRS. The software provides automated solutions for managing IRS collection cases, offer in compromise ...</t>
  </si>
  <si>
    <t>IRS Advisors, Inc. doing business as IRS Solutions, Inc. is a full-service tax resolution software that helps tax professionals, attorneys, and enrolled agents save time while dealing with the IRS. It automatically calculates and recommends solutions; submit forms and reports; communicate with and invoice clients - all within the system.</t>
  </si>
  <si>
    <t>IRS Solutions Tax Resolution Software for Tax Professionals</t>
  </si>
  <si>
    <t>Vivid Reports</t>
  </si>
  <si>
    <t>vividreports.com</t>
  </si>
  <si>
    <t>Vivid Reports specializes in Business Intelligence (BI) and Corporate Performance Management (CPM) for advanced financial reporting. They offer Vivid CPM for financial reporting, budgeting, and analysis, and Vivid Flex for operational reporting, analys...</t>
  </si>
  <si>
    <t>Briscoe Solutions, Inc. doing business as Vivid Reports is a software development business that creates Business Intelligence (BI) software solutions specializing in Corporate Performance Management (CPM) and BI reporting tools that leverage Microsoft Excel. The company enables finance departments and business professionals to quickly produce and deliver powerful and interactive financial reports and budget models.</t>
  </si>
  <si>
    <t>Batterii</t>
  </si>
  <si>
    <t>batterii.com</t>
  </si>
  <si>
    <t>Faster, easier &amp; more dynamic ideation tools for product teams. Batterii combines design research with ideation boards to keep teams rallied around consumer-driven innovation. Batterii helps your team design better experiences. See why this visual coll...</t>
  </si>
  <si>
    <t>Batterii, LLC is a technology company that operates in the software as a service (SaaS) industry. It offers a smart platform for ideation and co-creation, which allows global teams to collect, capture, organize, and share ideas. The company serves leading product creators and its target market includes major corporations that seek to internally disrupt instead of being disrupted by competition.</t>
  </si>
  <si>
    <t>The world's only tool designed for cross-functional teams to collaborate through the front end of the design process</t>
  </si>
  <si>
    <t>Copyl.com Team</t>
  </si>
  <si>
    <t>copyl.com</t>
  </si>
  <si>
    <t>Copyl.com is a company that offers a comprehensive platform for planning and managing businesses. With Copyl, users can streamline their operations by consolidating their SaaS ecosystem and integrating all existing systems seamlessly. The platform incl...</t>
  </si>
  <si>
    <t>Copyl AB is a software development company that specializes in enterprise resource planning tools for SMEs and large enterprises. It develops workforce planning software and other business planning tools like project management, product management, board portal, contract management, budgeting, microservice management, and integration platform as a service. The company serves companies and business sectors nationwide.</t>
  </si>
  <si>
    <t>Develops apps that simplify administration and give full control over the business</t>
  </si>
  <si>
    <t>Kanban</t>
  </si>
  <si>
    <t>kanbanwp.com</t>
  </si>
  <si>
    <t>Kanban for WordPress is a company that provides a free Kanban plugin for WordPress. Their plugin allows users to add Kanban boards to their WordPress sites, making it easier to organize and manage projects, track sales, and create editorial calendars. ...</t>
  </si>
  <si>
    <t>Gelform, Inc. doing business as  Kanban for WordPress is the only Kanban board solution for WordPress. project management, sales tracking, editorial calendar and more, right inside  WordPress dashboard. It specializes in Web app development. WordPress development. Bootstrapping online businesses. Entrepreneurship. Productivity.</t>
  </si>
  <si>
    <t>Xtransfer</t>
  </si>
  <si>
    <t>xtransfer.cn</t>
  </si>
  <si>
    <t>XTransfer is a one-stop cross-border financial and risk control service company for foreign trade enterprises. It provides cross-border payment platform services for small and medium-sized export enterprises engaged in cross-border e-commerce B2B. XTra...</t>
  </si>
  <si>
    <t>XTransfer, Ltd. is a provider of international financial services to Chinese multinational enterprises. The company services foreign exchange remittance, fraud reduction, and offshore banking with foreign exchange hedging, enabling clients to improve its foreign financial operations.</t>
  </si>
  <si>
    <t>XTransfer is a one-stop cross-border financial and risk management service company that specializes in helping SMEs reduce the barrier and cost of global expansion and enhance their global competitiveness.Headquartered in Shanghai,it has branches in China’s major foreign trade cities such as Hong Kong, Shenzhen and has set up offices in major export destinations including the United Kingdom, the United States, Canada, Japan, Australia and Singapore. To date, XTransfer has obtained local payment licenses in Hong Kong, the United Kingdom, the United States, Canada, and Australia. XTransfer partners with well-known international banks and financial institutions. It has built a unified global multi-currency settlement network as well as a data-based, automated, Internet-powered and intelligent anti-money laundering risk management infrastructure centered on serving SMEs, providing foreign trade collections, multi-currency networks, risk management services, customer relationship management and other integrated solutions</t>
  </si>
  <si>
    <t>PLM Group ApS</t>
  </si>
  <si>
    <t>plmgroup.eu</t>
  </si>
  <si>
    <t>PLM Group is a leading provider of 3D printing solutions and a partner of 3DEXPERIENCE. They offer software solutions and services for product lifecycle management, specializing in 3D CAD and SOLIDWORKS. With their integrated software solutions, they h...</t>
  </si>
  <si>
    <t>PLM Group is the largest Dassault Systèmes SolidWorks partner in Northern Europe serving 5000 customers from a wide range of industries in Sweden, Denmark, Norway, Finland, Estonia and Latvia. The intuitive and high torque software solutions generate 3D capabilities to sell, design, manufacture, deliver and service better products, faster and more cost-effectively. Common for all PLM Group solutions is fast implementation and short payback time.</t>
  </si>
  <si>
    <t>We make our customers more competitive - PLM Group EU</t>
  </si>
  <si>
    <t>Upcrest ERP Pune - Anand ERP</t>
  </si>
  <si>
    <t>upcrest.com</t>
  </si>
  <si>
    <t>Upcrest ERP Pune is an ERP company based in Pune, India. They were founded in 1997 and specialize in providing industry-specific ERP solutions. Their mission is to achieve the highest user satisfaction by developing ERP solutions that meet user expecta...</t>
  </si>
  <si>
    <t>Anand ERP India Pvt., Ltd. doing business as Upcrest is an ERP software development company. It provides ERP software solution, implementation support, management, and software consultancy.</t>
  </si>
  <si>
    <t>Enterprise Health</t>
  </si>
  <si>
    <t>enterprisehealth.com</t>
  </si>
  <si>
    <t>Enterprise Health is a company that provides complete occupational health software. Their software helps manage employees' health and is built on a certified EHR. They offer a Saas or Self Hosted option. Their platform combines occupational health and ...</t>
  </si>
  <si>
    <t>Enterprise Health, LLC is a healthcare technology company. It provides occupational health information technology solutions and also offers employee health software, immunization management, medical surveillance, workplace injury and illness, and robust reporting. The company serves clients within the area.</t>
  </si>
  <si>
    <t>Enterprise Health — Complete Occupational Health Software</t>
  </si>
  <si>
    <t>Foresite Systems</t>
  </si>
  <si>
    <t>foresitesystems.com</t>
  </si>
  <si>
    <t>Foresite Systems is an environmental regulatory compliance partner to major multinational corporations in the electronics, medical, and consumer products sectors. They provide a flexible, automated infrastructure for companies to comply with global pro...</t>
  </si>
  <si>
    <t>Foresite Systems, Ltd. through its Global Environmental Management System (GEMS) software solution, helps multinational companies manage and monitor the environmental footprint of the products made. It also provides a complete and partial Outsourced Compliance Service (OCS) to many Fortune 500 companies including Data Collection Services and Outsourced Environmental Compliance.</t>
  </si>
  <si>
    <t>Invoice Expert</t>
  </si>
  <si>
    <t>invoiceexpert.com</t>
  </si>
  <si>
    <t>Invoice Expert is a free invoice software, inventory software, and billing software for Windows. It allows users to create and email professional invoices in minutes while also tracking customers. Designed for small to medium-sized businesses, Invoice ...</t>
  </si>
  <si>
    <t>Invoice Expert is a complete Invoice Software solution. It specializes in professional services, running a retail store, invoicing customers for repair work, or running an Internet business and software package to meet the billing, inventory, and invoicing needs of the business.</t>
  </si>
  <si>
    <t>Invoice Expert - FREE Invoice, Inventory and Billing Software</t>
  </si>
  <si>
    <t>PART Business Solution</t>
  </si>
  <si>
    <t>part.de</t>
  </si>
  <si>
    <t>PART Business Solution is a strong partner for smart business software. They offer ERP, CRM, and DMS consulting from the market leader. They focus on the areas of ERP, DMS, and CRM, with a specialization in the chemical, cosmetic, food, and beverage in...</t>
  </si>
  <si>
    <t>PART Business Solution GmbH is a computer software company. It provides ERP, CRM, and DMS software solutions. The company offers its services to the chemical, cosmetics, pharmaceutical, and food and enjoyment sectors.</t>
  </si>
  <si>
    <t>Systems Online</t>
  </si>
  <si>
    <t>sysonline.com</t>
  </si>
  <si>
    <t>Systems Online is a provider of premier SaaS and Enterprise electronic parts catalog software solutions designed specifically for whole goods manufacturers that require a robust eCommerce solution with a tailored parts catalog buying experience across ...</t>
  </si>
  <si>
    <t>Systems Online SCT, Inc., provides a host of services to assist manufacturers in leveraging its existing technology investments and extending its capabilities and footprint with Systems Online's state of the art Electronic Parts Catalog products.</t>
  </si>
  <si>
    <t>Systems Online - Electronic Parts Catalog and eCommerce Solutions</t>
  </si>
  <si>
    <t>Innov8 Computer Solutions</t>
  </si>
  <si>
    <t>innov8cs.com</t>
  </si>
  <si>
    <t>Innov8 Computer Solutions, LLC is a software development company that specializes in creating innovative solutions for businesses. With a team of experienced developers, Innov8 Computer Solutions offers a wide range of services including custom softwar...</t>
  </si>
  <si>
    <t>Innov8 Computer Solutions, LLC provides premier business software solutions and consulting services. The company focuses on providing customized business-oriented solutions to clients through its unique mix of products and services.</t>
  </si>
  <si>
    <t>Innov8 Computer Solutions, LLC &gt;&gt; Home</t>
  </si>
  <si>
    <t>Nexus Global</t>
  </si>
  <si>
    <t>nexusglobal.com</t>
  </si>
  <si>
    <t>Asset Performance Management Nexus Global Business Solutions Nexus Global offers Asset Performance Management; consulting, training, coaching &amp; software solutions to companies worldwide, located in the U.S. &amp; beyond. With operating locations in North N...</t>
  </si>
  <si>
    <t>Nexus Global Business Solutions, Inc. offers asset performance management consulting solutions. The company's solutions include consulting, coaching, training, manpower resources, software, and enterprise asset management. It caters to oil and gas, petrochemical, utilities, mining, manufacturing, food and beverage, pulp and paper, pharmaceutical, and education industries and includes Chevron, SPDC, ExxonMobil, NATCO, and Enerflex.</t>
  </si>
  <si>
    <t>Asset Performance Management-Nexus Global Business Solutions</t>
  </si>
  <si>
    <t>JST</t>
  </si>
  <si>
    <t>collectmax.com</t>
  </si>
  <si>
    <t>CollectMax™ from JST is a proven advanced software solution used by hundreds of collections law firms nationwide. CollectMax™ is the right fit for almost any practice, whether you manage 200 or 200,000 files.CollectMax™ is uniquely flexible and designe...</t>
  </si>
  <si>
    <t>JST Collection Corp. doing business as JST CollectMax serves more debt collections law firms than any other high-end legal debt collections software provider. Its customers value its integrity and responsive, knowledgeable Customer Service as much as its reliable, user-friendly product the close relationships with customers, along with valuable professional partnerships and affiliations, help them to maintain and continuously improve its debt collection software product and service.</t>
  </si>
  <si>
    <t>QRsignal</t>
  </si>
  <si>
    <t>qrsignal.com</t>
  </si>
  <si>
    <t>QRsignal connects the physical world with the digital world through customers' smartphones. By scanning QR codes and sending signals, customers can provide feedback, request services, or report issues. QRsignal allows businesses to react immediately to...</t>
  </si>
  <si>
    <t>QRpulse doing business as QRsignal allows Customers to connect the physical world with the digital through QR. It provides an easy-to-use platform, which allows Customers to configure interaction experiences with its end customer.</t>
  </si>
  <si>
    <t>Provides easy to use the platform, which allows Customers to configure interaction experience with their end customer</t>
  </si>
  <si>
    <t>Softrak Systems</t>
  </si>
  <si>
    <t>softrak.com</t>
  </si>
  <si>
    <t>Softrak Systems is a company that provides accounting software for small and medium sized businesses. Their products help professional accountants manage business operations more efficiently and cost effectively.</t>
  </si>
  <si>
    <t>Arcaccsoft Corp. doing business as Softrak Systems, Inc. is an integrator and developer of add-on products for ACCPAC Accounting. The company offers Adagio Accounting, an award-winning accounting system designed for small- and medium-sized businesses and enables high-volume transaction entry, provides robust financial reporting, and allows management of large inventories of goods.</t>
  </si>
  <si>
    <t>Award-winning accounting system designed for small- and medium-sized businesses</t>
  </si>
  <si>
    <t>PHM Technology</t>
  </si>
  <si>
    <t>phmtechnology.com</t>
  </si>
  <si>
    <t>PHM Technology is a world-leading company that develops advanced engineering software platforms. They offer the Maintenance Aware Design environment platform (MADe), which provides engineering analysis capabilities for decision optimization in the desi...</t>
  </si>
  <si>
    <t>PHM Technology Pty., Ltd. develops engineering decision support software solutions for the design, safety, reliability, and health management of critical systems. The company offers a Maintenance Aware Design environment (MADe), a model-based software solution used at various stages of the product lifecycle to provide a representation of a component/system and to analyze the potential engineering risks. Its solution suite has various modules, which include MADe PHM, a tool used to optimize the development of CBM/PHM capability and generates outputs; and MADe RAM, a toolset that is used to assess expected safety, reliability, and support costs for safety-critical systems.</t>
  </si>
  <si>
    <t>A software tool that provides the engineering analysis capabilities required for decision optimization of the design and sustainment of safety and mission-critical systems</t>
  </si>
  <si>
    <t>decisionsoftware.com</t>
  </si>
  <si>
    <t>Decision Software is a Canadian developer of ERP (Enterprise resource planning), and MRP (material Requirements planning) Software Systems. Our business management programs are designed to serve companies in manufacturing, distribution and service indu...</t>
  </si>
  <si>
    <t>Decision Software, Inc. is the developer of the Decision Builder series of Business Applications. It has installed and supports installations of the Decision Builder software across North America in over sixty different industries. The company maintains a fully staffed service and support organization in Toronto.</t>
  </si>
  <si>
    <t>Decision Software maintains a fully staffed service and support organization in Toronto</t>
  </si>
  <si>
    <t>Totality Inc</t>
  </si>
  <si>
    <t>totalitysoftware.com</t>
  </si>
  <si>
    <t>Totality Software publishes database software for managing collection accounts. Our Totality program is used primarily by attorneys and law firms; our Totality Collector program is mainly used by collection agencies and businesses managing their own re...</t>
  </si>
  <si>
    <t>Totality Software, Inc. is a publisher of database software for managing collection accounts. The company's program is also mainly used by collection agencies and businesses managing receivables. Its program is used primarily by attorneys and law firms.</t>
  </si>
  <si>
    <t>Debt collection software</t>
  </si>
  <si>
    <t>contractERP</t>
  </si>
  <si>
    <t>contracterp.com</t>
  </si>
  <si>
    <t>contractERP is an industry specific solution by AccessIT. contractERP is an ERP business software for distributors, manufacturers, and service organizations that provide construction material and equipment to commercial projects. Unlike most ERP soluti...</t>
  </si>
  <si>
    <t>Access Information Technologies, Inc. doing business as contractERP specializes in enterprise resource planning software for companies in building product and equipment industries, such as metals, wood, plastics, composites, openings, finishes, specialties, equipment, furnishings, special construction, conveying equipment, fire suppression, plumbing, HVAC, integrated automation, electrical, and electronic safety and security. It develops and delivers business management software solutions to companies in the mid-market distribution, manufacturing, and service industries.</t>
  </si>
  <si>
    <t>ContractERP is business software designed specifically to meet the needs of distributors in the specialty building products industry</t>
  </si>
  <si>
    <t>ServiceXpert</t>
  </si>
  <si>
    <t>servicexpert.de</t>
  </si>
  <si>
    <t>ServiceXpert is a software company specializing in commercial vehicles. They offer services in system development, vehicle diagnostics, and SAP technology consulting. With over 20 years of experience, ServiceXpert provides comprehensive solutions from ...</t>
  </si>
  <si>
    <t>ServiceXpert Society for Service Information Systems mbH is a provider of systems and software for manufacturers of commercial vehicles. It offers electronic system development, vehicle diagnosis, IT system development, SAP technology consulting, etc.</t>
  </si>
  <si>
    <t>Hal Forever IT Systems</t>
  </si>
  <si>
    <t>halsimplify.com</t>
  </si>
  <si>
    <t>Hal Simplify is a company that provides cloud-based ERP software, mobility solutions, business intelligence, and professional services to streamline accounting, inventory management, HRMS, POS software, and supply chain management.</t>
  </si>
  <si>
    <t>Hal Simplify Solutions Pvt., Ltd. is a niche technology company focused on SMB growth and Educational institutions to deliver Quality. It offers the best custom solution for a business with the simplicity of a product - thus born the HAL SolaaS model</t>
  </si>
  <si>
    <t>Hal is a niche technology company focused on SMB growth and Educational institutions to deliver Quality. Come, explore with us the true genius of a system that can help your business be successful. With our technology we were determined to offer the best custom solution for a business with the simplicity of a product – thus was born the HAL SolaaS model – Solution as a Service where we try to come up with a solution that fits your need and adds meaning to your IT spend without compromising your goal – your business success! Come, explore with us the true genius of a system that can help your business be successful</t>
  </si>
  <si>
    <t>NewBOS</t>
  </si>
  <si>
    <t>newbos.com</t>
  </si>
  <si>
    <t>NewBOS Partners, LLC™ is a leading provider of Enterprise Resource Planning (ERP) software and consulting services for the Commodity, Merchandising, Pet &amp; Animal Feed industry. They offer a complete ERP software suite, including products like TrainingB...</t>
  </si>
  <si>
    <t>NEWBOS Partners, LLC offers NEWBOS a complete, friendly, and fast front and back office system for commodity merchandisers, feed manufacturers, freight brokers, and more. It was designed by users to provide the clients with the most functionality in the most productive and accurate way.</t>
  </si>
  <si>
    <t>axelor</t>
  </si>
  <si>
    <t>axelor.com</t>
  </si>
  <si>
    <t>Axelor is an open-source low code platform that provides a full suite of business applications, including ERP, CRM, Sales Management, HR, Project Management, Stock Management, Accounting, Manufacturing, and more. With Axelor's integrated BPM and low co...</t>
  </si>
  <si>
    <t>Axelor is an IT company. It provides ERP, CRM, and BPM open-source solutions that combine a full BPM, low-code / no-code tools, and over 1000 ready-to-use business products. The company's platform has been deployed and used in many companies from both public and private sectors of activity such as Ministries, Industries, Trading companies, Service companies, Consulting firms, and Education.</t>
  </si>
  <si>
    <t>A business applications suite fully modular, user-friendly and scalable, and a real alternative to traditionnal ERP and CRM</t>
  </si>
  <si>
    <t>ZeraWare</t>
  </si>
  <si>
    <t>zeraware.com</t>
  </si>
  <si>
    <t>ZeraWare Safety Software is a sustainable safety management system for ensuring OSHA compliance and managing employee safety. They provide safety software solutions that streamline safety management functions and solve safety program problems. Their us...</t>
  </si>
  <si>
    <t>Safety Management Services, Inc. doing business as ZeraWare Safety Software is a computer software company. It provides software to prevent accidents, track safety training, ensure OSHA compliance, and safety solutions for safety programs. It enables safety personnel to manage the five core components of a sound safety program: incident reporting, accident investigations, safety inspections, employee safety training, and OSHA injury record-keeping. It offers services to industrial sectors.</t>
  </si>
  <si>
    <t>ZeraWare is software to prevent accidents, track safety training, ensure OSHA compliance, safety solutions for safety programs</t>
  </si>
  <si>
    <t>Adhi Software</t>
  </si>
  <si>
    <t>adhisoftware.co.in</t>
  </si>
  <si>
    <t>Adhi Software Pvt Ltd is an IT Consulting Firm providing Software Development services on web, windows and mobile platforms using the latest tools and technologies. We provide full life cycle development services, right from requirement gathering, anal...</t>
  </si>
  <si>
    <t>Adhi Software Pvt, Ltd. is an IT Consulting Firm providing Software Development services on web, windows, and mobile platforms using tools and technologies. The company provides full life cycle development services. It serves businesses and consumers throughout India.</t>
  </si>
  <si>
    <t>Adhi Software – Outsource Your Non-Core Business to us</t>
  </si>
  <si>
    <t>Propulsion Software</t>
  </si>
  <si>
    <t>propulsionsoftware.com</t>
  </si>
  <si>
    <t>Propulsion Software is a manufacturing operations management software company that provides a true means of tracking product from the lowest to the highest operational levels. Their software compensates for the lack of planning and scheduling capabilit...</t>
  </si>
  <si>
    <t>Propulsion Software, Inc. offers a web-based shop manufacturing platform with applications for executives, management, engineering, quality, and operators. It is a manufacturing operation management software that isn't just another disparate tool but it's the solution to the business problems. The company also compensates for the lack of planning and scheduling capabilities in spreadsheets and other make-do tools.</t>
  </si>
  <si>
    <t>Propulsion Software The next generation of manufacturing software</t>
  </si>
  <si>
    <t>Allegra</t>
  </si>
  <si>
    <t>trackplus.com</t>
  </si>
  <si>
    <t>Allegra Software is a project management and task management software that helps teams improve collaboration. It offers a variety of supported methods, including classical, agile, and mixed approaches. It also supports the Scaled Agile Framework (SAFe)...</t>
  </si>
  <si>
    <t>Steinbeis GmbH and Co. KG doing business as Trackplus develop and market state-of-the-art collaboration tools to a variety of industries. The Company allows everyone to manage the project portfolio transparently and intuitively from a single interface while keeping each particular project's methodology-specific flavor.</t>
  </si>
  <si>
    <t>Gurufield</t>
  </si>
  <si>
    <t>gurufield.com</t>
  </si>
  <si>
    <t>Gurufield provides comprehensive Health, Safety, Environment and Quality (HSEQ) solutions for enterprises. They offer a cloud-based platform for managing health, safety, environment, and quality, providing tools for incident reporting, risk management,...</t>
  </si>
  <si>
    <t>Gurufield Oy is a creator of easy-to-use products for idea and deviation management, regular data collection, analysis, and sharing. The company provides a solution for end-to-end HSE case management flow from collecting data to analytics and knowledge sharing. It creates easy-to-use products for idea and deviation management, regular data collection, analysis, and sharing.</t>
  </si>
  <si>
    <t>Provides a solution for end-to-end HSE case management flow from collecting data to analytics and knowledge sharing</t>
  </si>
  <si>
    <t>Flowrev</t>
  </si>
  <si>
    <t>flowrev.com</t>
  </si>
  <si>
    <t>Flowrev is an online cost and revenue recognition and deferred revenue lifecycle management system that works seamlessly with QuickBooks and Xero. It is a powerful yet easy-to-use software that streamlines and automates the cost and revenue recognition...</t>
  </si>
  <si>
    <t>Flowrev, Inc. is cost and revenue recognition and lifecycle management software with online accounting software systems. It delivers cloud-based management accounting solutions that help Founders/CEOs/CFOs/Controllers and CPAs/Accountants streamline and automate the cost and revenue recognition accounting for its company and clients. The company gains near real-time visibility into future revenue based upon actual contractual delivery obligations, and can regularly review forecasts and metrics such as MRR/ARR which are automatically updated as new contracts are added to the system.</t>
  </si>
  <si>
    <t>Costs &amp; Deferred Revenue Recognition for QuickBooks and Xero</t>
  </si>
  <si>
    <t>IntraStage</t>
  </si>
  <si>
    <t>intrastage.com</t>
  </si>
  <si>
    <t>IntraStage is a Quality Management Software provider for companies who design and manufacture electronic products. We provide SPC, Yield and Test Data Analytical Tools by automating the retrieval, storage, mining and reporting of R&amp;D, Manufacturing, Su...</t>
  </si>
  <si>
    <t>IntraStage, Inc. is a company that collects, organizes, visualizes, and generates insights on the vast amounts of complex manufacturing data that is produced by companies in the complex electronics design and manufacturing industry. The company's products include IntraStage which provides SPC, yield, and test data analytical tools by automating the retrieval, storage, R and D mining, and reporting, manufacturing, supplier, and field test data. It also provides implementation services that include data adaptor development, custom Web-based report, integration, and custom application services.</t>
  </si>
  <si>
    <t>Information technology company creating software applications for business analytics</t>
  </si>
  <si>
    <t>Cantel Systems Apparel Software</t>
  </si>
  <si>
    <t>cantel-cams.com</t>
  </si>
  <si>
    <t>Apparel Software by CAMS. The leading supplier of Apparel ERP, Fashion Manufacturing Software, EDI, PDM/PLM software for the Fashion / apparel sector.</t>
  </si>
  <si>
    <t>Cantel Systems Corp. provides apparel management and ERP software services to build catalogs, update inventory and get new orders, send order changes, invoice shipping, and track data. It serves manufacturers, importers, and distributors of fashion and basic apparel and footwear.</t>
  </si>
  <si>
    <t>Offers ERP software to track sales and seasonal production</t>
  </si>
  <si>
    <t>Hxperience</t>
  </si>
  <si>
    <t>hxperience.com</t>
  </si>
  <si>
    <t>Digital building maintenance and operation Hxperience A multi functional solution for sustainable, high performance buildings. Discover our connected maintenance and building management solutions. Hxperience a développé SMATI, 1ère #solution #SmartBuil...</t>
  </si>
  <si>
    <t>Hxperience SAS develops an Internet of things (IoT) and analytics optimization platform for the day-to-day management of building infrastructures. The company develops software as a service (SaaS) based software solution called SMATI that utilizes IoT devices and predictive analytics to collect, process, and analyze building data.</t>
  </si>
  <si>
    <t>Smart Building software solutions</t>
  </si>
  <si>
    <t>Plant Assessor</t>
  </si>
  <si>
    <t>assessor.com.au</t>
  </si>
  <si>
    <t>Plant Assessor is a leading developer of innovative solutions designed to simplify machinery safety management. They provide easy-to-use machinery safety software that helps organizations stay compliant and keep workers safe. Their software is user-fri...</t>
  </si>
  <si>
    <t>Online Safety Systems Pty., Ltd. doing business as Plant Assessor is a Machinery Manufacturing company. It established a market position in the development and provision of plant and equipment safety solutions and innovations, based upon deep technical intellectual property and really great software. The company has a substantial Professional Services unit, which helps its clients get the most out of its solutions and products.</t>
  </si>
  <si>
    <t>Arista Consulting</t>
  </si>
  <si>
    <t>aristaconsultingus.com</t>
  </si>
  <si>
    <t>Arista Consulting is an IT consulting company specializing in ERP application services, process automation solutions, and technology &amp; cloud services. They offer ERP consulting, managed IT services, technology and cloud services, and robotic process au...</t>
  </si>
  <si>
    <t>Arista Consulting, LLC is a consulting company specializing in QAD implementation, customization, and support. It provides ERP software, services, and process automation solutions. It serves globally.</t>
  </si>
  <si>
    <t>Hub Planner</t>
  </si>
  <si>
    <t>hubplanner.com</t>
  </si>
  <si>
    <t>Hub Planner is the number one resource management choice for teams. It is a resource scheduling and management software that helps global teams manage their projects, vacations, and timesheets in one place. With features like resource scheduling, team ...</t>
  </si>
  <si>
    <t>Hub Planner AB is a computer software development company. It offers Hub Planner, an online tool that manages resources, people, and projects on a day-to-day basis and needs software to schedule and plan time.</t>
  </si>
  <si>
    <t>Resource Planning and Scheduling</t>
  </si>
  <si>
    <t>Synoptix Software</t>
  </si>
  <si>
    <t>synoptixsoftware.com</t>
  </si>
  <si>
    <t>Synoptix Software is a leading innovator of ERP based financial and operational reporting software. They provide a powerful reporting solution used by managers responsible for financial results. With Synoptix, organizations can revolutionize the way th...</t>
  </si>
  <si>
    <t>Compusoft Development, LLC doing business as Synoptix Software is a company that operates in the Computer Software industry. It offers financial reporting, budgeting, forecasting, planning, and performance reporting solutions. The company also provides its services to organizations throughout the United States.</t>
  </si>
  <si>
    <t>Business intelligence reporting software</t>
  </si>
  <si>
    <t>Epitomy Solutions</t>
  </si>
  <si>
    <t>epitomy.com</t>
  </si>
  <si>
    <t>Epitomy Solutions is a company that offers a full range of aftermarket solutions to manufacturers, distributors, and dealers of complex equipment and machinery. They specialize in Product Information Management (PIM) and provide Electronic Parts Catalo...</t>
  </si>
  <si>
    <t>Epitomy Solutions, Ltd. offers a full range of aftermarket solutions to manufacturers, distributors, and dealers of complex equipment and machinery. Its Electronic Parts Catalogues and Product Information Management (PIM) applications help clients to increase profitability, boost the efficiency of aftermarket business processes and sell more products.</t>
  </si>
  <si>
    <t>Bric</t>
  </si>
  <si>
    <t>getbric.com</t>
  </si>
  <si>
    <t>Bric is a company that helps professional service companies accurately plan their team's calendar, so they can confidently get back to doing the work they love. Bric helps software developers and graphic designers increase employee utilization through ...</t>
  </si>
  <si>
    <t>Yield Workforce Solutions, Inc. doing business as Bric helps software developers and graphic designers increase employee utilization through more accurate project planning and time tracking. It also assists professional service companies inaccurately planning the team's calendar.</t>
  </si>
  <si>
    <t>Bric helps professional service companies accurately plan thier team’s calendar</t>
  </si>
  <si>
    <t>CyberMetrics Corporation</t>
  </si>
  <si>
    <t>cybermetrics.com</t>
  </si>
  <si>
    <t>CyberMetrics Corporation is a leading developer and worldwide supplier of high-quality, open standards software solutions for calibration and quality management, preventative maintenance, and supplier QA. With over 35 years of experience, their softwar...</t>
  </si>
  <si>
    <t>CyberMetrics Corp. is a software company. It provides quality, open-standards software solutions for calibration and quality management.</t>
  </si>
  <si>
    <t>High-quality, open-standards software solutions for calibration and quality management</t>
  </si>
  <si>
    <t>Baldwin Hackett &amp; Meeks, Inc.</t>
  </si>
  <si>
    <t>bhmi.com</t>
  </si>
  <si>
    <t>BHMI is a highly regarded provider of software solutions that are designed to cater to the back office processing of electronic payment transactions. The company is renowned for its flagship product, the Concourse Financial Software Suite®, which is a ...</t>
  </si>
  <si>
    <t>Baldwin Hackett and Meeks, Inc. (BHMI) is a software company. It provides software consulting, design, engineering, development, and support services. The company offers its services to customers in the area.</t>
  </si>
  <si>
    <t>Proven provider of enterprise software solutions and creator of the Concourse Financial Software Suite</t>
  </si>
  <si>
    <t>Perativ</t>
  </si>
  <si>
    <t>perativ.com</t>
  </si>
  <si>
    <t>Perativ is a market leader for cash distribution network and cash optimization solutions. Perativ’s proprietary Software as a Service (SaaS) platform allows financial institutions to transform their costly and complex cash distribution networks (ATM, C...</t>
  </si>
  <si>
    <t>Perativ Holdings, Inc. is a market in cash distribution networks and cash optimization solutions. Its proprietary Software as a Service (SaaS) platform allows financial institutions to transform costly and complex cash distribution networks (ATM, CDU, Branch Vault) and maximize availability through advanced service monitoring and SLA tracking. The company eradicates bank silos, turning basic accounting into valuable data, and competitive tools.</t>
  </si>
  <si>
    <t>Intec Digital Solutions</t>
  </si>
  <si>
    <t>intec.de</t>
  </si>
  <si>
    <t>INTEC DIGITAL SOLUTIONS Softwarelösungen für die Instandhaltung INTEC Digital Solutions aus Altdorf bei München entwickelt Standard und Individualsoftwarelösungen für SMEs und Konzerne. Instandhaltungssoftware für Unternehmen jeglicher Größe. mehr über...</t>
  </si>
  <si>
    <t>INTEC Digital Solutions GmbH is a software company. It is a standard and individual software supplier for middle to enterprise-sized companies. Using the Web Application Development Framework (WebRDF), the company implements any migration of software systems to the latest technology.</t>
  </si>
  <si>
    <t>Squadify</t>
  </si>
  <si>
    <t>squadify.net</t>
  </si>
  <si>
    <t>Squadify is a software platform that helps boost team performance and leadership skills. It provides data-driven solutions to optimize efficiency, improve team dynamics, and achieve business growth. The platform allows team members to confidentially sh...</t>
  </si>
  <si>
    <t>Squadify Holdings Pty., Ltd. is an enterprise SaaS platform that gives teams anywhere the data needed to get stuff done. It helps teams to identify strengths and focus on areas for development.</t>
  </si>
  <si>
    <t>Squadify Team Performance Software | making teamwork work</t>
  </si>
  <si>
    <t>Receipt Bot</t>
  </si>
  <si>
    <t>receipt-bot.com</t>
  </si>
  <si>
    <t>Receipt Bot is an automated bookkeeping software designed to organize &amp; track your accounting &amp; bookkeeping records. Start using FREE. Accounting and Bookkeeping is about to become a lot easier with a suit of tools that automate data entry from receipt...</t>
  </si>
  <si>
    <t>Excelsious, Ltd. doing business as Receipt Bot is an auto data entry software that extracts data with the highest accuracy from the bank state. The company focuses to develop customized automated solutions to optimize the accounting processes for entrepreneurs and businesses. Its mobile and web apps organize bills, invoices, receipts, and bank and card statements, extract data with the highest accuracy, assign accounting categories, and update cloud accounting software, such as Xero and QuickBooks Online.</t>
  </si>
  <si>
    <t>Dynaway</t>
  </si>
  <si>
    <t>dynaway.com</t>
  </si>
  <si>
    <t>Dynaway is an independent software vendor providing valuable solutions for the Dyn365 and MSDynAX platforms. Our asset management software helps companies prolong the life of their equipment and increase production yields by reducing equipment downtime...</t>
  </si>
  <si>
    <t>Dynaway A/S is a software company that provides software development services. The Company develops software that supports time and attendance, job registration, warehouse management, quality assurance, and maintenance. It serves the manufacturing, food and beverage, and energy and natural resources industries worldwide.</t>
  </si>
  <si>
    <t>Dynaway | EAM and CMMS solutions for Microsoft Dynamics</t>
  </si>
  <si>
    <t>Brightbook</t>
  </si>
  <si>
    <t>mybrightbook.com</t>
  </si>
  <si>
    <t>Brightbook is an online accounting system that provides a free and easy way to manage small businesses. It brings together all business activity in a single collaborative platform, allowing users to create invoices, expenses, statements, and more. Brig...</t>
  </si>
  <si>
    <t>Brightbook, Ltd. is a provider of bookkeeping services intended to manage small businesses online. The company's software offers tools such as invoicing, accounting, and instant insights, enabling small business owners, freelancers, and contractors to send professional-looking invoices in any currency and track its bills.</t>
  </si>
  <si>
    <t>Bookkeeping solutions for small business owners, freelancers, and contractors</t>
  </si>
  <si>
    <t>VOGSY</t>
  </si>
  <si>
    <t>vogsy.com</t>
  </si>
  <si>
    <t>VOGSY is a professional services automation solution that allows businesses to plan, track, and optimize their clients, quotes, projects, and resources. It is a unified project and resource platform that simplifies international expansion by providing ...</t>
  </si>
  <si>
    <t>VOGSY, Inc. is a business solution for professional service organizations. The company offers a set of management and financial controls that reflect an overhead light, low investment, direct cost-allocated Digital Business model. It serves all B2B service industries including Marketing, Consulting, and Technology around the globe.</t>
  </si>
  <si>
    <t>VOGSY: PSA Software for Google Workspace from Quote to Cash</t>
  </si>
  <si>
    <t>RedmineUP</t>
  </si>
  <si>
    <t>redmineup.com</t>
  </si>
  <si>
    <t>RedmineUP is a company that specializes in providing Redmine plugins, themes, IT solutions, and services. With over 50,000 satisfied clients, they develop premium Redmine plugins that enhance the functionality and usability of the platform. They offer ...</t>
  </si>
  <si>
    <t>RedmineUP, Inc. provides robust online project management software with additional modules such as CRM, help desk, billings, and more, hosted in the cloud. The company provides plugins for the platform, that extend its functionalities and improve system usability. It serves people around Armenia.</t>
  </si>
  <si>
    <t>Previously RedmineCRM. Professional #Redmine Plugins, Redmine Hosting, Project Management App, Themes, Services. Trusted by 50000+ companies</t>
  </si>
  <si>
    <t>ANT - Industrial software solutions</t>
  </si>
  <si>
    <t>antsolutions.eu</t>
  </si>
  <si>
    <t>ANT Solutions is a software company that specializes in providing customized software for modern factories. Their software helps optimize production and improve Overall Equipment Efficiency (OEE). They offer solutions for performance monitoring, factor...</t>
  </si>
  <si>
    <t>ANT Sp. z o.o. is a software company that provides industrial software systems, integration of IT systems, and industrial automation in manufacturing plants and factories in Poland. The company offers ANT Smart Production, an MES/BI solution adjusted to concrete plants in order to improve production processes; ANT Smart Energy, a system to monitor energy and media consumption, such as electricity, gas, water, heat, compressed air, steam, and sewage. It serves manufacturing customers and businesses.</t>
  </si>
  <si>
    <t>Ashcom Technologies</t>
  </si>
  <si>
    <t>ashcomtech.com</t>
  </si>
  <si>
    <t>Ashcom Technologies is a company that specializes in on-premise deployment solutions for data privacy. They provide tailored solutions for industries like government, weapons manufacturing, and aerospace. Their solutions are crucial for maintaining dat...</t>
  </si>
  <si>
    <t>Ashcom Technologies, Inc. is a specialist in implementing total maintenance management software solutions. It is a CMMS provider to develop a completely web-based Software as a Service model for more rapid implementation at a lower total cost of ownership.</t>
  </si>
  <si>
    <t>Enterprise Asset Management (EAM) is key to managing a productive and profitable maintenance department</t>
  </si>
  <si>
    <t>Optessa</t>
  </si>
  <si>
    <t>optessa.com</t>
  </si>
  <si>
    <t>Optessa is a global leader in advanced planning and scheduling software for manufacturing companies. With successful implementations among top-tier manufacturers, Optessa offers optimal intelligent and effective solutions to planning, sequencing, and s...</t>
  </si>
  <si>
    <t>Optessa, Inc. is an advanced planning and scheduling software company. It offers planning, scheduling, sequencing, real-time optimization, implementation services, and key differentiators. The company provides its services to various users and individual clients globally.</t>
  </si>
  <si>
    <t>Offering intelligent planning, sequencing and scheduling optimization software</t>
  </si>
  <si>
    <t>Triskell Software</t>
  </si>
  <si>
    <t>triskellsoftware.com</t>
  </si>
  <si>
    <t>Triskell Software is an enterprise portfolio management software company that fills the gap between planning and execution. They provide a platform with strategy execution and advanced PPM features. Their software is a SaaS solution that focuses on usa...</t>
  </si>
  <si>
    <t>Triskell Software Corp., S.L. is a software development company. The company provides a new platform using the most modern technology, with a clear advantage in pure SaaS solutions and a focus on usability, flexibility, and performance. It provides Enterprise Strategy Execution Management solutions with advanced Project Portfolio Management features. It serves clients nationwide.</t>
  </si>
  <si>
    <t>New software of project portfolio management, only in saas solution and focus on usability, flexibility &amp; performance</t>
  </si>
  <si>
    <t>International Civil Aviation Organization</t>
  </si>
  <si>
    <t>icao.int</t>
  </si>
  <si>
    <t>The International Civil Aviation Organization (ICAO) is the UN's specialized agency for civil aviation. It develops international standards and recommended practices to support diplomacy and cooperation in air transport. ICAO is funded and directed by ...</t>
  </si>
  <si>
    <t>International Civil Aviation Organization (ICAO) operates as a united nation specialized agency. The organization provides aviation safety, security, efficiency and regularity, as well as aviation environmental protection. It promotes the safe and orderly development of international civil aviation throughout the world.</t>
  </si>
  <si>
    <t>International standards and recommended practices</t>
  </si>
  <si>
    <t>Pronamics Pty Ltd</t>
  </si>
  <si>
    <t>pronamics.com.au</t>
  </si>
  <si>
    <t>Pronamics is an Australian software company specializing in designing fast, accurate estimation and cost management software for the construction, mining, civil, and building industries. Established in 1987, Pronamics’ clients include leading global co...</t>
  </si>
  <si>
    <t>Pronamics Pty., Ltd. is a computer software company that offers cost estimation and project management solutions. It also develops specialist estimation and project cost management software. The company offers its services to engineering and construction providers.</t>
  </si>
  <si>
    <t>Qvistorp</t>
  </si>
  <si>
    <t>qvistorp.com</t>
  </si>
  <si>
    <t>Qvistorp is a company that provides powerful tools and processes for KPI driven capital management. Their core product, Qvistorp Growth, enables smarter and more agile decision making within organizations. It facilitates standardized investment plannin...</t>
  </si>
  <si>
    <t>Qvistorp S.A. is an information technology company. It provides state-of-the-art software that helps to operationalize corporate strategies by enabling agile portfolio selection and benefits life-cycle management. The company offers its services across Poland, Finland, and the UAE.</t>
  </si>
  <si>
    <t>Fundamentally changing the way corporations evaluate strategic business opportunities</t>
  </si>
  <si>
    <t>FOCUS HQ PTY</t>
  </si>
  <si>
    <t>focushq.com</t>
  </si>
  <si>
    <t>Focus HQ is a portfolio, project, and benefits management application. It is a platform that predicts, automates, and guides all of your projects to success, from idea to delivery and benefits realization. With integrated AI indicators, Focus HQ stream...</t>
  </si>
  <si>
    <t>Focus Hq Pty., Ltd. is a software development company. It provides the tools, methodology, and even intuitive knowledge to dramatically improve the speed of reporting whilst drastically removing inaccuracy so the users can reduce risk and increase performance for all the user projects.</t>
  </si>
  <si>
    <t>Associated Systems</t>
  </si>
  <si>
    <t>assocsys.com</t>
  </si>
  <si>
    <t>ASI is a software and service provider for the utility industry with products focused on billing, work order and financial management systems. With an exclusive focus on the utility industry, ASI creates innovative software that enhances efficiency, pr...</t>
  </si>
  <si>
    <t>Associated Systems, Inc. is an IT software developer and service provider. It offers effective, flexible, and complete billing systems available to the utility industry, called EasiBill. The company also provides complete, integrated solutions for Financial Management, Customer Billing, and Service Order Systems.</t>
  </si>
  <si>
    <t>It software developer and service provider</t>
  </si>
  <si>
    <t>GruntWorx LLC</t>
  </si>
  <si>
    <t>gruntworx.com</t>
  </si>
  <si>
    <t>GruntWorx is a leader in Tax Automation &amp; Organization Technology. Their secure, web program automates, organizes &amp; populates into leading tax software. GruntWorx products are the first web-based applications to 'read', classify, and extract data from ...</t>
  </si>
  <si>
    <t>Gruntworx, LLC is a Cloud-based paperless tax workflow system. The company provides an integrated family of web-based products that automate client tax document retrieval, organization, data entry, and review. It serves tax professionals and accounting professionals from sole practitioners to those working in regional firms.</t>
  </si>
  <si>
    <t>Web-based application that reads, classifies, and extracts data from paper-based forms and pdf files</t>
  </si>
  <si>
    <t>Exepron</t>
  </si>
  <si>
    <t>exepron.com</t>
  </si>
  <si>
    <t>EXEPRON is a cloud-based project management software solution that provides advanced cloud software for multi-project portfolio management, risk and resource management, operational and financial project control. It reduces the high cost and complexity...</t>
  </si>
  <si>
    <t>Dux Global, Inc. doing business as Exepron provides cloud-based critical chain project management software solutions. The company offers Dynamic Drum, a solution for synchronizing and scheduling the release of client's projects; Unlimited Universal Access, a cloud-based Web service; Global Collaboration, a project collaboration solution; Early Warning/Intervention, which identifies areas of high risk as it develop allowing for real-time intervention; and Embedded Intelligence, which points out when and where to intervene by focusing management.</t>
  </si>
  <si>
    <t>Cloud-based project management software solution that plans, schedules and executes projects on time and within budget</t>
  </si>
  <si>
    <t>ReactorNet Technologies</t>
  </si>
  <si>
    <t>reactornet.com</t>
  </si>
  <si>
    <t>ReactorNet is a premier cloud-based Procure to Pay solutions provider for medium to large-sized companies across various industries. Their flagship product, EPRO, offers improved workflow management and control of spending, while also facilitating coll...</t>
  </si>
  <si>
    <t>ReactorNet Technologies, LLC is a technology company that provides an e-procurement platform. It offers cloud computing, software development, inventory and workflow management, automation, procurement intersection, and other features. The company caters to the automotive, hospitality, and entertainment industries.</t>
  </si>
  <si>
    <t>Premier cloud-based procure-to-pay solutions for medium- to large-sized companies</t>
  </si>
  <si>
    <t>Perfony</t>
  </si>
  <si>
    <t>perfony.com</t>
  </si>
  <si>
    <t>Perfony is a collaborative platform for efficient teamwork and meetings. It is a simple tool that allows users to manage their daily work without sacrificing the necessary quality. Perfony helps users track their action plans and those of their teams, ...</t>
  </si>
  <si>
    <t>Perfony SAS is a start-up born from the meeting of the world of management consulting and IT. The company provides a project management and meeting management software.</t>
  </si>
  <si>
    <t>Helping teams work more efficiently by providing a space for expression and collaboration</t>
  </si>
  <si>
    <t>Offsight</t>
  </si>
  <si>
    <t>offsight.com</t>
  </si>
  <si>
    <t>Offsight is a manufacturing project management software company that specializes in solving the production, quality, traceability, and communication challenges of offsite and project-based manufacturing. They provide factory project management software...</t>
  </si>
  <si>
    <t>Offsight, Inc. is a developer of project management software designed to solve the delivery, quality, traceability, and communication challenges of modular, offsite, and project-based manufacturing. The company's software offers offsite project management services, project tracking, and reports on projects and other related services, enabling the modular and offsite construction industry to track the real-time status of work orders. It serves customers in the United States.</t>
  </si>
  <si>
    <t>Offsight - Project Management Software for Modular and Offsite Construction</t>
  </si>
  <si>
    <t>EasyBooks</t>
  </si>
  <si>
    <t>easybooksapp.com</t>
  </si>
  <si>
    <t>EasyBooks is a small business bookkeeping app that simplifies small business finances. It allows users to create invoices, estimates, and manage expenses with built-in tracking and reporting. The app is available for iPad, iPhone, and Mac OS X. EasyBoo...</t>
  </si>
  <si>
    <t>Marla International, LLC doing business as EasyBooks operates as a financial service company. The company is a fully functional double-entry accounting and invoicing application for Mac OS X and iOS (iPhone and iPad).</t>
  </si>
  <si>
    <t>EasyBooks | Small Business Bookkeeping App - Try For Free!</t>
  </si>
  <si>
    <t>Timewax - UK</t>
  </si>
  <si>
    <t>timewax.com</t>
  </si>
  <si>
    <t>Timewax is a resource planning software company that helps project-based companies schedule hours of their employees to projects. They provide project and resource planning software that saves time, improves project delivery, and increases utilization....</t>
  </si>
  <si>
    <t>Timewax B.V. is a software development company. The company provides project and resource planning software that allows users to create projects, and assign, optimize, and improve project planning solutions. It serves customers globally.</t>
  </si>
  <si>
    <t>GetMyInvoices</t>
  </si>
  <si>
    <t>getmyinvoices.com</t>
  </si>
  <si>
    <t>GetMyInvoices is a cloud based solution for invoice management that is of particular interest to small and medium sized businesses. It retrieves all bills from more than 10,000 online portals automatically – and records the invoice date and amount. In ...</t>
  </si>
  <si>
    <t>fino data services GmbH doing business as GetMyInvoices, Inc. is a central invoice management software company. Its solution automatically retrieves invoices and other documents from thousands of sources from portals over email postboxes and cloud storage to scanned documents.</t>
  </si>
  <si>
    <t>PlanStreet, Inc.</t>
  </si>
  <si>
    <t>planstreetinc.com</t>
  </si>
  <si>
    <t>PlanStreet is a case management software designed to serve social, human services, and healthcare service providers. Our user-friendly, customizable interfaces are ideal for health &amp; patient services, reentry programs, homeless management, donor manage...</t>
  </si>
  <si>
    <t>PlanStreet, Inc. is a developer of case management and team collaboration software catering to social, healthcare, and human services organizations. The company offers tools for case management, agile management, workflow management, health and patient management, donor management, project management, and more, helping clients eliminate manual processes and paperwork and giving caseworkers a safe and secure platform. It serves its service worldwide.</t>
  </si>
  <si>
    <t>BharatX</t>
  </si>
  <si>
    <t>bharatx.tech</t>
  </si>
  <si>
    <t>BharatX is a VC Backed early stage FinTech startup that uses technology to empower the Indian Middle Class with credit. They enable Credit as a Feature on Consumer facing apps, providing access to formal credit for approximately 110 Million Households ...</t>
  </si>
  <si>
    <t>AuroraX Pvt., Ltd. doing business as BharatX, Inc. is an embedded consumer credit company. It enables apps and websites to give the users, credit as a feature. It offers fintech, financial services, consumer lending, and b2b2c.</t>
  </si>
  <si>
    <t>Embedded consumer credit company that enables apps and websites.to give their users, credit as a feature</t>
  </si>
  <si>
    <t>UMT360</t>
  </si>
  <si>
    <t>umt360.com</t>
  </si>
  <si>
    <t>UMT360 is a Gartner recognized leader in Strategic Portfolio Management &amp; Project Execution. They provide strategic portfolio management software that helps organizations improve decision making and accelerate business transformation. Their software in...</t>
  </si>
  <si>
    <t>UMT 360, LLC provides enterprise portfolio management solutions and management consulting services. Its proven methodology provides PMO, IT, business, and finance leaders with the critical business planning and controls needed to improve decision making and transform how it manages enterprise investments. The company helps organizations at every level of maturity gain the visibility, insight, and enterprise perspective needed to align execution with strategy across all project, program, product, IT asset and capability portfolios.</t>
  </si>
  <si>
    <t>UMT360 are the experts in Enterprise Portfolio Management consulting services and solutions</t>
  </si>
  <si>
    <t>Rover Data Systems Inc.</t>
  </si>
  <si>
    <t>roverdata.com</t>
  </si>
  <si>
    <t>Rover ERP is a complete operations, accounting, and inventory control solution for manufacturers and distributors. With powerful features geared to your industry, a lower overall cost, and superior service, we are ready to help your business grow. Our ...</t>
  </si>
  <si>
    <t>Rover Data Systems, Inc. is a Software Development. It specialized in  ERP solutions, eCommerce, planning and forecasting, retail and point of sale, manufacturing, production, shop floor control, and more.</t>
  </si>
  <si>
    <t>Rover – ERP Solution For Manufacturers &amp; Distributors</t>
  </si>
  <si>
    <t>Dhruthi Technologies</t>
  </si>
  <si>
    <t>dhruthi.org</t>
  </si>
  <si>
    <t>Dhruthi Technologies is a company that specializes in enterprise web and mobile app development using MVC, Angular, and Xamarin. They also provide solutions for calibration management, suggestion and idea tracking with employee appreciation and recogni...</t>
  </si>
  <si>
    <t>Dhruthi Technologies is a company providing top-class Business Excellence consulting and Training, information technology, and communication services. It offers Caliber Series, a powerful gage calibration software that helps manage a complete history of measurement devices, instruments, and gages.</t>
  </si>
  <si>
    <t>HURIS</t>
  </si>
  <si>
    <t>huris.com.ph</t>
  </si>
  <si>
    <t>Human Resource Innovations and Solutions, Inc. (HURIS) is a Human Resource Consulting and Solutions Provider enabling business transformation through advanced HR methodologies. The company specializes in providing clients with comprehensive business so...</t>
  </si>
  <si>
    <t>Human Resource Innovations and Solutions, Inc. (HURIS) is a human resource and organization development consultancy and solutions provider. It enables the business transformation of its many clients through advanced HR methodologies.</t>
  </si>
  <si>
    <t>EquipNet, Inc.</t>
  </si>
  <si>
    <t>equipnet.com</t>
  </si>
  <si>
    <t>EquipNet is the world’s leading provider of surplus asset management sales and solutions for large and small corporations in the pharmaceutical, biotech, chemical, and consumer packaged goods industries. They help companies buy, sell, and manage used l...</t>
  </si>
  <si>
    <t>EquipNet, Inc. is the operator of an asset management platform intended to provide asset management solutions. The company provides services and solutions like surplus asset tracking, equipment redeployment, and sales or purchasing of second-hand equipment for the pharmaceutical, biotech, chemical, semiconductor, aerospace, automotive, and consumer packaged goods industries. Its clients span across multiple industries and range in size from small businesses to Fortune 500 multinational corporations and leading regional manufacturers.</t>
  </si>
  <si>
    <t>Used Lab equipment | Buy &amp; Sell | EquipNet</t>
  </si>
  <si>
    <t>Unimarket</t>
  </si>
  <si>
    <t>unimarket.com</t>
  </si>
  <si>
    <t>Unimarket is a procurement company that offers an easy-to-use eProcurement solution. Their solution integrates a catalog-driven supplier marketplace with purchasing, invoicing, and card payment functions. They also provide services such as virtual mail...</t>
  </si>
  <si>
    <t>Unimarket Holdings, Ltd. is a provider of cloud-based procurement software and services. It offers an easy-to-use cloud-based source-to-settle system that manages all the organization's spend from one place. The company provides software and services for the financial services, government, healthcare, and research sectors.</t>
  </si>
  <si>
    <t>Marketplace, procurement, and invoice management solutions</t>
  </si>
  <si>
    <t>Align Today</t>
  </si>
  <si>
    <t>aligntoday.com</t>
  </si>
  <si>
    <t>Strategic growth management software that helps businesses achieve their growth goals with strategic planning, performance tracking, and communication tools bundled in one cloud-based software. Align is based on proven business management methodologies...</t>
  </si>
  <si>
    <t>Align Technologies Corp. develops business planning software designed to help users in effective business development and management. The company's platform offers a business operating system that provides an easy-to-use yet powerful framework for scaling companies and facilitates daily exposure to quarterly and annual goals, other team member activities, and core company values, enabling businesses to get the framework and structure it needs to meet company goals.</t>
  </si>
  <si>
    <t>Align is based around proven business management methodologies</t>
  </si>
  <si>
    <t>Appcider Limited</t>
  </si>
  <si>
    <t>appcider.com.hk</t>
  </si>
  <si>
    <t>Appcider is a fast growing technology startup company based in Hong Kong. Appcider delivers intelligent cloud based ERP, supply chain and logistics solution. Appcider has been driving the development of many SMEs in Hong Kong into corporates with their...</t>
  </si>
  <si>
    <t>Appcider, Ltd. delivers ShipAny, an all-in-one and fully end-to-end automated logistics solution, to accelerate the development of e-commerce. It provides the most advanced technology to the client companies and automates processes from procurement, warehouse inventory, sales, accounting, and logistics through cloud ERP solutions to increase business efficiency.</t>
  </si>
  <si>
    <t>Appcider delivers ShipAny, a all-in-one and fully end-to-end automated logistics solution to accelerate the development of E-Commerce</t>
  </si>
  <si>
    <t>E-Data Now</t>
  </si>
  <si>
    <t>edatanow.com</t>
  </si>
  <si>
    <t>Inspection &amp; Audit Management Software – Save Time. Digitize your Audit and Quality Inspection Processes. Control Your Quality in Less Time, So That You Can Leave On Time. Audit &amp; Inspection Software for manufacturers working at the coalface of improve...</t>
  </si>
  <si>
    <t>E-Data Now, Ltd. (EDN) provides solutions that allow the team to collect and report manufacturing and field data instantly, with notifications designed to reduce duplication and close the loop on corrective actions. It instantly processes and accesses vital quality manufacturing and field information without opening the file cabinet or job book.</t>
  </si>
  <si>
    <t>Genius Inside</t>
  </si>
  <si>
    <t>geniusproject.com</t>
  </si>
  <si>
    <t>Genius Project adapts to an organization’s business processes and delivers a highly flexible and configurable portfolio and project management software.</t>
  </si>
  <si>
    <t>Cerri.com AG, Ltd. doing business as Genius Project develops Web-based and IBM Lotus Notes-based project management software that improves project selection, planning, staffing, execution, and tracking activities. It delivers a project and portfolio management (PPM) software, allows organizations to consolidate project information by delivering a view of resources, budgets, earnings, and strategic alignment of projects, and offer hierarchical and ad-hoc project portfolio capabilities by providing visibility into project statuses and demand for the project team.</t>
  </si>
  <si>
    <t>al-Manara Management Information Systems</t>
  </si>
  <si>
    <t>almanarasoft.com</t>
  </si>
  <si>
    <t>Almanara Managment Information System LLC</t>
  </si>
  <si>
    <t>al-Manara Management Information Systems, LLC works through a number of programmers, system analysts, and certified public accountants who are highly professional and capable of development and innovation. It aims to provide integrated software solutions and advanced services for all types of business activities.</t>
  </si>
  <si>
    <t>SMGlobal</t>
  </si>
  <si>
    <t>smglobal.com</t>
  </si>
  <si>
    <t>FastMaint CMMS Maintenance Management Software FastMaint CMMS software for facility and equipment maintenance. Fast to setup, easy to use. Download or Cloud software. Get a free trial. FastMaint is a Microsoft Windows™ based CMMS package. Get an overvi...</t>
  </si>
  <si>
    <t>SMGlobal, Inc. is a computer software company. It offers FastMaint CMMS, its computerized maintenance management system. The company provides its services to customers across the United States.</t>
  </si>
  <si>
    <t>Businesses manage their maintenance operations</t>
  </si>
  <si>
    <t>Pro Data Doctor Pvt</t>
  </si>
  <si>
    <t>ddipro.com</t>
  </si>
  <si>
    <t>ddipro.com is a search engine marketing firm that specializes in SEO (Search Engine Optimization) and website marketing. With deep knowledge, years of experience, and a team of passionate professionals, ddipro.com offers professional site designing, we...</t>
  </si>
  <si>
    <t>SEO - search engine optimization services Company web design website development site designer</t>
  </si>
  <si>
    <t>Hylo Biz</t>
  </si>
  <si>
    <t>hylo.biz</t>
  </si>
  <si>
    <t>Hylobiz is a powerful solution that simplifies business automation and financing. It allows businesses to maintain direct control over commerce, cash flow, compliance, and credit. The company offers various features such as e-invoicing, e-way bill coll...</t>
  </si>
  <si>
    <t>Hylo Challenger Pvt., Ltd. is a leading global fintech platform that empowers businesses. It offers targeted services for Professionals / Freelancers, Small and Medium Size Businesses, and Big Corporate / Enterprises. The company has integrated the top-used ERP in its target markets, built an API-Sandbox for the Bigger Businesses, and has provided for functional use cases like PI, PO, Inventory, Invoicing, etc.</t>
  </si>
  <si>
    <t>Business Banking via integrated business tools For SME's, Enterprises, B2B's and Freelancers</t>
  </si>
  <si>
    <t>Cerebro</t>
  </si>
  <si>
    <t>cerebrohq.com</t>
  </si>
  <si>
    <t>Cerebro, LLC is a software development company with its main focus on business management software for Media and Entertainment markets. The company has been developed to meet the special demands of advertising agencies, VFX/CGI and animation facilities, TV production and post-production companies, and web studios. It is a client-server application for SMBs to schedule and track projects and tasks, allocate and account resources, exchange and store files, and assets, and handle and log communications.</t>
  </si>
  <si>
    <t>Easy Access</t>
  </si>
  <si>
    <t>easyaccessap.com</t>
  </si>
  <si>
    <t>Easy Access is an industry leader in Accounts Payable automation. We offer an on premise or hosted solution to meet your needs. Our managed service offering fuels company growth and sustainability through operational efficiencies and lower cost structu...</t>
  </si>
  <si>
    <t>Easy Access, LLC is an industry leader in Accounts Payable automation. It offers an on-premise or hosted solution to meet customers' needs. Its managed service offering fuels company growth and sustainability through operational efficiencies and lower cost structures.</t>
  </si>
  <si>
    <t>Easy Access is based in South Bend, Indiana and has developed the software and services that comprise our solution</t>
  </si>
  <si>
    <t>Billecta</t>
  </si>
  <si>
    <t>billecta.com</t>
  </si>
  <si>
    <t>Billecta is a company that provides the best invoicing solutions for small and large businesses. They offer automated invoicing and bookkeeping services, making the billing process simple, fast, and customizable. With Billecta, you can automate your en...</t>
  </si>
  <si>
    <t>Billecta AB is the new invoicing tool that integrates to existing system setup. It offers a solution that will enable reconciling payments received directly into the account. It provides a system solution that automates the entire invoice flow - from the creation of the invoice to the reconciliation of incoming payments and accounting, including any requirements management. The company provides its services to customers across the world.</t>
  </si>
  <si>
    <t>Invoicing tool that integrates to your existing system setup</t>
  </si>
  <si>
    <t>Tomms</t>
  </si>
  <si>
    <t>tomms.com.my</t>
  </si>
  <si>
    <t>TOMMS provides a full range of implementation services that result in the successful implementation of not only our TOMMS EAM/CMMS application but also the changes in your operations necessary to achieve the ROI that every customer wants. Our goal is to provide the services that meet or exceed the expectations of our customers.</t>
  </si>
  <si>
    <t>Tomms Systems Sdn Bhd provides a comprehensive suite of solutions for the enterprise asset management (EAM) and computerized maintenance management (CMMS) industry. The company offers a standard and end-to-end business proposition to facilitate the management of business assets.</t>
  </si>
  <si>
    <t>BLR</t>
  </si>
  <si>
    <t>blr.com</t>
  </si>
  <si>
    <t>BLR is an innovative business training and management solutions company that helps businesses simplify compliance with state and federal legal requirements. They offer authoritative content and practical tools to ensure businesses are successful. BLR p...</t>
  </si>
  <si>
    <t>Business and Legal Resources, Inc. (BLR) develops compliance and training solutions in the human resources employment, safety, and environmental areas. It offers Web-based compliance portals, employee training platforms, state-focused compliance manuals, leave management solutions, candidate reference assessments, on-demand applications, an instant solutions resource center, training tools, events, newsletters, mobile applications, booklets, time savers, and surveys.</t>
  </si>
  <si>
    <t>BLR®—Business &amp; Legal Resources helps US businesses simplify compliance with state and federal legal requirements</t>
  </si>
  <si>
    <t>Logitout</t>
  </si>
  <si>
    <t>logitout.com</t>
  </si>
  <si>
    <t>Logitout is an online business keys and assets tracking solution. It helps businesses reduce risk by providing a cloud-based solution to track everything from keys to assets. With Logitout, businesses can log and track keys, assets, documents, vehicles...</t>
  </si>
  <si>
    <t>Logitout Pty., Ltd. is an information technology company. It offers key and asset-tracking solutions for all businesses. The company serves Australia, the USA, the UK, Singapore, Dubai, Spain, NZ, Europe, and beyond.</t>
  </si>
  <si>
    <t>Brink's, Inc.</t>
  </si>
  <si>
    <t>us.brinks.com</t>
  </si>
  <si>
    <t>Balance Innovations, a division of Brink’s, offers the only cash management software platform that connects systems and devices to provide analytics and actionable data for retailers. Our platform is part of a complete, single-source end-to-end solution for all retail cash operations – managing your cash from the register to the bank and back.</t>
  </si>
  <si>
    <t>Brink's, Inc. is a company that operates in the truck transportation industry. It is a company that is a provider of secure logistics and security solutions, including cash-in-transit, ATM replenishment and maintenance, international transportation of valuables, cash management, and payment services. The company provides secure transportation, cash logistics, and other security-related services to banks and financial institutions, retailers, government agencies, mints, jewelers, and other commercial operations around the world.</t>
  </si>
  <si>
    <t>The only retail software platform</t>
  </si>
  <si>
    <t>Easify</t>
  </si>
  <si>
    <t>easify.co.uk</t>
  </si>
  <si>
    <t>UK Small Business Stock Control Software integrated accounting, EPOS, invoicing, purchasing, e commerce... Easy to use yet powerful stock control software for the UK small business, everything you need to run your business in a single integrated packag...</t>
  </si>
  <si>
    <t>Easify Ltd. is a software company. It provides stock control, accounting, EPOS, and invoicing. The company offers both off-the-shelf and semi-bespoke business software solutions that are fully integrated with EPOS, e-commerce, billing, purchasing, and document management facilities. It provides stock control, billing, purchasing, customer management, EPOS, e-commerce, and more. It serves businesses throughout the area.</t>
  </si>
  <si>
    <t>UK Small Business Stock Control Software - integrated accounting, EPOS, invoicing, purchasing, e-commerce...</t>
  </si>
  <si>
    <t>Aquilon ERP Software</t>
  </si>
  <si>
    <t>aquilonsoftware.com</t>
  </si>
  <si>
    <t>Aquilon Software is a leading provider of Enterprise Resource Planning (ERP) software for small and mid-sized businesses (SMB). Our software is designed to streamline operations, enhance efficiency, and boost profitability for businesses in the distrib...</t>
  </si>
  <si>
    <t>Aquilon Software, Inc. is a software development company. It provides a tool that enables companies to better track and manage its business. The company serves clients across the country.</t>
  </si>
  <si>
    <t>A tool that enables companies to better track and manage their business</t>
  </si>
  <si>
    <t>MyCollab</t>
  </si>
  <si>
    <t>mycollab.com</t>
  </si>
  <si>
    <t>MyCollab is a software company that focuses on providing online office tools for small and mid-size companies based on the SAAS model. They offer two business services: Cloud Tools on demand, starting from $9/month, and Self Installer Bundle, which all...</t>
  </si>
  <si>
    <t>MyCollab, Inc. is a software company focus on providing online office tools for small and mid-size companies base on the SAAS model. It offers two business services such as Cloud Tools on demand and self Installer Bundle which allows users can download MyCollab and install software at its end.</t>
  </si>
  <si>
    <t>MyCollab - The Agile Productive Project Management Cloud Service</t>
  </si>
  <si>
    <t>Akoni Hub</t>
  </si>
  <si>
    <t>akonihub.com</t>
  </si>
  <si>
    <t>AkoniHub is a cash management platform that allows businesses to earn better interest and easily manage their deposits. The platform integrates with leading banks to provide personalized savings options and automatically rebalances accounts to ensure t...</t>
  </si>
  <si>
    <t>Akoni Hub, Ltd. is a financial technology company that develops cloud-based software and tools for business cash management for small and medium-sized enterprises. The company offers sme cash, fintech, financial services, wealthtech, ifa solutions, cash marketplace, cash platform, cash-as-a-service, api first, banking, liquidity, partnerships, white label, wealth platforms, and api first. It serves clients around City of London, England.</t>
  </si>
  <si>
    <t>Helps to easily manage cash with savings dashboard with easy and fast access to rates from all highly rated banks</t>
  </si>
  <si>
    <t>Relyon</t>
  </si>
  <si>
    <t>relyonsoft.com</t>
  </si>
  <si>
    <t>Relyonsoft is a growing software company based in Bangalore, India. They provide high-quality IT products, solutions, and services in the domains of payroll, taxation, and accounting. Their flagship products include Saral TDS for managing and uploading...</t>
  </si>
  <si>
    <t>Relyon Softech, Ltd. is a software company. It provides software solutions in the domains of payroll, taxation, and accounting. The company serves customers in India.</t>
  </si>
  <si>
    <t>Relyon is providing high quality IT Products, solutions and services</t>
  </si>
  <si>
    <t>Tudodesk</t>
  </si>
  <si>
    <t>tudodesk.com</t>
  </si>
  <si>
    <t>Tudodesk is a sales, invoicing, payment, job management, shipping, customer support platform that powers modern repair, workshop and restoration shops worldwide. It is an estimating, invoicing, job management, shipping, communication and support platfo...</t>
  </si>
  <si>
    <t>Tudodesk is an all-in-one Cloud Software that provides solutions for estimating, invoicing, job management, shipping, communication, and support for workshops worldwide. The company offers embeddable web forms, superior file uploads, and data enrichment to improve lead management. It serves within the area.</t>
  </si>
  <si>
    <t>Repair shop, Workshop, Job Shop, manufacturing Software | Tudodesk</t>
  </si>
  <si>
    <t>anfix</t>
  </si>
  <si>
    <t>anfix.com</t>
  </si>
  <si>
    <t>Software de facturación online | Anfix Programa de facturación y contabilidad diseñado para autónomos y empresas. Simplifica y automatiza la gestión de tu negocio con Anfix. En anfix encuentras todo lo que necesitas para gestionar tu negocio al ser la ...</t>
  </si>
  <si>
    <t>Anfix Software S.L. develops management business apps for mobiles. It provides its users with tools, such as billing, collection, and storage of documents, project management, taxation, and more, to manage its businesses.</t>
  </si>
  <si>
    <t>An accounting and billing software in the cloud that allows companies to simplify management processes</t>
  </si>
  <si>
    <t>ScanMan</t>
  </si>
  <si>
    <t>scanman.co.za</t>
  </si>
  <si>
    <t>ScanMan is South Africa's most flexible and cost effective warehouse management software on the market today. ScanMan Software is a suite of software designed around warehouses in a manufacturing environment. Our software has three main components: Sca...</t>
  </si>
  <si>
    <t>ScanMan Asset Management Software Pty., Ltd. is a suite of software designed around warehouses in a manufacturing environment, or around fixed and moveable assets in a corporate environment. The company works alongside an existing ERP system, stand-alone in a warehouse and on the production line with scanners or PCs, or alongside existing asset management or accounting software. It allows customers to customize software around the main warehouse.</t>
  </si>
  <si>
    <t>Sliptree</t>
  </si>
  <si>
    <t>sliptree.com</t>
  </si>
  <si>
    <t>Invoicing software that is not scary. First Pan European multilingual invoice app that is easy to use. No need for training. Send beautiful invoices. Start free trial! Software Development</t>
  </si>
  <si>
    <t>Business Toolkit OÜ doing business as Sliptree is the first Pan-European multilingual invoice app that is easy to use. The company is in no need of training. It enables users to send beautiful invoices.</t>
  </si>
  <si>
    <t>First Pan-European multilingual invoice app that is easy to use</t>
  </si>
  <si>
    <t>Shloklabs</t>
  </si>
  <si>
    <t>shloklabs.com</t>
  </si>
  <si>
    <t>SHLOKLABS is a Software House established in 2003 in Lisbon, Portugal. Over the past decade, SHLOKLABS has expanded its offices to Portugal, Belgium, and India. We specialize in software development and provide innovative, cutting-edge solutions to bus...</t>
  </si>
  <si>
    <t>SHLOK Consultoria em Soluções Tecnológicas, Lda. doing business as Shloklabs is a software, web, and mobile development company. It provides products such as Pro–Inspector which is a digital tool that automates audits, inspections, and field services. It also provides services such as enterprise mobility, web solutions, UI, UX, big data, IoT, and cloud services. The company offers its products and services to clients globally.</t>
  </si>
  <si>
    <t>Specializes in delivering innovative, quality software solutions</t>
  </si>
  <si>
    <t>Fresh Software</t>
  </si>
  <si>
    <t>freshsoftwaresolutions.com</t>
  </si>
  <si>
    <t>Fresh Software Solutions provides software to wholesale produce distributors. Computer Software</t>
  </si>
  <si>
    <t>Fresh Software Solutions, LLC is a computer software company. The company is an enterprise-wide software solution designed for the produce distribution industry. It offers its services to distributors and food suppliers.</t>
  </si>
  <si>
    <t>Global Collection Systems</t>
  </si>
  <si>
    <t>globalcollectionsystems.com</t>
  </si>
  <si>
    <t>GCS Home Virtual Collector is a website where consumers can negotiate, resolve and pay their debt online.</t>
  </si>
  <si>
    <t>Global Collection Systems, Inc. (GCS)) is a company that provides online debt negotiation and payment services to the financial services industry. It has developed and implemented extensive commercial database designs and worked on developing collection scores for some of the largest creditors including Providian, Household, and the Department of Education, as well as developing advanced web concepts at Microsoft Research.</t>
  </si>
  <si>
    <t>GCS has been providing online debt negotiation and payment services to the financial services</t>
  </si>
  <si>
    <t>KoenigTech</t>
  </si>
  <si>
    <t>koenigfinance.com</t>
  </si>
  <si>
    <t>KoenigTech is a multifaceted vehicle for building financial systems. They provide IT solutions for banks, payment providers, and other financial institutions. They offer industry-focused IT solution packs for clients in the financial sector, allowing t...</t>
  </si>
  <si>
    <t>KoenigTech, Ltd. is a team of professionals that develops, implements and maintains software solutions. The company has specialists with extensive experience, strict compliance with development standards, as well as the use of state-of-the-art technologies and global best practices allow for handling a wide range of tasks of various complexity: from the development and integration of software to creating web applications and tailored niche solutions.</t>
  </si>
  <si>
    <t>It solutions for the financial sector</t>
  </si>
  <si>
    <t>Guardian Global Systems</t>
  </si>
  <si>
    <t>guardianglobalsystems.com</t>
  </si>
  <si>
    <t>Integrated Workplace Management Systems for Corporate Real Estate to improve workplace performance. Our modular platform includes Portfolio Manager, Space Manager and Booking Manager. Guardian Global Systems provides solutions for property portfolio, asset and contract management. Our Portfolio Manager is an automated end-to-end technology solution to manage according to the new lease accounting standard (IFRS16) set by the International Accounting Standards Board (IASB) and Financial Accounting Standards Board (FASB). We deliver real-time workplace occupation and performance reporting, planning, resources booking and maintenance for the public and private sector. Our ability to identify strategic objectives and deliver a detailed scope of work is fundamental to the successful implementations of our system. Visit our website to learn more.</t>
  </si>
  <si>
    <t>Guardian Global Systems Pty., Ltd. is an industry leaders in facilities management, providing an Integrated Workplace Management System (IWMS) to manage the process of acquiring, operating and divesting corporate real estate assets. The company provides an Integrated Workplace Management System (IWMS) to manage the process of acquiring, managing, and divesting corporate real estate assets.</t>
  </si>
  <si>
    <t>Araqich</t>
  </si>
  <si>
    <t>araqich.com</t>
  </si>
  <si>
    <t>Araqich is a hybrid business application for automatization and management of sales, supply and delivery chains. It helps businesses manage the registration and processing of orders, as well as the management of suppliers and delivery processes.</t>
  </si>
  <si>
    <t>Araqich, LLC provides valuable multiplatform applications for Sales management. The company offers a sales and supply process management app.</t>
  </si>
  <si>
    <t>Sales and supply process managemanet app</t>
  </si>
  <si>
    <t>Workstack</t>
  </si>
  <si>
    <t>workstack.io</t>
  </si>
  <si>
    <t>Workstack is an online project management solution that makes team scheduling easy. The powerful drag and drop calendar makes it easy to manage your projects across your entire team, making Workstack a great Basecamp alternative or Asana alternative. Q...</t>
  </si>
  <si>
    <t>Workstack, Ltd. is an online project management solution that makes team scheduling easy. The company's powerful drag-and-drop calendar makes it easy to manage projects across the entire team, making Workstack a great Basecamp alternative or Asana alternative. It provides a more effective way to manage tasks from multiple projects across different teams of people.</t>
  </si>
  <si>
    <t>Workstack - online project management tool</t>
  </si>
  <si>
    <t>Safal Softcom</t>
  </si>
  <si>
    <t>safalsoftcom.com</t>
  </si>
  <si>
    <t>Safal Softcom is a leading provider of eProcurement management software. Our solution offers a flexible and customizable platform that streamlines procurement processes, including purchase requisitions, approval workflows, online RFQ/RFPs, reverse auct...</t>
  </si>
  <si>
    <t>Safal Softcom Pvt., Ltd. provides a feature-rich procurement suite, fully integrated with any ERP system. It offers ProcureSens, e-Sourcing platforms to increase innovation, collaboration, alignment, and ability, Decrease risks, cost, duplication, and time to action.</t>
  </si>
  <si>
    <t>ED Controls</t>
  </si>
  <si>
    <t>edcontrols.co.uk</t>
  </si>
  <si>
    <t>Ed Controls is a construction app for project management. It is an all-in-one software solution that connects teams, workflows, and data to improve construction project management. The app allows users to digitally capture information, access documents...</t>
  </si>
  <si>
    <t>Ed Controls UK is a software package for quality assurance and project communication. It supports the improvement of communication in the construction industry.</t>
  </si>
  <si>
    <t>Scatterling</t>
  </si>
  <si>
    <t>scatterling.co</t>
  </si>
  <si>
    <t>Scatterling is USA and global automated cloud-based worker safety monitoring &amp; management service to help high-risk employees and Lone Worker safety with GPS, cellular, web and satellite technologies.</t>
  </si>
  <si>
    <t>Scatterling Services, Ltd. is a cloud-based Worker Safety Management and Monitoring tool for Lone Workers and employees exposed to high-risk environments. It also provides safety productivity enhancements to help cut expenses for safety spending. The company solves the problem of organizations needing a way to monitor &amp; locate workers while resolving situations when emergencies happen.</t>
  </si>
  <si>
    <t>Remote Lone Worker Safety Monitoring Solution &amp; Device USA | Scatterling</t>
  </si>
  <si>
    <t>Intelisoft</t>
  </si>
  <si>
    <t>intelisoftcy.com</t>
  </si>
  <si>
    <t>InteliSoftCy is a company that specializes in cloud accounting software for accounting and auditing firms. Their new generation accounting software, Aphrodite Accounting, is designed to meet the needs of professional accountants who require more than s...</t>
  </si>
  <si>
    <t>InteliSoftCy, Ltd. specializes in financial applications for accounting and auditing firms with in-house accounting professionals. The company develops Financial Statement Preparation Software based on the IFRS with an embedded bookkeeping system.</t>
  </si>
  <si>
    <t>TriFact365</t>
  </si>
  <si>
    <t>trifact365.com</t>
  </si>
  <si>
    <t>TriFact365 is a cloud software for digital invoice processing. We offer extensive integration with accounting software such as Exact Online, Twinfield, AFAS, Unit4, eAccounting, and Accountview. In TriFact365, invoices can be directly submitted by the ...</t>
  </si>
  <si>
    <t>TriFact365 BV is a young dynamic organization with room for initiatives. It delivers five years after the start of the best quality-price ratio to scan and recognize. The company offers that uses the latest technologies and works structured into goals for the customers.</t>
  </si>
  <si>
    <t>ChannelEyes</t>
  </si>
  <si>
    <t>channeleyes.com</t>
  </si>
  <si>
    <t>ChannelEyes is an enterprise mobile platform connecting vendors and their channel partners. Their core product, ChannelCandy, is a custom branded mobile app designed for vendors, distributors, and associations to deliver channel highlights, company new...</t>
  </si>
  <si>
    <t>ChannelEyes Corp. develops a channel acceleration platform for vendors, manufacturers, suppliers, franchisors, sales teams, distributors, and associations. The company offers a mobile application to deliver channel highlights, company news, product information, incentives, upcoming events, education, and sales tools into the hands of partners.</t>
  </si>
  <si>
    <t>A predictive analytics and mobility SaaS platform</t>
  </si>
  <si>
    <t>Staff Projects</t>
  </si>
  <si>
    <t>staffprojects.com</t>
  </si>
  <si>
    <t>StaffProjects is a visual collaboration tool for businesses to setup and complete important day to day tasks easily. START YOUR 14 DAY FREE TRIAL!</t>
  </si>
  <si>
    <t>Staff Projects is an online project collaboration and management software solution for teams of all sizes. It includes core task and project management tools that include a Project and Project Details page for essential project information. It has tasks and sub-tasks features, a to-do list, and milestones for identifying and breaking down work into manageable items.</t>
  </si>
  <si>
    <t>WorkAsTeam</t>
  </si>
  <si>
    <t>workasteam.com</t>
  </si>
  <si>
    <t>WorkAsTeam is an online project management software that enables teams to collaborate overwork with a number of inbuilt tools to help reduce overheads. It offers project management, Information Technology,  Project Portfolio, and, program management.</t>
  </si>
  <si>
    <t>Crucial Human</t>
  </si>
  <si>
    <t>crucialhuman.com</t>
  </si>
  <si>
    <t>We make productivity, collaboration, and learning software. Our products include @stickiesdotapp, @superpmapp, @etchedapp, @slydesapp Crucial Human is a suite of productivity and collaboration software for teams and individuals. Software Development</t>
  </si>
  <si>
    <t>Crucial Human, LLC is a computer software company. It provides software products for human productivity, collaboration, and learning. The company serves customers within the area.</t>
  </si>
  <si>
    <t>Hydra Billing</t>
  </si>
  <si>
    <t>hydra-billing.com</t>
  </si>
  <si>
    <t>Hydra Billing and Automation Software Hydra provides a flexible OSS/BSS system for telecom and digital service providers. Built in billing, provisioning and mediation modules, CRM and helpdesk for complex business process automation for service provide...</t>
  </si>
  <si>
    <t>Hydra Billing Solutions, LLC is a software development company. It provides a billing system, product catalog and marketing tools, provisioning and mediation, equipment inventory, order management and BPM, and field service management software products. The company offers its products and services to businesses and service providers in 36 countries around the globe.</t>
  </si>
  <si>
    <t>Cogep</t>
  </si>
  <si>
    <t>cogep.com</t>
  </si>
  <si>
    <t>COGEP is a maintenance software specialist that provides Computerized Maintenance Management System (CMMS) and enterprise asset management (EAM) solutions. Their CMMS software helps businesses manage their assets, work orders, plan and schedule repairs...</t>
  </si>
  <si>
    <t>COGEP, Inc. is a software development company. The company provides a Computerized Maintenance Management System (CMMS) called Guide Ti. Guide Ti is an Asset Management System that manages all aspects of preventive and corrective maintenance and reliability of assets. It serves to Canada, the United States, Mexico, and Western Africa.</t>
  </si>
  <si>
    <t>World-class computerized management tools to support companies in planning, organizing</t>
  </si>
  <si>
    <t>AOMS Technologies</t>
  </si>
  <si>
    <t>brickeye.com</t>
  </si>
  <si>
    <t>AOMS Technologies is a company that offers an integrated Industrial IoT platform to help industries collect mission critical data and generate insightful information about their assets and processes. Their platform is designed for harsh environments an...</t>
  </si>
  <si>
    <t>Brickeye, Inc. is a construction technology company. The company provides construction and infrastructure industries through IoT-enabled job site monitoring, smart automation, and data analytics solutions. It offers developers, general contractors, and insurance providers to reduce risk, drive productivity, and protect margins on major construction projects globally.</t>
  </si>
  <si>
    <t>AOMS Technologies Inc is specialized in fibre optic sensing systems for multi-parameter and multi-point sensing applications</t>
  </si>
  <si>
    <t>PartsMinder</t>
  </si>
  <si>
    <t>partsminder.com</t>
  </si>
  <si>
    <t>PartsMinder is an online procurement software that provides control and traceability to help companies procure products more effectively. They streamline purchases to preferred vendors, drive higher compliance with contracts, and maintain control. They...</t>
  </si>
  <si>
    <t>PartsMinder manages all of the procurement activities. It is an online procurement software that gives control and traceability to help the company procure products more effectively.</t>
  </si>
  <si>
    <t>GoodGantt</t>
  </si>
  <si>
    <t>goodgantt.com</t>
  </si>
  <si>
    <t>GoodGantt is an extension for one of the world's most popular task trackers, Trello. Our tool improves on the functionality of Trello, making task planning even more visual. Project managers and team members can see their progress task by task and eval...</t>
  </si>
  <si>
    <t>GoodGantt is an extension of one of the world's most popular task trackers, Trello. Its tool improves the functionality of Trello, making task planning even more visual.</t>
  </si>
  <si>
    <t>Good Gantt - The Best Gantt Chart for Trello</t>
  </si>
  <si>
    <t>4Decision</t>
  </si>
  <si>
    <t>4decision.com</t>
  </si>
  <si>
    <t>4Decision is the source of data necessary to make the right business decisions. 4Decision is an Ultimate Solution for Financial Departments and Accounting Firms. 4Decision stands for effective everyday task support. Helps to provide accurate informatio...</t>
  </si>
  <si>
    <t>Microfinance Sp. z o. o. doing business as 4Decision is an Ultimate Solution for Financial Departments and Accounting Firms. The company stands for effective everyday task support, which helps to provide accurate information to superiors and company Management Boards. It offers benefits to both staff of in-house financial departments as well as accounting firms.</t>
  </si>
  <si>
    <t>Operating System Departments for Financial and Accounting Offices</t>
  </si>
  <si>
    <t>BirdDog Software</t>
  </si>
  <si>
    <t>birddogsw.com</t>
  </si>
  <si>
    <t>BirdDog Software is a leading integrated web-based software suite that provides order fulfillment, CRM, and ecommerce software. Their flagship product, BirdDog Enterprise, is a Software as a Service (SaaS) business software that supports the entire com...</t>
  </si>
  <si>
    <t>BirdDog Software Corp. provides a web-based ERP system for small and medium businesses. It offers BirdDog Enterprise, an integrated accounting, inventory management, and business management ERP software solution. The company's BirdDog Enterprise distribution inventory and warehouse management software is used for Omni commerce, B2B commerce, B2C commerce, order entry, online marketplace feeds, point of sale, credit card processing, CRM, banking, and manufacturing solutions.</t>
  </si>
  <si>
    <t>BirdDog Software - Business Software</t>
  </si>
  <si>
    <t>Custodia</t>
  </si>
  <si>
    <t>custodia.ai</t>
  </si>
  <si>
    <t>Custodia is an AI-driven enterprise solution for expenses. With smart software and connected spending, businesses can achieve digital finance at scale. Custodia eliminates the friction and frustration that employees face when it comes to corporate fina...</t>
  </si>
  <si>
    <t>Custodia, Inc. is a software company. It offers services such as Real-Time Spend Policy and Budget Controls, Corporate Spend Insights and Analytics, Finance, and Accounting Automation. The company serves companies and business sectors.</t>
  </si>
  <si>
    <t>Helping companies eliminate friction and frustration with the power of AI</t>
  </si>
  <si>
    <t>Asset Optics</t>
  </si>
  <si>
    <t>assetoptics.com</t>
  </si>
  <si>
    <t>AssetOptics is a Salesforce ISV business partner that specializes in Enterprise Asset Management. They provide facilities, equipment, and fleet maintenance solutions for Salesforce users. Their Asset Management module allows users to get a complete pic...</t>
  </si>
  <si>
    <t>Saas Maint, LLC, doing business as AssetOptics, provides the native Force.com enterprise asset management (EAM) solution available on the Salesforce AppExchange. Its developers are responsive and nimble enough to launch frequent product enhancements addressing customer demands as well as updated industry standards and protocols for compliance.</t>
  </si>
  <si>
    <t>Fullstep</t>
  </si>
  <si>
    <t>fullstep.com</t>
  </si>
  <si>
    <t>FULLSTEP is a procurement solutions provider specialized in sourcing process optimization and software. With over ten years’ experience in the implementation of advanced sourcing models in diverse companies and sectors, our focus is to transform the pr...</t>
  </si>
  <si>
    <t>Fullstep Networks S.L. is a procurement solutions provider specializing in sourcing process optimization and software. The company developed and delivers online supply management technology solutions to food and beverage, automotive, finance, communication, energy, public sector, industrial services, and other markets.</t>
  </si>
  <si>
    <t>Fullstep is a leading company in the management of business procurement and provisioning</t>
  </si>
  <si>
    <t>Exhibit One Software</t>
  </si>
  <si>
    <t>exhibitonesoftware.com</t>
  </si>
  <si>
    <t>Exhibit One Software is committed to protecting your privacy and developing technology that gives you the most powerful and safe online experience. This Statement of Privacy applies to the Exhibit One Software Web site and governs data collection and usage. By using the Exhibit One Software website, you consent to the data practices described in this statement.</t>
  </si>
  <si>
    <t>Exhibit One Software operates as a software development company. It offers windows-based accounting software to meet the needs of attorneys, accountants, and fiduciaries.</t>
  </si>
  <si>
    <t>Arup</t>
  </si>
  <si>
    <t>arup.com</t>
  </si>
  <si>
    <t>Dedicated to sustainable development, Arup is a collective of designers, consultants, and experts working across 140 countries. Founded to be both humane and excellent, we collaborate with our clients and partners using imagination, technology, and rig...</t>
  </si>
  <si>
    <t>Arup Group, Ltd. is an independent firm of designers, planners, engineers, and technical specialists. It offers services such as advisory, buildings, climate and sustainability, digital, infrastructure, planning, and technical consulting. The company offers its services across 140 countries.</t>
  </si>
  <si>
    <t>Engineering design, planning and consulting services relating to the built environment</t>
  </si>
  <si>
    <t>NetSol Technologies</t>
  </si>
  <si>
    <t>netsoltech.com</t>
  </si>
  <si>
    <t>NETSOL Technologies is a global provider of asset finance and leasing software. They have provided software solutions to more than 200 clients across 30 countries. NETSOL Technologies offers IT and enterprise solutions for leasing, finance, healthcare ...</t>
  </si>
  <si>
    <t>NETSOL Technologies, Ltd. is an information technology company that provides leasing, lending, and wholesale asset management solutions to automobile finance and leasing, banking, healthcare, and financial services. It offers solutions such as NetSol Financial Suite, NFS Ascent, and NFS Digital. The company serves customers in the United States, the UK, Pakistan, Thailand, China, Australia and Japan.</t>
  </si>
  <si>
    <t>NetSol Technologies Inc. - Asset Finance &amp; Leasing Software</t>
  </si>
  <si>
    <t>Pinacia</t>
  </si>
  <si>
    <t>ez-maintenance.com</t>
  </si>
  <si>
    <t>Pinacia, Inc. doing business as EZ Maintenance, the software that can be set up and configured for any business or industry. It allows tracking and controlling of maintenance for an unlimited number of pieces of equipment or vehicles and comes complete, multi-user, and network ready.</t>
  </si>
  <si>
    <t>Umasankar Panda</t>
  </si>
  <si>
    <t>compusoft.in</t>
  </si>
  <si>
    <t>compu-soft technology is a leading provider of innovative information technology services like customised software solutions, application development, website designing and development, e-commerce solutions. web enabled dynamic software development etc. we deliver innovative technological it solutions for all types of manufacturing industries, retail industry, education, travel and transportation industry, banking and financial industry amongst others compusoft technology was incorporated in kolkata in the year of early 1991 and pioneered the use of modern information technology to unfold the diversified disproportionate advantages of the software solutions to provide superior cutting edge innovative solutions for the globally acquainted organisation. a historical landmark has been established in the mid of 2005 in the pharmaceutical manufacturing industries ensuring and rediscovering the ethics of a manufacturing management software in terms of the technological development process an</t>
  </si>
  <si>
    <t>Compusoft Technology Pvt., Ltd. is a provider of innovative Information Technology Services like Customized Software Solutions, Application Development. It offers Inventory &amp; Material Management, Production &amp; Manufacturing Management, Quality Control &amp; Quality Assurance, Sales and Distribution Module, Supplier and Purchase Order Module, Production, and Planning Module, Plant Maintenance Module, Warehouse Maintenance, Accounts and Finance Management, Human Resource Management, Multiple Companies Maintenence, Logistic Management, Maintenance of Multiple Accounting Years, Easy Implement &amp; Easy To Install, BPR/BMR Generation, Vendor Approval Facility, Loan Licence/Third Party Production, WHO/cGMP Compliance, 100 % Customisation Capabilities, Multi-User, Multi Tasking, Multi Locations, and Multiple Planning Facilities.</t>
  </si>
  <si>
    <t>One Application For All Pharmaceutical Needs</t>
  </si>
  <si>
    <t>FBM Tools</t>
  </si>
  <si>
    <t>globalqualityvillage.com</t>
  </si>
  <si>
    <t>SIRWILL SOFTWARE PRIVATE LIMITED is a company based out of TC-5/674/1, 29 Bhanu Lane, Peroorkada,, Thiruvananthapuram, Kerala, India.</t>
  </si>
  <si>
    <t>Sirwill Software Pvt., Ltd. doing business as GQV Consulting, provides management consultancy and allied services with special emphasis on quality, environment, occupational health and safety, and, social accountability. It provides suitable services and IT products for effective implementation of FBM techniques throughout an organisation.</t>
  </si>
  <si>
    <t>IQnext</t>
  </si>
  <si>
    <t>iqnext.io</t>
  </si>
  <si>
    <t>IQnext is a cloud-based platform for centralized building management using a connected, data-driven, and integrated approach to improve sustainability and efficiency.</t>
  </si>
  <si>
    <t>Synconext Technologies Pvt., Ltd. doing business as IQnext is a software company. The company offers a cloud-based platform for centralized building management using a connected, data-driven, and integrated approach to improve sustainability and efficiency.</t>
  </si>
  <si>
    <t>AndonCloud</t>
  </si>
  <si>
    <t>andoncloud.com</t>
  </si>
  <si>
    <t>AndonCloud is a company that provides a system for calling help and analyzing the causes of downtime. They aim to minimize downtime in companies by digitizing the production line, which leads to lower production costs, quicker turnarounds, and more eff...</t>
  </si>
  <si>
    <t>AndonCloud sp. z o. o., Digitizing production lines means lower cost of production, quicker turnarounds, and more efficient meeting customer demand. It gives the ability to automatically generate OEE reports and the presentation of current parameters on monitors allows the situation on an ongoing basis.</t>
  </si>
  <si>
    <t>AccountEdge</t>
  </si>
  <si>
    <t>accountedge.com</t>
  </si>
  <si>
    <t>AccountEdge offers full featured accounting software for small businesses on the desktop. It provides command centers to help run and report on all aspects of the business, including sales and invoicing, purchases, payroll, inventory, and time billing....</t>
  </si>
  <si>
    <t>Acclivity Group, LLC doing business as AccountEdge develops, sells, and supports small business accounting, management, and point of sale software for Macintosh and Windows platforms in its country and internationally. The company specializes in accounting software, point of sale software, mobile accounting software, and recurring billing.</t>
  </si>
  <si>
    <t>Accounting Software for Small Business | AccountEdge</t>
  </si>
  <si>
    <t>Gettick</t>
  </si>
  <si>
    <t>gettick.com</t>
  </si>
  <si>
    <t>Gettick is a platform that allows you to manage your work by connecting your tools and communication. It provides a powerful work platform where teams can collaborate and work together. With Gettick, you can increase efficiency and focus by bringing to...</t>
  </si>
  <si>
    <t>Gettick s.r.o. is an information technology and services company. The company product turns messy team email threads into neatly organized tasks, enabling team leaders and business owners to enjoy increased team productivity and actual revenue growth.</t>
  </si>
  <si>
    <t>Gettick is a focus platform for project management and communication</t>
  </si>
  <si>
    <t>Billbooks</t>
  </si>
  <si>
    <t>billbooks.com</t>
  </si>
  <si>
    <t>Billbooks is an online billing software that provides a magical user interface to send invoices in less than 60 seconds. It offers various professional invoice templates and allows for scheduling invoices and estimates based on the client's time zone. ...</t>
  </si>
  <si>
    <t>Billbooks Pty., Ltd., is an online invoicing software with a magical user interface to send invoices in less than 60 seconds. The company's invoicing software is perfectly suited for Small businesses and Freelancers who send very few invoices a month.</t>
  </si>
  <si>
    <t>Billbooks: Online Invoicing System &amp; Online Billing Software</t>
  </si>
  <si>
    <t>Cloudia</t>
  </si>
  <si>
    <t>cloudia.com</t>
  </si>
  <si>
    <t>Cloudia provides a complete suite of Source to Contract services for both private and public sector organizations. Our comprehensive product portfolio includes data security certified and easy to use solutions for both strategic and operational aspects...</t>
  </si>
  <si>
    <t>Cloudia, Ltd. is an IT Services and IT Consulting company. It provides digital procurement and contract lifecycle management solutions. The company offers a complete suite of Source-to-Contract services for both private and public sector organizations.</t>
  </si>
  <si>
    <t>eSourcing, Contract Management, CLM | Cloudia Ltd</t>
  </si>
  <si>
    <t>KPI Fire</t>
  </si>
  <si>
    <t>kpifire.com</t>
  </si>
  <si>
    <t>KPI Fire is a business improvement software company that helps organizations set and achieve ambitious goals. They provide software and consulting services that enable strategy execution and continuous improvement. Their solutions include Lean manufact...</t>
  </si>
  <si>
    <t>KPI Fire, Inc. is a SaaS company, that provides cloud-based enterprise solutions for managing various elements of strategy deployment. The company offers real-time executive dashboards to make key performance indicators visual in time; and for the team's metrics, projects, and goals. It also provides lean management software that helps users to capture ideas from everyone in its organization and tracks the savings and results from the Kaizen events.</t>
  </si>
  <si>
    <t>BizAway</t>
  </si>
  <si>
    <t>bizaway.com</t>
  </si>
  <si>
    <t>BizAway is a company that provides a streamlined approach to business travel. Their intuitive platform offers a one-click solution to book and manage trips, saving companies time and money. Over 1500 companies trust BizAway with their travel management...</t>
  </si>
  <si>
    <t>BizAway S.R.L. SB is a solution to book, manage and control business travel. It is an easy and comprehensive solution for managing all travels, from the booking to the administrative phase.</t>
  </si>
  <si>
    <t>DotSquares</t>
  </si>
  <si>
    <t>dotsquares.com</t>
  </si>
  <si>
    <t>Dotsquares is an award-winning offshore website design, mobile apps development, and digital outsourcing agency. They offer world-class enterprise web solutions, application software, and mobile app development. With over 18 years of experience and a t...</t>
  </si>
  <si>
    <t>Dotsquares, Ltd. is a digital design and development company. It provides cloud application development, application development, web application development, mobile app development, IT support services, and game development. The company serves customers across the country.</t>
  </si>
  <si>
    <t>Web and mobile app development company with over 15 years of international experience</t>
  </si>
  <si>
    <t>Eambrace</t>
  </si>
  <si>
    <t>eambrace.com</t>
  </si>
  <si>
    <t>Enterprise Asset Management Progressive Technology Solutions (PTSOL) puts your software systems on a path of progress toward efficiency, performance, mobility and innovation. For more than a decade, we have provided the software, services, and people t...</t>
  </si>
  <si>
    <t>Gaurik Solutions, Inc. doing business as EAMbrace is a facility management software company that offers a platform for deployment company. It helps organizations of all sizes better manage its assets spread across various locations/departments/users effectively and efficiently affecting compliance, risk, and business performance. The company serves clients within the area.</t>
  </si>
  <si>
    <t>EAM | Enterprise Asset Management Software | EAMbrace®</t>
  </si>
  <si>
    <t>WEEEK</t>
  </si>
  <si>
    <t>weeek.net</t>
  </si>
  <si>
    <t>WEEEK is a task management tool for teams and individuals. It helps users manage projects and tasks, whether they are working alone or as part of a team. The platform constantly introduces new features and can be used for free. WEEEK offers solutions f...</t>
  </si>
  <si>
    <t>WEEEK OOO is a software development company. It creates a multi-service platform that offers project and team management tools.</t>
  </si>
  <si>
    <t>Best online team task management software - collaborative project and task management app for small business | WEEEK</t>
  </si>
  <si>
    <t>Buckets</t>
  </si>
  <si>
    <t>buckets.co</t>
  </si>
  <si>
    <t>Buckets is a simple &amp; intuitive task organization, cloud based app that allows professionals &amp; non professionals alike to collaborate. Projects Cards Checklists File Management Real Time Collaboration...Buckets is powerful!We are a FREE platform availa...</t>
  </si>
  <si>
    <t>Buckets, LLC is a task organization, cloud-based app that allows professionals and non-professionals alike to collaborate. It helps to supercharge collaboration and organization needs across the world.</t>
  </si>
  <si>
    <t>Buckets - a place for everything</t>
  </si>
  <si>
    <t>Hut12</t>
  </si>
  <si>
    <t>hut12.com</t>
  </si>
  <si>
    <t>Hut12 is a cloud-based platform that enables companies to better manage their RFIs. It provides a centralized and efficient way for sending, receiving, and managing RFIs, reducing labor costs and maintaining accurate record keeping. Hut12 also allows f...</t>
  </si>
  <si>
    <t>Hut12 is a free platform enabling companies to better manage the RFIs. The company provides a centralized and efficient way of sending, receiving, and managing RFIs.</t>
  </si>
  <si>
    <t>Elucidate Software</t>
  </si>
  <si>
    <t>elucidate-software.com</t>
  </si>
  <si>
    <t>Elucidate Software is a business solution that integrates transactions from accounting and CRM modules to deliver in one of three ways. Our vision is to be a great software and consulting company, the first choice for investors and our staff. We believ...</t>
  </si>
  <si>
    <t>Elucidate Software, Ltd. is a software and consulting company. The company provides a  browser-based full circle GDPR Compliance platform and an ERP Business EcoSystem with a GDPR compliance focus. Its shared service support center is based in Bratislava.</t>
  </si>
  <si>
    <t>invoiceit</t>
  </si>
  <si>
    <t>invoiceit.com</t>
  </si>
  <si>
    <t>Invoiceit provides the best computer billing and invoicing software for small, medium &amp; enterprise business. This is best offline windows invoicing &amp; billing software for shops and business.</t>
  </si>
  <si>
    <t>The Scrambled Card Co., Ltd. doing business as Invoiceit provides cloud invoicing software. The company offers cloud software for subscription billing, revenue scheduling, and payment collection.</t>
  </si>
  <si>
    <t>Invoicing Software | Best Offline Invoicing &amp; Billing Software for Business</t>
  </si>
  <si>
    <t>Millions</t>
  </si>
  <si>
    <t>knotapi.com</t>
  </si>
  <si>
    <t>Make switching banks easy for your customers</t>
  </si>
  <si>
    <t>MyCard, Inc. doing business as Knot API is focused on democratizing internet account interoperability through technology. It builds consumer experiences, developer-friendly infrastructure, and intelligent tools that give everyone the ability to create amazing products that solve big problems.</t>
  </si>
  <si>
    <t>Developers with simple tools to create great customer experiences</t>
  </si>
  <si>
    <t>Axiom Software</t>
  </si>
  <si>
    <t>axiomsw.com</t>
  </si>
  <si>
    <t>Leading ERP Software for Electronic Parts Distributors | Axiom Software Explore the only ERP software designed specifically for parts distributors. Axiom Software designed AxiomHQ and ePDS to revolutionize the way distributors manage operations. For ov...</t>
  </si>
  <si>
    <t>Axiom Software, Ltd. is a software development industry that provides enterprise resource planning software solutions. The company provides first-rate systems for the electronic parts distribution industry and also provides valuable enterprise-level organization and operational software.</t>
  </si>
  <si>
    <t>Explore the only ERP software designed specifically for parts distributors</t>
  </si>
  <si>
    <t>Tasks</t>
  </si>
  <si>
    <t>tasks.dk</t>
  </si>
  <si>
    <t>Tasks er et moderne og effektivt forretningssystem til selvstændige, freelancere og små virksomheder. Prøv Tasks og effektivisér din forretning.</t>
  </si>
  <si>
    <t>Tasks ApS is a web application (SaaS) offering task management, time tracking, and billing for self-employed and small businesses. The company is simply the market's simplest, prettiest, and most user-friendly system currently Tasks is available in Denmark and Sweden.</t>
  </si>
  <si>
    <t>CSP Plus</t>
  </si>
  <si>
    <t>cspplus.com</t>
  </si>
  <si>
    <t>CSP Plus is a company that provides a customizable safety inspection app and integration with third-party software. Their focus is to help companies identify areas where safety can be improved and be proactive in meeting asset requirements. They offer ...</t>
  </si>
  <si>
    <t>CSP Web-Based Management, Inc. doing business as CSP Plus is a web-hosted software company. It manages unlimited employees, equipment, vehicles, properties, items, circle checks, and loss control files more efficiently and cost-effectively than employing multiple staff to do the same job. The company offers its customizable safety inspection app, notifications of attention-required events, and its integration with third-party software.</t>
  </si>
  <si>
    <t>Wismatix</t>
  </si>
  <si>
    <t>wismatix.com</t>
  </si>
  <si>
    <t>Wismatix US is a company that offers an all-in-one Quality Management System (QMS) called Wismatix eBusiness Suite. This QMS is easy to use, fast, and efficient, and is available 24/7 on any device and browser. It is specifically tailored for companies...</t>
  </si>
  <si>
    <t>Wismatix Software AB doing business as Wismatix, Inc. operates in the field of web-based management systems, business process modeling and on-line training. It provides online business management systems validated for use within ISO 9001, ISO 14001 and ISO 13485 certified companies.</t>
  </si>
  <si>
    <t>Kenandy</t>
  </si>
  <si>
    <t>kenandy.com</t>
  </si>
  <si>
    <t>Kenandy is a cloud ERP software company that is dedicated to giving manufacturing companies the freedom to innovate products, services, operations, and relationships. Their cloud ERP, built on the Salesforce platform, allows customers to map to their e...</t>
  </si>
  <si>
    <t>Kenandy, Inc. is a software development company providing an ERP platform that automates key business processes. It offers software solutions for order-to-cash transfers, manufacturing, supply chain, distribution, and global financials. It serves customers in the United States.</t>
  </si>
  <si>
    <t>Revolutionizing ERP for business innovation Built on Salesforce, Kenandy empowers customers to map their ERP to their business processes</t>
  </si>
  <si>
    <t>SRXP</t>
  </si>
  <si>
    <t>srxp.com</t>
  </si>
  <si>
    <t>Digitize your expense management process with the SRXP expense reporting software. SRXP enables businesses to digitize credit card and other business expenses. Simply take a picture of the receipt: SRXP will connect your expenses to your ERP, Finance o...</t>
  </si>
  <si>
    <t>SecuReceipt B.V. doing business as SRXP, digitizes the expense reporting process with an expenses app and online portal. The company offers the most user-friendly digital expense reporting tool. It has developed and perfected its software through many years of co-creation with clients being one of the first digital expense reporting solutions in the world.</t>
  </si>
  <si>
    <t>Take control of your company's expenses with SRXP</t>
  </si>
  <si>
    <t>Qdos Technology</t>
  </si>
  <si>
    <t>qdos.com.au</t>
  </si>
  <si>
    <t>QDOS is a leading provider of cloud-based integrated business software in Australia. With over 15 years of experience, we specialize in providing ERP, CRM, eCommerce, POS, Accounting, and Warehouse &amp; Distribution solutions. Our cloud ERP software is de...</t>
  </si>
  <si>
    <t>Qdos Technology, Ltd. is a leading provider of Cloud Business Management software for retailers, wholesalers, and franchises. Its product is a powerful, feature-rich solution on 1 cloud platform and tailored to an industry. Its enterprise software is built on a platform that offers the powerful features and extreme breadth and depth in functionality.</t>
  </si>
  <si>
    <t>Cloud based software - No server costs, licensing costs and software updates</t>
  </si>
  <si>
    <t>Robotic Materials</t>
  </si>
  <si>
    <t>roboticmaterials.com</t>
  </si>
  <si>
    <t>Materials that make robots smart</t>
  </si>
  <si>
    <t>Robotic Materials, Inc. doing business as Optio is a manufacturing management platform to bring digital, lean management to any size of the production process. It provides its patent-pending technology for proximity and forces sensing as retrofit kits for popular robotic platforms including Rethink Robotics Baxter, Kinova arms, and robotic grippers.</t>
  </si>
  <si>
    <t>Do-it-all software for the factory floor</t>
  </si>
  <si>
    <t>Codetree</t>
  </si>
  <si>
    <t>codetree.com</t>
  </si>
  <si>
    <t>Codetree is a powerful project management tool specifically designed for GitHub. It allows you to manage your entire software development workflow and keep track of your project's progress. With Codetree, you can use Kanban boards with custom stages an...</t>
  </si>
  <si>
    <t>Codetree, Inc. is a developer of SaaS-based software designed to manage Github issues across multiple repos. The company's software offers lightweight project management, advanced filtering, and sorting, multiple repos in one project as well as drag and drop prioritization, enabling clients to manage its entire development process through GitHub.</t>
  </si>
  <si>
    <t>Powerful Project Management for GitHub | Codetree</t>
  </si>
  <si>
    <t>Infraspeak</t>
  </si>
  <si>
    <t>infraspeak.com</t>
  </si>
  <si>
    <t>Infraspeak is an Intelligent Maintenance Management Platform that brings your entire operation together. Gain full control and the flexibility to build a custom maintenance management solution capable of answering your own operational challenges. Infra...</t>
  </si>
  <si>
    <t>Infraspeak SA is an information technology and services company. It provides facility management software solutions to help manage physical infrastructure and improve operational processes, reducing downtime, and enhancing overall productivity. The company provides its services to organizations and businesses across the country.</t>
  </si>
  <si>
    <t>Offers maintenance and facilities management platform</t>
  </si>
  <si>
    <t>OpExMan - облачная электронная тендерная платформа</t>
  </si>
  <si>
    <t>opexman.com</t>
  </si>
  <si>
    <t>Мы предлагаем инновационные технологии электронных закупок и управления взаимоотношениями с поставщиками, чтобы помочь организациям, ориентированным на экономию затрат, получать лучшие результаты от их закупок. Снижая затраты снизить риски и при этом повысить производительность труда в компании. Независимо от ваших целей в закупках, мы можем помочь вам программным инструментом OpExMan. Эффективное управление взаимоотношениями с поставщиками часто остаётся только на этапе желаний его внедрения, и даже тогда, когда это становится крайней необходимостью, не всегда компании сами готовы с этим справиться. OpExMan предоставляет логичный и понятный набор инструментов для предоставления комплексной программы управления поставщиками, автоматизации и централизации процессов, позволяющих применить эффективную практику прямо в вашей цепочке поставок.</t>
  </si>
  <si>
    <t>OpExMan, LLC is a company that operates in the Software Development industry. The company offers innovative e-procurement and supplier relationship management technologies to help cost-saving organizations get better results.</t>
  </si>
  <si>
    <t>ARR Squared</t>
  </si>
  <si>
    <t>arrsquared.com</t>
  </si>
  <si>
    <t>ARR SQUARED provides non-dilutive growth capital for SaaS and recurring revenue companies. They offer speedy and easy access to capital, allowing companies to access up to 6 times their monthly recurring revenue (MRR) with next-day funding. ARR SQUARED...</t>
  </si>
  <si>
    <t>ARR Squared Pte., Ltd. provides SaaS companies with simple and speedy access to non-dilutive growth capital. The company enables SaaS companies to convert contracted subscriptions (ACV) into cash without the heavy discounts typically associated with upfront annual payments from customers.</t>
  </si>
  <si>
    <t>Growth capital for saas and recurring revenue companies</t>
  </si>
  <si>
    <t>Buildlink Oy</t>
  </si>
  <si>
    <t>buildlink.fi</t>
  </si>
  <si>
    <t>Buildlink is a multipurpose collaboration platform for managing buildings and facilities. Buildlink is a technically savvy and efficient solution for managing real estate information resources. Buildlink offers a flexible and cost-effective, technicall...</t>
  </si>
  <si>
    <t>Buildlink Oy offers a flexible and cost-effective, technically savvy efficient solution for managing real estate. It allows users to handle information from locally mounted monitors and indicators in facilities to help maintain and utilize real estate information globally.</t>
  </si>
  <si>
    <t>InLoox</t>
  </si>
  <si>
    <t>inloox.com</t>
  </si>
  <si>
    <t>InLoox is a project management software company that develops professional software solutions to integrate, simplify, and accelerate business processes. Their flagship product, InLoox PM for Outlook, is integrated into Microsoft Outlook and is used by ...</t>
  </si>
  <si>
    <t>InLoox, Inc. develops project management software solutions that facilitate streamlined business processes, integrated into Microsoft Outlook. The company engineers on-premise and cloud-based project management software solutions that integrate with Microsoft Outlook und Microsoft Exchange Server, streamlining the business processes and increasing efficiency.</t>
  </si>
  <si>
    <t>Integrated in microsoft outlook</t>
  </si>
  <si>
    <t>CompuHedge</t>
  </si>
  <si>
    <t>compuhedge.com</t>
  </si>
  <si>
    <t>CompuHedge is an automated financial exposure and hedging management platform for financial teams. The company's platform consists of a complete financial exposure and hedging software solution for organizations. CompuHedge automates the management of ...</t>
  </si>
  <si>
    <t>CompuHedge, Ltd. is a Financial Service company. It designs and develops financial risk management solutions. The company offers a platform that provides hedging management and monitoring, portfolio compliance control, tactical planning and execution, and cash flow analysis. Its clientele includes Irvita Plant Protection NV and Agan Chemicals.</t>
  </si>
  <si>
    <t>EKepler</t>
  </si>
  <si>
    <t>ekepler.com</t>
  </si>
  <si>
    <t>eKEPLER ERP (Enterprise Resource Planning) software facilitates the flow of information between all business functions in your organization. Our Business Software meets all tax and legal requirements imposed by the Mexican government, such as Electroni...</t>
  </si>
  <si>
    <t>eKEPLER Business Software is a fully featured Accounting Software designed to serve Startups, and SMEs. It provides end-to-end solutions designed for Web App. The company helps integrate any special requirement or need in its ERP solution or with the company's current business solution or accounting software.</t>
  </si>
  <si>
    <t>EKepler ERP software facilitates the flow of information between all business functions in your organization</t>
  </si>
  <si>
    <t>MaintMaster Systems</t>
  </si>
  <si>
    <t>maintmaster.com</t>
  </si>
  <si>
    <t>MaintMaster is a leading provider of maintenance software. It offers the most powerful and dynamic CMMS on the market. The MaintMaster platform helps organizations develop a culture of maintenance and powers them toward digital transformation. It is tr...</t>
  </si>
  <si>
    <t>MaintMaster Systems AB is a software company. It offers a maintenance system. The company maximizes assets, minimizes downtime, controls costs, and streamlines maintenance. It serves clients globally.</t>
  </si>
  <si>
    <t>A computerized maintenance management system, that's designed to support in maintenance</t>
  </si>
  <si>
    <t>Financial Navigator</t>
  </si>
  <si>
    <t>finnav.com</t>
  </si>
  <si>
    <t>Financial Navigator, Inc is a US based software company that develops accounting software targeting single family offices, multi-family offices, accounting firms, and high-net-worth individuals.</t>
  </si>
  <si>
    <t>Financial Navigator, Inc. develops accounting and reporting software for single family offices, multi-client family offices, CPA firms, trusts and estates, partnerships, and family foundations. It offers general ledger, partnership accounting, portfolio accounting, intercompany transactions, trust and estate accounting, and private foundation accounting solutions; Check Writing solution that enables users to make printing checks from multiple accounts; Data Retrieval, which enables users to download transaction, pricing, index, and reference data from financial institutions and data providers; and brokerage transactions, bank transactions, securities prices, credit card transactions, securities reference data, and market indexes solutions.</t>
  </si>
  <si>
    <t>Financial Navigator focuses strictly on the accounting and reporting needs of Single Family Offices and Multi-client Family Offices</t>
  </si>
  <si>
    <t>Advanced Business Manager Software</t>
  </si>
  <si>
    <t>advancedbusinessmanager.com</t>
  </si>
  <si>
    <t>Advanced Business Manager Pty Ltd is a private IT company based in Australia, specializing in the development of accounting and business management software. With over 20 years experience in the industry, Managing Director Chris Heysen knows what makes...</t>
  </si>
  <si>
    <t>Pridesys IT</t>
  </si>
  <si>
    <t>pridesys.com</t>
  </si>
  <si>
    <t>Pridesys IT Ltd. is a leading IT company in Bangladesh that provides secure, scalable, on-demand application systems and data access solutions. They offer a wide range of services including software development, enterprise resource planning (ERP), mobi...</t>
  </si>
  <si>
    <t>Pridesys IT, Ltd. is a software development company. It specialized in providing ERP software products for trading, manufacturing, and service companies. The company provides its services to its clients throughout the country.</t>
  </si>
  <si>
    <t>CurrencyVue</t>
  </si>
  <si>
    <t>currencyvue.com</t>
  </si>
  <si>
    <t>CurrencyVue is a financial technology company that helps businesses manage foreign exchange risk. Established in 2015, CurrencyVue provides a platform that connects ERP systems directly with banks and foreign exchange providers, automating manual proce...</t>
  </si>
  <si>
    <t>Currency Technologies Pty., Ltd., doing business as CurrencyVue, offers currency management software for small and medium businesses. The company emerged from the realization that there were no simple and easy to use platforms that helped businesses manage international payments and FX hedging.</t>
  </si>
  <si>
    <t>Currency management software for small and medium businesses</t>
  </si>
  <si>
    <t>Aware360</t>
  </si>
  <si>
    <t>aware360.com</t>
  </si>
  <si>
    <t>Aware360 is a company that provides lone worker safety solutions. They offer a range of products and services to ensure the safety and productivity of workers. Their solutions include a lone worker app for two-way communication, real-time monitoring, a...</t>
  </si>
  <si>
    <t>Aware360, Ltd. is an IoT technology-based real-time solution. The company specializes in IoT, Journey Management, Lone Worker Safety, Technology, driver safety, fatigue, impairment, wearables, software, safety apps, and productivity apps. It offers its services to employees and workplaces, students, health monitoring, and families across the globe.</t>
  </si>
  <si>
    <t>Keeping people safe and productive through edge devices such as smartphones, wearables, and satellite communicators</t>
  </si>
  <si>
    <t>Sivco</t>
  </si>
  <si>
    <t>sivco.com</t>
  </si>
  <si>
    <t>SIVCO is a company that specializes in applying web enablement, e-business, and business intelligence solutions to manage, leverage, and integrate corporate information and data flow. They have over twenty years of experience in developing and implemen...</t>
  </si>
  <si>
    <t>SIVCO, Inc. is a leading professional software consulting company specializing in applying Web-enablement, e-Business, and Business Intelligence Solutions to manage leverage, and integrate corporate information and data-flow. The company consistently delivers significant market advantage and improved efficiency to a variety of leading businesses and organizations across North America.</t>
  </si>
  <si>
    <t>SIVCO is a leading professional software consulting company</t>
  </si>
  <si>
    <t>Skyscend</t>
  </si>
  <si>
    <t>skyscend.com</t>
  </si>
  <si>
    <t>Skyscend is a cloud-native technology company that provides automated, compliant, and secure commerce operations solutions. Their products and services include AP automation, invoice management, supply chain finance, and working capital solutions for S...</t>
  </si>
  <si>
    <t>Skyscend, Inc. enterprise commerce has been driven by shifts in technology from client-server software through web enablement to online marketplaces. It provides data analysis techniques to shed light on the strategic subtext hidden in sub-ledger data.</t>
  </si>
  <si>
    <t>Zeesta Limited</t>
  </si>
  <si>
    <t>zeesta.com</t>
  </si>
  <si>
    <t>People with Core experience in developing, implementing and maintaining in the world of Digital Intelligence or artificial intelligence and how you combine those to become a collaboration in business. Currently serving the banks to go digital with an innovative, AI implemented Core Banking Solution. Offers analytics services on news aggregation, cumulation and deliver. Entertainment technology for entire casino management, slot machines, the supply of casino digital games.</t>
  </si>
  <si>
    <t>Zeesta Financial Technology Solutions and Services, Ltd. operates a revolutionary fin-tech platform with a state of the art support, for tier 3 and tier 4 fin-tech providers. The company offers analytics services on news aggregation, cumulation, and delivery. It currently serves the banks to go digital with an innovative, AI-implemented Core Banking Solution.</t>
  </si>
  <si>
    <t>Saddleback Software</t>
  </si>
  <si>
    <t>saddlebacksoftware.com</t>
  </si>
  <si>
    <t>Saddleback Software is an affordable all-in-one hosted billing software tool designed specifically for Social Service and Assisted Living Providers. Our fully integrated software reduces billing costs, increases the rate of approved claims, decreases d...</t>
  </si>
  <si>
    <t>Saddleback Software, LLC, is an affordable all-in-one hosted billing software tool designed specifically for social service and assisted living providers. This fully integrated software will reduce customers billing costs, increase its approval rate, decrease duplicate entries, and allow for greater tracking of authorizations and productivity. It is a social service billing software and authorization tracking database for assisted living.</t>
  </si>
  <si>
    <t>Notes 2 Claims – Electronic Billing Software</t>
  </si>
  <si>
    <t>Valuekeep</t>
  </si>
  <si>
    <t>valuekeep.com</t>
  </si>
  <si>
    <t>Valuekeep is a company that provides intelligent cloud based maintenance management software for companies in any industry to carry out their maintenance operations more efficiently and cost effectively. We are part of Grupo Primavera, the largest Iber...</t>
  </si>
  <si>
    <t>Valuekeep, Ltd. is a CMMS software solution provider that can help manage and organize a company's assets more efficiently. The company counts on a team of highly skilled professionals that have over a year of combined experience in developing CMMS solutions.</t>
  </si>
  <si>
    <t>AscentERP</t>
  </si>
  <si>
    <t>ascenterp.com</t>
  </si>
  <si>
    <t>Ascent Solutions is Cloud ERP on Salesforce for Operations 360. Ascent Solutions offers a comprehensive suite of applications on Salesforce, including cloud ERP, IM, OM, IOM, and integrations. Ascent is the first complete Force.com web based solution f...</t>
  </si>
  <si>
    <t>Precisio Business Solutions doing business as AscentERP operates in the Software Development Industry. It provides a business system for companies to embrace the Force.com cloud computing model. The company empowers businesses in all industries to confidently make correct decisions on demand. It also offers a rental management solution called Ascent Rental. It serves within the area.</t>
  </si>
  <si>
    <t>Application to manage both your front and back office in real time!</t>
  </si>
  <si>
    <t>DASH PM</t>
  </si>
  <si>
    <t>dash.pm</t>
  </si>
  <si>
    <t>DASH is a project management app that bridges the gap between task lists and project plans, making teamwork more natural. It provides tools and services to make projects happen, enabling agile project management for any project.</t>
  </si>
  <si>
    <t>DASH PM, Ltd. provides a fresh and progressive approach to projects enabled by a beautifully simple yet powerful app. The company allows users can manage tasks flexibly, track against goals, and generate progress reports.</t>
  </si>
  <si>
    <t>DASH Project &amp; Task Management - more visual, more engaging, more successful</t>
  </si>
  <si>
    <t>Nexgenam</t>
  </si>
  <si>
    <t>nexgenam.com</t>
  </si>
  <si>
    <t>NEXGEN is a future-first asset management and CMMS software solution provider. They offer a comprehensive software solution that efficiently manages and sustains asset management programs. Their industry-leading software combines a robust computer main...</t>
  </si>
  <si>
    <t>Nexgen Asset Management, LLC offers a web-based asset management software product. It combines a computer maintenance management system with asset management planning tools. The company serves the utility management, facilities management, manufacturing, and fleet management industries throughout the United States.</t>
  </si>
  <si>
    <t>NEXGEN Asset Management is the industry leading asset management software that combines a robust CMMS with advanced asset management planning tools.</t>
  </si>
  <si>
    <t>FMIS</t>
  </si>
  <si>
    <t>fmis.co.uk</t>
  </si>
  <si>
    <t>FMIS is a leading provider of Enterprise Asset Management software with over 30 years of experience. They offer a range of solutions that cover the entire asset life cycle, including fixed asset accounting, tracking, inventory, maintenance, leasing, an...</t>
  </si>
  <si>
    <t>Financial and Management Information Systems, Ltd. (FMIS) provides industry-leading Enterprise Asset Management software including fixed asset tracking, barcoding, and equipment maintenance software. Its software has been deployed in more than 40 countries worldwide and is trusted by some of the largest names in its industries.</t>
  </si>
  <si>
    <t>PlantLog</t>
  </si>
  <si>
    <t>plantlog.com</t>
  </si>
  <si>
    <t>Operator Rounds Software PlantLog Simple cloud based logging software for facility operations. Use any smartphone or tablet to record operator rounds, shift turnovers, PM's and much more. Everything you put into PlantLog can be exported to...</t>
  </si>
  <si>
    <t>PlantLog Corp. specializes in the development of software for the facility management and plant operations industries. The company's PlantLog CMMS is an internet-hosted software as a service (SaaS) that is used in mission-critical facilities such as hospitals, data centers, and power generation for the purpose of tracking various maintenance activities.</t>
  </si>
  <si>
    <t>Operator Rounds Software - PlantLog</t>
  </si>
  <si>
    <t>Veriscape</t>
  </si>
  <si>
    <t>veriscape.com</t>
  </si>
  <si>
    <t>Veriscape is a Supply Chain Technology company. We implement critical supply chain technologies for businesses expanding into new markets. At Veriscape, we understand that every business is unique, that's why we offer customized solutions tailored to y...</t>
  </si>
  <si>
    <t>Veriscape, Inc. is a supply chain technology company. It implements critical supply chain technologies for businesses expanding into new markets. The company serves clients in the United States and Australia.</t>
  </si>
  <si>
    <t>Cayman Venture</t>
  </si>
  <si>
    <t>cayman.co.uk</t>
  </si>
  <si>
    <t>Cayman Venture is a British based engineering software company who have been developing and supporting maintenance and engineering systems since 1991. These range from food and distribution to manufacturing sites. The company was originally formed to p...</t>
  </si>
  <si>
    <t>Cayman Venture, Ltd. is a British-based engineering software company that provides development and supports maintenance and engineering systems. The company offers CMMS software systems that have affordable functions for engineers.</t>
  </si>
  <si>
    <t>DingoDot</t>
  </si>
  <si>
    <t>dingodot.com</t>
  </si>
  <si>
    <t>DingoDot is an AI-powered virtual CFO for small and medium-sized businesses. It automates tasks such as invoice collection and transaction matching to save business owners time and money.</t>
  </si>
  <si>
    <t>DingoDot GmbH offers a mobile app that handles the accounting and finance worries of digital freelancers. The company does automated book-keeping entries using AI: fast, error-free, and at lower costs, to free humans for higher value-added jobs like tax, and financial advisory.</t>
  </si>
  <si>
    <t>Mobile app handles the accounting and finance worries of digital freelancers</t>
  </si>
  <si>
    <t>Centrallo</t>
  </si>
  <si>
    <t>centrallo.com</t>
  </si>
  <si>
    <t>Centrallo is a modern productivity tool helping people organize, centralize and share information anywhere, anytime. Centrallo is ideal for anyone who wants to be better organized. A simple, free and better way to organize, centralize and prioritize y...</t>
  </si>
  <si>
    <t>Centrallo, LLC is a company that operates a cross-platform productivity tool that helps individuals and teams take control, organize and share important information. The company's product centralizes and simplifies team coordination during incidents that harmonize processes and procedures across any organization, helping through the cycle of planning, response, recovery, audit, and assessment. It operates in the United States.</t>
  </si>
  <si>
    <t>A cross-platform productivity tool that helps individuals and teams take control, organize and share important information</t>
  </si>
  <si>
    <t>AchieveIt</t>
  </si>
  <si>
    <t>achieveit.com</t>
  </si>
  <si>
    <t>Strategic Planning &amp; Business Strategy Execution Software AchieveIt’s strategic planning, performance management &amp; business development software gives visibility &amp; accountability for business plan goals &amp; objectives. AchieveIt is a leader in the emergi...</t>
  </si>
  <si>
    <t>AchieveIt Online, LLC is a strategy consulting company for hospitals and healthcare systems. It offers strategic planning, business transformation, enterprise project management office (PMO), operational planning, and integrated plan management. The company serves services across the United States.</t>
  </si>
  <si>
    <t>Delivers innovative technology that empowers leaders with the visibility to coordinate team performance and drive results</t>
  </si>
  <si>
    <t>Raritan Valley Technology Group</t>
  </si>
  <si>
    <t>rvaltech.com</t>
  </si>
  <si>
    <t>Raritan Valley Technology Group Inc. (RVTG) is a technology company that provides services in two main areas: ERP software and related consulting and services, particularly in the area of supply chain management (SCM). International maritime e-commerce RVTG works with a broad group of clients ranging from divisions of Fortune 500 companies and mid-range or privately held companies, to financial institutions, manufacturing companies, maritime shipping companies, retail stores and more. Our management team collectively has more than 100 years of experience in purchasing, manufacturing, inventory, accounting, and sales management, as well as the systems that support such activities. RVTG's strengths comprise the following areas of expertise: ERP / Supply Chain Management Software under the Command Line Corp. (CLC) brand name Consulting Services including system integration, data analysis and conversion, training and implementation, maintenance, process redesign and improvement, and business analysis. Electronic Ship Supply Management (eSSM) serving as the Americas Regional Sales &amp; Operations Center - for ShipServ Ltd.</t>
  </si>
  <si>
    <t>Raritan Valley Technology Group Inc. (RVTG) provides services in two main areas: ERP software and related consulting and services, particularly in the area of supply chain management (SCM) and International maritime e-commerce. The company works with a broad group of clients ranging from divisions of Fortune 500 companies and mid-range or privately held companies to financial institutions, manufacturing companies, maritime shipping companies, retail stores and more.</t>
  </si>
  <si>
    <t>The GreenRFP</t>
  </si>
  <si>
    <t>thegreenrfp.com</t>
  </si>
  <si>
    <t>The GreenRFP is a company that has transformed the traditional RFP/Bid process for businesses. They offer an automated solution that simplifies complex requirements into easy-to-understand business requirements. Their software eliminates the guesswork,...</t>
  </si>
  <si>
    <t>Pensive Technologies, LLC doing business as The Green RFP offers RFP process automation software for business transformation. The company provides executive reporting tools and analytics make it easy to illustrate the decision-making process.</t>
  </si>
  <si>
    <t>LedgerMax</t>
  </si>
  <si>
    <t>ledgermax.pk</t>
  </si>
  <si>
    <t>LedgerMax is Pakistan's number 1 accounting software for Small and Medium businesses. It offers online and cloud versions to control and manage business finances in a flexible and powerful way. With LedgerMax, businesses can manage multiple branches, c...</t>
  </si>
  <si>
    <t>LedgerMax Pvt., Ltd. is an all-in-one accounting software for small to medium-sized business owners in Pakistan. The company offers a flexible and powerful accounting solution for multiple businesses.</t>
  </si>
  <si>
    <t>Orange Cloud CRM Health and Safety Automation</t>
  </si>
  <si>
    <t>orangecloudcrm.com</t>
  </si>
  <si>
    <t>Orange Cloud CRM is a registered Salesforce.com partner that focuses primarily on providing commercial and enterprise level solutions to the Oil and Gas, Industrial and Environmental Services Industries. They offer QHSE for Salesforce Product, Industri...</t>
  </si>
  <si>
    <t>Orange Cloud CRM, LLC is a registered Salesforce.com partner. It focuses primarily on providing commercial and enterprise-level solutions to the Oil and Gas, Industrial and Environmental Services Industries.</t>
  </si>
  <si>
    <t>dex.com</t>
  </si>
  <si>
    <t>DEX is a company that provides service lifecycle solutions for complex technologies. They offer manufacturing, engineering, parts procurement, and repair services for renewable, medical, consumer, and information technology electronic products and comp...</t>
  </si>
  <si>
    <t>Data Exchange Corp. (DEX) is an electronic and electro-mechanical technology company that identifies and delivers supply chain solutions with its engineering, systems, design, and consulting expertise. It offers manufacturing services, such as EOL manufacturing, assemblies and upgrades, contract manufacturing, and remanufacturing services; and engineering services, including product design and development, reverse engineering, test development, failure analysis, and reliability services. The company serves customers in the United States and worldwide.</t>
  </si>
  <si>
    <t>Business of identifying and delivering supply chain solutions</t>
  </si>
  <si>
    <t>Qozo</t>
  </si>
  <si>
    <t>qozo.io</t>
  </si>
  <si>
    <t>Qozo is a company that focuses on delivering a new breed of RFQ quote software for mobile. They aim to provide a more awesome way for business and personal users to buy the stuff they need at the best price.</t>
  </si>
  <si>
    <t>Curtis Fitch, Ltd. doing business as Qozo, is one of Europe's market-leading e-sourcing software companies, providing a variety of software solutions and services to a host of impressive and global FTSE 100 companies. The company has launched CF Suite, a web-based tool designed to support public and private sector companies in saving money through reverse auctions.</t>
  </si>
  <si>
    <t>PSC Software</t>
  </si>
  <si>
    <t>pscsoftware.com</t>
  </si>
  <si>
    <t>PSC Software™ provides inspection &amp; quality management software solutions that enable businesses to safely and efficiently deliver their products to market. PSC Software®, a division of PSC Biotech® Corporation, provides inspection management and enter...</t>
  </si>
  <si>
    <t>PSC Software is a trusted, industry-leading, cloud-native provider of quality management software with particular specialization in meeting the needs of pharmaceutical, medical device, and other highly regulated industries. It provides inspection management and enterprise quality management software solutions that enable businesses to safely and efficiently deliver its products to market. It addresses the needs of organizations that must maintain compliance in regulated industries. Its principle is that software should be affordable and user-friendly in order to provide a competitive advantage to its customers, and it serves California, the United States, and surrounding areas.</t>
  </si>
  <si>
    <t>Silver Bills</t>
  </si>
  <si>
    <t>silverbills.com</t>
  </si>
  <si>
    <t>Silverbills is a concierge household bill manager that receives clients' bills electronically, scrutinizes and pays them, and monitors clients' accounts for potential fraud and theft. They aim to alleviate the hassles of daily money management by elimi...</t>
  </si>
  <si>
    <t>SilverBills, LLC receives clients' bills electronically, scrutinizes and pays them and clients no longer need to open mail, write checks or worry about paying bills on time. It also monitors clients' accounts of potential fraud and theft. The company employs green, technology-based, secure systems to alleviate the hassles of daily money management and charges an economical, flat monthly fee.</t>
  </si>
  <si>
    <t>Revolutionizing household bills using proprietary software and personal support</t>
  </si>
  <si>
    <t>American Express Global Business Travel</t>
  </si>
  <si>
    <t>amexglobalbusinesstravel.com</t>
  </si>
  <si>
    <t>American Express Global Business Travel (GBT) is the world’s leading business partner for managed travel. We help companies and their employees prosper by making sure travelers are present where and when it matters. We keep global business moving with ...</t>
  </si>
  <si>
    <t>GBT Travel Services UK, Ltd. doing business as American Express Global Business Travel (GBT) is a travel company. It offers a B2B travel platform, providing software and services to manage travel, expenses, meetings, and events for companies of all sizes. The company also enables corporations and empowers business travelers with insights, connections, and exceptional customer service on a global scale and provides travel solutions, integrated consulting services, proprietary research, and end-to-end meeting and event capabilities. It serves within the country.</t>
  </si>
  <si>
    <t>Provides end-to-end corporate travel and meetings program management</t>
  </si>
  <si>
    <t>InTouch Systems</t>
  </si>
  <si>
    <t>itspl.com</t>
  </si>
  <si>
    <t>IcSoft is a software company that provides fully featured MES and ERP software solutions for the manufacturing industry. With a focus on manufacturing, IcSoft offers independent and integrated MES and ERP software solutions for enterprises. Their suite...</t>
  </si>
  <si>
    <t>InTouch Systems Pvt., Ltd. is a computer software company. It offers ERP and MES software. The company provides its services to the automotive, consumer products, metals, industrial products, aerospace, and technology industries across the globe.</t>
  </si>
  <si>
    <t>Product driven indian it company in iot (m) domain that offer solutions catering to erp, mes and das / pls</t>
  </si>
  <si>
    <t>cbanc Network</t>
  </si>
  <si>
    <t>cbancnetwork.com</t>
  </si>
  <si>
    <t>CBANC Network is the largest online network of verified bank and credit union professionals. We empower professionals in the banking industry to collaborate, share information, and lead the evolution of community banking. With over 8,500 financial inst...</t>
  </si>
  <si>
    <t>CBANC Network, Inc. is an online professional network for bank and credit union professionals. The company also provides tools for financial institutions such as documents, discussions, vendor management, peer group analysis, risk assessment, and more.</t>
  </si>
  <si>
    <t>CBANC Network is the largest secure network of verified community Financial Professionals</t>
  </si>
  <si>
    <t>CuentasOK</t>
  </si>
  <si>
    <t>cuentasok.com</t>
  </si>
  <si>
    <t>CuentasOK is an online accounting system and the number one fiscal tool in Mexico. It allows businesses to manage their finances and accounting in one place. CuentasOK automatically imports, verifies, and organizes issued and received invoices, with cu...</t>
  </si>
  <si>
    <t>Cuentas OK, S.a.p.i. De C.v. is ClowderTank's Fintech that revolutionize the way companies in Mexico manage finances and the reconciliation of the accounts. It automatically imports, verifies and organizes invoices issued and received, customer and supplier data are already loaded and SMEs only need to select which providers  it want to pay, click and with a single bank transfer, pay them all.</t>
  </si>
  <si>
    <t>Coinshift - Formerly MultiSafe</t>
  </si>
  <si>
    <t>coinshift.xyz</t>
  </si>
  <si>
    <t>Coinshift is a treasury management platform for DAOs and organizations. It simplifies treasury operations, provides actionable insights to financial managers, and increases transparency for communities and investors. With Coinshift, users can make paym...</t>
  </si>
  <si>
    <t>MultiSafe, Inc. doing business as Coinshift is a crypto treasury management platform that helps businesses and decentralized autonomous organizations. The company allows individuals and businesses to manage its digital assets through a system that offers privacy, security, verifiable and tamper-proof as well as allows to diversify and allocate idle treasury funds into various decentralized financial protocols, thereby enabling users to supervise its cryptocurrency securely.</t>
  </si>
  <si>
    <t>Crypto treasury management platform that helps businesses and decentralized autonomous organizations</t>
  </si>
  <si>
    <t>Work Wallet</t>
  </si>
  <si>
    <t>work-wallet.com</t>
  </si>
  <si>
    <t>Work Wallet is a Health and Safety software platform helping to reduce risks and blind spots in a business, giving employers full transparency of their workforce supply chain. Work Wallet’s “Mobile First” service allows employers to provide their emplo...</t>
  </si>
  <si>
    <t>Work Wallet, Ltd. is a software development company. It provides health and safety software solutions for businesses. The company serves its services to consumers and businesses worldwide.</t>
  </si>
  <si>
    <t>Equali.io</t>
  </si>
  <si>
    <t>equali.io</t>
  </si>
  <si>
    <t>Equali is a company that provides automated reconciliations and end-to-end visibility over payments for the digital economy.</t>
  </si>
  <si>
    <t>Equali Finance, Ltd. is the developer of a payment reconciliation platform that puts e-commerce merchants first. The company's platform data from payment service providers, banks, and financial institutions, and provides payment reconciliations that help e-commerce merchants navigate payment and financial data.</t>
  </si>
  <si>
    <t>Automated reconciliations and payment intelligence</t>
  </si>
  <si>
    <t>Managly</t>
  </si>
  <si>
    <t>getmanagly.com</t>
  </si>
  <si>
    <t>getmanagly.com Easiest task management tool which will help you manage tasks, create annotations, create prototype, create invoice and many more.. Managly will help you manage tasks, create annotations, create prototype, create invoice and much more....</t>
  </si>
  <si>
    <t>Managly helps manage tasks, create annotations, create prototypes, create invoices,s and much more. The company's complete and comprehensive project management application is a new and innovative tool for work-space management, prototyping, sharing and collaborating, invoicing, and tracking all in one.</t>
  </si>
  <si>
    <t>Free Project Management Software and Workflow Management for Everyone</t>
  </si>
  <si>
    <t>AngelSpan</t>
  </si>
  <si>
    <t>angelspan.com</t>
  </si>
  <si>
    <t>AngelSpan provides investor relations for early stage startups. We facilitate consistent communication on the progress of our startup clients to better engage their investors and enable all stakeholders to actively participate in each venture’s success...</t>
  </si>
  <si>
    <t>AngelSpan, Inc. is a company that provides investor relations services for funded startup businesses. The company offers monthly reports, single-item announcements, and quarterly reports for clients. It offers SMART IR, a platform that enables customers to follow a company's development throughout the startup life cycle and receive status updates on business outcomes every three months. The company serves in the United States.</t>
  </si>
  <si>
    <t>Investor relations for start-ups</t>
  </si>
  <si>
    <t>Intrafocus</t>
  </si>
  <si>
    <t>intrafocus.com</t>
  </si>
  <si>
    <t>Intrafocus is a business performance management software reseller and consultancy. They provide balanced scorecard software, strategy software, and training services. Their flagship product, Spider Impact, helps organizations execute their strategies b...</t>
  </si>
  <si>
    <t>Intrafocus, Ltd. is a business-performance management consultancy and software reseller. It has a strategy, performance management, and balanced scorecard software specialist and provides business and balanced scorecard software and training throughout the nation.</t>
  </si>
  <si>
    <t>Intrafocus | Balanced Scorecard Software and Training</t>
  </si>
  <si>
    <t>Toodledo</t>
  </si>
  <si>
    <t>toodledo.com</t>
  </si>
  <si>
    <t>Toodledo is an incredibly powerful online to-do list and task manager. With Toodledo, you can create powerful to-do lists to improve your productivity. It provides features such as folders, tags, contexts, subtasks, and more to help you organize your l...</t>
  </si>
  <si>
    <t>Toodledo, Inc. is a task list application that shows current to-do items from an online collaboration and project management tool. The company is one of the most popular online productivity tools, with over a million users managing more than 100 million tasks.</t>
  </si>
  <si>
    <t>Toodledo : A productivity tool to manage your tasks, to-dos, notes, outlines and lists</t>
  </si>
  <si>
    <t>Paysend</t>
  </si>
  <si>
    <t>paysend.com</t>
  </si>
  <si>
    <t>Paysend is a UK fintech company that is revolutionizing the way money is moved around the world. They provide a next-generation payment platform that allows customers and businesses to pay, hold, and send money online in any currency. Paysend supports ...</t>
  </si>
  <si>
    <t>PaySend plc is a financial technology platform that solves the universal problem of securely enabling any bank card (Visa or MasterCard) to send and receive money worldwide. It is a next-generation money transfer platform allowing its users to send funds from card to card from 40 to over 60 countries.</t>
  </si>
  <si>
    <t>PaySend - fast, easy and secure cross border transfers</t>
  </si>
  <si>
    <t>Webcom Systems - Web Design &amp; Digital Marketing Agency Adelaide</t>
  </si>
  <si>
    <t>webcomsystems.com.au</t>
  </si>
  <si>
    <t>Webcom Systems is an Adelaide based fintech software development company that builds money transfer, forex trading softwares. Webcom Systems is a Leading #Webdesign &amp; #webdevelopment agency that creates innovative &amp; effective #websites. #DigitalMarketi...</t>
  </si>
  <si>
    <t>Webcom Systems Pty., Ltd. offers high-quality and affordable blockchain exchange platforms developed with next-generation technology. It specializes in conceptualizing futuristic and advanced blockchain exchanges.</t>
  </si>
  <si>
    <t>Proactive Health &amp; Safety Solutions</t>
  </si>
  <si>
    <t>phssolutions.ca</t>
  </si>
  <si>
    <t>Health and Safety Training, Consulting and Software</t>
  </si>
  <si>
    <t>Proactive Health and Safety Solutions, Inc. operates as a Health and Safety Training and Consulting. It also specializes in Workshops and Classroom Training, Development Management, and Staffing Services. It serves within the area.</t>
  </si>
  <si>
    <t>PRP Solutions</t>
  </si>
  <si>
    <t>prpsolutions.com</t>
  </si>
  <si>
    <t>Cloud Based Real Time Leadership Enabler, End to End ERP &amp; Legacy System Integrator, Biometric Time and Attendance Solutions. People Productivity Solutions</t>
  </si>
  <si>
    <t>PRP Solutions Pty., Ltd. is an IT services and IT consulting company. It is a management-enabling tool that empowers managers to improve employee productivity and the bottom line. The company's solution provides real productivity solutions with real results in real-time and provides services globally.</t>
  </si>
  <si>
    <t>Efector Inc</t>
  </si>
  <si>
    <t>ifm.com</t>
  </si>
  <si>
    <t>ifm develops, produces and sells sensors, controllers, software and systems for industrial automation and digitalization worldwide. They are pioneers in Industry 4.0 and provide consistent solutions to digitalize the entire value chain from sensor to E...</t>
  </si>
  <si>
    <t>ifm electronic GmbH is an industrial automation company that develops and sells sensors, controllers, software, and systems for industrial automation. It provides cameras, displays, fuses, and switching amplifiers. The company caters to automotive, food, steel and metal, mining, energy, and industry sectors worldwide.</t>
  </si>
  <si>
    <t>A manufacturer and distributor of systems and components for automation technology</t>
  </si>
  <si>
    <t>MNP The Solution</t>
  </si>
  <si>
    <t>mnpthesolution.com</t>
  </si>
  <si>
    <t>MNP The Solution is a company that specializes in providing enterprise-grade Modular Order Management System for eCommerce, multi-channel, and 3PL. They offer ERP Business Solutions, including Website Integration, Order/Inventory, Warehouse/Returns, Pu...</t>
  </si>
  <si>
    <t>MNP Media, Ltd. is an IT company that develops and implements enterprise omnichannel order orchestration (OMS), inventory, and fulfillment management software solutions. The company offers Enterprise Modular Platforms, Omnichannel, Order Management, Intranet, Warehouse Management, Multichannel, 3PL or Third party multi-client fulfillment platforms, and Online marketplace.</t>
  </si>
  <si>
    <t>AgenterBooks</t>
  </si>
  <si>
    <t>agenterbooks.com</t>
  </si>
  <si>
    <t>AgenterBooks is a cloud accounting software for any business that makes your accounting activity more productive and results-oriented. It’s a free accounting software for your fastest financial processes. Avail of it fast.</t>
  </si>
  <si>
    <t>Agenter Technologies Pvt., Ltd. is a Cloud Accounting Software for businesses that make accounting activities and makes tax complications easier. The company connects to all things business accountants, bookkeepers, banks, enterprises, and apps. It specializes in online accounting software.</t>
  </si>
  <si>
    <t>Bluewater Control</t>
  </si>
  <si>
    <t>bluewatercontrol.com</t>
  </si>
  <si>
    <t>Bluewater Control is a company that provides a mobile lifecycle and telecom expense management SaaS platform. Their platform allows users to manage mobile devices, services, and telecom expenses in one place. They offer integration with workflow, MSPs,...</t>
  </si>
  <si>
    <t>Bluewater Control Pty., Ltd. is a cloud platform for streamlining the management of mobile assets and telecom expenses; from procurement through to usage, asset, and cost management. The company provides powerful mobility lifecycle and telecom expense management in one platform.</t>
  </si>
  <si>
    <t>Telecom Expense and Mobility Asset Management Solution Australia | Bluewater</t>
  </si>
  <si>
    <t>APARA</t>
  </si>
  <si>
    <t>aparainc.com</t>
  </si>
  <si>
    <t>Apara Inc is the new owning entity of InLattice - AP/AR Automation suite (http://www.inlattice.com) . InLattice integrates with QuickBooks and helps companies small and large automate the AP/AR process.</t>
  </si>
  <si>
    <t>APARA, Inc. offers is a full-service software company providing Information Technology solutions. Its web-based service, InLattice Document Portal is used by over 40,000 users in the U.S., UK, Ireland, and China to send and receive invoices, purchase orders, payment information, and other documents.</t>
  </si>
  <si>
    <t>APARA Inc. – Accounts Payable, Accounts Receivable Automation</t>
  </si>
  <si>
    <t>The Code Group</t>
  </si>
  <si>
    <t>thecodegroup.co.za</t>
  </si>
  <si>
    <t>Here at The Code Group, we specialize in custom business administration and management systems. Drop us a line.</t>
  </si>
  <si>
    <t>The Code Group is a software and web development company that specializes in Custom Development for Businesses and Individuals. It also develops Innovative, Creative, and Functional Applications.</t>
  </si>
  <si>
    <t>The Thing System</t>
  </si>
  <si>
    <t>thethingsystem.com</t>
  </si>
  <si>
    <t>The Thing System is an open source solution that allows you to take control of your Internet of Things devices.</t>
  </si>
  <si>
    <t>The Thing System, Inc. is a company that operates in the information technology and services industry. It offers a set of software components and network protocols. Its steward software is written in node js making it both portable and easily extensible.</t>
  </si>
  <si>
    <t>ⓣ the thing system - Hello, world!</t>
  </si>
  <si>
    <t>SafetySync</t>
  </si>
  <si>
    <t>safetysync.com</t>
  </si>
  <si>
    <t>SafetySync is a company that provides EHS management software and Occupational Health &amp; Safety Management System. Their software allows businesses to deploy safety programs to workers through online platforms. They focus on mobile accessibility and aim...</t>
  </si>
  <si>
    <t>SafetySync Corp. is a comprehensive online software tool for managing safety programs. It provides compliance software and recognition programs that help small and medium-sized businesses create and maintain safe, aligned, and diligent workplaces.</t>
  </si>
  <si>
    <t>Develops environment, health and safety software solutions</t>
  </si>
  <si>
    <t>AADI SOFT INDIA</t>
  </si>
  <si>
    <t>aadisoftindia.com</t>
  </si>
  <si>
    <t>AADI SOFT INDIA is an ERP Software Development Company based in Dehradun, Haridwar, Rishikesh, Roorkee, and Chandigarh. They specialize in providing payroll software for salary, HR, and leave management, as well as sales/support centers. Their ERP prod...</t>
  </si>
  <si>
    <t>Aadi Soft India develops innovative and creative products and services that provide total communication and information solutions. It exports quality software worldwide.</t>
  </si>
  <si>
    <t>Kudoo</t>
  </si>
  <si>
    <t>kudoo.io</t>
  </si>
  <si>
    <t>Kudoo is a software company that provides elegant timesheets, intuitive invoices, beautiful dashboards, and advanced project features for DAOs. They also offer financial systems for running DAOs and open source business systems to run the entirety of y...</t>
  </si>
  <si>
    <t>Kudoo Cloud Pty., Ltd. is a project timesheet and invoicing software imagined. The company offers web and mobile-based software as a service to the customers. It is run to a fixed price and time-based projects and uses payment rules to easily automate invoicing the clients and allow them to pay via credit card or PayPal.</t>
  </si>
  <si>
    <t>Comtech Systems</t>
  </si>
  <si>
    <t>collect.org</t>
  </si>
  <si>
    <t>Debt Collection Software | Collect! by Comtech Systems Inc. Debt collection software automates your workflow. From startups to enterprise everything that matters to debt collection, all in one solution. Collect!™ is a fully scalable full featured softw...</t>
  </si>
  <si>
    <t>Comtech Systems, Inc. doing business as Collect develops software for debt collection. It offers solutions for account management, contact management, financials, reporting, batch processing, and security. The company provides training, data conversion, consulting, custom reporting, and customization services.</t>
  </si>
  <si>
    <t>Debt Collection Software And Collection Agency Software</t>
  </si>
  <si>
    <t>AcTouch</t>
  </si>
  <si>
    <t>actouch.com</t>
  </si>
  <si>
    <t>ACTouch Technologies is a Singapore-based company that provides cloud-based ERP solutions for micro, small, and medium enterprises (MSMEs) across Asia and the world. Their product helps business owners and entrepreneurs manage their accounting and book...</t>
  </si>
  <si>
    <t>ACTouch Technologies Pvt., Ltd. is a Computer Software company. It offers cloud erp software integrated with order processing, manufacturing, finance, and inventory features. It also offers cloud-based accounting and bookkeeping solutions. The company provides its services to customers worldwide.</t>
  </si>
  <si>
    <t>AcTouch is focus on micro, small and medium enterprises across asia and world</t>
  </si>
  <si>
    <t>Bluesky</t>
  </si>
  <si>
    <t>blueskyapp.com</t>
  </si>
  <si>
    <t>Bluesky is an online time tracking software and invoicing app that provides easy-to-use tools for individuals, freelancers, and teams of all sizes. With Bluesky, users can create and send invoices online, accept payments with Stripe credit card integra...</t>
  </si>
  <si>
    <t>Bluesky is an easy-to-use online invoicing and time-tracking application aimed at freelancers, teams, and small businesses. The company provides an easy-to-use online invoicing and time-tracking application. Its product is used for freelancers, teams, and small businesses.</t>
  </si>
  <si>
    <t>Genesis Collect System</t>
  </si>
  <si>
    <t>genesiscollect.com</t>
  </si>
  <si>
    <t>Genesis Collect is an online, real-time business solution that streamlines the process for collecting on past due receivables and reduces collection cycles. It provides easy access to frequently used reports and can be customized to fit specific requir...</t>
  </si>
  <si>
    <t>Amvensys Technologies, Inc. doing business as Genesis Collect System is the online, real-time business solution that not only streamlines the process for collecting past due receivables but helps reduce collection cycles, by working accounts faster and more efficiently. It does not only provide easy access to the most frequently used reports in the industry but can be customized to fit its specifications and comes with a complete auditing package that can be used to track collector productivity and effectiveness.</t>
  </si>
  <si>
    <t>Online, real-time business solution</t>
  </si>
  <si>
    <t>JustOn</t>
  </si>
  <si>
    <t>juston.com</t>
  </si>
  <si>
    <t>JustOn is a leading provider of billing and invoice management on the Salesforce Platform. Founded in 2010 in Jena, Germany, JustOn specializes in automating billing and invoicing processes for SMBs worldwide. Their innovative software, JustOn Billing ...</t>
  </si>
  <si>
    <t>JustOn GmbH is a salesforce consulting company. It specializes in electronic billing, payment, accounting, salesforce platform, cash management, and financial management. The company offers its services worldwide.</t>
  </si>
  <si>
    <t>JustOn | The perfect billing and invoicing software for your business</t>
  </si>
  <si>
    <t>Clear Objective</t>
  </si>
  <si>
    <t>clearobjective.com.au</t>
  </si>
  <si>
    <t>Clear Objective Ltd is an Australian company based in Brisbane that offers a variety of solutions for small and medium-sized businesses. They specialize in the design, development, and implementation of software solutions, with a focus on ERP systems. ...</t>
  </si>
  <si>
    <t>Clear Objective, Ltd. engages in the design, development, and implementation of enterprise ERP software solutions for medium-sized companies throughout Australia and New Zealand. It offers Clear Enterprise, a business software solution that supports core business processes; ClearView, an information portal into Clear Enterprise to monitor clients personalized key performance indicators online; ClearWeb Sales, an online ordering system that enables clients to automate the customer sales process; and ClearWeb Account Manager, a Web-based facility that is integrated with Clear Enterprise's customer management functionality.</t>
  </si>
  <si>
    <t>Datamoto</t>
  </si>
  <si>
    <t>datamoto.com</t>
  </si>
  <si>
    <t>Datamoto is a company that provides a beautiful app for small businesses for inventory management, purchase orders, sales orders, invoices, work orders, and field service. Their applications include quote, invoice, sales order, purchase order, inventor...</t>
  </si>
  <si>
    <t>Datamoto, Inc. provides applications that include invoice, and billing software that creates, tracks, and manage quotes, invoice, and payment online. The company offers recurring invoice, foreign currency, PDF and email support, and sales order management that creates a sales order, fulfill an order, splits orders, handle return, and cancel.</t>
  </si>
  <si>
    <t>Invoice | Billing Software Create, track and manage quote, invoice and payment online</t>
  </si>
  <si>
    <t>VeraCore</t>
  </si>
  <si>
    <t>veracore.com</t>
  </si>
  <si>
    <t>VeraCore is a market leader in order fulfillment software for literature, dealer, and product fulfillment. Their Fulfillment Solution is designed to manage complex fulfillment programs for multiple customers with unique requirements. With over 30 years...</t>
  </si>
  <si>
    <t>VeraCore Software Solutions, Inc. is providing order fulfillment and warehouse management software to fulfillment companies, printers, e-retailers, and marketing service providers. The company solutions enable to the management of all aspects of its clients' fulfillment programs. It serves direct marketing services.</t>
  </si>
  <si>
    <t>The VeraCore browser-based order fulfillment software for fulfillment companies, printers and marketing service providers</t>
  </si>
  <si>
    <t>Audet</t>
  </si>
  <si>
    <t>getnotis.com</t>
  </si>
  <si>
    <t>Notis is a cloud-based engagement management software for accountants to collaborate with clients. Optimal organization, improved communication, and next-gen analytics.</t>
  </si>
  <si>
    <t>Notis is an engagement management tool designed to improve clients firm's efficiency. It does this by using optimal organizational systems, enhancing communication methods, and using predictive analytics to highlight opportunities.</t>
  </si>
  <si>
    <t>Provideam OEE</t>
  </si>
  <si>
    <t>provideam.com</t>
  </si>
  <si>
    <t>Provideam is a leading provider of OEE (Overall Equipment Efficiency) software for manufacturing companies. Our software helps businesses monitor and analyze the productivity of their production machines and lines in real-time and historically. With ou...</t>
  </si>
  <si>
    <t>Provideam, Ltd. has specialized in manufacturing data capture and analysis for more than twenty years, it focused on providing world-class, simple-to-use, simple-to-implement, yet cost-effective OEE Analysis solutions. The company's customer base spans Food and Beverage, Medical Devices, Automotive, pharmaceuticals, to General manufacturing, and all points in between.</t>
  </si>
  <si>
    <t>Provideam - OEE software for extra productivity in manufacturing UK, Ireland and worldwide</t>
  </si>
  <si>
    <t>Logical Office</t>
  </si>
  <si>
    <t>logicaloffice.com</t>
  </si>
  <si>
    <t>Logical Office cuts wasted time and grows your business faster. Our Workflow-driven CRM unshackles you from inefficiency!</t>
  </si>
  <si>
    <t>Logical Office, Ltd. provides an all-in-one CRM that solves the common efficiency problems holding back small organizations that want to thrive and grow without spending a fortune. The company's solutions include CRM, Paperless Office, Work Management-list, Worfklows and Practice Management – Office Automation, Marketing, and Sales.</t>
  </si>
  <si>
    <t>Intrador</t>
  </si>
  <si>
    <t>intrador.com</t>
  </si>
  <si>
    <t>Intrador develops smart inspection software solutions for, and together with, the equipment and finance industry. Our customers are leasing &amp; vendor finance companies, banks, OEMs, importers, dealer associations, rental companies, auction companies, traders and more. Our products: • AuditApp | Floor check / Fast and High Frequency / End-user inspections • RemarketingApp | Full Inspection / Remarketing of used assets / Fully configurable • Market Watch | Generates an overview of the worldwide equipment industry with in-depth information • White Label Auction / Bidding tools | Helps you to sell your used assets Work easier, faster, low-cost, sustainable and overall ‘smarter’. Floor checks | Self-audits | Remarketing solutions | Wholesale &amp; Asset Finance | Equipment | Automotive | Inspections</t>
  </si>
  <si>
    <t>Intrador B.V. develops smart inspection software solutions for, and together with, the equipment and finance industry. Its customers are leasing &amp; vendor finance companies, banks, OEMs, importers, dealer associations, rental companies, auction companies, traders, and more.</t>
  </si>
  <si>
    <t>Our Inspection Solutions are used in several sectors</t>
  </si>
  <si>
    <t>Browntape</t>
  </si>
  <si>
    <t>browntape.com</t>
  </si>
  <si>
    <t>Browntape is an online SaaS based software that helps online merchants manage their orders and inventory in one place without the need to log in to each site separately. A seller can bulk print shipping labels, invoices and manifests and track the stat...</t>
  </si>
  <si>
    <t>Browntape Technologies Pvt., Ltd. provides many features that will auto-make repetitive tasks and cut down time spent into a few seconds. It is offered as a SaaS to clients which range from small-scale e-commerce businesses to large-scale enterprises (with offline &amp; online presence). The company also offers customized ERP integrations for the latter and runs a successful e-commerce account management service vertical too.</t>
  </si>
  <si>
    <t>Provides many features which let you automade repetitive tasks and cut down time spent on them to a few seconds</t>
  </si>
  <si>
    <t>ReliaBills</t>
  </si>
  <si>
    <t>reliabills.com</t>
  </si>
  <si>
    <t>ReliaBills is an auto billing software and invoicing software that simplifies invoicing, automates payment reminders, and enables subscription or recurring billing. Their solution was designed with small businesses in mind, aiming to reduce the time an...</t>
  </si>
  <si>
    <t>Tachy Technologies, LLC doing business as ReliaBills, LLC offers automate invoicing, recurring billing, and more payment options. The company has complete customization of every billing notification, web page, and invoice with the business name, logo, and overall branding.</t>
  </si>
  <si>
    <t>Auto Billing Software and Invoicing Software | ReliaBills</t>
  </si>
  <si>
    <t>IncoDocs</t>
  </si>
  <si>
    <t>incodocs.com</t>
  </si>
  <si>
    <t>IncoDocs is an all-in-one export documentation software that simplifies the process of creating sales and export documentation for global supply chains. It provides a platform for exporters to easily create compliant shipping documentation required for...</t>
  </si>
  <si>
    <t>IncoSolutions Pty., Ltd. doing business as IncoDocs makes global trade easy. The company connects importers, exporters and third parties to share shipping information and documentation. It allows to save time, money, confusion and delays when exporting to overseas markets.</t>
  </si>
  <si>
    <t>Online software that brings together invoicing and export documentation in one place to streamline the work and eliminate data re-entry and costly human errors</t>
  </si>
  <si>
    <t>Invoice Home</t>
  </si>
  <si>
    <t>invoicehome.com</t>
  </si>
  <si>
    <t>Invoice Home is a leading invoice generating software designed for the invoicing needs of small businesses, freelancers, and entrepreneurs worldwide. Established in 2011 and headquartered out of Las Vegas, Nevada, Invoice Home now has team members span...</t>
  </si>
  <si>
    <t>Invoice Home, Inc. offers a state-of-the-art instant invoicing tool for small businesses and entrepreneurs. The company has developed an intuitive invoice generator, allowing clients to download and email invoices using tons of templates and logos. Its product is recognized as one of the top billing and invoicing apps in the Google Play Store, which offers a simplified approach to billing and invoicing that works to help individuals grow its businesses.</t>
  </si>
  <si>
    <t>Easy to use invoice generating software for small businesses, entrepreneurs, and freelancers</t>
  </si>
  <si>
    <t>Acutrack</t>
  </si>
  <si>
    <t>acutrack.com</t>
  </si>
  <si>
    <t>Acutrack is a leading book printing and fulfillment service that offers print on demand (POD) services for self-publishers. They provide a unique just-in-time book printing system that improves customer service and profitability. Acutrack offers a rang...</t>
  </si>
  <si>
    <t>Acutrack, Inc. is a printing and Publishing company. It offers a range of book trim sizes and binding options for every book type, from glossy hardcover photography books to perfect bound for book funnel or coil-bound hard case journals for coaching classes. The company provides its services and products to customers across the country.</t>
  </si>
  <si>
    <t>Technology-driven fulfillment house, with a specialization in publishing any product needed for your business</t>
  </si>
  <si>
    <t>ISP Software</t>
  </si>
  <si>
    <t>ispsoftware-solutions.com</t>
  </si>
  <si>
    <t>TQS9000 QMS Software is here to power your quality management system now and in the future. Business Consulting and Services apqp software ppap software 8d software qms software core tool training capa training six sigma training ts16949 internal audit...</t>
  </si>
  <si>
    <t>Integrated Solution Providers Software, Inc. is a full-service quality assurance software and consulting company. It specializes in Lean Manufacturing, Gage Control Software, Document Control Software, Quality Information Systems.</t>
  </si>
  <si>
    <t>Full service quality assurance software and consulting company</t>
  </si>
  <si>
    <t>Hitask</t>
  </si>
  <si>
    <t>hitask.com</t>
  </si>
  <si>
    <t>Hitask is a unique project and task manager for teams. It helps to focus on team collaboration, getting tasks done and manage an entire project. With Hitask, you and your project team can quickly and easily set up new projects, assign and share tasks, ...</t>
  </si>
  <si>
    <t>Human Computer, LLC doing business as Hitask is a company in the online task and project management services for teams. It specializes in helping clients to begin scheduling, assigning, and creating tasks and projects within minutes.</t>
  </si>
  <si>
    <t>Online task and project management tool for individuals and teams!</t>
  </si>
  <si>
    <t>Acomodeo</t>
  </si>
  <si>
    <t>acomodeo.com</t>
  </si>
  <si>
    <t>Acomodeo is the biggest B2B serviced apartments booking platform, providing accommodation to corporate clients worldwide. It reunites the best in the industry to match every business traveler's preference regarding location, length of stay, services, s...</t>
  </si>
  <si>
    <t>Acomodeo Marketplace GmbH is a reliable partner for short and long-stay bookings in professionally serviced apartments worldwide. The company has innovative and individual software solutions for customers and apartment operators it covers the entire value chain, and adapts to the current state of technology.</t>
  </si>
  <si>
    <t>A professionally managed Serviced Apartments worldwide</t>
  </si>
  <si>
    <t>ISETIA</t>
  </si>
  <si>
    <t>isetia.com</t>
  </si>
  <si>
    <t>ISETIA is a powerful, globally trusted cloud-based online collaboration platform with an innovative approach to process and project management. It helps plan, manage, cooperate, execute, and report programs, projects, and portfolios. With business proc...</t>
  </si>
  <si>
    <t>ISETIA S.C. is an information technology and services company. It offers a cloud-based online collaboration platform that plans, manages, cooperates, executes, and reports programs, projects, and portfolios. The company helps small, medium, and big-size organizations.</t>
  </si>
  <si>
    <t>TIVITY</t>
  </si>
  <si>
    <t>tivity.one</t>
  </si>
  <si>
    <t>TIVITY is a digital transformation platform that helps businesses improve enterprise mobility and productivity. They offer a lean and customizable business suite that enables and supports core business processes, with a focus on collaboration functiona...</t>
  </si>
  <si>
    <t>Tivity GmbH is a software development company. It improves enterprise mobility and productivity with a lean and customizable business suite. The company serves clients across the country.</t>
  </si>
  <si>
    <t>TIVITY &gt; Digital Transformation Platform</t>
  </si>
  <si>
    <t>APE Software</t>
  </si>
  <si>
    <t>apesoftware.com</t>
  </si>
  <si>
    <t>Ape Software is a small business that has been providing calibration management software and asset management software solutions since 1992. Their flagship product, Calibration Control, helps industries such as Metrology, Manufacturing, Health Care, Av...</t>
  </si>
  <si>
    <t>Ape Software, Inc. creates and supports calibration control, its calibration management software solution. It also provides programming, MS Access, SQL Server, and several other related problem-solving or creative services.</t>
  </si>
  <si>
    <t>BizAutomation.com</t>
  </si>
  <si>
    <t>bizautomation.com</t>
  </si>
  <si>
    <t>BizAutomation is a cloud ERP software company that provides a full suite of integrated business management software applications. Their cloud ERP software helps businesses grow faster, enter new markets, and improve efficiency. They focus on smaller SM...</t>
  </si>
  <si>
    <t>BizAutomation, Inc. is a "Small-Tech" Cloud ERP software company. The centralized nature of the system is effective at preventing the cumbersome problems of redundant data.</t>
  </si>
  <si>
    <t>Cloud ERP and Business Management for the SME and SMB market</t>
  </si>
  <si>
    <t>iSpec</t>
  </si>
  <si>
    <t>remy-is.com</t>
  </si>
  <si>
    <t>iSpec is an enterprise solution for Source to Contract, Document authoring, and contract management. It integrates various stakeholders and disciplines into a single collaboration platform, allowing for close collaboration during the procurement proces...</t>
  </si>
  <si>
    <t>Remy InfoSource Pty., Ltd. provides Artificial Intelligence diagnostic solutions to the high-tech and transportation industries. The company also provides cloud-based tendering and contract management solutions.</t>
  </si>
  <si>
    <t>Tender and Project Management solution</t>
  </si>
  <si>
    <t>Octacom</t>
  </si>
  <si>
    <t>octacom.ca</t>
  </si>
  <si>
    <t>Octacom is a provider of document and data management solutions that range from high volume document scanning and electronic imaging, accounts payable processing and mail room automation and workflow. Octacom process, validate and manage documents and ...</t>
  </si>
  <si>
    <t>Octacom, Ltd. is an enterprise document management company. It gives solutions for accounts payable, accounts receivable, financial services, health records scanning, human resource files, automotive service, government reports, proof of delivery, order tracking, and EDI. The company serves clients in Canada.</t>
  </si>
  <si>
    <t>Outsourced electronic document and data management solutions and document scanning and imaging services</t>
  </si>
  <si>
    <t>Argo Software Engineering</t>
  </si>
  <si>
    <t>argocons.com</t>
  </si>
  <si>
    <t>Argo Software Engineering is a financial technology provider that offers highly efficient software solutions for electronic trading and risk management. Their flagship product, the Argo Trading Platform, includes components such as an order management ...</t>
  </si>
  <si>
    <t>Argo SE, Inc. is a provider of software for financial markets. It specializes in stock, commodity, and energy exchanges, crypto markets, ATSes, dark pools, SEFs,  market makers, HFT shops, hedge funds, brokers, and prop. trading companies. The company provides its services to software development projects for various trading firms.</t>
  </si>
  <si>
    <t>Provider of highly efficient software for financial markets</t>
  </si>
  <si>
    <t>Lyquidity</t>
  </si>
  <si>
    <t>lyquidity.com</t>
  </si>
  <si>
    <t>Lyquidity Solutions is a leading specialist in the area of spreadsheet management, control, and audit. Their main products are Strong Typing for Excel spreadsheets and ComplyXL. Strong Typing helps highlight errors before they are incorporated into spr...</t>
  </si>
  <si>
    <t>Lyquidity Solutions, Ltd. is a specialist in the area of spreadsheet management, control, and audit. It offers ComplyXL that enables the users to compare workbooks to reveal various changes between workbooks or versions, as well as detect and report changes to data.</t>
  </si>
  <si>
    <t>ComplyXL Enterprise Frontpage</t>
  </si>
  <si>
    <t>Efulfillment Service</t>
  </si>
  <si>
    <t>efulfillmentservice.com</t>
  </si>
  <si>
    <t>eFulfillment Service is an established leader in eCommerce order fulfillment. They provide personalized fulfillment services for growing eCommerce businesses. Their services include product storage, order processing, shipping, and returns. They offer n...</t>
  </si>
  <si>
    <t>eFulfillment Service, Inc. (EFS) is a provider of e-commerce order fulfillment services. It offers warehousing and inventory storage, order processing, product shipping, kitting and assembly, and other services.</t>
  </si>
  <si>
    <t>Warehousing company specializing in product storage, order processing, shipping services</t>
  </si>
  <si>
    <t>Appest Inc</t>
  </si>
  <si>
    <t>ticktick.com</t>
  </si>
  <si>
    <t>TickTick is a todo list, checklist, and task manager app available for Android, iPhone, and Web. It allows users to capture ideas, organize to-dos, and make the most of their life. TickTick offers seamless cloud synchronization across iOS, Android, Web...</t>
  </si>
  <si>
    <t>Appest, Inc. doing business as TickTick is a computer software company. It features such as Calendar, Pomodoro Timer, and Habit, into one functional app. The company offers its services to clients in the United States.</t>
  </si>
  <si>
    <t>TickTick: Todo list, checklist and task manager app for Android, iPhone and Web</t>
  </si>
  <si>
    <t>Store4</t>
  </si>
  <si>
    <t>store4.com</t>
  </si>
  <si>
    <t>Store4 is a popular sales automation software solution. Store4 is easy to use cloud application where you can manage the entire sales process smoothly. Store4 tracks every phase of your business, from partner network management to online invoicing and ...</t>
  </si>
  <si>
    <t>Store4 is a sales automation software solution. It is a cloud-based eCommerce cloud application that helps businesses manage orders, billing, and shipping processes smoothly.</t>
  </si>
  <si>
    <t>A Revolutionary way to manage your online business and make sales</t>
  </si>
  <si>
    <t>Parsec</t>
  </si>
  <si>
    <t>parsec-corp.com</t>
  </si>
  <si>
    <t>Parsec Automation Corp. is the developer of TrakSYS, the leading real-time operations and performance management software. With TrakSYS, manufacturing companies can execute manufacturing operations more effectively across the value stream. The software...</t>
  </si>
  <si>
    <t>Parsec Automation Corp. is a software development company. It provides manufacturing operations management and execution software solutions. It offers various implementation services, such as mentoring and consulting, requirements capture for the needed solution, preparation of functional specification documents, solution design, and implementation, and documentation and support; and Web-based, standard (classroom and instructor-led), and custom training services. The company caters to the industries of automotive, chemicals, food and beverage, life sciences, and packaged goods worldwide.</t>
  </si>
  <si>
    <t>Supplier of traksys, the award-winning manufacturing operations and performance management solution</t>
  </si>
  <si>
    <t>PREPDD</t>
  </si>
  <si>
    <t>prepdd.com</t>
  </si>
  <si>
    <t>PrepDD is an integrated platform for finance and accounting teams to centrally manage their work. From close management to compliance tracking and ad hoc projects, PrepDD streamlines finance and accounting workflows. With file sharing and simplified pr...</t>
  </si>
  <si>
    <t>PrepDD, Inc. is to simplify file sharing. It is a smart workspace for accounting teams - simplifying workflows, information gathering, and document compliance. The company connects the people, processes, and information all in one place.</t>
  </si>
  <si>
    <t>PrepDD I Intelligent Collaboration</t>
  </si>
  <si>
    <t>Anagram Systems</t>
  </si>
  <si>
    <t>anagramsystems.co.uk</t>
  </si>
  <si>
    <t>Anagram Systems is a company that provides ERP software for small businesses. Their flagship product, Encore, is an affordable and fully integrated stock control, financials, and CRM software solution. It is designed for retailers, manufacturers, whole...</t>
  </si>
  <si>
    <t>Anagram Systems, Ltd. offers integrated stock control and accounting software designed for retail, manufacturing, wholesale, and distribution companies in a multitude of industries. The company's software has an all-encompassing and easy-to-use workflow and an extensive feature list, which seamlessly integrates every aspect of a business into a single repository for all business information.</t>
  </si>
  <si>
    <t>Renewtrak</t>
  </si>
  <si>
    <t>renewtrak.com</t>
  </si>
  <si>
    <t>Renewtrak is an automation platform that connects the global tech industry to power the renewals and subscription economy. Our customers are able to take control of their recurring revenue streams, automate quoting through complex distribution channels...</t>
  </si>
  <si>
    <t>Renewtrak Global Services Pty., Ltd. is digitizing and automating the end-to-end renewals workflow process for Vendors, Distributors, and Resellers. The company</t>
  </si>
  <si>
    <t>Automation platform that connects the global tech industry to power the renewals and subscription economy</t>
  </si>
  <si>
    <t>Reducer</t>
  </si>
  <si>
    <t>reducer.co.uk</t>
  </si>
  <si>
    <t>Reducer is a UK-based company that specializes in connected purchasing. They are committed to empowering SMEs by reducing their spend and offering them peace of mind on the services they buy. They partner with accountants to provide a bespoke cost advi...</t>
  </si>
  <si>
    <t>Reducer, Ltd. empowers businesses by providing the data consumers need to make informed purchasing decisions. It collaborates with accountants to assist clients in saving money and time. The company specializes in analytics and reporting, consulting and business services, payment processing services, and expense management technology.</t>
  </si>
  <si>
    <t>Boris Software</t>
  </si>
  <si>
    <t>boris-software.com</t>
  </si>
  <si>
    <t>BORIS Software is a company that offers a mobile management solution called BORIS. This app revolutionizes business processes by replacing paperwork with digital processes, making them more efficient, transparent, and compliant. BORIS allows for real-t...</t>
  </si>
  <si>
    <t>Boris Software, Ltd. is a computer software company. It provides real-time reporting solutions for field-based staff and is also ideal for health and safety forms and procedures. It serves clients within the country.</t>
  </si>
  <si>
    <t>QSTRAT</t>
  </si>
  <si>
    <t>qstrat.com</t>
  </si>
  <si>
    <t>QSTRAT is a fast and error-free quoting solution for distributors and manufacturers. They offer an end-to-end sourcing, customer quoting, and costing solution. Their cloud sourcing solution is trusted by organizations across various industries, includi...</t>
  </si>
  <si>
    <t>QSTRAT USA, Inc. is a company that specializes in developing and implementing supply chain solutions. It offers ERP, quoting, sourcing, and costing solutions. The company caters to the medical devices, automotive, aerospace, and agriculture equipment industries.</t>
  </si>
  <si>
    <t>QSTRAT has been providing Global Sourcing, Quoting and Costing Software Solutions</t>
  </si>
  <si>
    <t>ecm.online</t>
  </si>
  <si>
    <t>Optimize collaboration with ELO and your DATEV tax advisor with ecm.online. ecm.online offers the leading cloud-based digital invoicing solution with ELO for DATEV at the best price-performance ratio for SMEs.</t>
  </si>
  <si>
    <t>ecm.online GmbH offers innovative and successful solutions for communication within the company and to the outside. The company also offers the leading cloud-based digital invoicing solution with ELO for DATEV at the best price-performance ratio for SMEs.</t>
  </si>
  <si>
    <t>Tradeboox</t>
  </si>
  <si>
    <t>tradeboox.com</t>
  </si>
  <si>
    <t>TradebooX is a unique, global, cloud based B2B trading and information platform for small, mid sized and large businesses. TradebooX' ultimate goal is to not only provide economical products for businesses, but to create an ecosystem that enhances B2B ...</t>
  </si>
  <si>
    <t>Tradeboox BCC Pte., Ltd. operates a unique, global, cloud based B2B trading and information platform for small, mid-sized and large businesses called TradebooX. The company not only provide economical products for businesses, but create an ecosystem that enhances B2B interactions.</t>
  </si>
  <si>
    <t>8common</t>
  </si>
  <si>
    <t>8common.com</t>
  </si>
  <si>
    <t>8common Limited is a company that specializes in the development and distribution of two software solutions: Expense8 and Realtors8. Expense8 is a Software as a Service (SaaS) platform that helps organizations manage their credit cards, business expens...</t>
  </si>
  <si>
    <t>8common, Ltd. is an innovative technology company. Its products are Expense8 and CardHero that offer robust and configurable solutions. It serves the government entities, large enterprise businesses and not for profits.</t>
  </si>
  <si>
    <t>Software solutions help customers get organised, boost productivity, and deliver results</t>
  </si>
  <si>
    <t>ABIS</t>
  </si>
  <si>
    <t>abiscorp.com</t>
  </si>
  <si>
    <t>ABIS, Inc. is a Houston-based ERP provider for the Manufacturing, Metal, and Utility Industries. They have developed the best ERP software available today, which applies practical automation to streamline workflows, enhance efficiency, and eliminate wo...</t>
  </si>
  <si>
    <t>ABIS, Inc. is a business strategy and enterprise software that provides automation tools designed for the industry. The company supports organizations by automating the business to eliminate headaches while improving operational efficiency and overall productivity. It offers a comprehensive suite of solutions that caters to manufacturing, metal, and utility industries.</t>
  </si>
  <si>
    <t>ABIS combines the most powerful ERP software</t>
  </si>
  <si>
    <t>Manifestly Checklists</t>
  </si>
  <si>
    <t>manifest.ly</t>
  </si>
  <si>
    <t>Manifestly Checklists is a no code and low code platform that provides checklist, workflow, and SOP software. It allows users to power their recurring workflows, SOPs, checklists, and tasks. The software is integrated with various services such as Slac...</t>
  </si>
  <si>
    <t>Manifestly, LLC is a checklist software development company. It develops a specialized checklist software that helps companies manage onboarding procedures, IT tasks, and accountability, as well as create detailed process documentation, collect data, organize data with tags, and assign tasks.</t>
  </si>
  <si>
    <t>API driven workflow and recurring checklist software to keep teams on task</t>
  </si>
  <si>
    <t>Lonestar Turn-Key Systems</t>
  </si>
  <si>
    <t>windebt.com</t>
  </si>
  <si>
    <t>WinDebt.com is a company that specializes in providing collection software designed by collection people. Their software is used by a wide range of businesses, including debt buyers, collection agencies, banks, hospitals, retail stores, and casinos. In...</t>
  </si>
  <si>
    <t>Lonestar Turn-Key Systems, Ltd. doing business as WinDebt is a provider of Windows-based information systems for various collection and billing markets.
Its ability to be adaptable to many accounts receivable management industries has proven to be a viable solution for a range of different businesses.</t>
  </si>
  <si>
    <t>Leading provider of windows based information systems for various collection and billing markets</t>
  </si>
  <si>
    <t>Guardhat Technologies</t>
  </si>
  <si>
    <t>guardhat.com</t>
  </si>
  <si>
    <t>Guardhat is a suite of products, technologies, and features to provide specific solutions across various industries. The Guardhat system enables an Industrial Internet of People via its foundational IIoP™ Platform and a growing ecosystem of devices and...</t>
  </si>
  <si>
    <t>Guardhat, Inc. is pioneering connected technology. The company offers advanced proprietary software with a variety of owned and third-party wearable devices to monitor a user's location, health, and work environment and collects and analyzes on-the-job data through its software platforms, enabling clients to improve industrial worker safety and ease frontline work. It also provides a productive work environment for workers and operates globally.</t>
  </si>
  <si>
    <t>Multi-product, feature-packed intelligent safety system that integrates cutting edge wearable technology</t>
  </si>
  <si>
    <t>Appigo</t>
  </si>
  <si>
    <t>appigo.com</t>
  </si>
  <si>
    <t>Todo Cloud by Appigo is a Utah based company focused on productivity apps for iOS, Android, Mac, and Windows. They provide an easy-to-use productivity app called Todo Cloud that helps users improve time efficiency, remember important details, deliver r...</t>
  </si>
  <si>
    <t>Hwy92, Inc. doing business as  Appigo, Inc. develops software applications. Its applications include Todo 7, a to-do list and task manager iOS application; Todo Exchange Tasks, a tailored solution for people who want to sync tasks with a Microsoft Exchange server; Corkulous, an idea board (cork board) that enables to collect, organize, and share ideas; Notebook that focuses on functionality for creating, sharing, and editing notes; and AccuFuel, a fuel efficiency tracker that enables to monitor vehicle's fuel efficiency.</t>
  </si>
  <si>
    <t>Appigo Todo is all about #productivity! Millions use our best mobile apps and other platforms for tasks, projects, and teaming.</t>
  </si>
  <si>
    <t>EnviroData Solutions, Inc.</t>
  </si>
  <si>
    <t>ecesis.net</t>
  </si>
  <si>
    <t>Ecesis EHS Software provides a comprehensive set of tools to enhance EHS risk management and ensure compliance with safety practices. Their software includes features such as task tracking, compliance calendar, training matrix, and obligations register...</t>
  </si>
  <si>
    <t>EnviroData Solutions, Inc. doing business as Ecesis has been providing industry-leading EHS Software Solutions. The company's software is a set of fully integrated management tools ("modules") that were developed by a diverse team of management system experts, engineers, scientists, and computer programmers with the purpose of simplifying the management of environmental, safety, and business-related requirements.</t>
  </si>
  <si>
    <t>Qualcy Systems</t>
  </si>
  <si>
    <t>qualcy.com</t>
  </si>
  <si>
    <t>Qualcy eQMS is a company that provides visual, intuitive, and error-proof software applications for effective Quality Systems and Regulatory Compliance. They offer a range of solutions including QMS document control and management, Calibration and Asse...</t>
  </si>
  <si>
    <t>Qualcy Systems, Inc. provides visual, intuitive, and error-proof software applications that help customers create and manage processes for effective Quality Systems and Regulatory Compliance. The company delivers secure and powerful solutions anytime, anywhere on any device.</t>
  </si>
  <si>
    <t>ProcessPro</t>
  </si>
  <si>
    <t>processproerp.com</t>
  </si>
  <si>
    <t>Discover ERP Software uniquely designed for the Process Manufacturing Industry.</t>
  </si>
  <si>
    <t>Blaschko Computers, Inc. is doing business as ProcessPro designs and develops enterprise software. It offers recipe management, production planning, inventory control, material requirement planning, order entry, dock scheduling, and project accounting solutions. The company conducts its business in the United States.</t>
  </si>
  <si>
    <t>Leading mid-market erp software solution for the process manufacturing industry</t>
  </si>
  <si>
    <t>AREX Markets</t>
  </si>
  <si>
    <t>arex.io</t>
  </si>
  <si>
    <t>AREX Markets is an innovative exchange for B2B invoices where small and medium-sized businesses can finance their unpaid invoices. They aim to plug the €250 billion financing gap that currently hampers European growth. Unlike similar services offered b...</t>
  </si>
  <si>
    <t>AREX European Market, Ltd. is a financial services company.  It offers a platform that enables users to automate various processes, such as credit ratings, collection, and accounting, resulting in cost savings for participating companies and investors. The company serves SMEs worldwide.</t>
  </si>
  <si>
    <t>On a mission to drive the cost of financing down so hard-working businesses can retain more of their money</t>
  </si>
  <si>
    <t>Accuimage</t>
  </si>
  <si>
    <t>accu-image.com</t>
  </si>
  <si>
    <t>AccuImage is a company that provides powerful software solutions for document management and automation. Their software allows for instant retrieval of any document and can set alerts for important due dates. AccuImage offers economical services for co...</t>
  </si>
  <si>
    <t>Accu - Image, Inc. is a worldwide leader in the business of providing document and information management services and software. The company can capture and provide robust and secure online access to documents from Accounts Payable departments, Human Resources, Payroll, Accounts Receivable, Vendor Compliance, Contracts, City Blueprints, and many more different types of applications. It also provides workflow services that can automatically route any document received to where it needs to go for approval, review, finalization, and even payment. It serves people worldwide.</t>
  </si>
  <si>
    <t>Bloo - Simple Online Project Management</t>
  </si>
  <si>
    <t>blue.cc</t>
  </si>
  <si>
    <t>Bloo is a project management system that is designed to be easy to use. It is used by over 5,000 customers in more than 120 countries around the world.</t>
  </si>
  <si>
    <t>Bloo, Inc. is a firm that creates remote work collaboration software. The company offers Bloo a simple online project management tool that features Kanban boards, calendars, file sharing, and To Do list management.</t>
  </si>
  <si>
    <t>EHS Data</t>
  </si>
  <si>
    <t>ehsdata.com</t>
  </si>
  <si>
    <t>EHS Data is a global leader in environmental data management solutions. They offer MonitorPro, an MCERTS certified software that helps companies meet their EHS challenges. With over 20 years of experience, MonitorPro is used at a thousand sites in 40 c...</t>
  </si>
  <si>
    <t>EHS Data, Ltd. is a UK-based software company. It provides environment, health, and safety data management software to help organizations manage the information from a compliance and sustainability perspective. The Company is providing environmental data management solutions to a variety of organizations in over 40 countries worldwide.</t>
  </si>
  <si>
    <t>EHS Data providing environmental data management solutions to a variety of organisations in over 40 countries worldwide</t>
  </si>
  <si>
    <t>Arrangedly</t>
  </si>
  <si>
    <t>arrangedly.com</t>
  </si>
  <si>
    <t>Arrangedly is a cloud-based task management program designed to simplify tasking and organization. The program is designed for use on both desktop and mobile and offers simple 'post it' styled tasking cards within boards that can be openly shared, disc...</t>
  </si>
  <si>
    <t>Arrangedly, LLC is a developer of the World's Simplest Task Manager. Its task cards allow users to organize and prioritize projects with ease.</t>
  </si>
  <si>
    <t>Arrangedly, Task Management Simplified</t>
  </si>
  <si>
    <t>digitty.io</t>
  </si>
  <si>
    <t>Digitty is a company that provides an AI-powered project management platform to empower project managers in organizations of all sizes to deliver better results with superior efficiency, speed, and precision by automating time-consuming day-to-day task...</t>
  </si>
  <si>
    <t>Digitty.io GmbH is a deep-tech company. It offers AI for project management that enables project managers to predict, plan, and problem-solve with new speed and precision. The company serves the software industry.</t>
  </si>
  <si>
    <t>Automating the time consuming day-to-day task management, providing actionable insights and making reliable predictions for project managers</t>
  </si>
  <si>
    <t>Checkproof</t>
  </si>
  <si>
    <t>checkproof.com</t>
  </si>
  <si>
    <t>CheckProof is a company that provides an easy inspection solution for digitizing maintenance. Their CheckProof app is a flexible tool that allows users to create checklists and templates for mobile reporting. It enables frontline teams to digitize chec...</t>
  </si>
  <si>
    <t>CheckProof AB is a software company. It offers a real-time easy-to-use digital application that enables execution, tracking, and improvement of critical routines and processes in operational environments. The company's products and services are used by thousands of users in several countries across a range of industries.</t>
  </si>
  <si>
    <t>Checkproof modernize the construction and industry sector by offering a service that digitizes checklists and inspection documents</t>
  </si>
  <si>
    <t>Kreyon Systems Pvt</t>
  </si>
  <si>
    <t>kreyonsystems.com</t>
  </si>
  <si>
    <t>Kreyon Systems Pvt. Ltd. is a global IT company with rich experience of working with clients in US, UK, Australia, Japan &amp; Africa. Kreyon Systems offers an in-depth experience in business process automations for various sectors like Healthcare, Manufac...</t>
  </si>
  <si>
    <t>Kreyon Systems Pvt., Ltd. is a global software company. It specializes in developing mobile applications, digital marketing, end-to-end IT solutions, software development, video animations, business process automation, business intelligence, design innovation, software solutions, websites, e-commerce development, digitization, design thinking, data science, software product development, UI and UX designs, trade and services portal, online marketplace, and custom CRM development. The company offers its services to the healthcare, manufacturing, retail, education, gas, power, banking, and finance sectors in the USA, UK, Australia, Japan, and Africa.</t>
  </si>
  <si>
    <t>COSMO Consult</t>
  </si>
  <si>
    <t>cosmoconsult.com</t>
  </si>
  <si>
    <t>Software &amp; Consulting for the Digital Transformation of Companies | COSMO CONSULT As an ERP industry expert for the manufacturing industry as well as the service industry COSMO CONSULT provides an extensive range of business solutions for Microsoft Dyn...</t>
  </si>
  <si>
    <t>Cosmo Consult AG is a consulting company. It provides cloud services, ERP, remote maintenance software, and project management services. Its product spectrum ranges from ERP software to business intelligence solutions, customer relationship manager systems, and SharePoint and portal solutions. The company serves manufacturing, retail, transport and logistics, automotive, finance and banking, and other industries internationally.</t>
  </si>
  <si>
    <t>Business-Software for People</t>
  </si>
  <si>
    <t>Activo</t>
  </si>
  <si>
    <t>activo.co.id</t>
  </si>
  <si>
    <t>Activo Fixed Asset Management System is a leading fixed asset management system based in Jakarta, Indonesia. They provide a full-service asset management solution, helping companies maintain and control their assets. Their services include asset regist...</t>
  </si>
  <si>
    <t>Activo Asset Management Solutions is created for doing full-service solutions specialize in providing a complete end-to-end Fixed Asset Management service to Large, Midsize, and also Small companies. Its experience in implementing the full cycle of Fixed Asset Management Solutions to several industries such as banking, financial institution, manufacture, oil, and gas, and more.</t>
  </si>
  <si>
    <t>Home - Activo Fixed Asset Management System</t>
  </si>
  <si>
    <t>Simple Invoices</t>
  </si>
  <si>
    <t>ManIT Technology</t>
  </si>
  <si>
    <t>manit.com</t>
  </si>
  <si>
    <t>ManIT Technology is a company that provides technology services.</t>
  </si>
  <si>
    <t>Manit Systems, Inc. designs, develops, and supports control systems for a variety of industries. The company experienced engineers utilize the latest technologies to provide cost-effective solutions to specific control challenges. It has technical assistance, engineering experience, and reliable service to support automation needs.</t>
  </si>
  <si>
    <t>CodeFirst</t>
  </si>
  <si>
    <t>codefirst.co.uk</t>
  </si>
  <si>
    <t>CodeFirst is a leading software development company based in the UK. We provide high quality development teams and custom software solutions to clients across Europe. We work with a variety of clients from startups to Global 500 companies in many diffe...</t>
  </si>
  <si>
    <t>CodeFirst, Ltd. is a leading software development company that provides high-quality development teams and custom software solutions to clients across Europe. It works with a variety of clients from startups to Global 500 companies in many different industries. It has delivered projects for clients such as IBM, Dell, Medtronic, and FMI.</t>
  </si>
  <si>
    <t>CodeFirst provides database and application outsourcing and consulting services.</t>
  </si>
  <si>
    <t>Stellar Conseil</t>
  </si>
  <si>
    <t>stellarconseil.com</t>
  </si>
  <si>
    <t>Stellar Conseil is a company that provides hiring consultancy and management consultancy services, including accounting, taxation, and business support. They have a team of professionals including chartered accountants, cost accountants, company secret...</t>
  </si>
  <si>
    <t>Stellar Conseil is the worlds most client-satisfying recruitment agency and provides them with the most suitable and efficient candidates. It provides clients with high-quality services like HR services, payroll management, taxation &amp; management consultancy services at affordable prices.</t>
  </si>
  <si>
    <t>Idhammar Systems</t>
  </si>
  <si>
    <t>idhammarsystems.com</t>
  </si>
  <si>
    <t>Idhammar Systems is a company that provides asset and maintenance management software. Their software enables robust governance and seamless management of asset maintenance to ensure safety, efficiency, and effectiveness. They offer applications that t...</t>
  </si>
  <si>
    <t>Idhammar Systems, Ltd. is an information technology and services company. It offers consultancy, implementation, integrations, knowledge base, training, and customer support. The company provides its products and services to customers in automotive manufacturers, emergency services, food and beverage, general manufacturing, pharmaceutical and chemical, print and packaging, paper manufacturing, and utilities and facilities.</t>
  </si>
  <si>
    <t>Bankruptcy &amp; Litigation TechNology</t>
  </si>
  <si>
    <t>bankruptcycontrol.com</t>
  </si>
  <si>
    <t>Bankruptcy &amp; Litigation Technology, Inc. doing business as Bankruptcy Control is a web application designed for creditors, collection agencies, debt buyers, and attorneys to service loans involved in bankruptcy. It is rich with features designed to permit the user to perform most functions without leaving the application thus saving time and having a complete record of everything related to an account.</t>
  </si>
  <si>
    <t>GESIO - TPV Online</t>
  </si>
  <si>
    <t>gesio.com</t>
  </si>
  <si>
    <t>Software de gestión ERP empresarial online. Gestiona tú Facturación, TPV, Web, Stock, Contabilidad, CRM y mucho más. Somos especialistas en comercio electrónico B2B y B2C.</t>
  </si>
  <si>
    <t>Gestion Integral Online SL is web management for SMEs. The company specializes and offers Omnicanal, digitalization, physical stores, and online stores.</t>
  </si>
  <si>
    <t>TripLog</t>
  </si>
  <si>
    <t>triplogmileage.com</t>
  </si>
  <si>
    <t>TripLog is a US-based company that provides a comprehensive mileage and expense tracking solution. Their automatic mileage tracker app helps businesses track their business miles and expenses, saving them money and time. They cater to businesses of all...</t>
  </si>
  <si>
    <t>BizLog, LLC doing business as TripLog, Inc. offers a mobile and cloud solution that tracks vehicle mileage and expenses for a small business tax deduction or corporate mileage billing and reimbursement. The company's TripLog iOS and Android apps track vehicle mileage and locations in a fully automatic fashion. It syncs data to the cloud service for better editing, monitoring, and fleet tracking.</t>
  </si>
  <si>
    <t>Charter Software</t>
  </si>
  <si>
    <t>chartersoftware.com</t>
  </si>
  <si>
    <t>Charter Software makes ASPEN Business Management System, software that helps dealers/distributors improve bottom line results. Serving customers since 1978. Provider of business management software for equipment dealers. To partner with servicing deale...</t>
  </si>
  <si>
    <t>Charter Software Solutions, Inc. is a provider of business management software for equipment dealers. The company provides Microsoft-based business management software which is designed to help its customers flourish by increasing efficiency and profitability. It partners with the equipment industry's leading suppliers to create streamlined software integrations and work closely with industry associations to keep up with the dynamic markets in which it serves.</t>
  </si>
  <si>
    <t>Provider of business management software for equipment dealers</t>
  </si>
  <si>
    <t>Aysling</t>
  </si>
  <si>
    <t>aysling.com</t>
  </si>
  <si>
    <t>Aysling is a Michigan-based software and HubSpot services provider founded in 2005. They offer digital publishing software solutions and digital media production services for publishers, retailers, corporations, and agencies worldwide. Aysling is a Woo...</t>
  </si>
  <si>
    <t>Aysling, LLC is a software development company. It offers digital publishing software solutions and digital media production services. The company provides its services to magazine publishers, expos and events, associations, and out-of-home advertising clients across the globe.</t>
  </si>
  <si>
    <t>Cross-media publishing solutions and efficient software for multi-channel publishing</t>
  </si>
  <si>
    <t>MonkeyPesa</t>
  </si>
  <si>
    <t>monkeypesa.com</t>
  </si>
  <si>
    <t>All in one Sales, Marketing &amp; Customer care platform | MonkeyPesa Powerful all in one platform for sales, marketing, customer support and automation. Manage your business under one one CRM built to grow with you from startup to fortune 500 We provide p...</t>
  </si>
  <si>
    <t>MonkeyPesa, Ltd. provides business management software for businesses. It integrates, sales, marketing, customer support, accounting, and CRM in an all in one suite.</t>
  </si>
  <si>
    <t>Ornavi, Ltd.</t>
  </si>
  <si>
    <t>ornavi.com</t>
  </si>
  <si>
    <t>Ornavi is an online business management software that helps organize jobs and run the entire business from any device, anywhere, at any time. It provides tools for job and task management, invoicing, quotes, parts, timesheets, file storage, job costing...</t>
  </si>
  <si>
    <t>Ornavi, Ltd. is an online job management software company. It specializes in providing cloud-based business tools and applications. The company offers its services to businesses in the UK.</t>
  </si>
  <si>
    <t>Job Management Software | Business Software |Ornavi</t>
  </si>
  <si>
    <t>MOBYL Business Systems</t>
  </si>
  <si>
    <t>mobyl.com</t>
  </si>
  <si>
    <t>Mobyl is a world class next era practice guiding you through adjusting to a complex connected world, avoiding pitfalls, yet to revive your business competitive position. We focus on accelerating strategy development and implementation, solutions design...</t>
  </si>
  <si>
    <t>Mobyl Consulting offers integrated products and services with a strong focus on the Management of Technology within Business on both a basic and advanced level. The company prime focus is towards the enablement of Business-driven Information Technology Strategy, Design, and Integration through consulting and contracting within integrated teams. It offers a range of products and service to accelerate corporate or enterprise's innovation initiatives and to craft sustainable information technology strategies, solutions, and business relationships.</t>
  </si>
  <si>
    <t>KTern.AI</t>
  </si>
  <si>
    <t>ktern.com</t>
  </si>
  <si>
    <t>KTern.AI is an automated Digital Workplace for your SAP Digital Transformations. It takes care of the people, projects and processes at a business and drives business productivity for SAP customers, partners, system integrators as well as SAP. It has t...</t>
  </si>
  <si>
    <t>KTern.AI automates and manages its SAP investments and drives business productivity for the complete SAP ecosystem. The company creates a cognitive digital workplace for SAP-centric Digital Transformation initiatives was the natural evolution of its roles.</t>
  </si>
  <si>
    <t>ServU</t>
  </si>
  <si>
    <t>servuapp.com</t>
  </si>
  <si>
    <t>ServU is a Business Management System for Service Based Businesses. A system that systemizes your business, automates tasks so you can focus on your customers. IT Services and IT Consulting</t>
  </si>
  <si>
    <t>ServU is a business management system for service-based businesses. It is a system that systemizes business, automates tasks so the clients can focus on the customers.</t>
  </si>
  <si>
    <t>SevU is a Business Management System for Sevice Based Businesses. A system that systemises your business, automates tasks so you can focus on your customers</t>
  </si>
  <si>
    <t>Allocation Network GmbH</t>
  </si>
  <si>
    <t>allocation.net</t>
  </si>
  <si>
    <t>Allocation ist seit über 20 Jahren Erfahrung Anbieter der Softwarelösung für den strategischen Einkauf und das Supplier Quality Management.</t>
  </si>
  <si>
    <t>Allocation Network GmbH is an Information Technology and Services company. It is an expert in software solutions and services in strategic purchasing and quality management. It develops astras, a supply management software and provides related consulting and support services. The company's product includes task management, supplier rating, supplier qualification, complaints management, contract management, status management, and kpi reporting modules.</t>
  </si>
  <si>
    <t>S&amp;W Technologies</t>
  </si>
  <si>
    <t>swtechnologies.com</t>
  </si>
  <si>
    <t>S&amp;W Technologies is a leading provider of software solutions for the capture, tracking, and reporting of safety audits, inspections, and observations. With over 24 years of expertise, we offer state-of-the-art applications and computer programs that ca...</t>
  </si>
  <si>
    <t>S and W Technologies, Inc. is an occupational health and safety management software company. The company provides edge safety and computer program solutions that can be customized to meet the particular demands of varying industries. Its solutions have helped customers manage information that has a positive impact on safety and environmental issues. The company's customers include all levels of government agencies, private industry, and educational institutions, including primary, secondary, and college.</t>
  </si>
  <si>
    <t>S&amp;W Technologies has over twenty four years of expertise providing leading edge safety program solutions</t>
  </si>
  <si>
    <t>SafarPass</t>
  </si>
  <si>
    <t>safarpass.com</t>
  </si>
  <si>
    <t>SafarPass is a SaaS platform for Business Travel and Expense automation. It offers business travelers the largest inventory of flights and hotels at the best price, a 24/7 support and an expense management via a single app. The app uses big data to ana...</t>
  </si>
  <si>
    <t>Safarpass, Ltd. is a SaaS platform for Business Travel and Expense automation. The company offers business travelers the largest inventory of flights and hotels at the best price, 24/7 support, and expense management via a single app.</t>
  </si>
  <si>
    <t>SafarPass | Business Travel Management</t>
  </si>
  <si>
    <t>Spendkey</t>
  </si>
  <si>
    <t>spendkey.co.uk</t>
  </si>
  <si>
    <t>We are a leader in spend analytics. The tangible benefits that spend analytics brings are largely untapped. Buried within the wealth of raw data that exists are critical strategic, customer, and operational insights. We help companies unlock hidden ins...</t>
  </si>
  <si>
    <t>Spendkey, Ltd. is built by an experienced team of strategic sourcing professionals who have spent decades working on delivering category strategies to the world-renowned brands. The company provides Spend Analytics as a Service (SaaS) that simplifies spend analytics and derives insights to enable strategic decision making, at all levels in an organization.</t>
  </si>
  <si>
    <t>Tidy International</t>
  </si>
  <si>
    <t>tidyinternational.com</t>
  </si>
  <si>
    <t>Tidy International provides powerful cloud software to companies all over the world in any industry that need to cost, control and deliver projects or manage stock. TidyWork provides cloud based project and stock management software to the industrial, ...</t>
  </si>
  <si>
    <t>Tidy International, Ltd. is a cloud software product company. It develops TidyStock, a stock/inventory management application. It provides cloud-based project and stock management software to industrial, professional, and construction organizations. It serves within the area.</t>
  </si>
  <si>
    <t>Cloud based project and stock management software to the industrial, professional and construction organisations</t>
  </si>
  <si>
    <t>WinWeb</t>
  </si>
  <si>
    <t>winweb.com</t>
  </si>
  <si>
    <t>WinWeb is an award-winning integrated cloud business management software provider. They offer a range of solutions including CRM, ERP, eCommerce, Sales Pipeline, Projects, Helpdesk, Accounting, Stock Control, Payroll, and more. Their business cloud sof...</t>
  </si>
  <si>
    <t>WinWeb, Inc. is a computer software company. It offers on-demand cloud business software and support services for SMEs. The company provides cloud-based small business software and website and e-commerce solutions to help businesses trade successfully on the web.</t>
  </si>
  <si>
    <t>On-demand cloud business software and support services for smes</t>
  </si>
  <si>
    <t>Infinite Uptime</t>
  </si>
  <si>
    <t>infinite-uptime.com</t>
  </si>
  <si>
    <t>Infinite Uptime is a global Predictive Maintenance Services and Plant Reliability solutions company. We help the maintenance and manufacturing teams to attain the highest level of plant reliability by reducing unplanned downtime, mitigating operational...</t>
  </si>
  <si>
    <t>Infinite Uptime India Pvt., Ltd. provides an integrated industrial solution with hardware, cloud analytics, and control software to monitor equipment, diagnose problems, and drive smart decision-making. It offers an industrial data analytics platform (IDAP) that is used to automatically find patterns in data, calculate overall equipment effectiveness, define parameters and detect non-conformance, identify productivity trends by using big data, report for ISO compliance, and monitor multiple tools on the same machine.</t>
  </si>
  <si>
    <t>The industrial Internet platform that harnesses the power of big data &amp; predictive analytics for data-driven decision making</t>
  </si>
  <si>
    <t>WHMCS</t>
  </si>
  <si>
    <t>whmcs.com</t>
  </si>
  <si>
    <t>WHMCS is the leading web hosting management and billing software that automates all aspects of your business from billing, provisioning, domain reselling, support, and more. WHMCS easily integrates with all the leading control panels, payment processor...</t>
  </si>
  <si>
    <t>WHMCS, Ltd. is an online billing or automation platform for web hosts and domain registrars. The company enables web hosting providers to automate operations, reduce costs, improve customer support, provide customers with self-service access to manage billing and services.</t>
  </si>
  <si>
    <t>Billing and support solutions with web hosts and developers</t>
  </si>
  <si>
    <t>AlchemyWorks</t>
  </si>
  <si>
    <t>alchemyworks.com</t>
  </si>
  <si>
    <t>AlchemyWorks is a project management software company that offers a flexible and powerful system for managing tasks, projects, and portfolios. Their software uses dynamic scheduling and a unique hierarchical design to provide real-time visibility of th...</t>
  </si>
  <si>
    <t>AlchemyWorks, Ltd. is a software company. It offers a flexible and powerful way to manage users' tasks, projects, and portfolios that need to incorporate strong document management, collaboration, and security features. The company's solution provides a valuable tool for the collaboration of complex projects across geographically dispersed teams but is equally of value to single individuals managing tasks and project schedules. It serves within the area.</t>
  </si>
  <si>
    <t>Project Management Software | AlchemyWorks Projects</t>
  </si>
  <si>
    <t>Nextsky</t>
  </si>
  <si>
    <t>nxtsky.com</t>
  </si>
  <si>
    <t>NextSky Technologies Pvt Ltd. is a Cloud Base ERP solution for manufacturing sector. Nextsky Fusion automates the plant floor and informs the top floor. Our manufacturing cloud ERP software is designed from the ground up connecting suppliers, machines,...</t>
  </si>
  <si>
    <t>NextSky Technologies Pvt., Ltd. is a cloud base ERP solution for small and medium-scale manufacturing companies. It offers cloud base ERP solutions for the manufacturing sector. The company automates the plant floor and informs the top floor. Its manufacturing cloud ERP software is designed from the ground up connecting suppliers, machines, materials, people, systems, and customers.</t>
  </si>
  <si>
    <t>Free online management system focused on developing micro and small businesses that need flexibility and mobility</t>
  </si>
  <si>
    <t>Socius</t>
  </si>
  <si>
    <t>sociusco.com</t>
  </si>
  <si>
    <t>Socius, LLC is a software development company. It develops Business Buddy Accounting which offers cost-effective yet robust accounting solutions to small businesses and entrepreneurs and Socius consultants that boast an extensive breadth of expertise.</t>
  </si>
  <si>
    <t>Virtuona</t>
  </si>
  <si>
    <t>virtuonasoft.com</t>
  </si>
  <si>
    <t>Virtuona is a private company that provides effective software solutions and services. They specialize in smart content management solutions and utilize the latest semantic technology to create value for their clients. Their product offerings include T...</t>
  </si>
  <si>
    <t>Virtuona d.o.o. creates an environment for smart content management solutions. The company offers the latest semantic technology solutions to be business effective and create value by turning current market challenges into a competitive advantage for its clients. It also provides a packaged set of integrated services and solutions.</t>
  </si>
  <si>
    <t>Virtuona creates environment for smart content management solutions</t>
  </si>
  <si>
    <t>webOSCAR</t>
  </si>
  <si>
    <t>secure.weboscar.com</t>
  </si>
  <si>
    <t>Verdi Technology, Inc. doing business as webOSCAR operates a Software as a Service (SaaS) business information platform. The company platform is designed specifically for managing the process of health and safety compliance.</t>
  </si>
  <si>
    <t>BOMIST</t>
  </si>
  <si>
    <t>bomist.com</t>
  </si>
  <si>
    <t>BOMIST is a software company that provides parts inventory and bill of materials management software for electronics manufacturers.</t>
  </si>
  <si>
    <t>BOMIST is a Parts Inventory and BOM Management Software for Electronics. It saves time and money while managing the electronic parts and bills of materials. The company offers its services in the area.</t>
  </si>
  <si>
    <t>TaxTank</t>
  </si>
  <si>
    <t>taxtank.com.au</t>
  </si>
  <si>
    <t>TaxTank is an all-in-one tax and financial management software that helps individuals manage their income, expenses, properties, investments, and taxes. It is a modular system that securely stores receipts and documents to protect against audits from t...</t>
  </si>
  <si>
    <t>TaxTank Pty., Ltd. is a company helping taxpayers plan, make informed decisions and minimize tax outside of the frustrating end-of-financial year event. It uses a seamless onboarding process to deliver a custom dashboard and forecasted tax position within minutes giving individuals a central dashboard where clients can add further information to build out profiles and investment portfolios 24/7.</t>
  </si>
  <si>
    <t>Mission-X</t>
  </si>
  <si>
    <t>missionx.ai</t>
  </si>
  <si>
    <t>missionX is a professional project and resource management platform that aims to transform businesses from day one. It offers next-generation project management solutions to increase efficiency, maximize utilization, and scale effortlessly. With its st...</t>
  </si>
  <si>
    <t>MX-AI, Inc. doing business as Mission-X offers an all-in-one, AI-augmented mission achievement platform to help organizations and individuals manage projects. It looks to completely disrupt how people plan, collaborate,s and get things done, using AI automation and visual tools that require as little data entry as possible.</t>
  </si>
  <si>
    <t>Where other tools simply process and warehouse data, Mission-X analyzes, interprets and transforms raw data into knowledge and learnings so that iterative improvement becomes constant. Real-time, zero data-entry, zero-setup, insights on progress, resources, financials, goals and KPIs</t>
  </si>
  <si>
    <t>Bent Ray Technologies</t>
  </si>
  <si>
    <t>bentraytech.com</t>
  </si>
  <si>
    <t>Seeking for web design comapny in Nepal? Bent Ray Technologies is the leading and most trusted web design, software development, web hosting company in Nepal..</t>
  </si>
  <si>
    <t>Bent Ray Technologies Pvt., Ltd. is an IT-based company providing web design, software development, and many more services in Nepal. It has already emerged as the fastest growing company in Nepal to provide quality IT solutions and outsourcing services. The company is promoted by innovative IT professionals, expertise manpower and a pool of unmatched talent. It also delivers superior IT concepts and solutions for the competitive market.</t>
  </si>
  <si>
    <t>Additions Software</t>
  </si>
  <si>
    <t>netcomsoftware.com</t>
  </si>
  <si>
    <t>Additions Software is a company that provides a flexible and powerful project management software solution. Their software manages projects from inception to conception, offering features such as time and expense tracking. In addition to project manage...</t>
  </si>
  <si>
    <t>Netcom Solutions (UK), Ltd., doing business as Additions, is a complete expenses, time management and project management software solution that helps organisations manage costs, time, resources, cash and risk in real time and in a highly cost-effective manner.</t>
  </si>
  <si>
    <t>TCWorkflow</t>
  </si>
  <si>
    <t>tcworkflow.com</t>
  </si>
  <si>
    <t>TCWorkflow is an online real estate transaction management application. This system was built with one goal in mind: To save real estate professionals time &amp; money in the contract process. TCWorkflow pulls together many applications which real estate p...</t>
  </si>
  <si>
    <t>TCWorkflow, LLC offers an online real estate transaction management application. Its system saves real estate professionals time &amp; money in the contract process. The company pulls together many applications that real estate professionals use including Gmail, Google Calendars, Google Drive, Dropbox, Dotloop, and MailChimp.</t>
  </si>
  <si>
    <t>Project KickStart</t>
  </si>
  <si>
    <t>projectkickstart.com</t>
  </si>
  <si>
    <t>Project Kickstart is a project management tool that simplifies the process of planning and executing projects. It is the only project management tool that integrates with Act!, allowing users to seamlessly manage their projects within the Act! platform...</t>
  </si>
  <si>
    <t>Experience in Software, Inc. doing business as Project KickStart, is easy-to-use project planning software for small to medium-sized projects. It focuses on planning a project, creating a project schedule, an</t>
  </si>
  <si>
    <t>Velis Real Estate Tech</t>
  </si>
  <si>
    <t>velistech.com</t>
  </si>
  <si>
    <t>Velis Real Estate Tech is a PropTech company that brings innovation to commercial and industrial real estate. The company develops and implements real estate software that is available in over 30 countries across 5 continents. The innovative solutions,...</t>
  </si>
  <si>
    <t>Velis Sp. z o.o. Sp.k. brings innovation to commercial and industrial real estate especially landlords, property and facility management companies, and tenants. It delivers technology solutions to innovate the commercial real estate market, with a strong focus on the property and facility management areas and the tenant's services.</t>
  </si>
  <si>
    <t>Velis offers technology innovations for commercial real estate. We have created five cloud platforms that combine software &amp; IoT</t>
  </si>
  <si>
    <t>Fiskl Limited</t>
  </si>
  <si>
    <t>fiskl.com</t>
  </si>
  <si>
    <t>Fiskl is an intelligent financial and accounting software designed for small businesses. It is a mobile-first SaaS platform that helps business owners and their teams manage their daily finances. With automation and machine intelligence, Fiskl saves ti...</t>
  </si>
  <si>
    <t>Fiskl, Ltd. is a mobile-first small business finance and productivity software platform mobile SaaS. It uses advanced data recognition and extraction technology and automation to enable local and global small businesses to manage all financial administration tasks like big companies, boosting revenue, improving cash flow, and cost-efficiency.</t>
  </si>
  <si>
    <t>Mobile-first financial and accounting platform for small businesses</t>
  </si>
  <si>
    <t>Gobbill</t>
  </si>
  <si>
    <t>gobbill.com</t>
  </si>
  <si>
    <t>Gobbill is a digital finance assistant that automates bill payments, so you can always pay bills on time and spend more time doing what matters. Gobbill Australia provides bill payment automation services to protect vulnerable people and busy business ...</t>
  </si>
  <si>
    <t>Gobbill Australia Pty., Ltd. is a digital finance assistant that automates bill payments using artificial intelligence for households and small businesses. The company is a Microsoft Startup sponsored company, a partner of the Australian Government's cyber safety initiative, an AI partner of Silverpond, and a member of Stone and Chalk. It combines text extraction, fraud checking, and schedules payments saving business owners valuable time and money while protecting against fraud and scams.</t>
  </si>
  <si>
    <t>Secure payment automation technologies for small businesses, households and vulnerable people</t>
  </si>
  <si>
    <t>Attach</t>
  </si>
  <si>
    <t>attach.io</t>
  </si>
  <si>
    <t>Attach is a Sales Enablement Platform that helps your sales and marketing team manage, track and control documents across the whole buyer journey. Attach allows you to understand your prospects' real engagement by knowing who opens your documents, what...</t>
  </si>
  <si>
    <t>Attach AB designs and develops enterprise software. The company offers a platform that helps the sales and marketing team manage, track, and control documents, as well as provides sales acceleration and pricing services.</t>
  </si>
  <si>
    <t>Track leads engagement and helps tailr leads communication</t>
  </si>
  <si>
    <t>VENTURE.co</t>
  </si>
  <si>
    <t>venture.co</t>
  </si>
  <si>
    <t>VENTURE.co is more than a transaction solution. It's a smart, seamless way to optimize the business of selling alternative investments. Your documents, agreements, intermediaries and investors. All in one system of record. Founded in 2015, VENTURE.co S...</t>
  </si>
  <si>
    <t>Venture.co Holdings, Inc. doing business as Venture.co Brokerage Services, LLC operates as a financial services company. It focuses on providing alternative investment solutions, as well as specializes in facilitating private placements and providing technology solutions. The company also offers consulting services.</t>
  </si>
  <si>
    <t>AACE</t>
  </si>
  <si>
    <t>aace.org</t>
  </si>
  <si>
    <t>AACE is an international, not for profit, educational organization with the mission of advancing Information Technology in Education and E Learning research, development, learning, and its practical application. AACE serves the profession with internat...</t>
  </si>
  <si>
    <t>Association for the Advancement of Computing in Education (AACE) is an international, not-for-profit, educational organization with the mission of advancing Information Technology in Education and E-Learning research, development, learning, and its practical application. It serves the profession with international conferences, high-quality publications, a leading-edge Digital Library, Career Center, and other opportunities for professional growth.</t>
  </si>
  <si>
    <t>Collectmore</t>
  </si>
  <si>
    <t>collectmore.com.au</t>
  </si>
  <si>
    <t>Collectmore Pty Ltd is one of Australia's most successful and renowned debt collection agencies. They have collected over $12 million dollars worth of debts since their establishment in 2013. With a high recovery rate and the ability to collect debts t...</t>
  </si>
  <si>
    <t>CollectMORE Pty., Ltd. is a global powerhouse in the debt collection sector, representing and training companies the world over through ethical techniques designed to eradicate the burden of debt. The company provides consumer and commercial debt recovery services. It operates under a strict code of conduct and has a tremendous passion for collecting money in an ethical, moral, and scrupulous way- a way that truly represents the values of the clients.</t>
  </si>
  <si>
    <t>Consumer and commercial debt recovery services</t>
  </si>
  <si>
    <t>ACAwise</t>
  </si>
  <si>
    <t>acawise.com</t>
  </si>
  <si>
    <t>ACAwise is a complete, full service solution for Affordable Care Act compliance tracking and reporting. ACAwise is designed specifically for Applicable Large Employers (ALEs), third party service providers, compliance consultants, accountants, human re...</t>
  </si>
  <si>
    <t>ACAwisee is a complete, full-service solution for the Affordable Care Act compliance tracking and reporting. The company is designed specifically for Applicable Large Employers (ALEs), third-party service providers, compliance consultants, accountants, human resource departments, payroll companies and anyone else responsible for keeping track of ACA compliance.</t>
  </si>
  <si>
    <t>An all-inclusive, complete solution to track, manage, and e-file ACA compliance reporting</t>
  </si>
  <si>
    <t>AccountBerry</t>
  </si>
  <si>
    <t>accountberry.com</t>
  </si>
  <si>
    <t>AccountBerry is an online accounting and payroll software that provides powerful yet easy-to-use features. It offers a free 14-day trial and is cloud-based, making it accessible from anywhere. With multilingual capabilities, AccountBerry can handle sma...</t>
  </si>
  <si>
    <t>Coquinteractive, Inc. doing business as AccountBerry is a cloud-based multilingual accounting software capable of handling small and medium-sized companies in a wide array of industries with a unique touch of ease. It specializes in online accounting and payroll software focused on small and medium-sized businesses.</t>
  </si>
  <si>
    <t>Simplicity and power finally meet in an accounting platform... Sweet!</t>
  </si>
  <si>
    <t>Realization Technologies</t>
  </si>
  <si>
    <t>realization.com</t>
  </si>
  <si>
    <t>Project Portfolio Delivery Software, Not Useless Project Management, Not Gartner's PPM | Realization Manage complex projects with Smart Project Delivery Software by Realization Technologies. Know how to adapt modern way here. Enabling excellence in pro...</t>
  </si>
  <si>
    <t>Realization Technologies, Inc. is an information technology and services company. It develops web-based multi-project management solutions. The company serves clients across the globe.</t>
  </si>
  <si>
    <t>We provide multi-project management solutions based on Critical Chain, Lean and Kanban methodologies</t>
  </si>
  <si>
    <t>IDOS - DIGITAL CFO</t>
  </si>
  <si>
    <t>myidos.com</t>
  </si>
  <si>
    <t>DigitalCFO is a company that provides a simple and easy-to-use online accounting and GST software. It enables businesses to manage their accounting digitally and offers features such as automated journal entries, tax expertise, and insightful managemen...</t>
  </si>
  <si>
    <t>IDOS India Pvt., Ltd. doing business as DigitalCFO is an accounting and financial management software platform. It enables to management of not just accounting, taxation, and financial processes but empowers with data and curated reports for decision-making and analytics.</t>
  </si>
  <si>
    <t>Accounting software which is very simple to use it comes with in-built compliance and enables real-time internal audit</t>
  </si>
  <si>
    <t>Pancake Payments</t>
  </si>
  <si>
    <t>pancakeapp.com</t>
  </si>
  <si>
    <t>Pancake Payments is an online invoicing, time tracking, and project management software. It provides tools such as invoices, estimates, project management, proposals, file delivery, and CRM. With Pancake, users can easily manage their business tasks an...</t>
  </si>
  <si>
    <t>Pancake Payments is a privately held company. The company's Online Invoicing, Project management, Time Tracking, and proposal software To pay.</t>
  </si>
  <si>
    <t>Online invoicing, time tracking and project management software | Pancake app</t>
  </si>
  <si>
    <t>MediMizer</t>
  </si>
  <si>
    <t>medimizer.com</t>
  </si>
  <si>
    <t>MediMizer.com is a software developer that provides medical compliance inspection software for biomedical service and facilities management. Their software products include web-based work requests, cloud reporting, and inspections. They specialize in h...</t>
  </si>
  <si>
    <t>MediMizer, Inc. is an independent biomedical and facilities software company that develops a CMMS or computerized maintenance management software used for clinical engineering, biomedical engineering, facilities, and environmental departments in hospitals as well as the biomedical service organizations that service hospitals. Its software products include web-based work requests, cloud reporting, and inspections on an iPad, Android, iPhone, or tablet and offers maintenance scheduling, work order processing, built-in reporting, and parts inventory as well as provides advanced training, report writing, consulting, data conversion, and migration services. The company offers its services to businesses and consumers within the area.</t>
  </si>
  <si>
    <t>Independent biomedical and facilities software company</t>
  </si>
  <si>
    <t>DAKCS</t>
  </si>
  <si>
    <t>dakcs.com</t>
  </si>
  <si>
    <t>DAKCS is a trusted software solutions provider for the digital age. They offer powerful software solutions for accounts receivable management and collection. With over 30 years of experience, DAKCS has been a leader in simplifying the business of accou...</t>
  </si>
  <si>
    <t>DAKCS Software Systems, Inc. is a leader in creating and providing software solutions for businesses looking to manage accounts receivable and collection agency business. The company develops software solutions and provides Internet services with automated steering and control of collection procedures.</t>
  </si>
  <si>
    <t>Debt Collection Software - DAKCS Software Systems</t>
  </si>
  <si>
    <t>Traxo</t>
  </si>
  <si>
    <t>traxo.com</t>
  </si>
  <si>
    <t>Traxo is the world's only provider of corporate travel data capture and pre trip auditing. They offer travel data aggregation and technology solutions for B2B clients in the corporate travel and consumer leisure travel sectors. Traxo helps users automa...</t>
  </si>
  <si>
    <t>Traxo, Inc. is a corporate travel data capture and pre-trip auditing company. It provides travel information from different travel websites and accepts confirmation from travel providers. It serves customers throughout the area.</t>
  </si>
  <si>
    <t>The world’s only provider of real-time corporate travel data capture</t>
  </si>
  <si>
    <t>Thrive Payments</t>
  </si>
  <si>
    <t>thrivepay.us</t>
  </si>
  <si>
    <t>Thrive Payments is the leading provider of secure payment processing and credit card processing services for multiple companies and industries. We offer a wide selection of industry-leading payment processing solutions. Our mission is to provide except...</t>
  </si>
  <si>
    <t>T.K. Keith Company, Inc. doing business as Thrive Payments offers credit card services. The Company provides payment card, credit, private label, and gift and merchant acquirer programs, and backs these with the support and services needed to help these programs grow and prosper.</t>
  </si>
  <si>
    <t>HdL Companies</t>
  </si>
  <si>
    <t>hdlcompanies.com</t>
  </si>
  <si>
    <t>HdL Companies is a leading provider of revenue management services for local government agencies. With a legacy of over 35 years, HdL offers a comprehensive range of services including sales tax management, property tax services, business license and t...</t>
  </si>
  <si>
    <t>Hinderliter de Llamas and Associates Co. (HDL) developed California's first computerized sales tax management program and were responsible for securing legislation that allowed independent verification of state allocations. The company helps cities, counties, and special districts maximize revenues through allocation audits, financial and economic analysis, and the provision of related software products. Its primary focus is on property tax issues.</t>
  </si>
  <si>
    <t>Promena</t>
  </si>
  <si>
    <t>promena.net</t>
  </si>
  <si>
    <t>Promena is a Turkish leading provider of purchasing software and consulting. They offer e Sourcing methods that create cost savings, efficiency, control, and risk reduction in strategic purchasing activities. Their main solutions include e Auction, e R...</t>
  </si>
  <si>
    <t>Zer Merkezi Hizmetler ve Tic. A.S. doing business as Promena provides corporate enterprises with an efficient and effective platform. The company manages purchasing activities and supplier relationships. It offers users a configurable, global, and integrated system with which to enhance productivity and transparency within an enterprise supply chain.</t>
  </si>
  <si>
    <t>infinitrac</t>
  </si>
  <si>
    <t>infinitrac.com</t>
  </si>
  <si>
    <t>Infinitrac is a document and project management platform that provides IT services and IT consulting project management and document management. It supports billions in capital projects with thousands of users across all continents. The platform offers...</t>
  </si>
  <si>
    <t>Infinitrac, Inc. is an information technology and services company. It is a document and project management platform that can manage the entire life cycle of a multi-billion dollar project while remaining affordable, easy to learn, straightforward to use, and simple to support. The company provides users with a web-based solution that allows remote management while maintaining and offering flexibility and customization to fit any business. It is also installed on its own servers.</t>
  </si>
  <si>
    <t>The Document and Project Management Platform</t>
  </si>
  <si>
    <t>Microwest Software Systems</t>
  </si>
  <si>
    <t>microwestsoftware.com</t>
  </si>
  <si>
    <t>MicroWest Software Systems, Inc. is a leading provider of maintenance, facility and asset management software for Windows and Web. MicroWest’s AMMS Advanced Maintenance Management System (CMMS/EAM) and iFAMS Integrated Facilities and Asset Management S...</t>
  </si>
  <si>
    <t>MicroWest Software Systems, Inc. operates as a leading supplier of software products and professional services for maintenance Management, Facilities and Asset Management, and Tool Control. The company is focused on developing the most user friendly and flexible software available on the market.</t>
  </si>
  <si>
    <t>Custom Data Centre</t>
  </si>
  <si>
    <t>customdatacentre.com</t>
  </si>
  <si>
    <t>Developer of software for the professional accountant and for rural gas co-ops. ConnectIT-1997</t>
  </si>
  <si>
    <t>Custom Data Centre, Ltd. focus on computer consulting services and software development. The company provides custom software development services for those who can't find packaged software to suit its needs, in addition to selling its software.</t>
  </si>
  <si>
    <t>Toolpack Solutions</t>
  </si>
  <si>
    <t>toolpack.one</t>
  </si>
  <si>
    <t>Budget, rapportering, samarbejde og vidensdeling med Toolpack 365, Power BI, Microsoft 365, Microsoft Teams, Microsoft Azure med mere.</t>
  </si>
  <si>
    <t>Toolpack Solutions ApS is a software development company. The company provides data insight with Business apps for budgeting, forecasting, reporting, agreement management, and Business Intelligence. It serves clients across the country.</t>
  </si>
  <si>
    <t>ProMost SF</t>
  </si>
  <si>
    <t>promost.com</t>
  </si>
  <si>
    <t>ProMost LLC is a San Francisco based company that offers a suite of SaaS applications for corporate procurement of marketing materials. Their services ensure efficient management of the brand marketing process and provide global brand companies with pr...</t>
  </si>
  <si>
    <t>ProMost, LLC provides global companies with procurement management services that save money, foster collaboration, and help ensure brand guideline compliance. The company also provides global brand companies with procurement management services that save money, foster collaboration, and help ensure brand guideline compliance.</t>
  </si>
  <si>
    <t>Loens Hotel</t>
  </si>
  <si>
    <t>loenshotel.de</t>
  </si>
  <si>
    <t>Loens Hotel Garbsen Hannover ( Bed and Breakfast ) A small family-owned hotel business in Garbsen - Berenbostel with Online Room Selection.</t>
  </si>
  <si>
    <t>Löns Hotel is a small, family-owned hotel business offering a pleasant and cozy atmosphere. It responds to each one individually and puts the wishes and suggestions into practice as quickly as possible.</t>
  </si>
  <si>
    <t>Shipsoft Solutions</t>
  </si>
  <si>
    <t>shipsoft.co</t>
  </si>
  <si>
    <t>Shipsoft Solutions is a Singapore base company, with a team of dedicated and committed staffs to provide the best in logistics solutions. We have logistics solutions, freight portal, e-commerce solution and customize solution to meet customers different need in logistics solution.</t>
  </si>
  <si>
    <t>Shipsoft Solutions FZE is a UAE-based boutique IT Company created to focus on developing state-of-the-art Logistics and Supply Chain Management Software along with providing infrastructure support including the hardware in a very cost-effective and innovative manner. it caters to companies who either currently depend on Information Technology or are eager to make the shift to a completely technology-oriented business environment to become successful in today's competitive world.</t>
  </si>
  <si>
    <t>Logistics Management Software | Freight Forwarding Software - Shipsoft Solutions</t>
  </si>
  <si>
    <t>Xledger</t>
  </si>
  <si>
    <t>xledger.se</t>
  </si>
  <si>
    <t>Xledger United States is a cloud financial software company that specializes in providing accounting solutions. They offer a comprehensive cloud-based business management solution that is designed for ambitious organizations. Their software is used by ...</t>
  </si>
  <si>
    <t>Xledger AB  is a genuine web-based business system that today saves time to 6,000 companies in different industries.</t>
  </si>
  <si>
    <t>Automated cloud-based finance software</t>
  </si>
  <si>
    <t>'@goworkhorse</t>
  </si>
  <si>
    <t>goworkhorse.com</t>
  </si>
  <si>
    <t>Order &amp; Inventory Management | Workhorse Home | Workhorse The simple way to do order &amp; inventory management for your business. Cloud based inventory management for ambitious businesses. Sign up for a free trial. Looking to streamline your order &amp; inven...</t>
  </si>
  <si>
    <t>Bespoke Business Software, Ltd. doing business as Workhorse Bulgaria EOOD is productivity software, providing end-to-end process management. The company provides the specific needs of the business, a cost-effective tailored solution with full support that is designed to adapt and grow with changing business needs.</t>
  </si>
  <si>
    <t>Order &amp; Inventory Management | Workhorse Home | Workhorse</t>
  </si>
  <si>
    <t>CTS Systems</t>
  </si>
  <si>
    <t>ctssystems.com</t>
  </si>
  <si>
    <t>CTS Systems is a global leader in commission management and reporting. With over 25 years of experience, we have developed relationships with over 5,000 hotels worldwide to provide a seamless service to our clients. Our expertise lies in the collection...</t>
  </si>
  <si>
    <t>CTS Systems, Inc. develops and implements custom-designed payment solutions in the hospitality space that improve the process and maximize results for clients. It specializes in modeling and implementing clients' custom-designed solutions.</t>
  </si>
  <si>
    <t>Global Leader in Commission Management &amp; Reporting</t>
  </si>
  <si>
    <t>Rapid Billing</t>
  </si>
  <si>
    <t>rapid-billing.com</t>
  </si>
  <si>
    <t>Rapid Billing is an online billing system software that allows users to create invoices, send them via email, and receive payments. It is easy, fast, and secure. The software is suitable for various industries, including real estate.</t>
  </si>
  <si>
    <t>Rapid Web Services, LLC doing business as Rapid-Billing is a software system that is the most sophisticated web-based billing system available in the billing industry today. It has been designed especially for small and mid-sized businesses. Rapid-Billing is the most reliable, flexible, and scalable billing software that helps streamline billing while considerably reducing operating costs.</t>
  </si>
  <si>
    <t>Web based billing system</t>
  </si>
  <si>
    <t>Ricksoft, Inc.</t>
  </si>
  <si>
    <t>ricksoft-inc.com</t>
  </si>
  <si>
    <t>Ricksoft, Inc. is a company that specializes in creating Atlassian apps for project management in Jira and Confluence. Their apps allow users to easily manage projects and content, visualize issue dependencies, bulk edit Jira issues, and perform backlo...</t>
  </si>
  <si>
    <t>Ricksoft, Inc. offers software product implementation consulting, virtualization, implementation design, plugin development, and related services. The company provides WBS Gantt-Chart for JIRA, an add-on that offers to visualize project progress solutions for project management, issue management, and task status management.</t>
  </si>
  <si>
    <t>Project Management App | Atlassian Marketplace Vendor - Ricksoft, Inc.</t>
  </si>
  <si>
    <t>InspectionXpert</t>
  </si>
  <si>
    <t>inspectionxpert.com</t>
  </si>
  <si>
    <t>InspectionXpert Corporation, now known as Ideagen Quality Control, is a software company that specializes in quality control and inspection solutions for precision manufacturing and job shops. Their flagship product, InspectionXpert, automates the proc...</t>
  </si>
  <si>
    <t>InspectionXpert Corp. is a software solution and focused on the needs of Quality and Manufacturing groups by developing integrated software solutions and productivity enhancement tools designed to eliminate manual processes. The company also designs and develops ballooning software for CAD drawings, creates reports, import measurements, and inspection planning. It provides innovative and high-quality solutions to customers across the globe.</t>
  </si>
  <si>
    <t>Quality inspection software provider</t>
  </si>
  <si>
    <t>Billbeez</t>
  </si>
  <si>
    <t>billbeez.com</t>
  </si>
  <si>
    <t>Finance Made Simple. Billbeez provides the first platform to manage, share and communicate financial data between small businesses and their entire financial ecosystem. Financial Services</t>
  </si>
  <si>
    <t>Billbeez Israel, Ltd. is a company that operates in the financial services industry. The company provides the first platform to manage, share, and communicate financial data between small businesses and the entire financial ecosystem. Its platform automates and simplifies the day-to-day financial operations of small businesses.</t>
  </si>
  <si>
    <t>Utility Cloud</t>
  </si>
  <si>
    <t>utilitycloud.us</t>
  </si>
  <si>
    <t>Utility Cloud is a company that provides easy and powerful Utility Asset Management Software for the modern utility industry. Their software is designed to facilitate field work, inspections, and reporting with spatial awareness. It is highly customiza...</t>
  </si>
  <si>
    <t>Advanced Enterprise Systems Corp. doing business as Utility Cloud is a technology consulting firm, providing services to both public and private municipal clients. It is focusing on enterprise integration, cloud computing technologies, and automated systems. The company provides enterprise-wide consulting and integration services for the planning, design, application development, value engineering, commissioning, and construction management of systems routinely deployed within municipal enterprises.</t>
  </si>
  <si>
    <t>Utility Asset Management Software | Utility Cloud</t>
  </si>
  <si>
    <t>VoloForce</t>
  </si>
  <si>
    <t>voloforce.com</t>
  </si>
  <si>
    <t>VoloForce is a SaaS platform that provides real-time insight and visibility to your entire organization. Their flagship product, RealCADENCE™, is designed to transform the way enterprises communicate, collaborate, and operate. It offers a magnifying gl...</t>
  </si>
  <si>
    <t>VoloForce, LLC is an information technology company that builds a patent-pending intelligence platform that can sense local environments and automate action sets while measuring results. The company offers RealCADENCE which automates verification and turns a task into measurable action. It serves people in the United States.</t>
  </si>
  <si>
    <t>VoloForce has taken this technology to the next level by building a patent-pending intelligence platform that can sense local environments</t>
  </si>
  <si>
    <t>Street Invoice</t>
  </si>
  <si>
    <t>streetinvoice.com</t>
  </si>
  <si>
    <t>Street Invoice is a mobile invoicing app that allows service professionals and small businesses to easily create and send estimates, quotes, and invoices from their mobile phone. With Street Invoice, users can charge customers, accept payments on the s...</t>
  </si>
  <si>
    <t>Street Invoice, LLC develops and provides a mobile-based application that provides tools for service and sales professionals. The company offers Street Invoice, a mobile invoicing and accounts receivable service on the go in real-time to empower small businesses. Its application allows users to get insights into sales, profits, and receivables with customized and printable dashboards and reports, as well as improve receivables and streamline invoicing productivity.</t>
  </si>
  <si>
    <t>Street Invoice allows their consumers the freedom and opportunity to invoice their customers from any location, including via mobile</t>
  </si>
  <si>
    <t>PredictAP</t>
  </si>
  <si>
    <t>predictap.com</t>
  </si>
  <si>
    <t>PredictAP is an AI-powered invoice coding solution designed specifically for real estate accounts payable. It delivers fully coded invoices in seconds, integrated with your AP automation and existing approval workflow. With PredictAP, you can improve c...</t>
  </si>
  <si>
    <t>PredictAP, Inc. is a fintech startup using AI to automate accounts payable and payment processing for large real estate investment companies. The company leverages the power of machine learning to automate the accounts payable and payment processing needs of large real estate investment funds and property managers at a fraction of the cost of traditional systems.</t>
  </si>
  <si>
    <t>Reducing the time it takes to process invoices and increasing efficiency for accounts payable teams</t>
  </si>
  <si>
    <t>Drawbase Software</t>
  </si>
  <si>
    <t>drawbase.com</t>
  </si>
  <si>
    <t>Drawbase Software is the leading provider of both web and client based solutions to manage corporate real estate, facilities, assets and support services more efficiently and improve workplace execution. Drawbase Software's flagship product, Drawbase E...</t>
  </si>
  <si>
    <t>Com Tek Workplace Solutions, LLC doing business as Drawbase Software is a developer of best-of-breed workplace management Workplace Management Solutions. The company offers an integrated workplace management system, computer-aided design and drafting, and computer-aided facility management software program that is an all-in-one solution used to design, draw, track, and actively manage facilities for healthcare, manufacturing, retail, government, and data centers.</t>
  </si>
  <si>
    <t>Resource Guru</t>
  </si>
  <si>
    <t>resourceguruapp.com</t>
  </si>
  <si>
    <t>Resource Guru is a cloud-based team scheduling software that helps organizations schedule teams, equipment, and other resources. It is aimed at project managers, producers, account directors, or anyone who needs to know what people are booked on and wh...</t>
  </si>
  <si>
    <t>Resource Guru, Ltd. develops a Web-based resource scheduling software tool or staff management tool, or employee planning application to schedule people, equipment, and other resources online. The company's application enables clients to see what projects and clients' resources are booked on; add, edit, move, and delete bookings; help with capacity planning; and deliver new insights for businesses. It serves people around the United Kingdom.</t>
  </si>
  <si>
    <t>Cloud-based team scheduling software</t>
  </si>
  <si>
    <t>pliXos</t>
  </si>
  <si>
    <t>plixos.com</t>
  </si>
  <si>
    <t>pliXos is a specialist in IT Outsourcing, offering innovative products throughout the project life cycle of an outsourcing project. They provide solutions for optimized Global Sourcing projects, with a central platform for project management and contro...</t>
  </si>
  <si>
    <t>pliXos GmbH provides solutions for the optimization of global software and IT services. The company offers a global sourcing platform provided as a software-as-a-service, which connects the processes of customers and service providers to streamline performance. It provides an online global sourcing assessment service that offers analysis in the areas of business case analysis, application suitability, and provider evaluation.</t>
  </si>
  <si>
    <t>Increase productivity of a distributed application management project</t>
  </si>
  <si>
    <t>Zendri</t>
  </si>
  <si>
    <t>zendri.com</t>
  </si>
  <si>
    <t>Zendri is a Cologne-based company founded in 2012 that specializes in developing fintech solutions. They offer business to business solutions that drive efficiency, enhancement, and simplification of work processes. Their products include Billoid, an i...</t>
  </si>
  <si>
    <t>Zendri GmbH is an IT company that specializes in developing fintech solutions. It delivers business-to-business solutions that drive efficiency, enhancement, and simplification of work processes to its partners. It offers its product: Billoid, an invoicing solution for performance Networks. It serves its customers within the area.</t>
  </si>
  <si>
    <t>Our B2B solutions automate our customers' business processes and make them more efficient</t>
  </si>
  <si>
    <t>REITEC</t>
  </si>
  <si>
    <t>reitec-software.com</t>
  </si>
  <si>
    <t>REITEC ist Ihr Partner in der Digitalisierung. Wir bieten Produkte und Dienstleistungen zum Nutzen unserer Kunden.</t>
  </si>
  <si>
    <t>REITEC GmbH offers products and software development for design, testing, and quality management. The company offers a wide range of services like consulting in terms of CAD system use and company-wide data exchange and individual customization of CAD systems.</t>
  </si>
  <si>
    <t>AutoSHEQ Solutions</t>
  </si>
  <si>
    <t>autosheq.com</t>
  </si>
  <si>
    <t>AUTOSHEQ SOLUTIONS, Gauteng, South Africa.</t>
  </si>
  <si>
    <t>AutoSHEQ Solutions Pty., Ltd. develops and supplies a standard commercial software tool that contains solutions to automate the generic requirements that are contained in ISO management system standards. Its entrepreneurial spirit drives innovation to create an inventive products for a diverse marketplace.</t>
  </si>
  <si>
    <t>Landport Systems</t>
  </si>
  <si>
    <t>landport.net</t>
  </si>
  <si>
    <t>Industry Leader in Facility &amp; Maintenance Management Software | Landport Easy to use, powerful &amp; affordable work order management software solutions for facility managers Landport provides a host of services as part of its online work order management ...</t>
  </si>
  <si>
    <t>Landport Systems, Inc. has been a pioneer and market leader in online work order management. Its system fully automates tenant, employee, resident, facility manager, property manager, maintenance staff, and service vendor communication.</t>
  </si>
  <si>
    <t>#1 facility management &amp; work order management software | Landport</t>
  </si>
  <si>
    <t>Intellicmms S.r.o.</t>
  </si>
  <si>
    <t>intellicmms.com</t>
  </si>
  <si>
    <t>intelliCMMS s.r.o. offers a software that helps identify where is the maintenance really necessary, it is easy and quick to organize and order preventive and predictive maintenance. It stands for computirized maintenance management system, which is a computer supported maintenace management system.</t>
  </si>
  <si>
    <t>thrv</t>
  </si>
  <si>
    <t>thrv.com</t>
  </si>
  <si>
    <t>thrv is an equity valuation creation platform for private equity CEOs and corporate executives. We provide Jobs to be Done software, services, and training for your product, marketing, and sales teams in order to accelerate your growth, increase valuat...</t>
  </si>
  <si>
    <t>Thrv, LLC offers the first and only software application for Jobs-to-be-Done product management. Its app accelerates the research, produces insights from customer data, and aligns the team</t>
  </si>
  <si>
    <t>Jobs-to-be-Done Training &amp; Software | thrv</t>
  </si>
  <si>
    <t>FocusBis</t>
  </si>
  <si>
    <t>focusbis.com.au</t>
  </si>
  <si>
    <t>Focus BIS provides a range of extensive cloud based management systems to meet the requirements of quality, safety and the environment. Based around the framework requirements of International Standards 9001, 45001 and 14001- so you get great value.</t>
  </si>
  <si>
    <t>Focus BIS, provides a range of services generally for small to medium-sized organizations. The company's pinnacle of the service for the web-based management system to meet the requirements of quality, safety and the environment.</t>
  </si>
  <si>
    <t>LINQ - Americas</t>
  </si>
  <si>
    <t>linq.io</t>
  </si>
  <si>
    <t>LINQ Americas is a US-based company that specializes in connecting the Internet of Everything to Facilities Management. They have a team of hardware, software, and application engineers who design, manufacture, and install systems for facilities in the...</t>
  </si>
  <si>
    <t>Linq is an asset management application for compliance and tracking. It focuses on connecting the Internet of Everything to Facilities Management. The company serves clients throughout the U.S. and abroad.</t>
  </si>
  <si>
    <t>DYNASTY SOFT</t>
  </si>
  <si>
    <t>dynastysoft.com</t>
  </si>
  <si>
    <t>Dynasty Soft is a software company that provides a comprehensive ERP/Accounting system. Their system is built with open source code written in VB.Net, C#, ASP Core, and runs on SQL Server, Oracle, and MySQL. With Dynasty ERP/Accounting, businesses can ...</t>
  </si>
  <si>
    <t>DynastySoft, Inc. is a very comprehensive and customizable accounting software package for small to medium-sized businesses. It is the forerunner of the accounting software industry providing the open source code in visual basic(vb6), ASP.Net and VB.Net</t>
  </si>
  <si>
    <t>Asset Infinity</t>
  </si>
  <si>
    <t>assetinfinity.com</t>
  </si>
  <si>
    <t>Asset Infinity is a leading asset tracking and management software widely used in various industries. It offers a range of features and services to help businesses efficiently manage their assets. With Asset Infinity, businesses can track and monitor t...</t>
  </si>
  <si>
    <t>Asset Infinity, LLC is the comprehensive asset management solution that stays with right from purchasing assets, categorizing, assigning, tracking, maintenance, manages depreciation to asset retirement. The company creates track service and maintenance schedules, AMC contracts, EMIs. It also tracks returnable dates for leased and rented assets or assets assigned to someone else.</t>
  </si>
  <si>
    <t>Brilliant help for managing assets by replacing manual recording on paper/spreadsheets</t>
  </si>
  <si>
    <t>Webure Technologies</t>
  </si>
  <si>
    <t>webure.in</t>
  </si>
  <si>
    <t>Webure Technologies (OPC) Pvt., Ltd. is a global IT solutions company provide full-cycle services in the areas of software development, web-based enterprise solutions, web application and portal development. Combining its solid business domain experience, technical expertise, profound knowledge of latest industry trends and quality-driven delivery model that offer progressive end-to-end web solutions.</t>
  </si>
  <si>
    <t>just3things</t>
  </si>
  <si>
    <t>just3things.com</t>
  </si>
  <si>
    <t>Just3Things is a strategy execution specialist company that helps organizations connect their daily activities to the success of long-term objectives. They provide a software development tool that enables agile teams to prioritize goals, adapt quickly,...</t>
  </si>
  <si>
    <t>Imagine Just 3 Things, Ltd. is a goal setting platform that enables organisations to work as networks of empowered cross-functional teams. It has a unique SaaS platform that empowers businesses to align and focus the efforts and act quickly.</t>
  </si>
  <si>
    <t>Just3Things - The OKR Platform for Better Outcomes</t>
  </si>
  <si>
    <t>Divalto Groupe</t>
  </si>
  <si>
    <t>divalto.com</t>
  </si>
  <si>
    <t>Divalto is a French company that has been publishing management software (ERP and CRM) for SMEs, SMIs, and ETIs in all sectors for over 40 years. Their software solutions are adaptable to the specific needs of each client and are based on various techn...</t>
  </si>
  <si>
    <t>Divalto SAS is a software company. It specializes in designing enterprise resource planning software for small and medium-sized enterprises and large corporations. The company offers trade and supply, finance, human resource management systems, manufacturing, CRM, quality, project management, warehouse management systems, computerized maintenance management systems, and mobile applications. It also offers business solutions, mobile applications, and extranet and intranet portals. It serves the retail, manufacturing, project industry, maintenance and repair, service business, construction, food, cosmetics, and chemistry sectors.</t>
  </si>
  <si>
    <t>Our management software are</t>
  </si>
  <si>
    <t>Ablenetsolutions</t>
  </si>
  <si>
    <t>ablenetsolutions.com</t>
  </si>
  <si>
    <t>AbleNet Solutions is a project management software applications focused on providing teams or work groups with the ability to easily schedule projects, share information, track tasks, discuss ideas, and resolve issues as it arise over the course of the project. It is all of the applications provide a personalized project portal into the team activities and move an organization onto the knowledge management path.</t>
  </si>
  <si>
    <t>IDcheck</t>
  </si>
  <si>
    <t>idcheck.tech</t>
  </si>
  <si>
    <t>IDcheck is a company that provides biometric screening and KYC (Know Your Customer) solutions. Their automated biometric screening and KYC portal uses AI technology such as facial recognition, liveness check, and OCR (Optical Character Recognition) to ...</t>
  </si>
  <si>
    <t>IDcheck, Ltd. is the first platform to offer Biometric Identity Screening and a fully automated KYC solution. The company provides Biometric Identity Screening, Document Authentication, and a fully automated KYC solution for 140 Countries. It allows companies to automate workflows, scale rapidly, meet regulatory requirements, smooth onboarding, improve the customer experience and generate significant cost savings.</t>
  </si>
  <si>
    <t>IDcheck | Biometric Screening &amp; KYC: Expose Identity Theft</t>
  </si>
  <si>
    <t>Finaloop</t>
  </si>
  <si>
    <t>finaloop.com</t>
  </si>
  <si>
    <t>Finaloop is a company that provides DTC accounting software and real-time bookkeeping services for DTC, multichannel, and wholesale businesses. They offer a comprehensive solution that replaces traditional accounting software, bookkeepers, and inventor...</t>
  </si>
  <si>
    <t>Finaloop, Ltd. helps companies thrive by instantly getting bookkeeping, day-to-day finances, and tax filing done. It offers access to hassle-free service and a delightful dashboard, providing peace of mind, insight, and support needed to grow the client's business.</t>
  </si>
  <si>
    <t>America's Leading eCommerce Bookkeeping &amp; Tax Service | Finaloop</t>
  </si>
  <si>
    <t>StartupTree</t>
  </si>
  <si>
    <t>startuptree.co</t>
  </si>
  <si>
    <t>StartupTree is the industry leading and the first Entrepreneur Relationship Management™ (ERM) software for universities, accelerators, and foundations. We provide the easiest way to manage, track, and support your participants in your network. Software...</t>
  </si>
  <si>
    <t>StartupTree, LLC is a software development company. The company specializes in entrepreneurship relationship management (ERM) software for university entrepreneurship programs. It provides the easiest way to manage, track, and support founders and startups in the network. The company serves its clients across the country.</t>
  </si>
  <si>
    <t>Erm software for university entrepreneurship programs providing ways to manage, track, and support founders and startups</t>
  </si>
  <si>
    <t>PocketOcean</t>
  </si>
  <si>
    <t>pocketocean.com</t>
  </si>
  <si>
    <t>Pocket Ocean is a cloud storage service that helps you keep your content safe and secure and accessible at any time from anywhere.</t>
  </si>
  <si>
    <t>PocketOcean provides team communication and task management software. It allows users to manage unified workspace to manage communication and collaboration between teams, connect and work on projects, and manage deadlines.</t>
  </si>
  <si>
    <t>Log-Net</t>
  </si>
  <si>
    <t>log-net.com</t>
  </si>
  <si>
    <t>LOG NET is the world's leading supply chain and logistics collaboration tool. Their technology enables partners in trade to transact business on a global basis in real time on the internet. They provide a platform for suppliers and buyers to integrate ...</t>
  </si>
  <si>
    <t>Log-Net, Inc. is a transportation, logistics, supply chain, and storage company. It offers order management, freight forwarding software, cloud-based logistics, SaaS, document and next-generation transportation, and other services. The company serves customers within the area.</t>
  </si>
  <si>
    <t>LOG-NET technology enables partners in trade to transact business on a global basis in real time on the internet</t>
  </si>
  <si>
    <t>OrdrTakr</t>
  </si>
  <si>
    <t>ordrtakr.co</t>
  </si>
  <si>
    <t>OrdrTakr is a cloud-based SaaS field sales mobile ordering app, mobile CRM, and custom B2B eCommerce web store solution for wholesale distributors, manufacturers, and CPG companies worldwide. It aims to empower customers/buyers and field sales represen...</t>
  </si>
  <si>
    <t>OrdrTakr Solutions, Inc. operates a cloud-based SaaS sales and marketing automation solution for wholesalers, distributors, and enterprise brands, enabling and empowering sales representatives with state-of-the-art marketing technologies to grow sales, convert leads faster, and provide optimal services to Retail buyers and customers. Its app is the most user-friendly and feature-rich sales rep ordering the solution on the market today.</t>
  </si>
  <si>
    <t>(Brampton Entrepreneur Centre Client &amp; Founder Institute Client) - Advanced, customizable field sales mobile ordering web stores for wholesale distributors, brokers and enterprise brands</t>
  </si>
  <si>
    <t>leanspots</t>
  </si>
  <si>
    <t>leanspots.com</t>
  </si>
  <si>
    <t>Leanspots is a SaaS solution for the startup community, providing technologies based on AI, NLP, and Big Data in a secure environment. It offers solutions for financing, valuation, development, management, and promotion of startups.</t>
  </si>
  <si>
    <t>Smart Architecture Of Systems S.l. doing business as Leanspots offers it a safe environment where it can obtain an assessment of its StartUp, develop it and find sources of financing. It reconnects the dots and transforms the StartUp scene by empowering entrepreneurs. The company is basing its solutions on technologies such as AI, NLP, and Big data.</t>
  </si>
  <si>
    <t>Leanspots one-stop solution that simplifies StartUps growth</t>
  </si>
  <si>
    <t>Smart Field CMMS</t>
  </si>
  <si>
    <t>smartfieldcmms.com</t>
  </si>
  <si>
    <t>CMMS Software for Asset Maintenance &amp; Operations Management with Work Order management, Preventive Maintenance, Field force management.</t>
  </si>
  <si>
    <t>Relicus Group, Inc. doing business as Smart Field Forms designed and built as a scalable platform for manufacturing, service, and local government organizations. It is easier than ever to take ideas and convert them into the very own product, as the Smart Field Forms platform can be custom built and suit the specific business and operations regardless of complexity.</t>
  </si>
  <si>
    <t>Projectum</t>
  </si>
  <si>
    <t>projectum.com</t>
  </si>
  <si>
    <t>Projectum is a strategic portfolio management solution provider that offers top-of-the-line enterprise software for Strategic Portfolio Management, Resource Demand Management, Financial Insights, Time Management, and more. They are a Microsoft Worldwid...</t>
  </si>
  <si>
    <t>Projectum ApS enables companies to realize business goals by putting people before processes. With its experience in designing and implementing project and portfolio solutions, it provides comprehensive enterprise project management services. The company delivers custom and standard solutions for its project and portfolio management.</t>
  </si>
  <si>
    <t>Masters India - GST Suvidha Provider</t>
  </si>
  <si>
    <t>mastersindia.co</t>
  </si>
  <si>
    <t>Masters India is a leading GST Suvidha Provider (GSP) offering seamless GST Return Filing, GST Compliance Solution, and GST APIs for businesses. They also provide industrial aluminium products such as aluminium coil, sheet, and foil. In addition, they ...</t>
  </si>
  <si>
    <t>Masters India IT Solutions Pvt., Ltd. is a GST Suvidha Provider (GSP) company. It offers a suite of products and APIs, including gst software, accounts payable software, invoice ocr, e-way bill software, e-invoicing software, e-invoicing api, gst api, e-way bill api, gst verification api, gst payment, billzo app, e invoice qr code scanner, verify gst number, gstin search by pan or name, hsn code search, check gst return status, search gst case laws, e-invoice status of gstin, gst calculator, gst invoice generator, boe pdf to excel converter, ifsc code, online ocr, and mca company search. The company serves thousands of such organizations, including Aditya Birla and Lafarge, and also has operations in the healthcare, hospitality, and IT sectors.</t>
  </si>
  <si>
    <t>GST Suvidha Provider | GST Return Filing | Masters India</t>
  </si>
  <si>
    <t>Indy</t>
  </si>
  <si>
    <t>weareindy.com</t>
  </si>
  <si>
    <t>Indy is an all-in-one freelancing platform for independent workers who want to own their work, time, relationships, and everything in between. With Indy, you can manage your proposals, clients, projects, tasks, contracts, invoices, and more. The platfo...</t>
  </si>
  <si>
    <t>Tispr, Inc. doing business as Indy an online marketplace for mobile services for business management suites intended to assist businesses to manage tasks and work. The company's platform allows clients to manage day-to-day tasks, track time, send out contracts and invoices to all clients, and project management, enabling businesses and business people to get productivity services at an affordable cost.</t>
  </si>
  <si>
    <t>Production Process</t>
  </si>
  <si>
    <t>productionprocess.com</t>
  </si>
  <si>
    <t>Production Process is an innovative technology company that focuses on optimizing manufacturing operations through intelligent software design and automated data collection and analysis. They offer a proven solution for production scheduling, manufactu...</t>
  </si>
  <si>
    <t>Production Process develops custom controls and instruments. Its patented single-function data display instruments (30,000 in the field) led to the development of intelligent communicating, multi-function instruments-Machine Data Transducers (MDT). Its supporting Windows software - ProductionACE-continues to evolve with additional capabilities.</t>
  </si>
  <si>
    <t>Omniware</t>
  </si>
  <si>
    <t>omniware.com</t>
  </si>
  <si>
    <t>Omniware is an advanced billing, invoicing, and payments cloud software company. Omniware Dynamics Billing software enables B2B and B2C companies to monetize revenue. Omniware Solutions Inc. is a software and services company that provides billing and ...</t>
  </si>
  <si>
    <t>Omniware AS provides enterprise level contract management, and health and safety management software. It offers Omnicom, a software solution for contract management with various modules, including contracts, supplier, supply groups, and strategies management, as well as e-commerce, and intersystem components and tools.</t>
  </si>
  <si>
    <t>Enterprise level contract management, and health and safety management software</t>
  </si>
  <si>
    <t>Sigma Conso</t>
  </si>
  <si>
    <t>sigmaconso.com</t>
  </si>
  <si>
    <t>Transforming your financial processes Real-time collaboration Flexible, intuitive, visual reporting Data traceability for efficient and effortless…</t>
  </si>
  <si>
    <t>SigmaConso SA provides software, training, and services in the field of corporate performance management. The company offers includes an integrated CPM software suite as well as consultancy services and business line training.</t>
  </si>
  <si>
    <t>Develops corporate performance management (CPM) software, trainings and services</t>
  </si>
  <si>
    <t>Davison Systems</t>
  </si>
  <si>
    <t>davisonsoftware.com</t>
  </si>
  <si>
    <t>Davison Software is a company that specializes in providing Computerized Maintenance Management System (CMMS) software called Davison Maintenance CMMS. This software allows users to manage work done on facility assets, schedule maintenance tasks, track...</t>
  </si>
  <si>
    <t>Davison Systems, LLC offers Davison Maintenance CMMS,  a fast and self-contained Computerized Maintenance Management System (CMMS). It is designed for the desktop application, requiring minimal support after deployment. The company focuses on an efficient deployment of the program where user access is controlled.</t>
  </si>
  <si>
    <t>Taxback International</t>
  </si>
  <si>
    <t>taxbackinternational.com</t>
  </si>
  <si>
    <t>Taxback International is a global leader in VAT compliance, reclaim, consultancy, and tax technology. With over 25 years of experience, we provide innovative solutions to streamline our clients' VAT management workflows. Our cloud-based tax technology,...</t>
  </si>
  <si>
    <t>Taxback International provides VAT Recovery services on T and E expenses corporate travel. It developed technology combined with expert VAT knowledge to provide best-in-class solutions to corporate businesses of all sizes at a global level. Its secure cutting-edge technology ensures fast account setup, simple transfer of receipts, and an easy overview of the VAT returns, leaving more time for customers to take care of business.</t>
  </si>
  <si>
    <t>VAT is complex, we make it simple | Taxback International</t>
  </si>
  <si>
    <t>Stone Edge Technologies</t>
  </si>
  <si>
    <t>stoneedge.com</t>
  </si>
  <si>
    <t>Stone Edge Technologies is a company that provides order management and inventory management solutions for online retailers. Their multi-channel order management system allows retailers to streamline their order processing, shipping, inventory control,...</t>
  </si>
  <si>
    <t>Stone Edge Technologies, Inc., develops e-commerce software and tools for small to medium companies. The company's tools enable merchants to integrate a shopping cart, order, and supply chain management. It offers Stone Edge Order Manager, an order, inventory, and customer management system for managing the day-to-day backend operations of a small-to-medium-sized retail business; and 3rd party software applications that complement the functionality of the Stone Edge Order Manager.</t>
  </si>
  <si>
    <t>Stone Edge is built for small to mid-sized online retailers who are growing</t>
  </si>
  <si>
    <t>A2B Tracking Solutions</t>
  </si>
  <si>
    <t>a2btracking.com</t>
  </si>
  <si>
    <t>A2B Tracking is a leader in enterprise class solutions for identifying, marking and tracking critical assets in highly regulated environments. We facilitate compliance and deploy field hardened automatic identification and data capture systems seamless...</t>
  </si>
  <si>
    <t>A2B Tracking Solutions, Inc. is a leader in enterprise-class solutions for identifying, marking and tracking critical assets in highly regulated environments. The company helps businesses, government agencies, the military and other organizations gain total control of the inventories and supply chains using the proprietary, cloud-based asset tracking and data management software, which incorporates today's the advanced barcode and Radio Frequency Identification (RFID) technology.</t>
  </si>
  <si>
    <t>Bridge24</t>
  </si>
  <si>
    <t>bridge24.com</t>
  </si>
  <si>
    <t>Bridge24 is a project management software developed by Websystems Inc. It provides enhanced reporting and exporting capabilities to Asana, Trello, and Basecamp. With a variety of views, filters, advanced reports, interactive charts and exporting tools,...</t>
  </si>
  <si>
    <t>Websystems, Inc. doing business as Bridge24 is a reporting and exporting application that enhances the functionality of popular PM tools like Asana, Trello, Basecamp, and AceProject. The company offers several products and services in the field of project management. It is developing cloud computing tools.</t>
  </si>
  <si>
    <t>Namtek Consulting Services</t>
  </si>
  <si>
    <t>namtek.ca</t>
  </si>
  <si>
    <t>Namtek Consulting Services is a Canadian based company that provides professional services in Information Technology (IT). The company has been helping Small and Medium Enterprises with their IT needs for over 20 years. They specialize in software deve...</t>
  </si>
  <si>
    <t>Namtek Consulting Services, Inc. is a service-oriented, software and solutions provider. Its solutions include EDI integration, e-commerce integration, systems integration, business intelligence (BI), cloud-managed services, ERP solutions, business continuity solutions, and factoryeye. It also provides technology consulting, IT project management, and compliance services. The company serves small and mid-sized companies.</t>
  </si>
  <si>
    <t>NDS Systems</t>
  </si>
  <si>
    <t>ndsapps.com</t>
  </si>
  <si>
    <t>NDS Systems LC is a next generation ERP company that provides robust fulfillment billing calculator options with database segregation for each client. They offer integrated, enterprise-level, discrete manufacturing supporting work orders and lean/repet...</t>
  </si>
  <si>
    <t>NDS Systems, LC is a provider of enterprise-class ERP systems and applications that are specifically designed for small to mid-sized organizations in the distribution, manufacturing, fulfillment, and financial services industries. The company offers asset-based loans and factoring solutions to a wide range of borrowers.</t>
  </si>
  <si>
    <t>Complete end to end solution for small-to-medium sized discrete manufacturers, wholesale distribution</t>
  </si>
  <si>
    <t>Plan</t>
  </si>
  <si>
    <t>getplan.co</t>
  </si>
  <si>
    <t>Plan builds software to organize work. It uses AI help teams execute projects, saving employees and managers 30% of their time.</t>
  </si>
  <si>
    <t>Plan, Inc. builds software to organize work. The company uses AI to help teams execute projects, saving employees and managers 30% of the time, and lets users control calendars, tasks, and action items from all tools in one beautifully designed interface. So users can focus on executing projects (not people). It serves people around the United States.</t>
  </si>
  <si>
    <t>Better way to manage everything you have to do and everywhere you have to be</t>
  </si>
  <si>
    <t>Tactive Software Systems</t>
  </si>
  <si>
    <t>tactivesoft.com</t>
  </si>
  <si>
    <t>All in One Construction ERP Software Integrated construction management software for tracking entire construction processes, aimed at maximum productivity and optimum resource utilisation. A complete construction ERP software delivering an integrated e...</t>
  </si>
  <si>
    <t>Tactive Software Systems Pvt., Ltd. is a construction management software company. It also specializes in HR and payroll, finance and accounts, equipment management, inventory management, procurement management, and project management. The company serves clients in Erode, Tamil Nadu, and India in the global market.</t>
  </si>
  <si>
    <t>Cloud-based web &amp; mobile construction management software</t>
  </si>
  <si>
    <t>ATS Applied Tech Systems</t>
  </si>
  <si>
    <t>ats-global.com</t>
  </si>
  <si>
    <t>ATS Global provides independent solutions, services, consultancy and support to raise the digital maturity of manufacturers around the world. The Independent Solution Provider for Industrial and Process Automation, Quality and IT ATS offers solutions f...</t>
  </si>
  <si>
    <t>ATS Global B.V. operates as an independent solution provider for industrial, process, and information technology users worldwide. The company provides products and services for all three levels of the automation pyramid; control, execution, and information. It serves customers across the globe.</t>
  </si>
  <si>
    <t>The Independent Solution Provider for Industrial and Process Automation, Quality and IT</t>
  </si>
  <si>
    <t>Conotoxia</t>
  </si>
  <si>
    <t>conotoxia.com</t>
  </si>
  <si>
    <t>Conotoxia is a rapidly growing global fintech providing access to innovative financial services. Its users can conveniently exchange currencies, use multi currency cards, send money transfers from the United States to Europe, among others, or use the i...</t>
  </si>
  <si>
    <t>Cinkciarz.pl Sp. z o.o. doing business as Conotoxia Holding Group provides a professional financial platform. The company offers a broad spectrum of services, including online currency exchange, money transfers, payment services, and Forex trading.</t>
  </si>
  <si>
    <t>Conotoxia Holding Group facilitates international remits, online currency exchange, payment services and Forex trading</t>
  </si>
  <si>
    <t>Greycon</t>
  </si>
  <si>
    <t>greycon.com</t>
  </si>
  <si>
    <t>Greycon is a leading provider of supply chain planning and optimization, forecasting, production planning, and detailed scheduling and manufacturing execution systems. They specialize in providing industry-specific software solutions for roll-based and...</t>
  </si>
  <si>
    <t>Greycon, Ltd. provides paper and board software solutions for planning, scheduling, and execution for paper, paperboard, cardboard, corrugated cardboard, and specialty paper mills worldwide. The company offers X-Trim, a trim optimization system; and project management, consulting, training, and global support services.</t>
  </si>
  <si>
    <t>World’s leading provider of production planning, scheduling, forecasting &amp; manufacturing execution systems</t>
  </si>
  <si>
    <t>OWNA</t>
  </si>
  <si>
    <t>owna.io</t>
  </si>
  <si>
    <t>Owna supports crypto investors in their need for more liquidity by allowing them to leverage physical assets to interact with smart contracts in a peer to peer manner. We enable the use of physical assets as a source of value in Web3 by seizing the assets. Allowing traders to use these assets as collaterals, and stable source of value for onchain loans. Owna operates as a trusted player for the blockchain community, by ensuring the verification, authentication, valuation and ownership of the assets.</t>
  </si>
  <si>
    <t>OWNA Pty. Ltd.,  is an iOS App that enables your key employees to be on the same page for managing the suppliers. It provides select employees with cross-function transparency and the ability to manage supplier-related processes.</t>
  </si>
  <si>
    <t>OnSite Systems</t>
  </si>
  <si>
    <t>hpassist.com</t>
  </si>
  <si>
    <t>On Site Systems is a leading provider of home construction services. We specialize in building custom homes, renovations, and additions. Our team of experienced architects, engineers, and contractors work closely with clients to bring their vision to l...</t>
  </si>
  <si>
    <t>On Site Systems, Inc. is an Environmental Health and Safety Assistant created for a large research facility that required a better way of tracking radioactive materials. It helps safety offices manage the data efficiently and effectively, which allows using that information to make faster and better-informed decisions.</t>
  </si>
  <si>
    <t>Perfect Invoice</t>
  </si>
  <si>
    <t>perfectinvoice.com</t>
  </si>
  <si>
    <t>Perfect Invoice is a software company. It is an online invoicing software that helps get paid on time.</t>
  </si>
  <si>
    <t>Teknovate CRM</t>
  </si>
  <si>
    <t>teknovativesolution.com</t>
  </si>
  <si>
    <t>Teknovate ERP is the best ERP Suite with advanced CRM, lead management &amp; marketing Automation facility to transform and automate all departments of your business like Marketing, sales, service, purchase, warehouse, manufacturing, etc to increase produc...</t>
  </si>
  <si>
    <t>Teknovative Solution is a marketing and sales management &amp; automation software provider. The company specializes in Manufacturing Industry, Education Industry, Real Estate Industry, Hospitality Industry, Solar ERP Software, Textile Industry ERP, Engineering ERP, EPC ERP, Chemical ERP, CRM Software, Lead Management Software, Marketing Automation, Project Management, Helpdesk, After-sale service, and Solar Industry.</t>
  </si>
  <si>
    <t>We do not sell software, we sell solutions…</t>
  </si>
  <si>
    <t>BMS Technology</t>
  </si>
  <si>
    <t>bmstech.com</t>
  </si>
  <si>
    <t>Bmstech.com Home is a company based out of 10 Sandringham Close, Bournemouth, United Kingdom.</t>
  </si>
  <si>
    <t>BMS Technology, Ltd. offers mantra maintenance management software for large and small enterprises. The company provides planned maintenance, job history, stock control, and more.</t>
  </si>
  <si>
    <t>BoxBilling</t>
  </si>
  <si>
    <t>boxbilling.org</t>
  </si>
  <si>
    <t>Billing and client management software</t>
  </si>
  <si>
    <t>Boxbilling, LLC is a free billing and client management software. The company supports automated billing, invoicing, product provisioning and automatically create hosting accounts as soon as the payment is received.</t>
  </si>
  <si>
    <t>Digital Designs, Inc.</t>
  </si>
  <si>
    <t>ddilink.com</t>
  </si>
  <si>
    <t>Digital Designs is a leading provider of document management software and electronic document management systems (EDMS). Since 1980, we have been delivering innovative solutions to help organizations automate their business processes, saving them time ...</t>
  </si>
  <si>
    <t>Digital Designs, Inc. delivers innovative document management solutions that automate and make paperless many of the costly and time-consuming processes within business applications. The company is a leading developer and marketer of proprietary enterprise software, SaaS, services, and solutions to 8 large vertical markets including financial services, hospitality and gaming, QSR restaurant chains, property management, and others.</t>
  </si>
  <si>
    <t>Document Management Software &amp; EDMS | Digital Designs</t>
  </si>
  <si>
    <t>As-Tech Solutions</t>
  </si>
  <si>
    <t>astech-solutions.com</t>
  </si>
  <si>
    <t>AS-TECH Solutions is a software company that specializes in asset management and Computerized Maintenance Management System (CMMS) software. Their AS TECH Asset Management software tracks the financial, contractual, and inventory details of all company...</t>
  </si>
  <si>
    <t>AS-TECH Solutions specializes in publishing software asset management (buildings, furniture, equipment, fleet vehicles, and machines), and associated businesses, for general services and techniques.</t>
  </si>
  <si>
    <t>PBworks</t>
  </si>
  <si>
    <t>pbworks.com</t>
  </si>
  <si>
    <t>Capture knowledge, share files, and manage projects within a secure, reliable environment | PBworks Online Team Collaboration Software PBworks lets your team capture knowledge, share files, and manage projects. It tracks every change, and automatical...</t>
  </si>
  <si>
    <t>PBworks, Inc. provides online team collaboration solutions to capture knowledge, share files, and manage projects. It offers its products for partner/client collaboration, new business development, project management, social intranets, and knowledge management. The company serves various markets, such as advertising and marketing agencies, law firms, and education, as well as the broader business market.</t>
  </si>
  <si>
    <t>PBworks is real-time collaborative editing software that enables businesses to interact with clients in a timely, participative atmosphere</t>
  </si>
  <si>
    <t>TimeSite</t>
  </si>
  <si>
    <t>timesitepro.com</t>
  </si>
  <si>
    <t>Timesite Pro is a timesheet and invoice billing software used to manage projects and activities by individuals, teams, businesses, and government departments. It offers easy-to-use browser timesheet layouts, a kiosk for clocking in and out, a mobile ap...</t>
  </si>
  <si>
    <t>TimeSite Australia Pty., Ltd. provides a worry-free solution to time tracking requirements. The company's timesheet software helps manage employee's time and expense records, reporting, approval, and billing. It requires no infrastructure investment by customers and is hosted on the world's largest and most capable cloud platform incorporating multiple backup and redundancy strategies to protect data completely.</t>
  </si>
  <si>
    <t>Timesheet Billing Software | Timesheet Software Australia</t>
  </si>
  <si>
    <t>Project in a box</t>
  </si>
  <si>
    <t>projectinabox.org.uk</t>
  </si>
  <si>
    <t>PROJECT in a box is a company that provides project management software and services to support project, programmes and portfolios including reporting and dashboards, methodology PRINCE2, and other standards such as MSP, ITIL and DSDM Atern. They offer...</t>
  </si>
  <si>
    <t>Prosis Solutions, Ltd. doing business as Project in a Box is a company that provides provide market-leading software that manages projects, programs, and portfolios. it also provides prince2, MSP, DSDM Atern, and praxis framework materials.</t>
  </si>
  <si>
    <t>DotStaff</t>
  </si>
  <si>
    <t>dotstaff.com</t>
  </si>
  <si>
    <t>Our founding principle, “the right resource, the right time, the best price”, is a simple concept. As the industry leader, dotStaff™ provides unparalleled value with ...</t>
  </si>
  <si>
    <t>dotStaff, LLC develops and provides a contract staffing management and optimization solution. It offers dotStaff, that offers the contract staffing industry a tool that enhances the client-vendor relationship for activities associated with staff augmentation, contract to hire, and permanent placement. The company provides implementation services, development customizations, and data migration solutions.</t>
  </si>
  <si>
    <t>CapitalSoft</t>
  </si>
  <si>
    <t>capitalsoft.com</t>
  </si>
  <si>
    <t>CapitalSoft is a leading provider of capital program and project management software solutions. Our flagship product, CapEX® Manager, is designed to help organizations efficiently manage their capital programs and projects. With a multi-tiered architec...</t>
  </si>
  <si>
    <t>CapitalSoft, Inc. is a capital program and project management software company. It specializes in designing, developing, and producing prepackaged computer software. The company offers its services to businesses throughout the area.</t>
  </si>
  <si>
    <t>CapEX® Manager - Capital Program &amp; Project Management Software Solution</t>
  </si>
  <si>
    <t>Phitomas Sdn Bhd</t>
  </si>
  <si>
    <t>phitomas.com</t>
  </si>
  <si>
    <t>Phitomas is a digital transformation provider in Malaysia that offers integrated solutions such as ERP, Artificial Intelligence (AI), IoT, and Big Data Analytics. They partner with Microsoft, SAP, Honeywell, and Infor to provide manufacturing companies...</t>
  </si>
  <si>
    <t>Phitomas Sdn. Bhd. is a company that operates in the IT Services and IT Consulting industry. It is a solution provider of consulting, digital transformation, and technology services. The company serves its services to consumers and businesses Globally.</t>
  </si>
  <si>
    <t>Waterloo Manufacturing Software</t>
  </si>
  <si>
    <t>waterloo-software.com</t>
  </si>
  <si>
    <t>Waterloo Manufacturing Software is a company that specializes in production planning, scheduling, and management software for manufacturers. Their flagship product, TACTIC, provides advanced planning and scheduling capabilities that improve delivery, r...</t>
  </si>
  <si>
    <t>Waterloo Manufacturing Software, Inc. develops and markets TACTIC advanced planning and scheduling software to discrete and batch industry manufacturers worldwide. It sells and supports TACTIC through its corporate office in Boston and other offices located across the U.S. TACTIC is offered to worldwide manufacturers through a network of representatives and consultants.</t>
  </si>
  <si>
    <t>Production Scheduling Software &amp; Advanced Planning Software</t>
  </si>
  <si>
    <t>ionProjects</t>
  </si>
  <si>
    <t>ionprojects.com</t>
  </si>
  <si>
    <t>Visma is a company that provides project management and resource planning software solutions. Their main product, ionBIZ, is a complete project management solution with functionalities like human resources management, CRM, project management, resource ...</t>
  </si>
  <si>
    <t>ionProjects is a developer of an all-in-one business software solution. The company delivers web-based applications to help project-driven organizations optimize each business process. The firm avoids the unnecessary loss of time and money and will make the company more efficient and profitable.</t>
  </si>
  <si>
    <t>IonProjects is a developer of an all-in-one business software solution</t>
  </si>
  <si>
    <t>effectlauncher</t>
  </si>
  <si>
    <t>effectlauncher.com</t>
  </si>
  <si>
    <t>Based on a solid hands on commercial experience and facilitated by our user friendly project and proces management platform, we help you structure and facilitate your processes and hence improve productivity, quality, profitability and ultimately joy a...</t>
  </si>
  <si>
    <t>Effectlauncher Aps offers a process and project management tool developed by users in cooperation with highly skilled software developers. The company's developers have translated the user's needs for simple but effective project facilitation into an extremely user-friendly solution.</t>
  </si>
  <si>
    <t>EXEMPTAX</t>
  </si>
  <si>
    <t>exemptax.com</t>
  </si>
  <si>
    <t>EXEMPTAX® is a company that provides tax exemption certificate management solutions. They offer a platform that allows businesses to manage their resale and sales tax exemption certificates from collection to audit in minutes. With EXEMPTAX, businesses...</t>
  </si>
  <si>
    <t>Dacenso, LLC doing business as EXEMPTAX provides the first subscription-based tax exemption management SaaS platform in the U.S. It has transparent pricing and no commitment service plans now empower small to medium size businesses to professionalize its tax exemption management processes. It serves and offers its services within the area.</t>
  </si>
  <si>
    <t>Provides the first subscription based resale and sales tax exemption management SaaS platform in the U.S</t>
  </si>
  <si>
    <t>QIT Consulting</t>
  </si>
  <si>
    <t>qitconsulting.com</t>
  </si>
  <si>
    <t>QIT Consulting is a software development firm specializing in Business Process Improvement, Quality Assurance, Aviation Safety Management System(SMS), Complaints Management, ISO9000 and Supplier Management Software. As quality management professionals,...</t>
  </si>
  <si>
    <t>QIT Consulting, Inc. is a software and services company. It provides design, development, marketing, and sales of the QIT eQMS software platform. It serves customers throughout the United States.</t>
  </si>
  <si>
    <t>Onboard (Onboard.io)</t>
  </si>
  <si>
    <t>onboard.io</t>
  </si>
  <si>
    <t>Onboard.io is a customer onboarding software that helps success teams organize, automate, and manage the client onboarding process. It enables 360° visibility for all stakeholders, allowing them to view tasks, due dates, assignments, and the entire lau...</t>
  </si>
  <si>
    <t>Onboard Software, Inc. enables software companies to manage, analyze, and optimize the perfect customer onboarding process, for every customer. The company specialized in customer onboarding, customer success, SaaS, B2B Software, Software, B2B, Startups, CSM Management, and Onboarding.</t>
  </si>
  <si>
    <t>Onboard (onboard.io) - Customer Onboarding Software</t>
  </si>
  <si>
    <t>Jibility</t>
  </si>
  <si>
    <t>jibility.com</t>
  </si>
  <si>
    <t>Jibility is a visual tool for simplifying your strategic planning process. Build a clear and logical strategic roadmap quickly and easily. Jibility is a free software tool for building strategic roadmaps. Created with simplicity, speed and clarity fron...</t>
  </si>
  <si>
    <t>Jibility Pty., Ltd. is a cloud-based app that makes it straightforward to build a strategy road map and was created by a team of business and IT consultants. It builds a strategic road map, which is the key to knowing how to focus on the right things to overcome the organization's challenges.</t>
  </si>
  <si>
    <t>Abra Software AS</t>
  </si>
  <si>
    <t>abra.eu</t>
  </si>
  <si>
    <t>ABRA Software is a company that provides enterprise resource planning (ERP) systems, web and mobile applications, and services that support business activities.</t>
  </si>
  <si>
    <t>Abra Software A.S. is a dynamic technology company that develops and supplies modern information systems. The company helps entrepreneurs and managers around the world to have perfect insight into its business, freeing its hands from the administration and enabling it to make the right decisions.</t>
  </si>
  <si>
    <t>A dynamic technology company that develops and supplies modern information systems</t>
  </si>
  <si>
    <t>Jellyfish Labs</t>
  </si>
  <si>
    <t>jellyfishlabs.io</t>
  </si>
  <si>
    <t>Jellyfish Labs is a budget management app designed specifically for project teams. It provides real-time financial information to help teams make informed decisions. With Jellyfish, project teams can easily collaborate, track expenses on the go, and in...</t>
  </si>
  <si>
    <t>Jellyfish Labs is a software development company. It creates budget management for project teams. The company offers a user-friendly web-based tool that allows teams of non-finance people to set up and track its budgets extremely fast for real-time data-driven decision-making.</t>
  </si>
  <si>
    <t>Jellyfish - Budget Management for Project Teams</t>
  </si>
  <si>
    <t>eBOARDsolutions</t>
  </si>
  <si>
    <t>eboardsolutions.com</t>
  </si>
  <si>
    <t>eBOARDsolutions is a company that provides Simbli Board Management Software. Their software streamlines governance processes, helping boards enhance efficiency, transparency, and decision making. It is the first and only comprehensive board management ...</t>
  </si>
  <si>
    <t>eBOARDsolutions, Inc. provides the first and only comprehensive board management software solution for effective board governance, featuring tools and resources that help boards, and the people simply get more done. It helps teams 'go paperless' with online meeting agendas, strategic planning, policy management, and board evaluations.</t>
  </si>
  <si>
    <t>EBOARDsolutions helps boards and teams 'go paperless' with online meeting agendas, strategic planning, policy management</t>
  </si>
  <si>
    <t>American Software</t>
  </si>
  <si>
    <t>amsoftware.com</t>
  </si>
  <si>
    <t>American Software is a global provider of supply chain management software solutions. They develop, market, and support a portfolio of demand-driven supply chain management and enterprise software solutions. With over 45 years of industry experience, t...</t>
  </si>
  <si>
    <t>American Software, Inc. is a supply chain management and software solutions company. It develops, markets, and supports a portfolio of software and services that deliver enterprise management and supply chain solutions to the marketplace. The company operates through three business segments: supply chain management (SCM), enterprise resource planning (ERP), and information technology (IT) consulting.</t>
  </si>
  <si>
    <t>SYMPAQ</t>
  </si>
  <si>
    <t>sympaq.com</t>
  </si>
  <si>
    <t>SYMPAQ is a DCAA compliant accounting software solution for government contractors and non-profits. It offers easy-to-learn and use software with a well-organized interface. SYMPAQ SQL provides unmatched flexibility for reporting activities, while SYMP...</t>
  </si>
  <si>
    <t>Aldebaron, Inc. doing business as SYMPAQ is a provider of DCAA-compliant accounting and timekeeping software for labor-intensive federal government contractors. The company offers DCAA Compliant Accounting, Government Contracting, DCAA Compliant Timesheets, and Government Contract Accounting. It develops cost accounting software for labor-intensive federal government contractors and federally funded not-for-profit organizations.</t>
  </si>
  <si>
    <t>SYMPAQ | Project Cost Accounting Software for Government Contractors</t>
  </si>
  <si>
    <t>Steady</t>
  </si>
  <si>
    <t>steadyhq.com</t>
  </si>
  <si>
    <t>Steady is a platform that helps content creators, such as podcasters, bloggers, and magazine owners, get paid for their work. It provides a membership program that allows creators to connect with their audience and receive regular financial support. St...</t>
  </si>
  <si>
    <t>Steady Media GmbH provides Internet-based services. The company helps journalists, bloggers, and podcasters to earn money through membership programs and exchange ideas with the audience. It helps independent publishers earn a steady income from online magazines, blogs, podcasts, or other content without ads and serves customers worldwide.</t>
  </si>
  <si>
    <t>A community supporting bloggers, YouTubers, and podcasters sustainably</t>
  </si>
  <si>
    <t>KanbanBOX</t>
  </si>
  <si>
    <t>kanbanbox.com</t>
  </si>
  <si>
    <t>KanbanBOX is a web-based software that simplifies the management of materials in production, procurement, and sales. It uses electronic kanban (e kanban) to calculate kanban loops, print kanban cards, and manage material flows in manufacturing plants. ...</t>
  </si>
  <si>
    <t>KanbanBOX Srl is a software development company. It provides purchasing and sales software solutions. The company serves in Italy.</t>
  </si>
  <si>
    <t>ClearSteps Inc.</t>
  </si>
  <si>
    <t>clearsteps.com</t>
  </si>
  <si>
    <t>ClearSteps is a company that provides a remote team management app. With ClearSteps, you can lead your team remotely, reduce mistakes, increase quality, and build teamwork. The app allows you to easily assign and monitor daily, weekly, monthly, and qua...</t>
  </si>
  <si>
    <t>ClearSteps, Inc. is dedicated to supporting leaders on the journey to success. The  company  system provides a combination of proven, real world solutions with powerful cloud technology to enhance organizational performance.It allows any organization to easily create, manage, and review check lists for team members.</t>
  </si>
  <si>
    <t>Manage your team remotely with the ClearSteps app. Free Trial Available.</t>
  </si>
  <si>
    <t>ISE - Change The Conversation!</t>
  </si>
  <si>
    <t>ise-erp.com</t>
  </si>
  <si>
    <t>ISE is a one stop resource for consulting, technology, education, and project management support to companies looking for robust solutions in managing their discrete manufacturing operations. Our core objective is to provide the best business technolog...</t>
  </si>
  <si>
    <t>Information Systems Engineering, Inc. (ISE) sold, installed, and supported IBM S/3x, AS/400, iSeries, System I, and Power hardware and software solutions. The company's line of business includes providing management consulting services, Technology, Project Management, and Engineered IT Solutions. It specializes in consulting, technology, education, training, engineered IT, and project management services. It serves its customers within the area.</t>
  </si>
  <si>
    <t>Technology leader and pioneer in manufacturing execution systems (mes) software</t>
  </si>
  <si>
    <t>Stratumn</t>
  </si>
  <si>
    <t>stratumn.com</t>
  </si>
  <si>
    <t>Stratumn is an innovative FinTech company using cryptography and blockchain technology to make critical processes more reliable, simple and efficient for large companies. We are an Agile team offering a robust, stable and efficient API that our custome...</t>
  </si>
  <si>
    <t>Stratumn SAS is a fintech company. It provides the finance departments with a SaaS solution that optimizes end-to-end financial processes. The company serves clients within the area.</t>
  </si>
  <si>
    <t>Proof of Process Technology helps companies and organizations to trust the millions of processes that connect our world</t>
  </si>
  <si>
    <t>Acterys Planning &amp; Analytics for Power BI &amp; Excel</t>
  </si>
  <si>
    <t>acterys.com</t>
  </si>
  <si>
    <t>Acterys is a company that specializes in planning, consolidation, and reporting solutions. They offer a unified planning and analytics platform that integrates with Azure, Power BI, and Excel. With Acterys, users can connect to over 600 sources, consol...</t>
  </si>
  <si>
    <t>FP&amp;A Holding Pty., Ltd. doing business as Acterys is a cloud or on-premise-based service for data discovery and planning. It enables business users to generate professional data models that integrate all relevant data sources with connectors to a variety of accounting systems and other sources.</t>
  </si>
  <si>
    <t>Acterys is an integrated platform for Corporate Performance Management (CPM) and Financial Planning &amp; Analytics (FP&amp;A) integrated with Microsoft Azure, Power BI and Excel</t>
  </si>
  <si>
    <t>Claritum</t>
  </si>
  <si>
    <t>claritum.com</t>
  </si>
  <si>
    <t>Claritum is the industry leader in on demand print management. Claritum provides software to deliver significant, measurable and sustainable cost reduction and efficiencies to corporate and not for profit purchasing, business process outsourcers, print...</t>
  </si>
  <si>
    <t>Claritum, Ltd. is focused on optimizing processes and provides on-demand spend management solutions for print and related services. The company offers Claritum, a software-as-a-service solution that streamlines the sourcing, procurement, and invoicing processes of complex spend categories, such as print, documents, and related services. It serves enterprises, small and medium businesses, the public sector, print service providers, and supplier industries.</t>
  </si>
  <si>
    <t>Claritum Cloud Based Spend Management | Print Procurement Sofware | Expense Management Software |</t>
  </si>
  <si>
    <t>Ravacan</t>
  </si>
  <si>
    <t>ravacan.com</t>
  </si>
  <si>
    <t>RAVACAN is a Sourcing and Procurement software for Hardware companies. It allows users to track orders, inventory, prices, lead times, and other types of information in real-time with an online collaboration tool. The software enhances the familiar spr...</t>
  </si>
  <si>
    <t>Ravacan, Inc. is a sourcing software company. It offers a range of features, including automated pricing formulas, analytics dashboards, and real-time tracking of orders, inventory, prices, and lead times. The company provides its services to clients throughout the country.</t>
  </si>
  <si>
    <t>Procurement Software for Supply Chain Managers | Ravacan</t>
  </si>
  <si>
    <t>Cuttles</t>
  </si>
  <si>
    <t>cuttles.io</t>
  </si>
  <si>
    <t>Cuttles is a startup builder and business planning app that helps entrepreneurs build, understand, and grow their business. Their web app provides all the features and in-app guides needed to create a startup pitch, write a business plan, define a star...</t>
  </si>
  <si>
    <t>Cuttles ApS is an online web app that helps entrepreneurs and startups turn ideas into profitable businesses. It focuses on design, personalization, and great UX. Its app guides users every step of the way in a fun and easy-to-understand language and with real-life examples, making it much simpler and much faster to do all the business stuff.</t>
  </si>
  <si>
    <t>Cuttles is a fully interactive and guided web app that helps entrepreneurs build, understand and grow their startup</t>
  </si>
  <si>
    <t>Ansonia Credit Data</t>
  </si>
  <si>
    <t>ansoniacreditdata.com</t>
  </si>
  <si>
    <t>Ansonia Credit Data is the leading credit reporting company that today’s Fortune 500 companies are choosing over better known providers of overpriced, outdated and cumbersome reports. With no set up or annual fees, and no long term contracts, our conti...</t>
  </si>
  <si>
    <t>Ansonia Credit Data provides business credit reporting services and related technology products. The company also provides research, bond filings, credit, and fraud alerts. Its products include business credit reports, construction credit reports that are used in the construction business, and online credit applications that give credit decisions.</t>
  </si>
  <si>
    <t>Credit reports for companies to help them improve their credit and make more money</t>
  </si>
  <si>
    <t>Silverthread</t>
  </si>
  <si>
    <t>silverthreadinc.com</t>
  </si>
  <si>
    <t>Silverthread, Inc creates visualization and analytic tools and provides consulting to help people systematically explore and attack complexity in large scale software systems. Silverthread helps senior leaders make better decisions by giving them tools...</t>
  </si>
  <si>
    <t>Silverthread, Inc. is a software economics company. It helps software leaders improve the cost of ownership, reduce cyber risk, and gain control of complex software portfolios. The company operates in the United States.</t>
  </si>
  <si>
    <t>Software analysis company focused on making complex code simpler through better architecture</t>
  </si>
  <si>
    <t>sobanhang.com</t>
  </si>
  <si>
    <t>Sổ Bán Hàng is a smart sales management software that provides diverse and intelligent solutions for business owners, including multi-channel sales expansion, comprehensive business management, customer care, payment and financial services, analysis an...</t>
  </si>
  <si>
    <t>Finan Pte., Ltd. doing business as SoBanHang develops an online retail platform designed to empower MSME businesses. The company's platform helps small businesses build online stores, sell to more customers, and manage cash flow effortlessly on smartphones, helping clients increase revenue through enabling hyper-local e-commerce.</t>
  </si>
  <si>
    <t>CalemEAM</t>
  </si>
  <si>
    <t>calemeam.com</t>
  </si>
  <si>
    <t>CalemEAM is an application suite for enterprise asset management (EAM/CMMS). They offer a range of services including Calem Enterprise Cloud Service, Calem Enterprise Lightning on the Salesforce platform, and a paid 30-day trial with support. Their lat...</t>
  </si>
  <si>
    <t>CalemEAM, Inc. develops an enterprise asset management system that allows businesses to manage and track the saleable inventory, as well as its company assets. The company's products are the Support Services of Calem Enterprise, which deliver the best values to customers by combining the best of open source and commercial software.</t>
  </si>
  <si>
    <t>Stockpile</t>
  </si>
  <si>
    <t>stockpile.com</t>
  </si>
  <si>
    <t>Stockpile is a company that allows parents and kids to invest together. They provide an easy-to-use app for parents to invest with their kids, where kids can make their own trades with adult approval. Stockpile enables customers to buy fractional share...</t>
  </si>
  <si>
    <t>Stockpile, Inc. is a brokerage firm. It buys and sells securities such as stocks, bonds, mutual funds, and other investment products. The company serves clients in the United States.</t>
  </si>
  <si>
    <t>Your Favorite Stocks By The Dollar</t>
  </si>
  <si>
    <t>Beesbusy</t>
  </si>
  <si>
    <t>beesbusy.com</t>
  </si>
  <si>
    <t>Beesbusy is a simple and collaborative tool for managing personal tasks and professional projects. It provides a global view of actions to be carried out and allows for clear distinction between personal and professional spheres. With Beesbusy, users c...</t>
  </si>
  <si>
    <t>Beesbusy SAS is a project management software. The company specializes in application, project management, task management, todo, task list, planning, team, gantt, gantt chart, time management, optimization time, productivity, productivity, time tracking, work smarter, kanban, team management, project management, project manager, and project manager. It serves people around France.</t>
  </si>
  <si>
    <t>Jcurve Solutions Limited</t>
  </si>
  <si>
    <t>jcurvesolutions.com</t>
  </si>
  <si>
    <t>Jcurve Solutions is a business transformation company that delivers Enterprise Resource Planning (ERP), Service Management, Expense Management, and Marketing Management solutions. They offer cloud-based software solutions focused on reducing business i...</t>
  </si>
  <si>
    <t>JCurve Solutions, Ltd. provides telecommunications management solutions and expense reduction services. The company offers Internet-enabled asset management and expenditure reporting services for clients' mobile phones, management of clients' organizations' fixed-line voice and data infrastructure, and broker services to negotiate lower telephone costs.</t>
  </si>
  <si>
    <t>JCurve Solutions focus as one of the fastest growing IT companies in Australia</t>
  </si>
  <si>
    <t>Motilal Oswal Financial Services</t>
  </si>
  <si>
    <t>motilaloswal.com</t>
  </si>
  <si>
    <t>Motilal Oswal Financial Services Ltd. (MOFSL) is a well-diversified financial services firm based in Mumbai, India. Founded in 1987, the company offers a range of financial products and services including private wealth management, retail broking and d...</t>
  </si>
  <si>
    <t>Motilal Oswal Commodities Broker Pvt., Ltd. is a small sub-broking unit, with just 2 people running the show. It focuses on customer-first attitude, ethical and transparent business practices, respect for professionalism, research-based value investing and implementation of cutting-edge technology have enabled to blossom into an over 5000 member team.</t>
  </si>
  <si>
    <t>Aboard Software</t>
  </si>
  <si>
    <t>aboardsoftware.com</t>
  </si>
  <si>
    <t>Aboard Software is a High Precision, High Performance Software Development Boutique that provides complete integrated business solutions. Our solutions include a range of tools for all aspects of complex business operations, making them simple to perfo...</t>
  </si>
  <si>
    <t>Aboard Software is a high-precision, high-performance software development boutique that provides complete, integrated business solutions. Its solutions include a range of tools for all aspects of complex business operations, making them simple to perform and manage.</t>
  </si>
  <si>
    <t>Crunched</t>
  </si>
  <si>
    <t>crunched.io</t>
  </si>
  <si>
    <t>Crunched is a smart cloud accounting software. Use Crunched to manage your bookkeeping, send invoices, collect payments &amp; more. Start a free trial today! Crunched is your new smart cloud accounting software that helps you easily manage your checkbook, ...</t>
  </si>
  <si>
    <t>Crunched, Inc., is a smart online accounting software where business owners can easily send invoices, collect payments and manage its books. It offers an updated modern design and error-proof posting so accounting mistakes are no longer an option. The company functions, invoicing and collections, and expense management and is now easily accessible from its own crunched portal anywhere, anytime.</t>
  </si>
  <si>
    <t>Crunched | Smart Cloud Accounting Software for Small Businesses</t>
  </si>
  <si>
    <t>Mavenvista</t>
  </si>
  <si>
    <t>mavenvista.com</t>
  </si>
  <si>
    <t>MavenVista Technologies Pvt Ltd is a leading provider of procurement management software and systems. They offer intuitive software solutions to control the procurement process, with a focus on strategic sourcing and negotiation. Their flagship product...</t>
  </si>
  <si>
    <t>MavenVista Technologies Pvt., Ltd. is an E-Procurement Solution Provider of VENDX which simplifies the challenges pertaining to Procurement. It delivers intuitive software solutions to power the procurement process. The company focuses on Procurement Solutions and consistently develops better insights into challenges faced by the procurement fraternity in a dynamically changing business environment. It serves throughout the area.</t>
  </si>
  <si>
    <t>MavenVista | VENDX - The Future of Procurement</t>
  </si>
  <si>
    <t>Sikich</t>
  </si>
  <si>
    <t>sikich.com</t>
  </si>
  <si>
    <t>Sikich is a global company specializing in technology-enabled professional services. With over 1,500 employees, Sikich offers a unique formula of technology and professional services to businesses and organizations. Their services include accounting, a...</t>
  </si>
  <si>
    <t>Sikich, LLP provides accounting, technology, investment banking, and advisory services. The company offers business succession planning, forensics,s and valuation, human resources, marketing, and design, public relations, retirement plan, supply chain, insurance, and wealth management services; and tax, audit, and assurance services.</t>
  </si>
  <si>
    <t>Adtec Software</t>
  </si>
  <si>
    <t>adtecsoftware.co.uk</t>
  </si>
  <si>
    <t>Adtec Software Ltd is a full service IT consulting agency based in Harrogate. We apply unique technology solutions to your small or medium sized business. Our flagship product is designed for Debt Collection, Debt Purchase, and Ledger Management organi...</t>
  </si>
  <si>
    <t>Adtec Software, Ltd. is a computer software industry that has been developing software solutions for the business. The company has a reputation for supplying an excellent level of service, providing customers with software that surpasses expectations, delivered on time and within budget.</t>
  </si>
  <si>
    <t>Adtec Software is developing software solutions for the business to business market since 1991</t>
  </si>
  <si>
    <t>One2team</t>
  </si>
  <si>
    <t>one2team.com</t>
  </si>
  <si>
    <t>Sciforma is a world leading Project and Portfolio Management (PPM) software recognized as one of the top providers of strategic portfolio management (SPM). Sciforma focuses on serving Enterprise PMOs within midsize and large enterprises. It provides a ...</t>
  </si>
  <si>
    <t>One2Team SAS provides software-as-a-service solutions for project/program management activities, portfolio management, and collaboration for Fortune 500 companies and government agencies. The company provides diagnosis and analysis, project design, solution configuration, change management, client coaching, technical, hosting and data center, network, server and data security, maintenance and upgrade, and help desk and technical support services.</t>
  </si>
  <si>
    <t>LogixPath</t>
  </si>
  <si>
    <t>logixpath.com</t>
  </si>
  <si>
    <t>LogixPath is a company that designs and develops End to End Integrated Business Operations Management software. Their software assists businesses in digitizing daily operations such as product development, sales order and work order management, product...</t>
  </si>
  <si>
    <t>LogixPath, LLC designs and develops intuitive and intelligent Business Operations Management software for Product and Service Providers. The company brings the latest technologies to businesses to efficiently manage key business elements and processes involved in the lifecycle from product development, to sales orders, and to product production or services.</t>
  </si>
  <si>
    <t>Lynx Media</t>
  </si>
  <si>
    <t>lynxmedia.com</t>
  </si>
  <si>
    <t>LYNX MEDIA is a company that specializes in providing circulation management software. They also offer a wide range of entertainment content, including DJ mix music and comedy videos. Their software module allows for easy export of changes and new orde...</t>
  </si>
  <si>
    <t>Lynx Media, Inc., is a developer of PC-based subscription software and product fulfillment software. The company offers advanced automation features such as one-pass update for issue closing which handles status management (expires, credit suspends, etc.), continuity renewing, recurring billing, vacation/snowbird status settings, audit qualification, gracing, and dozens of snapshot issue fulfillment reports on each issue, saved in a database.</t>
  </si>
  <si>
    <t>Gravity Software</t>
  </si>
  <si>
    <t>gogravity.com</t>
  </si>
  <si>
    <t>Gravity Software is a cloud accounting software built on the Microsoft Power Platform. It offers cost-effective and custom features like multi-entity capabilities, making it easy to manage intercompany transactions without logging in and out of multipl...</t>
  </si>
  <si>
    <t>Gravity Software, LLC is an accounting and financial services company. It provides cloud-based accounting software for businesses. The company serves in the B2B, and SaaS space in the FinTech market segments primarily within the area.</t>
  </si>
  <si>
    <t>Gravity: Cloud Accounting Software for Growing Businesses</t>
  </si>
  <si>
    <t>Workamajig</t>
  </si>
  <si>
    <t>workamajig.com</t>
  </si>
  <si>
    <t>Workamajig is a project management software designed specifically for marketing teams and creative agencies. It is the most selected creative management system on the market, used by over 2,000 marketing firms and agencies, including 20% of Fortune 500...</t>
  </si>
  <si>
    <t>Creative Manager, Inc. doing business as Workamajig operates as a software company that provides Web-based job tracking and integrated project management software for ad agencies, design firms, in-house creative departments, and the creative industry. It manages contacts and leads, creates project schedules and calendars, as well as manages tasks, takes contacts and calendars, approves time sheets, purchasing, billing, and budgets, and reviews and approves artwork online. The company serves customers within the area.</t>
  </si>
  <si>
    <t>Workamajig Platinum,the multifunctional, fully integrated project management system</t>
  </si>
  <si>
    <t>Core 7 US</t>
  </si>
  <si>
    <t>core7us.com</t>
  </si>
  <si>
    <t>Core7us.com provides optimized facility maintenance management software work order management utilizing cloud computing. Their software, WOW!, streamlines workflow processes by tracking, managing, and reporting from one central location with real-time ...</t>
  </si>
  <si>
    <t>Core 7 US, Inc. is a provider of maintenance management software solutions designed to optimize workflow operations and eliminate unnecessary costs. The company spans international markets in the real estate maintenance management industry as solutions are flexible, intuitive, and accessible, and team members offer superior and responsive service.</t>
  </si>
  <si>
    <t>Mangan Software Solutions</t>
  </si>
  <si>
    <t>mangansoftware.com</t>
  </si>
  <si>
    <t>Mangan Software Solutions (MSS) is the proven leader in SIS Lifecycle and Process Safety Management software. Since 1999, we have provided value through innovative software products and services to our clients in the Energy, Chemical and Bio Pharmaceut...</t>
  </si>
  <si>
    <t>Mangan Software Solutions, Inc. (MSS) is a company that operates in the Software Development industry. It provides innovative solutions in process control and safety instrumented systems. The company serves its services to consumers and businesses Worldwide.</t>
  </si>
  <si>
    <t>The SLM Platform | mangansoftware.com</t>
  </si>
  <si>
    <t>Adminsoft</t>
  </si>
  <si>
    <t>adminsoftware.biz</t>
  </si>
  <si>
    <t>Adminsoft Limited is a company that provides free accounting software. Their software is easy to use and is designed for small businesses. It offers multi-user, multi-currency, and multi-company capabilities, making it suitable for a wide range of busi...</t>
  </si>
  <si>
    <t>Adminsoft, Ltd. is a small business offering a free accounting software package called Adminsoft Accounts to clients throughout the World. The company produces a fully featured accounts program that is free and is perfect for most small businesses. Its software includes sales and purchase ledgers, nominal ledgers, purchase order processing, HR, and stock control.</t>
  </si>
  <si>
    <t>ICount</t>
  </si>
  <si>
    <t>icount.co.il</t>
  </si>
  <si>
    <t>iCount is Israel's leading online accounting service, providing solutions for online billing, redirect pages, invoicing, payments tracking, open API's and much more. Currently used by both large enterprises and small businesses, iCount fits the needs o...</t>
  </si>
  <si>
    <t>Icount Systems, Ltd. is an online accounting service, that provides solutions for online billing, redirect pages, invoicing, payments tracking, open API, and much more.  It fits the needs of all different businesses that operate either with one self-employed professional or thousands of employees.</t>
  </si>
  <si>
    <t>eCairn</t>
  </si>
  <si>
    <t>ecairn.com</t>
  </si>
  <si>
    <t>eCairn is a software technology company that specializes in micro influencer marketing for B2B SaaS companies. Their software helps identify micro influencers within a community or ecosystem, and offers services such as community and tribe mapping, lis...</t>
  </si>
  <si>
    <t>eCairn, Inc. is a software company specializing in social intelligence for sales and marketing. It delivers financial advisors a social media prospecting solution to discover groups of digital affluents and build relationships that grow the business. The company offers marketing, social selling, wealth management, influencers, financial advisors, community management, artificial intelligence, and community.</t>
  </si>
  <si>
    <t>eCairn – We map the social web and make it actionable for brands.</t>
  </si>
  <si>
    <t>Screendragon</t>
  </si>
  <si>
    <t>screendragon.com</t>
  </si>
  <si>
    <t>Screendragon is a leading project, resource &amp; workflow management solution designed for the needs of marketing, agency &amp; professional services teams. Screendragon's product fulfills a big need in the market for a project and process management tool tha...</t>
  </si>
  <si>
    <t>Screendragon, Ltd. develops and provides project and process management software. It caters to marketing, project management, and agency operations. The company software is configurable and it can be quickly deployed and scaled to enterprises of all sizes, across all sectors.</t>
  </si>
  <si>
    <t>Screendragon - Process &amp; Project Management Software</t>
  </si>
  <si>
    <t>CONEIX</t>
  </si>
  <si>
    <t>coneix.com</t>
  </si>
  <si>
    <t>Coneix is an integrated management system designed specifically for project-based companies. Coneix Software includes financial control, project planning, task management, document management, project team communication, billing, client management, and...</t>
  </si>
  <si>
    <t>Coneix Project Management S.L. is a web software company. Its services include financial control of the project and the company, project planning and workload monitoring, and task management. , document management, project team communication, a record of the day-by-day, meeting minutes, project schedule, billing, delivery notes, cash management, accounting entries editor, integration with accounting software, and client management. The company provides its services to clients  in Spain.</t>
  </si>
  <si>
    <t>Zeitgeber</t>
  </si>
  <si>
    <t>getzeitgeber.com</t>
  </si>
  <si>
    <t>ZEITGEBER is a project management tool that helps you and your employees get stuff done. With a simple and intuitive design, it provides status updates at a glance, daily schedules, activities, and upcoming vacations. It also offers easy time tracking ...</t>
  </si>
  <si>
    <t>Zeitgeber is a simple and intuitive design providing status updates at a glance - daily schedule, activities and upcoming vacations. The company offers time tracking and scheduling the easy-peasy way.</t>
  </si>
  <si>
    <t>UniKey Technologies</t>
  </si>
  <si>
    <t>unikey.com</t>
  </si>
  <si>
    <t>The Secure, Convenient Mobile Access Control Platform UniKey is the most secure and convenient mobile key platform provider; empowering partners with the tools to deliver unparalleled access control products. UniKey™ powers the first IoT platform for a...</t>
  </si>
  <si>
    <t>Unikey Technologies, Inc. is an IT service and IT consulting that provides software development services. It develops and deploys access control and mobile key platforms. The company caters to commercial, residential, automotive, retail, hospitality, and other industries. It offers its services primarily within the area. It serves clients nationwide.</t>
  </si>
  <si>
    <t>Keyless entry system that can be integrated into any lock</t>
  </si>
  <si>
    <t>Tero Consulting</t>
  </si>
  <si>
    <t>azzier.com</t>
  </si>
  <si>
    <t>Web Work Azzier is a company that provides CMMS software for maintenance management. Their Web Work CMMS is a 100% web-based solution used by thousands of organizations globally. It is used in various industries such as government, plant operations, mi...</t>
  </si>
  <si>
    <t>Tero Consulting, Ltd. doing business as Azzier is a fully web-based CMMS, from front-end data entry to back-end administration. The company was the first to produce a commercially available and truly web-based computerized maintenance management system back in the mid-'90s. It provides mid-large organizations with large capital assets such as buildings, plant equipment, and fleets that require regular maintenance activities to comply with regulations or maintain ISO compliance.</t>
  </si>
  <si>
    <t>Azzier CMMS, EAM, Asset Maintenance Systems |</t>
  </si>
  <si>
    <t>Freedcamp</t>
  </si>
  <si>
    <t>freedcamp.com</t>
  </si>
  <si>
    <t>Freedcamp is a social work collaboration platform with emphasis in project management. We offer comprehensive project management functionality for free, without advertisements or sign up fees. In addition, we provide applications to improve your work f...</t>
  </si>
  <si>
    <t>Freedcamp, Inc. is a web-based project management tool and organization system for single or multiple users collaborating using cloud computing. The company is free for an unlimited number of users and projects. It gives the tools needed to collaborate in one place.</t>
  </si>
  <si>
    <t>i-lign Software</t>
  </si>
  <si>
    <t>ilign.com</t>
  </si>
  <si>
    <t>i-lign is a software company that provides a unique model for unifying work, teams, structure, and strategy. Their software, Legend, offers a coherent view of the entire business, allowing users to see what they are working on, how it is executing, and...</t>
  </si>
  <si>
    <t>i-lign, Ltd. is a company that operates in the Information Technology and Services Industry. It is designed around its people managers, staff, stakeholders, and partners the way it wants to work, and the meaning it's looking for in its work. The company connects its people and allows it to collaborate in simple and powerful ways.</t>
  </si>
  <si>
    <t>vizologi</t>
  </si>
  <si>
    <t>vizologi.com</t>
  </si>
  <si>
    <t>Vizologi is an AI-powered innovation management software that provides AI-generated answers to business questions about companies, markets, and contextual business intelligence. It helps in driving transformational change and inspiring new business mod...</t>
  </si>
  <si>
    <t>Vizologi Strategic Business Models S.L. is an information technology and services company. It offers IT services including business model tools, platforms, and strategy services. The company serves its services throughout Spain.</t>
  </si>
  <si>
    <t>Vizologi - Business Model &amp; Business Strategy</t>
  </si>
  <si>
    <t>bluQube</t>
  </si>
  <si>
    <t>bluqube.co.uk</t>
  </si>
  <si>
    <t>bluQube is a comprehensive finance software and accounting software designed to assist organizations in solving everyday financial business challenges. It offers real-time, cloud-based accounting software that integrates with other systems. With an int...</t>
  </si>
  <si>
    <t>Symmetry, Ltd. doing business as bluQube is a leading accounting software company. The company offers a comprehensive finance software and accounting software designed to assist organizations solve everyday financial business challenges in a practical and simplified way. It transforms finance operations to deliver cross-business efficiencies, sophisticated management information, and a different way of seeing finance.</t>
  </si>
  <si>
    <t>Zoliday</t>
  </si>
  <si>
    <t>zoliday.com</t>
  </si>
  <si>
    <t>Zoliday is a platform to book Wellness Retreats &amp; Experiential Holidays. Building a safer future of corporate travel, Zoliday is the enterprise corporate travel management platform to automate business travel, control costs, and ensure safer travel. It...</t>
  </si>
  <si>
    <t>Zoliday, Inc. is a complete corporate travel management platform with self-booking, dynamic policies, multi-level approval workflows, travel expense management, and detailed reports. It manages over 50,000 trip booking requests monthly for an aggregate of 156,000 plus employees from more than 32 companies.</t>
  </si>
  <si>
    <t>Corporate travel and expenses management software for enterprise by Zoliday</t>
  </si>
  <si>
    <t>myfoglio</t>
  </si>
  <si>
    <t>myfoglio.com</t>
  </si>
  <si>
    <t>myfoglio is a secure and cost-free Cloud Management system that allows you to create invoices, electronic invoices, delivery notes, proforma invoices, quotes, and expense records, all in the cloud. It is the simplest and most innovative system for mana...</t>
  </si>
  <si>
    <t>myfoglio GmbH is a software company specializing in the development of management solutions in the cloud which are also valid for electronic invoicing. The company manages the electronic invoice for Public Administration and between private individuals (B2B and B2C).</t>
  </si>
  <si>
    <t>Myfoglio is your personal assistant that help you produce and organize your invoices and documents easily and effectively in one place</t>
  </si>
  <si>
    <t>Simple But Needed</t>
  </si>
  <si>
    <t>sbnsoftware.com</t>
  </si>
  <si>
    <t>Simple But Needed is a leading provider of mobile inventory management software, risk management software applications, and mobile asset management software solutions for safety and compliance professionals. Their software platform streamlines inspecti...</t>
  </si>
  <si>
    <t>Simple But Needed, Inc. (SBN) is a product suite that streamlines inspections, asset tracking, lockout/Tagout, and other critical operations by using mobile devices to efficiently capture in-field data. The company focuses on the nuts and bolts of business fundamental business needs like managing inventories and completing workplace inspections where mobile technology can make the business more effective and efficient. Its product suite is built to the most rigorous industry standards for system reliability, accuracy, and security. Its services or product are offered to clients that specialize in software platforms to track business assets etc.</t>
  </si>
  <si>
    <t>Simple But Needed’s product suite streamlines inspections, asset tracking, tagout and other critical operations by using mobile devices</t>
  </si>
  <si>
    <t>MapYourTag</t>
  </si>
  <si>
    <t>mapyourtag.com</t>
  </si>
  <si>
    <t>MapYourTag is an asset tracking software that allows users to track, manage, and get traceability of their assets, equipment, resources, and items. It is designed for Small and Medium-sized Enterprises (SMEs) and others who need to track their assets a...</t>
  </si>
  <si>
    <t>TechSaaS SARL doing business as MapYourTag has been developed to assist small and medium-sized enterprises and others that need to track, manage, and get traceability of resources with ease and at the lowest cost. It allows tracking the location and updating the status of the asset from a simple smartphone or a tablet PC.</t>
  </si>
  <si>
    <t>MapYourTag asset tracking app enables companies to track, manage and get traceability of their assets, equipment, resoures, tools, etc</t>
  </si>
  <si>
    <t>Atandra</t>
  </si>
  <si>
    <t>atandra.com</t>
  </si>
  <si>
    <t>Atandra T-HUB is a company that provides accounting and order management solutions for Amazon sellers and ecommerce retailers. Their flagship product, T-HUB, is an easy-to-use order management solution that integrates with QuickBooks, allowing sellers ...</t>
  </si>
  <si>
    <t>Atandra, LLC is the maker of T-Hub which provides software solutions for small businesses. The company delivers solutions that improve productivity at businesses and systems integration is necessary to attain operational efficiency. Its solutions are easy to use and affordable.</t>
  </si>
  <si>
    <t>E-commerce software solutions integrating leading ecommerce platforms and websites with QuickBooks and shipping services</t>
  </si>
  <si>
    <t>SliQTools</t>
  </si>
  <si>
    <t>sliqtools.co.uk</t>
  </si>
  <si>
    <t>SliQTools is a UK software company producing a range of business and website optimisation software. They offer an easy-to-use invoice software package called SliQ Invoicing, which allows users to create and track professional invoices, quotes, and purc...</t>
  </si>
  <si>
    <t>SliQTools, Ltd. is a UK software development company specializing in the development of business software for small to medium sized companies. It develop and sell an invoicing software package called SliQ Invoicing. SliQ Invoicing can be used for creating/ raising and tracking professional invoices, credit notes, purchase orders, delivery notes, quotes and customer statements, helping customers get paid accurately and on time.</t>
  </si>
  <si>
    <t>Globacap</t>
  </si>
  <si>
    <t>globacap.com</t>
  </si>
  <si>
    <t>Globacap is an end-to-end private capital markets platform that aims to drive the evolution of capital markets. They provide a powerful placement and liquidity management solution, reducing administrative overheads and enabling frictionless secondary l...</t>
  </si>
  <si>
    <t>Globacap, Ltd. owns and operates a blockchain-based platform for debt issuance. It is a digital capital raising platform that improves the overall process for companies and investors through the use of blockchain, automation, and machine learning.</t>
  </si>
  <si>
    <t>Fundraising management that’s ready for business and cap table management that’s fit to scale</t>
  </si>
  <si>
    <t>Nortal</t>
  </si>
  <si>
    <t>nortal.com</t>
  </si>
  <si>
    <t>Nortal is a leading digital transformation company that combines a strategic approach to change, data-driven technology, and the experience of transforming Estonia. They provide seamless processes for governments, businesses, and healthcare in Europe, ...</t>
  </si>
  <si>
    <t>Nortal AS is an IT services and IT consulting company. It provides software development solutions for public and private sector clients in various industries. It also specializes in providing specialist consulting, user experience and design, software development, system integration, application management, enterprise content management, open-source technologies, support, optimization, CRM, and other services.</t>
  </si>
  <si>
    <t>International high-end software development solutions provider in public and private sector</t>
  </si>
  <si>
    <t>Sinnaps</t>
  </si>
  <si>
    <t>sinnaps.com</t>
  </si>
  <si>
    <t>Sinnaps is an online project management tool that allows users to organize and control their work, plan projects, manage resources, and communicate with their team. With over 150,000 users and 30,000 companies using Sinnaps, it is a reference in projec...</t>
  </si>
  <si>
    <t>Sinnaps, Inc. is the first intelligent management tool, capable of planning its projects automatically according to its specific needs. The company's exclusive technology uses a powerful rendering engine based on PERT (Project Evaluation and Review Techniques) and CPM (Critical path method) algorithms, in order to help customers optimize its project management as well as assess it's on important decisions.</t>
  </si>
  <si>
    <t>Sinnaps - Online Project Management in a Simple and Intuitive Way</t>
  </si>
  <si>
    <t>Zaggle Prepaid Ocean Services</t>
  </si>
  <si>
    <t>zaggle.in</t>
  </si>
  <si>
    <t>Zaggle is a B2B FinTech company digitizing spends to drive growth and unlock value through automated and innovative workflows.</t>
  </si>
  <si>
    <t>Zaggle Prepaid Ocean Services Pvt., Ltd. is a B2B FinTech company. It provides spend management solutions to help corporations, SMEs, and startups manage business expenses and combines its unified SaaS-based platform with a product stack that digitizes business and employee spend management and rewards for businesses, as well as its offering of payment instruments such as the ZagglePayroll Card, Kuber Gift Card (a gift card that works at both online and offline outlets where VISA/RuPay cards are accepted in India), and Zinger Multi-wallet Card (a reloadable card with multiple wallets that works at both online and offline. The company serves corporations and individuals within the area.</t>
  </si>
  <si>
    <t>{{ $root.seo.meta_data.title || $root.seo.pageTitle }}</t>
  </si>
  <si>
    <t>Orgavision</t>
  </si>
  <si>
    <t>orgavision.com</t>
  </si>
  <si>
    <t>orgavision is a provider of QMS solutions. Its certified solution provides companies with the complete functionality to create, manage and maintain their organisational documentation. The web browser based application is provided as a SaaS solution tha...</t>
  </si>
  <si>
    <t>Orgavision GmbH is a provider of QMS solutions that provides companies with the complete to create, manage, and maintain organizational documentation. The company provided a SaaS solution that enables organizations to focus on creating corporate documentation without caring about cumbersome IT projects/installations and related costs. It also provides management solutions to develop quality management and corporate documentation services.</t>
  </si>
  <si>
    <t>Developing a software solution that provides companies with the complete functionality to create, manage and maintain their organisational documentation</t>
  </si>
  <si>
    <t>Credics</t>
  </si>
  <si>
    <t>credics.com</t>
  </si>
  <si>
    <t>Credics is a fintech company that specializes in providing custom-made payment processing solutions for financial, retail, and other organizations. With their innovative and powerful technology, they offer a range of services including card management,...</t>
  </si>
  <si>
    <t>Credics Technologies, Ltd. designs, engineers, and delivers transaction management solutions to credit and financial markets. The company offers financial card processing and issuing, billing and transaction, data encryption, earned value management, and electronic commerce solutions. It provides business management consultancy, training and assimilation, cryptography and security, and technical services.</t>
  </si>
  <si>
    <t>Provides a full end-to-end card management platform or modular components that address the emerging transaction processing needs of the client while fitting in with the existing infrastructure and legacy systems</t>
  </si>
  <si>
    <t>T&amp;E Express</t>
  </si>
  <si>
    <t>tyeexpress.com</t>
  </si>
  <si>
    <t>T&amp;E Express is a solid methodology and powerful web-based software tool that facilitates the process, flow of documentation and information, while strengthening control throughout the circuit of advances and expense reports.</t>
  </si>
  <si>
    <t>T and E Express is a solid methodology and powerful web computing tool that facilitates the process, flow of documentation, and information while strengthening control throughout the circuit of advances and expenditure reports.</t>
  </si>
  <si>
    <t>Simple manager of the whole circuit of advance payment and expenses</t>
  </si>
  <si>
    <t>Development-X</t>
  </si>
  <si>
    <t>ostendo.info</t>
  </si>
  <si>
    <t>Ostendo Job Costing Inventory Manufacturing Service Operations Software by Development X Limited Ostendo Freeway be mobile out of range for my industry $50 per user per annum Android iOS Ostendo Job Costing Inventory Management Software for Manufacture...</t>
  </si>
  <si>
    <t>Development-X, Ltd. doing business as Ostendo specializes in designing and developing affordable off the shelf operational software solutions for small to medium size businesses including manufacturers, engineering, sheet metal, and fabrication job shops, sales and repairs, service and maintenance, projects, trades, contractors and construction, wholesale distributors, exporters and importers, and retailers. It focuses on the real business goals by managing the operational activity of the business and keeping the existing familiar financial accounting system.</t>
  </si>
  <si>
    <t>Specializes in designing and developing affordable off the shelf operational software solutions</t>
  </si>
  <si>
    <t>Meisterplan</t>
  </si>
  <si>
    <t>meisterplan.com</t>
  </si>
  <si>
    <t>Meisterplan is portfolio level resource management software to coordinate people across teams and initiatives no matter how you work. Meisterplan is a lean project portfolio and resource management software that focuses on providing you with the essent...</t>
  </si>
  <si>
    <t>Meisterplan, Inc. is one of the leading resource and project portfolio management solutions. It helps organizations create Project Portfolios that really work. It speeds up resource planning and decision-making processes in companies around the world and across all industries.</t>
  </si>
  <si>
    <t>Meisterplan - Lean PPM Software to deliver better results</t>
  </si>
  <si>
    <t>StrategyBlocks</t>
  </si>
  <si>
    <t>strategyblocks.com</t>
  </si>
  <si>
    <t>Strategic Planning, Management and Execution Software Business strategy software for strategic management &amp; planning. StrategyBlocks brings a unique approach to deal with the challenges of monitoring KPI’s. Web based strategy management &amp; planning sof...</t>
  </si>
  <si>
    <t>StrategyBlocks, Ltd. is a software company. The company specializes in online strategic management and strategic planning software for enterprise communication, collaboration, and reporting. It develops a SaaS-based platform that is highly adaptable, visually creative, and seamlessly integrates with other business software. The company serves its service across New Zealand.</t>
  </si>
  <si>
    <t>Leading saas-based solution provider for strategic planning, management, and execution</t>
  </si>
  <si>
    <t>iPlanner</t>
  </si>
  <si>
    <t>iplanner.net</t>
  </si>
  <si>
    <t>Strategic Business Plan Software for Corporations and Nonprofits. Online strategic business plan application aimed at startup, corporate and nonprofit planning. Samples, plan templates and tools for business modelling and financial projections provided...</t>
  </si>
  <si>
    <t>NetEkspert, LLC doing business as iPlanner.NET is a software development company. It provides business support organizations, crowd-funding sites, and start-up accelerators with custom business plan software solutions. It serves customers worldwide.</t>
  </si>
  <si>
    <t>iPlanner: Professional Business Plan Software</t>
  </si>
  <si>
    <t>LogCheck</t>
  </si>
  <si>
    <t>logcheck.com</t>
  </si>
  <si>
    <t>LogCheck is an application that allows facility maintenance teams to easily stay on top of routine maintenance tasks, inspections, and meter readings. We’re building mobile tools for building operators and property managers to run their buildings more ...</t>
  </si>
  <si>
    <t>Emergent Properties, Inc. doing business as LogCheck is an application that allows facility maintenance teams to easily stay on top of routine maintenance tasks, inspections, and meter readings. The company's application improves communication and accountability between management and staff. It provides valuable insights into the building.</t>
  </si>
  <si>
    <t>LogCheck are building mobile tools for building operators and property managers to run their buildings more efficiently</t>
  </si>
  <si>
    <t>GoProcure</t>
  </si>
  <si>
    <t>goprocure.com</t>
  </si>
  <si>
    <t>GoProcure is a B2B digital solution that is transforming the way companies procure their products and services. The App provides a simple, easy to use, intuitive digital marketplace. GoProcure is a procurement solutions company, transforming disorganiz...</t>
  </si>
  <si>
    <t>GoProcure, Inc. is a procurement solutions company. It develops business-to-business procurement application software for mobile and the Web. The company provides strategic sourcing experts in all categories of spend for generating optimal total cost savings. Its sourcing process takes the output of the spend analysis and works with the internal customers to understand and align the category strategy with the objectives of the organization.</t>
  </si>
  <si>
    <t>All-in-one Tail Spend Management Solution</t>
  </si>
  <si>
    <t>Kanban Zone</t>
  </si>
  <si>
    <t>kanbanzone.com</t>
  </si>
  <si>
    <t>Kanban Zone is a visual collaboration platform for Agile/Lean Project Management. It combines Kanban software with project portfolio management functionalities to improve processes and achieve goals faster. The platform offers complete process transpar...</t>
  </si>
  <si>
    <t>Kanban Zone, LLC is an IT service and IT consulting industry that provides the most effective online Kanban tool on the market, with the most advanced Kanban board editor and rich templates to help clients get started. The company focuses on increasing results, reducing costs, and improving customer satisfaction.</t>
  </si>
  <si>
    <t>Kanban Software for Workflow &amp; Project Management</t>
  </si>
  <si>
    <t>Traction Software</t>
  </si>
  <si>
    <t>tractionsoftware.com</t>
  </si>
  <si>
    <t>Traction Software is a company that provides a comprehensive business solution called TeamPage. TeamPage combines the best aspects of social media, project management software, and authoring tools to help teams stay connected and accomplish their goals...</t>
  </si>
  <si>
    <t>Traction Software, Inc. develops blog and wiki products for enterprise use. The company offers TeamPage, a Web-based hypertext journal, which integrates collaboration, communication, activity, and profiles. It serves pharma, finance, manufacturing, healthcare, and other enterprises.</t>
  </si>
  <si>
    <t>Teampage - Work Better Together - Traction Software</t>
  </si>
  <si>
    <t>RiverRock Systems</t>
  </si>
  <si>
    <t>riverrocksystems.com</t>
  </si>
  <si>
    <t>RiverRock Systems is an OSS application developer / provider with 20+ years of proven success at enabling our customers to maximize profits and efficiencies while minimizing staff overhead, support, and similarly related operational costs. Our B/OSS so...</t>
  </si>
  <si>
    <t>RiverRock Systems, Ltd. is an OSS application developer/provider with proven success at enabling its customers to maximize profits and efficiencies while minimizing staff overhead, support, and similarly related operational costs. Its B/OSS solution suite, XIDAR, represents the most advanced Billing and Customer Care solution for today's communication, utility, and enterprise service providers.</t>
  </si>
  <si>
    <t>Parallel Finance - Polkadot DeFi</t>
  </si>
  <si>
    <t>parallel.fi</t>
  </si>
  <si>
    <t>Parallel Finance is a decentralized lending and staking protocol on Polkadot and Ethereum. It aims to bring financial freedom, inclusion, and efficiency to 1 billion people through web3. The company is supported by top-tier investors and has a team of ...</t>
  </si>
  <si>
    <t>Parallel Finance developer of decentralized finance lending platform designed to support token holders and projects to flexibly and put the idle capital to earn interests. The company's platform offers lending, staking, and borrowing, built on the Polkadot ecosystem, enabling depositors to lend and stake simultaneously to earn double interests, and borrowers can collateralize to borrow.</t>
  </si>
  <si>
    <t>Offers margin staking, auction loans, staking derivatives, and an AMM curve that enables significantly higher capital efficiency for DOT and KSM holders</t>
  </si>
  <si>
    <t>Saara IT Solutions Private Limited bMate Software</t>
  </si>
  <si>
    <t>saarasolutions.com</t>
  </si>
  <si>
    <t>Saara IT Solutions Pvt. Ltd. is a leading software solution company in India that specializes in ERP solutions. They offer a wide range of services including retail billing, inventory management, account management, customer loyalty management, E-comme...</t>
  </si>
  <si>
    <t>Saara IT Solutions Pvt., Ltd. is a leading software solution company for all small and large business enterprises. The company provides a one-stop solution for retail billing, inventory, accounting, customer loyalty management, Android Application Development, ECommerce integration process, and Customized Solutions.</t>
  </si>
  <si>
    <t>Accounting and erp solutions</t>
  </si>
  <si>
    <t>Tax Credit</t>
  </si>
  <si>
    <t>taxcreditco.com</t>
  </si>
  <si>
    <t>Yes, we can do that. Work Opportunity Tax Credit ServicesEmployee Retention Tax Credit ServicesResearch &amp; Development Tax Credit ServicesEmployment and Income Verification Services Our Solutions Work Opportunity Tax Credit Expect the technology, servic...</t>
  </si>
  <si>
    <t>Tax Credit Co. provides tax incentive consulting. The company also offers administration, look back studies, audit support services, tax credit programs, and technology including data capture and tax incentive portal. It serves business throughout the United States.</t>
  </si>
  <si>
    <t>Tax Credit Co focuses on maximizing tax credits and incentives for clients varying in size from start-up's to Fortune 500 companies</t>
  </si>
  <si>
    <t>Connecting Expertise</t>
  </si>
  <si>
    <t>connecting-expertise.com</t>
  </si>
  <si>
    <t>Connecting Expertise is an independent, real time, online software platform designed to support the end to end sourcing life cycle and management of contingent workforce. The platform enables buying organizations to optimize business processes related ...</t>
  </si>
  <si>
    <t>Connecting-Expertise N.V. is a Software-as-a-Service company that operates a staffing platform that facilitates staff supply and demand process. It offers software solutions that help optimize and facilitate sourcing, contracting, and managing the organization's contingent workforce.</t>
  </si>
  <si>
    <t>Offers software solutions that help to optimise and facilitate sourcing, contracting and managing organisation's contingent workforce</t>
  </si>
  <si>
    <t>Ageras</t>
  </si>
  <si>
    <t>ageras.com</t>
  </si>
  <si>
    <t>Banking, accounting, and tax filing solutions for SMEs Ageras redefines administration for small businesses by integrating banking, accounting, and tax filing in a single platform. Ageras is the preferred meeting place for accountants, tax advisors, an...</t>
  </si>
  <si>
    <t>Ageras A/S is an accounting and financial services company. It specializes in invoicing, accounting, banking, taxes, advisors, reporting, lending, and salary. The company offers its products and services to clients across Europe, the USA, and globally.</t>
  </si>
  <si>
    <t>Helps to provide business owners and accountants customized connections easily, quickly, and efficient</t>
  </si>
  <si>
    <t>DDS (International) Ltd</t>
  </si>
  <si>
    <t>staylegal.net</t>
  </si>
  <si>
    <t>DDS International is a leading health and safety consultancy firm that provides services and support to businesses in the UK and worldwide. They specialize in offering advice, training, consultancy, and effective management and support systems for lega...</t>
  </si>
  <si>
    <t>Stay Legal is a Public Safety management that provides Health and Safety, Fire Safety, Food Safety, Management Consultancy, PYRAMID online risk management system, and Training Services. The company specializes in providing a comprehensive solution to all fire safety implementation requirements, which includes fire safety risk assessment, fire safety training, fire safety management solutions, and a wide range of fire safety products. It serves its service across the United Kingdom.</t>
  </si>
  <si>
    <t>DDS is specialized in providing highly effective management, consultancy and support systems internationally</t>
  </si>
  <si>
    <t>ENGAIZ</t>
  </si>
  <si>
    <t>engaiz.com</t>
  </si>
  <si>
    <t>Engaiz is a tech startup focused on helping enterprises mitigate third party risks. Their flagship platform, OPEN3PRX™, offers solutions for cyber insurance, third party risk management, certifications, and risk intelligence &amp; monitoring. They provide ...</t>
  </si>
  <si>
    <t>ENGAIZ, Inc. is a financial service firm. It specializes in integrated cyber risk intelligence, assessment, monitoring, and compliance platforms to help organizations mitigate digital risk. The company serves clients in India, Canada, and the USA.</t>
  </si>
  <si>
    <t>Integrated Third-Party Governance &amp; Risk Management - ENGAIZ</t>
  </si>
  <si>
    <t>Mpulse</t>
  </si>
  <si>
    <t>mpulsesoftware.com</t>
  </si>
  <si>
    <t>MPulse Software is a provider of maintenance management software developed by experts in maintenance, repair, and operations (MRO) and facility management. Their world-class solutions provide reliable scheduling, tracking, and reporting tools for equip...</t>
  </si>
  <si>
    <t>MPulse Software, Inc. provides maintenance management software for maintenance, repair, and operations, as well as for facility management around the world. The company focuses on offering scheduling, tracking, and reporting tools for equipment and facilities maintenance organizations. It serves more than 2,700 customers around the world and maintains sales offices in Colorado, Delaware, Oregon, and Pennsylvania as well as Dubai, India, Indonesia, and Malaysia.</t>
  </si>
  <si>
    <t>MPulse software editions and various types of CMMS software</t>
  </si>
  <si>
    <t>Okticket</t>
  </si>
  <si>
    <t>okticket.es</t>
  </si>
  <si>
    <t>Okticket is the most powerful and comprehensive SaaS for travel expense management, designed to make business trips more efficient. It offers a smart company card and a single tool that integrates with all ERP systems. With Okticket, you can control ex...</t>
  </si>
  <si>
    <t>Okticket SL is a provider of a fintech platform intended to digitize travel expenses. The company's expense-automated management platform digitizes travel expenses with an OCR (Optical Character Recognition) system to make things easier and forget about papers. It optimizes user involvement and covers the entire expense report management process, from digitization to validation and control, in real-time, enabling users to save time and manage professional expenses with ease.</t>
  </si>
  <si>
    <t>An app that allows to keep track of business expenses from mobile without paperwork</t>
  </si>
  <si>
    <t>BillingServ</t>
  </si>
  <si>
    <t>billingserv.com</t>
  </si>
  <si>
    <t>BillingServ is a complete online ordering and invoicing service making transactions and sales simple. BillingServ enables you to sell everything from web hosting to eBooks! BillingServ is a cloud Invoicing Solution, helping you to streamline your busin...</t>
  </si>
  <si>
    <t>BaseServ, Ltd. doing business as BillingServ is an Online Billing Platform providing hosting companies &amp; small businesses with increased ease of billing, cut costs, and increase stability as is hosted in the cloud. The company also allows small businesses to set up and charge clients via invoices, it also comes packed with many payment gateways.</t>
  </si>
  <si>
    <t>BrainRoots Solutions</t>
  </si>
  <si>
    <t>brainroots.com</t>
  </si>
  <si>
    <t>BrainRoots Solutions Pvt. Ltd. is an IT product and consulting organization specializing in convergent billing and customer care. With a presence in multiple countries, including the UK and Japan, BrainRoots has become a well-known mid-market BSS provi...</t>
  </si>
  <si>
    <t>BrainRoots Solutions Pvt., Ltd. is an IT Product and Consulting Organization focusing on Convergent Billing and Customer Care based in India with a presence in the UK, Japan, and other countries and a base of satisfied leading CSPs worldwide. It has developed proficiency in developing Solutions for prepaid calling cards, prepaid and post-paid VoIP service, PIN Management, Vendor Management, Bandwidth management, Content Billing, IP billing, and more. The company is very well-known in a mid-market BSS provider in the European market.</t>
  </si>
  <si>
    <t>SpendBridge</t>
  </si>
  <si>
    <t>spendbridge.com</t>
  </si>
  <si>
    <t>SpendBridge is a leading provider of scalable and integrated spend management solutions. Our software suite centralizes all products under one process, making it easy, quick, and accurate. We inspire compliance across all locations, saving time and pro...</t>
  </si>
  <si>
    <t>SpendBridge is a SaaS application that automates the procurement to payment process for mid-size organizations. It guide buyers to the right product, route e-requisitions for approval, dispatch purchase orders to vendors, receive packing lists/goods receipts, and receive invoices and e-invoices to create either a 2 or 3 way match.</t>
  </si>
  <si>
    <t>Averiware - Best Cloud ERP Software Solutions Company</t>
  </si>
  <si>
    <t>averiware.com</t>
  </si>
  <si>
    <t>Averiware is a Cloud ERP Business Solution providing company that helps Small medium enterprises to gain visibility and increase operational and accounting efficiencies. It is an integrated Cloud ERP solution that connects your department and operation...</t>
  </si>
  <si>
    <t>Averiware, Inc. is a Cloud ERP Business Solution providing company that helps Small-medium enterprises to gain visibility and increases revenue. The company offers a complete, end-to-end suite of business solutions combining Accounting and Financial Reporting, Supply Chain Management, Customer Relationship Management, Sales Force Automation, Human Resources, and e-commerce on a single integrated platform. It also offers Personalized support solutions as a part of the Elite support program, so can use resources any time call with questions, a 24/7 web-based support access to experts is provided.</t>
  </si>
  <si>
    <t>Best Cloud ERP Software Solution | Cloud Migration Services | Averiware</t>
  </si>
  <si>
    <t>Magnal</t>
  </si>
  <si>
    <t>magnal.com</t>
  </si>
  <si>
    <t>Magnal Solutions is an information technology and services company that specializes in providing software and consulting services for the apparel manufacturing industry.</t>
  </si>
  <si>
    <t>Magnal Solutions, Inc. is a software development and consulting firm. The company specializes in the sewn products industry. It provides services globally.</t>
  </si>
  <si>
    <t>Magnal Solutions - Apparel Manufacturing Software, Shop Floor, MES</t>
  </si>
  <si>
    <t>Kiona Technologies</t>
  </si>
  <si>
    <t>kionatechnologies.com</t>
  </si>
  <si>
    <t>Kiona Technologies is a data analytics and business intelligence company that specializes in transforming messy data into actionable insights. With over 20 years of experience, we design and build robust data intelligence systems tailored to our client...</t>
  </si>
  <si>
    <t>Kiona, LLC, provides a full range of business intelligence, analytics, and decision support services. The company also offers data analysis, data mining, data insights, and consulting. It works with a number of technologies including Java, R, AngularJS, ReactJS, mobile development, SQL, and NoSQL datastores.</t>
  </si>
  <si>
    <t>Kiona Technologies | Data Analytics &amp; BI Services</t>
  </si>
  <si>
    <t>Hurdlr</t>
  </si>
  <si>
    <t>hurdlr.com</t>
  </si>
  <si>
    <t>Hurdlr is an automatic business expense and mileage tracker app that keeps tabs of all of your income streams, expenses, and tax deductions in real time, on the go! It helps entrepreneurs save time and money by automatically tracking all of their milea...</t>
  </si>
  <si>
    <t>Hurdlr, Inc. is a software company that provides business expense and mileage tracking software solutions. Its tracker software automatically tracks mileage, expenses, tax deductions, invoicing, accounting, and income streams. The company serves solopreneurs, independent workers, and freelancers. The company serves clients across the United States.</t>
  </si>
  <si>
    <t>Is a mobile app for independent workers, freelancers and solopreneurs</t>
  </si>
  <si>
    <t>SNI</t>
  </si>
  <si>
    <t>snitechnology.net</t>
  </si>
  <si>
    <t>SNI Technology is a global provider of integrated, end-to-end software solutions for tax and regulatory reporting. They offer technology solutions such as e-invoice, e-archive, and e-ledger in multiple countries. Their solutions help businesses make be...</t>
  </si>
  <si>
    <t>SNI Teknoloji Hizmetleri A.S. is a Computer Technology Corporation providing Tax Compliance and Regulatory Reporting software, interfaces, and technologies around the world. It is a pioneer in the sector of e-Invoice, e-Book, e-Archive, and other electronic conversion technologies.</t>
  </si>
  <si>
    <t>Vanguard Systems</t>
  </si>
  <si>
    <t>vansystems.com</t>
  </si>
  <si>
    <t>We offer document management systems, workflow automation, AP automation software &amp; more, to help your business run smoother. Contact us today.</t>
  </si>
  <si>
    <t>Vanguard Systems, Inc. provides enterprise document management systems. The company offers automated identity protection, laser forms and check processing, and enterprise content management solutions; IMS-21, which provides scanning, archiving, storage, backup, and retrieval of documents; e-DMS.NET, content and records management solution that implements content management functionality, enterprise applications integration, and business process automation for enterprise networks, corporate intranet, and the Internet.</t>
  </si>
  <si>
    <t>Enterprise content management solutions designed to improve organizational efficiency and regulatory compliance</t>
  </si>
  <si>
    <t>Pinnacle Staffing Group</t>
  </si>
  <si>
    <t>pinnacleeg.com</t>
  </si>
  <si>
    <t>Pinnacle Staffing Group (PSG) is a provider of executive, quality, engineering, purchasing, cost estimating, supply chain, and IT professionals on a permanent or contract basis. PSG is one of the leading professional and technical staffing firms. PSG w...</t>
  </si>
  <si>
    <t>Pinnacle Enterprise Group, LLC is a process engineering, management system implementation, and organizational development firm. It is a pioneer of the customized accelerated management system implementation and certification (registration) approach.</t>
  </si>
  <si>
    <t>ShopEdge</t>
  </si>
  <si>
    <t>shopedgesoftware.com</t>
  </si>
  <si>
    <t>ShopEdge Software Inc. is a company that specializes in providing ERP software for metal stamping and repetitive manufacturing environments. They have a strong focus on the shop floor and offer a comprehensive solution for metal stampers in various ind...</t>
  </si>
  <si>
    <t>ShopEdge Software, Inc. is providing vertical market ERP solutions for Metal Stamping suppliers in the Automotive Industry. Its software product is used by Metal Stampers throughout Canada, the United States, and Mexico, affecting all areas of operations, and runs on a variety of devices in a high transaction environment where uptime and performance are critical. It offers a stimulating work environment, where customers will take ownership of software development projects from start to finish, seeing the work go from conception to completion.</t>
  </si>
  <si>
    <t>Erp software for metal stampers and the repetitive manufacturing industry</t>
  </si>
  <si>
    <t>My Office Apps</t>
  </si>
  <si>
    <t>myofficeapps.com</t>
  </si>
  <si>
    <t>My Office Apps is an award-winning software company that offers comprehensive solutions that can be run in any business environment, regardless of the size or industry. Currently, My Office Apps is dedicated to providing the most adaptable and cost-eff...</t>
  </si>
  <si>
    <t>My Office Apps, Inc. (MOA) is a software company that engages in the design, development, and sale of cost-effective and efficient cloud-based software solutions. Its browser-based software is easily accessible by clicking a link, eliminating the time-consuming installation and integration needed with traditional software. It provides the most adaptable and cost-effective, cloud-based Enterprise Resource Planning solution, Kechie ERP.</t>
  </si>
  <si>
    <t>My Office Apps was established to offer cost effective and efficient software solutions</t>
  </si>
  <si>
    <t>NTS Informatica srl</t>
  </si>
  <si>
    <t>ntsinformatica.it</t>
  </si>
  <si>
    <t>NTS Informatica is a software house based in Rimini, Italy. With over 20 years of experience, NTS Informatica develops and distributes high-quality management software solutions for businesses. They offer reliable and high-performance software, as well...</t>
  </si>
  <si>
    <t>NTS Informatica Srl offers reliable and characterized by great performances, is truly at the forefront, thanks to the technical capabilities of the NTS staff and a unique experience, gained in over 20 years of business, history and successes. It distributes its product line to customers in Italy through a sales network made up of authorized partners.</t>
  </si>
  <si>
    <t>VayuPay</t>
  </si>
  <si>
    <t>vayupay.com</t>
  </si>
  <si>
    <t>VayuPay is a company that offers money transfer software, airtime top-up software, e-wallet, and mobile apps. Their products come with amazing features to help businesses grow. They provide an easy and secure online money transfer system, allowing user...</t>
  </si>
  <si>
    <t>VayuPay is a tailored Online Money Transfer Software designed and developed, especially for start-ups, and small and medium businesses. It is a Comprehensive Money Transfer Software System loaded with unmatched &amp; advanced features to effectively manage Money Transfer Business. The company offers really easy and secure online money transfer systems such as Money Transfer Software, Airtime Top Up Software, Bill Payment Software, and Agent-Based Remittance Software.</t>
  </si>
  <si>
    <t>Fintech company, tailored online money transfer software developed specially for start-ups, small and medium businesses</t>
  </si>
  <si>
    <t>Debtor Daddy</t>
  </si>
  <si>
    <t>debtordaddy.com</t>
  </si>
  <si>
    <t>Debtor Daddy's accounts receivable automation software reduces manual tasks, frees your team for high-value work and gets you paid faster.</t>
  </si>
  <si>
    <t>Debtor Daddy, Ltd. developed an account receivables management system for small businesses. The company offers cloud accounting software for traders, professional services, and manufacturers that offer credit to its customers to send automatic reminders.</t>
  </si>
  <si>
    <t>Surprisingly effective automatic credit control system for small businesses</t>
  </si>
  <si>
    <t>upmetrics</t>
  </si>
  <si>
    <t>upmetrics.co</t>
  </si>
  <si>
    <t>Upmetrics is an AI powered business plan software helping entrepreneurs and small business owners create winning business plans. Plan 10X faster with Upmetrics. A simple, flexible tool that helps grow your business faster through Plan, Strategies, Fore...</t>
  </si>
  <si>
    <t>Codesket, LLP doing business as Upmetrics is a business planning software built for entrepreneurs and business planners. It is built for entrepreneurs that care about where its time and energy goes. The company help to create a roadmap for its business and deal with roadblocks effectively.</t>
  </si>
  <si>
    <t>Marmalade Group</t>
  </si>
  <si>
    <t>withmarmalade.com.au</t>
  </si>
  <si>
    <t>Marmalade is a world first invoice payments platform that empowers businesses to take complete control of their cash flow. Trusted by 150+ companies, Marmalade enables its customers to cost effectively access their money as soon as they invoice with sp...</t>
  </si>
  <si>
    <t>Marmalade Australia Pty., Ltd. doing business as  Marmalade is a world-first invoice payments platform that empowers businesses to take complete control of cash flow. It enables its customers to cost-effectively access money as soon as an invoice with speed, simplicity, and total transparency to deliver operational improvements and accelerated growth.</t>
  </si>
  <si>
    <t>Marmalade enables you to get your eligible invoices paid within 24-hours for one low fee between 2-5%</t>
  </si>
  <si>
    <t>Qualiac</t>
  </si>
  <si>
    <t>qualiac.com</t>
  </si>
  <si>
    <t>qualiac sa is the french subsidiary of qualiac group . a software publisher specializes in the design, distribution and deployment of integrated enterprise resource planning (erp) solutions for organizations from all sectors ( manufacturing , non-manufacturing businesses, non-profit organizations, public sector, ...) . with more than 500 installed sites and 50,000 users in 27 countries, qualiac is a leader in france, emea and all around the world. qualiac has built its reputation on total customer satisfaction. today, qualiac stands out as a compelling alternative to the largest software companies in the erp market, thanks to its process-driven solutions. qualiac customers as a whole recognize qualiac's product offering as among the best in the erp market. qualiac offers a full web solution available on any device (html5...) which meets all the customer business requirement with a powerful and user-friendly design. qualiac , the predictable erp designed to dramatically increase your ro</t>
  </si>
  <si>
    <t>Qualiac SA is a French publisher specializing in the design, distribution and implementation of integrated management / ERP solutions for mid-market and large accounts in the private and public sectors. The comapny offers innovative management solutions for companies or establishments with complex organizations, with multiple ramifications which evolve in a context of budgetary or supervisory constraints and which are subject to high requirements in terms of audit and traceability.</t>
  </si>
  <si>
    <t>KVS Systems</t>
  </si>
  <si>
    <t>kvs.co.in</t>
  </si>
  <si>
    <t>KVS SYSTEMS provides one stop solutions to trucking companies. Founded in the year 2001, the company has focussed only on the trucking industry, thereby giving it an in depth knowledge and understanding of the industry and its requirements. Our service...</t>
  </si>
  <si>
    <t>KVS Systems Pvt., Ltd. provides one-stop solutions to trucking companies. It focuses only on the trucking industry. The company's services include Fleet Management Software solutions, Consultancy, Fleet tracking, and BPO activities for the road transport industry.</t>
  </si>
  <si>
    <t>Quick JobShop</t>
  </si>
  <si>
    <t>quick-jobshop.com</t>
  </si>
  <si>
    <t>Saving you time and money by putting the burdon on the software so you can concentrate on making your product</t>
  </si>
  <si>
    <t>Quick JobShop was created in a CNC job shop environment in response to the need for a central location to manage and record everything that happens in a shop. It is very flexible and works in just about any manufacturing business (CNC shop, woodshop, welding shop, sheet metal shop, assembly shop, and more).</t>
  </si>
  <si>
    <t>Project Boss</t>
  </si>
  <si>
    <t>projectboss.net</t>
  </si>
  <si>
    <t>Project Boss is a project management tool developed by industry experts with over twenty years of experience in the development and construction industry. It provides a reliable and easy-to-use project database and tracker that is accessible to the ent...</t>
  </si>
  <si>
    <t>Project Boss, LLC manages the project data so that the team can manage the work. It specialized to deliver precisely what a project team needs. A reliable, easy-to-follow project database and tracker that is accessible to the entire project team.</t>
  </si>
  <si>
    <t>Scientrix</t>
  </si>
  <si>
    <t>scientrix.com</t>
  </si>
  <si>
    <t>Scientrix is a leading thought architecture platform that offers a collaborative thought modelling and execution tool. They specialize in maximizing asset returns with Portfolio Landscape Management, accelerating large-scale change with a Transformatio...</t>
  </si>
  <si>
    <t>Scientrix Holdings, Ltd. offers a simple, yet clever collaborative thought modeling and execution tool that enables individuals, teams, and organizations to think smarter, adjust faster, and execute better. It is a collaborative and secure web-based platform that easily integrates with the existing IT landscape.</t>
  </si>
  <si>
    <t>Prolink Software</t>
  </si>
  <si>
    <t>prolinksoftware.com</t>
  </si>
  <si>
    <t>Prolink is a software company that provides SPC software for real-time automated data collection. Their software includes integrated drivers for over 250 makes, models, and versions of automatic inspection equipment. Prolink's SPC software helps improv...</t>
  </si>
  <si>
    <t>Prolink Software Corp. offers automatic data collection, database creation, and part switching. It has added several new products that further the vision of SPC automation. Its new product offerings include the SPC Office Buddy which automates the running of custom Excel and Minitab reports, the Enterprise Report Scheduler which allows creating of scheduled roll-up reports and shop floor dashboards, and QC-PLC which collects data from Programmable Logic Controllers.</t>
  </si>
  <si>
    <t>Prolink embarked on a mission to write a Statistical Process Control (SPC) software program called QC-CALC™</t>
  </si>
  <si>
    <t>ProcurementFlow</t>
  </si>
  <si>
    <t>procurementflow.com</t>
  </si>
  <si>
    <t>ProcurementFlow.com is a procurement collaboration and automation platform that helps streamline the buying process of goods and services. Their software enables procurement teams to manage requests, organize workflows, and collaborate effectively. Wit...</t>
  </si>
  <si>
    <t>Procurement Flow OU offers the first cloud-based teamwork management platform for purchasing and procurement departments. It provides operations to maximize on-time, on-quality, and on-cost deliveries.</t>
  </si>
  <si>
    <t>Connects stakeholders and helps to streamline the buying process of goods and services</t>
  </si>
  <si>
    <t>Glantus</t>
  </si>
  <si>
    <t>glantus.com</t>
  </si>
  <si>
    <t>Glantus is a global provider of Accounts Payable automation and analytics solutions. They specialize in end-to-end services for core business applications. Their mission is to simplify data to drive constant innovation. They offer technology-driven aud...</t>
  </si>
  <si>
    <t>Glantus Ireland, Ltd. is an internet company. It provides services such as accounts payable and analytics solutions. The company provides its services worldwide.</t>
  </si>
  <si>
    <t>Memex</t>
  </si>
  <si>
    <t>memexoee.com</t>
  </si>
  <si>
    <t>Memex Inc. is a global leader in the manufacturing M2M (machine to machine) field. They provide innovative shop floor productivity solutions since 1992. Their flagship product, MERLIN, is an industrial Internet platform solution for manufacturing. It o...</t>
  </si>
  <si>
    <t>Memex, Inc. is an industrial internet platform that allows for productivity and other statistics to be emailed to a cellphone, laptop, and tablet. It provides a hardware and software machine monitoring solution for manufacturing that connects to the machine. The company also provides technical support, develops software, and offers training services. It serves customers worldwide.</t>
  </si>
  <si>
    <t>Memex Inc. – Machine Monitoring, OEE &amp; IIoT Solutions</t>
  </si>
  <si>
    <t>Parasut</t>
  </si>
  <si>
    <t>parasut.com</t>
  </si>
  <si>
    <t>Paraşüt is a cloud-based accounting software designed for small businesses and entrepreneurs. It offers features such as invoice and current account management, income and expense tracking, and reporting. The platform aims to help businesses efficientl...</t>
  </si>
  <si>
    <t>Parasut Yazilim Teknolojileri A.S. is a financial management software for SMEs. The company offers user experience in an easy-to-understand and actionable way by holding the front-end and continues to work to provide a variety of services that help businesses manageusers's business more efficiently, such as e-billing, online collections and revenue, and expenditure tracking.</t>
  </si>
  <si>
    <t>For small businesses and entrepreneurs easy recovery tracking and billing management</t>
  </si>
  <si>
    <t>4Site</t>
  </si>
  <si>
    <t>4site.com</t>
  </si>
  <si>
    <t>4Site Enterprise Asset Management Software is a complete application designed to boost your bottom line. It allows businesses to effectively manage asset maintenance by providing a powerful all-in-one integrated solution. With 4Site, businesses can tra...</t>
  </si>
  <si>
    <t>4Site, Ltd. is a technology company that provides asset maintenance, inventory management, purchasing, procurement, accounting, and finance. The company serves customers in Canada and USA.</t>
  </si>
  <si>
    <t>OpenGenius</t>
  </si>
  <si>
    <t>opengenius.com</t>
  </si>
  <si>
    <t>OpenGenius is a company that specializes in transforming creativity, learning, and productivity. They are the creators of Mind Mapping software, iMindMap, and task management tool, DropTask. OpenGenius offers bespoke and accredited public training cour...</t>
  </si>
  <si>
    <t>OpenGenius, Ltd. creates the pioneering mind mapping, brainstorming, and project planning software, iMindMap, and the uniquely visual task management app, DropTask. The company delivers bespoke and accredited training courses worldwide in Applied Innovation, Mind Mapping, and more. It offers expert training and software solutions.</t>
  </si>
  <si>
    <t>Productivity software for business</t>
  </si>
  <si>
    <t>Jumping Fox Software</t>
  </si>
  <si>
    <t>jumpingfoxsoftware.com</t>
  </si>
  <si>
    <t>Easy to use online software for businesses and schools. Automate repetitive daily tasks and manage risk. Top-class onboarding, training, and support.</t>
  </si>
  <si>
    <t>Jumping Fox Software Pty., Ltd. is a company that operates in the IT Services and IT Consulting industry. It simplifies debtor management &amp; collections for businesses and schools. The company helps schools to create a payment culture and increase payment ratios.</t>
  </si>
  <si>
    <t>Easy to use online software for businesses and schools</t>
  </si>
  <si>
    <t>Overview</t>
  </si>
  <si>
    <t>overview.ai</t>
  </si>
  <si>
    <t>Overview.ai is a next-gen AI vision company that provides deep learning vision systems and a quality workflow platform. Trusted by some of the largest manufacturers worldwide, our products are designed to eliminate errors and improve efficiency in manu...</t>
  </si>
  <si>
    <t>Overview Corp. is an AI industrial vision systems company. It specializes in ov20i AI vision systems, deep learning vision systems, and quality workflow platforms. The company serves businesses and clients around the world.</t>
  </si>
  <si>
    <t>Overview provides deep learning vision systems and a quality workflow platform</t>
  </si>
  <si>
    <t>TPS Software</t>
  </si>
  <si>
    <t>tpssoftware.com</t>
  </si>
  <si>
    <t>TPS Software is a software developer that provides accounting practice management software designed specifically for accountants. Their intelligent and intuitive software makes life and business easier for accountants by offering features such as time ...</t>
  </si>
  <si>
    <t>TPS Software, Inc. develops accounting practice management software for accountants. The company offers time tracking, billing, client and employee management, invoice creation, reporting, and other features. It serves customers within the area.</t>
  </si>
  <si>
    <t>AutoEntry</t>
  </si>
  <si>
    <t>autoentry.com</t>
  </si>
  <si>
    <t>AutoEntry is a company that specializes in automating data entry for accountants, bookkeepers, and SMEs. They offer a software product called AutoRec™, which automates the process of performing bank reconciliations from paper bank statements. With Auto...</t>
  </si>
  <si>
    <t>AutoEntry SAS is an intelligent, automated solution for accountants, bookkeepers, and SMEs. It automates the secure and accurate data entry of bank and credit card statements, bills, invoices, expenses, receipts, and more into accounting software, providing users with substantial time and cost savings.</t>
  </si>
  <si>
    <t>Automated Accounting Software</t>
  </si>
  <si>
    <t>Omegacube Technologies</t>
  </si>
  <si>
    <t>omegacube.com</t>
  </si>
  <si>
    <t>OmegaCube Technologies is a company that has been revolutionizing the way manufacturing entities run their businesses through technology adoption since 1999. They provide a flagship business management software called OmegaCube ERP, which effectively s...</t>
  </si>
  <si>
    <t>OmegaCube Technologies, Inc. is a computer software company that provides automated manufacturing workflows and business process solutions. The company is a unique enterprise resource planning (ERP) solution focused exclusively on manufacturing and distribution.</t>
  </si>
  <si>
    <t>Automate manufacturing workflows &amp; business processes solutions</t>
  </si>
  <si>
    <t>Innovative Maintenance Systems</t>
  </si>
  <si>
    <t>mtcpro.com</t>
  </si>
  <si>
    <t>Innovative Maintenance Systems (mtcpro.com) provides fleet maintenance software for fleet and equipment maintenance. They offer flexible solutions for both cloud-based and Windows desktop platforms. Their software helps companies manage their fleet inv...</t>
  </si>
  <si>
    <t>Innovative Maintenance Systems, LLC provides leading maintenance management software for equipment and facilities in any industry. It offers products such as fleet maintenance pro, maintenance pro web, and auto maintenance pro. It offers Cloud based or Windows desktop applications, Program editions to meet exact needs &amp; budgets, One-time purchase or subscription options to keep initial costs low, No setup fees or hidden charges, and Support.</t>
  </si>
  <si>
    <t>Leading maintenance management software</t>
  </si>
  <si>
    <t>CTRL</t>
  </si>
  <si>
    <t>ctrl.com</t>
  </si>
  <si>
    <t>CTRL is a professional ERP management solution that manufactures 5 professional management software programs forming a flexible and fully integrated (ERP) solution that is offered at a very competitive price. The company provides IT management solution...</t>
  </si>
  <si>
    <t>CTRL Informatique, Ltd. is a management software manufacturer targeting professional services. It develops upscale ERP software that targets the construction industry, professional services firms, and private companies working in the healthcare sector.</t>
  </si>
  <si>
    <t>Netcetera AG</t>
  </si>
  <si>
    <t>netcetera.com</t>
  </si>
  <si>
    <t>Netcetera is a global software company that provides cutting-edge software solutions and digitization services in various industries such as payment, transport, banking, healthcare, media, and insurance. With over 20 years of experience, Netcetera has ...</t>
  </si>
  <si>
    <t>Netcetera AG is a Swiss software company. It provides digitization and software development services supports its customers with trend-setting products and custom software and covers the entire IT service life cycle, from strategy to implementation and operation. The company offers its services to payment and card services, finance and insurance, transport, healthcare, and energy industries.</t>
  </si>
  <si>
    <t>Supporting customers worldwide with trend-setting products and custom software covering the entire IT service lifecycle, from strategy to implementation and operation</t>
  </si>
  <si>
    <t>Visco Software</t>
  </si>
  <si>
    <t>viscosoftware.com</t>
  </si>
  <si>
    <t>VISCO Software is a global trade ERP company that specializes in providing comprehensive solutions for exporters and importers. Their software streamlines supply chain tracking, distribution management, and landed cost calculation. They offer tools for...</t>
  </si>
  <si>
    <t>Visco, LLC specializes in landed cost calculation, shipment and inventory tracking as well as document generation and management for import businesses in various industries. The company's software integrates with Quickbooks for accounting but utilizes more sophistication in inventory and all the tools an import and distribution business needs to operate efficiently. It provides small to medium-sized importers with an affordable solution that solves the common problems faced by the industry in a platform that allows everyone in the organization to share the same information.</t>
  </si>
  <si>
    <t>Provider of software solutions for import and export businesses</t>
  </si>
  <si>
    <t>Lead Commerce</t>
  </si>
  <si>
    <t>leadcommerce.com</t>
  </si>
  <si>
    <t>Lead Commerce is a company that builds award-winning ecommerce order management software for Fortune 500 and small to mid-sized businesses. They provide B2C and B2B ecommerce order management software that makes inventory, warehouse, and order manageme...</t>
  </si>
  <si>
    <t>Lead Commerce, LLC provides cloud-based (SaaS) B2C and B2B Order Management Software. It manages inventory, warehouses, orders, e-commerce, and pick-pack-ship operations from a single web-based management console. The company is a leader in low-cost OMS, IMS, and WMS solutions with the same functionality as the more expensive ERP systems.</t>
  </si>
  <si>
    <t>Inventory, Warehouse &amp; Order Management Software - Lead Commerce</t>
  </si>
  <si>
    <t>MY DSO MANAGER</t>
  </si>
  <si>
    <t>mydsomanager.com</t>
  </si>
  <si>
    <t>My DSO Manager is a credit management and cash collection software for SMEs and worldwide groups. It offers a powerful set of features to improve cash and profitability of your company's trade receivables and involve your teams. The software is afforda...</t>
  </si>
  <si>
    <t>P2B Solutions SARL doing business as My DSO Manager is an online SaaS (Software as a Service) Debt Collection Software. It provides companies of all sizes with Debt Collection Software that is effective, simple, and innovative, enabling them to improve the cash flow and ensure sustainability and development.</t>
  </si>
  <si>
    <t>Efficient and intuitive debt collection software, affordable for all companies</t>
  </si>
  <si>
    <t>getrodeo.io</t>
  </si>
  <si>
    <t>Rodeo Software is an all-in-one project management tool designed for the creative industry. It helps creative agencies with project administration, budgeting, time tracking, planning, and invoicing. The software aims to improve team productivity and pr...</t>
  </si>
  <si>
    <t>Rodeo Software B.V.  is a software company that develops an easy-to-use, clean, and agile project admin tool. It has developed a great project admin or management tool for creative companies. The company specially developed for creative desks.</t>
  </si>
  <si>
    <t>Software company that develops an easy-to-use, clean, and agile project admin tool</t>
  </si>
  <si>
    <t>InvoiceASAP</t>
  </si>
  <si>
    <t>invoiceasap.com</t>
  </si>
  <si>
    <t>InvoiceASAP is the first fully integrated Mobile Invoice Network. With InvoiceASAP you can create and send invoices, estimates and sales orders from your phone or iPad. You can also attach pictures and audio files, providing a new standard in documenta...</t>
  </si>
  <si>
    <t>InvoiceASAP, Inc. is an information technology and service company that has a mobile invoicing tool that allows generating and paying invoices on the go using a phone or tablet. The company's solution provides signature capture and more; mobile printing for iOS and Android devices and document storage and sales team management solutions. It provides its services to businesses across the globe.</t>
  </si>
  <si>
    <t>Mobile app that helps businesses create, send and pay invoices on the go using a phone or tablet Integrates with QuickBooks and Xero</t>
  </si>
  <si>
    <t>SISTRADE</t>
  </si>
  <si>
    <t>sistrade.com</t>
  </si>
  <si>
    <t>Sistrade is a company specialized in developing MIS/ERP software for the printing, packaging, flexible packaging, labels, manufacturing, and services industries. They offer management solutions for the printing and packaging industry, including smart f...</t>
  </si>
  <si>
    <t>Sistrade Software Consulting, S.A. is a Portuguese company specializing in the development of software and consulting services for different sectors of activity, namely for industry and services. The company provides IT solutions to organizations based on the latest technologies so that it can take advantage of innovative management solutions, allowing not only good internal management but in increasing connection to partners through e-commerce and online collaboration tools.</t>
  </si>
  <si>
    <t>Quality Link Software</t>
  </si>
  <si>
    <t>qmsonline.com</t>
  </si>
  <si>
    <t>Manage any quality system from ISO 9000, QS 9000, AS 9000, ISO 14000, Medical Devices.</t>
  </si>
  <si>
    <t>Quality Mapping Solutions, LLC doing business as Quality Link Software provides organizations with a reliable, flexible, and cost-effective total quality management, compliance, and productivity solution. It offers Quality Link 7, which builds on the experience and proven platform for helping organizations automate processes, save money, and achieve regulatory compliance with an easy-to-use business operating solution.</t>
  </si>
  <si>
    <t>Metaprise - Commerce Online Banking</t>
  </si>
  <si>
    <t>metaprisebanking.com</t>
  </si>
  <si>
    <t>Metaprise offers business owners, professionals, and freelancers multiple ways to Pay &amp; Get paid online to global clients</t>
  </si>
  <si>
    <t>Metaprise, LLC is an online banking solution businesses use to send funds and receive payments instantly. It offers businesses real-time access to pay and get paid without any hassle.</t>
  </si>
  <si>
    <t>Utilibill</t>
  </si>
  <si>
    <t>utilibill.com.au</t>
  </si>
  <si>
    <t>Utilibill Pty Ltd was incorporated in 2005 and now supplies services to over 100 Service Providers. We provide Wholesalers with an all-in-one solution enabling multi leveled billing, provisioning, rating, CDR creation and presentment, providing control...</t>
  </si>
  <si>
    <t>Utilibill Pty., Ltd. is a multi-award-winning software company, providing a highly automated, cloud-based billing platform to Utilities. It offers a cloud-based utility billing system that provides provisioning, rating, payments, and major accounting software integration innovatively.</t>
  </si>
  <si>
    <t>Swipes Incorporated</t>
  </si>
  <si>
    <t>swipesapp.com</t>
  </si>
  <si>
    <t>Swipes is a productivity company dedicated to creating the best tools and technologies that will enable you to achieve your goals. The Swipes Workspace is a digital place for product teams to create great work. You can plan projects, work on goals, exc...</t>
  </si>
  <si>
    <t>Swipes, Inc. is connecting people and projects in a single dynamic workspace. Its client's work is scattered across apps and browser windows and it is stitching all this information together. The company plans projects, work on goals, exchange notes and talk together, all from one place.</t>
  </si>
  <si>
    <t>We didn’t send men to Mars, but we fixed #teamcommunication, so you can do it. Real time communication for enterprises that makes teams move fast.</t>
  </si>
  <si>
    <t>Empower ERP</t>
  </si>
  <si>
    <t>empowererp.in</t>
  </si>
  <si>
    <t>Empower ERP is India’s best GST accounting software for every business. It is specially designed to create GST invoices, manage accounting, inventory, Payroll, Billing, and Banking to file your GST returns. Start Free Trial!!</t>
  </si>
  <si>
    <t>Empower ERP is cloud-based multi-user ERP software including GST that can manage accounts, inventory &amp; sales leads. It provides an ERP solution that can easily be afforded by small or startup companies.</t>
  </si>
  <si>
    <t>ONE BCG</t>
  </si>
  <si>
    <t>onebcg.com</t>
  </si>
  <si>
    <t>ONE BCG is a global software consulting firm with over 22 years of experience solving complex problems with technology and delivering innovative solutions. We work together with the brightest minds to deliver comprehensive and scalable solutions focusi...</t>
  </si>
  <si>
    <t>ONE Business Consulting Group (ONE BCG) is a global software consulting firm with over 22 years of experience solving complex problems with technology and delivering innovative solutions. The company works together with the minds to deliver comprehensive and scalable solutions focusing on user experience and technical excellence. It constantly works to be a technology and business partner globally and innovate and evolve to deliver on the needs.</t>
  </si>
  <si>
    <t>Invyce</t>
  </si>
  <si>
    <t>invyce.com</t>
  </si>
  <si>
    <t>Invyce is a powerful accounting &amp; smart invoicing software. It is a perfect online software for small and medium-sized businesses. Invyce lets you streamline all the key aspects of your business, keeps your business data accurate, and provides smart bu...</t>
  </si>
  <si>
    <t>Invyce is an accounting and invoicing software for small and medium-sized businesses. The company provides an online solution that enables businesses to streamline its core operations with hassle-free integrations.</t>
  </si>
  <si>
    <t>Safety Management Group</t>
  </si>
  <si>
    <t>safetymanagementgroup.com</t>
  </si>
  <si>
    <t>Safety Management Group is a nationally recognized professional service organization that provides workplace safety consulting, training, staffing, environmental services, quality management services, program planning and implementation. Our services g...</t>
  </si>
  <si>
    <t>Safety Management Group of Indiana, Inc. doing business as Safety Management Group is a safety services firm. It provides workplace safety consulting, training, staffing, program planning, and implementation services. The company's services include on-site safety consultation, safety training, safety inspections, OSHA inspection-related assistance, written safety programs, loss control evaluations, and project safety management. It serves businesses and customers within the area.</t>
  </si>
  <si>
    <t>AMI</t>
  </si>
  <si>
    <t>amitracks.com</t>
  </si>
  <si>
    <t>AssetTrack helps enterprise hardware asset managers track, manage &amp; report on physical assets and become strategic leaders in their businesses. AMI helps companies track and manage their asset inventory so that they can spend less, stay compliant, and ...</t>
  </si>
  <si>
    <t>Asset Management International, LLC (AMI) is a computer software company. It provides barcode and RFID asset tracking solutions. The company offers cloud-based software solutions and helps companies track IT hardware in real-time. It provides its services to customers across the country.</t>
  </si>
  <si>
    <t>AuditDashboard</t>
  </si>
  <si>
    <t>auditdashboard.com</t>
  </si>
  <si>
    <t>AuditDashboard is a leading PBC workflow solution trusted by thousands of tax, audit, and cyber security professionals worldwide. The Dashboard is a source of truth for project management, file sharing, and communication with clients year round. AuditD...</t>
  </si>
  <si>
    <t>AuditDashboard, Inc. is a software company that develops applications for the accounting industry. It develops world-class, web-based software that makes work easier for professionals and clients. Its software delivers exceptional client experiences and helps standardize processes to increase productivity.</t>
  </si>
  <si>
    <t>Vertex42.com</t>
  </si>
  <si>
    <t>vertex42.com</t>
  </si>
  <si>
    <t>Vertex42.com is a leading provider of professionally designed spreadsheet templates for Excel, OpenOffice, and Google Docs. They offer a wide range of templates for business, personal, home, and educational use, including financial calculators, calenda...</t>
  </si>
  <si>
    <t>Vertex42, LLC is a leading provider of professionally designed spreadsheet templates for Excel, OpenOffice, and Google Docs. The company helps people manage time and finances by providing simple tools in the form of high quality spreadsheet templates, calculators, calendars and articles that are designed to educate and increase productivity.</t>
  </si>
  <si>
    <t>Vertex42 - Excel Templates, Calendars, Calculators and Spreadsheets</t>
  </si>
  <si>
    <t>Captivix</t>
  </si>
  <si>
    <t>captivix.com</t>
  </si>
  <si>
    <t>Captivix is a digital Business Transformation company in Chicago, USA offering services in IT &amp; Consulting, with a team of 40+ professionals for over 10 years. Digital Transformation consulting and services firm offering Web, Mobile, eCommerce, ERP &amp; B...</t>
  </si>
  <si>
    <t>Captivix, Inc. is an information technology &amp; services. It specializes in ERP, CRM, mobile applications, cloud, and systems integration solutions. The company focuses on the supply chain, manufacturing, and wholesale industry. It helps companies transform business through advanced digital solutions. Its services include CRM services, ERP services, e-commerce services, tech due diligence, bi &amp; analytics, cloud migration service, and custom software development. It serves clients in  Illinois, United States.</t>
  </si>
  <si>
    <t>Factivity</t>
  </si>
  <si>
    <t>factivity.com</t>
  </si>
  <si>
    <t>Factivity is a leading MES provider that offers real-time factory floor visibility and solutions for manufacturers. Their customizable MES system helps optimize schedules, eliminate bottlenecks, minimize scrap, reduce downtime, and maximize machine and...</t>
  </si>
  <si>
    <t>Factivity, Inc. is an innovator in information systems solutions for manufacturing companies. The company sells products that help manufacturers manage inventory better, shrink cycle time, and increase productivity. It currently focuses on a Manufacturing Execution System (MES) with modules for Advanced Planning and Scheduling (APS), time and attendance, shop floor management, machine monitoring, and more.</t>
  </si>
  <si>
    <t>Factivity has been a leader and innovator in information systems solutions for manufacturing companies</t>
  </si>
  <si>
    <t>EPPS ERP Solutions</t>
  </si>
  <si>
    <t>epps-erp.com</t>
  </si>
  <si>
    <t>Best Cloud ERP System for Small &amp; Medium Business ERP Software EPPS is a robust ERP system designed &amp; developed to assist SMEs to run their businesses with remarkable efficiency, accuracy and agility. EPPS SMART ERP is an intuitive, intelligent and agi...</t>
  </si>
  <si>
    <t>EPPS Infotech Pvt., Ltd. is a robust ERP system designed and developed to assist SMEs to run their businesses with remarkable efficiency, accuracy, and agility. It offers ERP, business intelligence, CRM, in-sourcing management, business on the go, and an end-to end solution from manufacturing to distribution.</t>
  </si>
  <si>
    <t>Robust erp system designed &amp; developed to assist smes to run their businesses with remarkable efficiency, accuracy and agility</t>
  </si>
  <si>
    <t>ValueSoft</t>
  </si>
  <si>
    <t>kalasoftech.com</t>
  </si>
  <si>
    <t>ValueSoft is a leading software company in India that specializes in providing accounting and GST billing software for small businesses. Our software offers a range of features including GST return filing, e-way bill generation, and e-invoice generatio...</t>
  </si>
  <si>
    <t>Kalasoftech Pvt., Ltd. is one of the fastest-growing Software Development Company in India. It has served its clients with Comprehensive Software Solution and Web Solutions - right From Strategic Planning to the actual Designing, Development, and Implementation with testing of the Projects, and Support Group is always there for the Maintenance and Enhancement of the Project.</t>
  </si>
  <si>
    <t>Avivatech</t>
  </si>
  <si>
    <t>avivatech.com</t>
  </si>
  <si>
    <t>Avivatech is a company that provides cash and check automation solutions for retail and banking industries.</t>
  </si>
  <si>
    <t>Avivatech, LLC is a comprehensive platform for managing cash. It offers a universal interface for nearly every make and model of cash recycler, as well as full feature support, in-depth reporting and auditing, and workflow customization. The company specializes in cash automation and checks automation solutions.</t>
  </si>
  <si>
    <t>Cash automation or check automation journey the right way</t>
  </si>
  <si>
    <t>Sis ID</t>
  </si>
  <si>
    <t>sis-id.com</t>
  </si>
  <si>
    <t>Sis ID is a French FinTech company founded in 2016 that supports major companies in the fight against APP fraud. Designed and created by CAC 40 Financial Officers and Treasurers, the My Sis ID collaborative platform enables companies to share: the chal...</t>
  </si>
  <si>
    <t>Sis ID is the first community of financial departments that preserves transfer fraud. It is the first collaborative platform to secure payment data.</t>
  </si>
  <si>
    <t>Fraud detection platform targeting bank transfers &amp; fraud</t>
  </si>
  <si>
    <t>Eustace Consulting</t>
  </si>
  <si>
    <t>eustaceconsulting.com</t>
  </si>
  <si>
    <t>Eustace Consulting is a top New England Customer Relationship Management (CRM) Solutions Provider. We deliver customer relationship management (CRM) solutions and cloud consulting solutions to any business, big or small. Our mission is to leverage the ...</t>
  </si>
  <si>
    <t>Eustace Consulting, Inc. is a software development company. It offers salesforce, HubSpot, custom development, data migration and integration, and training. The company offers its services throughout the United States.</t>
  </si>
  <si>
    <t>salesforce consulting Boston | Eustace Consulting</t>
  </si>
  <si>
    <t>Anybill</t>
  </si>
  <si>
    <t>anybill.com</t>
  </si>
  <si>
    <t>Anybill is the leading provider of tax payment services, focusing exclusively on processing tax payments for our clients and partners. Outsourcing your tax payments reduces penalties and late payments, mitigates financial risk, and boosts the efficienc...</t>
  </si>
  <si>
    <t>Anybill, Inc. develops and provides Internet-based accounts payable software and services for companies, accounting firms, and not-for-profit organizations. The company offers tax payment processing services. It works with clients of all industries, including some of the largest companies in the world, and focuses exclusively on processing tax payments for clients and partners.</t>
  </si>
  <si>
    <t>Invoice Simple</t>
  </si>
  <si>
    <t>invoicesimple.com</t>
  </si>
  <si>
    <t>Invoice Simple is a mobile invoicing app that allows small business owners to send professional invoices from their phone or laptop. It is the simplest invoicing software available, designed to save time, stay organized, and look professional. With Inv...</t>
  </si>
  <si>
    <t>Zenvoice Software, Inc. doing business as Invoice Simple is a computer software company. It specializes in developing an online invoice generator and free receipt templates. It serves contractors, freelancers, and other owner-operators.</t>
  </si>
  <si>
    <t>Simple invoicing for contractors, freelancers and other owner operators</t>
  </si>
  <si>
    <t>AiVidens</t>
  </si>
  <si>
    <t>aividens.com</t>
  </si>
  <si>
    <t>AiVidens is a financial SaaS company that applies Artificial Intelligence to business data to predict, segment, and fix customer payment issues. Their unique cloud solution helps businesses focus on the right priorities and optimize cash flow. With the...</t>
  </si>
  <si>
    <t>AiVidens SRL is an information technology and services company. It offers financial software (SaaS) that applies artificial intelligence to business data to help predict, segment and solve customer payment issues. The company offers its clients throughout Belgium.</t>
  </si>
  <si>
    <t>Helping companies reduce their bad debts and improve their cash flows</t>
  </si>
  <si>
    <t>SafetyMonitor</t>
  </si>
  <si>
    <t>safetymonitor.nz</t>
  </si>
  <si>
    <t>Safety Monitor is a cloud-based software solution that helps businesses manage and monitor their health and safety procedures in real-time.</t>
  </si>
  <si>
    <t>Safety Monitor, Ltd. is a cloud bases tool for real-time management, monitoring, and reporting of Health and Safety activities within its client business. It helps businesses effectively manage and monitor Health and Safety activities and requirements</t>
  </si>
  <si>
    <t>A health and safety solution for award-winning AED first aid training company</t>
  </si>
  <si>
    <t>Travcount</t>
  </si>
  <si>
    <t>travcount.com</t>
  </si>
  <si>
    <t>Travcount is a leading business solution providing accounting and office management cloud-based applications for Travel Agents, Umrah Agents, and other business</t>
  </si>
  <si>
    <t>TravCount Business Solutions Pvt., Ltd. is a business solution providing accounting and office management cloud-based applications for travel agents, umrah agents, advocates, renters, hostel owners, etc. It offers assistance with websites, web applications, and other business services.</t>
  </si>
  <si>
    <t>Intervals</t>
  </si>
  <si>
    <t>myintervals.com</t>
  </si>
  <si>
    <t>Intervals is a time tracking and task management software designed specifically for the unique needs of small teams. It offers features such as time tracking, task management, project management, and reporting. Intervals is fully customizable to match ...</t>
  </si>
  <si>
    <t>Pelago Corp. doing business as Intervals provide a proven way to track the user's time, manage the work and have the projects succeed. The company helps small businesses including designers, web developers, consultants, creative agencies, IT services firms, and communications companies.</t>
  </si>
  <si>
    <t>Intervals - Online time, task and project management built by and for designers, developers and creatives</t>
  </si>
  <si>
    <t>SHEQXEL</t>
  </si>
  <si>
    <t>sheqxel.com</t>
  </si>
  <si>
    <t>QHSE Management is made simple and easier with high quality Health and Safety Excel Templates and HSE Dashboard Templates to support all Safety Professionals.</t>
  </si>
  <si>
    <t>SHEQXEL provides high-quality Health and Safety Excel Templates and HSE Dashboard Templates to support any QHSE management system. The company also provides HSE support to organizations as an outsourced function and assists them in achieving ISO certifications.</t>
  </si>
  <si>
    <t>Appforfinance</t>
  </si>
  <si>
    <t>appforfinance.com</t>
  </si>
  <si>
    <t>AppForFinance is a financial analysis and business planning software company. They provide tools and solutions to help businesses speed up and simplify their financial analysis and business planning processes. With their software, businesses can easily...</t>
  </si>
  <si>
    <t>Analisi in Cloud s.r.l doing business as Appforfinance is a groundbreaking start-up business that has chosen to invest in the future of the financial software industry: cloud computing and business intelligence. It simplifies complex job processes and provides automatic reports and presentations. The company operates as a professional studio, targeting sophisticated specialized customers.</t>
  </si>
  <si>
    <t>Dice</t>
  </si>
  <si>
    <t>dice.tech</t>
  </si>
  <si>
    <t>A complete spend management platform</t>
  </si>
  <si>
    <t>Dice Enterprises Pvt., Ltd. is an internet company. It is redefining SaaS to "Spending as a Service" &amp; pushing India's most Holistic Spend Management Ecosystem for corporates &amp; enterprises. The company serves within the area.</t>
  </si>
  <si>
    <t>Kakkuro Suite</t>
  </si>
  <si>
    <t>kakkuro.com</t>
  </si>
  <si>
    <t>Kakkuro Suite is a functional and versatile software that provides customized collaboration and project tracking solutions for small to medium-sized businesses.</t>
  </si>
  <si>
    <t>Kakkuro Suite, LLC is a software as a solution (SaaS) for managing business needs. It offers intuitive tools that provide the business owner with fast and quick data import, convenience in making its financial report, and effective financial data, with the visibility needed to grow the business successfully.</t>
  </si>
  <si>
    <t>OfficeBooks</t>
  </si>
  <si>
    <t>officebooks.com</t>
  </si>
  <si>
    <t>Online Business Management Software for Manufacturing, Retail and Service OfficeBooks Web based Business management software with inventory control, work orders, quotes, sales, purchase orders and invoices. Control your business from anywhere! Better b...</t>
  </si>
  <si>
    <t>OfficeBooks, Inc. is a web-based business management application that assists its clients in managing work orders, purchases, and sales. Its solution is a software-as-a-service (SaaS) offering it minimizes upfront and infrastructure costs without sacrificing functionality and performance. The company offers an easy-to-use, business management application for small and medium-sized businesses.</t>
  </si>
  <si>
    <t>Web based management tools specially tailored for distribution and manufacturing</t>
  </si>
  <si>
    <t>IdeaWeavers LLC</t>
  </si>
  <si>
    <t>ideaweavers.com</t>
  </si>
  <si>
    <t>IdeaWeavers is a unique and flexible business software solution that helps businesses improve productivity and grow revenue. They rapidly identify the most critical business processes and deliver personalized workflow management tools. With real-time d...</t>
  </si>
  <si>
    <t>IdeaWeavers, LLC is a SaaS business management platform for small to midsize professional services, trades, manufacturing, and financial firms. The company helps local companies grow by providing process automation solutions to improve productivity simply and affordably. It is a unique and flexible business software solution that unravels much of the chaos that many businesses deal with every day.</t>
  </si>
  <si>
    <t>SaaS business management platform for small to midsize professional services, trades, manufacturing and financial firms</t>
  </si>
  <si>
    <t>LAMAR Software</t>
  </si>
  <si>
    <t>lamarsoftware.com</t>
  </si>
  <si>
    <t>LAMAR SOFTWARE is a leading software development company that specializes in creating innovative solutions for businesses. With a team of highly skilled developers, we offer a wide range of services including custom software development, mobile app dev...</t>
  </si>
  <si>
    <t>LAMAR Software, Inc. is an Information Systems Developer and Application Service Provider offering a web-based business system. The company has developed a complete business information system called Info.Net.</t>
  </si>
  <si>
    <t>LAMAR Software Business Process Control</t>
  </si>
  <si>
    <t>EXP</t>
  </si>
  <si>
    <t>exp-inc.com</t>
  </si>
  <si>
    <t>EXP is a leading provider of Enterprise Software as a Service (SaaS) solutions for compliance management. Their comprehensive and scalable solutions are designed to be easy to use, collaborative, cost-effective, and quickly implemented. EXP helps multi...</t>
  </si>
  <si>
    <t>EXP, Inc. is a computer software company that provides compliance management software, environmental software, learning management software, and software development. The company serves the chemical, construction, food, beverage, healthcare, medical, manufacturing, metals, mining, oil, and gas sectors.</t>
  </si>
  <si>
    <t>EXP is compliance management software that allows multinational companies to achieve their health, safety, environment, and quality goals</t>
  </si>
  <si>
    <t>SafetyAmp</t>
  </si>
  <si>
    <t>safetyamp.com</t>
  </si>
  <si>
    <t>SafetyAmp is a compliance management software company that provides safety, health, and quality management solutions. Their software helps organizations prevent incidents, optimize processes, and achieve safety, quality, and compliance goals. With easy...</t>
  </si>
  <si>
    <t>HRDL, Inc. doing business as SafetyAmp is a fully-featured compliance management software designed to serve startups, and enterprises. The company provides end-to-end solutions designed for windows. Its online compliance management system offers training management, risk alerts, audit management, archiving, retention, and controls testing in one place.</t>
  </si>
  <si>
    <t>I-Track Software</t>
  </si>
  <si>
    <t>i-trackcorp.com</t>
  </si>
  <si>
    <t>Low Cost MES &amp; LIMS Solutions empower Lean Manufacturing | Go Paperless with ToolTrack MES &amp; LIMS Software Low Price, full featured, affordable and economical MES &amp; LIMS software for paperless, lean manufacturing. Typical implementation is 4-8 weeks. U...</t>
  </si>
  <si>
    <t>I-Track Software, Inc. is a software company that provides support in the field of lab management, SaaS, and inventory management to the firm. It specializes in cloud-based manufacturing operations and software. The company serves small and medium-sized businesses.</t>
  </si>
  <si>
    <t>Cloud-based manufacturing operations and execution software (MES) for small to medium-sized businesses</t>
  </si>
  <si>
    <t>Onramp Technology</t>
  </si>
  <si>
    <t>onramp.us</t>
  </si>
  <si>
    <t>OnRamp is a customer onboarding software that helps onboarding and implementation managers turn any high touch customer onboarding process simple. It provides dynamic onboarding with action plans that guide customers through relevant tasks, videos, for...</t>
  </si>
  <si>
    <t>Onramp Technology, Inc. introduces a new way to build a web application. It is a point-and-click programming tool that bubble hosts all applications on its cloud platform. The company is also a customer onboarding platform that helps teams infuse world-class implementation into its DNA.</t>
  </si>
  <si>
    <t>OnRamp: Customer Onboarding Platform - Implementation for Customer Success Teams</t>
  </si>
  <si>
    <t>Dusk Mobile</t>
  </si>
  <si>
    <t>duskmobile.com</t>
  </si>
  <si>
    <t>Dusk Mobile is a next generation workforce management software company that helps organisations with distributed workforces increase productivity, reduce costs and improve customer service with our proprietary software, the Intelligent Operations Platf...</t>
  </si>
  <si>
    <t>Dusk Mobile Pty., Ltd. is a "no-code" workforce management software company that helps organizations with distributed workforces increase productivity, reduce costs and improve customer service with its proprietary software, and the Intelligent Operations Platform (Dusk IOP). It specializes in mobile consultants, mobile technologies, AirWatch, managed mobility, IoT, VMware, and more.</t>
  </si>
  <si>
    <t>Bringing together multiple teams and data sources to provide actionable insights, intelligence, and automation for businesses</t>
  </si>
  <si>
    <t>Debtpack</t>
  </si>
  <si>
    <t>debtpack.com</t>
  </si>
  <si>
    <t>Debtpack is a South African company that provides advanced credit and debt management software. Their software solution helps businesses proactively reduce credit arrears and bad debt, saving time and increasing cash flow. Debtpack offers services to d...</t>
  </si>
  <si>
    <t>DebtManager Pty., Ltd. doing business as Debtpack is a provider of Advanced credit and debt management software. It offers debt collection strategies and credit management solutions with debt management software to the public and private sectors in South Africa.</t>
  </si>
  <si>
    <t>Debtpack helps you to define your credit policy, which Debtpack's credit management software manages and controls</t>
  </si>
  <si>
    <t>Easyworkorder</t>
  </si>
  <si>
    <t>easyworkorder.com</t>
  </si>
  <si>
    <t>Easyworkorder is the the world's easiest maintenance platform for commercial real estate and facilities organizations. Leasing Non residential Real Estate work flow management and work order tracking</t>
  </si>
  <si>
    <t>Easyworks, Inc. is a SaaS company that provides workflow software for commercial real estate &amp; facilities management. The company offers a web-based subscription software designed for today's busy commercial facility and property managers. It is a workflow management platform building managers use to keep track of the activities, tasks, and conversations involved in mitigating risk and maintaining the value of multi-million dollar properties.</t>
  </si>
  <si>
    <t>Azarbod</t>
  </si>
  <si>
    <t>azarbod.com</t>
  </si>
  <si>
    <t>Azarbod is a Business Web Software development company, based in Toronto, Canada. Our software solutions allow all entities within a business domain like employees, customers, suppliers and investors connect and interact seamlessly with one another. We...</t>
  </si>
  <si>
    <t>Azarbod, Inc. is a Business Web Software development company. The company´s software solutions allow all entities within a business domain like employees, customers, suppliers and investors connect and interact seamlessly with one another.</t>
  </si>
  <si>
    <t>Crossdev Technologies</t>
  </si>
  <si>
    <t>inventbill.com</t>
  </si>
  <si>
    <t>A simple and easy to use online Invoice and Billing solution for everyone.</t>
  </si>
  <si>
    <t>Crossdev Technologies Pvt., Ltd. doing business as InventBill is a Smart Cloud-based Invoicing and Inventory application with an easy-to-use interface and advanced data security designed and developed specifically for small businesses. It is great for small and medium businesses, start-ups, freelancers, consultants, accountants, and traders alike.</t>
  </si>
  <si>
    <t>FASTEC</t>
  </si>
  <si>
    <t>fastec.de</t>
  </si>
  <si>
    <t>FASTEC GmbH is a Paderborn-based IT company that has been developing software solutions for production optimization since 1995. With over 10,000 connected machines, we are one of the leading MES specialists in this field. Our flagship product, FASTEC 4...</t>
  </si>
  <si>
    <t>Fastec GmbH is an IT company offering software solutions for production optimization. It creates products that help its customers improve its manufacturing process by connecting technology, information and people to drive productivity and improvements.</t>
  </si>
  <si>
    <t>Control G Software</t>
  </si>
  <si>
    <t>controlg.com</t>
  </si>
  <si>
    <t>Control G Software is an architecture &amp; planning company based out of 707 S Tejon St # 204, Colorado Springs, Colorado, United States.</t>
  </si>
  <si>
    <t>Gabel Systems, Inc. doing business as Control G Software is a complete software solution for today's growing Advertising Agency and/or Public Relations/Marketing Firm. The company's integrated software solution offers customer Billing, Time Keeping, Payables, Payroll, General Ledger, Trafficking, Estimating, Media and Purchase Control, and more. It also offers packages for the PC, Macintosh, Windows, and network platforms.</t>
  </si>
  <si>
    <t>Control G Software For Advertising Agencies</t>
  </si>
  <si>
    <t>SALT</t>
  </si>
  <si>
    <t>salt.pe</t>
  </si>
  <si>
    <t>Salt is a neo banking solution that provides businesses with effortless international payments and compliance. They offer local accounts to manage global business and aim to save businesses money on every spend.</t>
  </si>
  <si>
    <t>Poziom Ventures Pvt., Ltd. doing business as Salt provides borderless global payment cards and solutions. It offers a new banking solution stitched together to ease payments and documentation which come with business banking.</t>
  </si>
  <si>
    <t>Provides businesses with a one-stop portal to manage multi-currency accounts, payments, collections, and expenses worldwide</t>
  </si>
  <si>
    <t>Konsise</t>
  </si>
  <si>
    <t>konsise.com</t>
  </si>
  <si>
    <t>Tax Management software with a direct SARS efiling integration that allows you to plan, organise and submit tax obligations all in a single platform.</t>
  </si>
  <si>
    <t>Eviqe, Ltd. doing business as Konsise Pty., Ltd. does automate tax returns &amp; proactively checks compliance with analytics, before submitting to SARS eFiling, etc. It provides electronic tax management software services.</t>
  </si>
  <si>
    <t>Giving companies in South Africa a software platform to manage VAT, PAYE, Corporate Tax and other SARS filings, all in one place</t>
  </si>
  <si>
    <t>Young Ideas Software</t>
  </si>
  <si>
    <t>youngideassoftware.com</t>
  </si>
  <si>
    <t>Young Ideas Software is a software company that provides several online software programs and sites. The main theme behind all of our sites is 'smart. simple. planning.' We are based in New Orleans, Louisiana and our sites help professionals and individuals better prepare for their work. From attorneys to project planners and even maritime workers trying to pass their necessary Coast Guard exams, our sites all serve the simple purpose of helping their users make their work easier, and better.</t>
  </si>
  <si>
    <t>Young Ideas Software, LLC is a software company. It provides several online software programs and sites.</t>
  </si>
  <si>
    <t>Transcendent</t>
  </si>
  <si>
    <t>transcendent.ai</t>
  </si>
  <si>
    <t>Transcendent is a company that provides asset management software for hotels and other guest-oriented properties. Their software allows for easy tracking and monitoring of assets from a single dashboard, ensuring optimal performance. They also offer so...</t>
  </si>
  <si>
    <t>Transcendent Corp. is a turn-key solutions developer for the telecommunications, lodging, and public utility industries that provide access to customer, employee, and asset information beyond the traditional office. Its ability to access data quickly provides better business decisions on improving operational efficiency.</t>
  </si>
  <si>
    <t>Transcendent | Hotel and Facility Operations Management Platform</t>
  </si>
  <si>
    <t>Swell Systems</t>
  </si>
  <si>
    <t>swellsystem.com</t>
  </si>
  <si>
    <t>SWELLEnterprise is an all-in-one business management app that provides tools for organizing data, building workflows, and automating business processes. The platform offers affordable user-based pricing, the ability to communicate with other services, ...</t>
  </si>
  <si>
    <t>Swell Systems, Inc. is a software-as-a-service company. It develops and maintains software applications using cloud computing, machine learning, and artificial intelligence to automate and increase productivity in the consumer's day-to-day life and provides an all-in-one application that allows controlling all business processes in one place. The company serves its clients across the country and internationally.</t>
  </si>
  <si>
    <t>All In One Business Management Application, Simplify and Organize business</t>
  </si>
  <si>
    <t>Baseplan Software</t>
  </si>
  <si>
    <t>baseplan.com</t>
  </si>
  <si>
    <t>Baseplan is a company that provides equipment and rental management software in a fully integrated ERP solution. They offer scalable and module-based systems that can be customized to meet the specific needs of businesses in the industry. Their softwar...</t>
  </si>
  <si>
    <t>Baseplan Software Pty., Ltd. develops and provides business management solutions to blue-chip companies. The company offers hire, rental, fleet management, and dealer software solutions.</t>
  </si>
  <si>
    <t>Crunch Accounting (E-Crunch Ltd)</t>
  </si>
  <si>
    <t>crunch.co.uk</t>
  </si>
  <si>
    <t>Crunch is an online accounting firm that provides a combination of simple accounting software, expert advice, and great service from chartered certified accountants. They cater to freelancers, contractors, and small businesses, offering bespoke cloud s...</t>
  </si>
  <si>
    <t>E-Crunch, Ltd. provides online accounting, invoicing, and bookkeeping services for freelancers, businesses, contractors, and consultants. The company also offers a variety of other services to micro-businesses, including debt collection, self-employed mortgages, IR35 reviews, and business insurance.</t>
  </si>
  <si>
    <t>Cloud-based platform that offers bookkeeping, accounting and related services to its clients</t>
  </si>
  <si>
    <t>Arbitrip</t>
  </si>
  <si>
    <t>arbitrip.com</t>
  </si>
  <si>
    <t>Arbitrip is an online business hotel booking tool which will help you save on travel spend and make your travelers happier. We bring you great hotels at great prices, while improving traveler satisfaction, and saving you time, energy, and money. Our in...</t>
  </si>
  <si>
    <t>Arigato Advanced Travel Technology, Ltd. doing business as Arbitrip is a next-generation enterprise travel management platform designed to help enterprises better manage business travel. The company's intelligent algorithm personalizes each search, providing users with room recommendations tailored to its specific travel schedule and activities.</t>
  </si>
  <si>
    <t>Arbitrip is your dedicated corporate travel taskforce</t>
  </si>
  <si>
    <t>Finario</t>
  </si>
  <si>
    <t>finario.com</t>
  </si>
  <si>
    <t>Finario is a capital planning software solution that helps enterprises improve their Capex programs. It is the first financial planning system specifically designed for Capex. Finario offers on-demand enterprise capital investment software for planning...</t>
  </si>
  <si>
    <t>Finario Corp. provides on-demand enterprise capital investment software. It offers capital planning and budgeting, capital project evaluation, investment proposal and approval and cost tracking and forecasting solutions.</t>
  </si>
  <si>
    <t>Capex Planning &amp; Management Solutions | Finario</t>
  </si>
  <si>
    <t>My Items</t>
  </si>
  <si>
    <t>myitems.com</t>
  </si>
  <si>
    <t>MyItems is the best reminder app for iOS and Android. It allows users to store their documents, contacts, and invoices online. With MyItems, users can easily save all their receipts by taking a picture of them and storing them in the app. Additionally,...</t>
  </si>
  <si>
    <t>Indevelopment, Ltd. doing business as My Items is an app built for mobile devices. The software will help to store the receipts and keeps track of warranties, exchange vouchers and last days of return.</t>
  </si>
  <si>
    <t>Best reminder app for ios &amp; android | Receipt Tracker App | MyItems</t>
  </si>
  <si>
    <t>Cooperate</t>
  </si>
  <si>
    <t>cooperateplatform.com</t>
  </si>
  <si>
    <t>CooperatePlatform.com is the #1 SaaS for marketing teams. With a rating of 4.8/5 on Capterra, it is a trusted platform for untangling messy marketing operations. Our platform offers a comprehensive suite of tools and features for content marketing, con...</t>
  </si>
  <si>
    <t>Cognitive Platform Pty., Ltd. doing business as Cooperate Platform is an all-in-one marketing operations platform. It provides ultimate visibility and control over a brand and allows organizations to visualize the customer journey, deliver great content at each stage of that journey, and see how it all performs.</t>
  </si>
  <si>
    <t>Moneybird</t>
  </si>
  <si>
    <t>moneybird.nl</t>
  </si>
  <si>
    <t>Moneybird is the fastest way to create and send invoices online, keep track and save time. Easy to use. Perfect for freelancers and service providers. Moneybird frees you from the limitations in Excel &amp; Word and offers simplicity in contrast to complex...</t>
  </si>
  <si>
    <t>MoneyBird B.V. is an internet company. It creates and sends invoices online, keeps track, and saves time. The company's financial data are expanded with information from account statements and are summarized in accounting statements. Its functions include creating invoices, storing documents, scanning receipts, and sending offers. The company provides its services worldwide.</t>
  </si>
  <si>
    <t>Online billing and accounting for SME's</t>
  </si>
  <si>
    <t>MagniFinance</t>
  </si>
  <si>
    <t>magnifinance.com</t>
  </si>
  <si>
    <t>MagniFinance is a financial management platform for businesses. We want managers to be able to run their business' money in just 5 daily minutes. MagniFinance automates 90% of all financial management tasks and does all the heavy lifting so you can man...</t>
  </si>
  <si>
    <t>MagniFin, Lda doig business as MagniFinance operates a cash flow management platform for MSMBs. It supports the entire financial management process, from invoicing; payable and receivable control, expense management; and from this information cash flow prediction.</t>
  </si>
  <si>
    <t>A cash flow management platform for MSMBs that will allow them to manage businesses' money in just a few minutes</t>
  </si>
  <si>
    <t>Kitry</t>
  </si>
  <si>
    <t>kitry.eu</t>
  </si>
  <si>
    <t>KITRY EHS is a proven Modular, Ergonomic and Easy to Use, Comprehensive, and Secure application. It allows to integrate your Company's Internal Procedures in its implementation of Health and Safety in the Workplace. KITRY EHS is available in SaaS, on p...</t>
  </si>
  <si>
    <t>Kitry Group S.A. doing business as Kitry EHS is a software company. It implements and maintains software solutions in the field of health and safety at work. The company serves the private and public sectors, including health, chemicals, financial services, manufacturing, and large administrations.</t>
  </si>
  <si>
    <t>Configurable and flexible software solution</t>
  </si>
  <si>
    <t>ERP Logic</t>
  </si>
  <si>
    <t>erplogic.com</t>
  </si>
  <si>
    <t>ERP Logic is a global business solutions implementation and consulting company that specializes in SAP upgrade, implementation, and migration services. They offer enterprise resource planning (ERP) implementation and consulting for companies of all siz...</t>
  </si>
  <si>
    <t>ERP Logic, LLC is an SAP gold partner and global business solutions implementation and consulting company. It is possessing deep expertise in simplifying and streamlining business processes by leveraging the right IT solutions. The company also delivers affordable, powerful, fully integrated cloud-based solutions to not only run the entire business but to also give complete visibility and control over the organization's financials and operations for more proactive and accurate decision-making for small and mid-sized companies.</t>
  </si>
  <si>
    <t>Global sap cloud-based solutions company</t>
  </si>
  <si>
    <t>MobilityeCommerce</t>
  </si>
  <si>
    <t>mobilityecommerce.com</t>
  </si>
  <si>
    <t>MobilityeCommerce is a saas based enterprise platform for wholesalers, distributors, retailers, drop shippers, product companies, and manufacturers. It provides a comprehensive solution for maximizing the power of eCommerce and marketplaces, leveraging...</t>
  </si>
  <si>
    <t>MobilityeCommerce, Inc. is a software development company. It provides a Saas-based marketplace and enterprise ERP platform. The company serves wholesalers, distributors, drop-shippers, and product companies worldwide.</t>
  </si>
  <si>
    <t>Saas-based enterprise platform for its clients to maximize the power of ecommerce and marketplaces</t>
  </si>
  <si>
    <t>Advantage Sofware</t>
  </si>
  <si>
    <t>gotoadvantage.com</t>
  </si>
  <si>
    <t>Advantage Software is a software company that provides a suite of products for ad agencies, PR firms, and in-house creative teams. With over 38 years of experience, Advantage Software offers a range of solutions to help agencies manage their business e...</t>
  </si>
  <si>
    <t>Advantage Software Co., LLC is a software company. It offers ops software, creative project management software, and advertising agency accounting software. The company provides its services to clients globally.</t>
  </si>
  <si>
    <t>Total agency management software built to improve processes</t>
  </si>
  <si>
    <t>Class</t>
  </si>
  <si>
    <t>class.com.au</t>
  </si>
  <si>
    <t>Class is a leading provider of SMSF administration and legal document solutions for accountants and advisers. They offer innovative cloud-based software, including Class Super for SMSF administration and Class Portfolio for accounting and reporting of ...</t>
  </si>
  <si>
    <t>Class Pty., Ltd. is a company that designs and develops application software. It offers cloud-based software solutions for accounting, administration, and reporting of investment portfolios. It serves clients within Australia.</t>
  </si>
  <si>
    <t>Cloud-based wealth accounting technology</t>
  </si>
  <si>
    <t>Hiber</t>
  </si>
  <si>
    <t>hiber.global</t>
  </si>
  <si>
    <t>Hiber is a company that provides easy-to-buy, easy-to-install, and easy-to-use remote IoT solutions for the energy industry. They offer well monitoring and pipeline monitoring services that allow customers to gather key data points, detect threats, and...</t>
  </si>
  <si>
    <t>Magnitude Space B.V. doing business Hiber Global provides a nanosatellite platform intended to provide low-cost IoT data connectivity for sensors globally. The company's nanosatellite platform provides easy low-power network access to all things and delivers small data packages facilitating actionable insights from anywhere its modem can be easily installed in any monitoring device, enabling users to gather information from anything and from any location in the world.</t>
  </si>
  <si>
    <t>Hiberband is an IoT connectivity platform that provides ubiquitous and affordable connectivity with ultra-low-power, intuitive installation and simple service provisioning</t>
  </si>
  <si>
    <t>Avanquest Software</t>
  </si>
  <si>
    <t>avanquest.com</t>
  </si>
  <si>
    <t>Avanquest Software is a world leader in developing and publishing software and applications for businesses and consumers. Avanquest Software is one of the world’s leading software developers, marketing its own software titles as well as software from p...</t>
  </si>
  <si>
    <t>Avanquest North America, Inc. doing business as Avanquest Software SAS is a publisher of small business software, utilities, and digital media products. The company's services develop and market publishing software to meet the individual needs of developers, including package design, product management, sales representation, product production, tech support, and supply chain management enabling both large and small developers to cost-effectively reach new markets, expand market share and increase customer loyalty worldwide.</t>
  </si>
  <si>
    <t>A world leader in developing software and applications</t>
  </si>
  <si>
    <t>Maxpanda CMMS</t>
  </si>
  <si>
    <t>maxpanda.com</t>
  </si>
  <si>
    <t>CMMS Software for Maintenance and Operations | Maxpanda Free CMMS Free CMMS Plan, Maxpanda is the Best modern CMMS Software for Multi Site Maintenance and Operations Management used on any browser, iOS, Android which grows with you and your team. Best ...</t>
  </si>
  <si>
    <t>Maxpanda Software, Inc. is a computer software company that offers work order and asset management software. The company's software helps users manage the day-to-day operations in single or multiple buildings or work sites all through the self-customization dashboard. The company provides its services to companies and business sectors worldwide.</t>
  </si>
  <si>
    <t>CMMS Maintenance Management Software, Work Order Preventive Maintenance Software</t>
  </si>
  <si>
    <t>Fatture in Cloud</t>
  </si>
  <si>
    <t>fattureincloud.it</t>
  </si>
  <si>
    <t>Fatture in Cloud is an Italian company that provides online invoicing and billing software. Their platform allows users to easily generate invoices, track purchases, and view simple analytics on key performance indicators. The company aims to simplify ...</t>
  </si>
  <si>
    <t>Madbit Entertainment Srl doing business as Fatture in Cloud designs and develops online invoice software. The company offers solutions for bills payment, accounting, and cloud computing. It conducts its business in Itlay.</t>
  </si>
  <si>
    <t>Leading platform for cloud invoicing and financial management in Italy</t>
  </si>
  <si>
    <t>ASK-EHS Engineering Consultants PVT LTD</t>
  </si>
  <si>
    <t>ask-ehs.com</t>
  </si>
  <si>
    <t>ASK-EHS Engineering &amp; Consultants PVT is an integrated EHS services provider operating from Surat, Gujarat, India. They provide safety services globally, acting as a HSE consultant to hundreds of industrial corporations. ASK-EHS delivers integrated ‘se...</t>
  </si>
  <si>
    <t>ASK EHS Engineering and Consultants Pvt., Ltd. is a management consulting company. It provides environment, health, and safety to the emerging and emerging construction projects and operations, from mining, metal, chemical, pharmaceuticals, petrochemicals, oil and gas, fertilizer, consumer goods, and public utilities to the power sector, including atomic power plants and installations. The company offers its services across the globe.</t>
  </si>
  <si>
    <t>GxPReady</t>
  </si>
  <si>
    <t>gxpready.com</t>
  </si>
  <si>
    <t>GxPReady! Suite is a validated CMMS software that provides web-based, secure, and compliant solutions for calibration, maintenance, and validation management. With decades of industry experience, GxPReady! offers an easy-to-use and cost-effective syste...</t>
  </si>
  <si>
    <t>GxPReady, Inc. provides access to secure, validated, and 21CFR11 compliant software to FDA-regulated companies to assist in calibration management, maintenance management, and/or validation management. It offers software developed specifically for regulated industries and the documentation that needs to get right to use it.</t>
  </si>
  <si>
    <t>PHPCreation</t>
  </si>
  <si>
    <t>phpreaction.com</t>
  </si>
  <si>
    <t>Firme de programmation Web</t>
  </si>
  <si>
    <t>PHPCreation, Inc. is an IT firm specializing in the consultation and development of tailor-made IT solutions. It is designing personalized IT tools that highlight the uniqueness of the business.</t>
  </si>
  <si>
    <t>Fortes</t>
  </si>
  <si>
    <t>fortesglobal.com</t>
  </si>
  <si>
    <t>Fortes is an international organization with Dutch roots. We believe we can make a difference. Our mission is to help organizations to implement change to stay successful. We help organizations to manage change and achieve business agility. Our focus a...</t>
  </si>
  <si>
    <t>Fortes Solutions BV designs and develops software solutions for program and project management. The company offers products for sharing project information; planning and managing project activities; and administration, budgeting, and reporting of project hours. In addition, it offers knowledge, portfolio, and contact management.</t>
  </si>
  <si>
    <t>Zangerine</t>
  </si>
  <si>
    <t>zangerine.com</t>
  </si>
  <si>
    <t>Zangerine is a cloud-based ERP software for wholesale and distribution companies. They provide a turnkey solution for inventory management, order processing, purchasing, and eCommerce. Their software is flexible and can handle all aspects of a business...</t>
  </si>
  <si>
    <t>Zangerine, Inc. is a software development company that offers business management solutions through a user dashboard that streamlines managing sales, eCommerce, inventory, purchasing, receiving, shipping, accounting, and everything else. Its B2B and B2C cloud-based ERP software for wholesale, distribution, and e-commerce businesses is an all-in-one solution connecting and providing all the features needed to streamline company operations, from inventory, quoting, sales, automated reordering, purchase order management, online stores, and marketplaces to managerial accounting and operational reporting. The company serves throughout the country.</t>
  </si>
  <si>
    <t>Zangerine is built to simplify your inventory growth</t>
  </si>
  <si>
    <t>Storimart</t>
  </si>
  <si>
    <t>storimart.com</t>
  </si>
  <si>
    <t>Our B2B order management software streamlines your wholesale business. Enhance your customers' experience, reduce errors and grow your business with Storimart's B2B Ordering System.</t>
  </si>
  <si>
    <t>Storilabs System Technologies, LLP doing business as Storimart provides services for a wholesaler or distributor to operate online, set up an online store, onboard customers, marketplace services, process orders, and integrate with dedicated ERP systems and other 3rd party providers. It specializes in Software Development.</t>
  </si>
  <si>
    <t>Lumeer</t>
  </si>
  <si>
    <t>lumeer.io</t>
  </si>
  <si>
    <t>Lumeer is an easy visual tool for project and team management. It can replace other tools for work tracking, inventory management, CRM, ERP, HR, and more. Plan. Organise. Track. Anything, your way. In an easy, visual and powerful tool. Flexible to grow...</t>
  </si>
  <si>
    <t>Lumeer s.r.o. is an information technology company that provides visual project and team management tools and templates. It helps teams and companies of all sizes to be more connected, productive, and innovative in areas like product design and launch, IT and Operations, HR and recruiting, Sales and Marketing, Process management, and Goal tracking.</t>
  </si>
  <si>
    <t>Lumeer is like LEGO(R) for your data. Information system build bottom-up without any configuration hassle before your productivity time</t>
  </si>
  <si>
    <t>BuyerQuest</t>
  </si>
  <si>
    <t>buyerquest.com</t>
  </si>
  <si>
    <t>BuyerQuest is a leading procure-to-pay software provider. Their cloud-based solution is highly customizable and known for its user-friendly interface. BuyerQuest is the fastest growing enterprise eProcurement solution in the market, setting the standar...</t>
  </si>
  <si>
    <t>BuyerQuest Holdings, Inc. is a company that operates in the computer software industry. It is a company that operates an enterprise procure-to-pay solution company that delivers a world-class e-commerce experience to procurement organizations all around the world. The company's software streamlines and enhances the corporate buying process allowing customers to increase user adoption, drive contract compliance, and save money.</t>
  </si>
  <si>
    <t>BuyerQuest eProcurement and Procure-to-Pay Solutions</t>
  </si>
  <si>
    <t>SuperConcepts</t>
  </si>
  <si>
    <t>superconcepts.com.au</t>
  </si>
  <si>
    <t>SuperConcepts is a company that provides SMSF administration, software, and education services. With over 30 years of experience, they offer market-leading SMSF services to help advisers and trustees with SMSF administration, education, and software. T...</t>
  </si>
  <si>
    <t>SMSF Administration Solutions Pty., Ltd. doing business as SuperConcepts Software Services Pty., Ltd. the leading innovator in the SMSF market. The company develops automated SMSF administration and accounting software solutions from the ground up to eliminate the inefficiencies of traditional SMSF products.</t>
  </si>
  <si>
    <t>SuperConcepts delivers innovative and award-winning SMSF solutions to approximately 38,000 funds in the market</t>
  </si>
  <si>
    <t>Taskulu</t>
  </si>
  <si>
    <t>taskulu.com</t>
  </si>
  <si>
    <t>taskulu is a platform for managing teams and projects like the real world. It allows you to define different roles and different accesses by permissions. Ever had to create multiple sub projects to manage a single project? Taskulu is a Role Based proje...</t>
  </si>
  <si>
    <t>Taskulu Pte., Ltd. has flexible task management, real-time chat, time logs, and deep integrations. It is a role-based project management platform that helps keep every project member and resource within in one place by defining roles and permissions.</t>
  </si>
  <si>
    <t>Flexible task management, realtime chat, time logs and deep integrations</t>
  </si>
  <si>
    <t>IndySoft</t>
  </si>
  <si>
    <t>indysoft.com</t>
  </si>
  <si>
    <t>Leading provider of asset management software solutions for enterprise and commercial labs. Specializes in calibration, tooling, and PM. Offers software development services for calibration, tooling maintenance, and automated procedures.</t>
  </si>
  <si>
    <t>IndySoft Corp. is a provider of enterprise-ready software designed to manage quality-driven assets and lifecycles. It provides software solutions for calibration tracking, tooling, and maintenance. The company offers its services to businesses and consumers within the area.</t>
  </si>
  <si>
    <t>BillingEngine</t>
  </si>
  <si>
    <t>billingengine.com</t>
  </si>
  <si>
    <t>BillingEngine is a hassle free invoicing application for entrepreneurs who don't want to get a degree in accounting just to run their business. Our easy user interface lets users complete their tasks in fewer clicks than any other invoicing solution ou...</t>
  </si>
  <si>
    <t>BillingEngine helps freelancers and small businesses create and track  invoices. It is extremely eased to use and works across multiple devices. It can choose from three plans, one of which is completely free.</t>
  </si>
  <si>
    <t>Helps freelancers and small businesses create, and track their invoices</t>
  </si>
  <si>
    <t>Edinn Global</t>
  </si>
  <si>
    <t>edinn.com</t>
  </si>
  <si>
    <t>Edinn is a company that develops and sells software solutions for real-time factory process management and work management. Their solutions aim to improve productivity, raise quality, lower costs, and grow businesses. Edinn was founded in 2004 and is b...</t>
  </si>
  <si>
    <t>Edinn Global, S.L. is a company that develops and sells solutions to improve profitability and the environment, by increasing total efficiency, which is production and energy efficiency. The company's Edin Solution provides daily benefits to its clients and to the environment and is one of the few effective tools helping to achieve total efficiency. It serves worldwide.</t>
  </si>
  <si>
    <t>SoftSol</t>
  </si>
  <si>
    <t>softsol.com</t>
  </si>
  <si>
    <t>SoftSol is a specialized IT services provider that delivers products and solutions to empower organizations towards greater efficiency, innovation, compliance, and cost savings. They have been based in California's Silicon Valley since 1993 and have be...</t>
  </si>
  <si>
    <t>SoftSol, Inc. is a company that operates Technologies and delivers IT products and solutions that empower businesses toward efficiency, innovation, and cost savings. The company offers application development and testing, on-demand software testing, modernization, Big Data, business process automation, cloud, and mobility services that help customers solve business problems and significantly improve efficiency, innovation, compliance, and cost savings. It serves consumers within the area.</t>
  </si>
  <si>
    <t>Products and solutions that helps organizations in achieving its goals</t>
  </si>
  <si>
    <t>PayFi</t>
  </si>
  <si>
    <t>payfi.io</t>
  </si>
  <si>
    <t>PayFi is a financial technology company that has reinvented the way money is moved between bank accounts. We provide a simple and secure payment platform that enables businesses to make real-time payments with flexibility and precision. Our customers i...</t>
  </si>
  <si>
    <t>PayFi, LLC is a information technology company. It offers API library services to create a custom payment solution, consulting on electronic payment transaction processing across various channels and merchant services. It serves the small and large businesses.</t>
  </si>
  <si>
    <t>Provides payment processors, banks, and mobile providers the ability to move money in real-time between bank accounts</t>
  </si>
  <si>
    <t>Varasset</t>
  </si>
  <si>
    <t>varasset.com</t>
  </si>
  <si>
    <t>Varasset Software is a comprehensive software solution for the power and communications industries. It offers highly customizable and easily configurable software suites, such as EvergreenWorx, that automate backend processes and leverage Microsoft inv...</t>
  </si>
  <si>
    <t>Accent Business Services, Inc. doing business as Varasset is a power and communications industry company. It offers work and asset management software solutions, including utility pole attachment and permitting software, designed specifically for pole owners. The company offers its products to power and communications companies, providing flexible automation for enterprise and targeted work and asset management challenges.</t>
  </si>
  <si>
    <t>Unified work and asset management software solution for the power and communications industries</t>
  </si>
  <si>
    <t>Boon Logic</t>
  </si>
  <si>
    <t>boonlogic.com</t>
  </si>
  <si>
    <t>Boon Logic is a software company centered in the field of machine learning. They leverage the fastest and most computationally efficient ML algorithms in the market to enhance and enable the applications of tomorrow. Their core technology, Boon Nano, i...</t>
  </si>
  <si>
    <t>Boon Logic, Inc. is a technology company centered in the field of machine learning. It implements a memory-driven approach to clustering and recognition applications, Boon is shaking up the traditional paradigm of computationally intensive learning algorithms. The core technology has been benchmarked in several application areas and is delivering 1,000x the performance compare to alternative methodologies.</t>
  </si>
  <si>
    <t>BoonLogic is machine learning technology startup</t>
  </si>
  <si>
    <t>Effective Experiments</t>
  </si>
  <si>
    <t>effectiveexperiments.com</t>
  </si>
  <si>
    <t>Effective Experiments is a company that provides an Experimentation Ops™ Management System. Their platform helps organizations track and grow their experimentation program by centralizing and automating all ideas, experiments, and insights. It goes bey...</t>
  </si>
  <si>
    <t>Digital Tonic, Ltd. doing business as Effective Experiments, operates an online platform developed specifically for Conversion Optimization teams to manage every aspect of its projects from ideation to test plans, documentation, and collaboration. It makes it easy to stay up to date and on the same page with a team and clients (or stakeholders).</t>
  </si>
  <si>
    <t>MEX Maintenance Experts</t>
  </si>
  <si>
    <t>mex.com.au</t>
  </si>
  <si>
    <t>MEX Maintenance Software is Australia's leading provider of Computerised Maintenance Management Software (CMMS). With over 25 years of experience and more than 12,000 users worldwide, MEX offers solutions to a wide range of industries including manufac...</t>
  </si>
  <si>
    <t>Maintenance Experts Pty., Ltd. operates as a provider of Computerized Maintenance Management Software in Australia, providing solutions to a large group of industry sectors including manufacturing plants, building facilities, local governments, fleet managers, and maintenance contractors. The company specializes in Asset Maintenance Software. It includes hotels, mine sites, resorts, theme parks, processing plants, wineries, coffee plants, cotton plantations, and freight companies, just to name a few. It serves the area.</t>
  </si>
  <si>
    <t>Expex</t>
  </si>
  <si>
    <t>expexinc.com</t>
  </si>
  <si>
    <t>Expex is a web app that delivers cash management and financial visibility tools for small to medium size companies. The app has 5 services that are designed to provide business owners and financial managers with tools to manage cash and gain insight in...</t>
  </si>
  <si>
    <t>Expex, Inc. is a web app that delivers cash management and financial visibility tools for small to medium size companies. The company provides business owners and financial managers with tools to manage cash and gain insight into financial operations. It also financial reports, automated bill management, and payment process and offers subscription based on the number of users.</t>
  </si>
  <si>
    <t>Caena</t>
  </si>
  <si>
    <t>caena.io</t>
  </si>
  <si>
    <t>Caena is a company that simplifies fundraising for startups. They provide fundraising tools and powerful insights to help startups generate financial models, pitch teasers, and get visibility to investors. They also simplify venture financing by creati...</t>
  </si>
  <si>
    <t>Kaktos Tech, Ltd. doing business as Caena a financial technology company. The company simplifies the fundraising process for startups. It generates a financial model, charts, and metrics.</t>
  </si>
  <si>
    <t>BlockHQ</t>
  </si>
  <si>
    <t>blockhq.io</t>
  </si>
  <si>
    <t>blockHQ is a "building service orchestration platform" for property owners/ managers, contractors and tenants which enables creation of value in their assets.</t>
  </si>
  <si>
    <t>BlockHQ is a mobile enabled location based platform-as-a-service for organizations.The company specializes in Secure, Scalable, Location based, SaaS, PaaS, Customizable, Team Based, Forms, Service Desk, Schedules, iot, industry DataPlatform, SecureCloud, SmartCities and Sustainable.</t>
  </si>
  <si>
    <t>A holistic integrated approach to simplify building management using devices, sensors and systems</t>
  </si>
  <si>
    <t>Tecnoteca</t>
  </si>
  <si>
    <t>tecnoteca.com</t>
  </si>
  <si>
    <t>Tecnoteca is a software development company that specializes in the design and development of websites, mobile applications, and web applications. They are the official maintainer of CMDBuild, CMDBuild READY2USE, and openMAINT, which are open source so...</t>
  </si>
  <si>
    <t>Tecnoteca Srl is an IT company that develops web applications and is the maintainer of cmd build, cmd build ready2use, and openmaint open source projects. It is an expert in information systems for the IT governance and facility management sectors. The company helps customers with a fast and optimal start-up for products and supports in the daily management offering quality services, guaranteed by the maintainer role. It also designs and develops web and mobile applications for companies and public administrations.</t>
  </si>
  <si>
    <t>Asset.Guru</t>
  </si>
  <si>
    <t>asset.guru</t>
  </si>
  <si>
    <t>Asset Guru is a cloud-based fixed asset management software that provides an online asset register and employee equipment tracking. It allows businesses to identify and track both tangible and intangible assets, with full history and documentation reco...</t>
  </si>
  <si>
    <t>Asset Guru Australia Pty., Ltd. is the foundation of business innovation. It is cloud-based fixed asset management, and a view of what a business values and owns in a solution that helps collaborate, scale, and simplify business, charity, or not-for-profit. The company provides its services to its clients within the area.</t>
  </si>
  <si>
    <t>AssetGuru is cloud based fixed asset management</t>
  </si>
  <si>
    <t>Tangoe</t>
  </si>
  <si>
    <t>tangoe.com</t>
  </si>
  <si>
    <t>Tangoe is a leader in Telecom Expense Management, providing software and technology-driven services for companies to procure, manage, and control their communications assets and costs. With over 20 years of experience, Tangoe offers a complete solution...</t>
  </si>
  <si>
    <t>Tangoe, Inc. is an operator of a technology lifecycle management platform intended to manage telecommunications network costs. The company provides information technology and telecom expense management software and related services, including expense management, procurement, logistics and activation, usage management, enterprise mobility, mobile support, and financial management, enabling a range of global enterprises and service providers to drive both bottom-line improvements and top-line growth through digital transformation initiatives.</t>
  </si>
  <si>
    <t>Invoiz</t>
  </si>
  <si>
    <t>invoiz.de</t>
  </si>
  <si>
    <t>invoiz is an online platform that helps self-employed individuals organize their customers, finances, and accounting. It is a product offered by deltra Business Software GmbH &amp; Co. KG based in Detmold, Germany. With invoiz, users can create offers and ...</t>
  </si>
  <si>
    <t>Buhl Data Service GmbH doing business as invoiz is a provider of finance and invoicing programs that self-employed people and small businesses. It offers invoices and reminders directly in the cloud users can see real time.</t>
  </si>
  <si>
    <t>The complete solution to organize your self-employment</t>
  </si>
  <si>
    <t>RDA Systems</t>
  </si>
  <si>
    <t>rdasystems.com</t>
  </si>
  <si>
    <t>RDA Systems, Inc. has been serving small to medium size local governments and K12 school districts since 1980. They provide affordable ERP systems, including fund accounting software and services, for schools and local governments across the US. Their ...</t>
  </si>
  <si>
    <t>RDA Systems, Inc. is a successful multi-generational software and consulting company that specifically caters to small schools, towns, and counties. The company provides ERP software for small local governments and K12 school districts.</t>
  </si>
  <si>
    <t>startfleet.io</t>
  </si>
  <si>
    <t>StartFleet.io is a company that specializes in U.S. Company Formation with Bank Account(s). They offer a straightforward process to set up your US business, bank accounts, debit cards, Stripe and Paypal in no time. They provide everything you need as a...</t>
  </si>
  <si>
    <t>StartFleet, LLC is a Business Consulting Service. It is Hassle-free and remote process to get US Companies, Bank Accounts, Debit cards, Stripe, and Paypal ready in no time. It serves its clients worldwide.</t>
  </si>
  <si>
    <t>Markosoft, Inc.</t>
  </si>
  <si>
    <t>markosoft.net</t>
  </si>
  <si>
    <t>Markosoft Incorporated was founded in 1995 by its current president and CEO, Mark Bowden. The focus of the company's early projects was the creation and distribution of small shareware applications such as the Interest Calculator, Time Clock, and Password Organizer. Eventually the business expanded toward the development of customized software and web development, which remains the cornerstone of the company today. By 1998, Markosoft grew to employ specialized consultants including software developers, web page designers, networking specialists, and Microsoft certified engineers. This diversification of expertise provided our company with the tools necessary to enter virtually every arena in the computer industry. The turn of the century saw Markosoft win contracts with Delta-21 Resources Inc. of Oak Ridge, Tennessee for the development of file conversion programs for the Office of Science and Technical Information. By 2003, Markosoft was involved with several other government projects including .Net based web development for the United States Department of Agriculture and the United States Department of the Interior . Our pioneering development of enterprise wide solutions for these two government agencies resulted in a marked improvement in their data processing times as well as significant cost savings. While Markosoft was expanding its business with web-based government consultation projects, the company also continued to provide no-nonsense software and networking solutions to many smaller sized businesses. From band instrument sales companies to property management corporations, Markosoft continued to grow by providing consultation and custom software development services for a variety of small businesses. In 2006, Markosoft moved its corporate offices to Conway, Arkansas where the company is serving central Arkansas with its custom software development and systems analysis services. If you are interested in learning how Markosoft can help your business optimize its data capturing and analysis capabilities, please contact us at: Email: info@markosoft.net Phone: (501) 269-7033</t>
  </si>
  <si>
    <t>Markosoft, Inc. is a corporation that specializes in custom software development, Web page design, network setup, and systems consulting. The company offers an application that has everything the user needs for maintaining all of its accounts for retail sales of merchandise purchased on time. It has provided software development and support services for several large government agencies such as the USDA, DOI, and OSTI as well as for numerous small companies. It also offers an array of shareware applications that are available for download by the general public.</t>
  </si>
  <si>
    <t>MYD Labs</t>
  </si>
  <si>
    <t>mydlabs.com</t>
  </si>
  <si>
    <t>MYD Labs is a tax technology company that provides cloud-enabled tax technology products and services. They focus on fintech, tax tech, crypto, IoT, and social platforms. Their products include EZTax, EZGST, and EZTDS, which cover income tax, GST, TDS,...</t>
  </si>
  <si>
    <t>MYD Labs Pvt., Ltd. is a product development organization focused on Strategy, Innovation, and Research. It introduces EZTax.in, an online cloud offering and a unique solution to plan, save and file taxes in India.</t>
  </si>
  <si>
    <t>24/7 Systems</t>
  </si>
  <si>
    <t>tf7.com</t>
  </si>
  <si>
    <t>Integrate the numerous sources of reliability information to eliminate in service failures, extend operating life between failures and manage asset reliability. Information Services</t>
  </si>
  <si>
    <t>24/7 Systems, Inc. doing business as Tango delivers reliable information management services for industrial plants on a monthly subscription fee basis. The company allows outside service contractors and repair vendors to input information directly via a Tango web portal instead of sending multiple stand-alone reports by e-mail.</t>
  </si>
  <si>
    <t>Information Reliability Management for Industrial Plant Equipment - Tango Standardizes, Integrates, Communicates, Analyzes and Creates Accountability for Plant Reliability Information</t>
  </si>
  <si>
    <t>Hint</t>
  </si>
  <si>
    <t>hint-global.com</t>
  </si>
  <si>
    <t>Hint Global is a company that provides Engineering &amp; ICT Solutions / Services to the Oil &amp; Gas Industry. They help companies with independent consulting and software tools to manage their facilities more efficiently. Their services and solutions are fo...</t>
  </si>
  <si>
    <t>Stichting Administratiekantoor Hint Holding doing business as Hint Europe B.V. is an information technology and services company. It provides independent consultancy with end-user experience for front-end engineering and design for all phases. The company serves its clients throughout the country.</t>
  </si>
  <si>
    <t>Vendup</t>
  </si>
  <si>
    <t>vendup.io</t>
  </si>
  <si>
    <t>Vendup is a self-ordering app for B2B suppliers interested in growing their sales while saving time and money.</t>
  </si>
  <si>
    <t>Vendup, LLC is a cloud-based SaaS app for small b2b suppliers who want to automate and improve efficiency in the order management process without expensive integration and implementation costs. Its tools deliver terms of simplicity, user-friendliness, and smooth onboarding and transition.</t>
  </si>
  <si>
    <t>AutoReimbursement.com</t>
  </si>
  <si>
    <t>autoreimbursement.com</t>
  </si>
  <si>
    <t>AutoReimbursement.com offers a non taxable &amp; IRS Approved FAVR car allowance program. We work with you to design your program and select one or more plan vehicles from our Real Cost Database℠ to use as the basis for employee reimbursement. Your employe...</t>
  </si>
  <si>
    <t>Addcentia, Inc., doing business as Autoreimbursement.com, has experience in consulting on auto reimbursement and IRS FAVR plans since its inception, as an independent contractor to the industry. Its experience includes all sizes of companies from Fortune 500 to small businesses across many industries. It offers the top mobile site in the industry.</t>
  </si>
  <si>
    <t>Expeni.com</t>
  </si>
  <si>
    <t>expeni.com</t>
  </si>
  <si>
    <t>Expeni.com is a simple and innovative purchase order solution that helps companies track and manage their expenses. With features like setup budgets/projects, approve purchase orders, mark as paid, receive deliveries, and automated email notifications,...</t>
  </si>
  <si>
    <t>Expeni ApS is a financial services company. It simplifies the Purchase Order management process, making it easy to control all purchase orders across vendors and locations. Its solution enables administrators to set up budgets, assign approvers, and generate purchase orders. It serves clients in Denmark.</t>
  </si>
  <si>
    <t>TICKMARK Audit Software</t>
  </si>
  <si>
    <t>tickmark-software.com</t>
  </si>
  <si>
    <t>Tickmark Software is a company that provides audit and reporting software designed by auditors who use it daily. The software is cloud-based and helps audit team members manage a wide range of audit-related activities in a single framework.</t>
  </si>
  <si>
    <t>Lumbrela d. o. o. doing business as Tickmark Audit Software develops affordable, user-friendly, and adaptable software that substantially improves audit teams' efficiency. Its cloud-based software helps audit team members manage a wide range of audit-related activities in a single framework from creating individual projects to planning, risk assessments, assigning team members roles, control testing, attaching documents, monitoring progress and completion time, and reviewing projects.</t>
  </si>
  <si>
    <t>GT Management</t>
  </si>
  <si>
    <t>gtmanagement.com.au</t>
  </si>
  <si>
    <t>GT Management is a company that specializes in providing solutions, implementation, and support of Workbench and WebReq software systems. They have a team of highly experienced consultants who are skilled in handling implementation and ongoing support ...</t>
  </si>
  <si>
    <t>GT Management Pty., Ltd. a software house specializing in selling, implementing and supporting Workbench Job Costing/Project Management software. The company offers extensive business experience and technical expertise, and an in-depth understanding of complex Job Costing and how Workbench is used in the workforce.</t>
  </si>
  <si>
    <t>MACH Software</t>
  </si>
  <si>
    <t>machsoftware.com</t>
  </si>
  <si>
    <t>MACH Software is a robust Order Management Solution, which has been helping companies for over 37 years. Features include Order Processing, Inventory Control/Management, WMS, Accounting, Purchasing, Point of Sale, and more. With MACH Software, you can ...</t>
  </si>
  <si>
    <t>Data Management Associates, Inc. doing business as MACH Software is an order management software company. It provides services that include Order Processing, Inventory Control/Management, WMS, Accounting, Purchasing, Point of Sale, and more. The company serves customers throughout the country.</t>
  </si>
  <si>
    <t>MACH Software | Order Management Software</t>
  </si>
  <si>
    <t>Flexbooks</t>
  </si>
  <si>
    <t>flexbooks.io</t>
  </si>
  <si>
    <t>FlexBooks is a software as a service company that specializes in QuickBooks integrations, using both the QuickBooks Online API and QuickBooks desktop IIF integration. Currently, our products integrate with MINDBODY business management software. We prov...</t>
  </si>
  <si>
    <t>FlexBooks, Inc. is a software and service company that specializes in Quickbooks integrations, using both the Quickbooks Online API and Quickbooks desktop IIF integration. Its product integrates with mind-body business management software.</t>
  </si>
  <si>
    <t>ItzbITs</t>
  </si>
  <si>
    <t>itzbits.co.uk</t>
  </si>
  <si>
    <t>ItzbITs is a company that specializes in providing business management software and accounting software for small businesses. They offer affordable integrated software solutions that help small businesses manage their operations and finances effectivel...</t>
  </si>
  <si>
    <t>itzbits, Ltd. is an IT solutions company that provides PCs and networks built to specification, and Web Hosting and Design solutions, and develops software solutions in-house. The company providing affordable, cost effective IT solutions to businesses.</t>
  </si>
  <si>
    <t>Binocs</t>
  </si>
  <si>
    <t>Acviss Technologies</t>
  </si>
  <si>
    <t>acviss.com</t>
  </si>
  <si>
    <t>Acviss Technologies is a company that provides unique, non-clonable identity solutions for products using advanced technology. They offer a non-tamper label that utilizes machine learning, computer vision, blockchain algorithms, and real-time analytics...</t>
  </si>
  <si>
    <t>Acviss Technologies Pvt., Ltd. is a business software developer. It uses real-time analytics, blockchain algorithms, computer vision, and machine learning to detect all fraud and intellectual property violations. The software provides total protection while also assisting in the online tracking of counterfeiters. Its product portfolio also includes Truviss, Bonus, Origin, and Certifi.</t>
  </si>
  <si>
    <t>Acviss | Counterfeit Protection | Authenticity Verification</t>
  </si>
  <si>
    <t>Savance Enterprise</t>
  </si>
  <si>
    <t>savanceenterprise.com</t>
  </si>
  <si>
    <t>Savance Enterprise provides ERP software for the wholesale distribution industry. Their customizable, all-inclusive system is designed for businesses of any size and includes inventory management, customer service, and more.</t>
  </si>
  <si>
    <t>Savance Enterprise provide network and software solutions that automate business processes. It started with the idea that technology could be used effectively to save businesses time and money and make the lives easier. And it strive to hire the best people, produce the best solutions, offer the best service, and stand by it with the best support.</t>
  </si>
  <si>
    <t>Savance Enterprise | All-in-One Wholesale Distribution Software</t>
  </si>
  <si>
    <t>Northeast Metrology</t>
  </si>
  <si>
    <t>nemcal.com</t>
  </si>
  <si>
    <t>Northeast Metrology Corp specializes in the calibration of tooling and machinery for precise, accurate results every time. Northeast Metrology Corp. proudly serves the Buffalo and Rochester, NY areas with a number of calibration services. Our refined c...</t>
  </si>
  <si>
    <t>Northeast Metrology Corp. is a calibration services company. The company provides calibration and testing suppliers, servicing a spectrum of measurement and inspection areas. It offers its services to industries, including aerospace, automotive, manufacturing, and medical.</t>
  </si>
  <si>
    <t>Vocio</t>
  </si>
  <si>
    <t>vocio.com</t>
  </si>
  <si>
    <t>Vocio is a leading Telecom Management and Telecom Consulting firm. For over ten years Vocio has helped over one hundred small, medium, and Fortune 500 enterprises. Our services include Telecom Expense Management, Wireless Expense Management, Telecom Au...</t>
  </si>
  <si>
    <t>Vocio, Inc. provides designs and develops telecom and wireless expense and inventory management software. The company also offers carrier relationships, voice, data, Internet, and wireless services. Its' web-based application validates and audits invoices, follows up with carriers to get refunds and credits, manages inventory, and negotiates contracts.</t>
  </si>
  <si>
    <t>TAZA Systems</t>
  </si>
  <si>
    <t>tazasystems.com</t>
  </si>
  <si>
    <t>TAZA Systems is a company that provides asset management software for NPLs, REOs, BPOs, and traditional real estate. They offer a complete life cycle solution from due diligence through disposition. Their software systems are designed for banks, asset ...</t>
  </si>
  <si>
    <t>TAZA Systems, LLC operates an asset management software for traditional real estate, NPLs, REOs, BPOs, and Inspections. Its software products blend with each other for a seamless workflow, offering the real estate asset management industry a suite of productivity tools. The solutions scale the entire property chain and life cycle, including; bulk sales and purchases, real estate investment, asset management, broker evaluation, broker office management,  buyer offer management, and marketing.</t>
  </si>
  <si>
    <t>Asset Management Software - TAZA Systems</t>
  </si>
  <si>
    <t>SwitchOn</t>
  </si>
  <si>
    <t>switchon.io</t>
  </si>
  <si>
    <t>SwitchOn is an Industrial tech company helping industries avoid unforeseen machine failures. SwitchOn helps precision manufacturing Industries drastically reduce their manufacturing defects through the use of a one of a kind field trainable AI system. ...</t>
  </si>
  <si>
    <t>Abee Research Labs Pvt., Ltd. doing business as SwitchOn develops Digital Twins for energy optimization and predictive maintenance. The company leverage technologies such as Industrial IoT and Machine learning to digitize critical equipment for industries.</t>
  </si>
  <si>
    <t>SwitchOn is an Edge-AI enabled Industrial IoT company</t>
  </si>
  <si>
    <t>Leankor</t>
  </si>
  <si>
    <t>leankor.com</t>
  </si>
  <si>
    <t>Leankor is a highly visual work and project management solution built on the Salesforce Cloud. Designed for the enterprise customer, Leankor helps companies execute complex projects at scale. A transformative solution, it links different styles of meth...</t>
  </si>
  <si>
    <t>Lucidsoft, Inc. doing business as Leankor provides In-Context, cloud-based visual workflow, and work management tools for teams of various types and levels in organizations. Its platform enables to management of Kanban projects with visual assets and charts. The company practices lean and six sigma market creative reviews, approvals, and creates decision enabling dashboards.</t>
  </si>
  <si>
    <t>Transforms Large Scale Delivery into Bottom Line Effectiveness</t>
  </si>
  <si>
    <t>Cetaris</t>
  </si>
  <si>
    <t>cetaris.com</t>
  </si>
  <si>
    <t>Cetaris is a world class provider of Enterprise Asset Management (EAM) and Fleet Maintenance Solutions helping some of the world’s largest organizations. They offer fleet maintenance management software designed to streamline costs and improve preventi...</t>
  </si>
  <si>
    <t>Cetaris, Inc. is a provider of Enterprise Asset Management (EAM) and Fleet or Fixed Asset Maintenance Solutions helping some of the world's largest organizations to manage millions of assets in over fifty countries. The company provides the ability to analyze key business metrics, forecast performance, and take the necessary preventive measures to ensure business operations are running at optimal performance. It serves within the country.</t>
  </si>
  <si>
    <t>World class provider of enterprise asset management and fleet maintenance solutions</t>
  </si>
  <si>
    <t>Axolon ERP</t>
  </si>
  <si>
    <t>axolonerp.com</t>
  </si>
  <si>
    <t>Axolon ERP is a comprehensive business management solution for small and mid-sized businesses in Dubai, UAE. They offer a range of ERP solutions including sales, purchase, inventory, accounts, HR, CRM, payroll, and more. Their software is user-friendly...</t>
  </si>
  <si>
    <t>Micromind Solutions, LLC doing business as Axolon ERP is a software development company. It offers software solutions for sales, inventory, accounts, HR, CRM, payroll, and property. The company serves sales and distribution, building and construction, manufacturing, real estate, retail, and services industries.</t>
  </si>
  <si>
    <t>sadhanasoft</t>
  </si>
  <si>
    <t>sadhanasoft.com</t>
  </si>
  <si>
    <t>SADHANASOFT is a Pune (India) based software development firm that has been providing high quality software development services since 1992. Managed by professionals with vast experience in Information Technology and Business Management, we specialize ...</t>
  </si>
  <si>
    <t>Sadhanasoft is a Pune (India) based software development firm. The firm has been providing high-quality software development services to clients.</t>
  </si>
  <si>
    <t>Smartbill</t>
  </si>
  <si>
    <t>smartbill.com.au</t>
  </si>
  <si>
    <t>Smartbill is a company that helps businesses and governments manage their communications spend. They work with large enterprises in the East Asia and Pacific region to provide accurate cost analysis and identify areas for improvement. Smartbill ensures...</t>
  </si>
  <si>
    <t>Smartbill Pty., Ltd. manages the communications spend of businesses and governments. The company specializes in communications assets, usage, and expenditure, to simplify operations, improve service and contain costs.</t>
  </si>
  <si>
    <t>QuikDraw</t>
  </si>
  <si>
    <t>quikdrawsoftware.com</t>
  </si>
  <si>
    <t>QuikDraw Software is a leading provider of payday loan software solutions. We specialize in developing software for the payday loan industry, helping lenders streamline their operations and improve efficiency. Our software is designed to handle all asp...</t>
  </si>
  <si>
    <t>QuikDraw Corp. is a developer of Microsoft Windows-based loan software technologies to meet the unique needs of the small loan industry. It provides the best technology tools to help lenders meet financial and business objectives.</t>
  </si>
  <si>
    <t>QuikDraw Payday Loan Software Developers</t>
  </si>
  <si>
    <t>HWA International</t>
  </si>
  <si>
    <t>hwainternational.com</t>
  </si>
  <si>
    <t>HWA International is a trusted provider of innovative, reliable, and flexible software solutions for portfolio management and trust operations. With a focus on exceptional and personal client service, HWA International has been a recognized leader in t...</t>
  </si>
  <si>
    <t>HWA International, Inc. is a computer software company. Its services include outsourcing services, hosting services, it services, backup &amp; disaster recovery services. The company offers accounting software, ASP platform, and other professional services. It offers its services to accounting software to bank trust departments, not-for-profit foundations, private and multi-family trusts, colleges/universities, religious organizations, independent trust companies, guardianships, special needs trusts, law firms, CPAs, international banks, and global and offshore entities.</t>
  </si>
  <si>
    <t>Trust Accounting &amp; Administration Software | Self-Directed IRA Special Needs Trust Software</t>
  </si>
  <si>
    <t>Reclaim.ai</t>
  </si>
  <si>
    <t>reclaim.ai</t>
  </si>
  <si>
    <t>Reclaim AI is a powerful app that uses artificial intelligence to optimize scheduling and time management for teams. It automatically schedules tasks, habits, meetings, and breaks, creating 40% more time for teams. With Reclaim, teams can find the best...</t>
  </si>
  <si>
    <t>Reclaim.ai, Inc. develops an intelligence and automation calendar tool designed to aid users to prioritize work and balance its schedules. The company's tool aids people to manage digital calendars by allowing them to rate scheduled meetings and events by importance and by applying AI to figure out how time is spent and keep companies and its teams on track with analytics and recommendations, enabling employees to efficiently manage time and schedules.</t>
  </si>
  <si>
    <t>A smart friend for calendar that automatically makes time for the things want to get done</t>
  </si>
  <si>
    <t>Expend</t>
  </si>
  <si>
    <t>expend.com</t>
  </si>
  <si>
    <t>Expend is a London FinTech providing cutting edge expense management with a banking backbone for unrivalled automation and efficiency. Expend solves the headache of 'doing expenses' once and for all. Go beyond expenses with Expend.</t>
  </si>
  <si>
    <t>Expend, Ltd. is a FinTech offering innovation within the payments and accounting space. It develops and offers a revolutionary real-time expenses solution that automates expenses and makes managing business spending a doddle.</t>
  </si>
  <si>
    <t>Unifize</t>
  </si>
  <si>
    <t>unifize.com</t>
  </si>
  <si>
    <t>Unifize is a SaaS communication platform for manufacturing and engineering. They offer an end-to-end contract manufacturing platform and enable a community of individual manufacturing employees to learn and grow. Their unique approach to collaboration ...</t>
  </si>
  <si>
    <t>Unifize, Inc. operates as a software platform that makes processes collaborative. The company builds a cloud-based technology that enables sales teams at manufacturing and engineering organizations to measure and reduce time and errors in its communication processes.</t>
  </si>
  <si>
    <t>Unifize - Communicate to get things done faster and with fewer errors.</t>
  </si>
  <si>
    <t>Yellow Labs Software</t>
  </si>
  <si>
    <t>accountingsuite.com</t>
  </si>
  <si>
    <t>AccountingSuite is a powerful, all in one business application for accounting, cloud banking, order management, inventory management, project and time tracking into one cloud driven platform.</t>
  </si>
  <si>
    <t>Yellow Labs Software, Inc. doing business as AccountingSuite offers a powerful, all-in-one business application for accounting, cloud banking, order management, inventory management, project, and time tracking into one cloud-driven platform. It develops AccountingSuite on the principles of helping entrepreneurs, and small business grows the business. The company specializes in Cloud Accounting Software, Accounting software, Cloud Banking, Inventory, Project profitability, Time tracking, Distribution, Order Management, inventory management, and eCommerce.</t>
  </si>
  <si>
    <t>Yellow Labs Software developed AccountingSuite on the principles of helping entrepreneurs and small business grow their business</t>
  </si>
  <si>
    <t>PaperLess</t>
  </si>
  <si>
    <t>paperlesseurope.com</t>
  </si>
  <si>
    <t>PaperLess Europe is a document management software company that specializes in automatic invoice recognition and online invoice approval for Sage accounting solutions. Their software integrates seamlessly with existing accounting solutions, preserving ...</t>
  </si>
  <si>
    <t>PaperLess Europe, Ltd. is a firm that helps improves the efficiency of accounting systems by using automatic invoice recognition, electronic document flow, and archiving. It offers to manage all the paperwork in a simple, smart, and secure way.</t>
  </si>
  <si>
    <t>Shoeboxed</t>
  </si>
  <si>
    <t>shoeboxed.com</t>
  </si>
  <si>
    <t>Shoeboxed is a receipt and e-receipt organizing company that offers a fast and easy way to turn a pile of receipts into organized digital data. Their mission is to save small business owners time and money by serving as the bridge between paperwork and...</t>
  </si>
  <si>
    <t>Shoeboxed, Inc. offers the digitization and online management of receipts, business cards, bills, and other documents. The company provides solutions that enable users to send items via pre-paid envelope, e-mail, mobile phone, or the Shoeboxed iPhone app.</t>
  </si>
  <si>
    <t>Shoeboxed makes it easy for consumers and businesses to manage their expenses and receipts</t>
  </si>
  <si>
    <t>Pinnacle Software AU</t>
  </si>
  <si>
    <t>pinnacle.com.au</t>
  </si>
  <si>
    <t>Pinnacle Software is a leading developer of asset and maintenance management software. They offer a comprehensive suite of products for tracking and scheduling property maintenance, asset management, lease management, fleet management, inventory manage...</t>
  </si>
  <si>
    <t>Pinnacle Software Pty., Ltd. develops asset, lease, and property management software. The company provides enterprise products that enable web-based access to assets and work orders through various mobile devices. It offers installation, configuration, database conversion, customization, process improvement, and training services to customers internationally.</t>
  </si>
  <si>
    <t>Cloud CMMS, Asset Management &amp; Tracking Software - Pinnacle Software</t>
  </si>
  <si>
    <t>White Cup</t>
  </si>
  <si>
    <t>whitecupsolutions.com</t>
  </si>
  <si>
    <t>White Cup is a leading distributor management software company that offers CRM, BI, and fully ERP integrated solutions. Their software helps distributors boost revenue, unify insights from various sources, make pricing decisions based on data, and turn...</t>
  </si>
  <si>
    <t>White Cup, Inc. offers a revenue intelligence platform with integrated solutions specifically designed for the distribution and office technology industries. Its software captures data across critical business systems, reveals industry-specific analysis, and provides the tools needed to take action for revenue improvement.</t>
  </si>
  <si>
    <t>Sapphire Automation</t>
  </si>
  <si>
    <t>gosapphire.com</t>
  </si>
  <si>
    <t>Sapphire Automation is a company that specializes in developing factory automation software using Machine Learning, IIoT, Cloud, and Big Data technology. They are dedicated to helping improve production efficiencies by providing solutions for data coll...</t>
  </si>
  <si>
    <t>Sapphire Automation, Inc. is an equipment control and automation software provider for tools, material handling and factory automation for semiconductor and photo-voltaic (solar) industries. The company customers, which include leading PV and semiconductor manufacturers, have already leveraged a solutions to increase the market share and to accelerate deployment in production environment</t>
  </si>
  <si>
    <t>Kontrol4</t>
  </si>
  <si>
    <t>kontrol4.com</t>
  </si>
  <si>
    <t>Kontrol4 Upvise AU is an Australian Software Platform Services Company that provides integrated business management software, including mobile quality management, for various industries. Their services help businesses comply with WHS, HSE, OHS, ISO9001...</t>
  </si>
  <si>
    <t>Vertical Matters Pty., Ltd. doing business as Kontrol4 is an information technology and services company. It offers free consultation services and expertise in system installation and maintenance to ensure maximum efficiency and productivity. The company offers its services to Australia, New Zealand, and the world.</t>
  </si>
  <si>
    <t>Kontrol4 Upvise is an Australian Software Platform Services Company delivering and supporting the worlds best and most user-friendly platforms:</t>
  </si>
  <si>
    <t>Circulus</t>
  </si>
  <si>
    <t>circulus.io</t>
  </si>
  <si>
    <t>Circulus.io is a company that specializes in accounts payable automation, process outsourcing, and invoice management. They offer a cloud-based, end-to-end AP solution for companies of all sizes and complexities. Through their AP automation services, t...</t>
  </si>
  <si>
    <t>Circulus, LLC provides product and service offerings designed to optimize, augment, and automate ap processes. It is the alternative to other bill pay solutions and allows flexible bill pay options and provides a powerful ap workflow. The company provides its client with product and service offerings designed to optimize, augment, and automate its business.</t>
  </si>
  <si>
    <t>Accounts Payable Automation and - BPO Services | Circulus</t>
  </si>
  <si>
    <t>Bonfire Interactive</t>
  </si>
  <si>
    <t>gobonfire.com</t>
  </si>
  <si>
    <t>Bonfire is a cloud-based eProcurement solution that helps government and public sector procurement teams streamline their bidding and RFP processes. The software allows purchasing teams to accept and evaluate supplier submissions quickly, eliminating t...</t>
  </si>
  <si>
    <t>Bonfire Interactive, Ltd. is a company that develops software. It offers a cloud-based sourcing enablement platform that automates annual procurement decisions like requests for proposals, bids, tenders, and reverse auctions.</t>
  </si>
  <si>
    <t>Bonfire Strategic Sourcing Platform | Procurement Software</t>
  </si>
  <si>
    <t>Peritus Solutions</t>
  </si>
  <si>
    <t>peritusglobal.com</t>
  </si>
  <si>
    <t>Peritus Solutions is an analytics company focusing on providing analytics solutions to a myriad of industries. The aim is to bring in a simple to use analytics applications to factory floors that help in achieving near real-time visibility and traceability across day-to-day operations. With product development center in India, Peritus has partners across the globe including Singapore, UAE, Sri Lanka, and the USA. Our team comprises of software engineers, analysts, data analysts, modelers, and solution architects. Having innovation at the heart of the solution, each application has a universal appeal that works across industries and continents. Combining the forces of analytics and optimization, Peritus has a range of solutions aimed at increasing factory floor visibility, production efficiency, and quality monitoring. Peritus Solutions has solutions line namely InventiX. Under the brand name, we offer three unique, highly competitive, and extremely customisable solutions namely, InventiX PlanIT, InventiX POMS, and InventiX Materials. At a broad level, each of the product focuses on improving WIP inventory, production monitoring, and increasing inventory visibility respectively. Peritus has successfully deployed InventiX products in over 30 factories across different industries including Manufacturing, Retail, Fashion and Apparel, and Leather. With the establishment of our solutions in the production floor, companies have since been able to increase order load by 15%, limit factory work planning to less than three hours every week, reduce planning efforts by 65%, increase service levels by 90% among other benefits. Our solutions have also been instrumental in reducing rework/rejection levels by 22% and have successfully run over 200 weeks of non-stop track-trace control. Each of our solutions has high-level information security system that is deployable within 12 weeks of approval across servers irrespective of cloud or on-site.</t>
  </si>
  <si>
    <t>Peritus Solutions Pvt., Ltd. is an analytics company focusing on providing analytics solutions to a myriad of industries. It brings in a simple to use analytics applications to factory floors that help in achieving near real-time visibility and traceability across day-to-day operations.</t>
  </si>
  <si>
    <t>Kefron</t>
  </si>
  <si>
    <t>kefron.com</t>
  </si>
  <si>
    <t>Kefron is a document management company that specializes in physical and digital records management, AP automation, scanning, and archive consulting. They offer a complete information management service to customers, including scanning and storage serv...</t>
  </si>
  <si>
    <t>Kefron, Ltd. provides document and data management services. It offers an integrated range of highly secure, convenient, and cost-effective services designed to take the pain out of paper, leaving free to concentrate on clients' core business activities.</t>
  </si>
  <si>
    <t>Digital &amp; Physical Document Management Solutions UK &amp; Ireland</t>
  </si>
  <si>
    <t>Abacus Data Systems</t>
  </si>
  <si>
    <t>abacus4u.com</t>
  </si>
  <si>
    <t>Abacus Data Systems, Inc. in Rolling Meadows, IL provides enterprise resource planning software for all of your manufacturing and distribution needs.</t>
  </si>
  <si>
    <t>Abacus Data Systems, Inc. provides with expert training, trusted consulting, and on-going software development. The company offers the unique MD Service to keep software current without disruption and updates system bi-monthly during off hours.</t>
  </si>
  <si>
    <t>Bubble UK</t>
  </si>
  <si>
    <t>bubblegroup.com</t>
  </si>
  <si>
    <t>Bubble PPM Software brings visibility, accountability, and efficiency to Portfolio Management, Project Management, Resource Management &amp; Strategic Planning. Bubble is an enterprise software provider specialized in Project &amp; Portfolio Management (PPM). ...</t>
  </si>
  <si>
    <t>Bubble, Ltd. is a leading provider of Project and Portfolio Management software. Its cloud-based solutions help customers improve the planning, governance, and delivery of Innovation, New Product Development, Engineering, IT, and other initiatives.</t>
  </si>
  <si>
    <t>PPM Software - Project Portfolio Management Tools | Bubble PPM</t>
  </si>
  <si>
    <t>Cora Systems</t>
  </si>
  <si>
    <t>corasystems.com</t>
  </si>
  <si>
    <t>Cora Systems is a software company that specializes in web-based solutions for enterprise project and portfolio management. They provide tools that ensure worldwide consistency, offer insights, and enable visibility across the entire organization. Thei...</t>
  </si>
  <si>
    <t>Cora Systems, Ltd. is an IT company that provides enterprise portfolio, program, and project management solutions and services to global organizations and government agencies. It also provides an online application that gives customers complete control, visibility, and real-time reporting across every single aspect, detail, program, and project. The company offers its services to its clients across Ireland, the United Kingdom, and the USA.</t>
  </si>
  <si>
    <t>Cora - Powering Transformation | Cora Systems</t>
  </si>
  <si>
    <t>Artisan Global Media</t>
  </si>
  <si>
    <t>artisan.se</t>
  </si>
  <si>
    <t>Artisan Global Media is an IT company with extensive experience of working with clients in manufacturing, education and public sectors. We develop web based software for our Artologik and Astrakan series. Our work aims to simplifying your work and we d...</t>
  </si>
  <si>
    <t>Artisan Global Media (AGM) is an IT company. The company develops and sells the Artologik software series of functional information solutions that simplify and streamline business processes for both the private and public sectors. It is working with clients in the manufacturing, education, and public sectors</t>
  </si>
  <si>
    <t>Develops web-based Artologik software and offers web and ASP hotels</t>
  </si>
  <si>
    <t>Deskree</t>
  </si>
  <si>
    <t>deskree.com</t>
  </si>
  <si>
    <t>Deskree is a backend development engine that allows users to create back end APIs in minutes. It provides all the necessary tools to scale projects, including database and storage, middleware, and automation. With Deskree, users can create enterprise-g...</t>
  </si>
  <si>
    <t>Deskree Technologies, Inc. is an IT Services and IT Consulting company. It is an online platform for students and business teams. The company is delivering only the right tools, in a convenient, easy-to-use interface in order to help teams delegate responsibilities, generate ideas, manage document flow, and much more. It serves and offers its services within the area.</t>
  </si>
  <si>
    <t>No-code back-end for any app under 10 minutes</t>
  </si>
  <si>
    <t>Ecobillz</t>
  </si>
  <si>
    <t>ecobillz.com</t>
  </si>
  <si>
    <t>Ecobillz Private Limited is a digitization platform that helps businesses digitize paper bills. Their product suite aims to increase efficiency, reduce costs, minimize manual work, and provide an exceptional customer experience. With Ecobillz, customer...</t>
  </si>
  <si>
    <t>Ecobillz Pvt., Ltd. is an Innovative Digitization technology that acts as a communication vehicle, with limitless marketing possibilities to empower clients with a complete digitization of its billing process. The company is a path-breaking technology, that revolutionizes the checkout process at local Shops, Supermarkets, Hotels, and Restaurants.</t>
  </si>
  <si>
    <t>ApuTime</t>
  </si>
  <si>
    <t>aputime.com</t>
  </si>
  <si>
    <t>APUtime is a technological company based in Ostrava, established in 2016. They provide Process Mining and Project Management services with the help of an autonomous Virtual Project Assistant (AI). Their goal is to help businesses finish their orders, p...</t>
  </si>
  <si>
    <t>ApuTime, s.r.o. is a SaaS company combining Artificial Intelligence with Project Management. Its solution is the GameChanger in managing projects. The company creates predictions for running projects and identifies the strengths, or weeknesses inside the companies by creating user-based profiles.</t>
  </si>
  <si>
    <t>Developed super-efficient and fully autonomous virtual project assistant</t>
  </si>
  <si>
    <t>Stafiz</t>
  </si>
  <si>
    <t>stafiz.com</t>
  </si>
  <si>
    <t>Stafiz is a next-generation software solution that helps organizations manage resource planning and project management. They provide powerful reporting on projects margins, revenue forecast, organization profitability, billable utilization, billing sta...</t>
  </si>
  <si>
    <t>Dilynx SAS doing business as Stafiz is a software development company. It develops a software solution that helps organizations manage resource planning and project management. The company provides powerful reporting on what matters: project margins, revenue forecast, organization profitability, billable utilization, billing status, and individual performance.</t>
  </si>
  <si>
    <t>Giving professional services organizations an unfair advantage with better visibility and process automation</t>
  </si>
  <si>
    <t>User Solutions</t>
  </si>
  <si>
    <t>usersolutions.com</t>
  </si>
  <si>
    <t>User Solutions, Inc. helps manufacturing companies become more profitable and competitive through better automated Production Scheduling. We can help you in less time, with less effort, for less money than any other option. +Simple +Quick +Affordable +...</t>
  </si>
  <si>
    <t>User Solutions, Inc. is a computer software company. It offers production planning, capacity planning, scheduling, and tracking software for manufacturing and operations management. The company serves clients in the United States.</t>
  </si>
  <si>
    <t>Soaring Software Solutions</t>
  </si>
  <si>
    <t>soaringsoftware.com</t>
  </si>
  <si>
    <t>Soaring Software Solutions, Inc. is a company based out of Swanton, OH that develops and maintains the TCMax Asset Management Suite.</t>
  </si>
  <si>
    <t>Soaring Software Solutions, Inc. is an industry-proven asset management software. It provides software used by organizations to track items, manage staff, generate reports, improve security, reduce operating costs, increase workflow efficiency, and prevent foreign object damage to aircraft or vehicle maintenance. The company offers its services within the area.</t>
  </si>
  <si>
    <t>Tcmax asset management software</t>
  </si>
  <si>
    <t>Spiramid</t>
  </si>
  <si>
    <t>spiramid.com</t>
  </si>
  <si>
    <t>Spiramid provides Environmental, Health and Safety (EHS) software to government agencies and some of the largest corporations around the world.</t>
  </si>
  <si>
    <t>Spiramid, LLC is a company that provides Environmental, Health, and Safety (EHS) software to government agencies and some of the largest corporations around the world. The company provides an EHS solution for collecting and managing environmental, occupational health, industrial hygiene, and safety information. Its modular EHS software is the best in functionality, adaptability, integration, and customization at every level and use.</t>
  </si>
  <si>
    <t>Environmental, health and safety (ehs) software to government agencies and some of the largest corporations around the</t>
  </si>
  <si>
    <t>Traveldoo</t>
  </si>
  <si>
    <t>traveldoo.com</t>
  </si>
  <si>
    <t>Traveldoo vous aide à simplifier et à optimiser vos procressus #NotesDeFrais et #VoyagesdAffaires web et mobile. Traveldoo est une marque @ExpediaGroup</t>
  </si>
  <si>
    <t>Traveldoo SAS is a leading European provider of web and mobile platforms for corporate Travel and Expense management. The Company is the publisher of Web and Mobile solutions for Business Travel and Expenses management. It has pioneered the development and roll-out of first cloud-based pan-European corporate booking solutions.</t>
  </si>
  <si>
    <t>European provider of web &amp; mobile platforms for the management of business travel and expense reports</t>
  </si>
  <si>
    <t>RSA Software</t>
  </si>
  <si>
    <t>rsasoftware.com</t>
  </si>
  <si>
    <t>RSA Software is a Canadian company that offers a complete turnkey solution called RSA ON SITE. With RSA ON SITE, they provide the hardware (Dell Server with a 3-year service contract) and software configuration, allowing customers to easily set up and ...</t>
  </si>
  <si>
    <t>Canada, Inc. doing business as RSA Software is a supply chain, service billing, and financial management solution available in two flavors, a traditional server-based solution from the cloud. It's RSA ON-SITE is a complete turnkey solution, to take care of the hardware (Dell Server with 3 years service contract) and software configuration.</t>
  </si>
  <si>
    <t>A Supply Chain, Service Billing and Financial Management solution available in two flavours, a traditional Server based solution or from the Cloud</t>
  </si>
  <si>
    <t>Fabrikatör</t>
  </si>
  <si>
    <t>fabrikator.io</t>
  </si>
  <si>
    <t>Fabrikatör is an inventory analytics &amp; supply management software for direct to consumer brands. We provide easy to use and effective tools for direct to consumer brands to make data driven decisions while planning their resources.</t>
  </si>
  <si>
    <t>Fabrikator IO Information Technologies UG is a cloud-based software solution for businesses specifically in production. It serves its customers as an integrated solution to online bookkeeping and e-commerce solutions. The company helps businesses every day for improving its efficiency in production processes.</t>
  </si>
  <si>
    <t>Offering supply planning simplified for online shops</t>
  </si>
  <si>
    <t>Splynx ISP Framework</t>
  </si>
  <si>
    <t>splynx.com</t>
  </si>
  <si>
    <t>Splynx is an ISP billing and network management system that helps local ISPs compete with large telcos and build a profitable business. They provide a range of services including billing, invoicing, central configuration and monitoring of equipment, ho...</t>
  </si>
  <si>
    <t>Splynx S.R.O. is an ISP billing software framework created for internet service providers and network administrators. The company provides many useful things such as billing, invoicing, central configuration and monitoring of equipment, hotspot billing, client portal, and many more.</t>
  </si>
  <si>
    <t>Modern ISP billing and management</t>
  </si>
  <si>
    <t>Cloud EPC</t>
  </si>
  <si>
    <t>cloudepc.com</t>
  </si>
  <si>
    <t>Cloud EPC is a cloud based enterprise project management and project controls system for the engineering, procurement and construction industries. Our cutting edge technology and extremely user friendly interface is redefining the way organizations tra...</t>
  </si>
  <si>
    <t>Cloud EPC, LLC is an information technology and services company. It develops and offers cloud-based, enterprise project management software for the global engineering, procurement, and construction industries. The company offers its services and software in the areas of cost management, enterprise analytics, project reporting, change management, progress measurement, safety tracking, and many others.</t>
  </si>
  <si>
    <t>Enterprise project management software for the global engineering, procurement &amp; construction industries</t>
  </si>
  <si>
    <t>Queris</t>
  </si>
  <si>
    <t>queris.pl</t>
  </si>
  <si>
    <t>Queris systemy IT dla przemysłu i cyfrowa transformacja produkcji Polski producent i dostawca systemów IT dla przemysłu, wspierających cyfrową transformację firm i wzrost wydajności produkcji. Wykorzystaj wszystkie ukryte moce produkcyjne Wyeliminuj aw...</t>
  </si>
  <si>
    <t>Queris Sp. z o.o. is a manufacturer of software for production and provides services in the field of information technology, automation, and optimization of production processes. The company also deals with the development of dedicated solutions and automation of production lines and plants.</t>
  </si>
  <si>
    <t>Howwe Technologies AB</t>
  </si>
  <si>
    <t>howwe.io</t>
  </si>
  <si>
    <t>Howwe is a global company headquartered in Stockholm, Sweden that provides software and a method for simplifying the execution of strategic initiatives and important goals. Their enterprise execution software, Howwe®, systemizes and visualizes goal ste...</t>
  </si>
  <si>
    <t>Howwe Technologies AB is a Stockholm-based international SaaS company targeting organizations. Its enterprise execution software Howwe is a proactive enterprise execution software that helps large organizations to execute better and faster on its strategies by visualizing, steering, and measuring the business and strategy acceleration in real-time and accurately throughout the entire organization. It serves and offers its services within the area.</t>
  </si>
  <si>
    <t>PIC Business Systems</t>
  </si>
  <si>
    <t>picbusiness.com</t>
  </si>
  <si>
    <t>PIC Business Systems, Inc. provides full ERP &amp; WMS warehouse management software for distributors, fabricators, decorators &amp; manufacturers. Their ERP &amp; WMS system offers EDI, XML, REST API &amp; Routing Open Your Browser to a New Way of Doing Business with...</t>
  </si>
  <si>
    <t>PIC Business Systems, Inc. is a computer software company. It offers fully integrated web-based ERP software. The company offers its services to Manufacturers, Fabricators, Distributors, Suppliers, and Franchise Businesses.</t>
  </si>
  <si>
    <t>PIC Business System fully integrated, web-based ERP software for Manufacturers, Fabricators, Distributors, Suppliers &amp; Franchise Businesses</t>
  </si>
  <si>
    <t>Assetware Technology</t>
  </si>
  <si>
    <t>assetware.co.uk</t>
  </si>
  <si>
    <t>AssetWare UK is an independent software developer specializing in Asset Accounting. They have been delivering world-class fixed asset management solutions for 30 years. Their products allow organizations to easily manage their fixed asset base, saving ...</t>
  </si>
  <si>
    <t>Assetware Technology, Ltd. is an independent software developer and vendor that specializes in the field of fixed asset management. The company products, services, and solutions are all designed upon real-world experience gained from, and by its clients.</t>
  </si>
  <si>
    <t>Intiza</t>
  </si>
  <si>
    <t>intiza.com</t>
  </si>
  <si>
    <t>Intiza is the ideal tool to systematize collections in your company and reduce your collection periods. Software for collections management. Intiza will help you efficiently manage your company's collections. This way, you can collect faster for your s...</t>
  </si>
  <si>
    <t>Redelair S.A., doing business as Intiza, offers Receivables Management Software that helps businesses to get paid faster. The company develops software that assists companies in managing collections, organizing collection dates, and customer tracking. It automates collection activities, increase the productivity of the collections team, and measures and improves the receivables management process.</t>
  </si>
  <si>
    <t>ERP Gold</t>
  </si>
  <si>
    <t>erp.gold</t>
  </si>
  <si>
    <t>ERP Gold is a full stack intelligent ERP solution that provides lead generation to profit and loss statement in one platform. It brings major business operations from marketing to accounting in one platform, designed around a small business owner's nee...</t>
  </si>
  <si>
    <t>MiSoft Solutions, LLC doing business as ERP Gold is a premier cloud-based integrated business process software. It is Marketing, Lead Generation, Accounting, ERP, CRM, and Manufacturing management, Point of Sale, Inventory are all in one place for small businesses.</t>
  </si>
  <si>
    <t>Affordable, all-in-one solution to fulfill your business processing needs business and growth made easy</t>
  </si>
  <si>
    <t>Seebo</t>
  </si>
  <si>
    <t>seebo.com</t>
  </si>
  <si>
    <t>Seebo offers AI-powered industrial IoT solutions that help manufacturers increase efficiency, reduce downtime, and optimize production. Its platform includes predictive maintenance, quality control, and yield optimization tools, and can be customized f...</t>
  </si>
  <si>
    <t>Seebo Interactive, Ltd. provides a technology solution to create, develop, analyze, and maintain smart toys. Its technology includes software development tools, run-time software, and cloud solutions. The company offers concept and creative support, rapid prototyping service, app developer matching, electronic sourcing support, support for a production setup, PCB layout support, and post-launch support.</t>
  </si>
  <si>
    <t>Industrial AI solutions to predict and prevent process inefficiencies that damage production yield and quality</t>
  </si>
  <si>
    <t>Arbox Renewable Energy</t>
  </si>
  <si>
    <t>arbox.com</t>
  </si>
  <si>
    <t>Arbox is an innovative, clean tech company that develops new technologies to solve problems in the renewable energy sector. We build cutting edge software that allows our customers to make smart decisions, improve plant performance and operate faster. ...</t>
  </si>
  <si>
    <t>Arbox Renewable Energy Corp. is an innovative clean-tech company that develops new technologies to solve problems in the renewable energy sector. It builds smart software that allows companies in the renewable energy sector to make smart decisions, improve plant performance and reduce soft costs.</t>
  </si>
  <si>
    <t>End to end asset management software in Renewable</t>
  </si>
  <si>
    <t>Institutional Cash Distributors (ICD)</t>
  </si>
  <si>
    <t>icdportal.com</t>
  </si>
  <si>
    <t>ICDPortal is a trusted and independent provider of money market funds and other short-term investments. With over 20 years of experience, ICDPortal has been solving treasury's investment challenges. They offer award-winning technology and high-touch se...</t>
  </si>
  <si>
    <t>Institutional Cash Distributors, LLC (ICD) is a broker of money funds serving the short-term investment needs of corporate finance departments at companies. It operates an Internet-based institutional money fund portal that enables institutional clients to invest in institutional money funds in various currencies. The company provides ICD Direct, which provides enhanced money fund products to corporate treasury offices; straight-through processing; and Transparency Plus, an exposure analytics application with institutional investment features and risk management capabilities.</t>
  </si>
  <si>
    <t>Mera Office</t>
  </si>
  <si>
    <t>meraoffice.in</t>
  </si>
  <si>
    <t>MeraOffice is an online office management software designed specifically for professionals like CA, CMA, CS, and advocates. It helps them effectively manage their office work, team, clients, and billing. The software is cloud-based, allowing profession...</t>
  </si>
  <si>
    <t>Taskatics Technologies LLP doing business as Mera Office is an online cloud-based platform for CA, CFA, and CS to manage the office work, team, clients, and billing. It makes the team more productive and allows it to serve more clients without increasing the team's strength.</t>
  </si>
  <si>
    <t>ERPCA</t>
  </si>
  <si>
    <t>erpca.com</t>
  </si>
  <si>
    <t>ERPCA is a practice management software for CA, office management software for CA, task management, billing, and timesheet management solution for CA in India. It is a smart and intuitive cloud-based CA office and practice management software that help...</t>
  </si>
  <si>
    <t>Woodapple Software Solutions Pvt., Ltd. doing business as ERPCA  is a software company that specializes in designing practice and Office management solutions. The company is a flagship in-house project made specifically for chartered accountants and Allied Tax Professionals.</t>
  </si>
  <si>
    <t>WellyBox</t>
  </si>
  <si>
    <t>wellybox.com</t>
  </si>
  <si>
    <t>WellyBox is the best receipt app for businesses. It allows users to easily collect receipts from their mailbox, track, scan, organize, and manage them. With WellyBox, users never have to worry about losing a receipt again. The app also offers an AI ass...</t>
  </si>
  <si>
    <t>WellyBox Technologies, Ltd. automates financial document collection, invoices, receipts, bills, and others for bookkeeping. The company is the only receipts tracker need, since it discovers and handles all receipts and invoices, wherever are. It is Maximize tax deductions, eliminate time-consuming data entry and take the business to the next level.</t>
  </si>
  <si>
    <t>WellyBox Expense Management helps small business owners to collect business receipts automatically and organize them in the cloud</t>
  </si>
  <si>
    <t>Mindee</t>
  </si>
  <si>
    <t>mindee.com</t>
  </si>
  <si>
    <t>Mindee develops API based products for instantly extracting information from any kind of image and transforming it into usable data. They offer a range of services including OCR for receipts, invoices, order forms, passports, proof of address documents...</t>
  </si>
  <si>
    <t>Mindee SAS is a developer of an API platform designed to help developers automate workflows by standardizing the document processing layer. The company's platform leverages machine learning to automatically detect and extract information from any kind of document and adapts to all workflows, enabling businesses to solve any document-based use cases in real time. It provides its services to businesses within the area.</t>
  </si>
  <si>
    <t>Powerful document parsing API for developers - receipts, invoices, passports and more</t>
  </si>
  <si>
    <t>Gladys</t>
  </si>
  <si>
    <t>gladys.com</t>
  </si>
  <si>
    <t>Gladys is an online collaboration and innovation platform that provides tools for project management, digital idea boxes, calls for projects, insights, collaborative innovation, design thinking, ideation, communities management, social collaboration, d...</t>
  </si>
  <si>
    <t>Gladys Corp. is an information technology and service company. It provides tools for project management, digital idea boxes, calls for projects, insights, collaborative innovation, design thinking, ideation, community management, and social collaboration. The company offers its services to clients in the country.</t>
  </si>
  <si>
    <t>Collaborative project management software combining productive and creative features</t>
  </si>
  <si>
    <t>Spinnsol</t>
  </si>
  <si>
    <t>spinnsol.com</t>
  </si>
  <si>
    <t>Secure Server is a company that offers IT consultation, VOIP, and web development services to businesses and individuals for a wide range of Information Technology fields.</t>
  </si>
  <si>
    <t>Spinnsol Pty., Ltd. is a Cloud-based Software-as-a-Service (SaaS) Product Development company. The company, which develop Enterprise Software Applications for Testing, Inspection and Certification (TIC) sector.</t>
  </si>
  <si>
    <t>Stracl</t>
  </si>
  <si>
    <t>stracl.com</t>
  </si>
  <si>
    <t>Help change and project management leaders prepare for organizational change as a strategic tool supporting effective end-user adoption.</t>
  </si>
  <si>
    <t>Stracl, Inc. is an organizational change management SaaS solution for the enterprise to revolutionize and simplify stakeholder adoption. The company provides modules to enhance stakeholder analysis, organize communication, deliver early training, and map user roles to help improve the productivity of change management professionals.</t>
  </si>
  <si>
    <t>Electrocom Software</t>
  </si>
  <si>
    <t>electrocom.in</t>
  </si>
  <si>
    <t>EasyOFFICE is the No.1 Taxation software for Chartered Accountants &amp; Tax Professionals in India. We provide EasyGST - GST Retrun filing software and EasyACC - Accounting, Invoicing and Inventory management software. EasyOffice Taxation software include...</t>
  </si>
  <si>
    <t>Electrocom Software Pvt., Ltd. is a software company. It provides services such as IncomeTax Software, TDS Software, Audit Software, CMA Software, Account Software, GST Software, Portfolio Management Software, Automation Products, and Bank Details for Software Payment. The company serves clients within the nation.</t>
  </si>
  <si>
    <t>Elecrocom | IncomeTax Software| GST Software |</t>
  </si>
  <si>
    <t>responsive.co.nz</t>
  </si>
  <si>
    <t>Responsive is a company that provides the world's simplest accounting software, called LedgerLite. It is a general ledger and cashbook software that can run directly from a USB stick or hard drive on any version of Windows. LedgerLite is ideal for stud...</t>
  </si>
  <si>
    <t>Responsive Software, Ltd. has been trading as a privately owned limited liability company that has hands-on expertise in Finance, Industry, Communications, Retail, and Education. It sells software development services.</t>
  </si>
  <si>
    <t>The World's Simplest Accounting Software</t>
  </si>
  <si>
    <t>4xLabs</t>
  </si>
  <si>
    <t>biz4x.com</t>
  </si>
  <si>
    <t>Biz4x is an integrated platform that provides AML compliance, financial market data, rate boards, wholesale trading and business management features.</t>
  </si>
  <si>
    <t>Biz4x Pte., Ltd. is a full-service platform for money services businesses and a leading provider of compliance and market data for auditors, corporate secretaries, lawyers, and fintech. The company provides AML compliance, financial market data, rate boards, banknote trading, and business management features.</t>
  </si>
  <si>
    <t>Currency Exchange, Market Data and AML Compliance Software - Biz4x</t>
  </si>
  <si>
    <t>OshePro</t>
  </si>
  <si>
    <t>oshepro.com</t>
  </si>
  <si>
    <t>OSHEPRO is a company that provides a smart and scalable EHS management system to streamline and simplify occupational safety, health, and environmental challenges with easy-to-use applications.</t>
  </si>
  <si>
    <t>Southwest Consultants, LLC doing business as OshePro provides multilevel e-solutions that will facilitate an employer to comply with Safety, Health, and Environmental regulations with minimum resources. The company is well-versed and experienced in Safety, Health, and Environmental professionals that understand Occupational Safety, Health, and Environmental (OSHE) challenges for small to large size organizations. It designs and develop 21st-century applications to manage complex OSHE Programs. It also serves globally.</t>
  </si>
  <si>
    <t>Cfs Tax Software</t>
  </si>
  <si>
    <t>taxtools.com</t>
  </si>
  <si>
    <t>CFS Tax Software, Inc. is a leading developer of tax utility software for tax professionals. Each year, over 30,000 tax and accounting firms across the United States trust CFS for affordable, high quality, and reliable software. Our flagship product, T...</t>
  </si>
  <si>
    <t>CFS Tax Software, Inc. is a software development company that specializes in creating tax utility software for tax professionals. The company's flagship product, TaxTools, is a comprehensive program designed to assist tax professionals in preparing and filing tax returns for individuals and businesses. It serves services within the area.</t>
  </si>
  <si>
    <t>Kolleno</t>
  </si>
  <si>
    <t>kolleno.com</t>
  </si>
  <si>
    <t>Kolleno is a financial operations platform, bringing receivables, payables, reconciliation and payments all in one place. Keep the cash flowing and your business streamlined. Automate your reconciliation. Create customizable workflows. Cross-functional...</t>
  </si>
  <si>
    <t>Kolleno, Ltd. is a B2B Financial Technology company that is accelerating payments cycles for the open invoices: marketplaces, challenger banks, and commercial banks, SMEs, and enterprises. The technology also offers real-time analytics of customer actions and repayments, supplemented by detailed dashboards and individual reports to help optimize working capital.</t>
  </si>
  <si>
    <t>Modernise your credit control &amp; fuel your growth. Bring all your accounting, communication, and payment systems into one platform and streamline your credit control</t>
  </si>
  <si>
    <t>BidNet</t>
  </si>
  <si>
    <t>bidnet.com</t>
  </si>
  <si>
    <t>BidNet is a premier provider of government business intelligence, delivering content-rich actionable data to clients across the nation. They track government buying and planning at the local, state, and federal level, using proprietary technology and a...</t>
  </si>
  <si>
    <t>International Data Base Corp. doing business as BidNet provides government bid aggregation and e-procurement services in the United States. The company offers government, business intelligence, and actionable data services and government bid service that enables the growth of various businesses by identifying government contract opportunities, as well as market intelligence that assists to win government contracts and discover subcontracting opportunities. It is a premier provider of government, and business intelligence, delivering content-rich, actionable data to clients across the nation.</t>
  </si>
  <si>
    <t>Government Contracts and RFP's, exclusive Bids notification service | BidNet</t>
  </si>
  <si>
    <t>TracPlus</t>
  </si>
  <si>
    <t>tracplus.com</t>
  </si>
  <si>
    <t>Complete Coordination And Insights. One Platform. TracPlus. Real time Tracking &amp; Communications, Advanced Data Reporting, and Data Automation. TracPlus is an established and proven global tracking service providing real time tracking, event and messagi...</t>
  </si>
  <si>
    <t>TracPlus Global, Ltd. is a real-time tracking service provider using the latest satellite, web, and mobile technology. It provides software for real-time tracking, event reporting, and messaging for aircraft, vehicles, vessels, and personnel. The company delivers secure global tracking information, visible on a range of user devices, to private, business, military, and government customers worldwide.</t>
  </si>
  <si>
    <t>Real-Time Asset Tracking and Messaging | TracPlus</t>
  </si>
  <si>
    <t>Udyog Software</t>
  </si>
  <si>
    <t>udyogsoftware.com</t>
  </si>
  <si>
    <t>Udyog Software is a leading provider of tax automation solutions, integrated solutions, and ERP implementations. Their flagship product, Taxilla, is a cloud-based tax automation and compliance management software. They also offer Udyog Tax, a tax platf...</t>
  </si>
  <si>
    <t>Udyog Software (India), Ltd. is the tax technology and compliance automation leader. The company serves businesses of any size and nature in India to simplify the business automation problems.</t>
  </si>
  <si>
    <t>Tax Technology and Compliance Automation</t>
  </si>
  <si>
    <t>Trackfront</t>
  </si>
  <si>
    <t>trackfront.com</t>
  </si>
  <si>
    <t>Trackfront is a suite of tools for project-based businesses and teams that allows you to create cost estimates, job quotes, and custom proposals quickly and easily. It also enables you to manage project communication, file sharing, approvals, stages, a...</t>
  </si>
  <si>
    <t>Trackfront, Inc. is a technology company that offers a tool that helps with business growth and development. It provides detailed and customized cost estimates as well as full proposals with customized attachments and contract language.</t>
  </si>
  <si>
    <t>Outplanr</t>
  </si>
  <si>
    <t>outplanr.com</t>
  </si>
  <si>
    <t>Outplanr is a work planner and project management tool that helps teams of all sizes better manage their workload. It turns task lists into real, feasible work plans that include time spent on meetings. With Outplanr, managers can estimate task duratio...</t>
  </si>
  <si>
    <t>XRD Research and Design, Lda. doing business as Outplanr is a company that operates in the software development industry. The company specializes in project management and resource management. It provides services to its clients globally.</t>
  </si>
  <si>
    <t>Outplanr is designed to turn a simple task list into a clear work plan</t>
  </si>
  <si>
    <t>bluesheets</t>
  </si>
  <si>
    <t>bluesheets.io</t>
  </si>
  <si>
    <t>Bluesheets is a finance, accounting, and data automation software that connects and automates financial data across various platforms.</t>
  </si>
  <si>
    <t>Researchmyuser Pte., Ltd. doing business as bluesheets is a revolutionary financial data delivery platform that enables to collect and operationalize data in real-time. It seamlessly connects and automates all financial data in one place.</t>
  </si>
  <si>
    <t>An automation tool that takes care of bookkeeping to allow to concentrating on core business</t>
  </si>
  <si>
    <t>WIDI</t>
  </si>
  <si>
    <t>thewidi.com</t>
  </si>
  <si>
    <t>WIDI is a cloud-based audit engagement software that brings the team together and all of your work in one place so you can get the audit done anytime, anywhere. WIDI redefines the role of auditors by providing a comprehensive solution for financial ser...</t>
  </si>
  <si>
    <t>Widi Pte., Ltd. is a cloud-based audit workflow management software, founded by a group of seasoned auditors who put much emphasis on the user experience. it offers An efficient tool for auditors, freeing them from tedious manual work, up-to-standard compliance workflow for industry benchmarks, a user-friendly environment for the new joiner, and, a value-for-money productivity tool.</t>
  </si>
  <si>
    <t>Transworld Systems</t>
  </si>
  <si>
    <t>tsico.com</t>
  </si>
  <si>
    <t>TSI is a market leading provider of accounts receivable management and student loan servicing solutions. Our global operations are powered by our proprietary algorithms and best in class compliance management system. Our clients include Fortune 100 cor...</t>
  </si>
  <si>
    <t>Transworld Systems, Inc. (TSI) is an outsourcing and offshoring company. It offers services such as; CRM, BPO, first-party arm, third-party collections, loan servicing, legal collections, and bankruptcy. The company offers its services to 100 corporations, hospitals, financial institutions, government agencies, and small and medium-sized businesses.</t>
  </si>
  <si>
    <t>Industry leader in delinquency and cash flow management</t>
  </si>
  <si>
    <t>SignKeys</t>
  </si>
  <si>
    <t>signkeys.com</t>
  </si>
  <si>
    <t>SignKeys is an Award Winning Enterprise Digital Asset Solutions company powering some of the World’s most important platforms. SignKeys solves major problems in current Digital Asset implementation with proven Enterprise Solutions that help enterprise ...</t>
  </si>
  <si>
    <t>SignKeys s an Award-Winning Next Generation Enterprise Digital Asset Solutions company powering some of the World's most important platforms. The company specializes in Security, Mobile, KYC, Blockchain, Cryptography, Common Certification Criteria, cryptocurrency, Platform, Bitcoin, POA, AML, ID, Identity, Privacy, Security, and STO.</t>
  </si>
  <si>
    <t>QuoJob</t>
  </si>
  <si>
    <t>quojob.de</t>
  </si>
  <si>
    <t>QuoJob is a smart modular all-in-one agency software that offers project management, time tracking, retainer management, CRM, resource planning, controlling, and accounting functionalities. It allows users to automate their processes and is suitable fo...</t>
  </si>
  <si>
    <t>QuoTec GmbH started out as a management consultant and thus got to know the branch of advertising agencies and marketing companies in detail. The company launched the first version of QuoJob in 2003 after several years of development, the many advantages of the agency software convinced me within a very short time.</t>
  </si>
  <si>
    <t>Ant My ERP</t>
  </si>
  <si>
    <t>antmyerp.com</t>
  </si>
  <si>
    <t>Industry-specific Service ERP for Field Sales and Service Companies to manage their entire business process from a cloud-based solution</t>
  </si>
  <si>
    <t>AntMyErp is a computer software company. It offers software-integrated modules, industry-specific standard processes, and automated workflow. It markets its products and services to people in India.</t>
  </si>
  <si>
    <t>Atlanta It Solutions</t>
  </si>
  <si>
    <t>atlanta-it.com</t>
  </si>
  <si>
    <t>atACC is leading ERP Software, Restaurant software ,Hotel Management Software, Billing software, accounting software, POS software, companies in India &amp; GCC.</t>
  </si>
  <si>
    <t>Atlanta IT Solutions Pvt., Ltd. is a Software Services Company. Its product development and software packages at ACC and atACC ERP are accepted in the global market. It is making provision for converting atACC into many world languages, Atlanta also released the French and Arabic versions of atACC recently.</t>
  </si>
  <si>
    <t>Felix</t>
  </si>
  <si>
    <t>UNIVERSUM Group</t>
  </si>
  <si>
    <t>universum-group.de</t>
  </si>
  <si>
    <t>UNIVERSUM Group is a successful, independent debt collection agency and a respected payment provider. They offer a versatile solution package for the liquidity security of commercial customers. UNIVERSUM Inkasso GmbH is part of the Unzer Group, a provi...</t>
  </si>
  <si>
    <t>Universum Inkasso GmbH is a company that operates in the financial services industry. It is a collection service provider and a respected payment provider. The company specializes in the collection, payment, payment guarantee, factoring, risk management, credit check, e-commerce, purchase on account, subscription payments, and installment purchase.</t>
  </si>
  <si>
    <t>ToolSense</t>
  </si>
  <si>
    <t>toolsense.io</t>
  </si>
  <si>
    <t>ToolSense is an IoT startup that specializes in anti-theft, live tracking, and sensor data analytics for hand-operated power tools. They offer an Asset Operations Platform that unifies assets, people, and processes, enabling maintenance, repair, and op...</t>
  </si>
  <si>
    <t>ToolSense GmbH develops an industrial Internet of Things platform that enables construction tool manufacturers to integrate a module that collects, analyzes, and compresses sensor data locally. Its network of construction machines collects data during use and allows the manufacturers to record the machine data.</t>
  </si>
  <si>
    <t>A connectivity and sensor-data-analytics for mobile, energy-critical tools</t>
  </si>
  <si>
    <t>IBSFINtech</t>
  </si>
  <si>
    <t>ibsfintech.com</t>
  </si>
  <si>
    <t>IBSFINtech is a global enterprise TreasuryTech company providing end-to-end digitization and automation solutions for cash and liquidity, treasury, risk, trade finance, and supply chain finance functions of large, medium, and emerging enterprises. They...</t>
  </si>
  <si>
    <t>IBSFINtech India Pvt., Ltd. is a provider of niche financial products and software designed to effectively manage Forex, Treasury and Trade Finance for corporate. It offers risk management, Treasury management system, Trade Finance, cash management, exposure management, and hedge accounting.</t>
  </si>
  <si>
    <t>A provider of niche financial products and software designed to effectively manage Forex, Treasury and Trade Finance for corporate</t>
  </si>
  <si>
    <t>Paycove</t>
  </si>
  <si>
    <t>paycove.io</t>
  </si>
  <si>
    <t>Paycove is an automated invoicing and payments service for small businesses. It offers a fully automated and integrated invoicing software for CRMs, allowing users to generate custom quotes and invoices from popular CRM platforms such as Hubspot, Piped...</t>
  </si>
  <si>
    <t>Paycove, Inc. is an automated invoicing and payments service for small businesses. The company automates the invoicing workflow for growing teams. It generates and sends invoices without ever leaving the CRM.</t>
  </si>
  <si>
    <t>Automated invoicing and payments service for small businesses</t>
  </si>
  <si>
    <t>LYNQ</t>
  </si>
  <si>
    <t>lynqmes.com</t>
  </si>
  <si>
    <t>LYNQ MES Solutions is a global provider of manufacturing execution system (MES) software for small to midsize manufacturers across a variety of industries. LYNQ offers a comprehensive MES software solution that helps businesses digitalize and drive fac...</t>
  </si>
  <si>
    <t>LYNQ, Ltd. provides manufacturing execution system software and solutions for manufacturing operations management. The company offers a strong partnership with ERP vendors, software partners, and VARs worldwide and helps to provide a range of affordable and scalable software solutions for job shops and discrete and process manufacturing companies of all sizes.</t>
  </si>
  <si>
    <t>Sprint.ly</t>
  </si>
  <si>
    <t>sprint.ly</t>
  </si>
  <si>
    <t>Sprintly is agile project management software for your whole team. It is an agile project management and issue tracking tool for startups and agencies. Sprintly helps companies communicate internally about their product by increasing transparency betwe...</t>
  </si>
  <si>
    <t>Flow Canon, LLC doing business as Sprintly designs and develops project management and integration software solutions and services. It integrates with AirSprint-Sinatra, Beanstalk, Bitbucket, Bugsnag, Crashlytics, Doorbell.io, Flowdock, Geckoboard, GitHub, GotDone, Grandstand, HeyUpdate, Hubot Scripts, Instabug, Kiln, Posh-Sprintly, QuickBase, Raygun.io, Rollbar, Scrumly, Sentry, Slack, Sly, Sprinter, Alfred, Taco, Uservoice, Campfire, HipChat, Flowdock, and Zapier.</t>
  </si>
  <si>
    <t>Agile issue tracking - sprint.ly</t>
  </si>
  <si>
    <t>Tempus Resource</t>
  </si>
  <si>
    <t>prosymmetry.com</t>
  </si>
  <si>
    <t>Tempus Resource is an enterprise resource management software that helps companies reshape their resource management. It offers features such as real-time resource management, 'what if' simulations, universal changes to projects, optimized resource ass...</t>
  </si>
  <si>
    <t>ProSymmetry, LLC provides three innovative products via offices. The company's product, Tempus Resource for Resource Portfolio Planning, provides managers and stakeholders with the ability to rapidly gauge resource over- and under-allocations, answer the question of when a project can start, or conduct what-if analyses by simulating changes to project timing and resource efficiencies. It offers its services in the area.</t>
  </si>
  <si>
    <t>Real time resource management tool that uses powerful ‘what-if’ simulations to model project data</t>
  </si>
  <si>
    <t>Kelloo</t>
  </si>
  <si>
    <t>kelloo.com</t>
  </si>
  <si>
    <t>Kelloo is a resource management, project and work planning software that helps project, product, and agile teams plan, forecast, and manage their resources, work, and capacity. With Kelloo, users can create realistic plans with no surprises, forecast f...</t>
  </si>
  <si>
    <t>Kelloo is a resource planning software built with every industry type and organization size in mind. It is in line with the information technology and services business.</t>
  </si>
  <si>
    <t>Resource Planning and Portfolio Resource Management Software | Kelloo</t>
  </si>
  <si>
    <t>Invoice Options</t>
  </si>
  <si>
    <t>invoiceoptions.com</t>
  </si>
  <si>
    <t>Invoice Options, LLC is a company that specializes in providing custom software solutions for telecom billing, provisioning auditing, integration, and more. They offer a telecom billing software system that can be customized to meet the specific requir...</t>
  </si>
  <si>
    <t>Invoice Options, LLC is a telecommunications service provider. The company is focused on providing a complete spectrum of telecom billing services, allowing to focus on the primary business objectives while leaving the complexity and overhead of call detail collection, data processing, rating, invoice printing, and delivery.</t>
  </si>
  <si>
    <t>Champs</t>
  </si>
  <si>
    <t>champsinc.com</t>
  </si>
  <si>
    <t>CHAMPS Software is a leading provider of maintenance management solutions since 1978. They offer CHAMPS CMMS and EAM software solutions that enable organizations to manage and optimize their maintenance operations while increasing productivity. Their s...</t>
  </si>
  <si>
    <t>Champs Software, Inc. is a functional and advanced solution company.  The company provides CMMS and EAM specialists. Its software builds web-based computerized maintenance management systems, providing tools for managing maintenance operations. It serves clients nationwide.</t>
  </si>
  <si>
    <t>Over 40 years worth of cmms and eam expertise</t>
  </si>
  <si>
    <t>Equips</t>
  </si>
  <si>
    <t>equips.com</t>
  </si>
  <si>
    <t>Equips is a company that provides work order software to businesses of all shapes, sizes, and industries. Their unique web app makes it easy to submit, coordinate, and review work orders in one place, allowing businesses to improve operational efficien...</t>
  </si>
  <si>
    <t>Equipment Maintenance Solutions, LLC is a management service company that provides financial equipment maintenance solutions to financial institutions nationwide. The company's comprehensive equipment maintenance program relieves management and administrative staff of the timely and sometimes frustrating task of fixing banking equipment when problems occur.</t>
  </si>
  <si>
    <t>Provides executive insight, impactful budget solutions, and improved operating efficiencies for financial institutions</t>
  </si>
  <si>
    <t>bonify</t>
  </si>
  <si>
    <t>bonify.de</t>
  </si>
  <si>
    <t>bonify is an innovative startup in Berlin. We are creating an innovative solution to improve the way our customers profit from their data. Get your credit data for free, optimize your finances, and find the best offers for loans, accounts, and much more.</t>
  </si>
  <si>
    <t>Forteil GmbH doing business as Bonify develops a mobile credit rating platform designed to monitor credit scores. The company's platform also evaluates consumer's real-time creditworthiness as well as offers easy-to-read credit reports and personalized score insights for free, enabling users to check and correct scores, monitor changes, and receive tips on how to optimize scores.</t>
  </si>
  <si>
    <t>Free credit check online, free self-disclosure from credit rating agencies, transparency of creditworthiness</t>
  </si>
  <si>
    <t>Kim Technologies</t>
  </si>
  <si>
    <t>ask.kim</t>
  </si>
  <si>
    <t>Kim Technologies is a no code, configurable, SaaS platform that provides 'Case Management and Automation as a Service' to all functions and sectors. It offers a patent-protected, no code document generation, assembly, and workflow automation tool that ...</t>
  </si>
  <si>
    <t>Kim Technologies, Ltd. is a developer of artificial intelligence software systems. The company offers a knowledge automation platform, that creates, automates, maintains, and evolves end-to-end workflows and processes areas of legal, compliance, risk, and related activity. It serves within the country.</t>
  </si>
  <si>
    <t>VAT IT</t>
  </si>
  <si>
    <t>vatit.com</t>
  </si>
  <si>
    <t>VAT IT Reclaim is the world's leading service provider in tax reclaim and compliance. They specialize in identifying, researching, and perfecting foreign tax refund opportunities for their clients. Their core service offering is Value Added Tax (VAT) r...</t>
  </si>
  <si>
    <t>VAT IT Group S.A.R.L is the VAT reclaim firm that specializes in identifying, researching, and perfecting foreign Tax refund opportunities for clients. The company's core service offering is a Value Added Tax (VAT) refund for foreign corporations transacting. It serves clients within the area.</t>
  </si>
  <si>
    <t>VAT IT specialises in identifying, researching and perfecting foreign Tax refund opportunities for their clients</t>
  </si>
  <si>
    <t>Remitec Solutions</t>
  </si>
  <si>
    <t>remitec.co.uk</t>
  </si>
  <si>
    <t>Remitec Solutions is a company that provides comprehensive money transfer software for businesses. Their solution includes a custom branded website, as well as iOS and Android mobile apps. They also offer a cloud-based CRM integrated with marketing too...</t>
  </si>
  <si>
    <t>Remitec Solutions, Ltd. is a financial services company that offers money transfer services. It offers an end-to-end solution for the entire market or a unique mix of technology and services.</t>
  </si>
  <si>
    <t>Bidhive</t>
  </si>
  <si>
    <t>bidhive.com</t>
  </si>
  <si>
    <t>Bidhive is a bid and proposal management software that provides an end-to-end process for managing bids. It helps companies achieve more efficient bid practices and more productive teams. The software allows users to plan, manage, and track bid managem...</t>
  </si>
  <si>
    <t>Bidhive Pty., Ltd. is a SaaS integrated capture and bid management platform that is changing the way organizations respond to procurement opportunities so that it can reduce the effort involved in winning work. The company builds a collaborative end-to-end bid management platform for the industry.</t>
  </si>
  <si>
    <t>Bid management software | Try free for 14 days | Bidhive</t>
  </si>
  <si>
    <t>Optisol</t>
  </si>
  <si>
    <t>optisol.biz</t>
  </si>
  <si>
    <t>Optisol is a software company located in Texas. By providing powerful scheduling software, it has been helping job shops manage their complex production efficiently. Optisol's software helps small and mid-sized manufacturing industries in order-driven,...</t>
  </si>
  <si>
    <t>Optisol, LLC develops powerful, affordable scheduling solutions for small and mid-sized industries engaged in order-driven, high-mix, low-volume production and project-based production. The company offers free, fully functional, duly configured, 60-day trial copies of its powerful and versatile scheduling software to any factory that is interested to evaluate the software on the shop floor with regular production data. It's providing powerful scheduling software it has been helping job shops manage complex production efficiently.</t>
  </si>
  <si>
    <t>Environmental Data Management</t>
  </si>
  <si>
    <t>edm-usa.com</t>
  </si>
  <si>
    <t>Comm-Trac™ environmental management software products are designed to foster a pro-active approach to eh&amp;s management for companies of any size and budget. Easy to buy, easy to deploy, easy to use... Comm-Trac™ will produce savings through: efficiencies in labor costs; mitigation of risks; reduced fines and penalties; minimized insurance premiums; an improved safety record; and an enhanced public image. More importantly, YOU can rest easy knowing your environmental health and safety compliance requirements are in good order. EDM delivers environmental management software... and much more! Our products and support help you set up management systems for the multitude of requirements that drive your business, such as: Industry Standards Company Policies Safety Programs Laws &amp; Regulations NERC &amp; FERC Standards Sustainability Facilities</t>
  </si>
  <si>
    <t>Environmental Data Management, LLC produces savings through efficiencies in labor costs, mitigation of risks, reduced fines and penalties, minimized insurance premiums, improved safety Records, and enhanced public image. The company specializes in Software Development and Design, Engineering Software, and Software.</t>
  </si>
  <si>
    <t>ALCIE Business Software</t>
  </si>
  <si>
    <t>alcie.com</t>
  </si>
  <si>
    <t>ALCiE Business Software is a complete, integrated suite of affordable software applications designed to help run your business and meet the demands of growing enterprises. Our solutions are cost-effective, reliable, and scalable, enabling your company ...</t>
  </si>
  <si>
    <t>ALCiE Integrated Solutions, Inc. is a developer of business applications software, and the provider of ERP and Business Management Solutions for small, medium and large organizations. The company provides unified family enterprises, management Software suites, analytics, automated reports, performance, and compliance solutions, and related business, and data solutions.</t>
  </si>
  <si>
    <t>Creating and delivering best-fit, cost-effective software applications with scalable options to address future business requirements of our customers</t>
  </si>
  <si>
    <t>getroadmap.com</t>
  </si>
  <si>
    <t>Maximize the value of your corporate travel program with Roadmap. Benefit from a traveler-centric support system that leads to higher value for travelers and travel managers.</t>
  </si>
  <si>
    <t>Roadmap BV develops and operates all-in-one mobile travel platform for enterprises. The company's platform connects global travel agencies and industry suppliers which guides employees during trips by combining real time travel information with corporate content, context, and peer reviews. It specializes Mobile travel solutions, Corporate concierge, Corporate travel apps, Employee engagement, traveler engagement, and traveler centricity.</t>
  </si>
  <si>
    <t>All-in-one Enterprise travel platform, delivers the best business travel experience for frequent travelers</t>
  </si>
  <si>
    <t>QUBEdocs</t>
  </si>
  <si>
    <t>qubedocs.com</t>
  </si>
  <si>
    <t>QUBEdocs is a company that specializes in generating custom documentation for IBM Cognos TM1 and Planning Analytics models. Their solution enhances TM1 and Planning Analytics by providing visibility and information governance. QUBEdocs eliminates the t...</t>
  </si>
  <si>
    <t>QUBEdocs USA, LLC enhances Cognos TM1 and Plannin g Analytics by adding a new dimension of visibility and information governance. The company's products include: QUBEdocs Cloud, QUBEdocs Local, and QUBEdocs Cloud ROI Calculator.</t>
  </si>
  <si>
    <t>QUBEdocs | Model Documentation Platform</t>
  </si>
  <si>
    <t>Geosoft Systems</t>
  </si>
  <si>
    <t>geosoft-sys.com</t>
  </si>
  <si>
    <t>Geosoft Systems Ltd., established in 1998, develops managerial software for modern organizations. Geosoft Systems Ltd. developed KITARON ERP&amp;MES, a manufacturing management system, to answer the variable and progressive needs of modern organizations, t...</t>
  </si>
  <si>
    <t>Geosoft Systems, Ltd. doing business as Kitaron ERP and MES develops managerial software for modern organizations. It develops a manufacturing management system, to answer the variable and progressive needs of modern organizations, enhance communications, and reduce waste.</t>
  </si>
  <si>
    <t>Geosoft Systems Ltd is the developer of the KITARON ERP &amp; MES, a manufacturing management system that enables modern organizations to enhance and manage their communications, customer relations, manufacturing processes, quality, purchasing, and finan</t>
  </si>
  <si>
    <t>Minutes Depot</t>
  </si>
  <si>
    <t>minutesdepot.com</t>
  </si>
  <si>
    <t>Minutes Depot is an online platform that offers a safe and compliant solution for entrepreneurs who want to quickly create and share an online minute book. With Minutes Depot, users can easily build their minute book using a helpful wizard, saving mone...</t>
  </si>
  <si>
    <t>Minutes Depot, Inc. offers a safe, compliant and lawful solution for Entrepreneurs who want to quickly create and share an online minute book, without any special skills, and for a fraction of the price of a professional. It eases the management and sharing of corporate minute books. It allows clients to get rid of bulky binders keeping corporate minute books online.</t>
  </si>
  <si>
    <t>Minutes Depot ease the management and sharing of corporate minute books</t>
  </si>
  <si>
    <t>FastBill</t>
  </si>
  <si>
    <t>fastbill.com</t>
  </si>
  <si>
    <t>FastBill provides simplified, smart and beautiful accounting solution for small and medium businesses. Stop struggling with Word &amp; Excel or complex desktop accounting software. FastBill provides a design award winning interface that helps freelancers a...</t>
  </si>
  <si>
    <t>FastBill GmbH is a web-based finance management company. It offers online invoices and accounting that develop tools that integrate accounting, banking, and assistance systems in a user interface. The company provides its services to its clients in small and medium businesses across the country and internationally.</t>
  </si>
  <si>
    <t>Accounting solutions for SMEs</t>
  </si>
  <si>
    <t>WeP Digital</t>
  </si>
  <si>
    <t>wepdigital.com</t>
  </si>
  <si>
    <t>WeP Digital is a digital technology solutions provider that specializes in GST tax filing, identity, access, document, and payment management. With a history dating back to 1988, WeP has evolved from a domestic IT business into a separate independent c...</t>
  </si>
  <si>
    <t>WeP Solutions, Ltd. helps enterprises transform its business challenges into business solutions through a physical approach. It invests in and focuses on developing and providing digital services.</t>
  </si>
  <si>
    <t>Home - WeP Digital Services</t>
  </si>
  <si>
    <t>iInvoicing</t>
  </si>
  <si>
    <t>iinvoicing.com</t>
  </si>
  <si>
    <t>iInvoicing, invoice online with the online invoicing system</t>
  </si>
  <si>
    <t>UK Website Solutions doing business as iInvoicing is a provider of online invoicing system services. It offers an affordable and quality invoice system that calculates VAT and organizes and simplifies users bookkeeping. The company serves clients across the United Kingdom.</t>
  </si>
  <si>
    <t>Maxyfi</t>
  </si>
  <si>
    <t>maxyfi.com</t>
  </si>
  <si>
    <t>Put your collections on autopilot and Collect the un-recovered receivables with our advanced Accounts Receivable Software and accelerate cash flow.</t>
  </si>
  <si>
    <t>Maxyfi Corp. is a SaaS-based account receivable automation company that is designed in such a way that, it can be easily used by the end -customers too. It is to empower the financial people of the organization with the right insights, right dunning strategies, and intelligent tools which will help them to recover the accounts receivable super efficiently. The company focuses on service delivery and not on following up on payments.</t>
  </si>
  <si>
    <t>Put your collections on autopilot and Collect the un-recovered receivables with our advanced Accounts Receivable Software and accelerate cash flow</t>
  </si>
  <si>
    <t>Ot</t>
  </si>
  <si>
    <t>onthesamepage.io</t>
  </si>
  <si>
    <t>Agile project management software with built in intelligence that helps you run more successful projects. IT Services and IT Consulting project management and project success</t>
  </si>
  <si>
    <t>Torohu, Ltd. doing business as OnTheSamePage is a project management software company. The company uses advanced analytics, machine learning, and AI to help deliver more successful projects in real-time.</t>
  </si>
  <si>
    <t>Greyloft</t>
  </si>
  <si>
    <t>easyinspection.co</t>
  </si>
  <si>
    <t>Easy Inspection App For Preventive &amp; Reactive Maintenance (easyinspection.co) is a digital real estate agency that uses technology to improve the real estate rental and sales process. They provide a suite of online tools and offline services to deliver...</t>
  </si>
  <si>
    <t>Greyloft Pte., Ltd. doing business as Easy Inspection is a mobile-based inspection tool for home and property inspection. It provides features like inspection management, report generation, modular customization, template availability, e-signature support, admin dashboard, bulk export support, and more.</t>
  </si>
  <si>
    <t>EasyInspection – Home, Property &amp; Building Inspection software, Health &amp; Safety Checklist &amp; Inspections app</t>
  </si>
  <si>
    <t>Lattice3D</t>
  </si>
  <si>
    <t>lattice3d.com</t>
  </si>
  <si>
    <t>Lattice Technology Inc. provides proven solutions for leveraging 2D &amp; 3D beyond design and development and throughout the extended manufacturing enterprise. Lattice Technology offers solutions to streamline your digital journey. Companies that manufact...</t>
  </si>
  <si>
    <t>Lattice Technology, Inc. is a powerful software tool which sets the standard for technical communication for the manufacturing enterprise. The company offers eXtensible Virtual world description Language (XVL), an XML-based, neutral format used for compression, conversion, and integration of 3D data. It provides XVL Studio, an authoring tool for making 3D design data into 3D manufacturing data, to enable digital manufacturing, digital mock-up, and technical illustration, direct from 3D across an enterprise.</t>
  </si>
  <si>
    <t>Levin Global</t>
  </si>
  <si>
    <t>levinglobal.com</t>
  </si>
  <si>
    <t>Levin Global is a consulting and software firm that specializes in corporate asset management and valuation, with a focus on fixed assets, appraisals, and software.</t>
  </si>
  <si>
    <t>Levin Global, LLC  provides consulting services and develops software for corporate asset management and appraisal. The company continuously enhances a good name for its commitment to excellence and quality, and to become a world leader in corporate asset management and appraisal.</t>
  </si>
  <si>
    <t>CEDESTA</t>
  </si>
  <si>
    <t>cedesta.com</t>
  </si>
  <si>
    <t>Software and services for organizations to effectively manage their facility and maintenance-related activities</t>
  </si>
  <si>
    <t>Cedesta Systems, LLC is a growing software solutions company that develops software and services for organizations to effectively manage facility and maintenance-related activities. The company's products are easy to implement and provide a quick return on investment and a low total cost of ownership.</t>
  </si>
  <si>
    <t>Symphony UK</t>
  </si>
  <si>
    <t>symphonyem.co.uk</t>
  </si>
  <si>
    <t>Symphony Event Management is a company that provides a complete event toolkit to promote and manage registrations for events and training courses. They offer easy-to-use online event management software that saves time, money, and hassle. With their ne...</t>
  </si>
  <si>
    <t>Symphony Event Management Software is an event management software. The company has an excellent track record for providing easy-to-use online event management software that saves time, money, and hassle.</t>
  </si>
  <si>
    <t>Link4</t>
  </si>
  <si>
    <t>link4.co</t>
  </si>
  <si>
    <t>Link4 is a company that specializes in helping organizations improve efficiency, reduce costs, and increase cashflow by automating the invoice process between cloud accounting systems. They provide eInvoicing solutions that streamline the invoicing pro...</t>
  </si>
  <si>
    <t>Link4 Australia Pty., Ltd. developed an add-on that connects cloud accounting software solutions to send and receive invoices on the cloud instantly without data entry. The company is able to send invoices which instantly reduces time spent by suppliers and customers when dealing with this key business activity.</t>
  </si>
  <si>
    <t>Link4 – Seamless Invoice Delivery</t>
  </si>
  <si>
    <t>ezBackOffice</t>
  </si>
  <si>
    <t>ezbackoffice.com</t>
  </si>
  <si>
    <t>ezBackOffice is an application software and services company offering innovative web based solutions that enable Fortune 5000 companies to realize significant improvements in their backoffice operations. Our solutions are designed to benefit the medium...</t>
  </si>
  <si>
    <t>ezBackOffice, Inc. is an application software and services company offering innovative web-based solutions that enable Fortune 5000 companies to realize significant improvements in back-office operations. The company solutions are designed to benefit the medium-to-large size company. Its ezCash credit and collection solution enables clients to extract greater value from accounts receivable operations, significantly lowering operating expenses and accelerating cash flow.</t>
  </si>
  <si>
    <t>Application software and services company offering innovative web-based solutions</t>
  </si>
  <si>
    <t>QuantumPM</t>
  </si>
  <si>
    <t>quantumpm.com</t>
  </si>
  <si>
    <t>QuantumPM is a full-service, development, and support provider of innovation products, project, program, and project management solutions. They help organizations improve productivity using SharePoint and Office 365 solutions, including Project Online....</t>
  </si>
  <si>
    <t>QuantumPM, Inc. is a Microsoft Gold-Certified Partner, provides custom software, and professional consulting services, and manages support solutions for large and small organizations. The company specializes in collaboration tools, project management software, and business intelligence solutions.</t>
  </si>
  <si>
    <t>FAIRFX plc</t>
  </si>
  <si>
    <t>fairfx.com</t>
  </si>
  <si>
    <t>FairFX provides smart technology for people and businesses moving money in real time, putting you in control, enabling you to take charge. FairFX Currency Cards allow you to travel global and spend like a local. Manage your spending on the go through o...</t>
  </si>
  <si>
    <t>FairFX Plc provides foreign currency exchange services to individuals and businesses. It offers a peer-to-peer forex matching platform. The company provides prepaid-card and single-payment services.</t>
  </si>
  <si>
    <t>Cloud-based P2P payments platform</t>
  </si>
  <si>
    <t>9teams</t>
  </si>
  <si>
    <t>9teams.com</t>
  </si>
  <si>
    <t>9TEAMS is a company that specializes in accelerating ERP implementation. They provide a state-of-the-art cloud solution that helps large and mixed teams organize work and engage all stakeholders involved. Their highly scalable platform makes alignment ...</t>
  </si>
  <si>
    <t>Vtelligence BVBA doing business as 9Teams provides a project collaboration platform for business and ICT teams that helps teams work together effectively while minimizing follow-up efforts. It allows business and IT teams to bring order to the e-mail tsunami, save time, and get things done.</t>
  </si>
  <si>
    <t>PINpoint Information Systems</t>
  </si>
  <si>
    <t>pinpointinfo.com</t>
  </si>
  <si>
    <t>PINpoint Information Systems is a leading manufacturing software development company that provides digital transformation solutions consisting of MES software and targeted services. Their MES system, PINpoint SmartScreen, offers process control, error ...</t>
  </si>
  <si>
    <t>PINpoint Information Systems, Inc. provides a manufacturing execution system for the automotive, aerospace, and heavy equipment industries. It offers PINpoint SmartScreen, a solution that provides process control, error-proofing, and data management; PINpoint ANDON, a system to access information and key performance indicators in real-time; PINpoint Socket Tray, which levels the playing field across various fastening equipment manufacturers; and software architecture and project management services.</t>
  </si>
  <si>
    <t>V-Check</t>
  </si>
  <si>
    <t>v-check.co.il</t>
  </si>
  <si>
    <t>V CHECK is a new payments platform with unique technology and features to make SMB's life easier. We have recognized that SMB’s paper check’s sending and receiving process is exhausting and expensive, therefore we have created an ecosystem to solve it....</t>
  </si>
  <si>
    <t>V-CHECK, Ltd.  is a new payment platform with unique technology and features to make SMBs life easier. It is an information technology company that specializes in developing a portable payment app.</t>
  </si>
  <si>
    <t>A platform with unique technology That Helps SMB’s to Send/Receive Payments</t>
  </si>
  <si>
    <t>Bizowie Cloud ERP</t>
  </si>
  <si>
    <t>bizowie.com</t>
  </si>
  <si>
    <t>Bizowie is a cloud ERP platform that offers a bold new approach to enterprise software. It combines all aspects of a business, including CRM, warehouse management, customer self-service, EDI, and shipping, into one system. Bizowie's advanced distributi...</t>
  </si>
  <si>
    <t>Bizowie, LLC, is uncompromising enterprise resource planning (ERP) software for innovative manufacturers, distributors, and multi-channel retailers. The company provides powerful cloud-based business software that challenges the status quo. It offers a bold new approach to enterprise software.</t>
  </si>
  <si>
    <t>Provides powerful cloud-based business software that challenges the status quo</t>
  </si>
  <si>
    <t>CAProWin</t>
  </si>
  <si>
    <t>caprowin.com</t>
  </si>
  <si>
    <t>CaproWin is a cloud-based application that provides customized resource management and client management solutions for CA industries. It allows users to manage customer details, categorize and subcategorize users, allocate tasks, optimize resources and...</t>
  </si>
  <si>
    <t>CAProWin offers an application that will provide customized methods of Resource Management and Client management for CA industries. Its application is cloud base software and is accessible anywhere, anytime in devices compatible with Android, iOS, and Windows operating systems.</t>
  </si>
  <si>
    <t>Fujitsu Glovia</t>
  </si>
  <si>
    <t>glovia.com</t>
  </si>
  <si>
    <t>CrescentOne offers manufacturing ERP software that helps manufacturers, assembly businesses and mixed-mode companies worldwide manage their operations.</t>
  </si>
  <si>
    <t>CrescentOne, Inc. designs and develops manufacturing enterprise resource planning (ERP) solutions for small to large manufacturing companies, assembly operations, and mixed-mode businesses. It offers on-premise and cloud-based ERP software with modules, including product management, manufacturing management, financial management, customer management, supplier management, projects management, service management, supply chain management, connectivity and business intelligence, and tools and technologies.</t>
  </si>
  <si>
    <t>And manufactures enterprise resource planning (erp) solutions</t>
  </si>
  <si>
    <t>AssetNet</t>
  </si>
  <si>
    <t>assetnet.com</t>
  </si>
  <si>
    <t>AssetNet is a digital delivery consultant company providing Information Management and Digital Delivery services across Energy, Mining and Infrastructure projects. Our AssetNet software system captures tags, attributes, spares and hazardous area data f...</t>
  </si>
  <si>
    <t>Assetnet Australia Pty., Ltd. is an on-cloud project system used to issue equipment class libraries as well as collect, review, and report progress on OEM and contractor tags, asset, and spare parts data. It allows to capture, review and validate asset data attributes, hazardous area data as well as joint completions, hose registers, PSV registers, and many more required for maintenance.</t>
  </si>
  <si>
    <t>Huskey</t>
  </si>
  <si>
    <t>huskeypracticemanager.com</t>
  </si>
  <si>
    <t>Huskeyweb LLC provides Huskey Practice Manager that gives the best timekeeping/tax return tracking product. The company's product allows one to instantly find a client's contact information such as phone, address, e-mail, or fax. Its software helps manage small accounting firms to work less and make more.</t>
  </si>
  <si>
    <t>Enprojo</t>
  </si>
  <si>
    <t>enprojo.com</t>
  </si>
  <si>
    <t>Enprojo helps entrepreneurs and startups document their journey in an organized, private and collaborative environment. Write your company story, culture book, process manual, protocols, in a convenient and user friendly program. Entrepreneurs and Star...</t>
  </si>
  <si>
    <t>SagaTen, LLC doing business as Enprojo offers great support for individuals as well as teams. It is a private program and does not allow for integration with social media networks such as Facebook and Twitter. The company provides users with the necessary support for business growth and expansion at a great value.</t>
  </si>
  <si>
    <t>Paper for Maker</t>
  </si>
  <si>
    <t>paperformaker.com</t>
  </si>
  <si>
    <t>Invoices, estimates, Accounting, ... .</t>
  </si>
  <si>
    <t>Paper for Maker UG helps small business owners create and send invoices and estimates to customers. It offers online accounting software for small business.</t>
  </si>
  <si>
    <t>PAPER for MAKER - Accounting for small business</t>
  </si>
  <si>
    <t>Frontaccounting, Llc</t>
  </si>
  <si>
    <t>frontaccounting.com</t>
  </si>
  <si>
    <t>FrontAccounting - Welcome to FrontAccounting</t>
  </si>
  <si>
    <t>FrontAccounting (FA) is a web-based Accounting system for the entire ERP chain written in PHP, using MySQL. It is a lingual and currency and free and open-source accounting software. The company's specialty is Accounting systems for small companies and its popular web-based FrontAccounting is a simple, but system for the entire ERP chain.</t>
  </si>
  <si>
    <t>Auvenir</t>
  </si>
  <si>
    <t>auvenir.com</t>
  </si>
  <si>
    <t>Auvenir offers innovative, cloud based quality management, client engagement and assurance solutions that enable firms to leverage the best of today’s technology to create better experiences for practitioners, their teams and their respective clients. ...</t>
  </si>
  <si>
    <t>Auvenir Technologies ULC is created to help small and medium-sized firms provide a better financial audit experience for the clients. The company is a technology-forward company with deep experience in the accounting and audit world.</t>
  </si>
  <si>
    <t>Auvenir is on a mission to enable a Smarter Audit</t>
  </si>
  <si>
    <t>BGPworks</t>
  </si>
  <si>
    <t>bgpworks.com</t>
  </si>
  <si>
    <t>BGPworks provides innovative technological solutions in retail, distribution, inventory, and logistics.</t>
  </si>
  <si>
    <t>BGPworks, Inc. is a company that strives to provide useful IT services to the world. It is leading the way to quality improvement for the retail market environment. The company provides technological solutions for retail, distribution, inventory, and logistics.</t>
  </si>
  <si>
    <t>AB SKF</t>
  </si>
  <si>
    <t>skf.com</t>
  </si>
  <si>
    <t>SKF Group is a leading global technology provider that has been in operation since 1907. The company specializes in the development and manufacturing of bearings and its components. They offer a wide range of products under the SIBCO brand, including b...</t>
  </si>
  <si>
    <t>SKF AB is an engineering company that develops, produces, and markets products, solutions, and services in the rolling bearing and seal business. The company's product line includes ball and roller bearings, specialty bearings, sealing systems, linear motion products, tools for mounting, and dismounting bearings, and measuring, and monitoring instruments. It serves its products globally.</t>
  </si>
  <si>
    <t>SKF has been a global technology provider since 1907. Our strength is the ability to develop technologies and create products</t>
  </si>
  <si>
    <t>FinPal</t>
  </si>
  <si>
    <t>finpal.com.au</t>
  </si>
  <si>
    <t>FinPal is a financial planning software company that provides fully integrated software solutions for modern financial planning businesses.</t>
  </si>
  <si>
    <t>FinPal Pty., Ltd. is enabling modern financial planning businesses to realize a new potential. The company's revolutionary business intelligence and management systems deliver enhanced team performance, increased client engagement, and reduced business risk. It serves clients nationwide.</t>
  </si>
  <si>
    <t>Fin365 is an Australian based provider of software applications and accompanying services for the financial services industry</t>
  </si>
  <si>
    <t>SortMyBooks</t>
  </si>
  <si>
    <t>sortmybooks.com</t>
  </si>
  <si>
    <t>SortMyBooks is an Irish Online Accounting Software provider for small to medium sized businesses in Ireland. Taking advantage of everything the cloud has to offer, we have poured more than ten years of experience in the accounting software industry int...</t>
  </si>
  <si>
    <t>Aisling Software, Ltd. doing business as SortMyBooks makes smart and simple accounting software for small and medium businesses. It offers an easy to use interface made this product an instant hit with both Business owners and Accountants.</t>
  </si>
  <si>
    <t>Online Accounting Software | Cloud Accounting Software | SortMyBooks</t>
  </si>
  <si>
    <t>cidpracticemanagement</t>
  </si>
  <si>
    <t>cidpracticemanagement.com</t>
  </si>
  <si>
    <t>CID Practice Management is an accounting practice management software program that promotes efficiency and profitability. It provides critical tools to better manage accounting and tax practices, allowing users to stay updated on the status of key issu...</t>
  </si>
  <si>
    <t>CID Practice Management, Inc. is a tool designed for managing accounting firms. Besides the inherent weakness that comes from relying on spreadsheets to manage multiple facets of an accounting practice, each employee started to make design changes in its own versions of what were supposed to be standard spreadsheets, which ultimately created problems when consolidating these spreadsheets for the whole office.</t>
  </si>
  <si>
    <t>Safety Seek</t>
  </si>
  <si>
    <t>safetyseek.nz</t>
  </si>
  <si>
    <t>Safety Seek is a cloud-based, online Health and Safety management system that enables users to monitor workplace Health and Safety easily and effectively.</t>
  </si>
  <si>
    <t>Safety Seek, Ltd. is a global mobile and web applications development company. It provides an online system to make the management of onsite chemicals and hazardous goods and meet the DGC Act, easier and effectively.</t>
  </si>
  <si>
    <t>Entelec Control Systems</t>
  </si>
  <si>
    <t>entelec.eu</t>
  </si>
  <si>
    <t>Entelec Control Systems is an R&amp;D company specialized in developing integration solution software for the efficient command and control of all sorts of new and existing systems and technologies within buildings such as skyscrapers, tunnels, (metro) sta...</t>
  </si>
  <si>
    <t>Entelec International NV doing business as Entelec Control Systems, Ltd. is a research and development company that specializes in developing integration solution software for the efficient command and control of all sorts of new and existing systems and technologies within buildings such as skyscrapers, tunnels, (metro) stations, airports, stores, etc. It provides industry-proof global, standardized, manufacturer-independent, modular, and easy-to-use integration solutions. It serves within the area.</t>
  </si>
  <si>
    <t>Entelec | Home of the Sky-Walker Open Integration Platform</t>
  </si>
  <si>
    <t>Clientrol</t>
  </si>
  <si>
    <t>clientrol.com</t>
  </si>
  <si>
    <t>Clientrol is a client retainer management platform that helps agencies, teams, and freelancers manage client requests, sell service packages, and control client workflows. With Clientrol, you can offer prepaid, timed, recurring, ongoing, and unlimited ...</t>
  </si>
  <si>
    <t>Clientrol is a web-based application that enables its users to manage clients. It features prepaid or unlimited clients, dual dashboards, client requests, time tracking, projects, messaging, comments, files, approvals, notes, integration, and reporting.</t>
  </si>
  <si>
    <t>Clientrol - Client Retainer Software, Project Management, Prepaid Support</t>
  </si>
  <si>
    <t>HotWax Commerce</t>
  </si>
  <si>
    <t>hotwax.co</t>
  </si>
  <si>
    <t>HotWax Commerce is a cloud-based Omnichannel Order Management solution that provides retailers with the best return on their inventory by facilitating omnichannel solutions such as same day Buy Online Pick Up In Store (BOPIS), Ship From Store, and Pre ...</t>
  </si>
  <si>
    <t>HotWax Commerce is an outsourcing offshoring company. It offers a cloud-based Omnichannel Order Management system for retailers. It specializes in various aspects of retail technology, including Distributed Order Management, Buy Online Pick-Up In Store, Ship From Store, Buy Online Return In Store, Pre-Orders, and more. The company provides services software development industry.</t>
  </si>
  <si>
    <t>OmniChannel Retail | HotWax Commerce : HotWax Commerce</t>
  </si>
  <si>
    <t>ePaylater</t>
  </si>
  <si>
    <t>epaylater.in</t>
  </si>
  <si>
    <t>ePayLater is a financial technology company based in Mumbai, India. Founded in 2015, ePayLater provides instant digital credit to SMEs for purchasing supplies. Their zero-cost credit solution is available across physical and digital sales channels, all...</t>
  </si>
  <si>
    <t>Arthashastra Fintech Pvt., Ltd. doing business as ePaylater is a payment solution that separates the experience of shopping from the hassles of the payment process. It gives customers the option to 'buy now and pay later' on online portals with just one click.</t>
  </si>
  <si>
    <t>Gives customers the option to ‘buy now and pay later’ on online portals with just one click</t>
  </si>
  <si>
    <t>SelectHub</t>
  </si>
  <si>
    <t>selecthub.com</t>
  </si>
  <si>
    <t>SelectHub is a platform for companies to evaluate and procure software products in a collaborative manner. It eliminates the messy, error-prone business of IT and software requirements compilation, vendor evaluations, and sourcing by centralizing all a...</t>
  </si>
  <si>
    <t>Abuyo, Inc. doing business as SelectHub is an information technology and services company. It offers a platform for companies to evaluate and procure software products collaboratively. The company serves its services to customers in the United States.</t>
  </si>
  <si>
    <t>Platform for companies to evaluate and procure software products in a collaborative manner</t>
  </si>
  <si>
    <t>Visichain</t>
  </si>
  <si>
    <t>visichain.io</t>
  </si>
  <si>
    <t>Visichain is a software development consultancy that specializes in procurement and supply chain process automation. With Visichain, you can focus efforts on value delivery by getting rid of time-consuming and error-prone manual tasks through automatio...</t>
  </si>
  <si>
    <t>Visichain, Ltd. is a software development consultancy company. It specializes in procurement and supply chain process automation and offers system integration, process automation, and audit management services. The company offers its services to clients and businesses worldwide.</t>
  </si>
  <si>
    <t>Visichain Limited - Pprocurement &amp; Supply Chain Process Automation Experts</t>
  </si>
  <si>
    <t>Abelisk</t>
  </si>
  <si>
    <t>abelisksoftware.com</t>
  </si>
  <si>
    <t>Abelisk, Inc. is a California-based company that has been providing enterprise solutions to corporations, non-profits, and government organizations for over 35 years. They specialize in developing and supporting supply chain software, with their latest...</t>
  </si>
  <si>
    <t>Abelisk, Inc. provides enterprise solutions to corporations, non-profits, and the government. The company developed, marketed, and supported multiple versions of supply chain software. It offers its services in the area.</t>
  </si>
  <si>
    <t>Hoopiz</t>
  </si>
  <si>
    <t>hoopiz.fr</t>
  </si>
  <si>
    <t>Hoopiz is a SaaS solution for Credit Management &amp; Decision Support for SMEs/ETIs. We help you manage your credit risks and accelerate your collections. Our solution includes pilotage, decision support, and service management for DSO, treasury, unpaid i...</t>
  </si>
  <si>
    <t>Hoopiz SAS  is a credit management platform. It provides tools and information to optimize a company's trade credit and receivables management.</t>
  </si>
  <si>
    <t>Helps to protect treasury through best-in-class credit management all while growing business</t>
  </si>
  <si>
    <t>AnyData Solutions</t>
  </si>
  <si>
    <t>anydatasolutions.com</t>
  </si>
  <si>
    <t>AnyData Solutions is a company that provides intelligent contract management, compliance, and data solutions. They offer a smart BI and analytics platform for cloud, on-premise, and mobile solutions, covering areas such as spend, procurement, CRM, sale...</t>
  </si>
  <si>
    <t>AnyData Solutions, Ltd. is a technology company providing solutions, tools, and services for data analytics and contract management. The company specializes in offering machine learning, SaaS, CRM, SAP, and contract management services.</t>
  </si>
  <si>
    <t>Tripeur</t>
  </si>
  <si>
    <t>tripeur.com</t>
  </si>
  <si>
    <t>Navan India (Formerly Tripeur) is India's Smartest, Integrated Platform for Corporates to Manage Expenses and Business Travel. Navan India integrates with any third party travel vendor and provides a single repository to capture all invoices. It offers...</t>
  </si>
  <si>
    <t>Shorebird Technologies Pvt., Ltd. doing business as Tripeur offers comprehensive enterprise software that automates the end-to-end corporate travel process in an enterprise. It uses state-of-the-art cutting-edge technologies such as machine learning, AI, and deep analytics to offer a superior experience to the traveler as well as the travel desk in an organization.</t>
  </si>
  <si>
    <t>Cloud based corporate travel &amp; expense management software</t>
  </si>
  <si>
    <t>Flex Metrics</t>
  </si>
  <si>
    <t>flex-metrics.com</t>
  </si>
  <si>
    <t>Flex Metrics is a company that specializes in data analytics for the manufacturing industry. They provide automated data collection software that offers visibility into the effectiveness of manufacturing lines. Their solutions help customers and brands...</t>
  </si>
  <si>
    <t>SoftSolutions, Inc. doing business as Flex Metrics, has been providing Real-Time Production Visibility technology for the Print, Packaging, and Manufacturing Industries. It also offers solutions to customers such as Equipment Metrics, Operator Metrics, Job Metrics, Shift Metrics, and Target-Based OEE.</t>
  </si>
  <si>
    <t>Smart Manufacturing Industry 4.0 | Flex Metrics | United States</t>
  </si>
  <si>
    <t>AccountMate</t>
  </si>
  <si>
    <t>accountmate.com</t>
  </si>
  <si>
    <t>AccountMate is the leading provider of modifiable source code accounting software for small and mid-sized businesses. Founded in 1984, AccountMate develops and markets fully modifiable business accounting software. Their systems range from single-user ...</t>
  </si>
  <si>
    <t>AccountMate Software Corp. is a software development company. It provides accounting, business, and financial management software solutions. It serves in the United States.</t>
  </si>
  <si>
    <t>And markets fully modifiable business accounting software</t>
  </si>
  <si>
    <t>Corporate Spending Innovations (CSI)</t>
  </si>
  <si>
    <t>corporatespending.com</t>
  </si>
  <si>
    <t>Corporate Spending Innovations (CSI) is a modern automated B2B payments platform that specializes in accounts payables. They offer a secure and efficient way to automate and optimize supplier payments, including Virtual Credit Cards, ACH, and check. Wi...</t>
  </si>
  <si>
    <t>Corporate Spending Innovations Enterprises, Inc. (CSI) is a financial services industry that provides innovative payment solutions to some iconic brands while providing customer service and support. The company's products enable expense management and payment process streamlining. It offers B2B payment solutions, Fleet fuel cards, Electronic accounts payable, Corporate travel payments, a mobile payment app, Virtual MasterCard, and Business MasterCard.</t>
  </si>
  <si>
    <t>CSI – Corporate Spending Innovations</t>
  </si>
  <si>
    <t>Due</t>
  </si>
  <si>
    <t>due.com</t>
  </si>
  <si>
    <t>Due is a financial services company that provides retirement solutions, online invoicing, time tracking, and bill payment services. They offer news, tips, and tools to make retirement planning easy. Due is loved by over 140,000 businesses and is recogn...</t>
  </si>
  <si>
    <t>Due, Inc. is an investment management company that offers an online invoicing platform that is designed to help freelancers and small business owners. It provides payment options, including eCash, eChecks, and ACH, and domestic and international credit card processes, as well as a digital wallet to store payment information and funds. The company serves its services to clients in the United States.</t>
  </si>
  <si>
    <t>Cloud accounting software and online invoicing services for small businesses</t>
  </si>
  <si>
    <t>Colppy</t>
  </si>
  <si>
    <t>colppy.com</t>
  </si>
  <si>
    <t>Colppy is an online accounting and management system for entrepreneurs, micro, and small businesses. We help SMEs and accountants simplify their daily tasks. Our system is designed for easy use, with remote access from any computer or mobile device wit...</t>
  </si>
  <si>
    <t>All Online Solutions S.A. doing business as Colppy is a developer of online accounting software designed to give real real-time access to financial numbers. The company's online accounting software offers to visualize account statements and billing irrespective of location and helps to manage accounts receivable and accounts payable, enabling users to keep track of its accounts in a safe and secure way.</t>
  </si>
  <si>
    <t>Accounting software for SMEs</t>
  </si>
  <si>
    <t>Gstpad Billing Software</t>
  </si>
  <si>
    <t>gstpad.in</t>
  </si>
  <si>
    <t>Lifetime Free Billing &amp; Accounting Software with Barcode. GST billing software is user-friendly use quick POS Sale/Purchase Barcode Printing with A4 label or thermal printer, Loyalty Points, SMS.</t>
  </si>
  <si>
    <t>GSTpad Software offers accounting software which is developed for small-sized businesses and large-sized businesses. It provides easy GST billing accounting software that makes billing easy for the shopkeeper and retailer, as well as for wholesales who can generate invoices, make payments, pay bills and taxes, and record the data of customers' materials by purchasing date, expiry date, name and quantity with this software.</t>
  </si>
  <si>
    <t>Docuten</t>
  </si>
  <si>
    <t>docuten.com</t>
  </si>
  <si>
    <t>Docuten is a platform that automates the digitalization of administrative processes, including invoices, payments, and various types of digital signatures. It helps businesses improve efficiency by eliminating paper-based signing and invoicing processe...</t>
  </si>
  <si>
    <t>Docuten Tech SL is a developer of a single platform to digitize all the administrative processes through the digital signature, e-invoice and payments. It transforms clients into paperless companies by digitally transforming administrative processes through digital signature, electronic invoicing and payments.</t>
  </si>
  <si>
    <t>Dematic</t>
  </si>
  <si>
    <t>dematic.com</t>
  </si>
  <si>
    <t>Dematic is a global leader providing a comprehensive range of intelligent warehouse logistics and materials handling solutions. They design, build, and support intelligent, automated solutions for manufacturing, warehouse, and distribution environments...</t>
  </si>
  <si>
    <t>Dematic Corp. is an automation machinery manufacturing company. It offers automated mixed case palletizing, automated container storage, automated garment on hanger solutions, automated mixed case order fulfillment, automated pallet transport, case pick to a conveyor, cross-docking, directed split case picking, goods-to-person item picking, and packing and shipping system solutions. The company serves customers worldwide.</t>
  </si>
  <si>
    <t>Trusted partner to design, build, implement, and support automated system solutions for warehouses, distribution centres, and production facilities</t>
  </si>
  <si>
    <t>Site Technologies</t>
  </si>
  <si>
    <t>sitetechnologies.io</t>
  </si>
  <si>
    <t>SITE Technologies is a property analytics &amp; asset intelligence platform that helps decision makers see and understand data. They collect and analyze data using drones, planes, thermal imaging, satellites, sensors, and more. Their cloud-based platform a...</t>
  </si>
  <si>
    <t>SITE Technologies, LLC is a company that operates in the Facilities Services industry. It specializes in facilities, inventory and assessment services, inspecting and mapping, data analytics, reporting, and asset management consulting services. The company serves its services to clients in Illinois.</t>
  </si>
  <si>
    <t>Property Assessments | SITE Technologies | United States</t>
  </si>
  <si>
    <t>PAIR Finance</t>
  </si>
  <si>
    <t>pairfinance.com</t>
  </si>
  <si>
    <t>PAIR Finance is the leading fintech for debt collection and receivables management in Germany. The company is transforming the debt collection industry by making receivables management sustainable, digital, efficient and customer focused. With the help...</t>
  </si>
  <si>
    <t>Pair Finance GmbH is the fintech for debt collection and receivables management. The company is transforming the debt collection industry by making receivables management sustainable, digital, efficient, and customer-focused. And also combines the digital communication paths with proven approaches from behavioral research and a data-driven algorithm to speed up and facilitate the demand input, with a fully automated and tailor-made approach. It assesses the individual situation of each debtor individually and achieves higher repayment rates without putting a strain on the customer relationship.</t>
  </si>
  <si>
    <t>Using big data and machine learning to build an automated and data-based solution for claims management</t>
  </si>
  <si>
    <t>Rubius</t>
  </si>
  <si>
    <t>rubius.com</t>
  </si>
  <si>
    <t>Rubius is an Enterprise software development company. The company is registered in Dubai mainland and represented by 200+ highly qualified professionals. Rubius' broad expertise in software development has been proven by long term collaboration with mo...</t>
  </si>
  <si>
    <t>Rubius Group LLC is the leading software development company with a focus on CAD/CAM, Machine Learning, Computer Vision, Big Data, VR/AR solutions. It provides an end-to-end development: creates the concept and technical assignment, writes and tests the code, deploys the project, and educates users. Its broad expertise in the industry has been proven by a long-term collaboration with businesses all over the world including such enterprises as IBM, IKEA, Panasonic, MakerBot, etc.</t>
  </si>
  <si>
    <t>SigmaXL</t>
  </si>
  <si>
    <t>sigmaxl.com</t>
  </si>
  <si>
    <t>SigmaXL is a leading provider of user-friendly Excel Add-ins for Lean Six Sigma graphical and statistical tools and Monte Carlo simulation. Their flagship product, SigmaXL, is a cost-effective and powerful tool that enables users to measure, analyze, i...</t>
  </si>
  <si>
    <t>SigmaXL, Inc. is a leading provider of user-friendly Excel Add-ins for Lean Six Sigma Statistical and Graphical analysis tools. The company's designed from the ground up to be powerful, but easy-to-use Excel add-in that enables users to measure, analyze, and control its service, transactional, and manufacturing processes. Its features include Multiple Histograms, Pareto Charts, Boxplots, Scatterplots, Control Charts, and DOE.</t>
  </si>
  <si>
    <t>A leading provider of user friendly Excel Add-ins for Lean Six Sigma graphical and statistical tools and Monte Carlo simulation</t>
  </si>
  <si>
    <t>Navient</t>
  </si>
  <si>
    <t>navient.com</t>
  </si>
  <si>
    <t>Navient is a company that provides technology-enabled education finance and business processing solutions. They offer a range of services including student loans, student loan refinancing, scholarships, financial solutions, customer care, healthcare, t...</t>
  </si>
  <si>
    <t>Navient Corp. is a provider of asset management and business processing solutions for education, healthcare, and government clients at the federal, state, and local levels. The company holds a portfolio of education loans insured or guaranteed under the Federal Family Education Loan Program.</t>
  </si>
  <si>
    <t>Holds the portfolio of education loans insured or guaranteed under the Federal Family Education Loan Program</t>
  </si>
  <si>
    <t>Paras Nath</t>
  </si>
  <si>
    <t>cboinfotech.com</t>
  </si>
  <si>
    <t>CBO INFOTECH is a leading software company in India that specializes in providing solutions for the pharmaceutical industry. They offer a range of software products and services including MR Reporting, Sales force automation, pharmacy Software, Supply ...</t>
  </si>
  <si>
    <t>CBO Infotech Pvt., Ltd. is a provider of Pharma Software solutions in the country. Its customized process-driven Pharma Software solutions have already helped a plethora of pharmaceutical companies manage its businesses more effectively.</t>
  </si>
  <si>
    <t>Digitron Italia</t>
  </si>
  <si>
    <t>digitron-italia.com</t>
  </si>
  <si>
    <t>Vendita di strumenti per la misurazione e il controllo dei parametri di produzione industriale. Sistemi di acquisizione dati e applicazioni industriali</t>
  </si>
  <si>
    <t>Digitron Italia S.R.L is a global leader in power and automation technologies. The company maintains a development laboratory center and has continued to invest in R&amp;D through all market conditions. Its handheld device for measurement of physical parameters, and wireless monitoring systems.</t>
  </si>
  <si>
    <t>UBill - ɣ</t>
  </si>
  <si>
    <t>ubill.ge</t>
  </si>
  <si>
    <t>საბილინგო სისტემა დაგეხმარება მართო შენი ბიზნესი მარტივად. SMS სერვისი, შეტყობინებები, გადახდები, CRM სისტემა, ბილინგი</t>
  </si>
  <si>
    <t>იუბილი, შპს. doing business as UBill is composed of highly qualified personnel with many years of experience in information technologies. It offers a Billing management solution developer that enables businesses to register users, track payments and activities, send notifications, and more. Its activities include billing services for both legal and natural persons.</t>
  </si>
  <si>
    <t>Mckenzie Chase Management</t>
  </si>
  <si>
    <t>mckenziechase.com</t>
  </si>
  <si>
    <t>McKenzie Chase Management is a tax credit service expert that simplifies the complexity of compliance with government regulations in the hiring process. They provide hiring incentive services to businesses, helping them recruit, hire, and claim generou...</t>
  </si>
  <si>
    <t>Mckenzie Chase Management, Inc. is the Tax Credit Service expert that simplifies the complexity of compliance with government regulations in the hiring process in a way that makes it easy to recruit, hire and claim generous tax credits. The company maximizes hiring tax credits while minimizing costs of compliance to make the company more profitable</t>
  </si>
  <si>
    <t>Mckenzie Chase Management (MCM) has steadily developed into a leading provider of tax incentive programs</t>
  </si>
  <si>
    <t>Integrated Management Concepts (IMC) dba DecisionEdge, Inc.</t>
  </si>
  <si>
    <t>decisionedge.com</t>
  </si>
  <si>
    <t>Decision Edge is a consulting practice and software company that specializes in project management, with a focus on Earned Value Management (EVM). They offer a range of software products, including WebEVM, CloudEVM, and Vector, which help organizations...</t>
  </si>
  <si>
    <t>Integrated Management Concepts (IMC) doing business as DecisionEdge, Inc. is a consulting practice and a software company, whose focus is project management with an emphasis on both Earned Value Management (EVM) and project management. Its consulting team specialized in ANSI 48 compliance and project management.  Consulting is available as virtual support, on-site support or if needed, embedded employees at any location.</t>
  </si>
  <si>
    <t>TOPPEQ</t>
  </si>
  <si>
    <t>toppeq.com</t>
  </si>
  <si>
    <t>Toppeq is Asia’s first 360 degree cap table and working capital management firm. Our mission is to bring clarity to the business of equity. Our cloud based platform employs both AI and the expertise of seasoned hedge fund industry professionals to deli...</t>
  </si>
  <si>
    <t>Toppeq Tech Pvt., Ltd. is Asia's first 360-degree cap table and working capital management firm. It provides a one-stop shop for online cap tables and ESOPS management, electronic share certificates and professional services support with corporate filings and legal agreements.</t>
  </si>
  <si>
    <t>TOPPEQ | Online Cap Table, Equity Management for Startups &amp; Investors</t>
  </si>
  <si>
    <t>Gravity Supply Chain Solutions</t>
  </si>
  <si>
    <t>gravitysupplychain.com</t>
  </si>
  <si>
    <t>Gravity Supply Chain is an end-to-end software solution that revolutionizes supply chain management. It brings supply chains up to date with the demands of today's 24/7 digital customer. The Gravity platform comprises three innovative standalone module...</t>
  </si>
  <si>
    <t>Gravity Supply Chain Solutions (HK), Ltd. is a company that operates in the Information Technology and Services industry. It develops cloud-based supply chain management and logistics platforms. The company collects and analyzes real-time data to provide predictive insight. It offers its services to clients around the world.</t>
  </si>
  <si>
    <t>Cloud based real time visibility and execution platform, connecting and digitizing all parties involved in the supply chain</t>
  </si>
  <si>
    <t>Composity</t>
  </si>
  <si>
    <t>composity.com</t>
  </si>
  <si>
    <t>Composity is a Business Platform for Growth Focused Managers. The affordable software that will make your life easier and your efforts more rewarding! Composity is a cloud-based ERP solution extended with Sales and Marketing tools, designed especially ...</t>
  </si>
  <si>
    <t>Composity, Ltd. offers a modular, innovative cloud-based solution for small to mid-sized businesses. The company's suite of tools includes all the operations, finance, website, marketing, and sales enablement functionality required to run a successful company in today's highly mobile world. Its Composite CRM optimizes sales and marketing processes and helps organizations to better understand and manage current and potential clients.</t>
  </si>
  <si>
    <t>Composity is a cloud based ERP solution extended with Sales &amp; Marketing tools. Designed especially for SMEs.</t>
  </si>
  <si>
    <t>TakeTask</t>
  </si>
  <si>
    <t>taketask.com</t>
  </si>
  <si>
    <t>TakeTask is a mobile application platform that simplifies task operations and replaces paperwork. It is an all-in-one comprehensive application tailored to various needs. TakeTask helps companies in their growth strategy by providing flexibility, scala...</t>
  </si>
  <si>
    <t>TakeTask Sp- z o.o S.p.K. is an Uber for microtasks, it enables people to earn smart money by conducting tasks in the neighborhood. The company's innovative Android smartphone app to make money. It provides flexibility, scalability, and cost-effectiveness in the field of human labor.</t>
  </si>
  <si>
    <t>Mobile application used to assign, execute and verify tasks on a large scale in many locations simultaneously for any industry</t>
  </si>
  <si>
    <t>IdeasCast Limited</t>
  </si>
  <si>
    <t>opusview.com</t>
  </si>
  <si>
    <t>OpusView is an advanced SaaS talent intelligence and engagement platform. Our solutions are designed to enable organizations of all sizes to meet the most important employee talent challenges today, and in the future. We offer tools to incentivize team...</t>
  </si>
  <si>
    <t>IdeasCast, Ltd. is to redefine enterprise team working and delivery by driving higher levels of people engagement and well-being for project teams of all sizes. It offers business social software to drive execution, management, and project collaboration.</t>
  </si>
  <si>
    <t>FeedbackWhiz</t>
  </si>
  <si>
    <t>feedbackwhiz.com</t>
  </si>
  <si>
    <t>FeedbackWhiz is a company that provides Amazon seller tools to help manage and repair Amazon feedback, monitor listings, and automate emails to buyers. Their automation and management software is designed to help Amazon sellers drive sales, increase pr...</t>
  </si>
  <si>
    <t>EcomWhiz, Inc. doing business as Feedbackwhiz is an Information Technology and Services company. It is an all-in-one tool for Amazon sellers to monitor, manage, and automate emails, orders, feedback, and product reviews. The company provides advanced software and analytics for Amazon sellers to automate, manage, and monitor, Feedback, Orders, and Product Reviews.</t>
  </si>
  <si>
    <t>FeedbackWhiz Amazon Seller Tools | Dominate the Marketplace</t>
  </si>
  <si>
    <t>PROMOTIC</t>
  </si>
  <si>
    <t>promotic.eu</t>
  </si>
  <si>
    <t>The Microsys Ltd. company, located in Ostrava, Czech Republic, is developing and distributing the PROMOTIC software, belonging to SCADA systems family, since 1991. The PROMOTIC system is a comprehensive development tool used for technological process v...</t>
  </si>
  <si>
    <t>MICROSYS spol. s r.o. the system is a comprehensive development tool used for technological process visualization, monitoring, and control, in various industrial branches. The company software complies with all the requirements essential for effective and reliable SCADA class systems.</t>
  </si>
  <si>
    <t>TABS FM LTD</t>
  </si>
  <si>
    <t>tabsfm.com</t>
  </si>
  <si>
    <t>Tabs FM is a company that develops, supplies, and supports Computer Aided Facilities Management (CAFM) solutions. Their flexible portfolio of modules, mobile, and web systems offer an effective, end-to-end management and communication software solution...</t>
  </si>
  <si>
    <t>Tabs FM, Ltd. is a Computer-Aided Facilities Management software system, that provides Facilities, Estates, and Service Management industries with a trusted and robust software package to efficiently manage people, places, and processes. It also provides the perfect platform to consolidate and coordinate multiple Facilities, Estates, or Service Management disciplines into a single centralized solution, providing detailed insight into the operations.</t>
  </si>
  <si>
    <t>Jenji</t>
  </si>
  <si>
    <t>jenji.io</t>
  </si>
  <si>
    <t>Jenji is a leading enterprise expense management solution that offers automated, centralized, and analyzed expense management for mid-market and enterprise companies. With its AI-powered software, Jenji automates the processing of receipts and invoices...</t>
  </si>
  <si>
    <t>Gleetr SAS doing business as Jenji is a computer software company. It offers an AI-powered expense management solution that helps companies improve their expense management processes. The company provides its services to clients within the area.</t>
  </si>
  <si>
    <t>Wise-Sync</t>
  </si>
  <si>
    <t>wise-sync.com</t>
  </si>
  <si>
    <t>Wise Sync is a cloud-based integration service that synchronizes accounting data between Connectwise and Xero. It automates the entire invoice and payment lifecycle between ConnectWise PSA and QuickBooks Online or Xero, eliminating manual errors and sa...</t>
  </si>
  <si>
    <t>Wise-Sync Australia Pty., Ltd. is a cloud-based integration service that synchronizes accounting data between connect wise, cloud account packages Xero, and Quickbooks online. The company features great security and privacy by encrypting all data in transit and never storing accounting data on its servers. It provides the tightest possible integration with features designed to save time and deliver detailed results.</t>
  </si>
  <si>
    <t>A cloud based integration service that automates the invoice lifecycle</t>
  </si>
  <si>
    <t>ShareForce</t>
  </si>
  <si>
    <t>shareforce.net</t>
  </si>
  <si>
    <t>ShareForce is a cloud-based solution that provides tools for managing equity or cash-based employee incentive plans. It automates specialized incentive plan processes and reduces the risk of human error.</t>
  </si>
  <si>
    <t>ShareForce 360 Pty., Ltd. doing business as ShareForce, Inc. is an online, cloud-based solution that brings all share scheme management tasks into one application. The company consists of a powerful combination of tools that assists listed companies to store, value, test, and design, account for (and expense) and report on almost any incentive scheme including Share Appreciation Rights, Performance Share Plans, Forfeitable Share Plans, Phantom Share Schemes, Restricted Share Plans, and many other variations.</t>
  </si>
  <si>
    <t>Countingup</t>
  </si>
  <si>
    <t>countingup.com</t>
  </si>
  <si>
    <t>Countingup is a business current account and accounting app in one that helps small businesses automate their accounting processes. With built-in accounting software, Countingup saves time and money for sole traders, freelancers, and self-employed indi...</t>
  </si>
  <si>
    <t>Counting, Ltd. doing business as Countingup develops a business current account and accounting software. It caters to startups and sole traders, and Its software helps businesses to open a current account and obtain a business card, as well as generate automated accounting receipts, invoices, profit, and loss reports, and submit tax computations and returns.</t>
  </si>
  <si>
    <t>Countingup is the business current account and accounting app in one that’s helping thousands of business owners save time and money</t>
  </si>
  <si>
    <t>IPIX Technologies</t>
  </si>
  <si>
    <t>ipixtechnologies.com</t>
  </si>
  <si>
    <t>IPIX Technologies is a leading IT solutions company headquartered in Dubai. They specialize in web app and mobile app development. Their services include technological support, application development, internet marketing, web development, ecommerce, in...</t>
  </si>
  <si>
    <t>IPIX Tech Services Pvt., Ltd. is a software and web development company. Its services include custom web, e-commerce, and WordPress development; mobile app creation; and website design. The company serves customers in the information technology industry.</t>
  </si>
  <si>
    <t>A Professional Software &amp;amp; Web Development Company headquartered in Dubai which specializes in Web Applications, Mobile Apps,Web Development</t>
  </si>
  <si>
    <t>A2000 Solutions Pte</t>
  </si>
  <si>
    <t>a2000erp.com</t>
  </si>
  <si>
    <t>A2000 Solutions Pte Ltd is a Singapore software developer that provides Enterprise Resource Planning (ERP) solutions with modules such as the Financial Accounting system, Sales and Distribution system, Point of Sales, Human Resource and Inventory manag...</t>
  </si>
  <si>
    <t>A2000 Solutions Pte., Ltd. is a Singapore software developer that provides enterprise resource planning (ERP) solutions with modules such as the financial accounting system, the sales and distribution system, the point-of-sale system, the human resources system, and the inventory management system that empowers small and medium-sized companies. The company has continuously improved the business processes of SMEs, facilitated critical business decisions, and thus increased customer loyalty.</t>
  </si>
  <si>
    <t>Software developer that provides Enterprise Resource Planning (ERP) solutions with modules such as the Financial Accounting system, Sales and Distribution system, Point-of-Sales, Human Resource and Inventory management system that empowers small and medium sized companies</t>
  </si>
  <si>
    <t>Dhakshithasri Software Solutions</t>
  </si>
  <si>
    <t>dhasri.com</t>
  </si>
  <si>
    <t>Dhakshithasri Software Solutions is a company based in Hyderabad, India that provides Environmental Health &amp; Safety (EHS) ERP Software. Their software is designed by EHS professionals in the USA, Singapore, UK, and China. They offer business process ou...</t>
  </si>
  <si>
    <t>Dhakshitha Sri Software Solutions Pvt., Ltd. develops global caliber products to bestow management solutions for the Environment, Health, and Safety (EH&amp;S) aspects of an Organization through a distinctive Enterprise Resource Planning (ERP) application. Its services cope with business process outsourcing (BPO), web hosting, and system development through both hardware and software support.</t>
  </si>
  <si>
    <t>nexDimension Technology Solutions</t>
  </si>
  <si>
    <t>nexdimension.net</t>
  </si>
  <si>
    <t>nexDimension is a technology company that specializes in providing cost-effective corporate performance management, business intelligence, ERP, and accounting software solutions. They offer a wide range of capabilities, including budgeting, forecasting...</t>
  </si>
  <si>
    <t>nexDimension Technology Solutions, LLC offers business intelligence and analytical solutions, and advisory services to businesses. Its services include project leadership, planning and coordination, installation, integration, data migration, implementation, and forms customization.</t>
  </si>
  <si>
    <t>nexDimension | Cost-Effective CPM, BI &amp; ERP Software Solutions</t>
  </si>
  <si>
    <t>Scopidea</t>
  </si>
  <si>
    <t>scopidea.com</t>
  </si>
  <si>
    <t>Scopidea is a complete project management software. We are offering Project Management, Time Tracking, Document Management, and Invoice &amp; Payment. Scopidea is a complete project management tool for companies and freelancers. Scopidea is a complete docu...</t>
  </si>
  <si>
    <t>Scopidea is a complete project management software. The company offers Project Management, Time TrackingDocument Management, and Invoice and Payment. It helps with defect tracking, issues tracking, document management, time tracking, and invoice and estimate.</t>
  </si>
  <si>
    <t>Free Online Project Management Software | Scopidea</t>
  </si>
  <si>
    <t>Pilz GmbH &amp; Co. KG</t>
  </si>
  <si>
    <t>pilz.com</t>
  </si>
  <si>
    <t>Pilz GmbH &amp; Co. KG is a global automation technology supplier that offers safe and complete automation solutions. They provide components, systems, and services for the automation of plants and machinery worldwide. As ambassadors for safety, Pilz ensur...</t>
  </si>
  <si>
    <t>Pilz GmbH &amp; Co., KG is an innovative automation technology company. It offers complete automation solutions and provides a product range for corresponding software tools, diagnostic and visualization systems, as well as services. The company offers its products and services globally for automation technology.</t>
  </si>
  <si>
    <t>Develops and sells products, systems and services for safe automation including sensors, safety relays, control systems and drives</t>
  </si>
  <si>
    <t>Genius Solutions</t>
  </si>
  <si>
    <t>geniuserp.com</t>
  </si>
  <si>
    <t>Genius ERP is a manufacturing ERP software company that provides systems and solutions for SME manufacturers. They offer a comprehensive ERP solution designed by industry experts, specifically for custom engineer to order and make to order manufacturer...</t>
  </si>
  <si>
    <t>Groupe Conseil Cogismaq, Inc. doing business as Génius Solutions is a resource planning (ERP) software solution designed specifically for custom engineer-to-order and make-to-order manufacturers. It offers services such as Estimating &amp; Job Costing, CAD-to-BOM Interface, Project Management, Purchasing Management, Production Planning, Manufacturing Execution, Document Management, Customer Relationship Management (CRM), and Reports/Dashboards/Alerts. It also operates in Software Development Industry. The company serves clients throughout the area.</t>
  </si>
  <si>
    <t>Erp software solutions designed specifically for custom engineer-to-order and make-to-order manufacturers</t>
  </si>
  <si>
    <t>Visibility</t>
  </si>
  <si>
    <t>visibility.com</t>
  </si>
  <si>
    <t>Visibility Corporation is an Enterprise Resource Planning (ERP) software provider that enhances business performance of to order manufacturers. Founded in 1988, Visibility is a recognized leader as an enterprise software and technical services company ...</t>
  </si>
  <si>
    <t>Visibillity Corp. is a software development company. It develops and supplies business software solutions and ERP solutions. It also offers functionality and integrated workflow. Its browser-based solution delivers net-based web services for use with either a microsoft SQL server(TM) or oracle (R) database. It serves manufacturing companies around the world.</t>
  </si>
  <si>
    <t>Software solutions company designing erp systems for organizations</t>
  </si>
  <si>
    <t>AiRISTA Flow</t>
  </si>
  <si>
    <t>airistaflow.com</t>
  </si>
  <si>
    <t>AiRISTA RTLS solutions AiRISTA makes RTLS solutions that provide location insights of people and assets. We centralize location visibility of your most trusted resources to ensure staff safety, make efficient use of assets, and improve process flow acr...</t>
  </si>
  <si>
    <t>Airista, LLC doing business as Airista Flow, Inc. a leader in providing Wi-Fi-based Real-Time Location Systems (RTLS), process improvement, and hand hygiene solutions. The company's innovative products and patented technologies such as RFID-over-Wi-Fi, AiRISTA Flow delivers superior software, hardware, and services for forward-thinking organizations.</t>
  </si>
  <si>
    <t>Leader in providing wi-fi-based real time location systems (rtls), process improvement, and hand hygiene solutions</t>
  </si>
  <si>
    <t>Flux Systems</t>
  </si>
  <si>
    <t>tryflux.com</t>
  </si>
  <si>
    <t>Flux is a startup that aims to liberate the world's receipt data by providing digital receipts to customers. They have partnered with leading banks and retailers to deliver digital receipts and have recently launched Flux Offers, the UK's first instant...</t>
  </si>
  <si>
    <t>Flux Systems, Ltd. is a startup-backed VC firm that provides online-style analytics to the offline world. It develops a software platform that keeps track of payment receipts by automatically linking to payment cards and it also offers an agnostic software layer that sits on the POS and is turn-key for retailers to set up and roll out. The company offers its services within the area.</t>
  </si>
  <si>
    <t>It's time to kill the paper receipt and automagically send them to customer's phones with Flux instead!</t>
  </si>
  <si>
    <t>Relio</t>
  </si>
  <si>
    <t>relio.ch</t>
  </si>
  <si>
    <t>Relio is a Swiss fintech company that provides a digital payment account for SMEs. With a focus on compliance and KYC, Relio offers business customers a Swiss IBAN and personalized assistance. The company is also planning to introduce features such as ...</t>
  </si>
  <si>
    <t>Forto Fintech AG doing business as Relio is a Swiss company and is working for a fintech license from FINMA in order to offer all customers maximum legal security. It provides the digital Swiss bank account for SMEs worldwide, built on proprietary compliance automation.</t>
  </si>
  <si>
    <t>Relio is a Swiss digital payment account for SMEs</t>
  </si>
  <si>
    <t>Innovation Centric Group</t>
  </si>
  <si>
    <t>icgteam.com</t>
  </si>
  <si>
    <t>InnovationCentricGrp (icgteam.com) is a company that specializes in robotic and AI automation of accounts payable, accounts receivable, and procurement processes. They offer a procure-to-pay platform as a service called ALTO, which helps businesses sav...</t>
  </si>
  <si>
    <t>Innovation Centric Group, Inc. (ICG) is an eCommerce solution provider. It digitalizes all data, automates all processes and sub-processes, integrates disparate data sources of the procure-to-pay process, eradicates costly duplications of invoices, and late payments, and identifies opportunities for cost savings. The company provides integrated out-of-the-box, SaaS solutions that leverage current or legacy system data while providing the benefits of native, web-based functionality, meaning lower IT overheads, and predictable costs.</t>
  </si>
  <si>
    <t>ICG enables your company to increase shareholder value through lower costs, higher quality outcomes and improved productivity</t>
  </si>
  <si>
    <t>WinMan ERP Software</t>
  </si>
  <si>
    <t>winman.com</t>
  </si>
  <si>
    <t>WinMan is an all in one ERP Software for a range of sectors such as manufacturing, distribution and retail. WinMan provides advanced end to end ERP solutions to improve productivity. It offers scalable software designed for Manufacturers and Distributo...</t>
  </si>
  <si>
    <t>Systemware Services, Ltd. doing business as WinMan, LLC is an IT services and IT consulting company. It offers ERP software systems for distribution ERP, manufacturing ERP, e-commerce, business systems, cloud ERP, and on-premise ERP. The company provides its products and services to customers worldwide and has offices within the UK and U.S.</t>
  </si>
  <si>
    <t>Highly scalable and leading class business solution for a broad range of manufacturing,</t>
  </si>
  <si>
    <t>MyLifeOrganized</t>
  </si>
  <si>
    <t>mylifeorganized.net</t>
  </si>
  <si>
    <t>Personal task organizing and time management software. Getting Things Done® (GTD®): project management software, project &amp; personal information management (PIM). To do list &amp; time management system. MyLifeOrganized (MLO) is the most flexible and powerf...</t>
  </si>
  <si>
    <t>MyLifeOrganized (MLO) is the most flexible and powerful task management software for getting anyone's to-dos finally done. Its apps lead to a new level of productivity - anyone will be able to manage not only tasks but projects, habits, and even life goals.</t>
  </si>
  <si>
    <t>Personal organizer software, task &amp; time management software. Getting Things Done® (GTD®): project management software, project &amp; personal information management (PIM). To do list &amp; time management system.</t>
  </si>
  <si>
    <t>Orbidal</t>
  </si>
  <si>
    <t>JMJ Associates</t>
  </si>
  <si>
    <t>jmj.com</t>
  </si>
  <si>
    <t>JMJ is a world leading culture change consulting firm, creating breakthrough results in safety, sustainability, and performance. JMJ is a global management consulting company with 30 years of experience serving the energy, manufacturing, mining and con...</t>
  </si>
  <si>
    <t>JMJ Associates, LLC is a business consulting and services company. It specializes in enterprise transformation. It offers services in the areas of safety, asset development, leadership development, sustainable business, corporate visioning and alignment, and cultural renewal. The company provides its products and services to customers in the energy, mining, and construction industries in the Asia Pacific, China, Europe, the Middle East, Africa, and internationally.</t>
  </si>
  <si>
    <t>mainsim</t>
  </si>
  <si>
    <t>mainsim.com</t>
  </si>
  <si>
    <t>Mainsim is a CMMS and EAM maintenance software that simplifies and smartens maintenance management. It is an incredibly easy-to-use web platform that organizes and prioritizes all maintenance activities and work requests. With Mainsim, you can collect ...</t>
  </si>
  <si>
    <t>Mainsim S.r.l. is a software company. It provides assistance to companies in configuring asset and maintenance management software. It offers its services to facility management, industry &amp; manufacturing, healthcare, hospitality, retail, global service, oil &amp; gas, and food &amp; beverage.</t>
  </si>
  <si>
    <t>Project Portfolio Office</t>
  </si>
  <si>
    <t>go2ppo.com</t>
  </si>
  <si>
    <t>Online project management software to manage your projects and portfolios anywhere, anytime. Plan, manage, execute and report on projects. Project Portfolio Office (PPO) helps organisations achieve greater project success by implementing and adopting a...</t>
  </si>
  <si>
    <t>Project Portfolio Office, Ltd. helps organizations achieve greater project success by implementing and adopting a simple-to-use, cost-effective, configurable yet enterprise-scalable project portfolio management application to plan, manage, collaborate, execute and report on projects, programs, and portfolios. The company is a cloud-based application that is secure, and immediately available with a robust API for configuring and integrating with other tools.</t>
  </si>
  <si>
    <t>Online Project Management Software | Project Portfolio Office | Go2PPO</t>
  </si>
  <si>
    <t>Khamelia Software</t>
  </si>
  <si>
    <t>khamelia.com</t>
  </si>
  <si>
    <t>Khamelia Software is a company that offers a comprehensive business management solution. Their platform allows businesses to plan, organize, and track their projects and tasks in one collaborative solution. With Khamelia, teams can work from anywhere i...</t>
  </si>
  <si>
    <t>Khamelia Software, Inc. is a premier full-service software development, cloud engineering, and web application company. It specializes in the development of time-sensitive and innovative solutions.</t>
  </si>
  <si>
    <t>Kabbage</t>
  </si>
  <si>
    <t>kabbage.com</t>
  </si>
  <si>
    <t>Kabbage is a technology and data company that provides automated, online funding to small businesses in minutes. Through their fully automated, online platform, businesses can link their latest business data to review the overall health of their busine...</t>
  </si>
  <si>
    <t>Kabbage, Inc. provides small businesses access to automated funding through the data and technology of its financial service platform. The company's platform enables users to apply for the loan, submit data in real-time, and get approval, and provides funding. It is a fintech company that offers cash flow management solutions to small businesses.</t>
  </si>
  <si>
    <t>Helping simplify cash flow management for small businesses</t>
  </si>
  <si>
    <t>Neewee</t>
  </si>
  <si>
    <t>neewee.ai</t>
  </si>
  <si>
    <t>Neewee is a trusted name for optimizing production scheduling. They offer Bodhee Production Scheduler, a proprietary AI solution that generates optimized schedules and brings faster ROI to manufacturers. With AI/ML technology, Neewee reduces cycle time...</t>
  </si>
  <si>
    <t>Neewee Analytics Pvt., Ltd. is a company that operates in the Software Development industry. It specializes in Data Sciences &amp; Advanced Analytics, IoT Data Analytics, Supply Chain Analytics, Industry 4.0 Analytics, IIOT, and Manufacturing Analytics.</t>
  </si>
  <si>
    <t>Neewee – Enlighten your Manufacturing.</t>
  </si>
  <si>
    <t>BlinkBid</t>
  </si>
  <si>
    <t>blinkbid.com</t>
  </si>
  <si>
    <t>BlinkBid develops software for creative professionals to estimate, bid, and invoice jobs. Their production budgeting software is cloud-based and designed specifically for photographers. BlinkBid is known for being easy to use, yet powerful enough to cu...</t>
  </si>
  <si>
    <t>BlinkBid Software, LLC specializes in cloud-based software that offers several unique features to organize the chaos of bidding, production, and invoicing. The firm offers software that organizes the chaos around bidding, producing, and invoicing.</t>
  </si>
  <si>
    <t>Awesome bidding and invoicing software for creative professionals</t>
  </si>
  <si>
    <t>Billger Genie</t>
  </si>
  <si>
    <t>billergenie.com</t>
  </si>
  <si>
    <t>Biller Genie is an automated invoicing and accounts receivable platform that simplifies the billing process for businesses. With a cloud-based software, Biller Genie handles the entire accounts receivable process, from invoice creation to reconciliatio...</t>
  </si>
  <si>
    <t>Biller Genie Software, LLC is a cloud-based online account software that automates invoicing from presentment to collection without changing the process. It provides an automated cloud-based A/R platform that integrates existing business processes for small and mid-sized businesses. The company serves customers within the area</t>
  </si>
  <si>
    <t>Provides an automated cloud-based A/R platform that integrates existing business processes for small and mid-sized businesses</t>
  </si>
  <si>
    <t>Orca Auckland</t>
  </si>
  <si>
    <t>orcabytcs.com</t>
  </si>
  <si>
    <t>Orca ERP Software offers powerful, flexible software packages to effectively manage your entire operation. With specialised financial and hospitality packages, as well as module based additions for Warehouse Management, Freight and Vehicle Distribution...</t>
  </si>
  <si>
    <t>TimeCost Solutions, Ltd. doing business as Orca is an ERP software development company. It offers a range of dynamic modules that are rich in functionality and features. It also develops a powerful back-office accounting software for the hospitality industry designed to integrate seamlessly with a front-office solution. The company provides its products and services to customers globally.</t>
  </si>
  <si>
    <t>CompanyMileage</t>
  </si>
  <si>
    <t>companymileage.com</t>
  </si>
  <si>
    <t>CompanyMileage is a mileage reimbursement software company that helps businesses effectively manage their employee mileage expenses. Their software is simple to use, implement, and manage, and it can drive down reimbursement costs by 25%. CompanyMileag...</t>
  </si>
  <si>
    <t>CompanyMileage.com, LLC designs and develops Web-based mileage reimbursement solutions. The company also offers SureMileage, a solution to calculate the expenses to be reimbursed to the employees; SureExpense, a module to reimburse employees for expenses such as tolls, parking, hotels, and client meals; and SureMobile, a mobile application to access SureMileage, and SureExpense solutions.</t>
  </si>
  <si>
    <t>Mileage Reimbursement Software for Mobile Workforce | CompanyMileage</t>
  </si>
  <si>
    <t>in4COM Group LLC</t>
  </si>
  <si>
    <t>in4comgroup.com</t>
  </si>
  <si>
    <t>IN4COM is an independent group of professionals and specialists in multiple business domains and IT technologies. With over 15 years of experience, we provide IT services and solutions worldwide. Our expertise includes IT consulting, software delivery,...</t>
  </si>
  <si>
    <t>in4COM Group, LLC is the independent group of professionals and specialists in multiple business domains such as telecommunications, banking, travel, entertainment, and IT technologies. It has international experience delivering services and solutions to clients around the world with offices in Austria, Germany, and Russia.</t>
  </si>
  <si>
    <t>PROFESSIONAL SERVICES AND SOLUTIONS DELIVERY WORLDWIDE</t>
  </si>
  <si>
    <t>Cevinio</t>
  </si>
  <si>
    <t>cevinio.com</t>
  </si>
  <si>
    <t>Cevinio is a company that provides advanced accounts payable automation software. Their software uses machine learning and robotics to boost agent productivity, increase cost savings, and improve compliance. It streamlines the invoice process for enter...</t>
  </si>
  <si>
    <t>Cevinio B.V. operates as a software development company. It is a developer of invoice-to-pay software designed to ensure productivity and compliance of the businesses. It serves within the area.</t>
  </si>
  <si>
    <t>Offers super smart invoice-to-pay software solutions to large corporates</t>
  </si>
  <si>
    <t>simpleinvoices.io</t>
  </si>
  <si>
    <t>Simple Invoices is a company that provides simple invoicing software for freelancers. Their software allows freelancers to easily send invoices and get paid on time. It supports accepting credit card and PayPal payments, and also allows saving clients'...</t>
  </si>
  <si>
    <t>Simple Invoices, Inc. creates invoices, collect payments, and automates recurring billing. The company offers Simple Invoices, the easiest way for freelancers to send professional invoices and accept payments.</t>
  </si>
  <si>
    <t>Simple Invoicing Software For Freelancers</t>
  </si>
  <si>
    <t>All Star Software Systems</t>
  </si>
  <si>
    <t>allstarss.com</t>
  </si>
  <si>
    <t>All Star Software Systems is a systems integrator specializing in business process automation (BPA). This includes the use of workflow, data capture, data transformation, eTransactions, imaging, content management, fax server, eForms, output management...</t>
  </si>
  <si>
    <t>All Star Software Systems, LLC is a systems integrator specializing in business process automation. Its solutions focus on capturing information no matter the source, extracting pertinent data, automating the approval and exception processing of that information, and allowing users to retrieve the information instantly going forward.</t>
  </si>
  <si>
    <t>Business Process Automation | Robotic Process Automation Company &amp; Vendor</t>
  </si>
  <si>
    <t>Onesys</t>
  </si>
  <si>
    <t>onesys.co.uk</t>
  </si>
  <si>
    <t>Onesys is a leading developer and reseller of Sage software solutions. They are an accredited Sage Business Partner and offer a range of specialist software solutions and services. They understand the unique needs of businesses and provide tailored off...</t>
  </si>
  <si>
    <t>Onesys Group, Ltd. is a fully accredited Sage business partner and a sage developer supplying a range of software as well as consultancy, training, and support to businesses of all sizes across Yorkshire and throughout the UK. It specializes in the Professional Services sector but also has clients from a broad range of industries using Finance, CRM, and ERP solutions.</t>
  </si>
  <si>
    <t>Qwikwire</t>
  </si>
  <si>
    <t>qwikwire.com</t>
  </si>
  <si>
    <t>Qwikwire is a cross border payments platform for enterprises. We globalize companies by giving them secure access to payments from all over the world. Qwikwire empowers travelers, expats, and immigrants to securely pay their real estate and other bills...</t>
  </si>
  <si>
    <t>Qwikwire, Inc. is in the business of providing comprehensive billing and invoicing solutions for large and medium enterprises. It develops a cross-border bill payments platform for enterprises. It provides recurring billing, invoicing, customer dashboards, and client website payment solutions. The company's platform gives access to banks that allows it to use electronic checks, credit cards, and debit cards.</t>
  </si>
  <si>
    <t>Qwikwire is a cross-border payments platform for enterprises</t>
  </si>
  <si>
    <t>Bean Cruncher Software</t>
  </si>
  <si>
    <t>beancruncher.com</t>
  </si>
  <si>
    <t>Bean Cruncher is a cloud-based ERP accounting software built by accountants for accountants. It offers a white label accounting solution for software companies, providing integrated accounting services. By partnering with Bean Cruncher, software compan...</t>
  </si>
  <si>
    <t>Bean Cruncher Software, Inc. offers a web-based multi-module management system for startups and small organizations. The company's online accounting software is a completely web-based, powerful, feature-rich, scalable, and affordable solution. It comes in complete bookkeeping support including data entry, tax filing, and year-end assistance.</t>
  </si>
  <si>
    <t>Traccar</t>
  </si>
  <si>
    <t>traccar.org</t>
  </si>
  <si>
    <t>Traccar is a leading GPS tracking software company that offers a free and open-source system. They provide vehicle and personal tracking solutions through self-hosting and cloud-based platforms. With real-time views, reports, and notifications, Traccar...</t>
  </si>
  <si>
    <t>Traccar, Ltd. specializes in GPS tracking services and software development. Its platform has been designed by more than 50 contributors including company employees and external contributors with expertise in the field of GPS tracking. The company's Traccar is a free and open-source GPS tracking system.</t>
  </si>
  <si>
    <t>GPS Tracking Software - Free and Open Source System - Traccar</t>
  </si>
  <si>
    <t>dippper</t>
  </si>
  <si>
    <t>dippper.com</t>
  </si>
  <si>
    <t>Dippper is the simplest online tool for creating high quality invoices. Dippper lets you manage your clients, products, promotions and taxes. The list of customizable fields allows you to seamlessly integrate your invoice with your company style. Softw...</t>
  </si>
  <si>
    <t>Dippper is the simplest online tool for creating high-quality invoices. It manages clients, products, promotions, and taxes. The list of customizable fields allows to seamlessly integrate invoices with company style.</t>
  </si>
  <si>
    <t>PHC Software</t>
  </si>
  <si>
    <t>phcsoftware.com</t>
  </si>
  <si>
    <t>PHC Software provides business software solutions that power the growth of more than 35,000 companies worldwide. Their modular ERP adapts to the needs and evolution of any business, company, or sector. They offer a range of services including IT consul...</t>
  </si>
  <si>
    <t>PHC Software S.A. provides business software solutions that speed powering the growth of companies around the world to have better operations, better decisions, more motivated people, and greater value to its clients. The company put technology at the service of management and develops software for the problems of companies.</t>
  </si>
  <si>
    <t>IsoVision</t>
  </si>
  <si>
    <t>isovision.com</t>
  </si>
  <si>
    <t>IsoVision is a company that offers modern and efficient software solutions. They provide integrated and modular systems for quality, environmental, OHS, risk, and compliance management. Their software includes 12 modules that help improve the efficienc...</t>
  </si>
  <si>
    <t>IsoVision, Inc. is a software development company. It develops software solutions and environment, health, safety, and risk management services and provides businesses with software systems facilitating the implementation and ongoing management of quality assurance, environment, and health safety systems. It serves customers worldwide.</t>
  </si>
  <si>
    <t>scoutraise</t>
  </si>
  <si>
    <t>scoutraise.com</t>
  </si>
  <si>
    <t>Scoutraise helps you fundraise, gives you a platform to list your funding round, access to a large investor database, a fundraising tracker and pitch deck hosting &amp; analytics</t>
  </si>
  <si>
    <t>Immersive Software, LLC doing business as Scoutraise provides a database that helps find all investors in the industry, by cheque size, activity score, and round-leading potential. The company developed a platform for startup founders to raise capital, much faster specializing in investor database and discovery, pitch deck analytics, and fundraising CRM for startup founders.</t>
  </si>
  <si>
    <t>MCIM</t>
  </si>
  <si>
    <t>mcim24x7.com</t>
  </si>
  <si>
    <t>The MCIM Data Center Operating System gives data center executives and operators end to end visibility and control over their entire operational landscape through a fully integrated single source of truth. Simpler to use, faster to deploy and bursting ...</t>
  </si>
  <si>
    <t>Fulcrum Collaborations, LLC doing business as The Mission Critical Information Management (MCIM) is a Computer Software company. It specializes in providing cloud, mobile, social, and business intelligence software such as tactical, managerial, and strategic data and processes essential to a robust, global organization.</t>
  </si>
  <si>
    <t>Validas</t>
  </si>
  <si>
    <t>validas.com</t>
  </si>
  <si>
    <t>Validas Mobile Cost Control is a company that specializes in reducing mobile expenses for consumers and businesses. They offer a variety of products and services to automate data entry and bill downloading processes, reducing manual hours and risk. The...</t>
  </si>
  <si>
    <t>Validas, LLC is a  developer of solutions that provide automated bill analysis for mobile devices. It owns and operates a technology platform for consumers and businesses to manage wireless bills. Its platform offers to navigate, find, and retrieve details on the rate plans, as well as provide services such as electronic bill extraction, a recommendation engine, and rate plan and device database support. The company provides its services to customers in the United States.</t>
  </si>
  <si>
    <t>Home - Validas LLC. | Mobile Pricing, Billing, Buying and Selling</t>
  </si>
  <si>
    <t>CCD Health Systems</t>
  </si>
  <si>
    <t>ccdsystems.com</t>
  </si>
  <si>
    <t>CCD Health Systems provides risk management software for healthcare and industry. Their enterprise application tracks employee safety data and offers a user forum, licensing details, and support documentation. They offer incident reporting software, ro...</t>
  </si>
  <si>
    <t>CCD Health Systems, Inc. is a software development company. It provides superior, easy-to-use incident reporting software designed to reduce risk in the organization. The company's Adverse Event Management Suite of products (AEMS), includes web-based Incident Reporting, Root Cause Analysis (RCA), Failure Mode and Effects Analysis (HFMEA), Worker's Compensation, and claims management. It is designed to provide first-class data tracking, trending, and analysis needed to eliminate recurring incidents and monitor corrective actions.</t>
  </si>
  <si>
    <t>A superior, easy-use incident reporting software designed to reduce risk in organization</t>
  </si>
  <si>
    <t>Cultured Code</t>
  </si>
  <si>
    <t>culturedcode.com</t>
  </si>
  <si>
    <t>Cultured Code is a software design company that offers Things, an award winning task manager for the Mac, iPad, iPhone, and iPod touch. We make Things – the original, award winning task manager for Mac, iPad, iPhone, and Apple Watch. Designed and engin...</t>
  </si>
  <si>
    <t>Cultured Code GmbH and Co., KG is a software design company that offers Things, an award-winning task manager for the Mac, iPad, iPhone, and iPod touch. It operates an app that has been completely rebuilt from the ground up - with a timeless new design, delightful interactions, and powerful new features.</t>
  </si>
  <si>
    <t>frePPLe</t>
  </si>
  <si>
    <t>frepple.com</t>
  </si>
  <si>
    <t>Frepple is an open source easy to implement upgrade for your spreadsheet based planning processes. 100% free and open sourceFor self service implementations Cloud hosted planning applicationFrom 5.000 euro/year On premise FrePPLe helps mid size compani...</t>
  </si>
  <si>
    <t>FrePPLe BVBA provides an open-source supply chain planning and scheduling software. The company provides forecasting, planning, simulation, and risk assessment tool for manufacturing industries. It also provides its proprietary algorithms, production planning systems, data storage systems, logics, and optimized heuristic algorithms.</t>
  </si>
  <si>
    <t>Open source planning for manufacturing companies - frePPLe</t>
  </si>
  <si>
    <t>Retain International</t>
  </si>
  <si>
    <t>retaininternational.com</t>
  </si>
  <si>
    <t>Retain International is a leader in resource planning software for businesses of all sizes. They provide software solutions to revolutionize resource planning, improve efficiency, and maximize resources. Their software helps manage resources, resolve c...</t>
  </si>
  <si>
    <t>Retain International, Ltd. develops resource planning software and staff scheduling systems in various platforms, such as Windows, a browser, or a mobile device. It offers management planning software for project scheduling; scheduling planning software for workload scheduling; resource planning software for management plans; resource scheduling software to optimize resource scheduling; staff scheduling software for team planning; resource allocation software for time allocating; asset and equipment scheduling software solutions for asset scheduling; and legal services planning software for law firm resource scheduling.</t>
  </si>
  <si>
    <t>Resource Planning &amp; Staff Scheduling software system | Retain International</t>
  </si>
  <si>
    <t>Pleexy</t>
  </si>
  <si>
    <t>pleexy.com</t>
  </si>
  <si>
    <t>Pleexy is a productivity tool that helps you manage all your tasks from various sources in your favorite to-do app. With Pleexy, you can integrate Google Tasks, Microsoft To Do, Todoist, and other systems into one place, making it easier to stay on top...</t>
  </si>
  <si>
    <t>Pleexy, LLC  is an integration platform specially designed to automate the task management experience. The company integration platform specially built to automate personal task management, two-way integrations help save time, eliminate busywork, and prioritize what matters most. It boosts personal productivity by channeling tasks from email, note-taking, collaboration, mind mapping, and tracking apps into Todoist or Wunderlist.</t>
  </si>
  <si>
    <t>Pleexy | Integrate your productivity</t>
  </si>
  <si>
    <t>Finmap.online</t>
  </si>
  <si>
    <t>finmap.online</t>
  </si>
  <si>
    <t>Finmap is a simple program for financial management. It is an online program that helps businesses manage their money. With Finmap, you can keep all your accounts in one place and integrate with banks and payment systems. It offers a 7-day free trial w...</t>
  </si>
  <si>
    <t>Finmap, LLC is a financial management tool that allows business owners to see the condition of its firm without having any financial expertise. The company's simple and understandable financial management tool provides analysis of key business financials such as cash flows and profitability statements, enabling the clients to set up company financial and management accounting smoothly and optimized analytical summary reports in just a few clicks.</t>
  </si>
  <si>
    <t>Financial analitycs and accounting for small and medium businesses</t>
  </si>
  <si>
    <t>Ezulix Software Pvt. Ltd.</t>
  </si>
  <si>
    <t>ezulix.com</t>
  </si>
  <si>
    <t>Ezulix Software Private Limited is a top custom software and website development company in India. They offer a wide range of services including custom software development, website development, mobile app development (Android and iOS), fintech softwar...</t>
  </si>
  <si>
    <t>Ezulix Software Pvt., Ltd. is the leading Service Provider of Recharge Software, Booking Software, Payment Software and Service, MLM Solution Software, etc. It produces web-based application software along with the mobile application which completely maneuvers the client's job competently.</t>
  </si>
  <si>
    <t>Psngr</t>
  </si>
  <si>
    <t>psngr.co</t>
  </si>
  <si>
    <t>Psngr is a mileage tracker app available for iOS and Android. It simplifies mileage logging for tax expenses and reimbursements. The app automatically tracks trips using GPS and offers unlimited vehicle tracking and 50 free trips per month. Detailed re...</t>
  </si>
  <si>
    <t>Psngr B.V. simplifies mileage tracking and expense reimbursement for mobile workforce. It's  smart engine utilizes existing GPS and motion sensors on the mobile device to automatically track movement, detect travel mode and mark locations visited. It automates trip logging, expense calculation and reporting.</t>
  </si>
  <si>
    <t>Mileage tracker. Log &amp; reimburse miles | Psngr</t>
  </si>
  <si>
    <t>Moovila</t>
  </si>
  <si>
    <t>moovila.com</t>
  </si>
  <si>
    <t>Moovila is an AI-powered work management software that helps organizations manage tasks, projects, and resources with precision and predictability. Their solutions enable businesses to stay on track, save time, and reduce costs. Moovila's work manageme...</t>
  </si>
  <si>
    <t>Moovila, LLC is a company work management platform that helps teams execute on time and within budget.  The company revolutionizing work and project management with automated critical path modeling and diagnostics, real-time capacity management and forecasting, AI risk prediction, and IoT integration to help teams of all kinds deliver on time and on budget. The company operates its products and services within the area.</t>
  </si>
  <si>
    <t>Work management automation software CODiE Award-Winning Best Project Management Solution</t>
  </si>
  <si>
    <t>Zivora</t>
  </si>
  <si>
    <t>zivora.co</t>
  </si>
  <si>
    <t>Zivora is a cloud accounting software plug-in that helps small businesses manage their finances with confidence. It provides simple visualizations, cashflow forecasting, and multiple scenario budgets with instant key metric visuals. The built-in chat f...</t>
  </si>
  <si>
    <t>Zivora Pty., Ltd. is a computer software company. It cuts the noise and brings a small business together with its accountant or bookkeeper in a playful, engaging, and insightful place to drive business growth.</t>
  </si>
  <si>
    <t>Manage your business with confidence</t>
  </si>
  <si>
    <t>Zenpilot</t>
  </si>
  <si>
    <t>zenpilot.com</t>
  </si>
  <si>
    <t>ZenPilot is a company that helps digital agencies streamline their operations in ClickUp and Teamwork.com. They aim to double productivity, build healthy teams, and increase profits for agencies by providing operational solutions. As ClickUp's largest ...</t>
  </si>
  <si>
    <t>DoInbound, LLC doing business as ZenPilot is a software company. It developed an innovation for setting up an agency. It offers Business Development, Consulting, Internet Management Consulting, Marketing, Project Management, Software, and Training.</t>
  </si>
  <si>
    <t>ZenPilot | Operations Experts for Marketing Agencies</t>
  </si>
  <si>
    <t>Cyanic Automation</t>
  </si>
  <si>
    <t>cyanicautomation.com</t>
  </si>
  <si>
    <t>Cyanic Automation is a professional software company providing software solutions to customers in a wide variety of industries. They offer customized Timesheets, CRM, HSE, and Training Management solutions to help businesses sustain and exceed their gr...</t>
  </si>
  <si>
    <t>Cyanic Automation, Ltd. operates as a professional software solutions company that provides software solutions to customers in a wide variety of industries. It develops technology solutions with the greatest measurable business results and helps customers automate business processes and regulatory obligations to allow for greater efficiency and insight into its companies.</t>
  </si>
  <si>
    <t>Providing software solutions to customers in a wide variety of industries</t>
  </si>
  <si>
    <t>WorkingOn</t>
  </si>
  <si>
    <t>workingon.co</t>
  </si>
  <si>
    <t>WorkingOn is a productivity tool that allows teams to minimize distractions by giving constant status updates and task tracking without interrupting workflow. We integrate with many popular products like Alfred, Slack, HipChat, Trello, Asana, GitHub, P...</t>
  </si>
  <si>
    <t>WorkingOn, Inc. provides an online status reporting platform for project management, productivity, and collaborations in businesses. It integrates with many popular products like Alfred, Slack, HipChat, Trello, Asana, GitHub, PivotalTracker, and even the inbox to connect progress directly to assignments and goals.</t>
  </si>
  <si>
    <t>A progress tracking solution for startups, companies, and teams</t>
  </si>
  <si>
    <t>MaintSmart Software</t>
  </si>
  <si>
    <t>maintsmart.com</t>
  </si>
  <si>
    <t>CMMS Software for Preventive Maintenance and Work Order Management. MaintSmart provides CMMS software for work order management, preventive maintenance, equipment maintenance, downtime and equipment failure tracking, reliability analysis, overall equip...</t>
  </si>
  <si>
    <t>MaintSmart Software, Inc. is a CMMS software for the maintenance management of equipment assets. It provides CMMS software for work order management, preventive maintenance, equipment maintenance, downtime and equipment failure tracking, reliability analysis, overall equipment effectiveness, purchasing, and inventory management. It offers completely translatable computerized maintenance management system software in nearly 40 countries around the world.</t>
  </si>
  <si>
    <t>Tap into Safety</t>
  </si>
  <si>
    <t>tapintosafety.com.au</t>
  </si>
  <si>
    <t>Tap into Safety develops research proven, cross platform, customised, interactive, safety and mental health training and assessment solutions. The Tap into Safety platform offers a comprehensive library of safety, leadership, governance, toolbox sessio...</t>
  </si>
  <si>
    <t>Tap into Safety Pty., Ltd. operates as a software development company that develops health and safety training platforms. It provides hazard insight, an e-learning platform for workers and contractors in high-risk work environments, which provides reporting analytics identifies gaps in safety knowledge, and provides safety training. The company works in companies around the world across industries such as construction, mining, transport and logistics, engineering, manufacturing, government, and not-for-profits.</t>
  </si>
  <si>
    <t>Keeping every worker safe, every day with online and mobile-friendly safety, leadership and mental health training</t>
  </si>
  <si>
    <t>Bohme &amp; Weihs</t>
  </si>
  <si>
    <t>boehme-weihs.de</t>
  </si>
  <si>
    <t>Böhme &amp; Weihs is a synonym for quality. We have been developing quality and production management software for over 30 years (CAQ and MES). Our team of around 160 competent colleagues works closely with our customers in a solution partnership to drive ...</t>
  </si>
  <si>
    <t>Böhme &amp; Weihs Systemtechnik GmbH &amp; Co., KG operates in the software development industry. It develops software solutions for the automotive, trade, food, chemical, and mechanics industry sectors. The company's solutions stand for secure software standard that combines industry-specific functionality and customization.</t>
  </si>
  <si>
    <t>Dryrun</t>
  </si>
  <si>
    <t>dryrun.com</t>
  </si>
  <si>
    <t>Dryrun is a cash flow forecasting and scenario modeling software. It is an online tool that makes it fast and easy to build and compare cash flow scenarios. With built-in calculations and flexible features, Dryrun helps businesses understand their cash...</t>
  </si>
  <si>
    <t>LEVR Media, Inc. doing business as Dryrun is a SaaS company in the FinTech industry. It is focused on Cash Flow Management. It is a forecasting software company that offers a simple, fast, and flexible tool to help business owners make informed operational decisions and hire a tight team of pros.</t>
  </si>
  <si>
    <t>Offers financial modeling and cash management software tailor made for advisory services</t>
  </si>
  <si>
    <t>JeraSoft</t>
  </si>
  <si>
    <t>jerasoft.net</t>
  </si>
  <si>
    <t>JeraSoft is a leading developer and integrator of high quality billing solutions for Telecom and IoT providers worldwide. They offer billing software for Retail VoIP, MVNO/MNO, and OTT providers, as well as a retail billing and routing solution for Who...</t>
  </si>
  <si>
    <t>JeraSoft, LLP is an information technology company. It helps IoT developers automate processes with its featured Internet of Things (IoT) billing and provisioning solution, with rating and mediation features. The company supports the implementation of IoT and inter-machine interaction (M2M) in an industry, enabling remote monitoring and management of connected assets (technological objects, devices, SIM cards). It offers its services to the retail VoIP, IoT/M2M, business telephony, MVNO/MNO, OTT, mobile VoIP, wholesale VoIP, and SMS wholesale industries.</t>
  </si>
  <si>
    <t>Leading developer and integrator of high quality telecom billing software</t>
  </si>
  <si>
    <t>Contribee</t>
  </si>
  <si>
    <t>contribee.com</t>
  </si>
  <si>
    <t>Contribee is an online platform that provides an easy way for creators to collect one-time and recurring donations from their fans. With 0% fees for creators, Contribee offers a range of features to make giving social, simple, affordable, and hassle-fr...</t>
  </si>
  <si>
    <t>Contribee, UAB helps entrepreneurs and businesses to manage the fans' subscriptions or support its favorite creators and unlock exclusive content. Its solution for content creators/organizations from all over the world hunting to get paid for the content easily, whether its videos, non-profit activities, etc.</t>
  </si>
  <si>
    <t>Membership platform for content creators and organisation to monetise their audience and just get closer to them</t>
  </si>
  <si>
    <t>VIA Information Tools</t>
  </si>
  <si>
    <t>via-it.com</t>
  </si>
  <si>
    <t>VIA Information Tools is the developer of Man-IT, a world-class Manufacturing Execution System software. VIA has had almost 30 years experience in traceability and offering higher profitability through decision support, lower scrap, lower cost, defect ...</t>
  </si>
  <si>
    <t>VIA Information Tools, Inc. designs and develops computer systems integration solutions. The company provides real-time change controlling, device integration, error proofing, management  dash boarding, and packout and labeling solutions.</t>
  </si>
  <si>
    <t>felix.net</t>
  </si>
  <si>
    <t>Felix is a cloud-based procurement platform that revolutionizes the way asset owners, builders, and managers find, manage, and engage third-party vendors. With Felix, users can seamlessly manage all tiers of their supply chain, from vendor relationship...</t>
  </si>
  <si>
    <t>Felix Group Holdings, Ltd. operates as an enterprise marketplace platform built to significantly improve productivity, reduce costs and mitigate risk for construction companies. It eliminates dependency on manual processes by streamlining vendor pre-qualification, vendor relationship management, sourcing, and contract management in one integrated platform.</t>
  </si>
  <si>
    <t>Construction procurement and vendor management platform that is used globally</t>
  </si>
  <si>
    <t>FlowAccount</t>
  </si>
  <si>
    <t>flowaccount.com</t>
  </si>
  <si>
    <t>FlowAccount is an online accounting software for SMEs. It offers a complete accounting solution that is easy to use for modern businesses. With FlowAccount, users can create invoices, collect payments, record expenses, and manage their accounts all in ...</t>
  </si>
  <si>
    <t>บริษัท โฟลว์แอคเคาท์ จำกัด is a tech startup company. It specializes in developing online accounting and online salary programs. The company offers its services in Thailand, India, the United States, Japan, and Singapore.</t>
  </si>
  <si>
    <t>FlowAccount is the number one online accounting software for business startups easy to open documents and view reports and manage the business tax system</t>
  </si>
  <si>
    <t>HostBill</t>
  </si>
  <si>
    <t>hostbillapp.com</t>
  </si>
  <si>
    <t>HostBill is a powerful, flexible, all in one automation, billing, client management and support platform for online businesses. HostBill handles all aspects of running a successful online business, from client acquisition, through invoicing and payment...</t>
  </si>
  <si>
    <t>HostBill Krzysztof Pajak is an IT services company. It offers core features, integrations, plans and pricing, compare editions, and a changelog. The company provides its services globally.</t>
  </si>
  <si>
    <t>HostBill | Billing &amp; Automation Software for WebHosts</t>
  </si>
  <si>
    <t>FANUC Corporation</t>
  </si>
  <si>
    <t>fanucamerica.com</t>
  </si>
  <si>
    <t>FANUC America is the world's leading supplier of Robotics, CNCs, and ROBOMACHINE. They provide reliable, easy to use, and cost-effective automation solutions for increased productivity. FANUC America offers a complete range of industry-leading products...</t>
  </si>
  <si>
    <t>Fanuc America Corp. is a company that engages in the sale, service, and support of FANUC CNC and FA systems to machine tool builders, machine tool dealers, and end-users. The company offers CNC systems for machine tools and other applications, and drive systems, including servo motors, torque motors, linear motors, spindle motors, amplifiers, and laser systems.</t>
  </si>
  <si>
    <t>Products and services for robotics, cnc systems, and factory automation solutions</t>
  </si>
  <si>
    <t>Scrypt</t>
  </si>
  <si>
    <t>scrypt.ai</t>
  </si>
  <si>
    <t>Scrypt AI is a company that provides truly touchless AP and AR transactions through their AI data capture technology. They offer an industry-leading ML-driven Integrated Payables and Receivables platform, defining Treasury Management as a Service. With...</t>
  </si>
  <si>
    <t>Scrypt AI, LLC builds secure cloud-based workflow management and collaboration tools for regulated industries. The company helps businesses operating in regulated industries improve document workflow and regain valuable time while protecting business-critical information. It seamlessly integrates with deposit and payment imaging solutions as well as third-party ERPs and eSign products.</t>
  </si>
  <si>
    <t>Invoice Coding | CheckAlt's Scrypt</t>
  </si>
  <si>
    <t>MUNIRevs</t>
  </si>
  <si>
    <t>munirevs.com</t>
  </si>
  <si>
    <t>MUNIRevs is a leading provider of secure tax collection and business licensing solutions. With over a decade of experience, we have become the industry standard for paperless revenue processing. Our founder, Erin Neer, recognized the outdated methods o...</t>
  </si>
  <si>
    <t>MUNIRevs, LLC provides an online revenue collection system. The company provides an online sales and tax licensing reporting system. It review and update the compliance status, send an email or create the PDF of notices to be mailed by the town to the property owner informing them of the failure to comply, and generate MRs workflows for the non-compliant property owner to complete.</t>
  </si>
  <si>
    <t>SSG Insight</t>
  </si>
  <si>
    <t>ssginsight.com</t>
  </si>
  <si>
    <t>SSG Insight is a global solutions specialist that provides CMMS and EAM software for smarter maintenance operations. With over 40 years of experience, SSG Insight offers a scalable maintenance and enterprise asset management software called Agility. Th...</t>
  </si>
  <si>
    <t>SSG Insight, Ltd. is a technology company specializing in providing maintenance and facilities software solutions. The company offers Agility, the market-leading maintenance management software solution. It offers services such as training, implementation, integration, and hosting. It serves clients worldwide.</t>
  </si>
  <si>
    <t>Market leading maintenance management software solution from ssg insight</t>
  </si>
  <si>
    <t>Miketheandroidfarmer</t>
  </si>
  <si>
    <t>miketheandroidfarmer.com</t>
  </si>
  <si>
    <t>Develops mobile apps with excellent user experience</t>
  </si>
  <si>
    <t>Mike The Android Farmer, LLC develops great mobile apps which combine excellent user experience with everyday usability. The company provides a second generation of mobile apps is here where functionality will be automated using device hardware and sensors vs the current generation.</t>
  </si>
  <si>
    <t>Mike The Android Farmer</t>
  </si>
  <si>
    <t>EDICOM</t>
  </si>
  <si>
    <t>edicomgroup.com</t>
  </si>
  <si>
    <t>Global EDI, e Invoicing and Electronic VAT Compliance Provider | EDICOM Global Development of global solutions for electronic data interchange (EDI), e Invoicing, and application integration based on efficient models in SaaS mode. EDICOM, referente int...</t>
  </si>
  <si>
    <t>Edicom Capital SL is a company that specializes in the development of EDI (electronic data interchange), and electronic billing software adapted to each client company's technical, legal, and tax needs in any part of the world. The company provides services in ASP-SaaS (Application Service Provider) model, a model that enables businesses to outsource the complex and costly technological, and human resources needed to roll out and manage EDI solutions. It operates in Spain.</t>
  </si>
  <si>
    <t>One of the largest international benchmarks in development of platforms for data transmission between companies</t>
  </si>
  <si>
    <t>FM Dashboard</t>
  </si>
  <si>
    <t>fmdashboard.com</t>
  </si>
  <si>
    <t>FM Dashboard is a company that provides maintenance and environmental compliance software, as well as virtual assistants to follow up on work orders. They specialize in maintenance management automation for chain stores, helping businesses save time an...</t>
  </si>
  <si>
    <t>FM Dashboard, LLC helps facilities professionals do jobs at a level through simple work order automation software designed to save real time and money. The company offers CMMS, work order management software, computerized maintenance management software, and work order automation software.</t>
  </si>
  <si>
    <t>A software that helps chain stores make better maintenance decisions</t>
  </si>
  <si>
    <t>EGT Software</t>
  </si>
  <si>
    <t>egtsoftware.com</t>
  </si>
  <si>
    <t>Tax Billing &amp; Receipting Systems | EGT Software EGT Software provides scalable tax billing and receipting systems for taxing jurisdictions across the United States. Configurable Tax Billing &amp; Receipting Systems for Tax Jurisdictions EGT Software provid...</t>
  </si>
  <si>
    <t>Enhanced Government Tax Software, Inc. (EGTS) designs and develops tax billing, cash receipting, personal property, real estate, and business license software for government organizations. Its product includes a tax administration information system for tax applications for government organizations.</t>
  </si>
  <si>
    <t>Provides scalable tax billing and receipting systems for taxing jurisdictions across the United States</t>
  </si>
  <si>
    <t>CashManager</t>
  </si>
  <si>
    <t>cashmanager.io</t>
  </si>
  <si>
    <t>CashManager is an accounting software that provides small business owners and their accountants with a simpler alternative in computerized bookkeeping. It helps them efficiently manage their cashflow, understand their performance at a glance, and strea...</t>
  </si>
  <si>
    <t>Accomplish, Ltd. doing business as CashManager provides New Zealand's Smartest Accounting Software. It provides a solution for all business accounting needs for large-scale operations to the one-man band. It ensures that small business owners and accountants experience the simpler alternative in computerized bookkeeping, assisting clients to efficiently manage cash flow and understand clients' performance at a glance.</t>
  </si>
  <si>
    <t>Smart accounting software specialised for the needs of small businesses and accountants</t>
  </si>
  <si>
    <t>BanhJi</t>
  </si>
  <si>
    <t>banhji.com</t>
  </si>
  <si>
    <t>BanhJi FinTech Co., Ltd is an award-winning inclusive FinTech startup that provides financial platforms and applications for MSMEs. Their platforms are fully connected with the payment and financing ecosystem, enabling smart financial decisions, inclus...</t>
  </si>
  <si>
    <t>BanhJi FinTech Co., Ltd. is a FinTech startup providing the financial operating platform for MSMEs to enable them access to cash easier and faster. It is a localized accounting platform, built for ASEAN SMEs' industry-specific needs.</t>
  </si>
  <si>
    <t>BanhJi | Free Online Accounting</t>
  </si>
  <si>
    <t>web2project</t>
  </si>
  <si>
    <t>web2project.net</t>
  </si>
  <si>
    <t>web2Project is an Open Source Project Management System built on the LAMP platform. It is a Free Open Source business-oriented Project Management System (PMS) that provides a flexible, feature-filled, and stable platform for managing projects. Some key...</t>
  </si>
  <si>
    <t>Web2Project is an open-source project management system company. It provides a flexible, feature-filled, and stable platform to build upon for the customer's specific business needs. The company serves in the United States.</t>
  </si>
  <si>
    <t>Turtle Greek Software</t>
  </si>
  <si>
    <t>turtlesoft.com</t>
  </si>
  <si>
    <t>Turtle Creek Software is a company that specializes in accounting, estimating, and business management software for construction and small businesses. Their flagship product, Goldenseal, is available for both Macintosh and Windows computers. Goldenseal...</t>
  </si>
  <si>
    <t>Turtle Creek Software is a software development company. It specializes in accounting and business management software provider. It offers its services to business owners or employees around the United States.</t>
  </si>
  <si>
    <t>Logo Yazilim</t>
  </si>
  <si>
    <t>logo.com.tr</t>
  </si>
  <si>
    <t>Logo Yazılım is Turkey's largest independent software company. They provide comprehensive software solutions for accounting, HR programs, production, and more. Logo focuses on innovation and has become a leading innovator in the Turkish software indust...</t>
  </si>
  <si>
    <t>Logo Yazılım Sanayi Ve Ticaret A.Ş. is a computer software company. It offers digital transformation consultancy, project management, project implementation, system administration, custom software development, customization, and integration. It markets its products and services to the IT and business sectors.</t>
  </si>
  <si>
    <t>Business application development, integration, and HR solutions</t>
  </si>
  <si>
    <t>Hubdoc</t>
  </si>
  <si>
    <t>hubdoc.com</t>
  </si>
  <si>
    <t>Hubdoc is a document and data capture software that allows users to easily get bills and receipts into their accounting software without manual data entry. It provides a centralized place to store documents online and automatically fetches and converts...</t>
  </si>
  <si>
    <t>Hubdoc, Inc. is a company that provides an accounting platform intended to automate financial document collection and processing. Its app leverages cloud computing and machine learning to automatically collect and analyze business documents for financial reporting, reconciliation, and audit proofing. It helps accountants and bookkeepers save time, scale the practice and build deeper relationships with the businesses it serve.</t>
  </si>
  <si>
    <t>Hubdoc gets your key financial docs in one place, automatically</t>
  </si>
  <si>
    <t>System Innovators</t>
  </si>
  <si>
    <t>systeminnovators.com</t>
  </si>
  <si>
    <t>System Innovators is a leading provider of financial management solutions for local government. Through System Innovators' iNovah Enterprise Revenue Management hub, SI simplifies consolidation and revenue management in the public sector, providing one ...</t>
  </si>
  <si>
    <t>System Innovators, Inc. is a software development company. It specializes in providing centralized cashiering and enterprise revenue management. The company offers its services across North America.</t>
  </si>
  <si>
    <t>Arc Technologies</t>
  </si>
  <si>
    <t>arc.tech</t>
  </si>
  <si>
    <t>Arc is a financial technology company that provides a full-service finance platform for SaaS startups. The platform allows startups to safely manage payments, store deposits, access non-dilutive financing, and earn yield all in one digital platform.</t>
  </si>
  <si>
    <t>Arc Technologies, Inc. is a Financial Services company. It provides software startups with customized financial products. It serves clients around the United States.</t>
  </si>
  <si>
    <t>Reinventing business financing</t>
  </si>
  <si>
    <t>Talibro</t>
  </si>
  <si>
    <t>talibro.com</t>
  </si>
  <si>
    <t>Talibro.com is a blog about mobile banking and financial accounting apps. It offers intuitive management of accounts receivable, accounts payables, expenses, inventory, general ledger, documents, customizable user roles, fully drill down reports, unive...</t>
  </si>
  <si>
    <t>Talibro, LLC is an accounting company. It provides an online, double-entry small business accounting software as a service for retail, wholesale, and consulting. The company serves small and medium-sized businesses.</t>
  </si>
  <si>
    <t>Accurate, intuitive and robust online accounting software for small and midsized businesses</t>
  </si>
  <si>
    <t>EMPOWER FINANCIALS</t>
  </si>
  <si>
    <t>empowerfin.com</t>
  </si>
  <si>
    <t>EmpowerFinancials provides custom accounting software for medium to large businesses and nonprofits, including e business, financial, distribution, and payroll accounting software packages.</t>
  </si>
  <si>
    <t>Empower Financials, Inc. provides accounting, payroll, and distribution software to what was then an emerging market for packaged software. The company provides quality software and service for one on the world's largest payroll and accounting service corporations, Automatic Data Processing (ADP).</t>
  </si>
  <si>
    <t>Caprivi Solutions</t>
  </si>
  <si>
    <t>caprivisolutions.com</t>
  </si>
  <si>
    <t>Caprivi Solutions is a leader in developing and deploying a state of art 360 degree Capital Management (CapEx) software Solution. We specialize in providing powerful and intuitive Capex Software solutions for businesses of all sizes. Our Capex Software...</t>
  </si>
  <si>
    <t>Caprivi Solutions, Inc. is a computer software company. The company provides a software solution that automates the Capital Expenditure (CapEx) process, removing the reliance on spreadsheets and email-based workflows. It offers its services to businesses of all sizes.</t>
  </si>
  <si>
    <t>Caprivi Solutions providing process centric solutions for common industry problems</t>
  </si>
  <si>
    <t>Proxia</t>
  </si>
  <si>
    <t>proxia.com</t>
  </si>
  <si>
    <t>PROXIA Software AG is an international software company that develops and integrates MES solutions for manufacturing and production companies. With over 30 years of experience, the company focuses on process optimization in the industry. Their core pro...</t>
  </si>
  <si>
    <t>PROXIA Software AG is an international software company that develops and integrates MES solutions for manufacturing and production companies. Its software includes MES planning, recording, monitoring, as well as analysis, evaluation, and controlling of production key figures. The range of services includes development, sales, implementation, support, training, and MES consulting.</t>
  </si>
  <si>
    <t>Tripgrid</t>
  </si>
  <si>
    <t>tripgrid.com</t>
  </si>
  <si>
    <t>Tripgrid is a collaborative platform designed to unify all travel applications for businesses and individuals that organize complex team travel. With Tripgrid, you can book flights for your entire team in one tool, with 24/7 flight support, stored trav...</t>
  </si>
  <si>
    <t>Tripgrid, Inc. is an information technology company. It specializes in 24/7 flight support, stored traveler profiles, batch checkout, and real-time flight tracking. The company offers services such as travel planning, team travel, live event travel, sports travel, entertainment travel, and project management software. It serves its clients globally.</t>
  </si>
  <si>
    <t>A B2B travel planning workspace for companies with complex travel needs</t>
  </si>
  <si>
    <t>Infobiz Solutions</t>
  </si>
  <si>
    <t>infobizsolutions.com</t>
  </si>
  <si>
    <t>Infobiz Solutions is a cloud software development company that has been focused on the financial and legal software industry for the past 20 years. They offer a range of cloud-based products, including OTA+ Online Trust Accounting Plus, a multi-bank, m...</t>
  </si>
  <si>
    <t>InfoBiz Solutions Pty., Ltd. has been focused on the financial and legal software industry. It has a number of windows based products and it's soon to be released cloud versions of its products. The company also offers computer software.</t>
  </si>
  <si>
    <t>Infobiz Solutions Pty Ltd - Cloud Software Developers - OTA+ Online Trust Accounting Plus - Multi-Bank Multi-Currency Trust Accounting Software</t>
  </si>
  <si>
    <t>GUARDUS</t>
  </si>
  <si>
    <t>guardus-mes.de</t>
  </si>
  <si>
    <t>Ihr Software Anbieter für MES und CAQ in der Produktion. MES und CAQ Software Lösungen zur Produktions und Prozessoptimierung (Qualitäts und Produktions Management) für die Fertigungsindustrie. Langjährige Erfahrung im industriellen Fertigungsumfeld ...</t>
  </si>
  <si>
    <t>GUARDUS Solutions AG is a household name in quality and production management. The company develop, bring to the market, and implement innovative Manufacturing Execution Systems (MES) and Computer Aided Quality Assurance (CAQ) solutions are the core business area of GUARDUS Solutions AG. Its solution, GUARDUS MES guarantees the highest flexibility and individuality.</t>
  </si>
  <si>
    <t>Virtual Trader</t>
  </si>
  <si>
    <t>virtualtrader.net</t>
  </si>
  <si>
    <t>VIRTUAL TRADER GROUP LIMITED is a company based out of HIGHDOWN HOUSE 11 HIGHDOWN ROAD, LEAMINGTON SPA, United Kingdom.</t>
  </si>
  <si>
    <t>ERPNext</t>
  </si>
  <si>
    <t>erpnext.com</t>
  </si>
  <si>
    <t>ERPNext is a free and open-source cloud ERP software that offers a wide range of modules for various business processes. It supports manufacturing, distribution, retail, trading, services, education, non-profits, and healthcare. ERPNext is a cost-effec...</t>
  </si>
  <si>
    <t>Frappe Technologies Pvt., Ltd. doing business as ERPNext is a web-based, open-source application that helps small, medium, and enterprise businesses manage its Accounting, Inventory, Sales, Purchase, Manufacturing, Projects, Customer Support, and Website. It is an Open Source, Online ERP solution that includes Accounting, CRM, Inventory, Purchasing, HR, Support, and a lot more.</t>
  </si>
  <si>
    <t>Free and Open Source Cloud ERP - ERPNext</t>
  </si>
  <si>
    <t>RemitAnalyst</t>
  </si>
  <si>
    <t>remitanalyst.com</t>
  </si>
  <si>
    <t>RemitAnalyst is a machine learning based platform that provides free live currency exchange rates from leading money transfer service providers. It offers a one-stop platform for comparing and analyzing the best remittance providers, saving valuable ti...</t>
  </si>
  <si>
    <t>RemitAnalyst is a  platform to compare currency exchange rates and predict future exchange rates among the most popular money transfer (Remittance) service providers to send money overseas. It provides a prediction for possible future exchange rates and free access to compare, analyze and choose among the best money transfer service providers.</t>
  </si>
  <si>
    <t>Best Exchange rate comparison platform for sending money internationally - RemitAnalyst</t>
  </si>
  <si>
    <t>Unified Payments Group</t>
  </si>
  <si>
    <t>gounified.com</t>
  </si>
  <si>
    <t>Unified A/R is a cloud-based company that provides modular accounts receivable and payment acceptance solutions. Their technology automates order to cash workflows, replacing paper and manual processes to help businesses get paid faster and easier at a...</t>
  </si>
  <si>
    <t>Unified Payments Group, LLC is a management consulting company. It provides merchant processing solutions that are easy for the customers to use and affordable for its business, offering a combination of cutting-edge technology and customer service. It provides a concierge-level, service-first mindset with products and capabilities. The company offers its products and services to clients within the state.</t>
  </si>
  <si>
    <t>Unified Payments Group | AR Simplified | Payment Acceptance Experts</t>
  </si>
  <si>
    <t>B2B-Center</t>
  </si>
  <si>
    <t>b2b-center.ru</t>
  </si>
  <si>
    <t>B2B Center is an operator of an online procurement marketplace enabling clients to list, sell, find and procure products and services. B2B Center is a leading Russian e marketplace for corporate procurement. Established in 2002, this is the first Russi...</t>
  </si>
  <si>
    <t>Economy Development Center JSC doing business as B2B-Center Corp. designs and produces online procurement platforms. The company platform provides procurement including competitive negotiation, requests for quotations, auctions, and all types of government and private tenders. It offers its products to businesses to sell or acquire goods and services.</t>
  </si>
  <si>
    <t>Online procurement marketplace</t>
  </si>
  <si>
    <t>BST Global</t>
  </si>
  <si>
    <t>bstglobal.com</t>
  </si>
  <si>
    <t>BST Global designs, develops and deploys project based ERP solutions specifically for the world’s leading architects, engineers and consultancies. Leverage AI and machine learning technology to accurately predict project performance and deliver better ...</t>
  </si>
  <si>
    <t>BST Consultants, Inc. doing business as BST Global is a Software Development Company. It provides Web-based enterprise business management software solutions and services for consulting engineering, architecture, and environmental consultancies. The Company offers BST Enterprise, a relational database-based business solution, BST Enterprise Sync, a business management software for Outlook calendars and contacts, and BST Enterprise Mobile, a timesheet solution for smartphones. It serves its products and services worldwide.</t>
  </si>
  <si>
    <t>Leading global provider of enterprise business management software</t>
  </si>
  <si>
    <t>Paysera</t>
  </si>
  <si>
    <t>paysera.com</t>
  </si>
  <si>
    <t>Paysera is a fintech company that provides fast, convenient, and affordable financial and related services globally. We offer products ranging from a payment gateway for e-shops to money transfers, currency conversion, payment cards, an event ticketing...</t>
  </si>
  <si>
    <t>Paysera LT UAB is to provides payment services across countries in the European Union and internationally. It develops Paysera, an international payment system for payment collection, international transfer, currency exchange, payments with bank link, payment gateway, SMS payments, Webmoney transfer, and safe payments online; and offers Paysera accounts, Visa cards, affiliate programs, and mobile applications.</t>
  </si>
  <si>
    <t>Paysera is a fintech company that provides fast, convenient, and affordable financial and related services globally</t>
  </si>
  <si>
    <t>Youtiligent</t>
  </si>
  <si>
    <t>youtiligent.com</t>
  </si>
  <si>
    <t>Youtiligent is a company that disrupts the professional equipment market by adding AI to any piece of equipment. Their AIoT technology transforms any equipment and any data type into valuable business insights. They provide plug and play solutions that...</t>
  </si>
  <si>
    <t>Youtiligent Smart Solutions, Ltd. is an IoT solution that uses machine learning to learn machines. It developed a unique proprietary technology that converts the electric consumption pattern of any device into meaningful business insights.</t>
  </si>
  <si>
    <t>We make vendors smarter by changing the way they connect with customers</t>
  </si>
  <si>
    <t>myAbakus</t>
  </si>
  <si>
    <t>myabakus.com</t>
  </si>
  <si>
    <t>Abakus is an online accounting and management software designed for small businesses. It aims to be the easiest accounting and management software for small business owners who need to control their companies and be on top of their finances. With Abaku...</t>
  </si>
  <si>
    <t>Nomad Web Ventures, Inc. doing business as MyAbakus is a bookkeeping and financial management software that small and medium business owners use to keep business accounts in order, clear, and up to date. It provides online accounting software for small businesses and freelancers.</t>
  </si>
  <si>
    <t>The Change Compass</t>
  </si>
  <si>
    <t>thechangecompass.com</t>
  </si>
  <si>
    <t>The Change Compass helps change practitioners maximize change adoption through insights generated through change data and documentation. Digitize change data for easy tracking, reporting, and dashboarding. Use proven templates or surveys with ready-mad...</t>
  </si>
  <si>
    <t>Change Compass, Inc. helps companies undergoing multiple changes to create one integrated view of change impacts. The company operations managers can better manage change capacity. It can make real-time, fact-based decisions to maximize the success of change initiatives.</t>
  </si>
  <si>
    <t>Portalink</t>
  </si>
  <si>
    <t>portalink.com</t>
  </si>
  <si>
    <t>Portalink is an innovative company that provides data automation bridges between Trading Partners with disparate systems. Portalink specialises in delivering full service, cloud based SaaS (Software as a Service) B2B solutions which enables wholesalers...</t>
  </si>
  <si>
    <t>Portalink IP Pty., Ltd., provides a cloud-based digital platform through which incoming 'paper' transactions can be converted into electronic format. The company captures incoming 'paper' transactions; converts them into an electronic format, checks the data for errors; creates an EDI-compliant file for the ERP system, and communicates between the buyer and seller. It also offers transaction automation, software as a service, supply chain, cloud computing, b2b, b2b2c, order processing, it software, accounting and finance, invoice management, travel and expense, erp, and information technology.</t>
  </si>
  <si>
    <t>Portalink turns 'paper' sent by emails, faxes, and excel forms into electronic orders and invoices that can be processed automatically</t>
  </si>
  <si>
    <t>Shoebooks</t>
  </si>
  <si>
    <t>shoebooks.com.au</t>
  </si>
  <si>
    <t>Bookkeeping, Payroll, Cloud Accounting Software | Shoebooks Bookkeeping, Payroll, Cloud Accounting Software is a professional, tailored solution for small to medium sized businesses in Australia. Shoebooks takes your stress away with tailored services ...</t>
  </si>
  <si>
    <t>Shoebooks Pty., Ltd. was established to provide flexible, efficient, and affordable bookkeeping solutions. The company also provides small to mid-size businesses with a tailored solution including bookkeeping, accounts payable, rostering, and payroll services, integrated with its online accounting software. It developed its own online accounting software that allows it to deliver customized solutions. The Company serves its customers in Australia.</t>
  </si>
  <si>
    <t>Small to mid size business with a tailored solution</t>
  </si>
  <si>
    <t>FairSoft Solutions</t>
  </si>
  <si>
    <t>fairsoftsolutions.com</t>
  </si>
  <si>
    <t>Fair Soft Solutions is a company that provides business management solutions and software development services, including schools management software, fertilizers management software, pharma management software, petrol bunk management software, and ric...</t>
  </si>
  <si>
    <t>Fair Soft Solutions Pvt., Ltd. is a premier software that is business applications development company. It provides Business Management Solutions, Software Development, System Analysis and Design Services, Testing, and Approval services. The company also specializes in School Management Software, Petrol Bunk Management Software, Fertilizer Management Software, Auto Mobiles Management Software, and Mobiles Management Software. It serves people around India.</t>
  </si>
  <si>
    <t>Nutcache</t>
  </si>
  <si>
    <t>nutcache.com</t>
  </si>
  <si>
    <t>Collaborative project management software for teams of all sizes and freelancers including estimates, project budgeting, time tracking, and expense management.</t>
  </si>
  <si>
    <t>Nutcache Technologies, Inc. is an all-in-one collaborative project management web app that helps businesses and teams of all sizes work smarter. The company includes comprehensive time tracking, invoicing, and expense management features along with its project management functionality. It provides an integrated workspace to manage projects from ideation to completion.</t>
  </si>
  <si>
    <t>Smart &amp; simple collaborative project management web app with time tracking, invoicing and expense management</t>
  </si>
  <si>
    <t>Taskfully</t>
  </si>
  <si>
    <t>taskfully.com</t>
  </si>
  <si>
    <t>Taskfully is a productivity platform that helps busy individuals and teams focus on tasks and projects. With Taskfully, users can accomplish more of their goals by prioritizing and managing their tasks effectively. The platform is built on productivity...</t>
  </si>
  <si>
    <t>Taskfully, LLC is reinventing a way to work together online. The company task and project management, collaboration, metrics, and social networking Taskfully is creating the future of digital teamwork. It is built on product research and project management methodology.</t>
  </si>
  <si>
    <t>Taskfully · Productivity for Busy People</t>
  </si>
  <si>
    <t>Kantask</t>
  </si>
  <si>
    <t>kantask.com</t>
  </si>
  <si>
    <t>Kantask is a company specializing in A2P SMS business development and Virtual Numbers in Latin America, Europe, and Asia. They provide cutting-edge technology for sending promotional or transactional SMS at minimum delivery times and low rates. Kantask...</t>
  </si>
  <si>
    <t>Kantask, Inc. is a creation of all-in-one visual workspaces to connect team(s) and collaborate on tasks, plans, and projects. The company helps teams to coordinate, execute better and improve productivity by sharing a common sense of purpose.</t>
  </si>
  <si>
    <t>Kantask – Kantask 100% Communication</t>
  </si>
  <si>
    <t>Dasceq</t>
  </si>
  <si>
    <t>dasceq.com</t>
  </si>
  <si>
    <t>Dasceq is a company that specializes in digital debt recovery solutions. They use artificial intelligence, machine learning, and big data to improve debt collection processes and provide a better customer experience. Their AI-driven platform, 2i™, enab...</t>
  </si>
  <si>
    <t>Dasceq, Inc. is transforming collections management with AI/ML and Big Data. The company´s platform has features like AI optimizer which continually improves the outcomes with data from all kinds of sources including credit, bank, third-party, social, and customer interactions.</t>
  </si>
  <si>
    <t>AI-powered Collection Analytics Software - Dasceq</t>
  </si>
  <si>
    <t>fees</t>
  </si>
  <si>
    <t>fees.world</t>
  </si>
  <si>
    <t>fees is an innovative startup in the FinTech field that has been selected among the top 100 startups in Italy to participate in the Digithon 2019 final. It has also been a guest at Stanford for the 'Italy US Innovation Day' forum. fees helps individual...</t>
  </si>
  <si>
    <t>Fees s.r.l. is an innovative startup that provides an online expense management service through a mobile App for end-users and businesses worldwide. It offers its users a mobile app that allows them to store, manage and digitalize expenses to keep organized in its own account.</t>
  </si>
  <si>
    <t>Innovative startup that provides an online expense management service through a mobile App for end-users and businesses worldwide</t>
  </si>
  <si>
    <t>MYOP</t>
  </si>
  <si>
    <t>usemyop.com</t>
  </si>
  <si>
    <t>Myop is a project management and time tracking software designed for independent and small consulting companies and agencies. It offers seamless time tracking, manual time inputs, easy setup, industry-leading security, and the ability to manage the ent...</t>
  </si>
  <si>
    <t>Myop, Inc. is radically simple project management and time-tracking software for independent/small consulting companies and agencies that manage multiple projects on the fly and need to schedule tasks, collaborate, communicate, and bill customers. It is built by consultants for consultants, creating products that save time and money allowing to focus on the growth of the business.</t>
  </si>
  <si>
    <t>Safety Dashboard</t>
  </si>
  <si>
    <t>safetydashboard.com</t>
  </si>
  <si>
    <t>Simple and effective software for Safety Incident Management Spending too much time on interventions? Administrative tasks piling up? Is your reporting a time consuming mess? Focus more on prevention and analyses and make your company a safer p...</t>
  </si>
  <si>
    <t>Safety Dashboard is a Dutch software company. It is a modular software suite that helps users company optimize Safety, Health, Environment and Quality management. It offers users one central spot to manage all incidents, accidents, near misses, deviations, MoC, risks, audits, observations, inspections and more.</t>
  </si>
  <si>
    <t>Quality Systems Toolbox</t>
  </si>
  <si>
    <t>qualitysystems.com</t>
  </si>
  <si>
    <t>Quality Systems Toolbox is a web-based platform for building and maintaining quality, safety, and environmental compliance management systems. It offers modules for document control, task management, issue tracking, incident management, asset control a...</t>
  </si>
  <si>
    <t>BusinessHQ Pty., Ltd. doing business as Quality Systems Toolbox is a cloud-based compliance management solution. It provides a hosted web service that addresses all core ISO 9001 requirements - Document and Record Control, Non-conformance Tracking and Resolution, Training Management, Asset Tracking, Process Mapping, documentation, and much more. It caters to the industries of Manufacturing, Medical Devices, Mining Services, Food Production, Transport, Distribution, Health Services, and Testing Laboratories.</t>
  </si>
  <si>
    <t>Home - Quality Systems Toolbox</t>
  </si>
  <si>
    <t>Smartdebit</t>
  </si>
  <si>
    <t>smartdebit.co.uk</t>
  </si>
  <si>
    <t>Streamline recurring payments with SmartDebit. We offer Direct Debit, Online and Cheque processing as well as flexible Bacs accredited training courses.</t>
  </si>
  <si>
    <t>Payment Solutions, Ltd. doing business as SmartDebit is the UK's leading Direct Debit service provider, specializing in payment processing on behalf of businesses, not-for-profits, and the public sector. The company provides timely and efficient payment processing for Utilities, Insurers, IT providers, Schools and Colleges, Charities and a range of other Subscription Businesses. It can help improve an organization's cash flow and control, saving valuable time and money through the automation of payment collections.</t>
  </si>
  <si>
    <t>Direct Debit, SEPA, Online and Cheque payment processing | SmartDebit</t>
  </si>
  <si>
    <t>Arima</t>
  </si>
  <si>
    <t>arima.com</t>
  </si>
  <si>
    <t>Arima is a company that specializes in advanced planning and scheduling solutions for manufacturers. They have developed Syncrun, a cloud-based software that helps manufacturers optimize their operations and increase productivity. Syncrun uses intellig...</t>
  </si>
  <si>
    <t>Arima, Inc. is a developer of planning and scheduling software designed for manufacturers. Its software package offers resource optimization, scheduling of operations, stress visualization, and performance measurement. The company serves manufacturing companies across Canada, the United States, France, Australia, and New Zealand.</t>
  </si>
  <si>
    <t>ChangeGPS</t>
  </si>
  <si>
    <t>changegps.com.au</t>
  </si>
  <si>
    <t>ChangeGPS is a company that provides legendary frontline accounting software for practice management and compliance advisory. They offer a cloud-based platform that helps accounting firms reduce time spent on 'red tape' and compliance work, such as tax...</t>
  </si>
  <si>
    <t>ChangeGPS Pty., Ltd. is a software development company. It offers a blueprint to use systems and new technologies to dramatically reduce the time. The company serves accounting firms.</t>
  </si>
  <si>
    <t>Blueprint for your accounting firm to use systems and new technologies to dramatically reduce the time</t>
  </si>
  <si>
    <t>Avnio</t>
  </si>
  <si>
    <t>avnio.com</t>
  </si>
  <si>
    <t>Avnio is a company that specializes in RFP response and automation software. Their software automates the process of responding to RFPs, reducing the overall effort by 75% and increasing the chances of winning the right business. The software is built ...</t>
  </si>
  <si>
    <t>Avnio, Ltd. creates responses to RFIs, RFPs, Tenders, and Security Questionnaires. The company is an RFP platform that increases productivity and delivers results. It provides two different levels of support which are Premium Support and Premium Plus Support.</t>
  </si>
  <si>
    <t>Helping organisations win more of the right business by answering complex RFPs in seconds</t>
  </si>
  <si>
    <t>Trade Finance Market</t>
  </si>
  <si>
    <t>tradefinancemarket.com</t>
  </si>
  <si>
    <t>Trade Finance Market is a technology firm focused on deploying liquidity in the global trade of commodities, raw materials, and finished goods. They provide IT services and IT consulting in the trade finance industry, with a focus on SMEs. Their applic...</t>
  </si>
  <si>
    <t>TradeAi Pte., Ltd. doing business as Trade Finance Market is a fintech leader in building network infrastructure for global trade finance through decentralized ledger technology (DLT) applications. It provides liquidity to SMEs, especially in emerging markets. It provides liquidity for global trade, particularly to Small and Medium-sized Enterprises (SMEs) currently ignored by the majority of global funding institutions.</t>
  </si>
  <si>
    <t>The company's aim is to use trade finance as a means to spur economic growth and reduce poverty</t>
  </si>
  <si>
    <t>Clear Biz</t>
  </si>
  <si>
    <t>clear-biz.com</t>
  </si>
  <si>
    <t>Clear Biz is a company that provides practice management software for accounting professionals. Their software, called Client Track, is designed to help accounting professionals take control of their practices by combining all of the office management ...</t>
  </si>
  <si>
    <t>Trilobyte Solutions, Inc. doing business as Clear Biz is designed specifically for Accounting Professionals to help take control of the practices by combining all of the office management tools into one easy-to-use package, giving them a peace of mind knowing that everything is in control. The company is the ideal management software for small- and medium-sized practices.</t>
  </si>
  <si>
    <t>iDempiere</t>
  </si>
  <si>
    <t>idempiere.org</t>
  </si>
  <si>
    <t>Free Open Source ERP and CRM iDempiere is a powerful, Tier II, open source ERP/CRM/SCM system supported by a skilful community. The project focuses on high quality software, a philosophy of openness, and its collaborative community that includes subjec...</t>
  </si>
  <si>
    <t>iDempiere Business Suite is community-developed open-source ERP software. It provides user-developed features. It focuses on the community, which includes subject matter specialists, implementors, and end-users.</t>
  </si>
  <si>
    <t>Talumis</t>
  </si>
  <si>
    <t>talumis.com</t>
  </si>
  <si>
    <t>Talumis is a worldwide simulation expert that specializes in optimization through simulation. With over 100 years of experience in modeling, simulation, analysis, and optimization of complex logistic processes, Talumis offers 3D simulation and optimiza...</t>
  </si>
  <si>
    <t>Talumis B.V. is fully specialized in 3D simulation and optimization solutions. The company has the art experience in modeling, simulation, and analyses of complex production and logistic processes. Its expertise is focused on industrial environments and production, warehousing, and material handling areas.</t>
  </si>
  <si>
    <t>Talumis Simulation | Optimization through Simulation</t>
  </si>
  <si>
    <t>Magnetic Software</t>
  </si>
  <si>
    <t>magnetichq.com</t>
  </si>
  <si>
    <t>Magnetic is an all-in-one agency management software that streamlines project, account, finance, and resources in a user-friendly platform. It offers sales CRM, project management, and accounts management all in one tool. Magnetic is specifically desig...</t>
  </si>
  <si>
    <t>Magnetic Software, Ltd. is a technology company that provides a cloud process management tool for small businesses. It helps businesses become more efficient with CRM, project and traffic management, accounts, and human resource management.</t>
  </si>
  <si>
    <t>Online Business Management Software</t>
  </si>
  <si>
    <t>Gesplan</t>
  </si>
  <si>
    <t>gesplan.com.br</t>
  </si>
  <si>
    <t>Gesplan provides end to end solutions for planning and controlling. They offer intelligent solutions for financial operations management, covenants, cash flow, leases (IFRS 16), and collaborative, strategic, and integrated treasury planning. They provi...</t>
  </si>
  <si>
    <t>Gesplan S.A. offers solutions for Planning and Financial Management for large and medium-sized companies. It provides end-to-end solutions for planning and controlling.</t>
  </si>
  <si>
    <t>Improving productivity and efficiency in treasury management and financial planning for companies with a solution that is fully integrated with the erp</t>
  </si>
  <si>
    <t>Taxumo</t>
  </si>
  <si>
    <t>taxumo.com</t>
  </si>
  <si>
    <t>Taxumo is an online tax filing and payment platform in the Philippines. It is the number one platform for freelancers, small business owners, and self-employed professionals. Taxumo helps individuals easily compute, file, and pay their taxes, saving th...</t>
  </si>
  <si>
    <t>Taxumo, Inc. is an end-to-end online tax assistance platform helping freelancers, self-employed professionals, and small businesses with computing its incomes and expenses, as well as filing and paying its taxes. It creates real inclusive growth not just for the SME ecosystem, but for the country as well. The company offers taxes, accounting, accountancy, tax, bill tracking, small business, freelancing, sole proprietorships, and cash flow management.</t>
  </si>
  <si>
    <t>Online Tax Filing &amp; Payment Platform | Taxumo</t>
  </si>
  <si>
    <t>Swipez</t>
  </si>
  <si>
    <t>swipez.in</t>
  </si>
  <si>
    <t>Swipez is a free billing and invoicing software for your business, allowing you to increase ROI with faster and smoother payment collections by payment gateway services. Swipez is a secure, ready to use payment collection platform. Using Swipez, busine...</t>
  </si>
  <si>
    <t>Opus Net Pvt., Ltd. doing business as Swipez provides a common platform for all types of merchants to manage bills and collect payments seamlessly. The company also provides a level playing field for businesses of all sizes to participate in the e-commerce revolution.</t>
  </si>
  <si>
    <t>Payment collection platform</t>
  </si>
  <si>
    <t>Service Proz</t>
  </si>
  <si>
    <t>serviceproz.net</t>
  </si>
  <si>
    <t>Service Proz is an easy to use workforce management solution. With Service Proz, organization and efficiency are at your fingertips, giving your home service business features that help your business run smoothly. Service Proz is a web based, workforce...</t>
  </si>
  <si>
    <t>A&amp;B Drift, Inc. doing business as Service Proz is a software development company. It specializes in building software solutions such as CRM, Mobility, Work Order Management, and workforce management systems for scheduling, dispatch, reporting, and billing. The company provides its software solutions to small to mid sized companies.</t>
  </si>
  <si>
    <t>Software for the Service Industry</t>
  </si>
  <si>
    <t>Ordoro</t>
  </si>
  <si>
    <t>ordoro.com</t>
  </si>
  <si>
    <t>Ordoro is a company that provides power tools for ecommerce sellers. They simplify and automate shipping, inventory management, and dropshipping tasks for online businesses. Their platform allows users to print shipping labels in batch, sync inventory ...</t>
  </si>
  <si>
    <t>Ordoro, Inc. is a software company. It provides shipping and order management, inventory management, and dropshipping management. The company serves businesses across the country and worldwide.</t>
  </si>
  <si>
    <t>A web app for small-­and-medium-­sized e-­commerce retailers to manage their orders, inventory, and suppliers</t>
  </si>
  <si>
    <t>ALL TAX Platform</t>
  </si>
  <si>
    <t>alltaxplatform.com</t>
  </si>
  <si>
    <t>All Tax Platform is a technology company that has been dedicated to solving the tax challenges of our clients since 2010. We offer innovative solutions that simplify the complexity of tax administration. Our platform provides content, services, and too...</t>
  </si>
  <si>
    <t>All Tax Platform-Solucoes Tributarias S.A. has been solving the challenges of clients' tax area, offering innovative solutions that are truly capable of simplifying the complexity of tax administration. The Company offers full-service in accounting, risk management, compliance, taxation, bookkeeping, and financial management. It provides its clients with a robust solution, developed from the latest technologies.</t>
  </si>
  <si>
    <t>Invoice Quickly</t>
  </si>
  <si>
    <t>invoicequickly.com</t>
  </si>
  <si>
    <t>Invoicing Solution for Small Businesses To Get Paid Faster Invoice Quickly is an invoicing, estimate and expense tracking software that makes running your business easy. Spend less time on manual work and more time on what you love. Get Start For Free ...</t>
  </si>
  <si>
    <t>Invoice Quickly, Inc. is a SaaS-based invoicing platform that helps freelancers, small and medium-sized businesses, and self-employed people in sending invoices and getting paid faster. The company's reports provide powerful insights about a business's best and worst-performing products and it can also help the clients identify the best customers.</t>
  </si>
  <si>
    <t>Invoice Quickly | Invoice Quickly</t>
  </si>
  <si>
    <t>Siveco</t>
  </si>
  <si>
    <t>siveco.com</t>
  </si>
  <si>
    <t>Siveco Group is a leading provider of Computerized Maintenance Management System (CMMS) and Enterprise Asset Management (EAM) solutions. They have been specializing in CMMS since 1986 and are the designer, developer, and integrator of the Coswin soluti...</t>
  </si>
  <si>
    <t>Siveco Group SA designs develop and implement computer maintenance management software (CMMS). The company provides Coswin Nom@d, a maintenance tool for PDAs, smartphones, and other mobile devices that allows remote access to the data stored in the CMMS Coswin; and enables the itinerant technicians to receive and send data from the intervention location. It offers Coswin 8i, a computer maintenance management and enterprise asset management software that improves maintenance management and optimizes equipment performance.</t>
  </si>
  <si>
    <t>Siveco Group SA, through its subsidiaries, designs, develops, and implements CMMS in France and internationally</t>
  </si>
  <si>
    <t>Klient</t>
  </si>
  <si>
    <t>klient.com</t>
  </si>
  <si>
    <t>Klient PSA is a top-rated professional services automation software designed for Consulting &amp; SaaS Businesses operating on the Salesforce platform. It is an all-in-one platform that streamlines projects from start to finish and empowers teams on Salesf...</t>
  </si>
  <si>
    <t>Krow Group, Inc. doing business as Klient is the modern PSA developed to build long-term customer relationships through improved customer experiences and better service delivery. The company provides next-generation professional services apps that are fast and easy to deploy and built 100 percent native on the Salesforce Platform. Its software is powerful and flexible and scales to meet the needs of any business.</t>
  </si>
  <si>
    <t>ezCollaborator.com</t>
  </si>
  <si>
    <t>ezcollaborator.com</t>
  </si>
  <si>
    <t>ezCollaborator is an online collaboration tool that allows you and your internal and/or external customers to work together in an organized fashion. It consolidates tasks and projects into a common system, providing real control and tracking of tasks a...</t>
  </si>
  <si>
    <t>ezCollaborator, LLC is a web-based application that allows its employees and customers to submit work requests and then easily manage them in a collaborative environment. It makes task management easy. It is especially good at managing the kinds of tasks where multiple people are involved in getting the job done.</t>
  </si>
  <si>
    <t>gnuMims</t>
  </si>
  <si>
    <t>gnumims.org</t>
  </si>
  <si>
    <t>gnuMims is a software company that offers a software product called gnuMims. It is a CMMS software and includes features such as asset tracking, inventory control, preventive maintenance, and purchasing.</t>
  </si>
  <si>
    <t>Planilog</t>
  </si>
  <si>
    <t>planilog.com</t>
  </si>
  <si>
    <t>Planilog is a collaborative app for constraint based advanced planning and scheduling that optimizes your production and maintenance workflows in real time. Whether you’re looking to apply management rules, manage resources and constraints or create op...</t>
  </si>
  <si>
    <t>Planilog SAS is a computer software company that offers a collaborative app for constraint-based planning and scheduling that optimizes production and maintenance workflows in real time. It gathers essential functions for planning operations to implement an industrial maintenance strategy. The company serves clients in France.</t>
  </si>
  <si>
    <t>GLAnalytics</t>
  </si>
  <si>
    <t>glanalytics.ca</t>
  </si>
  <si>
    <t>GLAnalytics is a cost-efficient solution that helps CEO's and CFO's proactively manage data integrity and add analytic due diligence to issues that arise from employee data entry error and occupational fraud. The company provides a unique solution to a...</t>
  </si>
  <si>
    <t>GLAnalytics, Inc. is a cloud-based analytics software company. The company offers bridges the gap and provides reassurance and peace of mind to CEO's, CFO's, business owners, and boards of directors.</t>
  </si>
  <si>
    <t>Qooling</t>
  </si>
  <si>
    <t>qooling.com</t>
  </si>
  <si>
    <t>Qooling is a platform that provides quality and safety management tools for organizations. It helps companies remain compliant with industry standards and improve their quality, safety, and security through data. Qooling offers a variety of tools on on...</t>
  </si>
  <si>
    <t>Qooling is an online QHSE management platform designed to help organizations digitalize data, collaborate with colleagues and external experts, and stay compliant. It is able to support companies with QHSE management systems based on ISO9001, OHSAS18001, VCA, ISO14001, and much more. The company is increasing employee engagement, automating a lot of mundane actions, and giving better insight into the data.</t>
  </si>
  <si>
    <t>Help companies create better, safer and more secure products and services</t>
  </si>
  <si>
    <t>Arcstone Pte</t>
  </si>
  <si>
    <t>arcstone.co</t>
  </si>
  <si>
    <t>Arcstone is a company that aims to simplify Industry 4.0 and enable a more responsive, responsible, and sustainable manufacturing ecosystem for everyone. They achieve this by digitizing and integrating manufacturing operations from the shop floor to th...</t>
  </si>
  <si>
    <t>Arcstone Pte., Ltd. is a computer software company. It offers manufacturing solutions. The company offers its service in Malaysia, Thailand, and China.</t>
  </si>
  <si>
    <t>Arcstone focuses on revolutionizing the way data is utilized in enterprises</t>
  </si>
  <si>
    <t>Metrikus</t>
  </si>
  <si>
    <t>metrikus.io</t>
  </si>
  <si>
    <t>Metrikus is a building efficiency platform with all the insights you need to make your space efficient, productive and sustainable. We provide revolutionary insights, making spaces smarter, safer and more sustainable. Metrikus is a market leading softw...</t>
  </si>
  <si>
    <t>Metrikus, Ltd. is a software company that develops real-time visualization and monitoring platforms. Its platform gathers data from any building management system into a single intuitive map where users can see asset location along with important contextual information, enabling customers to understand and optimize buildings' environment, maintenance, usage, and health. The company offers its services to its clients throughout the United Kingdom.</t>
  </si>
  <si>
    <t>A leader in smart building technology - it is our mission to create more productive, safer and healthier places to work</t>
  </si>
  <si>
    <t>JBM Logic</t>
  </si>
  <si>
    <t>jbmlogic.com</t>
  </si>
  <si>
    <t>JBM Logic is a Montreal-based company that has been providing stability and innovative solutions to North American clients since 1987. They specialize in developing and marketing INTEGRA e business™, a web-centric mid-market ERP, CRM, and e-catalogue s...</t>
  </si>
  <si>
    <t>JBM Logic, Inc. is a manufacturer of the ERP Integra e-business for manufacturers and distributors. The company serves North American customers, developing and commercializing INTEGRA e-business. It is a modular, parametric, and customizable web solution targeting the manufacturing and distribution industry.</t>
  </si>
  <si>
    <t>eBEYONDS</t>
  </si>
  <si>
    <t>ebeyonds.com</t>
  </si>
  <si>
    <t>eBEYONDS is a cutting edge Digital Marketing Solutions Company specialized in Web Design and Development, Website management, eCommerce Website Design, Rich Media banner creation, Rich Media eBrochure design, iPhone app design, Android app design, Appl...</t>
  </si>
  <si>
    <t>eBEYONDS Pvt., Ltd. is an advanced web and rich media solution provider. The company provides a range of digital marketing, web, and mobile solutions including website designing and app development for businesses, as well as offers high-level design and technical know-how, quality digital craftsmanship, and client-oriented professional service. It serves within the country.</t>
  </si>
  <si>
    <t>eBEYONDS| Digital Marketing solutions| Web &amp; Mobile solutions</t>
  </si>
  <si>
    <t>Fixd San Diego</t>
  </si>
  <si>
    <t>fixd.io</t>
  </si>
  <si>
    <t>Fixd has taken traditional CMMS and turned it on its head. The result; the most modern, straightforward maintenance management software on the planet!</t>
  </si>
  <si>
    <t>3Floorsup Pty., Ltd. doing business as Maintainly is a developer of maintenance management software designed to assist in asset management and workflows. The company's software creates, plans, and tracks work orders, defines parent and child assets at any level, supports mobile devices, provides preventive maintenance, accepts and approves public maintenance requests, and also provides integrated timesheets, enabling clients to get its maintenance work done.</t>
  </si>
  <si>
    <t>global disruptor of the maintenance management software (CMMS) industry</t>
  </si>
  <si>
    <t>Workaware</t>
  </si>
  <si>
    <t>workaware.com</t>
  </si>
  <si>
    <t>WorkAware is a company that provides occupational safety management software. Their software automates business forms, secures teams, tracks remote workers, assists in complying with OSHA standards, and more. They also offer a geospatial mapping tool t...</t>
  </si>
  <si>
    <t>Workaware Corp. is a software company that offers a safety tool that manages incidents, assets, and personnel. The company software is designed to help businesses increase profitability, digitize workflows, and mitigate liability. It works with a wide variety of clients across an array of industries such as safety, oil and gas, mining, education, government, military, construction, and sports.</t>
  </si>
  <si>
    <t>NextBitt</t>
  </si>
  <si>
    <t>nextbitt.com</t>
  </si>
  <si>
    <t>Nextbitt is a software company that specializes in smart asset management solutions. They use artificial intelligence and machine learning technology to optimize physical asset management, facility management, and service management. Their solutions ar...</t>
  </si>
  <si>
    <t>NextBitt Business Technologies, SA is a software company focused on all areas of Asset Management. Its solutions deliver value every day to companies that work on markets such as Facilities Management, Industrial Maintenance, Fleet Management, Waste management, Telco, and many others.</t>
  </si>
  <si>
    <t>Provides an innovative solution that allows to optimize the management of customers' physical assets</t>
  </si>
  <si>
    <t>Applexus</t>
  </si>
  <si>
    <t>applexus.com</t>
  </si>
  <si>
    <t>Applexus Technologies is a global Business Consulting, Services and Products Company offering industry leading solutions to retail, fashion, consumer products &amp; other strategic industries. Applexus offers services in support of solutions including ERP,...</t>
  </si>
  <si>
    <t>Applexus Technologies, LLC is the global technology leader offering business consulting and SAP services to transform customers through digital innovation. The company specializes in advisory, migration, implementation, and management of SAP S/4HANA and B/4HANA solutions. It offers consulting, products, and services in SAP, eCommerce, UX, BI, IoT, and Cloud.</t>
  </si>
  <si>
    <t>Consulting, products &amp; services in sap, ecommerce, ux, bi, iot &amp; cloud we focus for fashion, retail and cpg industries</t>
  </si>
  <si>
    <t>ProfitKey International</t>
  </si>
  <si>
    <t>profitkey.com</t>
  </si>
  <si>
    <t>ProfitKey International is a leader in providing manufacturing ERP (Enterprise Resource Planning) software for small to mid-sized companies. They offer solutions to increase efficiency in areas such as shop floor scheduling, communications, inventory m...</t>
  </si>
  <si>
    <t>ProfitKey International, Inc. develops manufacturing planning, manufacturing operations, and financial management software. The company offers Rapid Response Manufacturing that provides enterprise resource planning and MES software solution for small to mid-sized discrete manufacturers; and MXP/DECADE, which offers financial, distribution, manufacturing and service functional elements for small to mid-sized companies.</t>
  </si>
  <si>
    <t>ERP Software &amp; Professional Services For Small to Mid-Sized Manufacturers &amp; Job Shops</t>
  </si>
  <si>
    <t>Innovo42</t>
  </si>
  <si>
    <t>innovo42.com</t>
  </si>
  <si>
    <t>Our mission is to empower businesses to digitize invoices and manage expense processes. | Innovo Invoice | Innovo Xpense | Innovo API We provide a suite of SaaS solutions to help SMEs digitize and automate their invoice and expense processing. Innovo I...</t>
  </si>
  <si>
    <t>Innovo42 Pte., Ltd. is a technology company which builds and designs process automation tools for businesses. The company provides a suite of SaaS solutions to help SMEs digitize and automate its invoice, and expense processing.</t>
  </si>
  <si>
    <t>Innovo42 - Invoice Digitization | Expense Management</t>
  </si>
  <si>
    <t>Armada Labs</t>
  </si>
  <si>
    <t>armadalabs.com</t>
  </si>
  <si>
    <t>Armada Labs is a financial software development company that provides fintech software development consulting and services. They help fintechs build platforms for alternative lending, online payments, digital banking, and more. They assist financial en...</t>
  </si>
  <si>
    <t>Armada Labs, LLC is a software development company. It offers loan management systems, a marketplace, healthcare platforms, payment processing tools, security, and service management software. The company serves in the United States and Poland.</t>
  </si>
  <si>
    <t>Products and custom software development services for financial services industry</t>
  </si>
  <si>
    <t>WiiN</t>
  </si>
  <si>
    <t>getwiin.com</t>
  </si>
  <si>
    <t>WiiN allows you to keep track of company assets across all of your job sites. You can search, locate and request tools in just seconds via your mobile device.</t>
  </si>
  <si>
    <t>WiiN Solutions, LLC allows the customer to keep track of company tools across all job sites. The company's platform allows a search, locate and request tools in just seconds via a mobile device and cloud-based inventory. It offers a cloud-based tool management system for companies in the construction industry.</t>
  </si>
  <si>
    <t>cudo.co</t>
  </si>
  <si>
    <t>Cudo.co is a workplace for an interior designer and their customers. It lets you store and share different file types such as images and other documents, allowing your client to collaborate. It accelerates the project work and the project approval proc...</t>
  </si>
  <si>
    <t>Designer Solutions sp. z o. o.  doing business as Cudo.co is a workplace for interior designers and customers. It lets customers store and shares different file types such as images and other documents, allowing its client to collaborate. It is a tool to organize project communication in a simple, transparent manner.</t>
  </si>
  <si>
    <t>FirstBit</t>
  </si>
  <si>
    <t>finplan.ae</t>
  </si>
  <si>
    <t>FinPlan consolidates management reports and forecasts cash flows in no time</t>
  </si>
  <si>
    <t>FinPlan, Inc. is a company that operates in the software development industry. The company focuses on the financial department from routine operations to analysis.  It serves clients around Dubai, Dubai.</t>
  </si>
  <si>
    <t>Prince Mittal</t>
  </si>
  <si>
    <t>perlerp.com</t>
  </si>
  <si>
    <t>Leaders in Business Information Technology Design &amp; Development We offers a wide range of business software and solutions specially designed for small and medium-size companies willing to go digital and optimize performance by the adoption of Informati...</t>
  </si>
  <si>
    <t>PERL ERP SYSTEM offers manufacturing business software and solutions specially designed for all sizes of companies willing to go digital and optimize performance by the adoption of Information Technology. It offers Consulting services, enterprise services, cloud solutions, web development services, and brand development services.</t>
  </si>
  <si>
    <t>Sixtina Solutions</t>
  </si>
  <si>
    <t>sixtinasolutions.com</t>
  </si>
  <si>
    <t>Modern and affordable software for cost analysis and management. Balanced Scorecard for strategy execution.</t>
  </si>
  <si>
    <t>Sixtina USA, LLC has been the leading performance management software provider for the Spanish-speaking market. It offers software tools and become a leading vendor worldwide.</t>
  </si>
  <si>
    <t>VARStreet Inc</t>
  </si>
  <si>
    <t>varstreetinc.com</t>
  </si>
  <si>
    <t>VARStreet is an all-in-one business management platform for IT and office supplies VARs. It provides a variety of services including sales quoting, e-commerce, CRM, purchasing, and more. With a catalog of over 8 million products from 50+ distributors, ...</t>
  </si>
  <si>
    <t>VARStreet, Inc. is a premier provider of a hosted B2B, B2G, and B2C advanced sales quoting and eCommerce solution for IT and office supplies VARs, system integrators, and solution providers. Its platform offers a quoting solution, integrated accounting, and business systems like Customer Relationship Management and Enterprise Resource Planning, helping businesses sell efficiently using the online marketplace.</t>
  </si>
  <si>
    <t>A ebusiness network for the information technology industry's reseller channel</t>
  </si>
  <si>
    <t>Planwhiz</t>
  </si>
  <si>
    <t>planwhiz.com</t>
  </si>
  <si>
    <t>Planwhiz is a corporate budgeting and forecasting software designed to help the corporate finance team with budgeting, forecasting, and reporting.</t>
  </si>
  <si>
    <t>Planwhiz, Inc. is a connected planning cloud solution for corporate finance professionals. It empowers finance to unite other departments around a common design and easily perform variances analysis to identify opportunities for growth.</t>
  </si>
  <si>
    <t>Mercado Eletrônico</t>
  </si>
  <si>
    <t>me.com.br</t>
  </si>
  <si>
    <t>Mercado Eletrônico is a technology leader provider for Latin America in solutions and services for Supply Chain and Procurement, helping companies to reduce costs and improve performance. With offices in Brazil, Portugal and USA, the company has 1 mill...</t>
  </si>
  <si>
    <t>Mercado Eletrônico S.A. is a internet company. It provides solutions including e-procurement, e-sourcing, and e-marketplace. The company serves its services throughout Brazil.</t>
  </si>
  <si>
    <t>E-procurement and e-sourcing made easy</t>
  </si>
  <si>
    <t>RosComputing</t>
  </si>
  <si>
    <t>roscomputing.com</t>
  </si>
  <si>
    <t>RosComputing is a software development company that offers a range of products and services. Their flagship product, Prodexy, is a task management system designed to manage and control activities. They also offer AMS BTL, a solution for automating and ...</t>
  </si>
  <si>
    <t>RosComputing is an IT company that develops and sells ready-to-use solutions for the advertising sector. Its team has extensive experience working with advertising agencies and marketing departments and offers innovative technology that helps improve the work and business efficiency of clients.</t>
  </si>
  <si>
    <t>Shep Travel</t>
  </si>
  <si>
    <t>sheptravel.com</t>
  </si>
  <si>
    <t>Shep is a travel technology company that helps Fortune 5000 companies enforce policy compliance and provide real-time travel updates to their employees. With Shep, companies can communicate the right information to travelers at the right time, direct t...</t>
  </si>
  <si>
    <t>Compl.ai, Inc. doing business as Shep Travel is a software development company. It offers a browser extension-based tool that provides travel programs. The company serves customers within the area.</t>
  </si>
  <si>
    <t>Lightweight travel policy Chrome extension that shows employees what they should book on any site, tracks expenses and rewards savings</t>
  </si>
  <si>
    <t>eFulfilment Transaction Services</t>
  </si>
  <si>
    <t>efulfilment.de</t>
  </si>
  <si>
    <t>eFulfilment Transaction Services (efulfilment.de) is a company that provides a proven eFulfilment platform for integrated cross-channel commerce. Their platform serves as an integration layer, eBusiness management system, logistics management, and cont...</t>
  </si>
  <si>
    <t>eFulfilment Transaction Services GmbH is an information technology and services company 
 that stands for efficiency in eCommerce. The company is the experts, who will help customer to manage eCommerce processes from multi-channel trading to warehouse processing.</t>
  </si>
  <si>
    <t>Apxium</t>
  </si>
  <si>
    <t>apxium.com</t>
  </si>
  <si>
    <t>Apxium is a financial technology (FinTech) company that provides a comprehensive toolkit for accounting firms. Their software solutions are designed to address pain points around accounts receivable, compliance, and collecting payments. Apxium offers a...</t>
  </si>
  <si>
    <t>OneBox Holdings Pty., Ltd. doing business as Apxium is an innovative software solution that is designed to help businesses. It offers an end-to-end solution for invoicing, accepting payment, and reconciling accounts receivable. Its platform is designed to help businesses manage debtors, improve cash flow, and substantially enhance profitability through multiple and quantifiable efficiency gains.</t>
  </si>
  <si>
    <t>Apxium automates the entire Accounts Receivable + Payments + Financing workflows for Professional Practices entrenched in non-interoperable Practice Management Software and Bank Payment Facilities</t>
  </si>
  <si>
    <t>Bokio</t>
  </si>
  <si>
    <t>bokio.co.uk</t>
  </si>
  <si>
    <t>Bokio is an accounting software company that provides easy-to-use accounting software for small businesses in the UK. Their software allows small business owners to do their own bookkeeping, create and send invoices online, manage payrolls and expenses...</t>
  </si>
  <si>
    <t>Bokio AB develops application software. The company offers an online platform for accounting, billing, invoicing, reconciliation, financial, and payroll services. It provides accounting for small and medium-sized businesses completely free.</t>
  </si>
  <si>
    <t>Creating an innovative accounting service to free up time for entrepreneurs who want to focus on their business and avoid spending unnecessary time on accounting</t>
  </si>
  <si>
    <t>Nutec Components</t>
  </si>
  <si>
    <t>nutec1.com</t>
  </si>
  <si>
    <t>Nutec Components works with precision motion control systems with micron accuracy is required. Servo Control with personalized GUI interface.</t>
  </si>
  <si>
    <t>NUTEC Components, Inc. producer of precision positioning systems with digital servo control, the product line includes linear servo motor stages and tables up to 1.2-meter travel industrial, laboratory, clean room, and vacuum compatible equipment, metrology grade XY, and rotary stages.</t>
  </si>
  <si>
    <t>Data Transfer Solutions</t>
  </si>
  <si>
    <t>dtsgis.com</t>
  </si>
  <si>
    <t>DTS, Makers of VUEWorks is the leader in performance-based asset intelligence and management. DTS provides mobile asset collection, work and asset management, and custom geographic information system solutions. Serving State, Regional, and Local Govern...</t>
  </si>
  <si>
    <t>Data Transfer Solutions, LLC (DTS) develops and provides asset management, geographic information systems (GIS), and transportation planning software solutions for government and transportation sectors. The company offers transvue, a transportation and asset management suite and VUEWorks, a Web-enabled integrated GIS and enterprise asset management solution that enables state and local governments, utilities, corporations, schools, theme parks, and others.</t>
  </si>
  <si>
    <t>DTS provides mobile asset collection, work and asset management and custom geographic information system solutions</t>
  </si>
  <si>
    <t>Planet Together</t>
  </si>
  <si>
    <t>planettogether.com</t>
  </si>
  <si>
    <t>PlanetTogether is a company that provides advanced planning and scheduling software (APS) for multi-plant manufacturers. They believe that manufacturing is a force for social change and aim to help manufacturers have a greater impact, serve their custo...</t>
  </si>
  <si>
    <t>PlanetTogether, Inc. is a software company with global clients, and a global support network, located in Encinitas. The company provides advanced planning and scheduling software for multi-plant manufacturers and global operations to manage production planning and shop floor scheduling. It delivers solutions that lead to more synchronized production and coordination between employees, departments, plants, and across the supply chain.</t>
  </si>
  <si>
    <t>Case Master Pro</t>
  </si>
  <si>
    <t>casemasterpro.com</t>
  </si>
  <si>
    <t>Debt Collection Software for Legal Case Management | Case Master Pro Debt collection software that is streamlined for legal case management and trust accounting for all collection law firms. Request a demo now! Legal case management software. We help l...</t>
  </si>
  <si>
    <t>Case Master, Inc. doing business as Case Master Pro (CMP)  is a law firm management and debt collection software. Its software enables lawyers to store critical documents in a centralized database, assign task lists to specific employees, and track case files with information related to opponents, accounts, litigation, or judgments and can be set up in less than a week.</t>
  </si>
  <si>
    <t>Case Master Law Firm Management Debt Collection Software</t>
  </si>
  <si>
    <t>Process Master Technologies</t>
  </si>
  <si>
    <t>processmaster.in</t>
  </si>
  <si>
    <t>Process Master Technologies is a leading IT firm that specializes in providing end-to-end enterprise application software solutions and services. With a focus on innovation, we develop top-of-the-line IT software solutions in the field of business proc...</t>
  </si>
  <si>
    <t>Process Master Technologies Pvt., Ltd. is an eminent name in the business sphere, renowned to offer unsurpassed IT software solutions in the field of business process management, business analytics and enterprise mobility. The company build solutions that exceed the quality criterion and deliver the performance that furnishes every arising need of modern day industries with sheer perfection.</t>
  </si>
  <si>
    <t>Eminent name in the business sphere, renowned to offer unsurpassed it software solutions</t>
  </si>
  <si>
    <t>Appgen Business Software</t>
  </si>
  <si>
    <t>appgen.com</t>
  </si>
  <si>
    <t>AppGen 2022 is a leading provider of modern technologies, equipment, and services for creating and providing mobile financial services. They specialize in the development of various market segments, including mobile banking, mobile payments and transfe...</t>
  </si>
  <si>
    <t>Appgen Business Software, Inc. offers proven commercial accounting and finance applications that scale from a very small business to a very large enterprise. It offers software that is designed with the end user's unique situation in mind.</t>
  </si>
  <si>
    <t>Appgen Business Software provides software solutions for financial and business management</t>
  </si>
  <si>
    <t>XSKY Data Technology</t>
  </si>
  <si>
    <t>xsky.com</t>
  </si>
  <si>
    <t>XSKY Data Technology is a China-based technical company focusing on software-defined infrastructure products and services. The company builds internet carrier operation experience, mainstream open-source technology, and enterprise best practices into i...</t>
  </si>
  <si>
    <t>Beijing Xingchen Tianhe Technology Co., Ltd. (XSKY) is a specialized and new "little giant" enterprise focusing on the field of software-defined storage, based on software-defined unified technical architecture and data management of hybrid cloud mode solutions, providing government and enterprise customers with products and services centered on data value, helping government and enterprise customers to realize the free "sending-storage-calculation-management-use" of massive data, promoting the upgrading of government and enterprise customers' data capitalization, and improving innovation efficiency. The company operates in China.</t>
  </si>
  <si>
    <t>China-based technical company focusing on software-defined-infrastructure products and services</t>
  </si>
  <si>
    <t>Apollo Enterprise Solutions Ltd.</t>
  </si>
  <si>
    <t>aestrue.com</t>
  </si>
  <si>
    <t>AES’ TrueConversion™ Artificial Intelligence Platform, powered by Psychographic Conversion™ AI Technology, enables financial institutions, healthcare organizations, banks, utilities, merchandisers, and enterprises in many other industries to enhance their member, customer and client experiences while increasing conversion rates for enrollment, services, and payments. The Psychographic Conversion™ AI technology uses advanced behavioral psychology, linguistics and data analytics to persuade consumers to take immediate action, at any time, from anywhere, using any smart device. The TrueConversion™ Artificial Intelligence platform is available on all continents through third-party Certified Systems Integrators and Consultants, supported by AES offices in Los Angeles, New York, London, and Sydney. AES owns one of the largest worldwide portfolios of customer conversion patents. More information about Apollo Enterprise Solutions, Ltd. (AES:BH; OAL:GR) is available at http://www.aestrue.com.</t>
  </si>
  <si>
    <t>Apollo Enterprise Solutions, Ltd. provides customer conversion products and technologies. The company offers TruePay+, a multi-featured payments system that enables the processing of payments at any point in the business cycle; and TrueHealth, a multi-featured health insurance enrollment system, which enables health insurance plans, and the agents and brokers to enroll new members and provide them with all the information it requires in order to make an informed decision.</t>
  </si>
  <si>
    <t>Artificial Intelligence Platform that enables financial institutions, healthcare organizations, banks, and other enterprises in many other industries to enhance their member, customer, and client experiences</t>
  </si>
  <si>
    <t>PeerNova</t>
  </si>
  <si>
    <t>peernova.com</t>
  </si>
  <si>
    <t>PeerNova is a Silicon Valley technology company that enables organizations to make more informed and confident decisions in their mission-critical workflows. They provide hardware and software solutions for distributed financial applications. Their fla...</t>
  </si>
  <si>
    <t>PeerNova, Inc. is a peer-to-peer application and platform for the digital currency and e-commerce markets. The company provides reconciliation, data quality monitoring, and client onboarding products that reduce manual processes and improve operations across complex workflows. The company offers its services within the United States.</t>
  </si>
  <si>
    <t>Delivering auditability at scale for the financial industry by combining big data, blockchain and cloud technologies</t>
  </si>
  <si>
    <t>Farmerswife</t>
  </si>
  <si>
    <t>farmerswife.com</t>
  </si>
  <si>
    <t>farmerswife is a highly specialized tool for the media industry, providing project management, planning &amp; scheduling, personnel management, invoicing and billing. It also offers additional options such as media management, equipment management and trac...</t>
  </si>
  <si>
    <t>Farmers Wife S.L. is a provider of resource scheduling, project management, and team collaboration software for the demanding needs of today's media industry. The company's clients in production, post-production, broadcasting, equipment rental, agencies, and education offer a scalable solution that helps manage projects and groups at an unmatched price. It simplifies work and maximizes groups efficiency by effectively harnessing the power of people.</t>
  </si>
  <si>
    <t>Scheduling and resource management tool for the Media industy | farmerswife</t>
  </si>
  <si>
    <t>BGr Informatique</t>
  </si>
  <si>
    <t>bgrinformatique.com</t>
  </si>
  <si>
    <t>BGR Informatique is a Montreal-based IT consulting firm specializing in providing global solutions for SMEs. With over 10 years of experience, we offer a wide range of services to ensure the smooth operation of your business. Our global solutions help ...</t>
  </si>
  <si>
    <t>BGR Informatique, Inc. is an information technology and services company. It offers services such as IT services, IT projects, cloud transition, cloud IP telephony, and web application development. The company provides its services to SMEs and non-profit organizations.</t>
  </si>
  <si>
    <t>Meade Willis</t>
  </si>
  <si>
    <t>meadewillis.com</t>
  </si>
  <si>
    <t>Meade Willis is a global B2B e-commerce and systems integration company specializing in Supply Chain Solutions, SaaS, EDI, Outsourcing, and end-to-end process automation. With a solid reputation for connecting and improving industry verticals, Meade Wi...</t>
  </si>
  <si>
    <t>Meade Willis, Inc. is a global B2B E-Business and systems integration company, that specializes in supply chain solutions, saas, edi, outsourcing, and end-to-end process automation. It is a solid reputation for connecting and improving industry verticals, its solutions can be found throughout international pharmaceutical, automotive, government, food, logistics, and retail supply chains.</t>
  </si>
  <si>
    <t>Meade Willis is a Provider of systems integration, IT consulting and outsourcing services</t>
  </si>
  <si>
    <t>Peritus Sites</t>
  </si>
  <si>
    <t>peritus.co.za</t>
  </si>
  <si>
    <t>we are the developers of the pfim computerised maintenance management system (pfim cmms). we are based in cape town with clients based throughout south africa and namibia. pfim is an acronym for peritus financial &amp; inventory management. our pfim suite of products are developed for organisations in the services industry and provides the necessary business management tools to control maintenance management, job costing, scheduled maintenance, service history, procurement, inventory management, financials, debtors, creditors, general ledger and project accounting. our offerings include a web based service desk and mobile application for technicians both of which integrate tightly into our comprehensive solution. we also sell and support service desk solutions from versasrs. we are partners and suppliers of the eg innovations enterprise management suite which provides advanced monitoring of it infrastructure.</t>
  </si>
  <si>
    <t>Peritus Marketing Pty., Ltd. doing business as Peritus Business Solutions is the developers of the PFIM computerized maintenance management system (PFIM CMMS). The company's PFIM provides a turnkey maintenance management solution that features a service desk and mobile application to equip the organization for success. It enables users to effectively manage the business operations from beginning to end.</t>
  </si>
  <si>
    <t>Glowsis Technologies Private Limited</t>
  </si>
  <si>
    <t>glowsis.com</t>
  </si>
  <si>
    <t>Glowsis technologies one of the best erp provider in kerala, which provides full ERP software solutions for all industries. We create enterprise-level ERP, accounting, and hrm</t>
  </si>
  <si>
    <t>Glowsis Technologies Pvt., Ltd. offer integrated software system. It is used to manage the internal and external resources of an organization including physical assets, financial resources, materials and human resources.</t>
  </si>
  <si>
    <t>Lucy</t>
  </si>
  <si>
    <t>letlucy.com</t>
  </si>
  <si>
    <t>Lucy is an intelligent, automated order processing solution that manages all of the emailed purchase orders that B2B customers don't want to key into your eCommerce system. Lucy validates your customers' data, learns their ordering habits, and can even...</t>
  </si>
  <si>
    <t>Let Lucy Pty., Ltd. offers an intelligent, automated order processing solution. The company manages all of those emailed purchase orders that the customers don't want to key into the eCommerce system.</t>
  </si>
  <si>
    <t>Lucy - Automated Order Processing</t>
  </si>
  <si>
    <t>ClearSpend</t>
  </si>
  <si>
    <t>clearspend.com</t>
  </si>
  <si>
    <t>ClearSpend is a financial technology company that provides a free app and cards to help small business owners, bookkeepers, and accounting professionals reduce financial waste. The solution is designed and built with love for 30 million small businesse...</t>
  </si>
  <si>
    <t>ClearSpend, Ltd. is an innovative company focused on building trust in the global payments industry by putting transaction control in the hands of every consumer. The company develops solutions for the global payments industry and enables consumers to control its transactions.</t>
  </si>
  <si>
    <t>A solution designed and built with love for 30 million small businesses in collaboration with their frustrated bookkeepers</t>
  </si>
  <si>
    <t>CanaTech Consulting</t>
  </si>
  <si>
    <t>promaintainer.com</t>
  </si>
  <si>
    <t>Our goal is to work with maintenance departments in both industry and facilities to improve their departments performance through the use of EFFECTIVE AND APPROPRIATE TECHNOLOGY. In most cases this involves the use of a Computerized Maintenance Management System (CMMS). All Maintenance consulting services are offered on a "time &amp; material basis". This includes, but is NOT limited to: - Supply of CMMS Project Manager on short-term contract to get PRO MAINTAINER™ running in the shortest time. - Supply of Maintenance Manager services under a short-term contract.</t>
  </si>
  <si>
    <t>CanaTech Consulting International, Ltd. dba Pro Maintainer offers a computerized Maintenance Management System for scheduling and tracking preventive maintenance. The company's software is used for plant maintenance, building maintenance, fleet maintenance, and vehicle maintenance.</t>
  </si>
  <si>
    <t>Air Financial Partners</t>
  </si>
  <si>
    <t>airfp.com</t>
  </si>
  <si>
    <t>Air Financial Partners (AirFP) is a tax service bureau that helps its clients offer professional tax preparation as a service model to their customers. We specialize in working with both dedicated tax preparers and other businesses that believe tax pre...</t>
  </si>
  <si>
    <t>Air Financial Partners, Inc. (AirFP) is a tax service bureau that helps its clients offer professional tax preparation as a service model to the customers. It specializes in working with both dedicated tax preparers and other businesses that believe tax preparation would complement the existing products and services.</t>
  </si>
  <si>
    <t>AirFP.com Tax Service Bureau | Professional Tax Software |Tax Service Franchise</t>
  </si>
  <si>
    <t>Conductiv</t>
  </si>
  <si>
    <t>conductiv.com</t>
  </si>
  <si>
    <t>Conductiv is a company that offers software solutions to optimize third party service agreements. Their solutions improve department transparency, provide predictive analytics, and offer precise market insights. Conductiv's software is designed for mul...</t>
  </si>
  <si>
    <t>Conductiv, Inc. develops and delivers Software-as-a-Service enterprise mobile applications for multichannel retailers and suppliers internationally. The company offers Interact Mobile Sales Companion, a cloud-based application to increase the sales and productivity of current point of sale (POS) systems; SELECT mobile application, a digital cataloging, assorting, ordering, and account analytics solution for brands; and Mobile POS+, a cloud-based POS system that works on tablet and handheld mobile devices, multi-store sales, CRM personalization, comprehensive inventory management, mobile payments, promotions and coupons, and direct from supplier drop-ship capabilities.</t>
  </si>
  <si>
    <t>Enterprises mobile sales applications for multi-channel retailers and suppliers</t>
  </si>
  <si>
    <t>Veita</t>
  </si>
  <si>
    <t>veita.io</t>
  </si>
  <si>
    <t>❌ More than 20% of invoices get paid late. Sounds familiar? Read on ⬇️ Top 3 reasons for late payments in B2B are: ⛔️ Incorrect invoices ⛔️ Defective deliveries ⛔️ Disputes about quality Succesful receivables management is a team sport - a joint effort of Sales and Finance. To collaborate Sales and Finance teams need... ✅ ...central collection of customer feedback and history ✅ ...shared database with information from ERP and CRM ✅ ...coordinated communication via Sales or Finance We founded VEITA to remove barriers between Sales and Finance. Finally, both can work effectively and efficiently with common information and tools. Our customers benefit by...  ...getting paid faster.  ...saving costs.  ...increasing customer satisfaction.  Here is what our customers say about VEITA „In our online marketing agency, we seek to digitize back-office processes as much as possible. When it comes to dunning, there often remains a manual effort due to a lack of integration of the different tools for billing and payment. We are also missing concise dashboards and reports for monitoring. VEITA's solution has a self-explanatory user interface and makes it easy for us to manage our receivables.“ - Martin Grahl, Managing Director at Claneo „We are an owner-operated design studio. To build our business, we need tools that take away as many administrative tasks as possible, so we can focus on what's important: working with our clients. VEITA is the ideal solution for us when it comes to managing and monitoring receivables.“ - Nils Borgböhmer, Managing Director at Dinghy  VEITA Product tour We offer online product demos for you and your team. Schedule a meeting here, if you want to learn more: https://www.calendly.com/veita/veita-productdemo Get in touch with us:  hello@veita.io  www.veita.io ☎️ +49 331 98222330 Imprint https://www.veita.io/imprint</t>
  </si>
  <si>
    <t>Veita GmbH is a Software Development Company. It specializes in Order-to-Cash, Debtor Management, Credit Management, SaaS, B2B, Payments, Collaboration, and Process Automation.</t>
  </si>
  <si>
    <t>VEITA's Accounts Receivable Cloud helps businesses get paid faster, save costs, and provide customers with a modern payment experience</t>
  </si>
  <si>
    <t>Agile-IS</t>
  </si>
  <si>
    <t>agile-is.de</t>
  </si>
  <si>
    <t>Agile-IS GmbH is an owner-managed software development and consulting company that focuses on services in the SharePoint Server environment and associated technologies. Agile software development on the basis of Office 365 and SharePoint</t>
  </si>
  <si>
    <t>Agile-IS GmbH is an owner-managed software development and consulting company that focuses on providing services in the SharePoint Server environment and related technologies. It gives an idea and drives to guide the clients to the software solutions that are needed.</t>
  </si>
  <si>
    <t>ACOM Solutions</t>
  </si>
  <si>
    <t>acom.com</t>
  </si>
  <si>
    <t>ACOM Solutions, Inc. develops Document Management Solutions customized for Sage Software, Microsoft, IBM and Oracle. ACOM provides automated content management, business process workflow and payment processing on both Windows and IBMi Platforms for mor...</t>
  </si>
  <si>
    <t>ACOM Solutions, Inc. is a software development company. It specializes in document and payment output management solutions. It helps organizations optimize and manage the complete document and disbursement lifecycles through document generation, workflow processing, archival, actual distribution of documents,  and payment. The company serves organizations, entrepreneurs, and over 5,000 mid-market businesses throughout the USA, Canada, and Europe.</t>
  </si>
  <si>
    <t>Document Management software systems</t>
  </si>
  <si>
    <t>Metasystems</t>
  </si>
  <si>
    <t>metasystems.com</t>
  </si>
  <si>
    <t>METASYSTEMS is a company that specializes in providing ERP software solutions for small to medium-sized manufacturing companies. Their ICIM ERP System is designed to meet the specific needs of industries such as utility trailer, home building, construc...</t>
  </si>
  <si>
    <t>MetaSystems, Inc. provides packaged ERP software, implementation support, customization, and consulting services. The company offers business integration solutions for small and mid-sized discrete manufacturing companies. It provides Accelerated ERP, an integrated business system designed, configured, and customized for small and midsized manufacturers.</t>
  </si>
  <si>
    <t>Viatech</t>
  </si>
  <si>
    <t>viatech.com</t>
  </si>
  <si>
    <t>VIA Technologies, Inc. is a global leader in the development of intelligent automotive, industrial, edge, and building solutions. VIA Embedded is committed to helping worldwide partners build application-focused, intelligent embedded devices to contrib...</t>
  </si>
  <si>
    <t>VIA Technologies, Inc. a principally engaged in the design, research, development, manufacture, and distribution of chips. The company provides central processing units (CPUs), including NAN0, C7, and EDEN series; computer system logic chips, including CX700, CN700, CN896, and VX900 series; peripheral control chips, including input/output (I/O) control chips, universal serial bus (USB) control chips, and others; graphics chips, including chrome series graphic processors and graphic cards, information architecture (IA) multimedia video and audio control chips, as well as via embedded platform division (VEPD) solutions, including the application of thin clients.</t>
  </si>
  <si>
    <t>Smart Thought Technologies, Inc.</t>
  </si>
  <si>
    <t>smartthought.ca</t>
  </si>
  <si>
    <t>What we do: Smart Thought Technologies Inc. (STT) is a software company that helps organizations control their Smartphone, cell phone pager and landline costs. We help organizations understand their spend, create employee visibility and accountability, identify areas of waste and abuse and provide tangible metrics for Carrier negotiations. The Problem: • Multiple carriers, multiple accounts and numerous rate plans leads to a complicated environment • Wireless cost rising as more devices are deployed • Companies guess when negotiating with carriers. The Solution: STT has a proven, laser focused "Cloud based” application that can identify wireless saving opportunities. Additional savings are secured by leveraging the knowledge of our customers’ rates to ensure you get the best deal from your carrier(s). How we do it: We down-load electronic copies of the carrier invoice and feed it into our proprietary software. We leverage our domain expertise and our software tools to provide meaningful information on how much you are spending, who is spending it and on what. Benefits: • Control costs by identifying waste and abuse (expect 15-30%) • Create and administer corporate policy • Create end user visibility and accountability • Improve carrier negotiations • Evaluate new technologies (i.e. Unified Communications) • Rapid Implementation and ROI (days not months) • Target expenses where they count • Minimal staff impact • Enterprise-wide report distribution</t>
  </si>
  <si>
    <t>Smart Thought Technologies, Inc. (STT) is a software company that helps organizations control a smartphone, cell phone pager, and landline costs. It helps organizations to understand a spend, create employee visibility and accountability, identify areas of waste and abuse, and provide tangible metrics for carrier negotiations. The company's easy-to-use software, Methodical combined with the domain expertise that helped companies of all sizes gain control of telecom expenses.</t>
  </si>
  <si>
    <t>Ubq Outreach</t>
  </si>
  <si>
    <t>ubqoutreach.com</t>
  </si>
  <si>
    <t>UBQ Outreach is a leading IT Solution offering world class Salesforce automation &amp; Retail Analytics Solutions to streamline your operations. They provide Outreach DMS, a comprehensive Distribution Management System with SFA &amp; Analytics for B2B Businesses.</t>
  </si>
  <si>
    <t>Ubq Technologies Pvt., Ltd. doing business as Outreach is a global distribution management system provider with proven success in Telecom, FMCG, CPG, and similar industries. The company offers a cloud-enabled software solution for downstream supply chain management and sales force automation. It provides a one-point solution to the Brands in tracking real-time secondary sales process, scheme roll-out, scheme performance, and claim settlement of distribution partners.</t>
  </si>
  <si>
    <t>خدمة دفاتر ERP</t>
  </si>
  <si>
    <t>dafater.sa</t>
  </si>
  <si>
    <t>Dafater is an innovative managed SaaS Company that provides e business solutions. Dafater serves the MENA SME market with a feature rich, fully integrated ERP suite of administrative and financial applications. The company provides service plans that S...</t>
  </si>
  <si>
    <t>Dafater is an innovative managed SaaS Company that provides e-business solutions. The company provides service plans that SMEs can subscribe to. It is a platform that is integrated with the banking system for receivables management. It serves the SME market with a feature-integrated ERP suite of administrative and financial applications.</t>
  </si>
  <si>
    <t>The Managed Cloud ERP Company in MENA</t>
  </si>
  <si>
    <t>Aibidia</t>
  </si>
  <si>
    <t>aibidia.com</t>
  </si>
  <si>
    <t>Aibidia provides technology that enables businesses to make more considered transfer pricing decisions. Their cloud-based platform allows teams to connect, tools to be integrated, and territories to be managed in a single secure data platform. With adv...</t>
  </si>
  <si>
    <t>Aibidia, Ltd. is here to digitalize and enhance the way TP professionals work and live. It combines in-depth legal, tax, and economic expertise with Artificial Intelligence, Business Intelligence, and Digital Innovations, helps organizations envision the way ahead, and provide individuals with the data and analytics to get there.</t>
  </si>
  <si>
    <t>Optimizing every aspect of transfer pricing execution through automation, AI, advanced analytics, and machine learning on cloud software platform</t>
  </si>
  <si>
    <t>Freedomapps</t>
  </si>
  <si>
    <t>freedomapps.com</t>
  </si>
  <si>
    <t>Freedom Applications is a software company that specializes in providing affordable manufacturing and MRP (Manufacturing Resource Planning) software solutions for small manufacturers. Their primary application, Access Manufacturing Management Overlay, ...</t>
  </si>
  <si>
    <t>Freedom Applications, Ltd. develops software for a variety of industries, with its main focus being manufacturing management software. The company's products and services are provided using reliable and proven Microsoft tools and resources. Its products include Access Manufacturing Management Overlay 4.55, Customized Acess Manufacturing Management Overlay, AMMO ISO, and Custom Programs.</t>
  </si>
  <si>
    <t>Bugcutter</t>
  </si>
  <si>
    <t>bugcutter.com</t>
  </si>
  <si>
    <t>Bugcutter is a free task management and agile project tracking software. It provides a user-friendly interface with customizable features. Bugcutter allows teams to organize, prioritize, and track their projects using boards, lists, and cards. It also ...</t>
  </si>
  <si>
    <t>Bugcutter, LLC is a Task management application. It is designed to help teams organize, track, and manage its work.</t>
  </si>
  <si>
    <t>Bugcutter keeps track of everything, from the big picture to the minute details., world #1 Free Team Collaboration Tool</t>
  </si>
  <si>
    <t>Barbecana</t>
  </si>
  <si>
    <t>barbecana.com</t>
  </si>
  <si>
    <t>Barbecana is a company specializing in software for the project management industry. They provide project management solutions that reduce risk and facilitate collaboration within project teams. Their flagship product, the Full Monte Schedule Risk Anal...</t>
  </si>
  <si>
    <t>Barbecana, Inc. is an industry company that develops software for customers where realistic project forecasts are critical business requirements. The company provides solutions for managing uncertainty and risk analysis software designing, development, and software for project management. It offers its services to businesses within the area.</t>
  </si>
  <si>
    <t>Collaboration and Risk Management</t>
  </si>
  <si>
    <t>Plus &amp; Minus Software</t>
  </si>
  <si>
    <t>plusandminus.com</t>
  </si>
  <si>
    <t>Plus &amp; Minus Accounting Software is a developer of real-time, single-file, enterprise resource planning (ERP) software. They offer a complete business resource management solution with robust accounting, sales, purchasing, and reporting capabilities. T...</t>
  </si>
  <si>
    <t>Plus and Minus Software Corp. is a developer of real-time, single-file, enterprise resource planning (ERP) software. The company offers a complete business resource management solution with robust accounting, sales, purchasing, and reporting capabilities. It</t>
  </si>
  <si>
    <t>Flare Cloud Accounting</t>
  </si>
  <si>
    <t>flareapps.com</t>
  </si>
  <si>
    <t>Flare is online accounting software for small businesses, freelancers and accountants. Flare's powerful features and real time metrics help increase profit Flare cloud accounting helps small businesses, freelancers and accountants grow profit by provid...</t>
  </si>
  <si>
    <t>Flares, Inc. doing business as Flare Cloud Accounting is an online accounting software company. It offers accounting, invoicing, expense tracking, and budgeting features. The company serves clients across the United States.</t>
  </si>
  <si>
    <t>Flare cloud accounting application helps small business owners grow profit by providing visibility into business financial performance</t>
  </si>
  <si>
    <t>Nola Automation</t>
  </si>
  <si>
    <t>omninola.com</t>
  </si>
  <si>
    <t>NOLA Automation is a next-generation, stealth startup call center and collections omnichannel platform. Our software allows businesses to oversee all aspects of their business in an omnichannel environment. With our affordable and user-friendly CRM, te...</t>
  </si>
  <si>
    <t>Nola Automation allows users to promote business in the most effective way, by eradicating the barriers that regular marketing automation tactics are prone to face. It offers TCPA CLK Predictive, Text to Speech - Ringless Voice Drop, Mass, and Agent-assisted, SWARM Scheduler, Chatbots /AI - Website Chat, Payment Portal Negotiator, Detailed CRM User Interface, Multichannel Campaign and Performance, Analytics Broadcast.</t>
  </si>
  <si>
    <t>Simply Accounts</t>
  </si>
  <si>
    <t>simplyaccounts.net</t>
  </si>
  <si>
    <t>Simply Accounts is a Windows accounting software that is recognized by HMRC for Making Tax Digital VAT. The software offers a free 14-day trial and is known for being simple, cheap, easy to use, and well-tested. It provides excellent customer support a...</t>
  </si>
  <si>
    <t>Simply Accounts Partners, Ltd. is a comprehensive and easy-to-use accounting software package. It provides instant production of annual accounts, profit and loss statements, balance sheets, cost center reports, trial balances, VAT returns with EC sales lists, invoices, and statements with an email facility, and helps prepare invoices and bills with CIS deductions.</t>
  </si>
  <si>
    <t>PlanetBids</t>
  </si>
  <si>
    <t>CreditorWatch</t>
  </si>
  <si>
    <t>creditorwatch.com.au</t>
  </si>
  <si>
    <t>CreditorWatch helps businesses protect, grow, and automate their operations. As a credit reporting bureau, CreditorWatch provides credit risk information on entities in Australia, including sole traders, trusts, and partnerships. The platform offers a ...</t>
  </si>
  <si>
    <t>CreditorWatch Pty., Ltd. is a commercial credit reporting bureau that provides credit data collection services for businesses in Australia. Its credit management solution enables businesses to access the credit files of customers, conduct due diligence, and identify, assess, and monitor the customers' credit activities.</t>
  </si>
  <si>
    <t>Business Computer Projects</t>
  </si>
  <si>
    <t>bcpsoftware.com</t>
  </si>
  <si>
    <t>Business Computer Projects (BCP) is a leading software developer for the wholesale, distribution, and retail industries across the UK and Ireland. They offer a complete service including consultancy, software, hardware, implementation, training, and on...</t>
  </si>
  <si>
    <t>Business Computer Projects, Ltd. (BCP) is a supply chain solutions company. It offers implementation, training, and support. The company provides its services to the wholesale sectors in the United Kingdom.</t>
  </si>
  <si>
    <t>Leading software supplier to the wholesale sector</t>
  </si>
  <si>
    <t>Intelligent Software Company</t>
  </si>
  <si>
    <t>planningforce.com</t>
  </si>
  <si>
    <t>PlanningForce is an Intelligent Software Company (ISC) that specializes in Advanced Planning and Scheduling systems. Their flagship product, the PlanningForce Planning Platform (3P), offers a comprehensive solution for guiding business processes from s...</t>
  </si>
  <si>
    <t>Intelligent Software Co. (ISC) doing business as PlanningForce is the new generation of APS software (Advanced Planning and Scheduling systems). The company guides business processes, from Strategy Development to Operations Monitoring in real-time.</t>
  </si>
  <si>
    <t>Lean Manufacturing and APS Software By PlanningForce</t>
  </si>
  <si>
    <t>Clerk Invoices</t>
  </si>
  <si>
    <t>helloclerk.io</t>
  </si>
  <si>
    <t>Hello Clerk is a company that provides apps for automating financial tasks in Jira. Their apps include Invoicing, Budgeting, and Quotes for Jira. With these apps, users can create invoices from Jira and Tempo, track money and time budgets, and create q...</t>
  </si>
  <si>
    <t>Hello Clerk, Inc. is a  small team of passionate designers, developers. It's has a Jira Cloud App for Billing and Invoicing with Automatic Time and Cost Reports.</t>
  </si>
  <si>
    <t>Jira Billing &amp; Invoicing Plugin with Time Reports — Clerk Invoices</t>
  </si>
  <si>
    <t>Sperse</t>
  </si>
  <si>
    <t>sperse.com</t>
  </si>
  <si>
    <t>Sperse is a centralized growth platform for online businesses. It offers an all-in-one system to save time and maximize profits. Sperse provides smart apps, integrations, and capabilities to streamline and scale membership subscriptions and sales for S...</t>
  </si>
  <si>
    <t>Sperse, LLC operates a centralized growth platform for online businesses. It offers a business management and financial software platform that leverages artificial intelligence. The company's flagship product is called CFO Cash Flow Outlook and serves customers in industries such as finance, management, computer, and many more.</t>
  </si>
  <si>
    <t>Vistex</t>
  </si>
  <si>
    <t>vistex.com</t>
  </si>
  <si>
    <t>Vistex is a global software provider that offers revenue management solutions and services. Their enterprise solutions help businesses manage pricing, incentive, rebate, royalty, and channel programs to enhance business performance while reducing costs...</t>
  </si>
  <si>
    <t>Vistex, Inc. operates as a software development company. It also specializes in customer support, CRM integration, analytics, fintech, cloud services, software services, cloud and infrastructure, cyber security, and more.</t>
  </si>
  <si>
    <t>Manage the full life cycle of your Go-to-Market programs through strategy, software, implementation, execution, and analytics</t>
  </si>
  <si>
    <t>Laevo Pty Ltd</t>
  </si>
  <si>
    <t>laevo-services.com</t>
  </si>
  <si>
    <t>Laevo is a company that specializes in business transformation and project management. They provide a digital Project Management Office (dPMO) called LaevoIGNITE, which is an end-to-end enterprise project and change planning and delivery software platf...</t>
  </si>
  <si>
    <t>Laevo Pty., Ltd. provides an end-to-end enterprise project and change, planning, and delivery software platform. It offers business transformation, business strategy, portfolio, program and project management, change management, stakeholder analysis, benefits mapping, realization, workflow design, learning, knowledge management, and continuous improvement.</t>
  </si>
  <si>
    <t>Transforming your business</t>
  </si>
  <si>
    <t>RootCloud</t>
  </si>
  <si>
    <t>rootcloud.com</t>
  </si>
  <si>
    <t>树根互联Rootcloud 世界级工业互联网赋能平台 ROOTCLOUD IIoT Platform has connected more than 690,000 high value industrial assets with its 12 years’ experience in IoT. Enabling things, Connecting future. 姓名* 公司名称* 手机* 验证码* 公司所在行业* 累计服务各型企业 支持工业协议（占市面主流协议95%） 平台解决方案 连接工业...</t>
  </si>
  <si>
    <t>IRootech Technology Co., Ltd. doing business as Rootcloud Technology Co., Ltd. is a software development company. It provides the Internet of Things and extensive data services. The Company develops digital applications and solutions based on Internet of Things platforms and changes how industrial enterprises operate and manage businesses. It serves services in China.</t>
  </si>
  <si>
    <t>Providing cloud services based on IIoT and big data for enterprises in various industries</t>
  </si>
  <si>
    <t>Autoplant System India Pvt Ltd</t>
  </si>
  <si>
    <t>autoplant.in</t>
  </si>
  <si>
    <t>Autoplant is an industrial IoT enabler, offering a full suite of logistics management solutions for enterprises to run their business operations with seamless efficiency and minimal effort. Autoplant is a leading industrial IoT enabler, offering a full...</t>
  </si>
  <si>
    <t>Autoplant System India Pvt., Ltd., is in the business of simplifying the complex task of managing logistics. It ensures that all the stakeholders like logistics, manufacturing, security, drivers, transporters, fleet owners, and customers are happy.</t>
  </si>
  <si>
    <t>KEBA AG</t>
  </si>
  <si>
    <t>keba.com</t>
  </si>
  <si>
    <t>KEBA Group is an international company that develops and manufactures innovative automation solutions for a variety of industries. With a focus on technological innovations, exacting quality standards, and the dynamic approach of its employees, KEBA wo...</t>
  </si>
  <si>
    <t>keba Group AG operates as an automation machinery manufacturer. The company specializes in industrial automation, handover automation, and energy automation. It provides services to clients within the area.</t>
  </si>
  <si>
    <t>Innovative automation solutions | KEBA</t>
  </si>
  <si>
    <t>Gladiris Technologies (SpiderG)</t>
  </si>
  <si>
    <t>spiderg.com</t>
  </si>
  <si>
    <t>SpiderG is a platform for SMEs which makes their bookkeeping (maintaining accounts) extremely easy and syncs with existing systems like Tally. SpiderG simplifies the whole process by allowing you to send invoices within minutes, automate payroll and le...</t>
  </si>
  <si>
    <t>Gladiris Technologies Pvt., Ltd. doing business as SpiderG is a payment collection application and API ecosystem built to help businesses collect receivables on time and automate reconciliation. The company's platform offers features like automated recurring invoices, auto reconciliation, record-keeping, alerts, and invoice tracking, enabling micro-businesses to streamline payment collection.</t>
  </si>
  <si>
    <t>GST Compliant Bookkeeping and e-Invoicing Software for Startups and SMEs | SpiderG</t>
  </si>
  <si>
    <t>Lucibel</t>
  </si>
  <si>
    <t>lucibel.io</t>
  </si>
  <si>
    <t>Lucibel is a French company that designs and manufactures LED lighting solutions for the commercial and industrial sectors. Their products are known for being innovative, durable, and easy to install.</t>
  </si>
  <si>
    <t>Lucibel SA designs, manufactures, and markets lighting products and solutions based on LED technology. It offers various LED lighting fixtures, luminaires, lights and sources, accessories, and drivers under the LUXITIS and MYLUM brand names, as well as under the Lucibel Pro name for use in the office, health, shop, hospitality, education, and industrial sectors.</t>
  </si>
  <si>
    <t>The design and manufacture of lighting fixtures for the tertiary and industrial sectors</t>
  </si>
  <si>
    <t>Zumzum</t>
  </si>
  <si>
    <t>zumzum.co.uk</t>
  </si>
  <si>
    <t>Zumzum is a company that specializes in transforming the way businesses work by moving their accounting to the cloud, implementing collaboration tools, and providing Salesforce implementation and configuration services. They offer a range of solutions ...</t>
  </si>
  <si>
    <t>Zumzum, Ltd. delivers a full range of services for Google Cloud, and Salesforce.com and develops software solutions for Zumzum Financials, and Accounting for Salesforce. It provides business solutions and consultancy services using the latest agile methodologies.</t>
  </si>
  <si>
    <t>New Directions Technologies</t>
  </si>
  <si>
    <t>ndti.net</t>
  </si>
  <si>
    <t>NDTI (New Directions Technologies Inc) is a company headquartered in Ridgecrest, California. They provide products and services to the Department of Defense and Department of Homeland Security. With over 25 years of experience, NDTI specializes in info...</t>
  </si>
  <si>
    <t>New Directions Technologies, Inc. (NDTI) is an information technology company. It offers assembling creative solutions, smart business ideas, and innovative information technology tools. It also offers internet solutions, process modeling, work process re-engineering, business financial services, and program management support services. The company provides its products and services to the Department of Defense and the Department of Homeland Security in the area.</t>
  </si>
  <si>
    <t>CashFlows</t>
  </si>
  <si>
    <t>cashflows.com</t>
  </si>
  <si>
    <t>Cashflows is a fintech payments company that provides simple payment solutions for businesses. They offer a range of innovative merchant services designed to help businesses manage their cash flow. Their services include accepting card payments, making...</t>
  </si>
  <si>
    <t>CashFlows Europe, Ltd. provides merchant payment solutions to consumers, and businesses in the United Kingdom and Europe. The company's products and services include a Busines Account that simplifies and consolidates business financial services, a Merchant Account that allows businesses to accept credit and debit card payments, and a Payment Gateway that enables users' businesses to accept a range of payment cards and currencies on Website, including the VoicePay m-commerce service.</t>
  </si>
  <si>
    <t>Merchant Services including a Merchant Account, Payment Gateway and Business Account</t>
  </si>
  <si>
    <t>Refrens</t>
  </si>
  <si>
    <t>refrens.com</t>
  </si>
  <si>
    <t>Refrens is a platform that helps automate business operations such as invoicing, accounting, sales, inventory, client and vendor management. It also provides a marketplace for hiring freelancers and agencies. With a comprehensive suite of features incl...</t>
  </si>
  <si>
    <t>Refrens Internet Pvt., Ltd. is an internet company. It offers a cash incentive for freelancers, service agencies, and coworking spaces. The company serves business leads for sales, hiring, and vendors.</t>
  </si>
  <si>
    <t>Free Online Invoice and Expense Management Software - Refrens</t>
  </si>
  <si>
    <t>Dextronet</t>
  </si>
  <si>
    <t>dextronet.com</t>
  </si>
  <si>
    <t>Dextronet is a company that develops and markets personal productivity software for Windows. Their most popular product is Swift To Do List, which is the number one task and notes organizer for Windows. With Swift To Do List, users can organize all the...</t>
  </si>
  <si>
    <t>Dextronet develops, sells and supports software with great design that makes life better. It also offers .NET components for developers at ComponentOwl.com, namely Better ListView - the ultimate replacement for standard .NET listview.</t>
  </si>
  <si>
    <t>To-Do List App for Windows: Swift To-Do List 11</t>
  </si>
  <si>
    <t>FRACTTAL</t>
  </si>
  <si>
    <t>fracttal.com</t>
  </si>
  <si>
    <t>Fracttal is an innovative maintenance management solution. Fracttal is a comprehensive platform, modern, safe, intuitive, easy to use and 100% cloud based, designed to give you control over all your company assets, facilitating your work and providing ...</t>
  </si>
  <si>
    <t>Fracttal Tech SL is a software development company. It offers Fracttal One, a comprehensive smart maintenance software that provides features such as predictive maintenance, supplier control, human resources management, and parts inventory management. The company serves businesses.</t>
  </si>
  <si>
    <t>Asset management platform for internet of things (iot)</t>
  </si>
  <si>
    <t>Emdesk</t>
  </si>
  <si>
    <t>emdesk.com</t>
  </si>
  <si>
    <t>EMDESK is a leading provider of project and finance management software for Horizon Europe and national funded projects. The software helps teams and stakeholders collaborate efficiently and transparently, while maintaining maximum control. It simplifi...</t>
  </si>
  <si>
    <t>EMDESK GmbH is a project and works management solution for research and innovation projects. It helps large teams across organizations to arrange and collaborate on co-funded projects while keeping maximum control and transparency.</t>
  </si>
  <si>
    <t>EMDESK - All-in-one work management software for research and innovation projects - EMDESK</t>
  </si>
  <si>
    <t>Bestoutcome</t>
  </si>
  <si>
    <t>bestoutcome.com</t>
  </si>
  <si>
    <t>Project Portfolio Management (PPM) Tools For PMOs | Bestoutcome Project portfolio management software (PPM tools) used by leading PMOs across health, retail, hospitality and more. Bestoutcome specialises in cloud based portfolio, programme and project ...</t>
  </si>
  <si>
    <t>Bestoutcome, Ltd. provides program management and information technology services. The company offers consultancy and software to enterprises seeking outcomes from business change programs and projects. It specializes in outcome-driven project management. It serves customers within the area.</t>
  </si>
  <si>
    <t>DizzyData</t>
  </si>
  <si>
    <t>dizzydata.nl</t>
  </si>
  <si>
    <t>Suspended Domain DizzyData richt zich op accountants en administratiekantoren, MKB bedrijven en softwarebedrijven. De online software wordt ingezet voor geautomatiseerde factuurverwerking, factuurautorisatie, e facturatie en is realtime gekoppeld aan ...</t>
  </si>
  <si>
    <t>DizzyData B.V. focuses on accountancy and administration offices, SME companies, and software companies. The online software is used for automated invoice processing, invoice recognition, invoice authorization, and e-invoicing and is linked in real-time to various accounting packages.</t>
  </si>
  <si>
    <t>HacknPlan</t>
  </si>
  <si>
    <t>hacknplan.com</t>
  </si>
  <si>
    <t>HacknPlan is a startup that provides a SaaS solution for the production and management of game development projects. It integrates agile project management with game design documentation to provide a unique semantic way of organizing, planning and trac...</t>
  </si>
  <si>
    <t>HacknPlan is a startup that provides a SaaS solution for the production and management of game development projects. The company integrates agile project management with game design documentation to provide a unique semantic way of organizing, planning, and tracking the progress of its game project.</t>
  </si>
  <si>
    <t>Project management for game development - HacknPlan</t>
  </si>
  <si>
    <t>GenSight</t>
  </si>
  <si>
    <t>gensight.com</t>
  </si>
  <si>
    <t>GenSight is a leading global Enterprise Portfolio Management vendor that offers strategy execution software and project portfolio management tools. Their software empowers businesses to transform effectively through full visibility and efficient manage...</t>
  </si>
  <si>
    <t>The GenSight Group, Ltd. is the industry's only complete platform for portfolio management, resource management, and stage-gate management. It provides client organizations across almost all industries with a systematic approach to strategic choice for Portfolio, Resource, Stage-Gate, and Project Management.</t>
  </si>
  <si>
    <t>Industry’s only complete platform for portfolio management, resource management, stage-gate® management</t>
  </si>
  <si>
    <t>ProjectRx</t>
  </si>
  <si>
    <t>projectrx.com</t>
  </si>
  <si>
    <t>ProjectRx specializes in Program/Project Management, Risk Management, and Program &amp; Project Assessment (P&amp;PA). Our P&amp;PA course options include a ½ day Executive Overview, 2 day P&amp;PA Training, and 3 day CPPA TM Certification. As an Instructor Alliance Partner with ESI International, ProjectRx can provide ESI courses that complement our P&amp;PA training and consulting services. We can also offer Six Sigma training and Organizational Development with our partner, MoZen, Inc. 23. What are ProjectRx's P&amp;PA Products? In addition to trainingl and consulting services, ProjectRx offers integrated web based tools to perform assessments, health checks, and audits. The products are used internally by ProjectRx to perform program and project assessments, and are available to clients as a web hosted solution through our partner. It should be noted that the PROJECTRx® products are not a scheduling tool like Microsoft® Project which is used to define and track activity and resource related information associated with a project plan/schedule. PROJECTRx® Pro and Ekg utilize content similar to what is available from leading subject matter experts in the areas of project management, product development, quality management, and IT governance to measure and assess project performance relative to scope, schedule, budget, quality, and benefit delivery. It is also used for process related objectives such as risk, communication, organization, acquisition, and project administration. The result is a balanced scorecard assessing the critical elements of a program or project.</t>
  </si>
  <si>
    <t>ProjectRx, LLC provides innovative training and consulting solutions to assist organizations with the effective oversight of large, business critical, and high-risk programs and projects. The company's exclusive solution significantly enhances the assessment capabilities of project management and governance frameworks from leading subject matter experts (SMEs).</t>
  </si>
  <si>
    <t>Maintenworks</t>
  </si>
  <si>
    <t>maintenworks.com</t>
  </si>
  <si>
    <t>Maintenworks Freeware CMMS is a EAM / CMMS Software for Windows operating systems. EAM is an acronym of Enterprise Asset Management software and it is the acronym of Computerized Maintenance Management System. It is possible to save all the important info about assets : Asset data, Spare parts, Suppliers, Preventive maintenances, and Workers. For every asset it is possible to set daily usage and it will schedule preventive maintenances calculating the exact date to act, preventing failures.</t>
  </si>
  <si>
    <t>Remit Software</t>
  </si>
  <si>
    <t>rapid.cash</t>
  </si>
  <si>
    <t>Rapid Cash is the easiest, safest, and fastest eWallet platform. You can use it to send and receive money, pay your bills, pre-paid phone recharge, spend money online or in store, receive salary, and much more!</t>
  </si>
  <si>
    <t>FinTech, LLC doing business as Rapid Cash is a financial service company that offers an eWallet platform. It helps to send and receive money, pay bills, pre-paid phone recharge, spend money online or in-store, and receive a salary.</t>
  </si>
  <si>
    <t>Manuvis</t>
  </si>
  <si>
    <t>manuvis.com</t>
  </si>
  <si>
    <t>Manuvis is a company that specializes in providing creative award-winning products and solutions for operational intelligence, business process management, and process automation. They offer IT services and consulting, helping companies reduce manufact...</t>
  </si>
  <si>
    <t>Manuvis Corp. designs and develops manufacturing intelligence and performance management software solutions. It offers FactoryMRI, a software tool that integrates enterprise with the shop floor. The company's deep expertise and consultative acumen will help meet solutions and bring projects to success.</t>
  </si>
  <si>
    <t>Remit Anywhere Inc</t>
  </si>
  <si>
    <t>remitanywhere.com</t>
  </si>
  <si>
    <t>Remit Anywhere is a technology service provider offering remittance software to licensed money transfer organizations managing agent networks globally. Allow clients to transfer funds in person, online, or on the go through multiple platform options. E...</t>
  </si>
  <si>
    <t>Remit Anywhere, Inc. is a technology service that provides flexibility and comfort, with the ability to easily scale plans tailored to business needs. It offers remittance software to licensed money transfer organizations managing agent networks globally. Its cost-effective solutions provide flexibility and comfort, with the ability to easily scale plans tailored to business needs.</t>
  </si>
  <si>
    <t>Remit Anywhere - Money Transfer Software</t>
  </si>
  <si>
    <t>Billhop</t>
  </si>
  <si>
    <t>billhop.com</t>
  </si>
  <si>
    <t>Billhop is an industry-leading buyer-funded solution that allows enterprises to pay any supplier by credit card. It is a payment service that enables businesses across the EEA to pay their supplier invoices with their credit card. Billhop is a regulate...</t>
  </si>
  <si>
    <t>Billhop AB is a financial services company. It provides a payment service that enables businesses across the EEA to pay the supplier invoices with a credit card. The company helps customers in Sweden and the United Kingdom.</t>
  </si>
  <si>
    <t>Pay your bills using credit cards</t>
  </si>
  <si>
    <t>Dunnly</t>
  </si>
  <si>
    <t>dunnly.com</t>
  </si>
  <si>
    <t>Dunnly is a revolutionary cloud-based receivable management and bill collection platform that simplifies collection, predicts probabilities based upon Markov models, centralizes collection data and messaging, and intervenes human effort on demand. Soft...</t>
  </si>
  <si>
    <t>Dunnly is a revolutionary cloud-based receivable management and bill collection platform. It simplifies the collection, predicts probabilities based on Markov models, centralizes collection data and messaging, and intervenes in human effort on demand.</t>
  </si>
  <si>
    <t>Equify</t>
  </si>
  <si>
    <t>equify.eu</t>
  </si>
  <si>
    <t>Equify is a company that provides smart equity management solutions for modern organizations. They centralize all legal and financial information related to equity and stockholders, allowing companies to regain control over their capitalization table. ...</t>
  </si>
  <si>
    <t>eCapitalio SAS doing business as Equify simplifies equity management: from stock issuance to ownership records, Equify assists entrepreneurs in implementing compliant, accurate, and effective equity plans. The platform is a single source of truth for all stakeholders: employees, investors, legal teams, and entrepreneurs.</t>
  </si>
  <si>
    <t>Equify assists entrepreneurs in implementing compliant, accurate, and effective employee equity plans</t>
  </si>
  <si>
    <t>Zube</t>
  </si>
  <si>
    <t>zube.io</t>
  </si>
  <si>
    <t>Zube is an agile project management platform that seamlessly integrates with GitHub. It allows product teams to work alongside developers by keeping developer issues up to date. With Zube, agile development teams can use the kanban board for an out-of-...</t>
  </si>
  <si>
    <t>Pivit, Inc. doing business as Zube is an Agile project management platform, that allows everyone on its team to communicate with the developers. It is easy to create an Agile workflow for a team with a kanban board, epics, and sprints.</t>
  </si>
  <si>
    <t>Zube | Powerful project management for GitHub Issues</t>
  </si>
  <si>
    <t>Intertec Systems</t>
  </si>
  <si>
    <t>intertecsystems.com</t>
  </si>
  <si>
    <t>Intertec Systems is a regional IT services specialist serving Government, Banking and Large Enterprises across Middle East and India. We help organizations achieve their mission critical priorities by delivering innovative, scalable, and secure digital...</t>
  </si>
  <si>
    <t>Intertec Systems, LLC is a company that operates in the IT services and IT consulting industry. The company specializes in digital, business applications, managed services, cloud, security and infrastructure services. It provides services to governments, BFSI, healthcare, and enterprises across the Middle East and India.</t>
  </si>
  <si>
    <t>Leading it solutions and services provider in dubai they also offer managed services, application services and it infra</t>
  </si>
  <si>
    <t>Orsoft</t>
  </si>
  <si>
    <t>orsoft.net</t>
  </si>
  <si>
    <t>Excellence in Supply Chain Planning | Software • ORSOFT ORSOFT – Ihr Spezialist für Softwarelösungen im Bereich Supply Chain Management &gt; szenariobasiert &amp; automatisiert &gt; Beratung, Entwicklung &amp; Implementierung! In einer Welt, in der Wertschöpfungsket...</t>
  </si>
  <si>
    <t>ORSOFT GmbH develops innovative and reliable solutions in addition to SAP ERP for Production Planning and Advanced Planning and Scheduling (APS), Supply Chain Management (SCM) until multi-resource planning in hospitals. It is an established SAP Partner with different partner status in the field of manufacturing logistics and supply chain management.</t>
  </si>
  <si>
    <t>Software and consulting company located in Leipzig</t>
  </si>
  <si>
    <t>Publish Interactive</t>
  </si>
  <si>
    <t>publishinteractive.com</t>
  </si>
  <si>
    <t>Publish Interactive is a company with 20 years of experience in analyst research and publishing. They empower their clients to provide best-in-class subscriber experiences, upsell and cross-sell reports, and use data to prove the value of their content...</t>
  </si>
  <si>
    <t>Content Catalyst, Ltd. doing business as Publish Interactive is a software development business that creates and manages intuitive digital publishing technology for the research and analysis industries. The company's technology provides digital content delivery, authoring, content visualization, and analytical tools that enable end-users to make notes, save clippings, translate languages, compare content, and export bespoke reports in record time.</t>
  </si>
  <si>
    <t>Publish Interactive - The publishing platform for high value research.</t>
  </si>
  <si>
    <t>myFICO</t>
  </si>
  <si>
    <t>myfico.com</t>
  </si>
  <si>
    <t>myFICO is a company that provides credit scores and financial health information to individuals. They offer the FICO Score, which is used by 90% of top lenders. With myFICO, customers can learn about their credit, loans, and overall financial health. T...</t>
  </si>
  <si>
    <t>MyFICO Consumer Services, Inc. offers informative credit-information products online for consumers in the United States. Its products include Score Watch, which offers alerts for Equifax credit score and report changes; FICO Credit Complete which provides credit scores and reports from TransUnion, Experian, and Equifax; and FICO Standard, which allows users to choose individual FICO credit scores and credit reports from TransUnion, Experian, and Equifax. The company's products also include Suze Orman FICO Kit Platinum, which offers personalized credit reports and FICO scores; and FICO Quarterly Monitoring which tracks TransUnion FICO scores and credit reports.</t>
  </si>
  <si>
    <t>Immediate online access to your fico® score, credit report from all 3 credit bureaus</t>
  </si>
  <si>
    <t>AccurateTax</t>
  </si>
  <si>
    <t>accuratetax.com</t>
  </si>
  <si>
    <t>AccurateTax.com is a sales tax compliance software and services provider. They offer a software as a service (SaaS) platform for online merchants to accurately calculate sales tax on all orders, regardless of origination or destination, and no matter w...</t>
  </si>
  <si>
    <t>AccurateTax is a software development company. It offers sales tax software, a sales tax calculator, streamlined sales tax, filing and payments, exemption certificates, and pricing solutions. The company offers its products and services to online merchants to accurately calculate sales tax on all orders.</t>
  </si>
  <si>
    <t>AccurateTax believes that sales tax automation should be affordable for all businesses</t>
  </si>
  <si>
    <t>Actindo</t>
  </si>
  <si>
    <t>actindo.com</t>
  </si>
  <si>
    <t>Actindo is a leading API and cloud-based Digital Operations Platform for the future of digital commerce. It offers Actindo Core1, a powerful platform that helps businesses enter the digital commerce of the future. Actindo Core1 is a modern cloud-native...</t>
  </si>
  <si>
    <t>Actindo AG is an IT company. It provides developing cloud software products such as eCommerce platforms, marketing automation software, and machine learning and AI solutions, which are examples of digital software. The company offers its products and services to the ERP, logistics, billing, and retail, nutrition and food retail, fashion and apparel, home and living, health and cosmetics, tech and office supplies, sports and merchandise, and entertainment sectors.</t>
  </si>
  <si>
    <t>Businesses automate their processes and better manage their interactions with customers</t>
  </si>
  <si>
    <t>Gagelist</t>
  </si>
  <si>
    <t>gagelist.com</t>
  </si>
  <si>
    <t>GageList is a calibration software company that provides a simple and flexible solution for managing gauge calibration. Their cloud-based platform allows unlimited users to collaborate in real-time, on any device, and in multiple locations, ensuring co...</t>
  </si>
  <si>
    <t>Espresso Moon, LLC doing business as Gagelist is a simple cloud-based and mobile calibration management software. It applies the principles of Third Age computing to Quality 4.0 to deliver a simple, flexible, mobile experience that changes everything. The company supports ISO 9001, ISO 14001, OSHAS 18001, API Q1/Q2, TS 29001, ISO 13485, AS 9100, and more Perfect for manufacturing, medical labs, machine shops, calibration services providers, calibration laboratories, and more.</t>
  </si>
  <si>
    <t>Omnipol Accounting</t>
  </si>
  <si>
    <t>omnipol.co.uk</t>
  </si>
  <si>
    <t>Omnipol Accounting Ltd is a company that provides accounting, tax, and business advisory services to small businesses and freelancers. They offer a fresh approach to managing tax affairs and provide ongoing support to their clients. Omnipol Accounting ...</t>
  </si>
  <si>
    <t>Omnipol Accounting, Ltd. provides bookkeeping and tax return services to local businesses in Southampton, Hampshire as well as nationally across the UK. Its accounting service is for business owners who want greater control of the business with 24/7 access but who don't have an accounting background or time for learning complex accounting software.</t>
  </si>
  <si>
    <t>Skalable Technologies</t>
  </si>
  <si>
    <t>skalabletech.com</t>
  </si>
  <si>
    <t>Skalable Technologies is a trusted technology partner that specializes in driving digital transformation for businesses. They offer a range of products and services including business applications, business intelligence, cloud technologies and integrat...</t>
  </si>
  <si>
    <t>Skalable Technologies Corp. is consistently leading the industry in CRM Solution and ERP providers. It focuses on Business Applications, Business Intelligence, Cloud Technologies &amp; Integration, and Automation. It managed Dynamics Implementations for a wide variety of companies ranging from small to medium businesses and large scale public companies and everything in between.</t>
  </si>
  <si>
    <t>Good to Go Safety</t>
  </si>
  <si>
    <t>goodtogosafety.co.uk</t>
  </si>
  <si>
    <t>Good to Go Safety is a company that manufactures and supplies an innovative range of equipment tagging products for the workplace. They provide solutions to encourage pre-use inspections on workplace equipment, increase safety, and reduce the risk of a...</t>
  </si>
  <si>
    <t>Good to Go Safety is a retail company. It offers safety inspection products, all designed to increase workplace safety, reduce the risk of accidents, and lower equipment maintenance costs, monitors all workplace equipment including a forklift, ladder, pallet truck, scaffolding, racking, MEWP, and excavators using regular equipment maintenance inspections. The company offers its products and services in the United Kingdom.</t>
  </si>
  <si>
    <t>Inspections, Checklist and Tagging Systems - Good to Go Safety</t>
  </si>
  <si>
    <t>ADRIA EXPERT</t>
  </si>
  <si>
    <t>adriaexpert.ro</t>
  </si>
  <si>
    <t>Expertul de care ai nevoie, cand ai nevoie! Echipa ADRIA EXPERT este formata din evaluatori de risc cu experienta vasta in domeniile SSM-SU.</t>
  </si>
  <si>
    <t>Adria Expert SRL is a training and coaching company It provides occupational safety and health services, organizes courses for the professional training of adults, and physical security risk assessment services. The company offers its services to clients in Romania.</t>
  </si>
  <si>
    <t>Twproject</t>
  </si>
  <si>
    <t>twproject.com</t>
  </si>
  <si>
    <t>Twproject is a full featured project management software that gives you full visibility and control over your projects. Project management and time tracking software to help teams work better together, be organized, stay on budget, never miss your dead...</t>
  </si>
  <si>
    <t>Twproject srl is a project management company. It offers a platform to manage projects, activities, timesheets, costs, and documents. The company serves clients throughout Italy.</t>
  </si>
  <si>
    <t>SCIIL</t>
  </si>
  <si>
    <t>sciil.com</t>
  </si>
  <si>
    <t>With our innovative software solutions, you can control, manage, and improve your manufacturing processes, including quality and shop floor management. SCIIL Software is positioned below ERP systems and above automation technology. With the help of flexible and widely implemented interfaces, the SCIIL application can be integrated into the existing system landscape or built autonomously. SCIIL MES Software allows the capture and evaluation of various parameters such as quality, machine, and operational data, as well as process or logistics data. This makes processes and key performance indicators even more transparent and enables optimization. Rely on our many years of experience and expertise in the IT business, and choose standardized or customized solutions depending on your requirements to make your work even easier. The company was founded in 1999 with a focus on IT services and software development in the CAQ field. Since 2004, the company has been operating successfully as SCIIL AG (a privately held AG with headquarters in Neuwied/Rhein). It has subsidiaries in Kaunas, Lithuania, and Gran Canaria, Spain, as well as a branch office in the USA and other global local representatives. With over 50 employees worldwide and a multitude of collaborations with fixed partners and freelance employees, we enable a global strategy, roll-outs, and support. SCIIL installations can be found all over the world - in almost all European countries (e.g., Germany, France, England, Spain, Italy, Austria, Hungary, Romania, Slovakia, Czech Republic, Poland, Lithuania) as well as overseas (e.g., China, Australia, India, Mexico, Japan, or the USA). For more information, you can visit the following links: https://de.sciil.com/datenschutzerklaerung.html https://www.sciil.com/download/impressum.html</t>
  </si>
  <si>
    <t>Sciil AG is an innovative software solution that monitor, control, and improve the company's manufacturing processes, including quality and shop floor management. The company has realized the growing necessity of electronic audit tools and implemented a number of software modules with apps for mobile input of audit results. It offers software solutions for the manufacturing industry.</t>
  </si>
  <si>
    <t>Symbiont Technologies</t>
  </si>
  <si>
    <t>symbionttechnologies.com</t>
  </si>
  <si>
    <t>Symbiont Technologies is a Software Development company dedicated to creating software solutions satisfying the specific needs of Apparel and Garment Screen Printers around the world. Our Company is founded on the idea that mutually beneficial relationships are possible in the business world. We strongly believe that great things will be achieved when we work together. Our software products are designed with the clear purpose in mind to help our customers overcome business challenges.</t>
  </si>
  <si>
    <t>Symbiont Technologies, LLC is a software development company that provides IT solutions for the screen printing industry. Its software products are designed with a clear purpose in mind to help customers overcome business challenges. It serves around the world.</t>
  </si>
  <si>
    <t>株式会社NTTデータ・フィナンシャル・ソリューションズ</t>
  </si>
  <si>
    <t>nttdata-fs.co.jp</t>
  </si>
  <si>
    <t>NTT DATA Financial Solutions (NDFS) is a business vendor specializing in treasury and capital market businesses with a mathematical quants group at the core. They provide a range of products and services including Trading and Risk Management System for...</t>
  </si>
  <si>
    <t>NTT DATA Financial Solutions Corp. (NDFS) specializes in treasury and capital market businesses with a mathematical quants group at the core. It provides fiinancial market solution, financial engineering and IT technology. It serves customers in Japan.</t>
  </si>
  <si>
    <t>Dewsoftindia</t>
  </si>
  <si>
    <t>dewsoftindia.com</t>
  </si>
  <si>
    <t>Dewsoft Solutions is a part of a putative Business Group in India engaged in various manufacturing, trading &amp; consulting activities. With a clear focus on identified industry domains and consistency of delivery, Dewsoft has carved a niche in the IT Solutions and Services Industry. The Company was established in 1986 in the name of "Spark" a proprietary company engaged in Interfacing, CNC Programming, EPROM programming and other CNC techniques. Is to create delighted clients and become a globally respected corporation that provides best business solutions by leveraging technology and human assets. Is to create a fair and honest environment in the organization, which would drive our employees, vendors, clients and society at large towards achieving our vision. We take Responsibility in what we deliver. We continuously crave for Excellence. We grow with Mutual respect and Mutual Understanding. We keep on improving our quality by continuous Innovation. Excellent Teamwork is the key to Success.</t>
  </si>
  <si>
    <t>Dewsoft Solutions, Ltd. develops ERP solutions that transform the way people work &amp; communicate. The company's ERP systems help to automate business processes and leverage technology to unify the pan-enterprise functions.</t>
  </si>
  <si>
    <t>Jnfspecialties</t>
  </si>
  <si>
    <t>jnfspecialties.com</t>
  </si>
  <si>
    <t>We assiduously help companies achieve compliance with quality system standards, such as AS9100 or ISO 9001. We're here to support your quality control plan with our full attention and we know our compliance templates, management software and experience will enable you to quickly and efficiently complete your improvement project to proceed with the next action item on your list.</t>
  </si>
  <si>
    <t>JnF Specialties, LLC is in the management consulting services business. The company combines practical paper-based templates with paperless efficiency to maximize the success of quality control improvement projects.</t>
  </si>
  <si>
    <t>ASTON iTF</t>
  </si>
  <si>
    <t>astonitf.com</t>
  </si>
  <si>
    <t>Aston iTF is a digital credit management platform that offers a complete SaaS software solution for digital Credit Management. Their platform provides performance analysis with business dashboards, real-time customers risk analysis, cash collection aut...</t>
  </si>
  <si>
    <t>Aston iTF SAS is a private French company that develops innovative trade finance solutions for a range of companies and investors. It provides an online platform. The company offers trade receivables management services and other online solutions. It serves corporates, credit insurers, and funders.</t>
  </si>
  <si>
    <t>RAY TECH</t>
  </si>
  <si>
    <t>raytech.in</t>
  </si>
  <si>
    <t>HTML template for Software, Mobile App &amp; SaaS applications.</t>
  </si>
  <si>
    <t>Ray Tech is constantly delivering innovative, flexible, and secure software solutions. It specializes in offering Software development services for mobile application, website design</t>
  </si>
  <si>
    <t>FireVisor</t>
  </si>
  <si>
    <t>firevisor.com</t>
  </si>
  <si>
    <t>We are an AI based platform that enables you to put all of your manufacturing data to use. Look beyond just defect detection and age old process control methods with FireVisor. Automation Machinery Manufacturing</t>
  </si>
  <si>
    <t>FireVisor Systems Pte., Ltd. is the developer of a factory analysis platform designed to automate manufacturing processes. The company provides an AI-powered software platform that understands manufacturing data to reduce the cost of product failure.</t>
  </si>
  <si>
    <t>An AI-based platform that enables to put all of manufacturing data to use</t>
  </si>
  <si>
    <t>K Software</t>
  </si>
  <si>
    <t>ksoftware.net</t>
  </si>
  <si>
    <t>K Software is a company that specializes in providing discount code signing certificates and web server SSL certificates. They offer Microsoft Authenticode, Website Certification Authority, and Code signing certificates. They also provide a free code s...</t>
  </si>
  <si>
    <t>K Software, LLC provides software solutions and services for small businesses. The company specializes in a wide variety of computer services including code signing and SSL certificates, software development, and high-speed file hosting.</t>
  </si>
  <si>
    <t>Synchronous ERP</t>
  </si>
  <si>
    <t>sync-erp.com</t>
  </si>
  <si>
    <t>Synchronous ERP is a comprehensive cloud solution for enterprise financial management, warehouse and supply chain management, manufacturing, EDI, CRM and PM Managed ERP in the cloud/on premises with #accounting #EDI #CRM #distribution #manufacturing #p...</t>
  </si>
  <si>
    <t>Synchronous ERP, Inc. is a suite of business applications that offers a robust and reliable system. The company provides a cloud-based enterprise resource planning (ERP) solution for manufacturing and distribution businesses. It supports and automates enterprise accounting with a number of legal entities, even with different year ends or different currencies. It primarily serves clients across the country.</t>
  </si>
  <si>
    <t>Lowry Computer Products</t>
  </si>
  <si>
    <t>lowrysolutions.com</t>
  </si>
  <si>
    <t>Lowry Solutions is a leading provider of barcode and RFID solutions. They offer complete RFID enterprise solutions, including industrial Internet of Things (IIoT), blockchain, RFID, and barcode solutions for supply chain applications. Their services in...</t>
  </si>
  <si>
    <t>Lowry Solutions, Inc. is a national integrator focused on enterprise mobility systems featuring advanced AUTO-ID technologies like bar code, imaging, and RFID solutions. It delivers industry-focused, end-to-end solutions for asset management, supply chain visibility, work-in-progress, mandate compliance and food safety traceability, and more. It serves across the country.</t>
  </si>
  <si>
    <t>Lowry Solutions – Simplifying Supply Chain Traceability</t>
  </si>
  <si>
    <t>RESULTS</t>
  </si>
  <si>
    <t>results.com</t>
  </si>
  <si>
    <t>Results.com is a company that provides unbiased software reviews by experts. They aim to bring transparency to the B2B software market by focusing on facts rather than opinions. Their ultimate business productivity platform offers real-time data, live ...</t>
  </si>
  <si>
    <t>Results.com Comparando GmbH brings transparency into the B2B-Software-Market. It analyzes existing user reviews. The company examined that up to 2/3 of user reviews are fake.</t>
  </si>
  <si>
    <t>Business Productivity Platform</t>
  </si>
  <si>
    <t>Trinity Management Systems</t>
  </si>
  <si>
    <t>trinitytms.com</t>
  </si>
  <si>
    <t>Trinity Management Systems GmbH is one of the leading software companies with a clear focus on the enterprise wide optimization and automation of treasury processes of international companies in all sectors. Trinity gives customers the security and saf...</t>
  </si>
  <si>
    <t>Trinity Management Systems GmbH is a business consulting company. It specializes in treasury management software, liquidity management, risk management, financial transactions, cfo reporting, group netting, payments, trade finance, and bank account management. It serves customers across the country.</t>
  </si>
  <si>
    <t>Hotailors.com</t>
  </si>
  <si>
    <t>hotailors.com</t>
  </si>
  <si>
    <t>At Hotailors we specialize in Contingent Workforce Travel Management. Our clients usually save 30% of costs and free 90% of admin time.</t>
  </si>
  <si>
    <t>Travel Manager Sp. z o.o. doing business as Hotailors.com organizes business travels that grants access to the best real-time offers from 2.000.000+ hotels and 700+ airlines in the whole world. The company organizes corporate travel faster, at a lower cost. It helps travel agencies access, compares, and book hotels by bringing all the data including price, cancellation policy, descriptions, and images.</t>
  </si>
  <si>
    <t>AI-powered business travel platform that grants access to the best real-time offers from 2.000.000+ hotels and 700+ airlines, trains, buses, taxis, insurance worldwide</t>
  </si>
  <si>
    <t>Beyond Software</t>
  </si>
  <si>
    <t>beyondsoftware.com</t>
  </si>
  <si>
    <t>Beyond Software is a software engineering organization focused on the development and support of project management software. Our deep expertise, along with our 30 year heritage and proven track record in the software industry, ensures that Beyond Soft...</t>
  </si>
  <si>
    <t>Beyond Software, Inc. publishes project management software through the Web for small businesses. The company software captures time and expenses, captures time by task, and compares budgets to determine when a change order is needed.</t>
  </si>
  <si>
    <t>Beyond Software, Inc is commercializing web-based project management software solutions</t>
  </si>
  <si>
    <t>TIW Technology</t>
  </si>
  <si>
    <t>tiwcorp.com</t>
  </si>
  <si>
    <t>ALERE is an ERP solution with a reputation for solving complex accounting and manufacturing issues for a wide range of businesses and industries. ERP software to support your company's growth. Accounting, CRM, Manufacturing, Service, Mobility, Analytic...</t>
  </si>
  <si>
    <t>TIW Technology, Inc. doing business as ALERE ERP Software is a software developer and provider, specializing in accounting and manufacturing software for small to mid-size businesses. It offers a path for companies looking for an SBT VisionPoint replacement or Pro Series replacement. The company also offers a conversion program that can bring over static and dynamic data while providing a significant upgrade to a modern platform for SBT users. It provides software solutions for business clients who range in size from large corporations all the way down to small operations.</t>
  </si>
  <si>
    <t>TIW Technology providing software solutions for business clients who range in size from large corporations all way down to small operations</t>
  </si>
  <si>
    <t>Orderbot</t>
  </si>
  <si>
    <t>orderbot.com</t>
  </si>
  <si>
    <t>Orderbot is an enterprise order management software that helps automate receiving orders from multiple online channels and storefronts. It offers real-time inventory levels and insights, removes complexity from product management, and automatically rou...</t>
  </si>
  <si>
    <t>Orderbot Software, Inc. is a Software Development company. The company provides b2b e-commerce, inventory and purchasing management, sales management, invoicing, fulfillment, multichannel sellers, and electronic data interchange solutions. The company serves its services to consumers and businesses throughout Canada.</t>
  </si>
  <si>
    <t>Orderbot | B2B Commerce, Order and Inventory Management</t>
  </si>
  <si>
    <t>MileCatcher, Inc.</t>
  </si>
  <si>
    <t>milecatcher.com</t>
  </si>
  <si>
    <t>MileCatcher is a company that provides a mileage tracker app for individuals, business teams, and companies. Their app automatically logs the miles driven for business, personal, and charity purposes, making it easy to track and classify trips. They of...</t>
  </si>
  <si>
    <t>MileCatcher, Inc. is an application that can be downloaded on smartphone driving apps. It makes trip logging hassle-free and accessible for individuals, business teams, and companies. The company provides its productivity of the mobile workforce worldwide.</t>
  </si>
  <si>
    <t>Application you can download on your phone to take the miles you drive</t>
  </si>
  <si>
    <t>Gross Account</t>
  </si>
  <si>
    <t>grossaccount.com</t>
  </si>
  <si>
    <t>GrossAccount is the best accounting software in Rajkot, Gujarat. We provide customizable accounting software. Accounting software is a solution that assists bookkeepers, accountants, business owners to report and record all the financial transactions o...</t>
  </si>
  <si>
    <t>Gross Account Pvt., Ltd. is providing free accounting software in Rajkot, Gujarat, India. It is built on technological expertise to provide customers with the best billing software and invoicing software. The company provides free accounting software that will beneficial for accountants, distributors, retailers, manufacturers, and small businesses.</t>
  </si>
  <si>
    <t>Jobscope</t>
  </si>
  <si>
    <t>jobscope.com</t>
  </si>
  <si>
    <t>Jobscope is a leading provider of manufacturing ERP software and services. They specialize in providing tools for real-time job costing, CRM, estimating, budgeting, invoicing, shop floor scheduling, labor collection, MRP, material control, purchasing, ...</t>
  </si>
  <si>
    <t>Jobscope Corp. operates as a leading provider of manufacturing ERP software and services, helping order-driven businesses improve operational performance and increase revenue. The company uses JOBSCOPE and manufactures ERP software that improves on-time deliveries, materials management, inventories, data integrity, cost control, job reporting, and communications management, operations and finance.</t>
  </si>
  <si>
    <t>Leading provider of manufacturing erp software &amp; services</t>
  </si>
  <si>
    <t>SnapBill</t>
  </si>
  <si>
    <t>snapbill.com</t>
  </si>
  <si>
    <t>SnapBill is an online cloud invoicing and subscription billing system that automates recurring invoicing and allows you to easily sell and collect payment from your customers. It offers a comprehensive mix of invoicing, billing, client management, and ...</t>
  </si>
  <si>
    <t>SnapBill Pty., Ltd. is a billing system that allows easily sell online. The company offers a comprehensive mix of invoicing, billing, client management, and payment collection features. It fully automates both recurring credit card transactions and direct debit orders via a variety of payment gateways.</t>
  </si>
  <si>
    <t>Web based billing software for freelancers and small businesses</t>
  </si>
  <si>
    <t>iCatalogue GmbH</t>
  </si>
  <si>
    <t>icatalogue.com</t>
  </si>
  <si>
    <t>iCatalogue is a B2B enterprise platform that powers wholesale trade on every channel, online and in person. It offers a cloud-based solution for order acquisition and management, improving sales performance and efficiency. The platform can be integrate...</t>
  </si>
  <si>
    <t>iCatalogue GmbH is an omnichannel sales management platform for wholesale, supporting global companies sales organizations, and small to medium businesses. The company offers a B2B enterprise platform powering wholesale trade on every channel, online and in-person.</t>
  </si>
  <si>
    <t>Mobile order taking and catalog for iPad | iCatalogue</t>
  </si>
  <si>
    <t>Ormsby Street</t>
  </si>
  <si>
    <t>ormsbystreet.com</t>
  </si>
  <si>
    <t>Ormsby Street is a digital software as a service company based in Shoreditch. They provide financial insights and tools to help small businesses manage their cashflow, make informed decisions about customers and suppliers, and get paid on time. Their p...</t>
  </si>
  <si>
    <t>Ormsby Street, Ltd. is a digital software-as-a-service company. It provides data from a variety of sources and presents it in ways that businesses find useful and that help form practices for running a business. It offers services to small businesses in the country.</t>
  </si>
  <si>
    <t>Provides financial insight to small businesses</t>
  </si>
  <si>
    <t>Drake GroupMESHsystems</t>
  </si>
  <si>
    <t>thedrakegroup.com</t>
  </si>
  <si>
    <t>Check our our website</t>
  </si>
  <si>
    <t>Drake Safety Processes, LLC is a safety and process company with a passion for superior Safety, Environmental, Health processes and systems. It provides services and products for the full spectrum of safety, health and environmental focus and specialty its focus and specialty has been in Process Safety.</t>
  </si>
  <si>
    <t>Startegy</t>
  </si>
  <si>
    <t>startegy.com</t>
  </si>
  <si>
    <t>Startegy is a company that provides solutions for small businesses and startups. They help entrepreneurs by displaying key metrics and providing them with the information they need to plan for the future. Startegy aims to simplify the accounting proces...</t>
  </si>
  <si>
    <t>Hatch DPX, LLC doing business as Strategy is an idea development and business planning software. The company is an ecosystem of like-minded individuals interested in vetting out ideas on intelligent web software. Its offers automated system gives users actionable advice for financial planning, risk management, and decision-making.</t>
  </si>
  <si>
    <t>MobileERP Softech P</t>
  </si>
  <si>
    <t>mobileerp.in</t>
  </si>
  <si>
    <t>MobileERP Softech P is a 20-year-old company that has been in the ERP/Software business since 1992. They have delivery centers across the world, including Malaysia, USA, UK, Africa, Bahrain, UAE, Thailand, China, Indonesia, Singapore, Hongkong, Austral...</t>
  </si>
  <si>
    <t>MobileERP Softech Pvt., Ltd. is a software and e-commerce company. The company specializes in mobile-based ERP, web-based ERP software, and many more.</t>
  </si>
  <si>
    <t>Alloy ERP</t>
  </si>
  <si>
    <t>alloyerp.com</t>
  </si>
  <si>
    <t>Alloy ERP helps businesses manage growth and run efficiently with custom enterprise software. Enterprise Resource Planning software combines CRM, sales, inventory management, manufacturing, accounting, and other vital areas of your business into a consolidated software platform. Ultimately you reduce repetitive data entry, improve transparency, optimize reporting, and mitigate costs. Get out of spreadsheets. Get into ERP!</t>
  </si>
  <si>
    <t>Alloy ERP, Inc. offers a cloud-based business and inventory management solution suitable for small, midsize and large companies. It's primary features include inventory tracking, manufacturing management, risk management, sales management and reporting.</t>
  </si>
  <si>
    <t>Alfa Systems</t>
  </si>
  <si>
    <t>alfasystems.com</t>
  </si>
  <si>
    <t>Alfa Financial Software is a premium provider of software to market leading auto, equipment, and wholesale finance businesses across the globe. With over 40 clients in 18 countries, Alfa has offices all over Europe, Asia Pacific, and the United States....</t>
  </si>
  <si>
    <t>Alfa Financial Software, Ltd. is a holding company. It provides to development of asset finance software. It provides a software platform for automotive and equipment finance providers. It offers its clients worldwide.</t>
  </si>
  <si>
    <t>RT Lawrence</t>
  </si>
  <si>
    <t>rtlawrence.com</t>
  </si>
  <si>
    <t>RT Lawrence Corporation is a TOTAL payment processing system provider. Our flagship product, RTLFiRST, is a premier payment processing solution company utilized by government agencies, non profits, insurance, utility agencies and more throughout the US...</t>
  </si>
  <si>
    <t>RT Lawrence Corp. is a provider of payment processing systems. The company offers outsourced services that include disaster protection, lockbox, and remote verification services. Its customers include telecommunication companies, newspapers, municipalities, television/radio, mortgage companies, and banks.</t>
  </si>
  <si>
    <t>Pyrus</t>
  </si>
  <si>
    <t>pyrus.com</t>
  </si>
  <si>
    <t>Pyrus is a team communication tool that helps move work forward. It provides real-time messaging, task delegation, and approval flows for modern teams. Pyrus streamlines workflows in any department by combining request tracking, workflow automation, wo...</t>
  </si>
  <si>
    <t>Simply Good Software, Inc. doing business as Pyrus is a software development company. It offers a web service and mobile apps that help enterprises by structuring communication around tasks and processes. It provides real-time messaging, task delegation, and approval flows for modern teams. The company serves in the United States.</t>
  </si>
  <si>
    <t>Pyrus is the team communication tool that helps get things done</t>
  </si>
  <si>
    <t>SafetyStratus</t>
  </si>
  <si>
    <t>safetystratus.com</t>
  </si>
  <si>
    <t>SafetyStratus is a cloud based Environmental, Health, Safety, and Sustainability (EHSS) platform. EHSS personnel and field workers in construction, manufacturing, and general industry use SafetyStratus to conduct inspections, perform behavior based obs...</t>
  </si>
  <si>
    <t>SafetyStratus, Inc. provides online solutions for managing health and safety programs with an integrated platform that allows them to conduct inspections, track corrective actions, and ensure compliance. The company offers the industry's most comprehensive enterprise EH and S software platform with software, technology, and content to reduce risks and achieve operational excellence.</t>
  </si>
  <si>
    <t>An online, integrated platform to protect your team, reduce risk, and stay compliant</t>
  </si>
  <si>
    <t>Statii</t>
  </si>
  <si>
    <t>statii.co.uk</t>
  </si>
  <si>
    <t>Statii is a manufacturing MRP system for constantly changing businesses that require flexibility &amp; speed from office to shop floor. Thanks to Statii, you will never lose track of a job’s status ever again. Software that manages the everyday running of ...</t>
  </si>
  <si>
    <t>Statii, Ltd. is a software development company. It offers manufacturing MRP (Material Requirements Planning), ERP (Enterprise Resource Planning), and CRM (Customer Relationship Management) software. The company provides its products and services to companies, businesses, and clients in the metal fabrication, woodwork, machining, plastic, and molding industries.</t>
  </si>
  <si>
    <t>Production control software systems including erp (enterprise resource planning), mrp &amp; crm at a affordable price</t>
  </si>
  <si>
    <t>RecWise</t>
  </si>
  <si>
    <t>recwise.com</t>
  </si>
  <si>
    <t>RECWISE is a company that provides proven and trusted ERP solutions to transform financial close processes. Their software reduces workload and increases productivity by improving transparency and integrity. They offer an innovative Month End Reconcili...</t>
  </si>
  <si>
    <t>RecWise Pty., Ltd. is an innovative Month End Reconciliation application that assists the Accounting team in the Period Close activities. The company offers Consultancy, Training, and a Professional approach to deliver the best possible outcomes for the business.</t>
  </si>
  <si>
    <t>RecWise contains a number of automation features and intuitive interfaces to reduce the accountant’s workload and increase productivity</t>
  </si>
  <si>
    <t>Notify Technology</t>
  </si>
  <si>
    <t>notifytechnology.com</t>
  </si>
  <si>
    <t>Notify Technology is a health and safety software partner that offers innovative solutions to streamline compliance and enhance workplace safety. Their digital safety, health, environmental, and quality (SHEQ) management system, Notify, is designed to ...</t>
  </si>
  <si>
    <t>Notify Technology, Ltd. is a research and development company. Its software features incident reporting and management, audits, checklists and inspections, risk assessments, method statements, and safety intelligence. It serves the healthcare sector.</t>
  </si>
  <si>
    <t>A software solution that is big enough to instantly capture and share data for the largest organisations, but simple enough to be used on a single mobile device in a small business</t>
  </si>
  <si>
    <t>Vistr</t>
  </si>
  <si>
    <t>vistr.co</t>
  </si>
  <si>
    <t>Vistr.co is an online software that provides easy forecasting for small businesses to ensure they have enough cash to pay bills and grow. It helps small business owners and their bookkeepers &amp; accountants understand their cash flow for the next 90 days...</t>
  </si>
  <si>
    <t>Vistr.co Pty., Ltd. is online software that automatically forecasts business cash flow. It is designed for small business owners bookkeepers and accountants, to easily understand if there is enough cash in the business to pay bills and grow in the next 90 days.</t>
  </si>
  <si>
    <t>Online software that automatically forecasts cash flows</t>
  </si>
  <si>
    <t>WorkPack</t>
  </si>
  <si>
    <t>workpack.in</t>
  </si>
  <si>
    <t>WorkPack is a fully integrated platform for managing engineering &amp; construction projects. It connects all your favorite tools using digital workflows. We develop Project Management and document management tools for project intensive Engineering &amp; Const...</t>
  </si>
  <si>
    <t>Premat Solutions Pvt., Ltd. doing business as WorkPack offers an electronic document management system for engineering and construction projects. The Company provide integrated project and work management solutions for the project intensive Engineering and Construction Industry.</t>
  </si>
  <si>
    <t>VoloFin</t>
  </si>
  <si>
    <t>volofincorp.com</t>
  </si>
  <si>
    <t>VoloFin is a Singapore headquartered fintech platform offering Invoice Factoring for Small and Medium Enterprises (SMEs) based in Singapore and India. The factoring solution is delivered through a next gen platform powered by Blockchain which digitally...</t>
  </si>
  <si>
    <t>Volo Fin Pte., Ltd. is a global fintech company. It offers invoice financing through the next-gen IT platform built. It serves its clients worldwide.</t>
  </si>
  <si>
    <t>Blockchain powered invoice financing platform for SME</t>
  </si>
  <si>
    <t>HostBooks Limited</t>
  </si>
  <si>
    <t>hostbooks.com</t>
  </si>
  <si>
    <t>HostBooks is a cloud accounting software company that provides solutions for individual taxpayers and small businesses. Their software helps users manage their finances, including accounting, GST, E way Bill, and TDS compliances. With real-time insight...</t>
  </si>
  <si>
    <t>HostBooks, Ltd. is an accounting solutions company. It provides a platform for TDS, GST, eWay bill, accounting, tax, and payroll. The company provides its services to clients in India.</t>
  </si>
  <si>
    <t>A comprehensive platform for tds, gst, accounting, tax, and payroll</t>
  </si>
  <si>
    <t>Comindwork</t>
  </si>
  <si>
    <t>comindwork.com</t>
  </si>
  <si>
    <t>Comindwork is an online project management software that offers a range of tools for project planning, tracking, task management, collaboration, and knowledge sharing. It provides an online environment where knowledge workers can create workspaces for ...</t>
  </si>
  <si>
    <t>Comindwork SaaS offers an online environment company and its set of tools for effective and convenient collaborative work of knowledge workers. The company provides new ways to integrate the tools specifically for the tasks of project management and intensive collaboration.</t>
  </si>
  <si>
    <t>Project Management Software in the Cloud: project planning and tracking in Gantt task-tree - Comindwork.</t>
  </si>
  <si>
    <t>Get Invoice</t>
  </si>
  <si>
    <t>getinvoice.co</t>
  </si>
  <si>
    <t>InvoiceApp is a free online invoicing and billing software for small business owners and freelancers. It allows users to send beautiful online invoices to clients in seconds. The software is easy to use and helps users convert their invoices into cash ...</t>
  </si>
  <si>
    <t>InvoiceApp, Inc. is a cloud-based invoicing and billing system designed to help business owners and freelancers get paid faster. The company offers Online Invoicing Software For Small Business Owners And Freelancers. It helps millions of small and medium-sized businesses across Africa to grow and manage business and finances.</t>
  </si>
  <si>
    <t>Sprout</t>
  </si>
  <si>
    <t>Accucode</t>
  </si>
  <si>
    <t>accucode.com</t>
  </si>
  <si>
    <t>Accucode is an award-winning technology solutions company that specializes in providing leading technology solutions for retail, transportation, the supply chain, healthcare, and education. They offer a wide range of services including barcode and RFID...</t>
  </si>
  <si>
    <t>Accucode, Inc. develops, integrates, and resells software solutions primarily in the areas of mobile computing applications, automated data collection technologies, compliance and enterprise communications. The company serves agriculture, chemical, communications, constructions, distribution, education, electronics, energy, entertainment, food and beverage, financial services, government, manufacturing, medical, packaging, and printing, retail, technology and transportation customers worldwide.</t>
  </si>
  <si>
    <t>Procim</t>
  </si>
  <si>
    <t>itassociates.co.uk</t>
  </si>
  <si>
    <t>Procim is project software that works for creatives. It helps you drive revenue, lower costs and increase profit by creating strong visibility and a secure workflow across your entire agency. A collaborative project environment designed for creatives. ...</t>
  </si>
  <si>
    <t>I.T. Associates, Ltd. has been providing creative industries with technological solutions to common problems. The company software is now used across all 5 continents. It began as a provider to the events industry.</t>
  </si>
  <si>
    <t>Horizon PPM</t>
  </si>
  <si>
    <t>horizonppm.com</t>
  </si>
  <si>
    <t>Horizon PPM is a powerful platform that provides project and portfolio management solutions. It delivers current and actionable intelligence to execution teams and senior stakeholders, keeping everyone on the same page throughout the project. The platf...</t>
  </si>
  <si>
    <t>Horizon PPM, Ltd. delivers a securely accessible dashboard of the project's activities, risks, and opportunities for use by the whole project team to keep everyone on the same page. The company specializes in project management, portfolio management, project portfolio management, smart assistant, actionable intelligence, dashboard, mobile, cloud, digital and next generation.</t>
  </si>
  <si>
    <t>Horizon PPM - Project Portfolio Management for the digital age.</t>
  </si>
  <si>
    <t>Precursive</t>
  </si>
  <si>
    <t>precursive.com</t>
  </si>
  <si>
    <t>Precursive is an all-in-one project and resource management and PSA tool that is 100% native to Salesforce. It helps businesses in various industries such as SaaS, High Tech/Telco, Creative, and Professional Services to improve their services delivery ...</t>
  </si>
  <si>
    <t>Precursive, Ltd. is the services delivery cloud for Salesforce helping services teams to accelerate time-to-value and providing a workforce planning solution that is percent native to the salesforce platform. It helps customers increase revenue and profitability; through better workforce planning, resource allocation, and project management.</t>
  </si>
  <si>
    <t>ProperSoft Inc.</t>
  </si>
  <si>
    <t>propersoft.net</t>
  </si>
  <si>
    <t>ProperSoft is a software company that specializes in extracting and converting transactions for import into various accounting and personal finance software. Their converters support a wide range of file formats, including CSV, Excel, PDF, QBO, QFX, QI...</t>
  </si>
  <si>
    <t>ProperSoft, Inc. creates simple and useful software for accountants, bookkeepers, and everyone else managing each money. The company has a converter for transactions to a compatible format and avoids manual data entry for CSV, Excel, and PDF files with transactions and needs to import into Quickbooks, Quicken, Xero, and NetSuite.</t>
  </si>
  <si>
    <t>ProperSoft creates software helping accountants in their daily tasks</t>
  </si>
  <si>
    <t>Ecotrak Facility Management Software</t>
  </si>
  <si>
    <t>ecotrak.com</t>
  </si>
  <si>
    <t>Ecotrak Facility Management Software is a leading provider of facility and asset management software. Their software is designed to help businesses of all sizes simplify facilities and asset management, saving time and money. With real-time, actionable...</t>
  </si>
  <si>
    <t>Ecotrak, LLC doing business as Ecotrak Facility Management offers a mobile-first, web-based asset management Software as a Service (SaaS) platform designed specifically for the restaurant industry. It provides these organizations with the ability to make the soundest economic decisions and investments regarding the extensive amount of assets by tracking and reporting on each and every phase of the assets' useful lives. It also provides real-time tracking of all the assets in a restaurant environment such as refrigeration, cooking equipment, dishwashing equipment, lighting, HVAC equipment, plumbing, hot water heaters, FF and E, and leasehold assets such as plants, buildings, and grounds. It serves its customers within the area.</t>
  </si>
  <si>
    <t>Rootstock Software</t>
  </si>
  <si>
    <t>rootstock.com</t>
  </si>
  <si>
    <t>Rootstock Software provides powerful Cloud ERP Software for Manufacturing, Distribution &amp; Supply Chain on the Salesforce Cloud Platform. Rootstock is a robust end to end Cloud ERP system 100% native to Salesforce. Rootstock's enterprise resource planni...</t>
  </si>
  <si>
    <t>The Danville Group, Inc. doing business as Rootstock Software provides cloud ERP manufacturing, distribution, and supply chain solutions on the Salesforce platform for manufacturers and distributors. The company offers manufacturing, distribution, sales order management, purchase order management, production engineering, inventory management, and more. It serves aerospace and defense companies, high tech and electronics manufacturers, industrial equipment and machinery manufacturers, job shops and machine shops, etc.</t>
  </si>
  <si>
    <t>Rootstock Software provides powerful cloud-based manufacturing and supply chain solutions</t>
  </si>
  <si>
    <t>Acuity PPM</t>
  </si>
  <si>
    <t>acuityppm.com</t>
  </si>
  <si>
    <t>Acuity PPM delivers lightweight project portfolio management software to track projects and manage portfolios without spreadsheets. Acuity PPM helps you easily track your project portfolio and manage resources with a sleek and modern interface. Acuity ...</t>
  </si>
  <si>
    <t>Acuity PPM, LLC is designed to help new project teams and PMOs get started with portfolio management with lightweight software. It helps track project performance, report portfolio status to senior leaders, manage incoming project requests, and visualize strategic roadmaps. The company provides the tools and services for working with Fortune 500 companies.</t>
  </si>
  <si>
    <t>SourceRFX</t>
  </si>
  <si>
    <t>sourcerfx.com</t>
  </si>
  <si>
    <t>SourceRFX is an exclusive platform to facilitate Industrial Procurement and Marketing. SourceRFX enables manufacturers, suppliers and service providers to connect, communicate and collaborate on a common platform to facilitate the quotation and proposa...</t>
  </si>
  <si>
    <t>SourceRFX is an exclusive platform to facilitate Industrial Procurement and Marketing. It enables manufacturers, suppliers, and service providers to connect, communicate and collaborate on a common platform to facilitate the quotation and proposal process.</t>
  </si>
  <si>
    <t>Strategic sourcing and procurement platform</t>
  </si>
  <si>
    <t>ViaCorex</t>
  </si>
  <si>
    <t>viacorex.com</t>
  </si>
  <si>
    <t>ViaCorex is a cloud-based e-procurement platform that streamlines and centralizes procurement processes. We provide efficient functionality in ERP or accounting systems like e-sourcing, supplier and e-catalog management, requisitions and approvals, pur...</t>
  </si>
  <si>
    <t>Amet Solutions, Ltd. doing business as ViaCorex is a cloud-based e-procurement platform that streamlines and centralizes procurement processes. It provides deficient functionality in ERP or accounting systems like e-sourcing, suppliers and e-catalog management, requisitions and approvals, purchase orders, B2B eCommerce, and many more.</t>
  </si>
  <si>
    <t>A cloud-based e-procurement platform which streamlines and centralizes procurement processes</t>
  </si>
  <si>
    <t>Metric.ai</t>
  </si>
  <si>
    <t>metric.ai</t>
  </si>
  <si>
    <t>Metric.ai is a financial platform for digital agencies that provides decision intelligence for services companies. It offers resource planning and project budgeting software to make informed decisions backed by data and powered by AI. Metric.ai replace...</t>
  </si>
  <si>
    <t>Measured Analytics, Inc. is an analytics platform for consulting businesses that pulls the data from existing tools. The company connects to services like JIRA, GitHub, Slack, and others to measure the time every employee spends on a project from actions, not just the time it logs. It's code commits, updated tickets, and conversation.</t>
  </si>
  <si>
    <t>Single software that connects together Sales, Project Management and Accounting to provide complete picture of organization finances</t>
  </si>
  <si>
    <t>Feng Office</t>
  </si>
  <si>
    <t>fengoffice.com</t>
  </si>
  <si>
    <t>Feng Office is a web-based collaboration software that enhances group productivity. It offers a combination of project management, web document management, and CRM functionalities. With Feng Office, users can track communication between internal and ex...</t>
  </si>
  <si>
    <t>Secure Data Srl doing business as Feng Office offers a user-friendly web-based collaboration software (web office) which aimed to enhance group productivity. It features a combination of project management, web document management, and CRM functionalities, that enable real-time tracking of communication between internal and external workgroups (employees, co-workers, customers, suppliers, and vendors.</t>
  </si>
  <si>
    <t>Project management SaaS aimed at improving group efficiency and productivity</t>
  </si>
  <si>
    <t>Diagnostax</t>
  </si>
  <si>
    <t>diagnostax.co.uk</t>
  </si>
  <si>
    <t>Diagnostax is a sustainable and profitable tax advice and consultancy service that integrates into your business. Our services, tools, products, and tax experts cover the A Z of tax advice and consultancy from engaging clients to talk about tax, to dia...</t>
  </si>
  <si>
    <t>Diagnostax, Ltd. is a software development company. It provides a web-based, tax diagnostics toolkit focused on HNWs, unincorporated businesses, and corporates. The company's technical team specializes in accountancy, tax advisory, business management, law, and HMRC investigations. It serves clients within the area.</t>
  </si>
  <si>
    <t>Direct Sidekick</t>
  </si>
  <si>
    <t>directsidekick.com</t>
  </si>
  <si>
    <t>Direct Sidekick is a company that offers simple direct sales accounting software. Their software allows users to automatically import and categorize transactions, send invoices, and manage inventory. It was specifically designed for direct sellers, so ...</t>
  </si>
  <si>
    <t>Direct Sidekick, LLC is a software company to help direct sellers save time managing and growing its businesses. It offers software to help direct sellers save time managing and growing its businesses including accounting, CRM, inventory management, invoicing, and marketing automation all in one application. It serves people around the United States.</t>
  </si>
  <si>
    <t>Software to Grow Your Direct Sales Business - Direct Sidekick</t>
  </si>
  <si>
    <t>Workzone</t>
  </si>
  <si>
    <t>workzone.com</t>
  </si>
  <si>
    <t>Workzone is a privately owned company located in suburban Philadelphia. It is an easy-to-use, web-based project management and document collaboration tool. Workzone provides a balance of sophisticated functionality and user-friendliness, making it idea...</t>
  </si>
  <si>
    <t>WorkZone, LLC is a  project management software for people who like to get it done. The company offers web-based project management and collaboration software and provides easy-to-use, web-based project management software for managing projects among teams. Its industries and functions, include marketing departments, ad agencies, higher ed, IT, product development, healthcare, financial services, and more.</t>
  </si>
  <si>
    <t>WorkZone project management software - document sharing and mark-up: Easy UI, web-based instant access, essential for team work.</t>
  </si>
  <si>
    <t>TCD - The Credit Department</t>
  </si>
  <si>
    <t>tcd.com</t>
  </si>
  <si>
    <t>Trade Receivables Management Solutions for businesses. Trade Receivables services to reduce DSO, including trade credit management, trade credit reports and consulting. Available worldwide. We are a strategic Trade Receivables Partner.Over 500 companie...</t>
  </si>
  <si>
    <t>The Credit Department, Inc. (TDC) is a strategic partner to reduce DSO, improve cash flow, mitigate risk, and enhance trade receivables. It has been a leader in trade receivables and risk management for private equity and businesses in over 100 industries.  It also offers credit management outsourcing services.</t>
  </si>
  <si>
    <t>Shipedge</t>
  </si>
  <si>
    <t>shipedge.com</t>
  </si>
  <si>
    <t>Shipedge is a complete platform to manage all aspects of digital commerce logistics and order management. We empower your teams and drive KPIs. Shipedge is a cloud based Supply Chain Solution that helps 3PLs &amp; fulfillment warehouses run efficient order...</t>
  </si>
  <si>
    <t>ShipEdge, LLC develops an e-commerce convergence platform for B2C and B2B e-commerce operations. The company offers Shipedge, a solution to automate Omni-channel operations. It enables companies to control inventory everywhere by creating and managing Omni-channel fulfillment networks and provides innovative solutions to help fulfillment and distribution operations.</t>
  </si>
  <si>
    <t>Software Startup Selling Proprietary Warehouse And Order Management Software</t>
  </si>
  <si>
    <t>Navisteps</t>
  </si>
  <si>
    <t>navisteps.com</t>
  </si>
  <si>
    <t>Navisteps is an online expense and travel management solution, tailor made for businesses worldwide to control spend, track expenses, book travel and analyse spend in just a few clicks. A cloud expense management solution tailor made for businesses to ...</t>
  </si>
  <si>
    <t>Navisteps Pte., Ltd. is an investment holding company with a focus on healthcare and technology investments. It offers an all-in-one business expense and travel management solution that delivers organizations and employees an effortless experience for all spending, enabling run faster and leaner. The company's comprehensive product portfolio includes corporate travel booking services such as flight, hotel, and group bookings, automated expense reporting, and a centralized analytics dashboard.</t>
  </si>
  <si>
    <t>Offers all-in-one business expense and travel management solution</t>
  </si>
  <si>
    <t>YayPay</t>
  </si>
  <si>
    <t>yaypay.com</t>
  </si>
  <si>
    <t>YayPay accounts receivable automation software helps businesses collect faster, forecast cash flow accurately, and improve payment process. Automate your AR</t>
  </si>
  <si>
    <t>Yaypay, Inc. develops accounts receivable software that automates payment workflows. The company's solution enables to accept payments through ACH, eChecks, credit cards, and PayPal, make partial payments for the flexible settlement of invoices, send professional invoices, and multi-currency invoicing; synchronize invoices and payments and discuss track invoices.</t>
  </si>
  <si>
    <t>Intelligent accounts receivables automation</t>
  </si>
  <si>
    <t>Pinpoint Data</t>
  </si>
  <si>
    <t>couponchek.com</t>
  </si>
  <si>
    <t>Pinpoint Data, LLC specializes in the acquisition and management of data. The company provides online data management tools and services specifically in barcode creation and verification as well as family code data management and distribution for the coupon industry. It serves and offers its services within the area.</t>
  </si>
  <si>
    <t>nuTravel</t>
  </si>
  <si>
    <t>nutravel.com</t>
  </si>
  <si>
    <t>nuTravel is a direct distribution B2B and B2B2C booking and traveler management applications provider for airlines. Since 2002, over 8,000 companies have utilized nuTravel’s online booking technology. With extensive industry experience, nuTravel offers...</t>
  </si>
  <si>
    <t>nuTravel Technology Solutions, LLC provides technology solutions to the travel industry. It specializes in offering corporate booking tools and travel management services. The company offers a corporate online booking tool that enables users to implement and manage corporate travel programs; universal travel and expense solutions that deliver options for travel and expense management in the corporate travel marketplace, as well as delivers an expense reporting solution to corporate travel entities; and group and meeting tools that provide online registration and housing system for multiple booking engines.</t>
  </si>
  <si>
    <t>Since 2002, over 8,000 companies have utilized nuTravel’s online booking technology</t>
  </si>
  <si>
    <t>ISPsystem</t>
  </si>
  <si>
    <t>ispsystem.com</t>
  </si>
  <si>
    <t>ISPsystem is a web hosting software development company specializing in web technologies and business automation. They provide software for IT infrastructure management and hosting business automation. Their products include DCImanager for managing phy...</t>
  </si>
  <si>
    <t>ISPsystem, Ltd. is a software development company. It offers software to manage physical equipment, server virtualization, web servers, and websites. The company provides its services to clients in Europe, the United States, and Asia.</t>
  </si>
  <si>
    <t>ISPsystem | IT infrastructure management platforms</t>
  </si>
  <si>
    <t>OIKOS Software, Inc.</t>
  </si>
  <si>
    <t>oikossoftware.com</t>
  </si>
  <si>
    <t>OIKOS Software, Inc. is a provider of cloud-based financial applications for planning, reporting, and analytics. Their products address time and accuracy issues faced by companies when using spreadsheets or packaged financial applications for financial...</t>
  </si>
  <si>
    <t>OIKOS Software, Inc., provides cloud-based financial applications for planning, reporting, and analytics. The company process performance and increases key stakeholder satisfaction through logicality and defect reduction. Its addresses time and accuracy issues that small-cap/mid-size and larger companies face when using spreadsheets or packaged financial applications for financial reporting.</t>
  </si>
  <si>
    <t>Cloud-based financial applications provider for planning, reporting, and analytics headquartered in manchester, nh</t>
  </si>
  <si>
    <t>Forwood Safety</t>
  </si>
  <si>
    <t>forwoodsafety.com</t>
  </si>
  <si>
    <t>Forwood Safety is an innovative company with a laser focus on fatality prevention. Established in 1995, Forwood has grown from a small business to a cutting-edge technology company supported by a strong consulting and coaching division. They have devel...</t>
  </si>
  <si>
    <t>Forwood Safety Pty., Ltd. is an innovative, values-driven company with a laser focus on fatality prevention. It enables companies to completely eradicate fatalities from the workplace by using one or more of the laser focussed Fatality Prevention Solutions.</t>
  </si>
  <si>
    <t>Innovative, values-driven safety technology company with a laser focus on fatality prevention</t>
  </si>
  <si>
    <t>Workdeck</t>
  </si>
  <si>
    <t>workdeck.com</t>
  </si>
  <si>
    <t>Workdeck is a company that provides intelligent software for managing projects in a remote digital space. They offer a multi-featured software platform that allows users to streamline their work and collaborate effectively. Workdeck aims to provide a s...</t>
  </si>
  <si>
    <t>Workdeck provides the digital tools needed to improve how to work and collaborate. It delivers digital resilience to thrive in a changing world.</t>
  </si>
  <si>
    <t>Platform that includes all the necessary tools and synchronises them for real-time data</t>
  </si>
  <si>
    <t>The Walking GM</t>
  </si>
  <si>
    <t>thewalkinggm.com</t>
  </si>
  <si>
    <t>The Walking GM (thewalkinggm.com) is a business mobile app for team collaboration and communication, and tasks management. It can be used in any work environment in any industry as long as there is a need for great teamwork. TWGM is the mobile tool for...</t>
  </si>
  <si>
    <t>The Walking GM Pte., Ltd. (TWGM) provides a business mobile app for team collaboration and communication, and tasks management. It can be used in any work environment in any industry as long as there is a need for great teamwork.</t>
  </si>
  <si>
    <t>The Pister Group</t>
  </si>
  <si>
    <t>pister.com</t>
  </si>
  <si>
    <t>We are a privately held company whose family name is on the letterhead.</t>
  </si>
  <si>
    <t>Pister Group, Inc. offers equipment maintenance management software that includes scheduled maintenance, work orders, PM interval optimizer, history, spare parts inventory, and efficiency analysis. The company's activities is focused on developing practical software solutions and conducting easily understood training sessions.</t>
  </si>
  <si>
    <t>uventure</t>
  </si>
  <si>
    <t>uventure.in</t>
  </si>
  <si>
    <t>UVenture is a company that provides Artificial Intelligence, Product Engineering, Digital Transformation and Cloud solutions to Enterprises across the Globe.</t>
  </si>
  <si>
    <t>UVenture Business Solutions provides IT services in the areas of data analytics, software product engineering, consulting, and technology using emerging technologies and tools. It is a Zoho Analytics partner.</t>
  </si>
  <si>
    <t>Print Reach</t>
  </si>
  <si>
    <t>printreach.com</t>
  </si>
  <si>
    <t>Print Reach is the leading software company in all in one web to print and print management software, elevating print and mail shops everywhere. Print Reach provides MIS and print management software to printers, mailers, and marketers. Printer's Plan,...</t>
  </si>
  <si>
    <t>Print Reach Software, LLC is a leading provider of print and mail productivity software that drives real business value for customers in the commercial and in-plant print industry. It offers a family of integrated solutions that include leading print and mail management software, shop management software, and web-to-print solutions for printing, mailing, and fulfillment companies.</t>
  </si>
  <si>
    <t>Billing &amp; Management Services, LLC</t>
  </si>
  <si>
    <t>billingandmanagementservices.com</t>
  </si>
  <si>
    <t>Billing &amp; Management Services, LLC (BMS) was established in 2007 to provide billing and collection services for private utility companies. BMS currently provides collection and fiscal management services for over 100 projects, totaling more than 20,000 units. BMS provides collection and management service throughout Maryland and Delaware. Services include: annual billing of homeowners, maintaining the project database, providing monthly financial statements, and acting as the point of contact for the water and sewer company for homeowners, title companies, collection attorneys, regulatory agencies, etc. At the end of each fiscal year a cumulative financial package is provided to assist your tax accountant in filing the company's tax returns. In addition, we work closely with local collection attorneys to pursue all outstanding balances. Please contact Peter Mechak at 301-924-7350 for a proposal tailored to you property.</t>
  </si>
  <si>
    <t>Billing and Management Services, LLC is a billing and collection services firm that provides collection and fiscal management services for private utility companies. It provides collection and management service throughout Maryland and Delaware.</t>
  </si>
  <si>
    <t>Collectionsmax</t>
  </si>
  <si>
    <t>collectionsmax.com</t>
  </si>
  <si>
    <t>Decca Software Co., LLC doing business as Collections MAX is a software publisher. It is an easy-to-use debt collection software is a Windows-based, multi-user solution for collection agencies, debt buyers, and attorney offices to manage and automate debtor accounts.</t>
  </si>
  <si>
    <t>Waterwheel Software</t>
  </si>
  <si>
    <t>waterwheelsoftware.com</t>
  </si>
  <si>
    <t>Waterwheel Software is a leading provider of software solutions for businesses. We specialize in developing innovative software products that help companies streamline their operations and improve efficiency. Our team of experienced software engineers ...</t>
  </si>
  <si>
    <t>Waterwheel Software, Inc. is specialized in equipment, supply, and tool management software for more than 25 years. The company helped hundreds of construction companies solve the tool control problems and can help, whether it's upgrading an existing system or just getting started.</t>
  </si>
  <si>
    <t>Effexoft</t>
  </si>
  <si>
    <t>effexoft.com</t>
  </si>
  <si>
    <t>Effexoft is a Supply Chain solutions company primarily focused in the Food and Beverage Industry. Our core product Effecta® simplifies supply chain processes such as Vendor Management, Procurement, Logistics, Regulatory Compliance, Production Planning,...</t>
  </si>
  <si>
    <t>Effexoft, Inc. is a supply chain solutions company. It offers a range of services in the areas of application software design, development, information technology consulting and staffing services, testing, deployment, and maintenance services. The company provides its services to small and medium-sized companies across the globe</t>
  </si>
  <si>
    <t>Axya</t>
  </si>
  <si>
    <t>axya.co</t>
  </si>
  <si>
    <t>Axya is a source to pay platform that digitizes, optimizes, and automates procurement processes for manufacturing companies. Strategic buyers use Axya to efficiently manage purchase orders, request for quotations, and supplier payments, resulting in 5X...</t>
  </si>
  <si>
    <t>Axya, Inc. is a startup that creates an online platform connecting small and medium-sized shop owners with suppliers. It provides an easy-to-use marketplace that standardizes and centralizes the subcontracting process for the manufacturing industry.</t>
  </si>
  <si>
    <t>Supply management software for your subcontracting</t>
  </si>
  <si>
    <t>Epsor</t>
  </si>
  <si>
    <t>epsor.fr</t>
  </si>
  <si>
    <t>Epsor is a company that specializes in employee savings and retirement. They offer simple, personalized, and socially responsible plans for employee savings and retirement. Epsor helps individuals open or transfer their employee savings and retirement ...</t>
  </si>
  <si>
    <t>FREMAVI SAS doing business as Epsor SAS is a fintech company. It provides online employee savings for small and medium-sized businesses. It offers a more transparent and efficient solution than traditional solutions while offering a free and personalized advice module to savers. The company provides its services to small and medium-sized companies, self-employed professionals, tradesmen, and craftsmen.</t>
  </si>
  <si>
    <t>A simple employee savings offer for companies</t>
  </si>
  <si>
    <t>eSilentPARTNER</t>
  </si>
  <si>
    <t>esilentpartner.com</t>
  </si>
  <si>
    <t>e·silentpartner is a web-based ERP and accounting software designed specifically for ad agencies, marketing firms, consulting firms, PR agencies, and legal services. It offers complete job tracking, project management, resource management, production, ...</t>
  </si>
  <si>
    <t>The Medi Group, Ltd. doing business as esilentpartner is a software and services innovation company. It specializes in developing enterprise workflow and financial solutions. It provides services to advertising and digital marketing, consulting firms, marketing communications companies, in-house agencies, non-profit firms, legal firms, and other professional services firms.</t>
  </si>
  <si>
    <t>LetsVenture</t>
  </si>
  <si>
    <t>letsventure.com</t>
  </si>
  <si>
    <t>LetsVenture is an online platform that empowers Indian startups, investors, and family offices by streamlining capital and growth. It enables startups to create investment-ready profiles and connect with accredited investors. LetsVenture also offers bu...</t>
  </si>
  <si>
    <t>LetsVenture Online Pvt., Ltd. is an information technology. It specializes in funding, fundraising, startups, due diligence, mentoring, investment, and syndication. The company serves customers throughout the country.</t>
  </si>
  <si>
    <t>STEP1 Software Solutions</t>
  </si>
  <si>
    <t>step1.com</t>
  </si>
  <si>
    <t>STEP1 Software Solutions provides Windows based (Microsoft SQL) Distribution software for Jan/San, Industrial Paper, Packaging Supply, and Safety Supply industries. Our product is affordable, scalable, and easy to use. Our support staff understands you...</t>
  </si>
  <si>
    <t>STEP1 Software Solutions is a Software Development company. It provides Windows-based (Microsoft SQL) Distribution software for Jan/San, Industrial Paper, Packaging Supply, and Safety Supply industries. It serves within the area.</t>
  </si>
  <si>
    <t>Waybiller</t>
  </si>
  <si>
    <t>waybiller.com</t>
  </si>
  <si>
    <t>Waybiller is an e-waybill software development company that specializes in creating e-waybill software using Django and Python.</t>
  </si>
  <si>
    <t>Waybiller OÜ is a developer of E-waybill software designed to reduce costs and increase transparency. The company offers real-time information flow between all parties (sender, carrier, receiver), resolves smaller possible disputes between parties, and provides the route of transportation, enabling businesses to reduce costs and increase transparency.</t>
  </si>
  <si>
    <t>Coast</t>
  </si>
  <si>
    <t>coastsystems.com</t>
  </si>
  <si>
    <t>COAST Systems specializes in helping large scale manufacturers gain total control of their mold assets to achieve greater business continuity and success. COAST is a Computerized Maintenance Management System (CMMS) Factory Management System ideal for ...</t>
  </si>
  <si>
    <t>COAST Systems, LLC is a company that operates in the Plastics Manufacturing industry. It specializes in developing and enhancing CMMS &amp; SaaS systems for various industrial sectors. The company serves its services to consumers and businesses within its area.</t>
  </si>
  <si>
    <t>OCREX</t>
  </si>
  <si>
    <t>ocrex.com</t>
  </si>
  <si>
    <t>OCRex is a company that specializes in the development of OCR software solutions. Their flagship product, AutoRec™, automates the process of performing bank reconciliations from paper bank statements. They also offer outsourcing of bank reconciliations...</t>
  </si>
  <si>
    <t>OCRex, Ltd. provides optical character recognition software solutions for data extraction from scanned images of paper documents. It offers AutoRec, a bank reconciliation software that extracts transactions from bank and credit card statements, and converts files into spreadsheet forms; and DocuRec, a data extraction system that uses artificial intelligence to locate and extract header, line item, and tax summary data from invoices, receipts, credit notes and sales, and purchase orders.</t>
  </si>
  <si>
    <t>Efficiency improving accounting programming</t>
  </si>
  <si>
    <t>Stratow</t>
  </si>
  <si>
    <t>stratow.com</t>
  </si>
  <si>
    <t>Stratow is a cloud solution for supplier invoice dematerialization. It offers features such as OCR, data extraction, validation, ERP export, archiving, and collaboration services. With Stratow, customers can reduce their supplier calls by 70%. The comp...</t>
  </si>
  <si>
    <t>Stratow is a software company. It also specializes in data design, database development, software architecture, cloud and infrastructure, and business development. The company serves clients in France.</t>
  </si>
  <si>
    <t>We archive your docs long term</t>
  </si>
  <si>
    <t>PeppyBooks</t>
  </si>
  <si>
    <t>peppybooks.com</t>
  </si>
  <si>
    <t>PeppyBooks is a company that provides accounting software for small businesses with integrated CRM software. They offer SaaS-based accounting, inventory, and order management software for B2B, B2C, and D2C businesses. Their software also includes proje...</t>
  </si>
  <si>
    <t>Pointage IT Solutions Pvt., Ltd. doing business as PeppyBooks, Inc. is a Cloud ERP Software company. It provides Online ERP Software with Order Management to Payments and quotation to Cash Flow. The company uses world-famous data centers to run applications with real-time statistics to meet network traffic to give stable speed to end users.</t>
  </si>
  <si>
    <t>Multiverse XtraLarge Online</t>
  </si>
  <si>
    <t>gbsolutions.nl</t>
  </si>
  <si>
    <t>GB Business Solutions digitaliseert en automatiseert dienstverleners en handelsondernemingen. Wij zijn official partner van Software Gemak, Teamleader en Kerridge Commercial Systems.</t>
  </si>
  <si>
    <t>GB Solutions B.V. is a company that operates in the information technology and services industry. It is a company that specializes in automating administrative processes at SMEs to ensure that have its hands free for really important matters. The company supports service providers and trading companies in digitizing and automating administrative processes.</t>
  </si>
  <si>
    <t>Merit Tarkvara</t>
  </si>
  <si>
    <t>merit.ee</t>
  </si>
  <si>
    <t>Merit Tarkvara is the #1 accounting software in Estonia. Merit Aktiva is a simple and comprehensive accounting program, while Merit Palk ensures accurate results and time savings for payroll processing. Unlike Excel, Merit Palk maintains a complete his...</t>
  </si>
  <si>
    <t>Merit Tarkvara AS is a software company that offers a suite of cloud-based accounting, payroll, and stock management solutions for businesses and accountants. The company's software is designed to navigate and makes it ideal for both small and large businesses. It serves small and large companies all over the world.</t>
  </si>
  <si>
    <t>Assetrak Solutions Pvt., Ltd.</t>
  </si>
  <si>
    <t>assetrak.in</t>
  </si>
  <si>
    <t>Assetrak Solutions Private Limited is a company that provides IT asset management solutions to enterprises. Their solutions help organizations maintain a comprehensive view of their hardware and software assets, reduce cyber threats, and ensure complia...</t>
  </si>
  <si>
    <t>Assetrak Solutions Pvt., Ltd. is a Fixed Assets Management Software developed to address the challenges of conventional processes known for physical verification and tracking of assets. The company has the capability to provide PAN-India physical verification and tagging of Fixed assets along with the Reconciliation of findings.</t>
  </si>
  <si>
    <t>Manager</t>
  </si>
  <si>
    <t>manager.io</t>
  </si>
  <si>
    <t>Manager is a free accounting software for small businesses. It works offline and is available for Windows, Mac, and Linux. The software includes key accounting modules, tax functions, and features that streamline data entry and accounting procedures. I...</t>
  </si>
  <si>
    <t>NGSoftware Pty., Ltd. doing business as Manager develops leading accounting software solutions for small and medium-sized businesses. The company offers platform-independent, high-quality software as well as cloud-based solutions for secure data storage.</t>
  </si>
  <si>
    <t>VLM International</t>
  </si>
  <si>
    <t>vlminternational.com</t>
  </si>
  <si>
    <t>VLM International Inc. is a telecommunications company based out of 2410 Grape Rd, Mishawaka, IN, United States.</t>
  </si>
  <si>
    <t>VLM International, Inc. has been a pioneer in outsourced utility billing services since the inception of the telecom revolution. The company helps startups get off to a fast and hassle-free beginning. It attracts sizable, established companies who are frustrated by unreliable billing services or the huge headaches of trying to do billing in-house.</t>
  </si>
  <si>
    <t>itmSUITE Srl</t>
  </si>
  <si>
    <t>itmsuite.eu</t>
  </si>
  <si>
    <t>itmSUITE is a company that has designed and developed itmSUITE®, an extraordinary and accessible comprehensive and integrated platform for IT Governance and project/portfolio management. They aim to make the introduction and maturation of best practice...</t>
  </si>
  <si>
    <t>itmSUITE Srl is a software house specializing in the development of integrated solutions for IT Service Management and Portfolio/Programme/Project management. It offers a partnership programme, itmPARTNER, characterized by flexible entrance barriers.</t>
  </si>
  <si>
    <t>“All-in-One" for optimal Service Management and business transformation</t>
  </si>
  <si>
    <t>Testello</t>
  </si>
  <si>
    <t>testello.com</t>
  </si>
  <si>
    <t>Testello is a UK cloud-based testing solutions provider for the Middle East. They offer pre and post hiring tests in English, Arabic, IQ, EQ, and customizable tests. Their cutting-edge assessment tools help companies and educational institutions make i...</t>
  </si>
  <si>
    <t>Testello is a UK cloud-based testing solutions platform that is the first of its kind in the Middle East. It provides companies and educational institutions with cutting-edge assessment tools to help them make more informed hiring, promotional and training decisions.</t>
  </si>
  <si>
    <t>Testing and Assessment Solutions | Testello Testing Platform</t>
  </si>
  <si>
    <t>Transferra</t>
  </si>
  <si>
    <t>transferra.uk</t>
  </si>
  <si>
    <t>Control your finances, pay bills and get instant account statements in an easy-to-use environment</t>
  </si>
  <si>
    <t>Transferra Un, Ltd. is an international payment system for business owners. The company offers a set of financial tools such as local GBP accounts and IBAN, individual EUR IBAN, instant EUr payments, all GBP payment methods, swift payments in 8 currencies, multi-user account access, currency exchange, two-factor authentication with sms, real-time payment type and commission detection, open API. It also provides quality payment services for business owners.</t>
  </si>
  <si>
    <t>Your new digital account for smart operations</t>
  </si>
  <si>
    <t>Main Street Software</t>
  </si>
  <si>
    <t>mainstsoftware.com</t>
  </si>
  <si>
    <t>Main Street Software is a company that provides software to help small businesses track inventory, expenses, and customer details.</t>
  </si>
  <si>
    <t>Main Street Software, Inc. a company maintains track of all the little details that set apart from the competition, as well as inventory management. It offers Boulevard software that gives peace of mind that all of those little details from customer interactions to accurate record-keeping for taxes are handled.</t>
  </si>
  <si>
    <t>AssurX</t>
  </si>
  <si>
    <t>assurx.com</t>
  </si>
  <si>
    <t>AssurX is a leader in Quality Management &amp; Regulatory Compliance Software. They provide enterprise quality management software that streamlines processes and elevates compliance and overall enterprise management effectiveness. Their software allows com...</t>
  </si>
  <si>
    <t>AssurX, Inc. is a software development company. It helps companies maintain quality and compliance, streamline workflow, control risk, and better manage any enterprise. It serves the energy and utilities, medical devices, pharmaceuticals, biotechnology, food &amp; beverage, consumer goods, contract manufacturing, high technology, finance, and insurance industries.</t>
  </si>
  <si>
    <t>Quality Management Software, Regulatory Compliance Systems | EQMS | AssurX</t>
  </si>
  <si>
    <t>Documation</t>
  </si>
  <si>
    <t>documation.co.uk</t>
  </si>
  <si>
    <t>Documation is a company that provides finance process automation solutions, including AP automation, purchasing, invoice matching, and robotic process automation. They offer software solutions that save time with faster processing. Unlike other solutio...</t>
  </si>
  <si>
    <t>Documation Software, Ltd. is an AP automation and Purchasing software vendor combining the latest feature-rich technology with the equally important human touch to transform day-to-day business tasks. It helps improve on productivity, compliance, and cost savings by developing and supplying document management and automated business solutions.</t>
  </si>
  <si>
    <t>AP Automation, Purchasing, Invoice Matching &amp; RPA Software Solutions</t>
  </si>
  <si>
    <t>WhereTo</t>
  </si>
  <si>
    <t>whereto.com</t>
  </si>
  <si>
    <t>WhereTo is a venture backed software company that provides companies with a digital personal travel agent to quickly and inexpensively book all of their employees’ travel. We are a team of engineers, artists, and entrepreneurs reimagining corporate tra...</t>
  </si>
  <si>
    <t>WhereTo, Inc. is a provider of an AI-based corporate travel platform designed to help users search across dozens of channels. The company's platform helps users to input the actual meeting location or business name rather than the city or airport permitting the algorithm to factor in real-time commute conditions in making the flight and hotel recommendations, enabling corporations to adjust pre-configured algorithms to meet business objectives, generating real-time, complete trip recommendations that balance cost against convenience and user preferences.</t>
  </si>
  <si>
    <t>The AI-based smart business travel booking tool</t>
  </si>
  <si>
    <t>Virtual Process</t>
  </si>
  <si>
    <t>virtual-process.com</t>
  </si>
  <si>
    <t>Virtual Process is a powerful CLOUD solution platform that allows businesses to quickly build their smart factory by digitizing all manufacturing operations and work instructions. Monitor and control your shop floor in REAL TIME. Automate work instruct...</t>
  </si>
  <si>
    <t>Virtual Process is a software development company. It offers to businesses to digitize manufacturing operations and work instructions, enabling them to achieve quality, traceability, scheduling, productivity, and agility. The company provides its services globally.</t>
  </si>
  <si>
    <t>Archa</t>
  </si>
  <si>
    <t>archa.com.au</t>
  </si>
  <si>
    <t>Archa is a financial technology company that offers business credit cards and spend management solutions. Their business credit cards are designed to simplify expense management for Australian businesses, with zero interest and no personal guarantee re...</t>
  </si>
  <si>
    <t>Archa, Ltd. is a fintech start-up that offers small businesses instant credit on an intuitively functional platform. It is a new digital account that can manage through a beautiful mobile app and debit card. The company also offers notifications and easy-to-understand spending insights.</t>
  </si>
  <si>
    <t>A business credit card and spend management platform for small businesses and startups</t>
  </si>
  <si>
    <t>Telit</t>
  </si>
  <si>
    <t>telit.com</t>
  </si>
  <si>
    <t>Telit Cinterion is making the world a better, smarter and safer place with invisible intelligence™. Telit enables end to end IoT solutions: IoT modules, IoT connectivity, IoT platforms and IoT know how. Telit Cinterion helps businesses integrate, activ...</t>
  </si>
  <si>
    <t>Telit IoT Platforms, LLC is an engineering company. It provides research and development services for multinational telecoms and engineering practices and design methodologies exceed stringent environmental requirements and industry standards. The company offers its services to businesses across all industries, enabling the pursuit of enterprise digital transformation.</t>
  </si>
  <si>
    <t>Global leader in Internet of Things enablement</t>
  </si>
  <si>
    <t>Aestiva Software</t>
  </si>
  <si>
    <t>aestiva.com</t>
  </si>
  <si>
    <t>Aestiva Software offers a full spectrum of AP Automation products. This AP Automation product manages both the purchasing side and the invoice processing side of an automation. OCR is available for fast loading of invoices too. This product includes ad...</t>
  </si>
  <si>
    <t>Aestiva Software, Inc. is a software development company. It is a company that develops and delivers paperwork automation solutions. The company offers paperwork automation solutions for procurement and finance areas, such as A and P requests, budgets, contracts, expense reports, invoice approval, procurement, purchase order, reconciliation, travel and expense, vendor approval, vendor punchout, and vendor questionnaire. It provides services to its clients in the area.</t>
  </si>
  <si>
    <t>As a technology company, Aestiva is committed to using their technology for good</t>
  </si>
  <si>
    <t>Govolution, Inc.</t>
  </si>
  <si>
    <t>govolution.com</t>
  </si>
  <si>
    <t>Govolution is a payment technology company that develops, hosts, and deploys a wide range of payment products and industry-specific solutions. They offer cutting-edge technology and a full-service approach to meet payment processing needs. Their suite ...</t>
  </si>
  <si>
    <t>Govolution, LLC is a company that develops and provides payment technology solutions. The company offers web payments, virtual terminals, call center systems, risk management, reporting software, and more. It caters to retail, utilities, education, insurance, government, and other industries.</t>
  </si>
  <si>
    <t>Leading provider of payment software and services to the public sector and the banking industry</t>
  </si>
  <si>
    <t>FI-ES Systems Pvt Ltd</t>
  </si>
  <si>
    <t>fiessystems.com</t>
  </si>
  <si>
    <t>FI ES Systems is a top provider of cloud-based business management software in India. They offer a range of software solutions including ERP, POS, PMS, and inventory management. Their web-based platform allows users to manage their entire business onli...</t>
  </si>
  <si>
    <t>FI-ES Systems Pvt., Ltd. is an information technology and services company. It offers a cloud POS system, FI-ES Andromeda PMS, FI-ES Magnolia ERP, and software development. The company serves government and private organizations that require software development services to improve their business productivity.</t>
  </si>
  <si>
    <t>Cybertec</t>
  </si>
  <si>
    <t>cybertec.it</t>
  </si>
  <si>
    <t>Cybertec is a company that specializes in supply chain solutions and Industry 4.0. They provide planning and scheduling services for capacity optimization, increasing productivity, reducing costs, and maintaining a high level of service. They align sal...</t>
  </si>
  <si>
    <t>Cybertec Srl is a software company. It offers advanced planning and scheduling system software, supply chain consulting, enterprise resource planning integration, training, and assistance. The company offers its products and services to the food, consumer goods, plant engineering, packaging, automotive, electromechanical, wood and paper, chemist, electronics, and metalwork sectors.</t>
  </si>
  <si>
    <t>hexagonmi.com</t>
  </si>
  <si>
    <t>Whether you design, manufacture, test, service or invent products, our solutions free you to create without limit. Offering a unique combination of hardware and software, Hexagon’s Manufacturing Intelligence division empowers makers with the freedom to...</t>
  </si>
  <si>
    <t>Hexagon Manufacturing Intelligence, Inc. provides design, measurement, and visualization technologies that enable customers to design, measure, position objects, process, and present data. The company offers small and medium-class coordinate measuring (CMM) machines that allow the client to measure small-and medium-size parts, stationary gantry-and bridge-type 3D coordinate measuring machines, and horizontal arm coordinates measuring machines.</t>
  </si>
  <si>
    <t>Hexagon Manufacturing Intelligence helps industrial manufacturers develop the disruptive technologies</t>
  </si>
  <si>
    <t>Qilo</t>
  </si>
  <si>
    <t>qilotech.com</t>
  </si>
  <si>
    <t>Qilo Technologies Private Limited is a Delhi NCR based technology startup that specializes in talent engagement. They offer an enterprise cloud talent engagement suite that includes performance management, learning, collaboration, goal management, list...</t>
  </si>
  <si>
    <t>Qilo Technologies Pvt., Ltd. is a developer of an Agile Work Management Platform. Its platform helps companies to achieve Faster Outcomes on Revenue and Growth Plans.</t>
  </si>
  <si>
    <t>Firm360</t>
  </si>
  <si>
    <t>myfirm360.com</t>
  </si>
  <si>
    <t>Firm360 is an accounting practice management company that offers a comprehensive platform to streamline accounting processes and increase productivity. With their cloud-based firm management software, accounting firms can replace multiple tools and acc...</t>
  </si>
  <si>
    <t>Firm Software, LLC doing business as Firm360 is a professional cloud-based firm management software for Accountants. It offers an all-in-one accounting practice management software to manage accounting or CPA businesses.</t>
  </si>
  <si>
    <t>akounto</t>
  </si>
  <si>
    <t>akounto.com</t>
  </si>
  <si>
    <t>Akounto is a leading accounting software company that provides simple, accurate, and organized financial solutions for small and medium businesses. With their all-in-one app, users can manage invoicing, expenses, cash flow, and taxes. The software allo...</t>
  </si>
  <si>
    <t>Akounto Financial, Inc. doing business as Akounto is a free accounting software for small business owners. It provides easy tools for invoicing, expense tracking, inventory management and taxation.</t>
  </si>
  <si>
    <t>Billomat</t>
  </si>
  <si>
    <t>billomat.com</t>
  </si>
  <si>
    <t>Billomat is an online accounting software and invoicing program. It helps entrepreneurs and business owners write offers and invoices, manage receipts, and handle accounting. With Billomat, you can save time on invoices, offers, and bookkeeping. Test B...</t>
  </si>
  <si>
    <t>Billomat GmbH &amp; Co., KG is the leading accounting software for small businesses, freelancers, and SMEs. The company makes accounting as easy as possible so that users have more room for the more important aspects of business life.</t>
  </si>
  <si>
    <t>The simple online service for quotations, invoices, and more</t>
  </si>
  <si>
    <t>Mysheq</t>
  </si>
  <si>
    <t>mysheq.com</t>
  </si>
  <si>
    <t>mySHEQ.com offers an all in one Software Solution for Managing your Safety, Health, Environmental and Quality Information in a cost effective and productive manner. Providing Insight into the day to day running of your Integrated Management System, by ...</t>
  </si>
  <si>
    <t>mySHEQ.com, Ltd., offers an all-in-one Software Solution for Safety Management, Health, Environmental, and Quality Information. It offers Action Management, Incident Management, Nearmiss Management, Competency Management, Behavioral Observations, Task Observations, Key Performance Indicators, and Safety Dashboards.</t>
  </si>
  <si>
    <t>SHEQ Software Solutions - mySHEQ.com ™</t>
  </si>
  <si>
    <t>Allegro Development Corporation</t>
  </si>
  <si>
    <t>allegrodev.com</t>
  </si>
  <si>
    <t>With three decades of commodity trading and risk management expertise, Allegro provides an enterprise platform to drive profitability and efficiency across front, middle and back offices, while handling the complex logistics associated with physical co...</t>
  </si>
  <si>
    <t>Allegro Development Corp. doing business as Allegro Commodity Management develops and markets integrated commodity management software that provides position visibility, risk management, controls, and regulatory compliance. It serves oil and gas production, petroleum refining, agriculture and forestry, mining, chemicals, metals, food, transportation, commercial and utility sectors.</t>
  </si>
  <si>
    <t>A Commodity Trading Risk Management (CTRM) application serving the Agricultural and Energy Markets | prior: Just Commodity</t>
  </si>
  <si>
    <t>FXCM</t>
  </si>
  <si>
    <t>fxcm.com</t>
  </si>
  <si>
    <t>FXCM is a leading online forex trading and CFD broker. FXCM offers both Dealing Desk and No Dealing Desk (NDD) Forex trading execution. NDD execution eliminates any conflict of interest between the broker and trader ensuring there is no dealer interven...</t>
  </si>
  <si>
    <t>Forex Capital Markets, Ltd. (FXCM) is a provider of online foreign exchange (FX) trading, CFD trading, spread betting, and related services. The company provides foreign exchange (currency) trading and related services to retail and institutional customers. It offers DailyFX.com that provides news and market research, on-demand educational videos, live instructor sessions, and ongoing trading support in the course instructors; active trader, an elite pricing service for high volume traders; DailyFX PLUS that provides trading signals, tips on trading, charts with support and resistance levels, on-demand video lessons, and live trading sessions; and FXCM Market Data Signals, a trading support tool that provides traders with insights to help them find potential trading opportunities using Speculative Sentiment Index (SSI) along with the Grid Sight Index (GSI).</t>
  </si>
  <si>
    <t>World-wide provider of foreign exchange trading</t>
  </si>
  <si>
    <t>E-ISG Asset Intelligence</t>
  </si>
  <si>
    <t>e-isg.com</t>
  </si>
  <si>
    <t>eQuip is an asset management software &amp; solution that helps you save money &amp; improve operational efficiency. Learn more here!</t>
  </si>
  <si>
    <t>E-Innovative Services Group, LLC doing business as E-ISG Asset Intelligence, Inc. provides software-as-a-service equipment and facilities management software. The company offers Visual Asset Manager (VAM), a software solution for enterprise asset management and asset life cycle management for mid-sized enterprises in professional service firms, financial institutions, healthcare facilities, and educational campuses, as well as state, local, and federal government agencies.</t>
  </si>
  <si>
    <t>Delivers cost efficient solutions to help customers manage and track their assets</t>
  </si>
  <si>
    <t>Supervizor SAS</t>
  </si>
  <si>
    <t>supervizor.com</t>
  </si>
  <si>
    <t>Log in to Webmail</t>
  </si>
  <si>
    <t>Supervizor SAS develops software solutions that detect frauds, errors, anomalies, and dangers hidden in business accounting. The company automated accounting and operational data analysis software enable users to automatically control data to detect fraud, recover the cash, and reduce tax risk; put accounting quality at the heart of business by monitoring transactions; fight on equal terms with the administration and the auditor; master the responsibility as a DAF and a leader; and strengthen internal control and optimize the organization.</t>
  </si>
  <si>
    <t>LiquidPlanner</t>
  </si>
  <si>
    <t>liquidplanner.com</t>
  </si>
  <si>
    <t>LiquidPlanner is the only project management solution that adapts to change &amp; manages uncertainty to help teams plan, predict, and perform. LiquidPlanner is predictive project management for modern business. Our software enables people, teams and busin...</t>
  </si>
  <si>
    <t>LiquidPlanner, Inc. develops and provides a project management software solution for manufacturing, information technology, software, products, and agile teams. The company offers online project management software. It serves engineering markets, information technology companies, project management offices, and operations worldwide.</t>
  </si>
  <si>
    <t>Priority-based, predictive online project management solution</t>
  </si>
  <si>
    <t>Aimtec</t>
  </si>
  <si>
    <t>aimtecglobal.com</t>
  </si>
  <si>
    <t>Aimtec is a company that specializes in digitalizing and automating logistics and manufacturing processes. They help production and logistics companies with their digital transformation by connecting processes across the entire organization. Aimtec off...</t>
  </si>
  <si>
    <t>Aimtec AS specializes in consulting, manufacturing and logistics. It helps the industry to become digital. It brings top consulting expertise in manufacturing and logistics and unique access to the implementation of proprietary software solutions.</t>
  </si>
  <si>
    <t>Corporate Traveler USA</t>
  </si>
  <si>
    <t>corporatetraveler.us</t>
  </si>
  <si>
    <t>Corporate Traveler is a corporate travel management agency that offers a unique combination of expert advice, local personal service, and global negotiating strength to maximize travel cost savings. They provide a dynamic blend of expert service and te...</t>
  </si>
  <si>
    <t>Flight Centre Travel Group (USA), Inc. doing business as Corporate Traveler provides a dynamic blend of expert travel management service and technology to small- to medium-sized businesses nationwide. Its expertise with small to medium-sized travel spending means knowing what's right for the business, from developing a travel policy to reporting and the essentials in between.</t>
  </si>
  <si>
    <t>Corporate Travel Management | Corporate Traveler</t>
  </si>
  <si>
    <t>Kanbanize</t>
  </si>
  <si>
    <t>kanbanize.com</t>
  </si>
  <si>
    <t>Kanbanize is an innovative and growing company bringing visualization, automation and efficiency to the field of product development through its namesake web based software. Kanbanize is enterprise ready Kanban software for agile project, product, and ...</t>
  </si>
  <si>
    <t>Businessmap, Ltd., doing business as Kanbanize, offers visual management solutions that enable real-time collaboration through customizable online kanban boards. The company provides online Kanban boards for managing projects and organizing work in distributed teams, all in line with the Kanban method. It visualizes workflow, limit work in progress, measure and analyze entire work process and receive constant improving results.</t>
  </si>
  <si>
    <t>Kanbanize offers visual management solutions that enable real-time collaboration through customizable online Kanban boards</t>
  </si>
  <si>
    <t>SkyStem</t>
  </si>
  <si>
    <t>skystem.com</t>
  </si>
  <si>
    <t>#1 SaaS tool that helps CFOs and controllers shorten the month end close and the time to issue financials by automating balance sheet reconciliations. SkyStem provides intelligent and intuitive solutions that eliminate redundant work and allow customer...</t>
  </si>
  <si>
    <t>SkyStem, LLC is a software company that develops and delivers account reconciliation and financial close applications for enterprises and provides month-end closing solutions for organizations that streamline financial processes. It offers ART, which equips executives with insight into the balance sheet by transforming the close and account reconciliation processes, reconciliation, reconciling accounts and managing documents electronically, taskmaster, managing the close checklist and other tasks, reporting, which enables users to produce insight and oversight in real-time, and certification, certify and validate the balance sheet from the top. It provides its services in 15 countries and is available in multiple languages.</t>
  </si>
  <si>
    <t>SkyStem has developed ART, an enterprise solution that helps CFOs and Controllers shorten the time to issue financials by automating</t>
  </si>
  <si>
    <t>Momentum Systems Australia</t>
  </si>
  <si>
    <t>momentumsystems.com.au</t>
  </si>
  <si>
    <t>Quality, Health and Safety Management Software | Momentum Systems Get streamlined business solutions with our software company, Australia's leading open source software. Improve efficiency in business process management. Let Momentum QMS be your guide ...</t>
  </si>
  <si>
    <t>Momentum Enterprise Systems Pty., Ltd. is a software company. It provides quality management and business process management software. The company offers its services globally.</t>
  </si>
  <si>
    <t>Shapecast</t>
  </si>
  <si>
    <t>shapecast.com</t>
  </si>
  <si>
    <t>Helping mid and large size organisations to achieve their strategic outcomes faster and more effectively using our analytics and data driven solutions. We provide StrategyWorks, a platform that helps leaders achieve their objectives. Our services inclu...</t>
  </si>
  <si>
    <t>Shapecast, Ltd. is a boutique strategy execution and enterprise architecture consulting company that provides strategy execution SaaS solutions that creates transparency, alignment, and control from strategic objectives to activities. The company develops a range of products that uses analytics capability and can transform and drive different aspects of organizational change at scale. It provides both enterprise architecture, and modernization consulting alongside its SaaS analytics products to deliver unique data-driven outcomes for clients.</t>
  </si>
  <si>
    <t>Epoch Equity</t>
  </si>
  <si>
    <t>epochequity.com</t>
  </si>
  <si>
    <t>Epoch Equity is a company that specializes in providing simplified exits for founders who are looking to sell their businesses. They understand the complexities involved in the selling process and aim to take the headaches out of it for the founders. W...</t>
  </si>
  <si>
    <t>Epoch Equity, LLC take the stress off of selling clients company. It handle the heavy lifting.</t>
  </si>
  <si>
    <t>We are not all robotic nerds with calculators</t>
  </si>
  <si>
    <t>StratPad</t>
  </si>
  <si>
    <t>stratpad.com</t>
  </si>
  <si>
    <t>StratPad is an iPad app that guides you step by step through the business planning process. The must have tool for entrepreneurs, startups and SMBs. Consultants, coaches and business educators love it too. StratPad has been downloaded in 127 countries ...</t>
  </si>
  <si>
    <t>StratPad, Inc. is an award-winning online business planning system used by entrepreneurs around the world. The company helps small- and medium-sized businesses, and its consultants with its strategy, and business planning. It offers a unique business planning tutoria, walks customers through a step-by-step business planning process, prepares all the reports necessary  including a summary business plans and financial projections lets users graphs, and annotate its progress towards its business goals in full-color charts.</t>
  </si>
  <si>
    <t>Atul Consultancy</t>
  </si>
  <si>
    <t>atulconsultancy.co.in</t>
  </si>
  <si>
    <t>Provides consultancy services for development and maintenance of software, Data processing , Document conversions, and Accounts writing</t>
  </si>
  <si>
    <t>Atul Consultancy is a proprietorship firm in the business of Information Technology and Data Services. The company provides IT consultation for suggesting automation processes that can be implemented in organizations with the use of Information Technology tools and proper IT Infrastructure. It undertakes the development of customized IT solutions be it an offline LAN-based desktop application or an online web-based application depending on requirements.</t>
  </si>
  <si>
    <t>onvision</t>
  </si>
  <si>
    <t>onvision.ai</t>
  </si>
  <si>
    <t>onVision offers intelligent document processing (IDP) and RPA solutions.</t>
  </si>
  <si>
    <t>Silver Software, Ltd. dba Onvision AI is a London based company focused on AI based data extraction solutions. It offers an easy to use and accurate document data extraction platform. It also supports software system companies in helping the clients reduce the time and costs of manual data entry.</t>
  </si>
  <si>
    <t>NetUP</t>
  </si>
  <si>
    <t>netup.tv</t>
  </si>
  <si>
    <t>NetUP - IPTV/OTT solutions for Internet service providers.</t>
  </si>
  <si>
    <t>NetUP, LLC is a software development company. Its business was focused on serving the needs of the fast-growing telecom market. The company represents a team of highly qualified professionals with excellent knowledge of IP networks, operating systems, databases, and hardware that is essential for the development of up-to-date IPTV solutions.</t>
  </si>
  <si>
    <t>NetUP - IPTV/OTT solutions for Internet service providers</t>
  </si>
  <si>
    <t>Maraekat InfoTech</t>
  </si>
  <si>
    <t>maraekat.com</t>
  </si>
  <si>
    <t>Maraekat Infotech is a software development company. We are the finest software development company in India. Custom software development is also available at our company.</t>
  </si>
  <si>
    <t>Maraekat InfoTech, Ltd. is a software development company. It specializes in legal, accounting, book-keeping and auditing activities, tax consultancy, market research and public opinion polling, and business and management consultancy. The company serves clients globally.</t>
  </si>
  <si>
    <t>Star System Solutions</t>
  </si>
  <si>
    <t>starsystemsolutions.com</t>
  </si>
  <si>
    <t>Star System Solutions Companion Products is a company that specializes in providing information services. They offer a wide range of products and solutions to help businesses manage and analyze their data effectively. Their services include data integr...</t>
  </si>
  <si>
    <t>Star System Solutions Pty., Ltd. designs and develops StarProjects and companion products for Epicor accounting systems. It offers integrated client/project management, time and expense recording, and billing system that enables professional and administrative staff to manage projects, clients, and staff; and TimeRecorder, a time management system that is used by professionals and administrators to streamline the process of recording, reviewing, and submitting employee time sheets and expense forms.</t>
  </si>
  <si>
    <t>Tsssoftware</t>
  </si>
  <si>
    <t>tsssoftware.com</t>
  </si>
  <si>
    <t>As an IT Software solutions provider with over Multi years of experience and multi-domain expertise, TSS Software Pvt. Ltd. Software services and skillsets are backed by a vast knowledge-base and a keen understanding of what it takes to run and grow a business. By re-engineering business processes and optimizing resources, developing and deploying user-friendly, flexible and cost-efficient industry specific solutions, TSS Software has helped various clients across the globe increase productivity and efficiency, and run better. TSS Software Pvt. Ltd. has a rich history of innovation, expansion and growth. Right from its first product (version), the emphasis was always on continuous R&amp;D and team work to ensure the products developed are feature-rich and are based on state-of-the-art technologies. With business associates across the globe, partnering with respected organizations, which help leverage optimal performance and technical standards, Today TSS Software Pvt. Ltd. has Developed into a Various Domain Expertise with 25 Industries Complete Solutions. To succeed in today's competitive environment, companies need to innovate, develop and deliver high quality products as well as address the complex needs of a growing business. The global marketplace is constantly evolving and TSS Software offers custom-built IT solutions to help companies focus on what they do best, while functioning better and driving business.</t>
  </si>
  <si>
    <t>TSS Softwares Pvt., Ltd. is an IT Software solutions provider with over Multi years of experience and multi-domain expertise and optimizing resources, and developing and deploying user-friendly, flexible, and cost-efficient industry-specific solutions. The company has helped various clients across the globe increase productivity and efficiency, and run better.</t>
  </si>
  <si>
    <t>SHOOTRAC</t>
  </si>
  <si>
    <t>shootrac.com</t>
  </si>
  <si>
    <t>Shootrac is a company that provides organizations of all sizes with a simple and cost-effective way to capture big data on their customers, assets, and workforce. They offer a cloud-based, scalable software as a service solution called Asset Relationsh...</t>
  </si>
  <si>
    <t>Shootrac, LLC is a cloud-based, scalable, SaaS that provides organizations a simple way to capture real-time, usable big data on its assets and mobile workforce resulting in greater efficiency, decreased cost, improved customer service and increased sales. The company offers organizations a simple way to manage assets.</t>
  </si>
  <si>
    <t>SDLCtools</t>
  </si>
  <si>
    <t>sdlctools.com</t>
  </si>
  <si>
    <t>QAvantage, Inc. doing business as SDLC Tools is a Software Company. It offers requirements management and delivery assurance software solution for the management of software lifecycles throughout the nation.</t>
  </si>
  <si>
    <t>Embat</t>
  </si>
  <si>
    <t>embat.io</t>
  </si>
  <si>
    <t>Embat strives to revolutionize the way SMEs track and plan their finances. We focus on cash flow management for startups, restoration groups, clinics, pharmacies, fashion stores, e commerce, non profit organizations, architectural studios, law firms, a...</t>
  </si>
  <si>
    <t>Embat Technologies, S.L. is a developer of a cloud-based financial platform designed to democratize access to valuable financial information. The company's platform consolidates all the financial information to make treasury projections, automate financial reporting, and make financial information instantly available, enabling financial teams, managers, entrepreneurs, and shareholders of small and medium-sized companies to improve control of its treasury and financial planning.</t>
  </si>
  <si>
    <t>Cash flows, cash accounts, debt positions and forecasts monitored and automated real time</t>
  </si>
  <si>
    <t>Onsite Software</t>
  </si>
  <si>
    <t>onsitesoftware.com</t>
  </si>
  <si>
    <t>Onsite Software is a computer software company based in Center City, Philadelphia, Pennsylvania, United States. They provide inspection service solutions for Life Safety through their industry-leading Life Safety Inspector App. This app allows large fa...</t>
  </si>
  <si>
    <t>OnSite Software, Inc. is a life safety and fire inspection software company. It specializes in fire sprinkler design software, support, data importing, consulting, custom reporting, and dashboard and report portals. The company offers its services to inspection companies in healthcare, educational, and industrial industries across Pennsylvania.</t>
  </si>
  <si>
    <t>Computer software company based in pennsylvania</t>
  </si>
  <si>
    <t>JiBe</t>
  </si>
  <si>
    <t>jibe.com.sg</t>
  </si>
  <si>
    <t>JiBE is a fully integrated ERP solution for shipping. JiBe offers web and cloud based ERP software for the shipping management and maritime industry. JiBe enables organizations to leverage data and real-time data collected from thousands of ships to ma...</t>
  </si>
  <si>
    <t>JiBe ERP is the only fully integrated, web-based ship management platform in the market. The company enables the organization to utilize data collected through its various processes and departments, without timely searches and data entry in the different modules. It reduces the administrative workload all over the organization, and up to 75% reduction of overheads has been documented with some of its clients.</t>
  </si>
  <si>
    <t>JiBE | Cloud based ERP solutions for shipping and maritime industry</t>
  </si>
  <si>
    <t>CaseWare</t>
  </si>
  <si>
    <t>caseware.com</t>
  </si>
  <si>
    <t>Caseware International Inc. is a global software provider for accounting firms, corporations, and governments. With efficiency, quality, and value in mind, they build solutions that push the technological boundaries in the industry. Their approach comb...</t>
  </si>
  <si>
    <t>CaseWare International, Inc.  is a company that develops financial software for accounting firms and corporations. It offers auditing and assurance, client advisory, practice management, financial reporting, and other solutions. The company serves accounting firms, governments, and corporations as well as provides its products and services globally.</t>
  </si>
  <si>
    <t>Helps accounting firms, governments, and corporations manage audit and financial reporting processes efficiently and with less risk</t>
  </si>
  <si>
    <t>OrderLogix</t>
  </si>
  <si>
    <t>orderlogix.com</t>
  </si>
  <si>
    <t>OrderLogix is a highly trusted and advanced order management company that takes an omnichannel approach to order management. They provide scalable order management solutions for the direct response, eCommerce, and multi-channel retail industries. Their...</t>
  </si>
  <si>
    <t>Orderlogix, Inc. is a provider of advanced, business-to-consumer Order Management Solutions to the direct response, e-commerce, and multi-channel retail markets. The company provides best-of-breed software that can be easily integrated with most major ERP and accounting applications.</t>
  </si>
  <si>
    <t>iReportSource</t>
  </si>
  <si>
    <t>ireportsource.com</t>
  </si>
  <si>
    <t>iReportSource is a web and mobile software platform designed to make your safety programs more efficient and effective. We take the paperwork, and the hassle, out of collaboration and follow up! Simple and easy to use for your workforce, and insightful...</t>
  </si>
  <si>
    <t>iReportSource, Inc. is a company developing a mobile and web-based safety management system. It intends to allow businesses to optimize safety processes by providing training, incident reporting, audits, and risk assessment services, as well as offering analytics. The company offers its services in the area.</t>
  </si>
  <si>
    <t>IReportSource makes paperless safety management and incident reporting simple and easy</t>
  </si>
  <si>
    <t>FacilitaPay</t>
  </si>
  <si>
    <t>facilitapay.com</t>
  </si>
  <si>
    <t>FacilitaPay is a payment as a service platform connecting businesses around the globe to their local customers. They offer over 100 local payment methods, including credit cards and alternative payment methods, with high performance in approval and con...</t>
  </si>
  <si>
    <t>FacilitaPay, Inc. is a company that operates in the Banking industry. It creates connections between global companies and the local payment network in Latam. The company develops payment solutions for Brazilian and Latam markets, Facilita Pay has been growing exponentially despite the economic crises.</t>
  </si>
  <si>
    <t>Home | FacilitaPay - Internacional Financial Services</t>
  </si>
  <si>
    <t>Progress Plus</t>
  </si>
  <si>
    <t>progress-plus.co.uk</t>
  </si>
  <si>
    <t>Production Control Software ProgressPlus is a business and production control software system designed for manufacturing companies supplying into high traceability industries. It provides fast and accurate access to information, allowing effective trac...</t>
  </si>
  <si>
    <t>Berkeley Myles Solutions, Ltd. doing business as ProgressPlus is designing and implementing manufacturing systems. The company offers a valuable combination of academic and practical experience as well as an excellent understanding of key issues and customer needs. It serves its services across the United Kingdom.</t>
  </si>
  <si>
    <t>Field Eagle</t>
  </si>
  <si>
    <t>fieldeagle.com</t>
  </si>
  <si>
    <t>Field Eagle is a software company that specializes in compliance audits and inspections. They offer software solutions that streamline the audit and inspection process, enhancing efficiency and accuracy. Their expertise lies in field inspection softwar...</t>
  </si>
  <si>
    <t>Field Eagle is an award-winning inspection and safety audit system that supports mobile inspection and safety audit processes with the option to avoid using workarounds. It offers tablet software that increases mobility while completing inspections and tracking asset locations.</t>
  </si>
  <si>
    <t>Field inspection software system based in toronto the field inspection software system simplifies any inspection process</t>
  </si>
  <si>
    <t>ProPay</t>
  </si>
  <si>
    <t>propay.com</t>
  </si>
  <si>
    <t>ProPay is a trusted leader in offering simple, secure, and affordable payment processing solutions anytime, anyplace business happens. With 17 years of experience, ProPay provides innovative and secure credit card payment solutions for organizations ra...</t>
  </si>
  <si>
    <t>ProPay, Inc. is a provider of payment security solutions for organizations ranging from the small and home-based entrepreneurs to businesses. The company offers ProFac Express, a suite of services to simplify and enable payment facilitators with aggregation and traditional payment processing services. It also serves eCommerce organizations, mobile professionals, direct selling companies, property managers and community associations, not for profit organizations, utility companies, medium to large businesses, eAuction Websites, and bank and credit union lenders.</t>
  </si>
  <si>
    <t>Innovative payment solutions</t>
  </si>
  <si>
    <t>ExpenseWire</t>
  </si>
  <si>
    <t>expensewire.com</t>
  </si>
  <si>
    <t>ExpenseWire is an expense management system that simplifies expense reporting and eliminates the need for complicated, time-consuming spreadsheets. It provides an expense management solution for organizations to simplify submissions, control spending, ...</t>
  </si>
  <si>
    <t>ExpenseWire, LLC is a provider of expense management software. The company offers a solution that creates expense reports automatically, pulling travel and expenses from airline, car, and hotel itineraries. It provides an expense management solution for organizations to simplify submissions, control spending, and expedite reimbursements. The company serves online expense management software to its clients in the United States and internationally.</t>
  </si>
  <si>
    <t>An expense management solution for organizations to simplify submissions, control spending and expedite reimbursements</t>
  </si>
  <si>
    <t>Augeo</t>
  </si>
  <si>
    <t>augeo.com</t>
  </si>
  <si>
    <t>Augeo Software is a European independent software vendor, specializing in solutions for Project and Portfolio Management (PPM). They provide software for managing projects and portfolios, as well as consulting services to support clients throughout the...</t>
  </si>
  <si>
    <t>Augeo Software SAS is a European independent software vendor, specializing in solutions for project and portfolio management (PPM). It develops, markets, and implements software solutions and related services that help private and public companies and organizations to better manage projects and resources.</t>
  </si>
  <si>
    <t>Hertzler Systems</t>
  </si>
  <si>
    <t>hertzler.com</t>
  </si>
  <si>
    <t>Hertzler Systems is a company that specializes in providing seamless and accurate Statistical Process Control (SPC) software for data acquisition and analysis. With over 35 years of experience, they have a large and diverse customer base in manufacturi...</t>
  </si>
  <si>
    <t>Hertzler Systems, Inc. provides seamless, accurate SPC Software (Statistical Process Control Software) for data acquisition and analysis for the business enterprise. It's software and services enable clients to connect, collect, and analyze data, building a data infrastructure for making data-driven decisions.</t>
  </si>
  <si>
    <t>Our software and services enable clients to connect, collect, and analyze data, building a data infrastructure for making data-driven decisions</t>
  </si>
  <si>
    <t>Ar-tech SRL</t>
  </si>
  <si>
    <t>artech-consulting.com.ar</t>
  </si>
  <si>
    <t>ARTECH Consulting is an IT consulting company specializing in SAP consulting and web solutions. We provide customized solutions that help businesses reduce time and costs. With our experience and resources, we assist companies in growing and cutting co...</t>
  </si>
  <si>
    <t>ARTECH SRL provides advisory services within the SAP R/3 environment. It works in a sector as dynamic as IT, and achieving high quality in the services provided is only possible thanks to professionals with initiative, capable of taking risks and providing solutions, who know how to work as a team to find the best solution to the evaluated challenges.</t>
  </si>
  <si>
    <t>Jump Start Technologies</t>
  </si>
  <si>
    <t>mileagewiz.com</t>
  </si>
  <si>
    <t>Make a Driving Log Online The fastest and most effective way to create a driving log. Read More Make Log Now GET MAXIMUM $$$ Get paid for driving your personal vehicle for business. Maximize your tax deduction. Great for Uber Eats, Grubhub, Lyft driver...</t>
  </si>
  <si>
    <t>Jump Start Technologies, LLC doing business as MileageWIZ is the only software that allows clients to create an IRS-conforming Mileage Log in minutes while avoiding common mistakes that can cost thousands in an IRS audit. It was designed for people who want to create an entire year's log in about an hour and for people who would like to log throughout the year in a few minutes each week or even each day.</t>
  </si>
  <si>
    <t>Inveslo</t>
  </si>
  <si>
    <t>inveslo.com</t>
  </si>
  <si>
    <t>Inveslo is a globally award-winning online forex trading platform. They offer a wide range of financial instruments including Forex, CFDs Stocks, Crypto, Commodities, and more. Inveslo provides traders with exceptional trading experiences through innov...</t>
  </si>
  <si>
    <t>Inveslo Trading, Ltd. is a regulated financial service provider, revolutionizing online trading with powerful and intuitive trading tools. It provides an extraordinary trading environment for exceptional traders.</t>
  </si>
  <si>
    <t>Inveslo is providing you the ultimate online forex trading platform</t>
  </si>
  <si>
    <t>4CSQL By 4C Systems</t>
  </si>
  <si>
    <t>4ccmms.com</t>
  </si>
  <si>
    <t>4C Systems is a company that provides friendly CMMS software. They offer Add Ons for going paperless. Their software helps integrate enterprise-wide strategic theme areas with functionalized infrastructures and productize premium mobile technologies.</t>
  </si>
  <si>
    <t>4C Systems, LLC developed 4CSQL CMMS for a scalable maintenance management system in any industry. It is a practical, affordable, and reliable tool that provides asset and parts information that helps managers identify problems and weaknesses so that improvements can be developed and incorporated into management processes.</t>
  </si>
  <si>
    <t>Santa Barbara Analysis</t>
  </si>
  <si>
    <t>wiptrac.com</t>
  </si>
  <si>
    <t>Semiconductor Manufacturing Execution System &amp; Manufacturing Operations Management MES &amp; MOM for Process Intensive Manufacturing Semiconductor Manufacturing Software</t>
  </si>
  <si>
    <t>Santa Barbara Analysis, Inc. doing business as WIPtrac is a shop floor control manufacturing execution systems manufacturing execution system(MES) for process-intensive manufacturing environments such as semiconductor fabs, MEMS fabs, semiconductor assembly backend, and research and development environments. Its features include SPC, visibility, control, and coordination of semiconductor MES, data collection, equipment tracking, history, operator qualification tracking, preventive maintenance scheduling, and other features.</t>
  </si>
  <si>
    <t>Mainsaver Software</t>
  </si>
  <si>
    <t>mainsaver.com</t>
  </si>
  <si>
    <t>Mainsaver is a CMMS (Computerized Maintenance Management Software) provider with a 39-year track record. They offer enterprise asset management (EAM) and CMMS solutions to streamline maintenance management, improve productivity, and reduce downtime. Th...</t>
  </si>
  <si>
    <t>Mainsaver Software, Inc. is a developer of enterprise application software. The company offers cloud-based system hosting and enterprise asset management system, thereby helping businesses in the complete and comprehensive management of maintenance operations.</t>
  </si>
  <si>
    <t>Mainsaver Software – Enterprise Asset Management Solutions</t>
  </si>
  <si>
    <t>Altegra</t>
  </si>
  <si>
    <t>altegra.com</t>
  </si>
  <si>
    <t>Altegra provides innovative, effective, and practical tools for optimizing the manufacturing process and improving quality. Our products include software for gage calibration management, at-machine job execution guidance, real-time predictive statistical process control, statistical quality control, and production decision support. Since 1999 our products have been helping manufacturing, industrial, and technical services companies increase productivity and profitability by avoiding unplanned downtime, reducing defects, and preventing equipment malfunction.</t>
  </si>
  <si>
    <t>Altegra Command &amp; Control Systems, Inc. is a computer software company. It provides products including software for gauge calibration management, at-machine job execution guidance, real-time predictive statistical process control, statistical quality control, and production decision support. The company offers its products and services within the area.</t>
  </si>
  <si>
    <t>Kernel</t>
  </si>
  <si>
    <t>kerneltools.com</t>
  </si>
  <si>
    <t>Kernel is a simple online invoicing and simple financial tools platform for small businesses. We build a new way for small businesses to manage their finances.</t>
  </si>
  <si>
    <t>Kernel, LLC operates in the financial services industry. It offers a professional financial tools platform for small businesses and freelancers. Its simple invoicing and financial tools are designed to make the life of small business owners slightly less unbearable.</t>
  </si>
  <si>
    <t>An all-in-one invoicing solution and professional financial tools platform for small businesses and freelancers</t>
  </si>
  <si>
    <t>Cube RM</t>
  </si>
  <si>
    <t>cuberm.com</t>
  </si>
  <si>
    <t>Cube RM is a company that specializes in tender and bid management. They offer an AI-based tender management software that helps improve tender efficiency, visibility, and market intelligence. Their software solutions also focus on revenue management i...</t>
  </si>
  <si>
    <t>Cube RM P.C. is a software development company focused on Life Sciences. It offers AI-based Tender Management systems such as Tender Central, Pricing Guidance, CPQ, and Tender BI. The company offers its products and services to large enterprises and businesses.</t>
  </si>
  <si>
    <t>Cube RM offers a Global Tender Management suite helping enterprises to accelerate revenue growth and productivity</t>
  </si>
  <si>
    <t>Gage Control Calibration Management Software</t>
  </si>
  <si>
    <t>gagecontrol.com</t>
  </si>
  <si>
    <t>Calibration Software for the 21st Century: A limited budget doesnt mean you have to compromise on quality. Gage Control Software is a powerful and affordable gage calibration/preventive maintenance management application designed to help small and medium sized manufacturers control their test equipment inventory and allow for quicker and more accurate calibration. Our softwares impressive capabilities not only ensure your test equipment is in compliance and always audit-ready: Gage Control Softwares effectiveness can be a key sales tool that demonstrates your companys dedication to continuous improvement. We have no doubt; our gage calibration software program can fulfill all you gage tracking requirements. Gage Control Software is the Easy, Simple, No Stress solution for your gage inventory management and calibration needs. Other software companies say their product is the easiest to use; Our software is the easiest to use. Just compare software: our user interface is INTUITIVE AND ECONOMICALit is NOT overloaded with repetitive buttons and confusing tabs that make the software difficult to implement and complicated to use. Operators require very little training and supervision when: learning to enter calibration information, transferring a gage, or viewing gage history/status/location. Our gage calibration software makes gage management straightforward and uncomplicated. Keep your Quality system on the cutting edge: Gage Control Software is ISO 9000, ISO-ANSI 17025, and AS 9100 compliant. Our reports and unique DEEP BLUE inquiry screen allow for comprehensive inquiry/reporting capabilities: calibration history, audit trails, location change tracking, and traceability to the National Standard. Increase efficiency by generating barcode labels directly to label printers. Go PAPERLESS!!scan and attach calibration procedures and outside calibration certifications directly to the software. NETWORK YOUR CALIBRATION MANAGEMENT SOFTWARE. Gage Control Software allows for multiple concurrent users and utilizes a SQL ...</t>
  </si>
  <si>
    <t>Quality Software Concepts, LLC., doing business as Gage Control Software, offers multiple real-time dashboards. It greatly simplifies gage, test equipment, tooling, and machine maintenance management.</t>
  </si>
  <si>
    <t>TaxRates</t>
  </si>
  <si>
    <t>taxrates.io</t>
  </si>
  <si>
    <t>Tax Rates delivers VAT Rates, GST rates, and tax rate changes directly to you through intelligent API automation, email or SMS.</t>
  </si>
  <si>
    <t>Global Tax Rates, Ltd. (GTR) is an API web service that provides automatic updates on global VAT, GST, and tax rate changes. The company built tax rates to save time, effort, and errors. Instead of monitoring global tax rate changes the old-fashioned way, automate.</t>
  </si>
  <si>
    <t>US Sales Tax API , EU VAT Rate API, Tax Rate Monitoring | TaxRates.io</t>
  </si>
  <si>
    <t>Rillsoft</t>
  </si>
  <si>
    <t>rillsoft.com</t>
  </si>
  <si>
    <t>Rillsoft is a German company that specializes in developing project management software with a wide range of applications. Their software focuses on features such as scheduling, resource management, and capacity planning. They offer a comprehensive set...</t>
  </si>
  <si>
    <t>Rillsoft GmbH provides first-class services and products in software development and customization. The company created Rillsoft project a powerful software tool for project management, that is used for project planning, project monitoring, project controlling, project management.</t>
  </si>
  <si>
    <t>Focuster</t>
  </si>
  <si>
    <t>focuster.com</t>
  </si>
  <si>
    <t>Focuster is a web app that helps you manage your focus so you can make consistent progress on your most important goals. It automatically schedules your most important work in your calendar and follows up with you until you get it done. Focuster helps ...</t>
  </si>
  <si>
    <t>Focuster is a web app that helps manage the focus so one can make consistent progress on the most important goals. The company is a focus management tool for professionals and entrepreneurs. It automatically schedules the most important work in the calendar and followup with until it gets done.</t>
  </si>
  <si>
    <t>Automatically schedules to-do list in calendar, helping to maintain focus, prioritize tasks, and achieve most important goals every day</t>
  </si>
  <si>
    <t>Nippon Data Systems</t>
  </si>
  <si>
    <t>nippondata.com</t>
  </si>
  <si>
    <t>Nippon Data System is a provider of IT enabled business solutions that offer competitive advantages to clients. They specialize in ERP, CRM, and SCM software solutions, as well as SaaS applications for businesses. Their NEWTON suite of solutions includ...</t>
  </si>
  <si>
    <t>Nippon Data Systems, Ltd. (NDS) is a provider of IT-enabled business solutions that provide clients competitive business advantage. It specializes in solving all sorts of business needs by harnessing technology. The company serves customers across the globe.</t>
  </si>
  <si>
    <t>ERP Software Company Noida,CRM Services,Cloud Services-NipponData   NIPPON DATA</t>
  </si>
  <si>
    <t>5 Point</t>
  </si>
  <si>
    <t>5point.de</t>
  </si>
  <si>
    <t>5POINT AG is an IT company specializing in the digitalization of service companies. With their self-developed ERP software projectfacts, companies can digitize, optimize, and integrate all processes. Core functionalities of projectfacts include project...</t>
  </si>
  <si>
    <t>5 Point AG is an information technology company. It specializes in the conception and development of intranet and Internet applications and offers solutions such as projectfacts, teamspace, teamspace classic. It offers services to companies of different sizes and industries, universities, clubs, and non-profit organizations.</t>
  </si>
  <si>
    <t>Flintfox International</t>
  </si>
  <si>
    <t>flintfox.com</t>
  </si>
  <si>
    <t>Flintfox is a global intelligent pricing platform that offers a range of products and services for rebate and margin management, omnichannel pricing, and pricing strategy. Their platform provides unrivaled visibility across every aspect of pricing, all...</t>
  </si>
  <si>
    <t>Flintfox International, Ltd. is a software company. It develops pricing and trade promotion management solutions for consumer packaged and durable goods, food and beverage, consumer electronics, life science, and other manufacturers and distributors around the world. The company offers trade spend and funds management solutions for trade rebates, pricing, trade promotions, deduction settlement, royalties, trade accruals, chargebacks, claim settlement, trade agreements, fees, commissions, and trade rebates. It serves its clients globally.</t>
  </si>
  <si>
    <t>Flintfox International designs, develops, and implements a Trade and Revenue Management technology platform</t>
  </si>
  <si>
    <t>Softrax</t>
  </si>
  <si>
    <t>softrax.com</t>
  </si>
  <si>
    <t>SOFTRAX is a leading provider of revenue management and billing software. Their solutions automate the entire revenue cycle, from revenue recognition and reporting to complex billing and contract renewals. They help companies optimize their revenue, re...</t>
  </si>
  <si>
    <t>Softrax, Inc. provides enterprise billing and revenue management solutions for companies in various industries. The company offers SOFTRAX Revenue Manager. It provides customizable dashboards and graphical reports and a revenue management platform for revenue recognition, order management, transaction and recurring billing, contract management, renewal management, and more for businesses.</t>
  </si>
  <si>
    <t>Provider of enterprise billing and revenue management solutions</t>
  </si>
  <si>
    <t>DEKRA Insight</t>
  </si>
  <si>
    <t>dekra-insight.com</t>
  </si>
  <si>
    <t>DEKRA Insight is a global consulting firm that specializes in safety, risk management, and operational performance improvement. We help organizations in various industries, including manufacturing, energy, and transportation, to identify and mitigate r...</t>
  </si>
  <si>
    <t>DEKRA Insight, Inc. is the global leader in behavior-based performance improvement, implementing sustainable culture change that produces measurable outcomes for its clients. The company provides consulting and advisory services to organizations to prevent catastrophic events.</t>
  </si>
  <si>
    <t>ReliaSoft Corporation</t>
  </si>
  <si>
    <t>reliasoft.com</t>
  </si>
  <si>
    <t>ReliaSoft provides reliability software, training, consulting and related reliability engineering analysis services, including life data analysis, accelerated life testing data analysis and system reliability analysis.</t>
  </si>
  <si>
    <t>ReliaSoft Corp. provides reliability engineering software, training, and consulting, and related services. The company also conducts reliability analysis training seminars. It offers consulting and research services. It serves the aerospace, airlines, automotive, chemical and process, oil and gas, electronics, appliances, energy, medical, healthcare, telecommunications, semiconductor, transportation, trucks, and heavy equipment, and information technology hardware industries, as well as defense and military organizations in the United States and internationally.</t>
  </si>
  <si>
    <t>Reliability software, training, and engineering analysis services</t>
  </si>
  <si>
    <t>FM Essentials</t>
  </si>
  <si>
    <t>fmessentials.com.au</t>
  </si>
  <si>
    <t>FM Essentials is a facility management company that offers a range of services including FM consulting, building and maintenance management, and innovative FM software. They have been in business for 20 years and have provided facility management solut...</t>
  </si>
  <si>
    <t>FM Essentials Pty., Ltd. is a facility management country. It delivers facility management consulting, plus the development and licensing of asset lifecycle and maintenance management software products and services. The company serves clients including Westpac, Medibank, Origin Energy, Cushman and Wakefield, Melbourne Grammar, The Alfred Hospital, and various levels of government in the country.</t>
  </si>
  <si>
    <t>Zenscale</t>
  </si>
  <si>
    <t>zenscale.in</t>
  </si>
  <si>
    <t>Zenscale is a leading vendor of cloud-based ERP software solutions for SMEs. We offer online ERP services, with integrated solutions for payroll, production planning, material management, and financial accounting. Our software automates workflow proces...</t>
  </si>
  <si>
    <t>Shingora Technologies Pty., Ltd. doing business as Zenscale is one of the leading software companies dealing with cloud-based ERP solutions including Payroll, Financial Accounting, Material Management, and Production Planning that let manage its business with a click. It offers fully customized and insightful solutions that cover everything required to run and maintain a business effortlessly.</t>
  </si>
  <si>
    <t>Cloud-based, fully modular and customizable business management solution provider based in ludhiana</t>
  </si>
  <si>
    <t>TreasuryPay</t>
  </si>
  <si>
    <t>treasurypay.com</t>
  </si>
  <si>
    <t>TreasuryPay is a company that provides InstantLedger™, a solution that automatically formats receivables and correlates demographic information for each product or service sold to an organization's clients. It also provides Instant® Enterprise Data and...</t>
  </si>
  <si>
    <t>TreasuryPay, Inc. is an IT company that provides revenue life cycle management information. It offers InstantLedger, InstantVision, and InstantPlatform. The company caters to consumer goods, financial, manufacturing, and public sectors.</t>
  </si>
  <si>
    <t>An IT firm that provides real-time revenue life cycle management information worldwide</t>
  </si>
  <si>
    <t>Virage Group</t>
  </si>
  <si>
    <t>viragegroup.com</t>
  </si>
  <si>
    <t>Virage Group is a project portfolio management (Project Monitor) and action plan monitoring (Perf Monitor) software editor. More information: Project Monitor: this software for projects and portfolios management enables you to easily and successfully m...</t>
  </si>
  <si>
    <t>Virage Group is a business solution development business that seeks to provide solutions to meet users' specific project requirements. The company is a project portfolio management (Project Monitor) and action plan monitoring (Perf Monitor) software editor.</t>
  </si>
  <si>
    <t>Advancepro Technologies</t>
  </si>
  <si>
    <t>advanceprotech.com</t>
  </si>
  <si>
    <t>AdvancePro Technologies is a company that provides inventory management software for wholesalers, distributors, retailers, and 3rd party logistics warehouses.</t>
  </si>
  <si>
    <t>AdvancePro Technologies, Inc. is a complete and highly adaptable inventory management solution. It provides Enterprise inventory management functionality, at a fraction of the cost of SAP, NetSuite, and other detailed ERP solutions.</t>
  </si>
  <si>
    <t>jCatalog Software AG</t>
  </si>
  <si>
    <t>jcatalog.com</t>
  </si>
  <si>
    <t>jCatalog is a leading international provider of software solutions for the management and distribution of product information. jCatalog applications for PIM, Cross Media Publishing and eCommerce, as well as for catalog management and procurement proces...</t>
  </si>
  <si>
    <t>jCatalog Software AG is a provider of software solutions for the management and distribution of product information. The company offers software solutions for the management and distribution of product information worldwide. It offers marketing and sales solutions, including Product Information Management (PIM). It helps users to collect, organize, and update product information in one centralized system; Master Data Management adds collaboration and validation features to PIM Digital Asset Manager, a media asset management solution; and Self Service Manager, a portal for distributors, whole sellers, and retailers.</t>
  </si>
  <si>
    <t>Provider of software solutions for the management and distribution of product information</t>
  </si>
  <si>
    <t>Scopeworker</t>
  </si>
  <si>
    <t>scopeworker.com</t>
  </si>
  <si>
    <t>Scopeworker is a company that specializes in automating supplier service life cycles, supply chains, and IoT. They offer a first-to-market Procure Execute Pay ERP for services, which can be used as a standalone solution or integrated with other leading...</t>
  </si>
  <si>
    <t>Scopeworker, LLC enables profit maximization for multiple, industry-specific ecosystems and workflows through its cognitive automation of cost, time, quality, and scalability optimization. The company originally designed for the complexity of milestones scopes of work in the development of wireless telecommunications networks. It enables ROI optimization of the procurement, service delivery, and governance of multiple industries with mobile workforces.</t>
  </si>
  <si>
    <t>Fincent</t>
  </si>
  <si>
    <t>fincent.com</t>
  </si>
  <si>
    <t>Fincent is a new age finance firm whose mission is to bring financial and accounting services into the modern era. We offer an AI powered finance team with a real time dashboard to manage all the finance functions for your business on one platform – ba...</t>
  </si>
  <si>
    <t>Fincent, Inc. is a new-age finance firm that brings financial and accounting services into the modern era. It offers an AI-powered finance team with a real-time dashboard to manage all the finance functions for business on one platform banking, bookkeeping, yearly taxes, bill pay and invoicing financial projections and budgeting, reimbursements, and much more.</t>
  </si>
  <si>
    <t>Suchan Software Private Limited</t>
  </si>
  <si>
    <t>suchansoftware.com</t>
  </si>
  <si>
    <t>Suchan Software Private Limited is a leading software development company based in Mumbai, India. They specialize in providing customized IT and ERP solutions for various industries. Their flagship product, T.FAT ERP Software, is a comprehensive ERP so...</t>
  </si>
  <si>
    <t>Suchan Software Pvt. Ltd. is a distinguished organization involved in developing software for trade ERP software, ERP software for building projects and contractors, software for transport management systems, CRM software, after-sales software, POS software, customized balanced scorecard software, and many more.</t>
  </si>
  <si>
    <t>PN3 Solutions</t>
  </si>
  <si>
    <t>pn3solutions.com</t>
  </si>
  <si>
    <t>PN3 Solutions is a technology company that specializes in enabling rapid implementation and deployment of electronic procure to pay workflows. They work directly with existing financial systems to streamline and automate the procurement process. With t...</t>
  </si>
  <si>
    <t>Interactive Document Solutions doing business as PN3 Solutions is a financial services company. It offers paperless purchasing and payment authorization workflows for businesses. The company serves organizations of all sizes across all industries.</t>
  </si>
  <si>
    <t>PN³ Solutions – Paperless Purchasing and Payment Authorization Workflows</t>
  </si>
  <si>
    <t>SageClarity</t>
  </si>
  <si>
    <t>sageclarity.com</t>
  </si>
  <si>
    <t>Sage Clarity is a manufacturing analytics software company that provides a manufacturing business intelligence platform. Their platform unifies supply chain metrics, quality management, and real-time KPIs in one easy-to-use dashboard. They are developi...</t>
  </si>
  <si>
    <t>Sage Clarity, LLC is a computer software company that provides manufacturing intelligence solutions and develops concepts to elevate manufacturing visibility and supply chain performance. The company's platform apps work with MES and EAM systems to accrue value, with an infrastructure footprint built on next-generation IoT and cloud frameworks. It serves food and beverages, consumer packaged goods, pharmaceutical operations, automotive, aerospace technolgy, transportation and logistics, mining and metal, oil and gas, and distribution industries.</t>
  </si>
  <si>
    <t>Sage Clarity is developing solutions to enable the “Next Generation Manufacturing Enterprise The goal is to provide leading edge</t>
  </si>
  <si>
    <t>Rindle</t>
  </si>
  <si>
    <t>rindle.com</t>
  </si>
  <si>
    <t>Rindle is a process management software that provides workflow automation and BPM platform for agencies, marketing teams, manufacturing, professional services, and product teams. With Rindle, users can build custom processes in a no-code automation pla...</t>
  </si>
  <si>
    <t>Rindle, LLC is a software development company. It develops a software solution that enables users to stream information from the tools already used, automatically generate tasks, and move it through the workflow. Its platform features include automation, calendars, Gantt, mirrors, projects, repeating tasks, reports, slack to task, tasks, and browse that is used in cases like customer onboarding, remote work, project management, department requests, sales prospecting, and real estate onboarding. The company serves clients in the United States.</t>
  </si>
  <si>
    <t>Rindle empowers you to stream information from the tools you already use, automatically generate tasks, and move them through your workflow</t>
  </si>
  <si>
    <t>SWOT</t>
  </si>
  <si>
    <t>swotanalysis.com</t>
  </si>
  <si>
    <t>Alignment is a free and simple-to-use team SWOT Analysis and leadership strategic planning platform to drive success for every team, every OKR, every goal. Get started.</t>
  </si>
  <si>
    <t>SWOT Analysis, LLC is an online strategy platform to help teams achieve outstanding outcomes. The company provides the leading online SWOT Analysis tool, templates, and OKRs to help build and execute a winning strategy.</t>
  </si>
  <si>
    <t>Try the #1 free, collaborative, and easy to use SWOT Analysis tool and templates to build &amp; execute a winning strategy</t>
  </si>
  <si>
    <t>Customer Driven Systems</t>
  </si>
  <si>
    <t>customerdriven.com</t>
  </si>
  <si>
    <t>Doering Mortgage Co is a computer software company based out of 39555 Orchard Hill Pl, Novi, MI, United States.</t>
  </si>
  <si>
    <t>Customer Driven Systems, Inc. provides quality and engineering professionals with quality management software that is second to none. The company offers AutoDCP FMEA software, a fastest method to create process flow diagrams, FMEAs, and Control Plans. It focus on helping manufacturing professionals increase its productivity and improve quality in its facility.</t>
  </si>
  <si>
    <t>Simplyinvoice</t>
  </si>
  <si>
    <t>simplyinvoice.co.uk</t>
  </si>
  <si>
    <t>Simply Invoice Software AE specializes in designing and developing database-driven custom software applications, database-driven bespoke software solutions, or database-driven ASP websites for small to medium-sized businesses. It develops database-driven applications from CRM systems to ERP solutions, Invoicing systems, EPoS solutions, and postcode, or vehicle registration lookup facilities.</t>
  </si>
  <si>
    <t>Polydocs</t>
  </si>
  <si>
    <t>polydocs.io</t>
  </si>
  <si>
    <t>The Platform Your Whole Business Will Love. With DOC², you digitize your documents and Workflow² enables the foolproof connection of third-party systems to DOC²</t>
  </si>
  <si>
    <t>PolyDocs GmbH was set up to resolve repetitive issues highlighted by numerous customers and partners. It delivers standard software tools that enhance existing solutions as well as deliver continuous improvement. The company is laser-focused on delivering AI-based document processing platforms to accelerate digitization in the ecosystem.</t>
  </si>
  <si>
    <t>Software Aspects Inc DBA Commerce Sync</t>
  </si>
  <si>
    <t>commercesync.com</t>
  </si>
  <si>
    <t>Commerce Sync is a company that specializes in automating the transfer of sales activity into accounting software such as QuickBooks and Xero. By eliminating manual data entry and reducing errors, Commerce Sync helps businesses save time and money. Wit...</t>
  </si>
  <si>
    <t>Software Aspects, Inc. doing business as Commerce Sync is a software company that automates accounting for thousands of small and medium-sized businesses (SMBs). The company provides a single-integration software platform and development toolkits for commerce services.</t>
  </si>
  <si>
    <t>Automated Accounting for Small Businesses - Commerce Sync</t>
  </si>
  <si>
    <t>Auditors Desk</t>
  </si>
  <si>
    <t>auditorsdesk.in</t>
  </si>
  <si>
    <t>Customize as per your firm's methodologies. Automate your audit process. Real-Time Tracking, Templates, Tools &amp; Audit Management Software.</t>
  </si>
  <si>
    <t>AuditorsDesk is a cloud-based end-to-end audit platform that helps auditing firms and audit teams perform more efficient financial audits and reviews. Its digital audit platform can be fully customized based on a firm methodology that will assist audit teams to deliver high-quality audits.</t>
  </si>
  <si>
    <t>Virtuztechno</t>
  </si>
  <si>
    <t>virtuztechno.com</t>
  </si>
  <si>
    <t>Virtutronix is a diversified global IT services company that provides optimal IT solutions and services to customers around the globe by bringing right processes, technologies and people together in a flexible manner.We have extensive experience in serving SMEs to Fortune 500 enterprises in Japan, USA, Singapore, India etc. since 1997, with a time tested and proven Offshore Delivery Model which has evolved over the years. We are a team of about 100 dynamic and motivated software professionals working in a multicultural environment with a great track record of retaining our customers be it SMEs or Large Global Enterprises by providing End to End customized solutions to them and thereby building long term business relationship. We are a Joint Venture with Central village , Japan and have our offshore development center located in Mumbai, also called as the Silicon Valley of India.</t>
  </si>
  <si>
    <t>Virtutronix Technologies Pvt., Ltd. is a diversified global IT services company that provides optimal IT solutions and services to customers around the globe by bringing the right processes, technologies, and people together in a flexible manner. It has extensive experience in serving SMEs to Fortune 500 enterprises.</t>
  </si>
  <si>
    <t>Plan Management Corp.</t>
  </si>
  <si>
    <t>optiontrax.com</t>
  </si>
  <si>
    <t>OptionTrax is a Philadelphia-based company that provides equity plan management software. Their software helps streamline equity management by offering fully featured tools and services that meet the needs of all stakeholders. With OptionTrax, users ca...</t>
  </si>
  <si>
    <t>Plan Management Corp. doing business as Option Trax offers the market's most intuitive, comprehensive equity plan and securities tracking software platform. Its equity platform makes it easy to manage to vest, track participants and meet all of the client's disclosure and financial reporting requirements.</t>
  </si>
  <si>
    <t>Plan Management Corp, equity compensation and stock option plan administration software and services</t>
  </si>
  <si>
    <t>CSC Corptax</t>
  </si>
  <si>
    <t>corptax.com</t>
  </si>
  <si>
    <t>Corptax is a leading provider of business process and automation solutions for corporate tax. They offer a single corporate tax software system that provides unparalleled automation and functionality, resulting in transparency, speed, and accuracy acro...</t>
  </si>
  <si>
    <t>Corptax, Inc. provides Software as a Service based corporate tax software solutions and services in the United States. The company offers Corptax ERP, a tax ERP solution that enables corporate tax departments and professional services firms to comply with regulatory requirements and streamline its business processes. Its Corptax ERP includes solutions for provision, compliance, planning, entity management, sales and use, workflow, calendar, data management, and transfer pricing applications.</t>
  </si>
  <si>
    <t>Corporate Tax Software - Automate Provision, Returns, Analysis | Corptax</t>
  </si>
  <si>
    <t>Manavate</t>
  </si>
  <si>
    <t>manavate.com</t>
  </si>
  <si>
    <t>Manavate is a cloud-based management system that provides CRM, Projects &amp; Tasks Management, Invoicing, IT Services, and IT Consulting. With Manavate, you can manage custom sales flows, schedule appointments, set reminders and create tasks, manage custo...</t>
  </si>
  <si>
    <t>Manavate, Ltd. is an information technology and services company. It offers CRM and sales, project management, task management, a help desk, and finance and accounting. The company provides its products and services to customers in Israel.</t>
  </si>
  <si>
    <t>Manavate - CRM, Projects &amp; Tasks Management, Invoicing</t>
  </si>
  <si>
    <t>Logical Technology</t>
  </si>
  <si>
    <t>comply1.com</t>
  </si>
  <si>
    <t>hazMIN by LOGICAL is your key building block in your Globally Harmonized system (GHS) compliance, Safety Data Sheet (SDS) management and environmental reporting.This innovative SDS online software suite is tailored to your individual environmental, hea...</t>
  </si>
  <si>
    <t>Logical Technology, Inc. doing business as hazMIN provides SDS compliance and environmental reporting solutions. The company has provided software, services, and solutions to business, government, education, and manufacturing facilities spanning the United States, Canada, and Europe.</t>
  </si>
  <si>
    <t>Sds compliance and environmental reporting solutions</t>
  </si>
  <si>
    <t>The Software House</t>
  </si>
  <si>
    <t>tsh.io</t>
  </si>
  <si>
    <t>The Software House is a custom software development company from Poland. They specialize in TypeScript, React, Node, Symfony, Mobile, Cloud, DevOps, and design. They have a team of amazing developers who build web and mobile apps for clients all over t...</t>
  </si>
  <si>
    <t>The Software House Sp. z o.o. is a software development company. It offers services like digital product design, development teams, cloud engineering and DevOps, web development, software architecture, AWS cloud engineering, quality assurance, data engineering, and app modernization. The company offers its services to the fintech and information technology sectors.</t>
  </si>
  <si>
    <t>The Software House – Custom software development &amp; design</t>
  </si>
  <si>
    <t>Aakash Infoway Pvt</t>
  </si>
  <si>
    <t>aakashinfo.com</t>
  </si>
  <si>
    <t>Aakash Infoway Pvt (aakashinfo.com) is a leading software development company that specializes in providing accounting software, GST billing software, and other business management solutions. Their flagship product, Plus Accounting Software, is a flexi...</t>
  </si>
  <si>
    <t>Aakash Infoway Pvt., Ltd. built a formidable presence in India with more than 15000 installations and 90000 users of various leading accounting software products. It offers seamless Integrated banking, accounting, and Inventory management platform.</t>
  </si>
  <si>
    <t>Plus is Flexible Accounting software with GST Billing, E-Invoice, E-way bill &amp; UPI Receipt to manage bookkeeping &amp; business easily</t>
  </si>
  <si>
    <t>Jesta I.S</t>
  </si>
  <si>
    <t>jestais.com</t>
  </si>
  <si>
    <t>Enterprise Retail &amp; Supply Chain Cloud Software by Jesta I.S. Discover Jesta's Retail &amp; Supply Chain Management Software trusted by major fashion apparel &amp; footwear brands for 55 years. Jesta I.S. is an international supplier of integrated software sol...</t>
  </si>
  <si>
    <t>Jesta Technologies, Inc. doing business as Jesta I.S., Inc. is a computer software development company. It specializes in integrated software solutions, artificial intelligence, data management, data architecture, wholesale and distribution, supply chain, retail planning, retail merchandising, omnichannel and POS, and analytics. The company offers its services to brand manufacturers, wholesalers, and retailers specializing in apparel, footwear, housewares, and electronics globally.</t>
  </si>
  <si>
    <t>An international supplier of integrated software solutions</t>
  </si>
  <si>
    <t>Acubiz</t>
  </si>
  <si>
    <t>acubiz.com</t>
  </si>
  <si>
    <t>Acubiz simplifies and centralises expense management, ensuring a streamlined, error-free process. They provide a unique and flexible expense management software that increases collaboration across the entire company. Acubiz is a global player with over...</t>
  </si>
  <si>
    <t>Acubiz A/S is one of the leading software providers of web-based Expense Management Solutions. It helps the company reduce transaction costs and boost efficiency and productivity. The company's solution streamlines and automates the lengthy and costly manual procedures for managing all types of expenses.</t>
  </si>
  <si>
    <t>Acubiz – Lighten your expenses | We simplify expense management</t>
  </si>
  <si>
    <t>PPAP Manager</t>
  </si>
  <si>
    <t>ppapmanager.com</t>
  </si>
  <si>
    <t>PPAP Manager is a cloud-based solution that streamlines and automates the Production Part Approval Process (PPAP) for the automotive, aerospace, and other industries. It saves time and reduces the cost of poor quality by ensuring compliance with indust...</t>
  </si>
  <si>
    <t>PPAP Manager Corp. is an enterprise-ready SaaS solution provider. It offers features such as project management, document management, and communication tools. It provides its services within the nation.</t>
  </si>
  <si>
    <t>A cloud-based platform that streamlines and automates supplier quality processes on manufacturing companies,</t>
  </si>
  <si>
    <t>OpenReporting.com</t>
  </si>
  <si>
    <t>openreporting.com</t>
  </si>
  <si>
    <t>OpenReporting is a web-based, highly scalable reporting and analytics tool that helps organizations bring transparency to their financial information and share it with a large audience. The tool allows organizations to publish their annual financial st...</t>
  </si>
  <si>
    <t>OpenReporting.com is a web-based, highly scalable, reporting and analytics tool that helps organizations add transparency to its financial information and share it with a very large audience. It's a web-based, highly scalable, reporting and analytics tool that helps organizations add transparency to its financial information and share it with a very large audience.</t>
  </si>
  <si>
    <t>Bryntum</t>
  </si>
  <si>
    <t>bryntum.com</t>
  </si>
  <si>
    <t>Bryntum is a company that provides high-performance web components for project management. They offer a suite of customizable Gantt, Scheduler, Grid, Calendar, and Kanban web components that can be seamlessly integrated with React, Vue, Angular, or pla...</t>
  </si>
  <si>
    <t>Bryntum AB is a web technology company. It provides web-based Gantt and scheduling charts as well as a JavaScript unit testing framework.</t>
  </si>
  <si>
    <t>Helping the world stay on schedule · Powerful Gantt &amp; Scheduling component suite for project and resource management · Trusted by 5000+ companies around the 🌎</t>
  </si>
  <si>
    <t>Portt</t>
  </si>
  <si>
    <t>portt.com</t>
  </si>
  <si>
    <t>Portt is an intelligent sourcing, contract, and supplier management platform that unlocks the procurement potential of businesses in Australia and New Zealand. Designed for the modern enterprise, Portt streamlines sourcing activities and transforms sup...</t>
  </si>
  <si>
    <t>Single Cell Mobile Consulting Pty., Ltd. doing business as Portt operates as a developer of a contract management platform. The company also specializes in Contract Document Development, Tender Management, Market Analysis, and Tender Management. It serves within the area.</t>
  </si>
  <si>
    <t>Intelligent procurement, contracts, and supplier management platform; here to enable the strategic potential of procurement team</t>
  </si>
  <si>
    <t>Robobai</t>
  </si>
  <si>
    <t>robobai.com</t>
  </si>
  <si>
    <t>RobobAI is a global leader in procurement and supply chain transformation committed to helping organizations make great purchasing decisions. Our easy-to-use platform enables you to gain a better understanding of your supplier spend, identify potential...</t>
  </si>
  <si>
    <t>Robobai Pty., Ltd. is an information technology and services company. The company's AI automates finding the savings, providing monthly Savings Insights reports. It allows procurement people to be more efficient, focusing on outcomes rather than analytics.</t>
  </si>
  <si>
    <t>Information technology and services company</t>
  </si>
  <si>
    <t>Kuhlekt</t>
  </si>
  <si>
    <t>kuhlekt.com</t>
  </si>
  <si>
    <t>Kuhlekt is a SaaS company that provides accounts receivable cloud-based software for debtor management. Their software is designed to improve cash recovery and reporting, reduce DSO (Days Sales Outstanding), and drive performance in credit, collections...</t>
  </si>
  <si>
    <t>Kuhlekt Pty., Ltd. is a web-based platform providing a global, business-wide collaborative solution delivering improved debtor and disputes management into the business. The company is a credit collection and dispute management system that is delivered on a scalable SAAS platform. It is capable of meeting the demands made by business today and works with IT teams to establish best practice and to meet any security requirements of the business.</t>
  </si>
  <si>
    <t>Web based platform providing a global, business wide collaborative solution</t>
  </si>
  <si>
    <t>Information Management Services</t>
  </si>
  <si>
    <t>imsweb.com</t>
  </si>
  <si>
    <t>IMS IMS provides analytic services &amp; data management, IT services, cloud computing &amp; hosting support, clinical trial support, and a host of other services and products to suit your needs. Over 45 years of experience building solutions for government an...</t>
  </si>
  <si>
    <t>Information Management Services, Inc. (IMS) is a biomedical computing company. It provides information technology services and clinical trial coordinating center services in support of biomedical research. It designs and develops software products, such as SQUISH, a Web-based problem or defect tracking system to track bugs, manage quality assurance issues, follow defects, and organize client requests; BSI, a commercial software system for specimen, freezer, shipment, and workflow management; SEER*Stat statistical software for the analysis of SEER and other cancer-related databases; and SEER*DMS for functions performed by central cancer registries. Its clients include the National Cancer Institute, the Centers for Disease Control and Prevention, and major pharmaceutical firms.</t>
  </si>
  <si>
    <t>de Facto Software</t>
  </si>
  <si>
    <t>defactosoftware.com</t>
  </si>
  <si>
    <t>De Facto Software is a leading provider of ERP software and web solutions. We offer a range of products and services to customers in various industries, including drinks, construction, technology, and food companies. Our ERP software allows businesses ...</t>
  </si>
  <si>
    <t>De Facto Software, Ltd. offers a full range of products and services to help its customer's businesses excel. The company develops ERP software, e-commerce/trade websites, and innovative apps. Its state-of-the-art Enterprise Resource Planning (ERP) software provides a feature-rich solution for managing multiple aspects of the business, whatever its size or industry.</t>
  </si>
  <si>
    <t>ERP Software | Business Management &amp;amp Accounting Software | ERP System</t>
  </si>
  <si>
    <t>iPlanWare</t>
  </si>
  <si>
    <t>iplanware.com</t>
  </si>
  <si>
    <t>iPlanWare is an innovator and leader in project management, portfolio management and resource management solutions. Founded in 1999, iPlanWare provides on-demand project portfolio management solutions (PPM) that help organizations select and run projec...</t>
  </si>
  <si>
    <t>IPlanWare, Ltd. is a provider of project, portfolio, and resource management solutions. The companies' organizations across a range of industry sectors including IT, consulting, manufacturing, pharmaceutical, engineering, creative, health, not-for-profit, and public sector use its software.</t>
  </si>
  <si>
    <t>Online Project Portfolio Management Software - iPlanWare PPM</t>
  </si>
  <si>
    <t>Silog</t>
  </si>
  <si>
    <t>silog.fr</t>
  </si>
  <si>
    <t>SILOG is a software publisher and integrator of ERP solutions for small and medium-sized industrial companies. They have been providing ERP software for over 30 years to meet the management needs of their clients. SILOG is located near Caen and special...</t>
  </si>
  <si>
    <t>Silog SAS is a software develoment company. It specializes in publishing and integrating ERP solutions for small and medium-sized businesses, industrial SMEs, and trading SMEs. The company's products, including SILOG ERP, SILPROD, AGIPROD, PROST, Mon Enterprise By SILOG, and Silog CRM, specialize in production planning MRP2, as well as purchasing, sales, inventory, and logistics.</t>
  </si>
  <si>
    <t>SILOG has been publishing and integrating ERP software aimed at VSEs and SMEs for more than 30 years, in order to meet their management</t>
  </si>
  <si>
    <t>FESTO</t>
  </si>
  <si>
    <t>festo.com</t>
  </si>
  <si>
    <t>Festo is a leading worldwide supplier of automation technology and a performance leader in industrial training and education programs. The company is a privately owned German industrial control and automation company based in Esslingen am Neckar, Germa...</t>
  </si>
  <si>
    <t>Festo, Inc. is an industrial automation company. It offers pneumatic drives, servo-pneumatic positioning systems, electromechanical drives, motors and controllers, grippers, handling systems, vacuum technology solutions, valves, valve terminals, sensors, image processing systems, pneumatic fitting systems, electrical connector technology solutions, control technology, and software solutions. The company provides its products and services to the industrial sector.</t>
  </si>
  <si>
    <t>Ыupplies pneumatic and electrical automation technology to 300,000 customers of factory and process automation in over 40 industries</t>
  </si>
  <si>
    <t>Bright Wolf</t>
  </si>
  <si>
    <t>brightwolf.com</t>
  </si>
  <si>
    <t>Creating better business outcomes for equipment manufacturers and global enterprises through industrial IoT and practical digital transformation. Bright Wolf (a Cognizant Company) is a trusted partner for Fortune 1000 companies building transformative...</t>
  </si>
  <si>
    <t>Bright Wolf, LLC is a company that provides enterprise IoT technology and solutions for large-scale industrial connected systems deployed globally by Fortune companies. The company has delivered secure and flexible global solutions across industries including healthcare, heavy equipment, energy, fluid management, agriculture, cold chain transportation, and industrial controls. It offers machine-to-machine, IoT, Internet of Things, enterprise IoT, industrial IoT, data management, system integration, internet and software, internet, and information technologies.</t>
  </si>
  <si>
    <t>Enterprise iot technology and solution provider for large-scale industrial connected systems</t>
  </si>
  <si>
    <t>TechLink</t>
  </si>
  <si>
    <t>techlinkcenter.org</t>
  </si>
  <si>
    <t>TechLink is a national leader in technology transfer. Our goal as licensing experts is to help federal laboratories get their inventions into the hands of the entrepreneurs and businesses capable of developing the technology into new products and servi...</t>
  </si>
  <si>
    <t>TechLink Center is a national leader in technology transfer. Its main specialty is marketing the innovative technology developed in Department of Defense labs and brokering license agreements with industry for these inventions. Its extensive patent licensing database boasts a fully searchable list of patents available for licensing for DoD inventions.</t>
  </si>
  <si>
    <t>Stay Staffed Services</t>
  </si>
  <si>
    <t>staystaffed.com</t>
  </si>
  <si>
    <t>Stay Staffed Technologies is a workforce management solutions provider with over 20 years of experience in the staffing industry. They offer a web-based Vendor Management System (VMS) called Candidate Direct Marketplace, which is configurable to organi...</t>
  </si>
  <si>
    <t>Stay Staffed Services, LLC provides workforce management solutions and vendor management system expertise to large and small organizations nationwide. The company provides an array of robust IT applications and healthcare staffing proficiency that are utilized by hospitals nationwide.</t>
  </si>
  <si>
    <t>Workforce management solutions and vendor management solutions to large and small organizations</t>
  </si>
  <si>
    <t>Levitt-Safety</t>
  </si>
  <si>
    <t>levitt-safety.com</t>
  </si>
  <si>
    <t>Levitt Safety is a national provider of life, fire and environmental safety products and services. With eighteen strategically located branches across the country, Levitt Safety is ideally equipped to serve companies of any industry, scale or location....</t>
  </si>
  <si>
    <t>Levitt Safety, Ltd. is a national provider of life, fire, and environmental safety products and services. The company partner with customers to solve fire, safety, and environmental challenges. Its products are smart earplug sp1 x and smart ear muff sm1 x, which allows clear communication beyond 85db via face-to-face, two-way, and mobile phone; and diplotene, a solution, which acts as a chemical agent in chemical injury. and are used in production, warehousing, laboratory, and off-loading and decanting areas.</t>
  </si>
  <si>
    <t>Ease</t>
  </si>
  <si>
    <t>ease.io</t>
  </si>
  <si>
    <t>Software to Automate Plant Floor Audits and Insights | Ease.io Boost productivity, decrease cost of quality and ensure safety. By connecting people, processes and data, EASE enables you to turn your audits from administrative burden to bottom line impa...</t>
  </si>
  <si>
    <t>Ease, Inc. is a software development company. The company develops a mobile platform that offers work measurement, instructions, tool management software, line balancing, as well as layered process audits. It caters to automotive, aerospace, and manufacturing organizations around the globe.</t>
  </si>
  <si>
    <t>Software to Automate Plant Floor Audits and Insights - EASE, Inc.</t>
  </si>
  <si>
    <t>CollectionWorks</t>
  </si>
  <si>
    <t>collectionworks.com</t>
  </si>
  <si>
    <t>CollectionWorks is an innovative software company that provides in-house collection software. Their flagship product, CollectionWorks Med Collect, is designed to ensure privacy and security for patient information. They also offer financial services to...</t>
  </si>
  <si>
    <t>Collection Works, Inc. engages in the development, publishing, and marketing of office management tools for the international credit management industry. The company's product suite offers a solution for managing office tasks, letter writing, paper documents, and daily workflow while integrating computers, telephones, and document imaging. Its solutions include debt collection software, integrated document imaging, remote Web access for client monitoring, host integration for retail and institutional environments, and consulting for workflow.</t>
  </si>
  <si>
    <t>Atlanta, georgia-based technology and services provider to the collections and credit management marketplace</t>
  </si>
  <si>
    <t>SnapStrat Inc.</t>
  </si>
  <si>
    <t>snapstrat.com</t>
  </si>
  <si>
    <t>SnapStrat is a venture-backed startup that specializes in decision optimization. They build customized decision-making SaaS applications quickly on their fit-for-purpose platform, based on a deep understanding of their clients' business and strategy. T...</t>
  </si>
  <si>
    <t>SnapStrat, Inc. is a developer of an analytics platform designed to help organizations improve outcomes through smart use of data, collaboration, and decision-making. The company's platform combines predictive analytics and scenario modeling using data science and machine learning to deliver a quality analysis of insights and outcomes, enabling organizations to make informed strategic decisions. It provides its services to businesses within the area.</t>
  </si>
  <si>
    <t>Digitizing Strategic Decisions</t>
  </si>
  <si>
    <t>Archipelia</t>
  </si>
  <si>
    <t>archipelia.com</t>
  </si>
  <si>
    <t>Archipelia is a cloud ERP software for trading, manufacturing, logistics, and omnichannel commerce companies. With Archipelia, businesses can centralize their operations, save time to focus on growth, reduce costs, and optimize their business processes...</t>
  </si>
  <si>
    <t>Autarcia SAS doing business as Archipelia is an enterprise resource planning software designed for small to medium-sized businesses within wholesale trade, manufacturing, and omnichannel trade industries. The company provides a full web functional base that meets the needs of Business Management, Logistics, Manufacturing, PIM, Omnichannel Trade, CRM and Marketing, Accounting, and Reporting, and Business Intelligence.</t>
  </si>
  <si>
    <t>Recko</t>
  </si>
  <si>
    <t>recko.io</t>
  </si>
  <si>
    <t>Recko.io is a finance operations platform for fast-growing internet companies. They provide a comprehensive and robust technology stack to manage financial data and enable financial workflows such as reconciliation, commission calculation, payout creat...</t>
  </si>
  <si>
    <t>Recko Software Pvt., Ltd. build products that enable it to handle and monitor massive volumes of transactional data without writing a single line of code and ensure money is flowing between the right beneficiaries with the right deductions and at the right time. It also streamlines every reconciliation flow in the transaction lifecycle and unlocks massive efficiency and accuracy gains.</t>
  </si>
  <si>
    <t>Recko enables AI-powered reconciliation of digital transactions &amp; keeps track of the complete transaction lifecycle for organizations</t>
  </si>
  <si>
    <t>Reach Accountant</t>
  </si>
  <si>
    <t>reachaccountant.com</t>
  </si>
  <si>
    <t>Reach Accountant is a leading provider of accounting software in India. Our software is used by over 1000 customers across 21 different verticals and 4 countries. We offer the best price and #1 support for online accounting software. Our software is pr...</t>
  </si>
  <si>
    <t>Reach Process Outsourcing Pvt., Ltd. provides business applications for customers in India and internationally. The company offers online accounting software solutions with features, such as a business dashboard, CRM, inventory management, billing and invoicing, repair management, accounting and tax management, mobile app, and more; and cloud-based ERP software solutions that connect various departments and enable communication for assembly, process, job-works, and other manufacturers.</t>
  </si>
  <si>
    <t>Reach Accounting Software India | Online Accounting Software India</t>
  </si>
  <si>
    <t>AuditFile</t>
  </si>
  <si>
    <t>auditfile.com</t>
  </si>
  <si>
    <t>AuditFile is a zero contract, zero hardware, cloud based audit solution that improves the work burdens, process visibility, efficiency, security, employee experience, data integration, and the final results and service your firm delivers. AuditFile wor...</t>
  </si>
  <si>
    <t>AuditFile, Inc. is an information technology company. It also offers cloud-based tracking, analytics, and security. The company serves clients in 15 offices throughout the mid-Atlantic region, Florida, Colorado, and the Cayman Islands around the world.</t>
  </si>
  <si>
    <t>TDX Group</t>
  </si>
  <si>
    <t>tdxgroup.com</t>
  </si>
  <si>
    <t>TDX Group helps businesses manage consumer recoveries, debt sale and IVAs through tried and tested strategies. Choose from fully outsourced, platform or consultancy. We're the debt experts. Helping businesses to manage collections, recoveries, debt sal...</t>
  </si>
  <si>
    <t>TDX Group, Ltd. provides technology, data, and advisory solutions to improve debt liquidation for businesses. The company offers debt collection solutions, which include outsourced recoveries management solution; PLATO, a debt placement and management platform; Payments Place, an online payment portal; E-collections solutions; DCA Select for marketing business to potential clients; merchant services; and Helix, a data exchange solution. It offers insolvency management solutions, which include TIX, an IVA and bankruptcy management solution; and Debtflow software to automate documents, calculations, and cash transactions for insolvency practitioners.</t>
  </si>
  <si>
    <t>TDX Group - The UK's leading debt sale, iva management, debt collection and credit management experts - TDX Group</t>
  </si>
  <si>
    <t>Factavera</t>
  </si>
  <si>
    <t>factavera.com</t>
  </si>
  <si>
    <t>Facta Vera is a technology company that specializes in providing web hosting services. They offer a range of hosting solutions, including shared hosting, VPS hosting, and dedicated servers. With a focus on reliability and performance, Facta Vera ensure...</t>
  </si>
  <si>
    <t>Facta Vera Co., Ltd. is a provider of complete payment automation, presentment and management solutions. Its solutions include laser cheque printing with CPA compliant layouts, EFT/ACH payments, email/fax notifications and payment management and approval system.</t>
  </si>
  <si>
    <t>Rotessa</t>
  </si>
  <si>
    <t>rotessa.com</t>
  </si>
  <si>
    <t>Rotessa is a payment solution company that helps businesses and organizations collect ongoing payments and donations. They offer a simple and affordable way to schedule and collect payments directly from customers' bank accounts through pre-authorized ...</t>
  </si>
  <si>
    <t>Rotessa, Inc. is a payment processing tool that enables recurring transactions through automated withdrawals from customers. It offers a simple and affordable way for businesses and organizations to collect payments and donations electronically through pre-authorized debits. Using its online application, set up a withdrawal from a customer's bank account through a simple electronic funds transfer.</t>
  </si>
  <si>
    <t>Rotessa Payments | Collect Ongoing Payments With Ease</t>
  </si>
  <si>
    <t>Dooap</t>
  </si>
  <si>
    <t>dooap.com</t>
  </si>
  <si>
    <t>Dooap is an accounts payable automation solution for Microsoft Dynamics 365 Finance and AX 2012. It is a mobile-first, cloud-native software that offers touchless and paperless AP invoice processing. Dooap aims to drive efficiency, accuracy, and depend...</t>
  </si>
  <si>
    <t>Dooap, Inc., a leading Accounts Payable (AP) automation provider for Microsoft Dynamics environments. The company's technology is a mobile-first, cloud-native AP solution built from the ground up on Microsoft's Azure cloud, specifically for Microsoft Dynamics 365 for Finance and Operations and AX2012. Its technology provides an easy-to-use interface, increased efficiency and mobility, reduced errors, and low purchase-to-payment processing costs.</t>
  </si>
  <si>
    <t>The Accounts Payable Automation for Microsoft Dynamics 365 Finance</t>
  </si>
  <si>
    <t>EzPSA</t>
  </si>
  <si>
    <t>ezpsa.com</t>
  </si>
  <si>
    <t>EzPSA is a professional services automation software company that offers smart software to manage IT businesses. Their cloud-based solution works in any browser and streamlines business processes through tools for customer relationship management, work...</t>
  </si>
  <si>
    <t>EzPSA, Ltd. offers smart software to manage IT business through a hosted cloud based solution that works in any browser. This Professional Services Automation (PSA) software streamlines business processes, with tools for customer relationship management (CRM), work orders and dispatch, asset management and workflow reporting.</t>
  </si>
  <si>
    <t>EzPSA Professional Services Automation Software for IT businesses</t>
  </si>
  <si>
    <t>DPSI</t>
  </si>
  <si>
    <t>dpsi.com</t>
  </si>
  <si>
    <t>CMMS Software | Maintenance Management Solutions by DPSI Maximize ROI and make smarter asset management decisions with CMMS software. DPSI offers user friendly and innovative maintenance software. DPSI has been providing CMMS Software since 1986 and EA...</t>
  </si>
  <si>
    <t>DP Solutions, Inc. (DPSI) is a computer software company. It offers computerized maintenance management software to help companies streamline data and automate maintenance management tasks. The company serves clients globally.</t>
  </si>
  <si>
    <t>DPSI offer maintenance management software that help your organization to extend equipment life and increase productivity</t>
  </si>
  <si>
    <t>LSQ Funding</t>
  </si>
  <si>
    <t>lsq.com</t>
  </si>
  <si>
    <t>LSQ is a financial services company that specializes in working capital solutions. They offer invoice financing, supply chain finance, B2B payments, and other working capital solutions. Their platform allows buyers and suppliers to access cash on deman...</t>
  </si>
  <si>
    <t>LSQ Funding Group, L.C. provides specialized accounts receivable financing to growing companies. The firm offers competitive rates, customized financing arrangements, and personal services to help improve profitability and financial security.</t>
  </si>
  <si>
    <t>Businesses can quickly access cash trapped in their open invoices</t>
  </si>
  <si>
    <t>Collexus</t>
  </si>
  <si>
    <t>collexus.com</t>
  </si>
  <si>
    <t>Collexus Pty is a specialist provider of Debt Collection software with diverse experience and a depth of knowledge unparalleled in Australia. They offer a new generation of debt collection software built for high transaction volumes and packed with all...</t>
  </si>
  <si>
    <t>Collexus Pty., Ltd., is the new generation of debt collection software packed with cutting-edge features that enable running a market debt collection operation. The company clients say no other debt collection software solutions provide ease of use and decision-making. It serves its clients in the State of Victoria, Australia.</t>
  </si>
  <si>
    <t>Specialist provider of debt collection software with diverse experience and a depth of knowledge unparalleled in australia</t>
  </si>
  <si>
    <t>T&amp;T Software</t>
  </si>
  <si>
    <t>tet-informatica.com</t>
  </si>
  <si>
    <t>T&amp;T billing software | Support included Certified billing program by AT. Tet online and offline installation software, easy to use and at reduced prices. Certificate no. 2864/AT Certificate no. 2565/AT Certificate no. 157/AT pos software, billing progr...</t>
  </si>
  <si>
    <t>Telemática e Tecnologias de Informação, Lda. (T&amp;T) engages in the resale of software along with the sale of computer equipment, and technical assistance direct sale to the public. The company has developed and is producing a set of management applications for Companies and Individuals.</t>
  </si>
  <si>
    <t>Paypa Plane</t>
  </si>
  <si>
    <t>paypaplane.com</t>
  </si>
  <si>
    <t>Paypa Plane is a company that enables institutional banks to move to real-time payments. They offer a platform where traditional payments and new fast, real-time, crypto, and data-enriched scheduled/recurring payments work alongside each other. Their S...</t>
  </si>
  <si>
    <t>Paypa Plane Pty., Ltd. is the bank-grade platform where traditional payments and new fast, real-time (like PayTo in Australia), crypto, and data enriched scheduled/recurring payments work alongside each other. It is a future-focused payment system that delivers benefits to banks, enterprises, and payers.</t>
  </si>
  <si>
    <t>Future-focused payment systems that deliver benefits to banks, enterprises and payers</t>
  </si>
  <si>
    <t>Benchmate</t>
  </si>
  <si>
    <t>benchmate.com</t>
  </si>
  <si>
    <t>Benchmate CMMS is a maintenance management software developed by Benchmate Systems. It is designed for small to medium-sized maintenance organizations and industries. The software offers features such as preventive maintenance, equipment history tracki...</t>
  </si>
  <si>
    <t>Benchmate Systems, Inc. provides a long-standing reputation for delivering value-based maintenance management tools to meet the demands of clients in a wide range of industries. It provides an intuitive interface for a quick start to facilitate immediate use and ROI.</t>
  </si>
  <si>
    <t>PROVOX Systems</t>
  </si>
  <si>
    <t>provox-systems.com</t>
  </si>
  <si>
    <t>Provox Systems is a company that specializes in providing innovative Agenda/Meeting Management and Document Management Systems. They offer professional consulting services for implementing new solutions or replacing existing ones. Provox Systems also h...</t>
  </si>
  <si>
    <t>Provox Systems, Inc. is the worldwide market leader in modern agenda management software. The company develops software in partnership with the customers and partners to offer the best and most innovative software for customers worldwide.</t>
  </si>
  <si>
    <t>TrueNxus</t>
  </si>
  <si>
    <t>truenxus.com</t>
  </si>
  <si>
    <t>End the chaos with cross functional work. TrueNxus facilitates cross functional collaboration for strategic initiatives, programs, and projects in one place. Computer Software project management productivity efficiency collaboration work management</t>
  </si>
  <si>
    <t>TrueNxus, Inc. is a remote work tool that helps organizations easily manage projects and strategic initiatives. It is one solution where teams and organizations manage all work. The company was built for organizations that require a strategic and collaborative way to manage projects across functional teams and business units, as well as intra-department projects and client delivery.</t>
  </si>
  <si>
    <t>SMEasy</t>
  </si>
  <si>
    <t>smeasy.co.za</t>
  </si>
  <si>
    <t>SMEasy is an online Business Management and Accounting System specifically designed for people in small business who don't understand accounting. SMEasy is a web based, integrated business management tool which assists small business to easily manage t...</t>
  </si>
  <si>
    <t>SMEasy Business Software Pty., Ltd. provides online business management and accounting system solution for people in small businesses. It allows business owners to access its business contacts online; offers social media and customer communication solutions; allows users to capture and store staff information, including staff payroll information; provides money management solutions for owners and businesses; offers reporting solutions for business owners; and provides various information for accountants to generate annual financial statements and monthly management accounts.</t>
  </si>
  <si>
    <t>Business management and accounting system solution for people in small businesses</t>
  </si>
  <si>
    <t>OpenJanela</t>
  </si>
  <si>
    <t>openjanela.com</t>
  </si>
  <si>
    <t>Window &amp; Door ERP Software Open Source Window &amp; Door ERP Software Window and Door ERP Software for Manufacturers. Web CPQ Software. Configure Price Quote. Window fabrication, Door design, Window Estimating. Manufacturers and Dealers. All In One Open So...</t>
  </si>
  <si>
    <t>OpenJanela, LLC, develops open-source, web-based ERP software for the window and door industry. The company wants customers to be happier paying for what actually need, not just what the company has, so the team created a new kind of IT company for the window and door industry:</t>
  </si>
  <si>
    <t>Inly</t>
  </si>
  <si>
    <t>inly.com</t>
  </si>
  <si>
    <t>Inly is an invoicing and digital contract platform that allows you to send and manage your invoices in a simple, beautiful way. Like a combination of Quickbooks and Docusign, made specifically for creative freelancers that want to give their clients an...</t>
  </si>
  <si>
    <t>HC Software, Inc. doing business as Inly is an invoicing and client management app that allows creating invoices in seconds while allowing to create an brand experience for clients. The companyś line of business includes proposals, invoices, contracts, and forms.</t>
  </si>
  <si>
    <t>i2i Software</t>
  </si>
  <si>
    <t>i2isoftwares.com</t>
  </si>
  <si>
    <t>iFazig i2i Softwares is a company that provides solutions to the Real Estate Domain. They focus on Transaction Advisory Management, Project Management, Facility and Property Management. Their products include iFaziDesk, greenChecklist, 52WeekPPM, VAMS,...</t>
  </si>
  <si>
    <t>I2i Softwares, Pvt., Ltd. is experts in rapid custom development of web-based, distributed and standalone applications designed to meet organization's specific requirements and business needs. It follow proven processes and practices that allow for successful project completion, and deliver solutions that exceed customer expectations. It serves its services within the area.</t>
  </si>
  <si>
    <t>SQAD</t>
  </si>
  <si>
    <t>sqad.com</t>
  </si>
  <si>
    <t>SQAD is a company that provides media planning software and data sets for advertisers, agencies, and brands. They are recognized as the industry source for reliable actual advertising costs of various media channels such as National and Local Broadcast...</t>
  </si>
  <si>
    <t>Sqad, LLC provides media cost forecasting services. The company offers NetCosts, a solution that provides real ad unit cost data for buyers/marketers, planners, and research and analytics departments; WebCosts, a solution that offers media agencies, advertisers, and publishers with actual Website and in-stream video advertising cost information to enhance digital media intelligence; and MMG National, a solution for buyers/marketers, planners and research and analytics departments, which offers CPMs and CPPs needed for tracking and projecting cost trends in network, cable, and syndication.</t>
  </si>
  <si>
    <t>SQAD Acquires Leading Media Planning Management Company, Workhorse Software</t>
  </si>
  <si>
    <t>Digicraft Software</t>
  </si>
  <si>
    <t>digicraft.com.au</t>
  </si>
  <si>
    <t>Digicraft is a software development company that specializes in creating innovative and user-friendly software solutions. We offer a wide range of services including web and mobile app development, custom software development, UI/UX design, and softwar...</t>
  </si>
  <si>
    <t>Digicraft Software is a software development company. It currently has three software products available: Yak! - a text-based, chat application for use on Microsoft Windows LANs; Web Notepad - a web editor for real HTML coders; and Handy Invoice - an easy-to-use invoicing application for small businesses.</t>
  </si>
  <si>
    <t>Marketing company that specializes in creatively and cost effectively positioning products and services</t>
  </si>
  <si>
    <t>Sensys Technologies</t>
  </si>
  <si>
    <t>sensysindia.com</t>
  </si>
  <si>
    <t>Sensysindia.com is one of the leading online payroll software companies in India. They offer a range of services including HRIS, Attendance, TDS, ETDS, Tax, ITR Filling, and all online payroll software services at affordable rates. Sensys Technologies ...</t>
  </si>
  <si>
    <t>Sensys Technologies Pvt., Ltd. is the developer and supplier of an advanced range of taxation and HR-related software products and services. It's software solutions are available on TDS, XBRL, payroll, web-based payroll, payroll software as a service, fixed asset, service tax, income tax, digital signature, PDF signer, data backup, and attendance machine.</t>
  </si>
  <si>
    <t>Delta Data</t>
  </si>
  <si>
    <t>deltadatatrust.com</t>
  </si>
  <si>
    <t>Delta Data specializes in comprehensive and flexible trust accounting software that is easy to learn and use. Trust Accountant Cloud is a reliable, full featured, real time fiduciary accounting software program with customizable customer, court, management and regulator reports. It is used by trust accounting professionals nationwide; community bank trust departments, independent trust companies, accountants/CPAs, law firms, family offices, guardians, foundations, non-profit organizations and others who have the need to do trust, probate, and investment accounting. Delta Data Inc. provides a proven accounting software tool using the latest technology, in a user-friendly format with cost effective pricing.</t>
  </si>
  <si>
    <t>Delta Data Trust, Inc. delivers a software service that provides easy, secure, highly rated solutions for trust, probate, guardianship, and investment portfolio accounting, used by CPAs, attorneys, family offices, trust companies, and charities. It specializes in comprehensive and flexible trust accounting software that is easy to learn and use.</t>
  </si>
  <si>
    <t>occator</t>
  </si>
  <si>
    <t>occator.com</t>
  </si>
  <si>
    <t>Occator is a supply chain consultancy company with more than 10 years of experience. They offer OccaSee, a unique production planning visibility and communication add-on. Occator is committed to long-term collaboration and has a solid track record of s...</t>
  </si>
  <si>
    <t>Occator B.V. is a supply chain consultancy company. It offers services such as integrated scheduling solutions, optimization of dataflow, revision of scheduling implementation, front-end for master data adjustments, design of scheduling extension, forecast integration into the scheduler, implementation work, and training. The company focuses on providing quality services to customers and clients within the area.</t>
  </si>
  <si>
    <t>Jolly Technologies Inc</t>
  </si>
  <si>
    <t>jollytech.com</t>
  </si>
  <si>
    <t>Jolly Technologies Inc. develops mobile apps, software and systems for online event registration, visitor management, visitor sign in, and printing photo id cards. They are a recognized world leader in secure identification and tracking, visitor manage...</t>
  </si>
  <si>
    <t>Jolly Technologies, Inc. is a software company. It specializes in secure identification and tracking solutions including photo ID card production, visitor management, asset management, and event registration. The company serves its clients throughout the country.</t>
  </si>
  <si>
    <t>ID Card Software | Visitor Management System | Online Event Registration</t>
  </si>
  <si>
    <t>Liberty Accounts</t>
  </si>
  <si>
    <t>libertyaccounts.com</t>
  </si>
  <si>
    <t>Online accounting and payroll software for UK business and charities Cloud accounting and payroll software for UK small business with fund accounting for charity and church bookkeeping. Budgeting, stock management, Gift Aid claim filing, and SoFA repor...</t>
  </si>
  <si>
    <t>Liberty Accounts, Ltd. is providing an online accountancy and payroll software. The company Handles budgeting, fund accounting, VAT, stock, and Gift Aid. It serves its services throughout United Kingdom.</t>
  </si>
  <si>
    <t>4R Systems</t>
  </si>
  <si>
    <t>4rsystems.com</t>
  </si>
  <si>
    <t>4R Systems is a leading provider of cloud-based solutions, leveraging machine learning and AI to help retailers optimize supply chains and merchandising decisions. Their innovative SaaS solutions are dedicated to helping businesses improve strategic de...</t>
  </si>
  <si>
    <t>4R Systems, Inc. is an Intelligent Inventory Optimization Platform and Planning Service. The company focuses on high-value processes for optimizing supply chain and inventory management, in these core functions: Demand Planning, Replenishment, Assortment, Allocation, and Markdown. It works with clients to address challenges to predict and meet inventory demand, better serve customers, and foster long-term growth.</t>
  </si>
  <si>
    <t>Retail inventory management system</t>
  </si>
  <si>
    <t>Delta Controls</t>
  </si>
  <si>
    <t>deltacontrols.com</t>
  </si>
  <si>
    <t>Delta Controls Inc. is a world leader in building automation product manufactures &amp; solutions providers since 1982. Developer and Manufacturer of Intelligent #BuildingAutomation solutions for #HVAC, #Lighting, and #CardAccess controls. A Delta Group Co...</t>
  </si>
  <si>
    <t>Delta Controls, Inc. develops and manufactures building automation systems. Its products include touch screens, HVAC controls, such as system managers, and system controllers, application controllers, zone controllers, network sensors, and thermostats, field modules, smoke controls and accessories, access controls, and CCTV products; and lighting controls comprising lighting systems and controllers. The company serves services within the area.</t>
  </si>
  <si>
    <t>Global leader in building automation systems (bas), with over 300 distributors</t>
  </si>
  <si>
    <t>Netlandish</t>
  </si>
  <si>
    <t>netlandish.com</t>
  </si>
  <si>
    <t>Netlandish is a software development company that specializes in solving real business problems with custom engineering and ingenuity. They are experts in Python, Django, PostgreSQL, Redis, FreeBSD, and Linux. Their team of seasoned web developers is t...</t>
  </si>
  <si>
    <t>Netlandish, Inc. is a software company specializing in Python and Django-based web development and internal systems development. The company offers services such as updates, bug fixing, and expertise with Python, Django, and the entire ecosystem. It caters to clients in need of Python/Django developers, including researchers, scientists, students, and from around the world.</t>
  </si>
  <si>
    <t>CIO Technologies</t>
  </si>
  <si>
    <t>ciotech.com</t>
  </si>
  <si>
    <t>CIO Direct is order management software and warehouse management software provided as a web based application.</t>
  </si>
  <si>
    <t>3PL Central LLC doing business as Extensiv provides on-demand warehouse management software (WMS) for third-party logistics (3PL), public warehouses, and warehouse operations worldwide. The company offers Warehouse Manager, an on-demand cloud-based solution that facilitates reporting and status updates.</t>
  </si>
  <si>
    <t>Web-based order management system (ows) and a warehouse management system (wms) for merchants</t>
  </si>
  <si>
    <t>Intrinsic Melbourne</t>
  </si>
  <si>
    <t>intrinsic.com.au</t>
  </si>
  <si>
    <t>Outstanding ERP Software Solutions We have been providing elegant, robust, scalable, fully customisable and hassle free ERP solutions to manufacturers and distributors for over 30 years. Intrinsic ERP solutions tailored to your business The team at Int...</t>
  </si>
  <si>
    <t>Intrinsic Software Pty., Ltd. has been providing ERP and business solutions to manufacturers, importers, wholesalers, and distributors. The company offers elegant and robust ERP solutions that are easy to install and hassle-free to operate. It then backs up its solutions with outstanding, personalized customer service.</t>
  </si>
  <si>
    <t>Ocerra</t>
  </si>
  <si>
    <t>ocerra.com</t>
  </si>
  <si>
    <t>Ocerra is an AP invoice automation software that offers intelligent data entry for your supplier invoices, smart workflows, AP fraud prevention, and real-time insights. It eliminates manual data entry and approval bottlenecks, enhances security, and ad...</t>
  </si>
  <si>
    <t>Ocerra AP is a cloud-based AP automation software that helps companies process supplier invoices faster and more accurately. It offers multi-company and inter-company functionalities, along with line-by-line data extraction and real-time AP insights.</t>
  </si>
  <si>
    <t>Automating accounts payable and invoice processing software</t>
  </si>
  <si>
    <t>TGI (Technology Group International)</t>
  </si>
  <si>
    <t>tgiltd.com</t>
  </si>
  <si>
    <t>TGI is an ERP software solutions provider for small and mid market manufacturing and distribution companies. Our award winning Enterprise 21 ERP software is a web based ERP system designed and built from the ground up as a fully integrated ERP software...</t>
  </si>
  <si>
    <t>Technology Group International, Ltd. (TGI) provides ERP software solutions for small and mid-market manufacturing and distribution. The company provides software solutions in the areas of distribution, process manufacturing, discrete manufacturing, food and beverage, cheese and dairy, life sciences, pharmaceutical, medical devices, chemical, construction materials, plumbing products, financial management, inventory management, order management, procurement, warehouse management, and CRM. It focuses on the development, sale, implementation, and support of Enterprise 21 ERP, an integrated business management software solution.</t>
  </si>
  <si>
    <t>TGI is ERP Software Solutions for Distributors &amp; Manufacturers</t>
  </si>
  <si>
    <t>Equidam</t>
  </si>
  <si>
    <t>equidam.com</t>
  </si>
  <si>
    <t>Equidam is an online platform for startup valuation. Our technology enables entrepreneurs to truly learn what drives their valuation, transparently discuss it, thanks to clear and detailed valuation reports, and close fair deals with investors and buye...</t>
  </si>
  <si>
    <t>Equidam Holding B.V. provides an online platform for startup valuation that evaluates small businesses, tracks business progress, and analyzes investment opportunities. The company offers a capture of the qualitative aspects of business and necessary parameters (multiples and discount rates).</t>
  </si>
  <si>
    <t>The online platform for startup valuation</t>
  </si>
  <si>
    <t>Caliach</t>
  </si>
  <si>
    <t>caliach.com</t>
  </si>
  <si>
    <t>Manufacturing ERP Software for Global Business | Caliach Vision Manufacturing ERP Software Facilitating Manufacturing Processes for over 30 Years. In 1990, we pioneered ERP systems Established 1990, facilitating Manufacturing Processes for over 30 Ye...</t>
  </si>
  <si>
    <t>Validax, Ltd. doing business as Caliach, Ltd. is an acknowledged innovator in manufacturing management systems. The company provides a directory of leading ERP Software companies covering industry sectors including Manufacturing, Distribution, Construction, and Service Industries.</t>
  </si>
  <si>
    <t>Caliach Vision | Multiligual Manufacturing ERP for Global Business</t>
  </si>
  <si>
    <t>MaintScape</t>
  </si>
  <si>
    <t>maintscape.com</t>
  </si>
  <si>
    <t>MaintScape by GrandRavine Software is a comprehensive CMMS solution that offers tailored services and customized solutions for businesses from every industry. It is powerful and easy to use software for maintenance management (CMMS), facilities managem...</t>
  </si>
  <si>
    <t>GrandRavine Software, Ltd. doing business as MaintScape is to develop, support, and licenses the MaintScape software application. It is a Computerized Maintenance Management System (CMMS) and automates all functions performed by a maintenance department, including work orders, preventive maintenance, service requests, parts and inventory control, purchasing, and more.</t>
  </si>
  <si>
    <t>iSystain</t>
  </si>
  <si>
    <t>isystain.com</t>
  </si>
  <si>
    <t>Sustainability, HSE &amp; Social Impact software Cloud based corporate sustainability reporting software designed to measure and manage your corporate responsibility and sustainability reporting activities. Centralises safety, environment, community and so...</t>
  </si>
  <si>
    <t>Systar Pty, Ltd. doing business as iSystain is a Brisbane based software development and hosting company who has developed iSystain, a sustainable development software solution. Its unique approach to the design of the integration of safety, health, environment, carbon and corporate social responsibility management processes. iSystain was underpinned by the principles of sustainable development and a belief this required</t>
  </si>
  <si>
    <t>OnlineInvoices</t>
  </si>
  <si>
    <t>onlineinvoices.com</t>
  </si>
  <si>
    <t>Online Invoices is an online billing and accounting software that allows users to manage their invoices, payments, and clients quickly. With powerful features such as subscription management, recurring invoices, and online payment tracking, users can e...</t>
  </si>
  <si>
    <t>Izam, Inc. doing business as Online Invoices has now grown to accommodate multiple currencies and tax systems, multi personnel access, and comprehensive reporting at the touch of a button, and still committed to helping business perform. It provides web application, accounting, small business, invoicing, time tracking, expenses, freelance, service professionals, billing, bookkeeping, and free online invoices.</t>
  </si>
  <si>
    <t>Online Billing &amp; Invoices Management Software - Online Invoices</t>
  </si>
  <si>
    <t>FundingGates AR Platform</t>
  </si>
  <si>
    <t>fundinggates.com</t>
  </si>
  <si>
    <t>Powerful, simple-to-use software to manage receivables. Our DSOReducerTM optimizes your receivables. Sign up for a FREE trial.</t>
  </si>
  <si>
    <t>Funding Gates Corp. provides an all-in-one AR Management Platform, solutions for all stages of a company's receivables cycle. Its platform has been designed to provide a faster, smoother, and much more effective way of managing AR.</t>
  </si>
  <si>
    <t>Funding Gates provides an all-in-one AR Management Platform, solutions for all stages of a company's receivables cycle</t>
  </si>
  <si>
    <t>FutureView Systems</t>
  </si>
  <si>
    <t>futureviewsystems.com</t>
  </si>
  <si>
    <t>FutureView Systems is a technology-driven company that provides financial reporting, budgeting, and forecasting software for FP&amp;A teams. Their software automates reporting, simplifies forecasting and analysis, and allows users to create detailed budget...</t>
  </si>
  <si>
    <t>Futureview Systems, LLC is focused on providing businesses a platform to manage and improve financial operations. The company's platform, coupled with experienced finance leaders, gives its customers the ability to quickly have a mature finance function, enabling them to operate at a scale rivaling much larger and more seasoned companies.</t>
  </si>
  <si>
    <t>Vatix</t>
  </si>
  <si>
    <t>vatix.com</t>
  </si>
  <si>
    <t>Vatix is a company that specializes in providing products and services to protect employees and enhance workplace productivity. They offer solutions for emergency assistance, incident reporting, and mobile inspections. Vatix focuses on helping organiza...</t>
  </si>
  <si>
    <t>Vatix, Ltd. is a supplier of lone worker safety solutions. It specializes in technical staffing and consulting with strengths in software development and IT. It empowers teams to put people at the heart of clients' workplace safety plans.</t>
  </si>
  <si>
    <t>We make products to enable your employees to get help in an emergency, report incidents and complete mobile inspections</t>
  </si>
  <si>
    <t>Lexi Solutions</t>
  </si>
  <si>
    <t>lexisolution.com</t>
  </si>
  <si>
    <t>Lexi is a cloud-based product and BOM management tool used by global manufacturing corporations. It provides a breakthrough methodology in supply chain management, bringing transparency and efficiency to the industry. With its unique cloud-based enterp...</t>
  </si>
  <si>
    <t>Lexi Consulting AB is a leading innovator in digital transformation revolutionizing sourcing, supply chain management, and product design for electronics OEMs. It helps global enterprises improve gross margins by reducing direct material costs and avoiding supply disruptions by building robust, resilient supply chains.</t>
  </si>
  <si>
    <t>Lexi - A Solution and Cloudware provider</t>
  </si>
  <si>
    <t>TopNotepad, Inc</t>
  </si>
  <si>
    <t>topnotepad.com</t>
  </si>
  <si>
    <t>TopNotepad.com is an all in one software for small and growing businesses. It lets you create invoices, track payments, expenses, and much more. The software also provides features for tax reporting, integration with payment gateways, and recording bus...</t>
  </si>
  <si>
    <t>TopNotepad, Inc. is a complete VAT/GST accounting software for small and growing businesses. It provides online invoicing, accounting, and CRM software. The company creates invoices, manages inventory, tracks and receives payments, manages expenses, leads, and much more, TopNotepad works on SAAS (Software as a Service) model.</t>
  </si>
  <si>
    <t>Online invoicing, accounting and CRM software</t>
  </si>
  <si>
    <t>ARCIVATE LTD</t>
  </si>
  <si>
    <t>arcivate.com</t>
  </si>
  <si>
    <t>Arcivate is a dynamic solutions provider with tightly integrated cloud-based SaaS offerings for document-centric processes. They offer Invoice Automation, Expense Processing, and Supplier Portal solutions. They are an Oracle Partner and provide their c...</t>
  </si>
  <si>
    <t>ARCivate, Ltd. is an IT service and IT consulting company. The company provides SaaS automated invoice processing integrated with Oracle ERP Finance platforms available in the Cloud. It provides SaaS Invoice Automation solution Mi Invoices to enhance the Accounts Payable process into Oracle ERP platforms to drive financial efficiencies. It serves clients locally.</t>
  </si>
  <si>
    <t>Dimensional Control Systems</t>
  </si>
  <si>
    <t>3dcs.com</t>
  </si>
  <si>
    <t>DCS Quality Solutions is a quality assurance company that focuses on helping enterprises achieve higher quality through tolerance analysis software, quality data management, and engineering services. They provide dimensional engineering consulting serv...</t>
  </si>
  <si>
    <t>Dimensional Control Systems, Inc. (DCS) is a dimensional engineering company. It offers 3DCS tolerance analysis software and QDM quality management software. The company serves clients across the country.</t>
  </si>
  <si>
    <t>Dimensional Control Systems Inc (DCS) based in Troy, Michigan, USA is focused on the methodology of Dimensional Engineering</t>
  </si>
  <si>
    <t>Drg Intelligent Computer Concepts</t>
  </si>
  <si>
    <t>4icc.com</t>
  </si>
  <si>
    <t>ICC is a company that provides intelligent software development platforms and IT services, including e-commerce, order management, warehouse management, payment processing, customer care, and corporate consulting.</t>
  </si>
  <si>
    <t>DRG Intelligent Computer Concepts, Inc. provides viable, intelligent solutions for business needs, ranging from e-commerce, IT services, corporate consulting, and customer care. The company is comprised of three divisions, Software Development, IT Sales and Services, and Professional Services. It provides viable, intelligent solutions for client's business needs.</t>
  </si>
  <si>
    <t>A technology firm that sought to help companies use technology in intelligent and creative ways</t>
  </si>
  <si>
    <t>Panalitix</t>
  </si>
  <si>
    <t>panalitix.com</t>
  </si>
  <si>
    <t>Panalitix is a company that helps accountants build successful businesses. They offer one-to-one and group programs delivered by successful professionals, as well as powerful software to improve business processes and introduce higher margin products. ...</t>
  </si>
  <si>
    <t>Panalitix Pty., Ltd. is a provider of business advisory services. It offers product development, selection and design, coaching and training, and other solutions.</t>
  </si>
  <si>
    <t>Helping Accountants Like You Succeed | Panalitix</t>
  </si>
  <si>
    <t>FlowCog</t>
  </si>
  <si>
    <t>flowcog.com</t>
  </si>
  <si>
    <t>FlowCog is a financial modeling tool specifically designed for SaaS companies. With features such as SaaS benchmarking, what if analysis, and integrations with Stripe and QuickBooks, FlowCog helps SaaS companies create and optimize their financial mode...</t>
  </si>
  <si>
    <t>Sound Onyx, Inc. doing business as FlowCog is a SaaS financial modeling software that uses key business drivers to predict cash runway and growth trajectory. It pre-built financial models for saas companies, with plug-and-play software built directly into google sheets.</t>
  </si>
  <si>
    <t>FlowCog | Financial Models for SaaS Companies</t>
  </si>
  <si>
    <t>Business Sorter</t>
  </si>
  <si>
    <t>businesssorter.com</t>
  </si>
  <si>
    <t>BusinessSorter is a cloud-based tool that helps you create a detailed, live business plan you can share and track, to get results. It is a simple business planning tool that gives you the framework and content to prepare a comprehensive business plan i...</t>
  </si>
  <si>
    <t>Business Sorter, Ltd. is a cloud-based tool that helps to create a detailed, live business plan that can share and track, to get results.  It offers a business plan that can prepare a comprehensive plan in under two hours, without any formal business planning skills where all subscribers can sort through cards, and identify the top priorities in the business.</t>
  </si>
  <si>
    <t>A simple online business planning tool that allows you to put together a plan in 1-3 hours</t>
  </si>
  <si>
    <t>YouGile</t>
  </si>
  <si>
    <t>yougile.com</t>
  </si>
  <si>
    <t>YouGile is a fast-growing project management system where each task is a chat and each project is a visual Agile board. We bring together team communication and project management on one platform. We engage companies like social networks, but for proje...</t>
  </si>
  <si>
    <t>YouGile, LLC operates as a software development firm. It is designed to draw everyone into the project activity and encourages group chatting as well as personal messaging to keep the team talking about project ideas, issues, and solutions.</t>
  </si>
  <si>
    <t>YouGile — Agile Project Management Tool</t>
  </si>
  <si>
    <t>Fitrix</t>
  </si>
  <si>
    <t>fitrix.com</t>
  </si>
  <si>
    <t>21 module end to end (erp) software suite focused on needs of the small to medium size manufacturer of electronics products</t>
  </si>
  <si>
    <t>Fourth Generation Software Solutions Corp. doing business as Fitrix ERP is a computer software company. It offers a fully integrated, full-featured, industrial-strength suite of Enterprise Resource Planning (ERP) software applications designed to meet the needs of small and medium-sized manufacturers of electronics and electronics-related products.</t>
  </si>
  <si>
    <t>Onramp Solutions</t>
  </si>
  <si>
    <t>onramp-solutions.com</t>
  </si>
  <si>
    <t>Onramp Solutions is a leading provider of next generation ERP and eBusiness solutions. Onramp works with manufacturers and fabricators who focus on discrete Engineer to order, Make to Order, and Assemble to Order environments. Onramp is the tool of cho...</t>
  </si>
  <si>
    <t>OnRamp Solutions, Inc. is a company that provides ERP software solutions. It offers system administration, human resources, accounting, planning and scheduling, sales automation, and other solutions. The company caters to the aerospace, automotive, medical, manufacturing, and industrial sectors.</t>
  </si>
  <si>
    <t>Delfoi Oy</t>
  </si>
  <si>
    <t>delfoi.com</t>
  </si>
  <si>
    <t>Delfoi is a pioneer company and trailblazer in robot offline programming worldwide and a world class expert in production simulation and production scheduling and execution. Delfoi provides production planning and execution solutions and operation deve...</t>
  </si>
  <si>
    <t>Delfoi Oy is a software company. It provides production planning and solutions and operation development services to the manufacturing industry and healthcare sector. The company serves clients in Finland.</t>
  </si>
  <si>
    <t>Azendoo</t>
  </si>
  <si>
    <t>azendoo.com</t>
  </si>
  <si>
    <t>Azendoo is a work collaboration platform, available both on desktop and mobile, and a digital transformation specialist. Since 2020, Azendoo is part of Alltech Group. Alltech's main activity is in the area of engineering and consulting in new technolog...</t>
  </si>
  <si>
    <t>Azendoo SAS provides collaboration solutions for businesses, its employees, and its partners to plan team projects, organize time and work, and share documents. The company offers work management solutions such as task planning, calendar, separator, time tracking, multi-tagging, team communication solutions, organization subscriptions, analytics, notifications, smart search, photo sharing, and workspace customization. It also provides web, Android, iOS, and desktop applications.</t>
  </si>
  <si>
    <t>Groups all your teamwork in one place so that you can plan, share and get organized, together.</t>
  </si>
  <si>
    <t>Nuvro</t>
  </si>
  <si>
    <t>nuvro.com</t>
  </si>
  <si>
    <t>Nuvro is online project management software for professional teams of all sizes. Efficiently manage teams and projects to accomplish more. Nuvro makes online project management surprisingly easy. Efficient project execution often relies on many tasks, ...</t>
  </si>
  <si>
    <t>Search Marketing Group, LLC doing business as Nuvro is an online project and team management tool that helps users gain control and peace of mind over all of its projects, tasks, team members, workload, and everything else important to the company. It provides a company campaign dashboard, a team dashboard, team member performance reviews, secure document management, an internal alternative to email, and more.</t>
  </si>
  <si>
    <t>Nuvro - Easy Project Management Software</t>
  </si>
  <si>
    <t>Bluebee</t>
  </si>
  <si>
    <t>bluebeesoftware.com</t>
  </si>
  <si>
    <t>Bluebee is a software company that has been providing ERP software and services to medium and large enterprises for 25 years. They specialize in the manufacturing and distribution industries. Their ERP solution offers features such as financial managem...</t>
  </si>
  <si>
    <t>Bluebee Software, Inc. is a web ERP software for manufacturing or distribution companies. It offers a bluebell, the complete Web enterprise software (ERP). The company also offers a robust and integrated solution covering the financial, distribution, manufacturing, and e-business sectors of the company.</t>
  </si>
  <si>
    <t>Web erp software for manufacturing or distribution companies</t>
  </si>
  <si>
    <t>EZmaintain</t>
  </si>
  <si>
    <t>ezmaintain.com</t>
  </si>
  <si>
    <t>EZmaintain is a computerized maintenance management software in the cloud for factory &amp; facility management. It offers web-based maintenance software for preventive enterprise asset management. EZmaintain.com is ideal for various industries such as fac...</t>
  </si>
  <si>
    <t>Techgate Technologies, LLC doing business as EZmaintain offers easy-to-use web-based computerized maintenance management software (CMMS) ideal for factory and facility management. It also offers custom sensor integration (IoT), from power usage to pressure, vibration, and temperature data logging.</t>
  </si>
  <si>
    <t>IoT Sensor based CMMS in the Cloud, allows predictive maintenance of plant and facilities</t>
  </si>
  <si>
    <t>ClearOPS</t>
  </si>
  <si>
    <t>clearops.io</t>
  </si>
  <si>
    <t>ClearOPS is a generative AI platform that provides custom privacy and security programs for vCISOs. The software automates repetitive tasks, allowing vCISOs to focus on improving privacy and security. ClearOPS offers advanced assessments technology, co...</t>
  </si>
  <si>
    <t>ClearOPS, Inc. is a B2B SaaS privacy tech company. The company offers vendors questionnaires-as-a-service and vendor risk management tools.</t>
  </si>
  <si>
    <t>ClearOPS offers CRM and AI tools to vCISOs so they can proactively manage their client's cybersecurity programs</t>
  </si>
  <si>
    <t>Synquis - Project Management Software</t>
  </si>
  <si>
    <t>synquis.com</t>
  </si>
  <si>
    <t>Synquis is a web based project management platform for small markets, medium businesses and enterprises. The product line caters to vertical markets in ways customized and unique to each segment. Stay connected, gain visibility across your project port...</t>
  </si>
  <si>
    <t>Wingcast, LLC, doing business as Synquis is a web based project management platform for small markets, medium businesses and enterprises. The company is an Australian owned organisation that delivers world-class products and enables clients organise and manage work across the environment efficiently. Its products provide target value, mitigates risk, optimises capabilities and brings in collaboration to whole new level.</t>
  </si>
  <si>
    <t>Enterprise-class ready to deploy operations &amp; project management software</t>
  </si>
  <si>
    <t>Hydra Management</t>
  </si>
  <si>
    <t>hydra.cloud</t>
  </si>
  <si>
    <t>Hydra Management is a company that provides intelligent project and resource management software. Their software, Hydra Cloud, offers an integrated solution aimed at improving business results by leveraging the company's own know-how. With Hydra Cloud,...</t>
  </si>
  <si>
    <t>Hydra Management, Ltd. develops, sells, and supports the program management and project portfolio management solutions. The company offers benefits management, program management, resource management, project management, personal planning, issue and risk management, collaboration, and program and project document management software, and it serves finance, banking, public, health, technology, retail, local government, insurance, NHS, software development, manufacturing, engineering, and retail sectors.</t>
  </si>
  <si>
    <t>Velocimetrics</t>
  </si>
  <si>
    <t>velocimetrics.com</t>
  </si>
  <si>
    <t>Uncompromised end-to-end visibility across complex environments accompanied by performance improving analytics</t>
  </si>
  <si>
    <t>Velocimetrics, Ltd. delivers comprehensive, real-time business insight to the global financial community. The company also provides an independent, transparent, and detailed view of the business impact of all activities taking place across each and every system and network as it is happening. It business flow monitoring and analysis, business-level insight, issue detection, low latency monitoring, market data quality, multi-asset class support, operational risk management, profit and loss management, traceability, trade monitoring, transparency, IT software, foreign exchange, accounting &amp; finance, accounting, ERP, information technology.</t>
  </si>
  <si>
    <t>Velocimetrics Delivering uncompromised, real-time, business-level visibility across your firm’s complex environments</t>
  </si>
  <si>
    <t>Lynkersoft</t>
  </si>
  <si>
    <t>lynkersoft.com</t>
  </si>
  <si>
    <t>Lynkersoft Solutions is an innovation-driven software development firm headquartered in Ahmedabad. They are a technology-based solutions provider catering to various industry sectors across the globe. Their philosophy is to empower end users with alter...</t>
  </si>
  <si>
    <t>Lynkersoft Solutions, LLP is an innovation-driven software development firm. It offers SMAC Solutions (Social, Mobility, Analytics, Cloud), Custom Application Development, Custom Software Solutions, and In-house Solutions Portfolio.</t>
  </si>
  <si>
    <t>Vertican Technologies</t>
  </si>
  <si>
    <t>vertican.com</t>
  </si>
  <si>
    <t>Vertican Technologies, Inc. provides a range of software solutions for the collection industry. Their products include feature-rich case management software, a media management platform for streamlining office operations, compliance management software...</t>
  </si>
  <si>
    <t>Vertican Technologies, Inc. is a software development company. It provides world-class software solutions and services in support of ethical recovery, its solutions include collection-master, a-law, vMedia, YGC solutions, and vertiply. The company operates in the New Jersey area.</t>
  </si>
  <si>
    <t>Diversified collection services company</t>
  </si>
  <si>
    <t>Gorilla Expense</t>
  </si>
  <si>
    <t>gorillaexpense.com</t>
  </si>
  <si>
    <t>Gorilla Expense is an expense management software company that provides a simple online solution for managing receipts, coding, approvals, reconciliation, and other business needs. Their software eliminates the stress of chasing receipts and provides f...</t>
  </si>
  <si>
    <t>Reefin, LLC doing business as Gorilla Expense offers a very convenient and easy to use solution that make Purchase card reconciliation for Microsoft Dynamics GP and NAV a breeze. The Company offers a simple, easy-to-use mobile and web timesheet software to track general employee time as well time spent by employees on projects. It invests in People, Products and Processes.</t>
  </si>
  <si>
    <t>Helps businesses get a better handle on corporate spending</t>
  </si>
  <si>
    <t>Workmarshal</t>
  </si>
  <si>
    <t>workmarshal.com</t>
  </si>
  <si>
    <t>WorkSuite Technologies (workmarshal.com) is an all-in-one online work management software designed to help growing teams manage all kinds of work assignments inclusively. The centralized approach in WorkMarshal helps teams stay on the same page during ...</t>
  </si>
  <si>
    <t>WorkMarshal is a privately held company. It completes a project management tool designed to help small to large enterprises to manage work in an inclusive manner.</t>
  </si>
  <si>
    <t>GoCodes</t>
  </si>
  <si>
    <t>gocodes.com</t>
  </si>
  <si>
    <t>Welcome to the GoCodes web based mobile inventory tracking system—the complete solution that provides the power of an enterprise system at a fraction of the cost. Learn why over a 1000 customers have chosen GoCodes.When it comes to mobile inventory and...</t>
  </si>
  <si>
    <t>GoCodes, Inc. is a computer software company. It is a smartphone-scannable QR code asset and inventory tagging. The company provides a complete single-vendor solution including tags and software that leverages the devices and software. It provides its services to clients throughout the area.</t>
  </si>
  <si>
    <t>MindGenius</t>
  </si>
  <si>
    <t>mindgenius.com</t>
  </si>
  <si>
    <t>MindGenius is a project management software that helps individuals and teams get organized and take control of their workload. With over 600,000 users in 130 countries, MindGenius offers mind mapping software that allows users to capture ideas, visuali...</t>
  </si>
  <si>
    <t>MindGenius, Ltd. is a software development company that is focused on improving business productivity. The company's desktop solution is business mind-mapping software that helps capture, visualize, and manage ideas and information. It improves meeting management, brainstorming, and project planning processes.</t>
  </si>
  <si>
    <t>A software development firm specializing in business productivity software to help capture ideas and simplify project delivery</t>
  </si>
  <si>
    <t>Pom</t>
  </si>
  <si>
    <t>pom.be</t>
  </si>
  <si>
    <t>POM is a company that provides smart software for easier invoice collection. With POM, users can create, send, and automatically follow up on payment requests, allowing them to get paid faster through QR codes and payment links. The company offers a fr...</t>
  </si>
  <si>
    <t>Peace Of Mind NV (POM) is a company that operates in the Financial Services industry. It offers a mobile application that allows one to pay the customer's invoices with one click and archive them automatically. The company also offers e-invoicing and e-payment technology solutions to companies and organizations.</t>
  </si>
  <si>
    <t>Frictionless payments in a multi-channel world</t>
  </si>
  <si>
    <t>Doit.im</t>
  </si>
  <si>
    <t>doit.im</t>
  </si>
  <si>
    <t>Doit.im is a Cross platform Best Online GTD Service, which can sync with Phones. Under the guidance of excellent task management principles, Doit.im sort your mind out, to get rid of various pending ideas, and helps you organize tasks and focus on item...</t>
  </si>
  <si>
    <t>Snoworange Technology International, Ltd. dba Doit.im is a cross-platform task manager app. It is the Best Online GTD Service, which can sync with Phones.</t>
  </si>
  <si>
    <t>Kosmos Central</t>
  </si>
  <si>
    <t>kosmoscentral.com</t>
  </si>
  <si>
    <t>Kosmos Central is an industry leader with 10 years of software integration experience. We specialize in web based eCommerce, POS, ERP and SQL database integration, as well as web design and web application development services. Kosmos Central is the de...</t>
  </si>
  <si>
    <t>Kosmos Central, LLC is software for multi-channel retailers that easily connect multiple points of sale locations, ERP, and e-commerce applications to Shopify, Magento, X-cart Classic, and Bigcommerce. The company's solutions for retailers include Multi-channel listings, Live inventory, Automatic Order Routing, In-store pickup, Multi-store support, and Managing everything from one Master database which is the point of sale or ERP. It provides integrated solutions to streamline the management of the business.</t>
  </si>
  <si>
    <t>NTS Apollo</t>
  </si>
  <si>
    <t>ntsapollo.com</t>
  </si>
  <si>
    <t>NTS Apollo is advanced Enterprise Resource Planning (ERP) software for manufacturers and distributors in Vancouver, Canada and the USA. With improvements made to the core infrastructure of the software and to the performance of the database, Apollo ERP...</t>
  </si>
  <si>
    <t>NTS Apollo Software Solutions, Ltd. began the development and live deployment of the Apollo ERP system. It brings every piece of data related to the organization's core functions together in one place and shares it strategically through the many modules that make up the Apollo ERP Platform, so everyone involved has the information and tools it need to work quickly towards the completion of the duties.</t>
  </si>
  <si>
    <t>interStis</t>
  </si>
  <si>
    <t>interstis.fr</t>
  </si>
  <si>
    <t>Start up parisienne et bourguignonne, Interstis est une plateforme collaborative qui permet de simplifier le travail en équipe et structurer les échanges au sein des organisations en s'appuyant sur les technologies du cloud. Mieux communiquer, piloter ...</t>
  </si>
  <si>
    <t>interStis SAS is a software company. It offers a software tool that allows its users to collaborate with the team to share information, track projects, and communicate. The company's platform is for exchange and communication; the solutions of the collaborative platform offer healthcare professionals a framework for collegial practice in a remote context.</t>
  </si>
  <si>
    <t>Solution collaborative interStis</t>
  </si>
  <si>
    <t>Clients &amp; Profits</t>
  </si>
  <si>
    <t>clientsandprofits.com</t>
  </si>
  <si>
    <t>Clients &amp; Profits is award winning job tracking, costing, billing, media buying, and accounting software for advertising agencies, design firms, and marcom departments. It's been software for the business of being creative since 1986. Mac/Windows/Web/M...</t>
  </si>
  <si>
    <t>Clients and Profits, Inc. is a company that provides software that helps advertising agencies, marketing, and public relations firms. Its software makes it easy for the creative side and business side to work together using a single system.</t>
  </si>
  <si>
    <t>Clients &amp; Profits® | Software For the Business of Being Creative®</t>
  </si>
  <si>
    <t>VEERUM</t>
  </si>
  <si>
    <t>veerum.com</t>
  </si>
  <si>
    <t>VEERUM is a digital asset management software and productivity solution provider. They use Industrial IoT technology and Digital Twin technology to improve the viability of capital projects. Their software transforms asset management with visual intell...</t>
  </si>
  <si>
    <t>Veerum, Inc. is a company that specializes in 3D digital twin technology. It provides digital asset management, construction progress monitoring, remote maintenance planning, and other services.</t>
  </si>
  <si>
    <t>A SaaS application for the industrial sectors that generates a digital twin in under 48 hours. All CAD, GIS, Document management, operating and IoT data in one single pane of glass</t>
  </si>
  <si>
    <t>SQUAVA</t>
  </si>
  <si>
    <t>squava.com</t>
  </si>
  <si>
    <t>SQUAVA is an online business management software for consultants that provides time tracking, project management, invoicing, accounting, and forecasting features. It was built by seasoned professionals who also created a successful consulting firm, and...</t>
  </si>
  <si>
    <t>Squava, LLC is a Financial Intelligence Software designed for professional service firms. It was built by Civil Engineering firm business owners who know how important it is to have access to software that can answer tough questions.</t>
  </si>
  <si>
    <t>An online financial project and accounting software to help professional firms intelligently run their businesses</t>
  </si>
  <si>
    <t>Roambee</t>
  </si>
  <si>
    <t>roambee.com</t>
  </si>
  <si>
    <t>Roambee is a supply chain visibility and intelligence provider that enables on-time, in-full, and in-condition delivery of shipments and assets anywhere in the world. They offer real-time, on-demand, end-to-end shipment tracking and monitoring services...</t>
  </si>
  <si>
    <t>Roambee Corp. is a truck transportation company. It provides software-as-a-service applications. The company offers a cloud-based software platform for wireless portable sensor devices, reporting, real-time visibility, condition monitoring, logistics tracking, on-demand payments, forecasting, and predictive analytics services. It provides services to its clients and business consumers.</t>
  </si>
  <si>
    <t>A global Internet of Things (IoT) data company that puts users in control of Things on-demand — goods, equipment, or valuable assets</t>
  </si>
  <si>
    <t>Flexi International Software</t>
  </si>
  <si>
    <t>flexi.com</t>
  </si>
  <si>
    <t>Flexi Software is a leading provider of accounting software for businesses. With over 25 years of experience, Flexi offers a full suite of integrated accounting solutions for companies in various industries, including banking, insurance, and financial ...</t>
  </si>
  <si>
    <t>FlexiInternational Software, Inc. develops, markets, and supports back-office accounting software solutions for companies in banking and credit unions, insurance, financial services, and other service industries. Its solutions deliver important benefits to companies in various lines of business such as Mortgage Banking, Security And Commodity Brokers, Pension, Health, and Welfare Funds, Holding Firms, Leasing, Credit Card Processing, and Asset Management. It serves across the country.</t>
  </si>
  <si>
    <t>Procenge</t>
  </si>
  <si>
    <t>procenge.com.br</t>
  </si>
  <si>
    <t>A Procenge is a Brazilian IT company with 50 years of experience in developing customized and integrated enterprise management solutions. They specialize in ERP software, such as ERP Pirâmide, which provides administrative, financial, and operational m...</t>
  </si>
  <si>
    <t>Procenge, Ltda. is an IT services and IT consulting company that provides information technology solutions. It offers custom apps, big data, CRM, human capital, commercial, and fleet management, e-commerce, and other solutions. The company caters to agribusiness, logistics, commerce and distribution, sanitation, education, and other segments.</t>
  </si>
  <si>
    <t>Senseye</t>
  </si>
  <si>
    <t>senseye.io</t>
  </si>
  <si>
    <t>Senseye™ is the solution for your predictive maintenance journey, trusted by Fortune 500 companies to halve unplanned downtime &amp; double maintenance efficiency.</t>
  </si>
  <si>
    <t>Senseye, Ltd. is a leading machine health management company. It offers cloud-based software for predictive maintenance that helps manufacturers avoid downtime and save money by automatically forecasting machine failure without the need for expert manual analysis. Its intelligent machine-learning algorithms allow it to be used on any machine from any manufacturer, taking information from existing Industrial information of things sensors and platforms to automatically diagnose failures and provide the remaining useful life of machinery.</t>
  </si>
  <si>
    <t>A cloud-based software for predictive maintenance</t>
  </si>
  <si>
    <t>Lucid</t>
  </si>
  <si>
    <t>Projectric</t>
  </si>
  <si>
    <t>projectric.com</t>
  </si>
  <si>
    <t>Projectric is a Project Portfolio Management (PPM) solution that simplifies the management of project portfolios. It prioritizes projects and sends them to a single project portfolio software tool with modern specifications. With Projectric, users can ...</t>
  </si>
  <si>
    <t>Projectric, LLC offers a leading Project Portfolio Management solution that organizes project and program data into relevant, actionable information for making business decisions. It is a trusted partner for organizations that need to perform meaningful analysis, forecast outcomes, collaborate in a centralized resource and adapt quickly to changing business needs.</t>
  </si>
  <si>
    <t>H&amp;R Block</t>
  </si>
  <si>
    <t>hrblock.com</t>
  </si>
  <si>
    <t>H&amp;R Block is a tax preparation company that offers online and in-person tax filing services. Whether you choose to efile or work with a tax professional, H&amp;R Block guarantees their services. They provide assistance and guidance throughout the tax prepa...</t>
  </si>
  <si>
    <t>H and R Block, Inc. provides assisted income tax return preparation, digital do-it-yourself tax solutions, and other services and products related to income tax return preparation to the general public. The company offers assisted income tax return preparation and related services through a system of retail offices operated directly by the company or by franchisees. It develops and markets DIY income tax preparation software online, as well as through third-party retail stores, and direct mail.</t>
  </si>
  <si>
    <t>Digital DocMan</t>
  </si>
  <si>
    <t>digitaldocman.net</t>
  </si>
  <si>
    <t>Digital DocMan is a Chicago based document management firm specializing in Accounts Payable (AP) Automation and Document Scanning Services. They offer solutions to reduce invoice processing costs, outsource invoice entry, and provide document imaging a...</t>
  </si>
  <si>
    <t>Basys Corp. doing business as Digital DocMan is a document management firm specializing in Accounts Payable (AP) Automation and Document Scanning Services. It utilizes a virtual office environment and takes advantage of telecommunication.</t>
  </si>
  <si>
    <t>OptioPay</t>
  </si>
  <si>
    <t>clink.me</t>
  </si>
  <si>
    <t>OptioPay is a payment processor that offers higher value gift cards of well-known brands as payout options, increasing both value and flexibility for payment recipients. It also provides a cashback and merchant loyalty solution that encourages customer...</t>
  </si>
  <si>
    <t>OptioPay GmbH doing business as Clink is a financial technology provider specializing in Open Banking for customer-centric, value-add solutions and data-based banking campaigns. The company allows users' customers, employees, and partners to receive its payments with multiple payment options, including pre-paid cards from retailers. It enables users' recipients to turn expenses into gift cards and transform outgoing payments into revenue.</t>
  </si>
  <si>
    <t>Payment solution through reward plans for marketing payouts</t>
  </si>
  <si>
    <t>EasyERP</t>
  </si>
  <si>
    <t>easyerp.com</t>
  </si>
  <si>
    <t>EasyERP is an open source ERP software that provides order, inventory, and warehouse management solutions for small businesses. It is designed for retail and e-commerce platforms like Etsy, Magento, Shopify, and eBay. EasyERP also offers project manage...</t>
  </si>
  <si>
    <t>EasyERP is an information technology and services company. It manages all the functions of the industry and optimizes the workflow via internal modules like CRM, PM, HR, and accounting. The company serves clients in Ukraine.</t>
  </si>
  <si>
    <t>Best Open Source ERP and inventory management for small business</t>
  </si>
  <si>
    <t>CoreIntegrator</t>
  </si>
  <si>
    <t>coreintegrator.com</t>
  </si>
  <si>
    <t>CoreIntegrator is a cloud-based AP automation solution that helps companies streamline their procure-to-pay process. With intelligent invoice data capture, CoreIntegrator automatically extracts invoice data without manual input. The solution also inclu...</t>
  </si>
  <si>
    <t>CoreIntegrator, LLC is a company that provides workflow management and accounts payable automation platform solutions. Its products include CoreIntegrator Enterprise, an automated business process management tool, OnPay Solutions, a payment processing tool, AP One, a cloud-based invoice processing software, and more. It caters to non-profit organizations, real estate, and senior living companies.</t>
  </si>
  <si>
    <t>SEER</t>
  </si>
  <si>
    <t>discoverseer.com</t>
  </si>
  <si>
    <t>ZetaSafe is a compliance risk management software that helps organizations meet their obligations and ensure the safety and security of their people and buildings. The software allows service providers and those managing their own compliance to streaml...</t>
  </si>
  <si>
    <t>Zeta Compliance Technologies, LLC doing business as SEER develops technology that collects, manages and shares information related to quality and or compliance. Its cloud-based solution disseminates mission-critical information and business intelligence allowing users to maximize efficiency while in a constant state of preparedness for compliance inspections.</t>
  </si>
  <si>
    <t>Home - SEER and ZetaSafe</t>
  </si>
  <si>
    <t>Inventrax</t>
  </si>
  <si>
    <t>inventrax.com</t>
  </si>
  <si>
    <t>Inventrax is a leading edge digital supply chain product engineering company that provides supply chain management systems, IT services, and traceability solutions for manufacturing, distribution, and logistics industries. They offer a robust suite of ...</t>
  </si>
  <si>
    <t>Avya Inventrax Pvt., Ltd. doing business as Inventrax is a digital supply chain company. It specializes in providing IT services that include a digital transformation platform, warehouse management software (FalconWMS), tools for demand forecasting and inventory management, and cybersecurity features to ensure data protection. The company provides its services to aerospace, pharmaceutical, automobile, food &amp; beverages, fashion &amp; retail, and the governments.</t>
  </si>
  <si>
    <t>Digital supply chain solutions to businesses</t>
  </si>
  <si>
    <t>Recordent</t>
  </si>
  <si>
    <t>recordent.com</t>
  </si>
  <si>
    <t>Recordent is an innovative technology platform focused on providing credit management services, enabling businesses in their secured growth. Our solutions are designed for better cash flow management and business expansion while creating trust and tran...</t>
  </si>
  <si>
    <t>Recordent, Pvt., Ltd. is a developer of a financial technology platform designed to address the problems faced by businesses to manage customer dues and collections. The company's platform helps businesses to become members and submit customers' dues, also sending notifications via message or e-mail to the customers to update the status of dues and educate them on how other businesses can check payment history, enabling clients to make informed decisions before offering credit or a loan by providing credit reports on individuals and commercial entities.</t>
  </si>
  <si>
    <t>Vesess</t>
  </si>
  <si>
    <t>vesess.com</t>
  </si>
  <si>
    <t>Vesess is a web design and development firm based in Sri Lanka with a presence in the U.S. They provide web design, UX, and online strategy consultancy to forward-thinking organizations. Their flagship product, Hiveage, is a successful SaaS product tha...</t>
  </si>
  <si>
    <t>Vesess Pvt., Ltd. is a design and development firm specializing in web design and development, UX, online strategy, and product design. Its customers range from small businesses to large international corporations. The company also provides web design, user experience, and online strategy consultancy to forward-thinking organizations.</t>
  </si>
  <si>
    <t>Web Design &amp; Development, Online Strategy — Sri Lanka | Vesess</t>
  </si>
  <si>
    <t>Craftybase</t>
  </si>
  <si>
    <t>craftybase.com</t>
  </si>
  <si>
    <t>Craftybase is a manufacturing ERP solution designed for small makers. Features include real time inventory and manufacturing management, bill of materials costing and pricing, revenue and order tracking, batch tracking for end to end traceability, COGS...</t>
  </si>
  <si>
    <t>Stocksmith Pty., Ltd. doing business as Craftybase is an inventory and bookkeeping software for handmade businesses: manage handmade products, incoming, and outgoings, and keep track of stock levels. It is an all-in-one business management software designed for handmade sellers.</t>
  </si>
  <si>
    <t>A new app to help manage handmade products, determine your incomings and outgoings, and keep track of stock levels</t>
  </si>
  <si>
    <t>Bridge Financial Technology</t>
  </si>
  <si>
    <t>bridgeft.com</t>
  </si>
  <si>
    <t>BridgeFT is a leading provider of WealthTech API that offers trade-ready financial data aggregation for FinTechs, RIAs, TAMPs, and Financial Institutions. With an integrated advisor platform and flexible, open APIs, BridgeFT delivers the infrastructure...</t>
  </si>
  <si>
    <t>Bridge Financial Technology, Inc. is a software development company that offers a cloud-native, API-first WealthTech infrastructure platform that enables registered investment advisors (RIAs), financial institutions, and FinTech innovators to deliver better, data-driven outcomes for clients. It helps advisors automate office work and investment management to serve more clients, scale business, and keep costs down, enabling clients to run businesses efficiently. The company serves companies and business industries.</t>
  </si>
  <si>
    <t>Bridge is using software to change the way financial advisors run their businesses and interact with clients</t>
  </si>
  <si>
    <t>Sirfull Technology</t>
  </si>
  <si>
    <t>sirfull.com</t>
  </si>
  <si>
    <t>Sirfull is the leading French software vendor specialized in developing business software for the manufacturing and operation of industrial equipment. Sirfull's mission is to provide intelligent solutions to manufacturers (pipefitters, boilermakers, va...</t>
  </si>
  <si>
    <t>SirFull Services SAS is a French service company. The company offers innovative software solutions dedicated to industrial assets management. It serves customers in France.</t>
  </si>
  <si>
    <t>Our solutions are dedicated to preventive/predictive maintenance and welding quality management</t>
  </si>
  <si>
    <t>Graydon</t>
  </si>
  <si>
    <t>graydon.co.uk</t>
  </si>
  <si>
    <t>Graydon UK is a leading credit reference agency specializing in credit information and risk management solutions. They provide a full picture of the ownership, financial, and credit history of companies both in the UK and overseas. Their services inclu...</t>
  </si>
  <si>
    <t>Graydon UK, Ltd. offers credit risk management and corporate fraud intelligence solutions for making business decisions. The company provides credit control training courses for maintaining consistent cash flow, avoiding bad debt, and minimizing late payments; and operates an online learning platform to access e-learning modules, e-papers, e-books, surveys, infographics, tutorials, and blogs.</t>
  </si>
  <si>
    <t>Full picture of the ownership, financial and credit history of companies both in the UK and overseas</t>
  </si>
  <si>
    <t>Evia Information Systems Pvt</t>
  </si>
  <si>
    <t>eviaglobal.com</t>
  </si>
  <si>
    <t>Evia Information Systems Pvt Ltd specializes in enabling Digital Transformation with Custom Software Development and Advanced Web Development Services. They provide Web Development, Internet &amp; Digital Marketing, ECommerce Solutions, and Software Develo...</t>
  </si>
  <si>
    <t>Evia Information Systems Pvt., Ltd. is a company that operates in the IT Services and IT Consulting industry. It specializes in Custom Software Development, Advance B2B &amp; B2C Web Portal Development, Internet Marketing, IT Staff Augmentation Services, Newsletter Design Services, and Background Verification Platforms.</t>
  </si>
  <si>
    <t>Sighted</t>
  </si>
  <si>
    <t>sighted.com</t>
  </si>
  <si>
    <t>Affordable and customized invoicing and expense tracking software for Freelancers and Solo Entrepreneurs. Sighted lets you say good bye to the paper chase and the clunky applications.</t>
  </si>
  <si>
    <t>Sighted, Inc. is an affordable and customized invoicing and expense-tracking software for freelancers and solo entrepreneurs. It lets users say goodbye to the paper chase and the clunky applications. The Company builds recurring revenue streams by producing valuable consumer-targeted traffic.</t>
  </si>
  <si>
    <t>Affordable, customized invoicing and expense tracking software for freelancers and solo entrepreneurs</t>
  </si>
  <si>
    <t>Advanced Supply Chain International, LLC</t>
  </si>
  <si>
    <t>ascillc.com</t>
  </si>
  <si>
    <t>ASCI Federal Services and Advanced Supply Chain International, support commercial and government customers with supply chain and asset management services: procurement; warehousing; inventory; transportation arrangement and tracking; material surplus; ...</t>
  </si>
  <si>
    <t>Advanced Supply Chain International, LLC (ASCI) is a truck transportation services company. It is a company that operates warehousing services. The company offers supply chain management, contingent staffing, warehouse support, inventory management, materials management, vendor-managed inventory, transportation coordination, fleet management, procurement, contracting support, surplus material disposition, material catalog management, equipment bill of materials management, vendor data, and documentation. It provides services to its clients and business consumers.</t>
  </si>
  <si>
    <t>Engica</t>
  </si>
  <si>
    <t>engica.com</t>
  </si>
  <si>
    <t>We are a world leading Control of Work solution provider, covering work management, safety, risk assessment, maintenance, materials and other aspects</t>
  </si>
  <si>
    <t>Engica Technology Systems International, Ltd. is a company that develops and provides enterprise asset, maintenance, and safety management solutions. It offers Q4 Safety that provides integrated solutions for the management of safety processes, including job safety analysis, permit management, certificate, and isolation software to improve work safety, enterprise asset management, and work and logistic control.</t>
  </si>
  <si>
    <t>World leading safety and maintenance software provider</t>
  </si>
  <si>
    <t>Kendo Manager</t>
  </si>
  <si>
    <t>kendomanager.com</t>
  </si>
  <si>
    <t>Kendo Manager is a self-hosted project management software that offers a complete solution for managing projects, project tasks, costs, material, and human resources. It is a powerful and cost-effective alternative to Microsoft Project. With Kendo Mana...</t>
  </si>
  <si>
    <t>Kendo Manager is software for managing projects which completely offers the solution for managing projects, project tasks, costs, materials, and human resources at the project. It has a less expensive MS Project Alternative</t>
  </si>
  <si>
    <t>Kendo Manager is software for managing projects which completely offers the solution for project, material and human resources</t>
  </si>
  <si>
    <t>Peacksoft</t>
  </si>
  <si>
    <t>peacksoft.com</t>
  </si>
  <si>
    <t>Peacksoft is a company that provides ERP software, SCM, Production and Manufacturing, EPC Project Management on Cloud. They offer complete business process management solutions including Supply Chain Management, Production and Manufacturing, CRM, Sales...</t>
  </si>
  <si>
    <t>Peacksoft Pte., Ltd. is a computer software company. It designs online financial accounting software called FinAcct. The company helps small and midsized businesses and accountants to do vital functions like bookkeeping, accounting, payroll, reports, inventory, final accounts, and filing of returns. It serves clients in Singapore.</t>
  </si>
  <si>
    <t>Peacksoft FinAcct ERP an Online Accounting Software, Cloud Based Accounting Software, Bangalore, New Delhi, Mumbai is built for small and mid sized business</t>
  </si>
  <si>
    <t>taskblitz</t>
  </si>
  <si>
    <t>taskblitz.com</t>
  </si>
  <si>
    <t>taskblitz.com is a project-focused team collaboration software that provides a complete business solution. It offers project management, chat, time tracking, and invoicing features. taskblitz empowers users to plan, organize, and control their business...</t>
  </si>
  <si>
    <t>TaskBlitz is a simple solution empowering people to plan, organize, and control business processes. It is built for people that need more than a simple to-do list application and is sick of using old-fashioned form-based business applications or excel sheets. It combines super slick task management with a multi-project management interface, a solid time-tracking app, and a system for invoicing and tracking financials - in short: a complete business solution.</t>
  </si>
  <si>
    <t>Taskblitz offers solutions that enable businesses to plan, organize, and control their processes</t>
  </si>
  <si>
    <t>Maxim Software</t>
  </si>
  <si>
    <t>maximsoftware.co.nz</t>
  </si>
  <si>
    <t>Maxim is a cloud based accounting and business software, tailored to your business needs through bespoke solutions and a full consultancy service. Maxim is a cloud based accounting and business software that is tailored to your business needs. We provi...</t>
  </si>
  <si>
    <t>Maxim Software, Inc. is a cloud-based accounting and business software. The platform provides bespoke solutions and a full consultancy service from analysis, planning, and design to implementation and training. It focuses on managing every part of the process with a step-by-step methodology for a smooth transition and focuses on creating efficiencies and getting closer to the customers.</t>
  </si>
  <si>
    <t>Debtor Software Solutions</t>
  </si>
  <si>
    <t>debtorsoftware.com.au</t>
  </si>
  <si>
    <t>debtor software solutions was established in the mid 1990's and specialises in the development, sales and support of the wincollect suite of software applications for the receivables management and credit &amp; collections industries. we provide a range of solutions for the needs of our clients in a variety of international markets.</t>
  </si>
  <si>
    <t>Debtor Software Solutions Pty., Ltd. (DSS), established and specialises in the development, sales and support of the Win collect suite of software applications for the Receivables Management and Credit and Collections Industries. It provide a range of solutions for the needs of the clients in a variety of international markets.</t>
  </si>
  <si>
    <t>Wincollect focused on delivering technology that ensures there are no boundaries to the potential of your business</t>
  </si>
  <si>
    <t>GENERAL SOFTWARES</t>
  </si>
  <si>
    <t>generalsoftwares.com</t>
  </si>
  <si>
    <t>General Softwares is one of the leading IT outsourcing and IT support companies in London, UK. They have been delivering IT support and services in the UK since 2004. They offer managed IT services, customised application development services across al...</t>
  </si>
  <si>
    <t>General Software, Ltd. is a well-established software company. It provides IT outsourcing and software development services. The company offers high-value IT software solutions and services in a well-organized manner, under strict quality control, and on a strong foundation of trusted and friendly business relations.</t>
  </si>
  <si>
    <t>CloudBusiness</t>
  </si>
  <si>
    <t>cloudbusinesshq.com</t>
  </si>
  <si>
    <t>CloudBusiness provides cloud-based automation solutions for SMBs and Accountants. The apps are compliant with QuickBooks, Xero, Sage and MYOB.</t>
  </si>
  <si>
    <t>CloudBusiness | Accounting Software for SMBs and Accountants</t>
  </si>
  <si>
    <t>QVIKLY</t>
  </si>
  <si>
    <t>qviklist.com</t>
  </si>
  <si>
    <t>Manage, share and collaborate on business data with confidence.</t>
  </si>
  <si>
    <t>Qvikly, LLC provides collaboration software that helps teams share and gather information and get work done. It has a a combination of data sharing with version tracking, activity updates, and tasks, the Qvikly List brings together all the pieces so teams can see information in one place and customized to specific business needs.</t>
  </si>
  <si>
    <t>Self Employed Plus</t>
  </si>
  <si>
    <t>selfemployedplus.com</t>
  </si>
  <si>
    <t>Self Employed Plus is a free online tool designed to help to get on top of its business. The company helps organizing accounts, sending invoices, managing customers, cost tracking, fee protection, help and advice, and much more, it wonders how it ever managed without it. It specializes online tool, it software, accounting &amp; finance, accounting, ERP, and information technology.</t>
  </si>
  <si>
    <t>Giact Systems</t>
  </si>
  <si>
    <t>giact.com</t>
  </si>
  <si>
    <t>GIACT is a privately held company founded in 2004 that offers a comprehensive suite of risk management services. Their services help businesses across industries assess and manage risk in electronic payments. They provide account and identity verificat...</t>
  </si>
  <si>
    <t>GIACT Systems, LLC provides a risk service web platform that helps businesses to assess and manage risk in electronic payments. The company's platform offers various solutions, including gVerify, a real-time bank account verification solution to verify the status of the customer's bank account; authenticate a bank account authentication solution that uses key account owner, and status information to help confirm the individual or business; and identity, an ID verification/OFAC/SSN product. It provides information services that help businesses across all industries assess and manage risk in electronic payments.</t>
  </si>
  <si>
    <t>Full Service Payment &amp; Verification Solutions | GIACT™</t>
  </si>
  <si>
    <t>Work-Relay</t>
  </si>
  <si>
    <t>work-relay.com</t>
  </si>
  <si>
    <t>Work Relay is a business process management platform that provides a single solution to keep work flowing through out-of-the-box, process-driven project management. It seamlessly overlays your Salesforce implementation to bring you to the next level of...</t>
  </si>
  <si>
    <t>Work-Relay is the product of a group of seasoned business and IT professionals looking for a better way to plan, execute, manage, and analyze work as it flows across the organization. It recognized that the need for this has become much more urgent as the boundaries between organizations become more and more blurred, with tasks and complete processes being outsourced to other companies.</t>
  </si>
  <si>
    <t>Combines BPM with project management to help organizations plan, execute, manage, scale, measure and improve complex processes as projects</t>
  </si>
  <si>
    <t>Whillet</t>
  </si>
  <si>
    <t>whillet.com</t>
  </si>
  <si>
    <t>Whillet is a fintech company that provides embedded finance solutions through their banking as a service platform. They enable websites, marketplaces, and platforms to offer personal bank accounts, electronic money accounts, bonus accounts, and crypto ...</t>
  </si>
  <si>
    <t>SmartTask</t>
  </si>
  <si>
    <t>smarttask.io</t>
  </si>
  <si>
    <t>SmartTask is an online collaboration tool that helps teams track their work, projects, and sales pipeline. It is a simple yet powerful software that allows businesses to manage their operations effectively. With SmartTask, users can track tasks, projec...</t>
  </si>
  <si>
    <t>SmartTask is an online task management and collaboration software for productive and efficient teamwork. The company offers online task management and collaboration software to manage the team's progress.</t>
  </si>
  <si>
    <t>Online business suite that helps organization increase their productivity by 40%</t>
  </si>
  <si>
    <t>BIGmate</t>
  </si>
  <si>
    <t>bigmate.com.au</t>
  </si>
  <si>
    <t>BIGmate specialises in providing businesses with innovative GPS monitoring solutions. Operating for over 10 years, our advanced, flexible web based technology provides customers with a comprehensive range of tracking applications to monitor your busine...</t>
  </si>
  <si>
    <t>Bigmate Monitoring Services Pty., Ltd. is an organization that has a deep heritage in tracking and telematics, which has taken 15 years+ of experience and applied it to IoT.  Its communications and hardware agnostic and can integrate this data into the orchestration layer to turn it into business information.</t>
  </si>
  <si>
    <t>Dynado</t>
  </si>
  <si>
    <t>dynado.com</t>
  </si>
  <si>
    <t>DynaDo is a team management, communication, and productivity platform that helps businesses organize their chaos. It provides task-focused software to manage teams and clients, connecting emails and online conversations to an easy project management sy...</t>
  </si>
  <si>
    <t>Grey Eyed Management Corp. doing business as DynaDo is a complete suite of tools needed to communicate and manage the business. The company includes Email, Project Management, Customer Support, File Storage, Discussion Forums, calendars, Chat, and CRM. It replaces software like Gmail, Dropbox, Zendesk, Salesforce, and Basecamp.</t>
  </si>
  <si>
    <t>A suite of tools to help users manage and automate their tasks, projects, files, customer communications, and team communications</t>
  </si>
  <si>
    <t>Raxar Technology Corporation</t>
  </si>
  <si>
    <t>raxar.com</t>
  </si>
  <si>
    <t>Raxar is a Software as a Service (SaaS) company that provides an intelligent data management platform for enterprise and government agencies to reduce costs, track critical assets, and optimize complex workflows. Their mission is to improve the conditi...</t>
  </si>
  <si>
    <t>Raxar Technology Corp. is a company that provides a data management platform. It offers integrated mobile solutions based on context and sensor technologies. It enables enterprises and government agencies to collect, manage, and deliver detailed information associated with assets and optimize workflows.</t>
  </si>
  <si>
    <t>Tools to improve the condition, safety, and accessibility of the world's infrastructure</t>
  </si>
  <si>
    <t>Amplify-Now</t>
  </si>
  <si>
    <t>amplify-now.com</t>
  </si>
  <si>
    <t>Amplify-Now is a strategic program management solution provider that helps companies navigate the rapid pace of change and deliver on their promises. They offer software and tools to plan, manage, and impact business transformation, cost optimization, ...</t>
  </si>
  <si>
    <t>Amplify-Now Pty., Ltd. is a computer software company. It provides strategic program management solutions to help organizations plan, manage, and enhance business transformation, cost optimization, goals, and innovation. The company offers its services to companies and organizations around the world.</t>
  </si>
  <si>
    <t>OMEGA Engineering</t>
  </si>
  <si>
    <t>omega.com</t>
  </si>
  <si>
    <t>Omega Engineering is a pioneer in the design, manufacture, and distribution of sensors and instrumentation for process measurement and control. They offer a wide range of products for temperature, humidity, pressure, strain, force, flow, level, pH, con...</t>
  </si>
  <si>
    <t>Omega Engineering, Inc. is an instrumentation company that designs, manufactures, and distributes products for the measurement and control of temperature, humidity, pressure, strain, force, flow, level, pH, and conductivity. It offers test and measurement, process control, environmental, power monitoring, automation, lab equipment, wireless transmitters and receivers, and sanitary sensors.</t>
  </si>
  <si>
    <t>OMEGA Engineering, Inc designs, manufactures, and distributes products for the measurement</t>
  </si>
  <si>
    <t>CommandHound</t>
  </si>
  <si>
    <t>commandhound.com</t>
  </si>
  <si>
    <t>CommandHound is a powerful tool for accountability. We Drive Accountability To Make Sure Things get Done CommandHound is an “accountability” enabling platform. Nothing else. Assign, escalate, and track execution by person is what is all about. Simpl...</t>
  </si>
  <si>
    <t>CommandHound, LLC is developing B2B accountability solutions that directly drive business performance. The company enables the development of HPOs (high-performance organizations) across industries. It increases engagement, throughput, and quality with the same resources.</t>
  </si>
  <si>
    <t>B2b software platform focused on enabling accountability to drive business performance</t>
  </si>
  <si>
    <t>metasfresh</t>
  </si>
  <si>
    <t>metasfresh.com</t>
  </si>
  <si>
    <t>metasfresh ERP is an open source ERP system that provides medium-sized companies with free access to a modern ERP system. It offers tools for planning, controlling, and monitoring business processes, reducing labor costs through automation and flexibil...</t>
  </si>
  <si>
    <t>metas GmbH is an open-source ERP system that gives mid-sized companies free access to a modern ERP system. The company provides mid-sized companies with free access to a modern ERP system that provides tools for planning, control, and monitoring, reducing labor costs through automation and flexibility. It serves clients throughout Germany.</t>
  </si>
  <si>
    <t>Offering digital business solution with customizable &amp; updatable business software</t>
  </si>
  <si>
    <t>Magic Information Systems</t>
  </si>
  <si>
    <t>magicinfosys.com</t>
  </si>
  <si>
    <t>Magic Information Systems Inc. provides small and medium size businesses with accounting, inventory management and ERP software IT Services and IT Consulting</t>
  </si>
  <si>
    <t>Magic Information Systems, Inc. (MIS) provides reliable, cost-efficient Integrated Software Solutions as well as services primarily for the Wholesale Distribution, and Manufacturing industry. The company is solid track record of excellent products, services and responsive support.</t>
  </si>
  <si>
    <t>Unisoft</t>
  </si>
  <si>
    <t>unisoft-cim.com</t>
  </si>
  <si>
    <t>Unisoft is a leading provider of PCB Electronics Assembly Manufacturing Software for EMS, OEM, and ODM. With over 30 years of experience, Unisoft offers a software suite to automate Electronics PCB Assembly Manufacturers for fast New Product Introducti...</t>
  </si>
  <si>
    <t>Unisoft Corp. is a software company that specializes in the provision of broadcast, monitoring, and testing tools specific to interactive TV standards. Its shop floor automation software is installed worldwide in companies large and small in industries such as electronics, medical, chemicals, aerospace, pharmaceuticals, foods, and textiles.</t>
  </si>
  <si>
    <t>BrixHQ</t>
  </si>
  <si>
    <t>brixhq.com</t>
  </si>
  <si>
    <t>BrixHQ is a bootstrapped micro ISV that provides agile project management solutions to businesses. They believe in openness and transparency and share their successes and failures as they grow their business. BrixHQ was founded in May 2010 and has been...</t>
  </si>
  <si>
    <t>Brix Software Pty., Ltd. doing business as BrixHQ is a bootstrapped micro-ISV that delivers agile project management solutions to businesses to make it more efficient and effective. It is a provider of cloud-based job cost, production, purchasing, general ledger, accounting, reporting, and payroll functions in a unified format.</t>
  </si>
  <si>
    <t>Project Management Software, Project Planning Software, Time Tracking Software, Gantt Chart, Free Project Management Software: BrixHQ</t>
  </si>
  <si>
    <t>Proxigroup</t>
  </si>
  <si>
    <t>proxigroup.com</t>
  </si>
  <si>
    <t>ProxiGroup is a company that specializes in inventory management and surveillance. They provide solutions to solve the lack of visibility and transparency in asset management. Their flagship product, ProxiTrak©, is an intelligent 3D modeling platform f...</t>
  </si>
  <si>
    <t>ProxiGroup RFID Solutions PL is a team of entrepreneurs, highly-qualified engineers, and commercialization experts. It delivers innovative cloud software solutions for effective and inexpensive deployment and management of Internet of Things (IoT) asset-tracking systems exploiting live and actionable big data analytics.</t>
  </si>
  <si>
    <t>Provides actionable intelligence IoT software for faster and effective RFID solutions</t>
  </si>
  <si>
    <t>Jelvix</t>
  </si>
  <si>
    <t>jelvix.com</t>
  </si>
  <si>
    <t>Jelvix is a global technology company providing custom software development services to leading businesses in a variety of industries and domains. Jelvix specializes in complex, sophisticated software development to help companies digitally transform t...</t>
  </si>
  <si>
    <t>Jelvix, LLC is a global technology partner for software innovation and industry-leading solutions. The company helps enterprises to accelerate digital transformation and push the industry forward through its unique blend of world-class enterprise engineering, design, and technology consulting services with delivery centers located across Europe. It offers customers extensive technology consulting expertise and well-set processes to enjoy cooperation.</t>
  </si>
  <si>
    <t>Jelvix is a global technology partner for software innovation and industry-leading solutions</t>
  </si>
  <si>
    <t>Force Intellect Pvt Ltd</t>
  </si>
  <si>
    <t>forceintellect.com</t>
  </si>
  <si>
    <t>Force Intellect provides ERP software for small and medium enterprises in the manufacturing industry. Their flagship product, Spectrum ERP, is a comprehensive end-to-end ERP software with mobile apps and business intelligence solutions. Spectrum ERP he...</t>
  </si>
  <si>
    <t>Force Intellect Pvt., Ltd. is a software company. It provides ERP software, eProcurement Software, ERP products, and ERP Custom Applications for Manufacturing SMEs. The company offers eProcurement as a stand-alone solution and seamlessly integrates it with an existing 3rd party ERP system. It operates throughout India.</t>
  </si>
  <si>
    <t>Googol Technology</t>
  </si>
  <si>
    <t>googoltech.com</t>
  </si>
  <si>
    <t>Googoltech is a cloud platform that offers complete solutions for a wide range of applications in various industries.</t>
  </si>
  <si>
    <t>Googol Technology, Ltd. provides complete solutions for a wide array of applications in various industries. It is the first high-tech company in the Asia Pacific region specializing in R&amp;D, production, marketing, and support of motion controllers and controller-based systems.</t>
  </si>
  <si>
    <t>Aareon</t>
  </si>
  <si>
    <t>aareon.com</t>
  </si>
  <si>
    <t>Aareon Group is the leading provider of SaaS solutions for the European property industry. They offer user-oriented software solutions that simplify and automate processes, support sustainable and energy-efficient operations, and interconnect all proce...</t>
  </si>
  <si>
    <t>Aareon AG is a software development company. It provides ERP software and digital solutions for the European property industry and its partners. The company offers its services to customers across Germany.</t>
  </si>
  <si>
    <t>Leading provider of systems and consulting services for the European real estate industry</t>
  </si>
  <si>
    <t>SoftLedger</t>
  </si>
  <si>
    <t>softledger.com</t>
  </si>
  <si>
    <t>SoftLedger is a cloud accounting software and API provider that offers a full-featured financial management solution. Their software includes functionality for general ledger, accounts receivable, accounts payable, employee expenses, fixed assets, repo...</t>
  </si>
  <si>
    <t>Soft Ledger, Inc. is a modern full-featured accounting system built for true automation, now with crypto-specific features. The company is a tech-forward cloud accounting software for growing small and mid-sized businesses. It provides best-in-class functionality for general ledger, accounts receivable, accounts payable, employee expenses, consolidated reporting, inventory management, with embedded business intelligence, and more by utilizing the latest cloud technology.</t>
  </si>
  <si>
    <t>Cloud-native ERP software and API enables companies to quickly embed financial management into their business</t>
  </si>
  <si>
    <t>Money Mover</t>
  </si>
  <si>
    <t>moneymover.com</t>
  </si>
  <si>
    <t>Money Mover is a global payments and currency exchange platform for small/medium enterprises (SMEs) and the mass affluent. They provide virtual currency accounts with named IBANs and offer services such as foreign currency exchange, international busin...</t>
  </si>
  <si>
    <t>MoneyMovr, Ltd. doing business as Money Mover operates an online currency exchange and global payments platform for businesses and individuals to perform foreign currency payments and transfer funds between its currency accounts. Its platform offers real-time exchange rates, accurate quotes, and global payments functionality that integrate with existing SME applications and bank products.</t>
  </si>
  <si>
    <t>Secure and low-cost international money transfers for businesses and individuals</t>
  </si>
  <si>
    <t>Ascend Software Inc.</t>
  </si>
  <si>
    <t>ascendsoftware.com</t>
  </si>
  <si>
    <t>Ascend Software is a leading provider of accounts payable automation solutions for medium and large enterprises in the cloud. They offer a range of products and services including enterprise content management, accounts payable imaging and workflow aut...</t>
  </si>
  <si>
    <t>Ascend Software, LLC is a company that operates in the Software Development industry. It offers accounts payable invoice automation, enterprise content management, and other related services. The company focuses on providing quality services to clients throughout the United States.</t>
  </si>
  <si>
    <t>Floship</t>
  </si>
  <si>
    <t>floship.com</t>
  </si>
  <si>
    <t>Floship is a leading logistics technology company that provides end to end global fulfillment and logistics solutions for emerging eCommerce brands and large scale crowdfunding campaigns. They offer a powerful, all-in-one logistics tech platform that s...</t>
  </si>
  <si>
    <t>Floship, Ltd. is a logistics technology company that provides end-to-end global fulfillment and logistics solutions for emerging eCommerce brands and large-scale crowdfunding campaigns. The company specializes in end-to-end global logistics and fulfillment solutions for emerging eCommerce businesses and large-scale crowdfunding campaigns, trusted by over 1000+ global brands. It serves within the area.</t>
  </si>
  <si>
    <t>Deliver goods worldwide from Hong Kong, China.</t>
  </si>
  <si>
    <t>JNH Environmental Services</t>
  </si>
  <si>
    <t>jnhes.com</t>
  </si>
  <si>
    <t>JNH Environmental Services, Inc. (JNH) is a leading consulting and engineering firm that provides a wide range of environmental, health, and safety services. The firm serves numerous nationally recognized, well established and financially sound compani...</t>
  </si>
  <si>
    <t>JNH Environmental Services, Inc. (JNH) is a leading consulting and engineering firm that provides a wide range of environmental, health, and safety services. The company serves numerous nationally recognized, well-established, and financially sound companies throughout the world.</t>
  </si>
  <si>
    <t>Phronesys BV</t>
  </si>
  <si>
    <t>phronesys.eu</t>
  </si>
  <si>
    <t>Phronesys is a digital tool for SHEQ management. It streamlines SHEQ processes, automates workflows, and provides insights through built-in analyses. With Phronesys, you can ensure complete quality assurance and feedback loop. The software helps in map...</t>
  </si>
  <si>
    <t>Phronesyss BV has been developed according to the SaaS (Software as a Service) principle. The company continuously expects better performance in terms of quality, safety, environment, and food safety from organizations. It offers its services in the area.</t>
  </si>
  <si>
    <t>Our years of expertise, state-of-the-art tool and driven pool of experts make Phronesys the reference for SHEQ professionals</t>
  </si>
  <si>
    <t>VDS Technologies</t>
  </si>
  <si>
    <t>vdstechnologies.com</t>
  </si>
  <si>
    <t>construction software, real estate software, construction crm, real estate lease, e-commerce software, jeweler software</t>
  </si>
  <si>
    <t>VDS Technologies Pvt., Ltd. is a software services company, specializes in software research and software product development. It provides end-to-end business solutions that leverage technology. It provides solutions for a dynamic environment where business and technology strategies converge.</t>
  </si>
  <si>
    <t>Informer</t>
  </si>
  <si>
    <t>informer.io</t>
  </si>
  <si>
    <t>Informer is an external attack surface management platform that continuously identifies and monitors your digital perimeter to reduce cyber risk. They offer a comprehensive range of manual penetration testing services with real-time results. Their plat...</t>
  </si>
  <si>
    <t>The Security Bureau doing business as Informer is a SaaS-led security automation company. The company provides the unique benefits of combining live asset discovery, vulnerability scanning, and expert penetration testing in a single SaaS attack surface management platform. It helps organizations all over the world gain complete visibility of evolving external attack surfaces, providing business-critical insights that empower, fortify and scale the security program.</t>
  </si>
  <si>
    <t>Continuous Attack Surface Management - Informer</t>
  </si>
  <si>
    <t>PeachPay</t>
  </si>
  <si>
    <t>peachpay.me</t>
  </si>
  <si>
    <t>Manage your freelance business with PeachPay, the all-in-one tool for freelancers and independent service providers to generate invoices, schedule appointments, sell digital goods/services and receive pay...</t>
  </si>
  <si>
    <t>Rebel Idealist, Inc. doing business as PeachPay is a leading invoicing platform for freelancers and small businesses that provides to creates the Payme page to accept traditional payments as well as people's choice of cryptocurrencies. It is the first payment software that lets people choose to split the transaction fees into three different options.</t>
  </si>
  <si>
    <t>Get paid for your work</t>
  </si>
  <si>
    <t>System ID</t>
  </si>
  <si>
    <t>systemid.com</t>
  </si>
  <si>
    <t>We help small to medium-sized businesses automate manual processes, scale existing systems, and optimize critical operations using barcode solutions.</t>
  </si>
  <si>
    <t>System ID, Inc. is the leading barcode system provider which specializes in delivering tracking solutions to optimize efficiency and productivity in the warehouse and beyond. It partners with the clients using a consultative approach that identifies the best barcode solution for the organization. Whether automating business processes for the first time, scaling existing operations, or optimizing environments with the latest barcode technology, it has the solutions the clients need to improve productivity and profitability.</t>
  </si>
  <si>
    <t>Warehouse Inventory Barcode Systems | Scanners | Printers</t>
  </si>
  <si>
    <t>COSMINO</t>
  </si>
  <si>
    <t>cosmino.de</t>
  </si>
  <si>
    <t>Cosmino is a company that provides BDE and MES software solutions for digital factories, with a focus on customized development for specific needs. Their software includes a fully automated reporting system and intuitive data capture and visualization ...</t>
  </si>
  <si>
    <t>Cosmino AG provides medium to large-sized manufacturing companies the ability to achieve successful Continuous Improvement Processes through a unique range of software solutions. It offers business consulting, customized software solutions, hardware procurement, IT services, and training.</t>
  </si>
  <si>
    <t>Reflex Enterprise Solutions</t>
  </si>
  <si>
    <t>reflexerp.com</t>
  </si>
  <si>
    <t>Reflex ERP Software | Business Solutions Reflex is an industry leading, all in one ERP software solution that offers a revolutionary approach to business management. It’s easy to become comfortable with the many different kinds of software your company...</t>
  </si>
  <si>
    <t>Reflex Enterprise Solutions Group, Inc. is a software development company and the owners of the industry-leading Reflex ERP, an all-in-one software solution that offers a revolutionary approach to business management. Its client experience includes industries such as construction, distribution, manufacturing, land development, and property management, as well as public sector and government clients.</t>
  </si>
  <si>
    <t>Postmodern software for a new generation</t>
  </si>
  <si>
    <t>Zistemo</t>
  </si>
  <si>
    <t>zistemo.com</t>
  </si>
  <si>
    <t>Manage projects &amp; time tracking with zistemo – Try it now for free Track attendance time and expenses, issue professional invoices and manage projects in one place. zistemo is the best solution for your business. The smartest invoicing and time trackin...</t>
  </si>
  <si>
    <t>DAYquiri GmbH doing business as Zistemo is a cloud solution to allocate business hours, track time against project budgets, manage absences and create easy invoices anywhere, anytime. It enables service providers all over the world to organize projects and staff cleverly in order to sustainably improve the work-life balance and increase corporate efficiency.</t>
  </si>
  <si>
    <t>Time Tracking, Projects and Invoicing in 1 Tool — zistemo</t>
  </si>
  <si>
    <t>OrderMS</t>
  </si>
  <si>
    <t>orderms.com</t>
  </si>
  <si>
    <t>OrderMS is a cloud-based software for managing sales orders. It is an end-to-end solution to automate your sales operations from Purchase Orders, Sales Orders, Vendor Management, Return Management, and Inventory Management.</t>
  </si>
  <si>
    <t>OrderMS offers an easy-to-use and advanced order management system that automates key aspects of sales orders and brings all the relevant business information and intelligence that need. It provides features for inventory management, such as the instant creation of product or item barcodes, monitoring of inventory levels through notifications, and automatic updating of inventory based on sales orders.</t>
  </si>
  <si>
    <t>TaxAdda</t>
  </si>
  <si>
    <t>taxadda.com</t>
  </si>
  <si>
    <t>TaxAdda is one of the oldest and trusted blog of GST and Income Tax in India. All articles are written in an easy to understand language.</t>
  </si>
  <si>
    <t>TaxAdda Pvt., Ltd. is a blog that provides knowledge about tax laws in India and offers reliable and updated information about tax laws. Its main motive is to provide updated information in easy-to-understand language categories.</t>
  </si>
  <si>
    <t>TaxAdda - Software for CA, Consultancy Services, ITR Filing Services</t>
  </si>
  <si>
    <t>Giga Promoters</t>
  </si>
  <si>
    <t>gigapromoters.com</t>
  </si>
  <si>
    <t>Giga Promoters is a leading provider of innovative marketing solutions. We specialize in helping businesses promote their products and services through various digital channels. Our team of experts is dedicated to creating effective marketing strategie...</t>
  </si>
  <si>
    <t>Giga Promoters is a modern technology company. In a decade of operations, the company has transformed themselves from a small freelancing firm to an IT solution vendor to a much wide technology company as it stands today.</t>
  </si>
  <si>
    <t>Lumo</t>
  </si>
  <si>
    <t>thinklumo.com</t>
  </si>
  <si>
    <t>Lumo is a company that provides trip disruption and sustainability solutions for travelers and travel agents. They use AI-powered models to predict flight delays hours and days in advance, helping travelers proactively manage disruptions. Lumo's predic...</t>
  </si>
  <si>
    <t>Resilient Ops, Inc. doing business as Lumo operates in the Airlines and Aviation industry. It predicts flight delays weeks, days, and hours ahead of time, which helps users proactively deal with disruptions and avoid the costs and inconvenience associated with air travel disruptions. The company serves clients within the area.</t>
  </si>
  <si>
    <t>Lumo - Making Air Travel Smarter</t>
  </si>
  <si>
    <t>Skubana</t>
  </si>
  <si>
    <t>skubana.com</t>
  </si>
  <si>
    <t>Seamlessly integrate all your products, fulfillment centers, and sales channels in one platform, whether you&amp;rsquo;re selling DTC, through wholesale, or marketplaces.</t>
  </si>
  <si>
    <t>Skubana, Inc. provides a software platform to manage e-commerce operations. The company offers Skubana, an e-commerce ERP platform that enables sellers to build real and highly profitable e-commerce businesses. It also synchronizes and streamlines entire backend operations.</t>
  </si>
  <si>
    <t>Skubana is an enterprise-grade, ALL-IN-ONE Cloud SaaS back-end solution for e-commerce companies of all scales and sizes.</t>
  </si>
  <si>
    <t>Bizer</t>
  </si>
  <si>
    <t>bizer.jp</t>
  </si>
  <si>
    <t>Bizer Inc. supports your team. We help improve the productivity of startups, busy management departments, and other busy teams. We provide a service called Bizer team that improves work processes and supports team productivity. We offer updates and tip...</t>
  </si>
  <si>
    <t>Bizer, Inc. provides consulting services for small and medium-sized enterprises. It offers services that support the setup of the back-office operations of small businesses and developing and operating business support cloud services.</t>
  </si>
  <si>
    <t>Services that support the setup of the back office operations of small businesses</t>
  </si>
  <si>
    <t>Bearbook</t>
  </si>
  <si>
    <t>bearbook.com</t>
  </si>
  <si>
    <t>Bearbook is a toolkit for a modern business that helps you to manage your sales, inventory, and accounting. Software Development</t>
  </si>
  <si>
    <t>Bearbook Software, LLP is an online accounting software app that helps its customers manage sales, inventory, and accounting. It brings small and medium-level businesses to the next level with smart and intelligent accounting software that manages sales, invoicing, accounting, expense tracking, and inventory in a single place. The firm serves its services throughout India.</t>
  </si>
  <si>
    <t>Bearbook Accountings : Simple Online Accounting Software | Best Easy GST Software India</t>
  </si>
  <si>
    <t>MobilSense Technologies, Inc.</t>
  </si>
  <si>
    <t>mobilsense.com</t>
  </si>
  <si>
    <t>MobilSense Technologies Inc, based in Agoura Hills, CA, was founded in 2001 to deliver a premier wireless management solution. Focused on serving wireless management needs, MobilSense combines vision, technology and experience to deliver a fully automa...</t>
  </si>
  <si>
    <t>MobilSense Technologies, Inc. is a company that provides mobile wireless expense management solutions for small and medium-sized businesses and Fortune 500 enterprises. The company offers do-it-yourself online tools, such as MobilSentry and MobilScope, which focus on automation, analytics, agility, service, CYOD, mobile device management integration, and enterprise mobility management areas.</t>
  </si>
  <si>
    <t>MobilSense is cloud-based software for automating mobility management in the enterprise</t>
  </si>
  <si>
    <t>Elmstone Systems</t>
  </si>
  <si>
    <t>elmstonesystems.co.uk</t>
  </si>
  <si>
    <t>Elmstone Systems is a company that provides SaaS solutions for businesses. They offer a wide range of modules to meet the specific needs of their clients. Their business consultants work closely with clients to understand their requirements and provide...</t>
  </si>
  <si>
    <t>Elmstone Systems, Ltd. is a leading developer of web-based software. It provides a range of IT services and products suitable for organizations of all sizes. The company has extensive knowledge of many business areas, in particular automotive, manufacturing, pharmaceutical, legal, and educational.</t>
  </si>
  <si>
    <t>Provider of web based software</t>
  </si>
  <si>
    <t>Qelocity Technologies</t>
  </si>
  <si>
    <t>qelocityindia.com</t>
  </si>
  <si>
    <t>Qelocity Technologies is an IT company based in Mumbai that specializes in software and hardware products. They offer a range of products and services including fixed asset management software, cheque printing software, GST billing and invoice software...</t>
  </si>
  <si>
    <t>Qelocity Technologies Pvt., Ltd. is an IT company that specializes in software and hardware products. Its QuickASSET is an IT Asset Management Software that is a simple, easy, and effective (Desktop / Web Based) application that helps IT service companies to maintain and manages inventory and Assets efficiently.</t>
  </si>
  <si>
    <t>Qelocity Technologies, we are based in Mumbai an IT Company which specialize’s in software and hardware products</t>
  </si>
  <si>
    <t>Lifecycle Software</t>
  </si>
  <si>
    <t>lifecycle-software.com</t>
  </si>
  <si>
    <t>Lifecycle Software is a telecom software company that provides innovative and flexible billing solutions for mobile telecommunications and subscription-based businesses. They offer a range of solutions, including hosted billing platforms, complex provi...</t>
  </si>
  <si>
    <t>Lifecycle Software, Ltd. delivers cloud-based back office solutions to a converging telecommunications industry. It creates and delivers industry-leading billing solutions, CRM software, and reporting tools to enable real-time usage and subscription-based businesses to succeed. The company does this for companies also all over the world and works with a large number of International Carriers and Mobile Operators.</t>
  </si>
  <si>
    <t>Lifecycle Software delivers edge billing and crm solutions to telecommunication operator, internet service providers, and utility companies</t>
  </si>
  <si>
    <t>CPM YAZILIM</t>
  </si>
  <si>
    <t>cpm.com.tr</t>
  </si>
  <si>
    <t>CPM Yazılım is a software company that was established in 1989 with the aim of developing, popularizing, implementing additional requests for commercial software, adapting special projects, and providing consultancy support. Since 1999, CPM Yazılım has...</t>
  </si>
  <si>
    <t>CPM Yazılım A.Ş is a software development company. It provides project management, support, and software services. It serves food, retail, banking, textile, industrial production, logistics, consultancy, advertising, chemical industry, heavy industry, furniture, and assembly industry.</t>
  </si>
  <si>
    <t>Cashflow</t>
  </si>
  <si>
    <t>cashflow.do</t>
  </si>
  <si>
    <t>All-in-one accounting software in the cloud for small business. Great for retail, wholesale, inventory, service or project-based businesses. Try for Free!</t>
  </si>
  <si>
    <t>Pulsar Tech, Inc. doing business as Cashflow all-in-one Accounting Software in the Cloud for Small Businesses. It offers accounting services.</t>
  </si>
  <si>
    <t>Kaizen Software Solutions</t>
  </si>
  <si>
    <t>kzsoftware.com</t>
  </si>
  <si>
    <t>Vehicle Maintenance, Fixed Asset Management, Training Records Database, and Home inventory software. Software to run your business including Vehicle Fleet Maintenance Tracking, Fixed Asset Register, Training Records Software and more. Download a free ...</t>
  </si>
  <si>
    <t>Kaizen Software Solutions, LLC is a software company specializing in database tracking software for business. It offers database software for business, Training Records Tracking, Fixed Asset Management, and Vehicle Maintenance Records. The company serves customers in over 70 countries around the globe.</t>
  </si>
  <si>
    <t>Vehicle Maintenance, Fixed Asset Management, Training Records Database, and Home inventory software.</t>
  </si>
  <si>
    <t>MBM Italia</t>
  </si>
  <si>
    <t>mbm.it</t>
  </si>
  <si>
    <t>MBM Italia is a company that develops software applications for manufacturing companies, with a focus on operations and logistics management. They offer ERP, production planning, scheduling, and warehouse management solutions.</t>
  </si>
  <si>
    <t>MBM Italia S.r.l. is a computer software company. It provides ERP, APS and SCM, logistics, and costing. The company offers its services to manufacturing companies in Italy.</t>
  </si>
  <si>
    <t>Pixie</t>
  </si>
  <si>
    <t>usepixie.com</t>
  </si>
  <si>
    <t>Pixie is an all-in-one practice management software for accounting and bookkeeping firms. It helps manage clients, simplify accounting workflows, and centralize tasks, deadlines, and team communication. With features designed to save time and reduce fr...</t>
  </si>
  <si>
    <t>UsePixie Software UK, Ltd. is the operator of a SaaS practice management platform intended to create an operating system for accounting and bookkeeping firms. The company offers an app that manages clients, deadlines, workflow, email, and teams, enabling clients to centralize, automate processes, and improve growth, efficiency, and productivity in an easy and cost-efficient way.</t>
  </si>
  <si>
    <t>Pixie is a simpler approach to practice management and workflow automation</t>
  </si>
  <si>
    <t>XMPLAR Management</t>
  </si>
  <si>
    <t>xmplar.in</t>
  </si>
  <si>
    <t>Xmplar is a premier and fast growing Information Technology &amp; HR Consulting firm established in 2014 and headquartered in Bengaluru. We help in transforming the way you do business with IT. Our solutions are transparent, flexible and have the ability t...</t>
  </si>
  <si>
    <t>Xmplar Management Solutions Pvt., Ltd. is a premier and fast-growing Information Technology. The company has delivered large and very complex applications for its clients across verticals. It helps organizations to transform business by leveraging cutting-edge technologies.</t>
  </si>
  <si>
    <t>ZBillingNet</t>
  </si>
  <si>
    <t>zbillingnet.com</t>
  </si>
  <si>
    <t>ZBillingNet is a Free ASP.NET MVC Billing solution, for everyone that are looking for a recurring billing software. Software Development</t>
  </si>
  <si>
    <t>ZBillingNET is a web-based recurring billing, invoicing, and support software. It enables SMBs to control sales workflow from the point of client registration to sending out invoices to customers. Clients are provided with a front office, through which clients can update personal information and services, view invoices, pay invoices, submit support tickets, and more.</t>
  </si>
  <si>
    <t>A Free ASP.NET MVC Billing solution, for everyone that are looking for a recurring billing software</t>
  </si>
  <si>
    <t>Keepek</t>
  </si>
  <si>
    <t>keepek.com</t>
  </si>
  <si>
    <t>Keepek is a mobile and web-based solution that automates and streamlines the expense management process. With Keepek, users can easily record mileage and receipts on the go using the mobile app, making expense reporting hassle-free. The platform also p...</t>
  </si>
  <si>
    <t>Keepek, Ltd. provides a mobile and web-based solution that automates and streamlines the expense management process. The company provides a mobile application to create and submit expense reports in just a few clicks and a website to manage and track employees' expenses.</t>
  </si>
  <si>
    <t>Accounting software for expense managing</t>
  </si>
  <si>
    <t>Abacus Financials</t>
  </si>
  <si>
    <t>abacusfinancials.com</t>
  </si>
  <si>
    <t>Abacus Financials is a leading provider of accounting services and IT consulting for Salesforce users in the UK. Our vision is to be the obvious choice for accounting solutions for Salesforce users. We offer a range of services including IT services, I...</t>
  </si>
  <si>
    <t>Abacus Financials, Ltd. is an IT company that develops sales-force software, applications, CRM solutions, and product development services. The company helps people transform businesses with new methods and approaches. It improves efficiency and delivers new insights assisted by its SI Partners.</t>
  </si>
  <si>
    <t>Salesforce Accounting And Financial App ☁  Abacus Financials ☁  Available On AppExchange November 28, 2020 Salesforce Accounting App For The UK</t>
  </si>
  <si>
    <t>C. A. Services</t>
  </si>
  <si>
    <t>casbuy.com</t>
  </si>
  <si>
    <t>Our goal is to become the One-Stop Shop where professionals go first when they need fast, fundamental information formatted in a useful manner. Our prices are very affordable and cost effective when considering how much time it takes to start a complex task from scratch. All of our products are Microsoft Office (Word, Excel, Access, PowerPoint, etc.) based so they can be easily merged into your current business systems. Thank you for shopping with us and please contact us anytime you have any questions, comments, or suggestions. Sincerely;</t>
  </si>
  <si>
    <t>C. A. Services, Inc., provides corporate managers, purchasing professionals, contract administrators and safety managers. It offers project management life cycle tools with estimating, purchasing, quality control, quality assurance, safety, project execution and closeout templates.</t>
  </si>
  <si>
    <t>HoshinOnline</t>
  </si>
  <si>
    <t>hoshinonline.com</t>
  </si>
  <si>
    <t>HoshinCloud is a digital solution for enterprise planning, monitoring, and execution. It provides a goal deployment operating system that aligns goals across the organization to grow businesses. With HoshinCloud, companies can deploy goals from one lev...</t>
  </si>
  <si>
    <t>HoshinOnline, Inc. is a collaborative strategy implementation tool, that brings entire distributed team together, to capture and execute company vision and strategy. It is an easy to use online solution for a LEAN hoshin kanri roll-out and project collaboration.</t>
  </si>
  <si>
    <t>Dick Ryan, L3 Journey Leader, Barry Wehmiller</t>
  </si>
  <si>
    <t>Intra Pricing Solutions</t>
  </si>
  <si>
    <t>intrapricing.com</t>
  </si>
  <si>
    <t>TPGenie is an all-in-one transfer pricing documentation software that automates the process of creating and managing transfer pricing documentation for multinational companies and tax advisors. It provides solutions for Local Files, Master Files, Bench...</t>
  </si>
  <si>
    <t>Intra Pricing Solutions BV is an independent and specialist provider of transfer pricing and valuation services and related software solutions. It provides practical, well-defined, and cost-efficient solutions incorporating industry best practices with a bound sense of urgency.</t>
  </si>
  <si>
    <t>Latechaser</t>
  </si>
  <si>
    <t>latechaser.com</t>
  </si>
  <si>
    <t>Get paid faster, and never let late invoices go unpaid again. Latechaser will automatically add and update your Xero invoices to add late fees or interest.</t>
  </si>
  <si>
    <t>Latechaser is a software developer service. It detects when Xero invoices go overdue and issue a late fee or an interest charge, and either adds this to the existing invoice as a line item or issues a new invoice as a penalty.</t>
  </si>
  <si>
    <t>Get paid faster, and never let late invoices go unpaid again</t>
  </si>
  <si>
    <t>OlaBooks</t>
  </si>
  <si>
    <t>olabooks.co</t>
  </si>
  <si>
    <t>Olabooks is a cloud-based invoicing software designed for small businesses. It offers a fast and easy invoice generator, real-time invoice sharing, and quick payment processing.</t>
  </si>
  <si>
    <t>OLA BOOKS, LLC is a company that operates in the IT services and IT consulting industry. The company helps businesses to invoice customers quickly. It is built for contractors, freelancers, owner-operators, creatives, entrepreneurs, and other small business owners.</t>
  </si>
  <si>
    <t>Powersim Solutions</t>
  </si>
  <si>
    <t>powersimsolutions.com</t>
  </si>
  <si>
    <t>Powersim Solutions, Inc. is a leading global simulation-based management consulting and technology services company. The company's line of business includes providing two-way radiotelephone communication services such as cellular telephone services.</t>
  </si>
  <si>
    <t>Clever Solutions</t>
  </si>
  <si>
    <t>cleversolutions.eu</t>
  </si>
  <si>
    <t>We are a Maltese IT &amp; Internet Marketing family business. We focus on delivering with excellence, sincerity &amp; cleverness. Please visit www.cleversolutions.eu for more info.</t>
  </si>
  <si>
    <t>Clever Solutions, Ltd. is a company dedicated to offering fresh digital thinking in the fields of Information Technology (IT) and Internet Marketing in Malta. It serves clients in various sectors including the financial services industry, shipping, gaming, and non-governmental organizations.</t>
  </si>
  <si>
    <t>Agilean</t>
  </si>
  <si>
    <t>agilean.ca</t>
  </si>
  <si>
    <t>Agilean is a company that helps manufacturing SMEs optimize their operations in real-time. They offer a SaaS application called ALIX, which supports production execution follow-up and optimization. They also provide consulting services and training in ...</t>
  </si>
  <si>
    <t>Agilean Strategy, Inc. is a Professional Training and Coaching company. It offers manufacturing SMEs a SaaS application for real-time optimization of its operations. The company also offers consulting services and training worldwide.</t>
  </si>
  <si>
    <t>Agilean &gt; We wake up every morning to go Beyond Manufacturing</t>
  </si>
  <si>
    <t>Safety Hive Software</t>
  </si>
  <si>
    <t>safetyhive.com</t>
  </si>
  <si>
    <t>SafetyHive is a company that empowers workforce safety through technology. They provide innovative apps and safety products that are made in the USA and built by experts. SafetyHive connects safety data and technology for a 360° view to help prevent an...</t>
  </si>
  <si>
    <t>Safety Hive, LLC develops innovative and user-friendly software and mobile apps for safety management. The company creates a safer and more efficient workplace through the advancement of technology and changes in human behavior.</t>
  </si>
  <si>
    <t>Empowering workforce safety through technology</t>
  </si>
  <si>
    <t>uFlow</t>
  </si>
  <si>
    <t>uflow.biz</t>
  </si>
  <si>
    <t>uFlow es el motor de decisiones, NoCode que le da la flexibilidad para orquestar todas las fuentes de datos: Equifax, Transunion, Datacredito, Experian y más!</t>
  </si>
  <si>
    <t>uFlow, LLC is a cloud-based decision engine that helps fintech and financial service providers manage credit decisions, integrating multiple internal and external sources, and optimizing costs and times. It is a cloud credit decision engine that automates credit assessment processes independent of data providers.</t>
  </si>
  <si>
    <t>Swiftlight Software</t>
  </si>
  <si>
    <t>swiftlightsoftware.com</t>
  </si>
  <si>
    <t>Swiftlight Software is an innovative desktop software application for planning, project management, and management communication. It offers a unique blend of a planning structure, high-quality graphics, and outstanding ease of use. Swiftlight is design...</t>
  </si>
  <si>
    <t>Torridon Solutions, Ltd. is the company behind Swiftlight, the innovative Project Management and Communications Software that's designed for general business users not just project management specialists. It offers users a unique blend of a planning structure, high-quality "PowerPoint-like" graphics, and outstanding ease of use. It is simpler, easier, and clearer than MS Project and faster and more structured than using Excel and PowerPoint.</t>
  </si>
  <si>
    <t>Project Management Software, Gantt Chart Software, Project Planning Software, Project Timeline Software</t>
  </si>
  <si>
    <t>Actionmint</t>
  </si>
  <si>
    <t>actionmint.com</t>
  </si>
  <si>
    <t>Actionmint is a completely free, easy to use task management platform. It is a professional hub and marketplace that allows users to collaborate with their team, find other professionals and businesses to join their projects, and outsource or find work...</t>
  </si>
  <si>
    <t>Actionmint operates as a collaboration and productivity tool with a free business marketplace that allows professionals and companies to find appropriate partners to collaborate with. It also creates tasks and follows progress, view reports, and create notes, all in a seamless workflow.</t>
  </si>
  <si>
    <t>A fresh new platform to help you get work done!</t>
  </si>
  <si>
    <t>Sciforma</t>
  </si>
  <si>
    <t>sciforma.com</t>
  </si>
  <si>
    <t>Sciforma is a world-leading Project and Portfolio Management (PPM) software provider. They have been delivering top solutions since 1982 and are recognized as one of the top providers of strategic portfolio management (SPM). Sciforma's software helps o...</t>
  </si>
  <si>
    <t>Sciforma Corp. is a software development company. It provides project and portfolio management (PPM) software solutions. The company provides its services to businesses and consumers worldwide.</t>
  </si>
  <si>
    <t>Sciforma Corporation was founded in 2002</t>
  </si>
  <si>
    <t>Ankpal</t>
  </si>
  <si>
    <t>ankpal.com</t>
  </si>
  <si>
    <t>Online Accounting Software in India | Best Cloud Based Accounting Software in India Ankpal is the best cloud based accounting software in India, providing one stop online solutions for generating invoices, filing GST, managing inventory etc. Start your...</t>
  </si>
  <si>
    <t>Ankpal Technologies Pvt., Ltd. is a novel way to manage the accounts, in this digital world. It offers a robust platform to manage accounting operations and gives end-to-end financial services with the help of 20+ CAs.</t>
  </si>
  <si>
    <t>Best Accounting Software in India | Cloud Based Accounting Software with Free Trial</t>
  </si>
  <si>
    <t>Orienge</t>
  </si>
  <si>
    <t>orienge.com</t>
  </si>
  <si>
    <t>Orienge, LLC (Orienge) is a software development, sales, and consulting organization focusing on Information Management (IM) and Conterra Business Solutions Services Company Stay Tuned FIM Looking for Strategic Partner in USA WHY CONTERRAThe Orienge C...</t>
  </si>
  <si>
    <t>Orienge, LLC is a software development, sales, and consulting organization focusing on information management (IM) and enterprise content management (ECM) in the United States. It provides a wide range of services for the successful implementation of ECM solutions, from customer feature analysis and system customization to staff training and support methodology.</t>
  </si>
  <si>
    <t>Enterprise Content Management. Orienge Conterra</t>
  </si>
  <si>
    <t>Realtrac</t>
  </si>
  <si>
    <t>realtrac.com</t>
  </si>
  <si>
    <t>Realtrac Performance ERP is a software company specializing in manufacturing software for machine shops, job shops, and make to order manufacturers. The company was founded in the heart of a machine shop and has served the manufacturing industry for ov...</t>
  </si>
  <si>
    <t>Mindbridge Systems, Inc. doing business as Realtrac Performance ERP operates as a manufacturing  and software company. The company specializing in manufacturing software for machine shops, job shops, and make-to-order manufacturers. It was founded in the heart of a machine shop and has served the manufacturing industry for over three decades.</t>
  </si>
  <si>
    <t>Software company specializing in manufacturing software for machine shops</t>
  </si>
  <si>
    <t>Projektron</t>
  </si>
  <si>
    <t>projektron.de</t>
  </si>
  <si>
    <t>Projektron focuses on the development and implementation of Projektron BCS, a web-based project management software that supports the whole project lifecycle.</t>
  </si>
  <si>
    <t>Projektron GmbH is a software company that specializes in developing project management software solutions. It offers software products that aid organizations in managing and coordinating projects, resources, tasks, and schedules effectively. It offers project-based companies of all sizes across all industries.</t>
  </si>
  <si>
    <t>Project management for the entire project life cycle with the web-based project management software</t>
  </si>
  <si>
    <t>Fulfil.IO</t>
  </si>
  <si>
    <t>fulfil.io</t>
  </si>
  <si>
    <t>Fulfil.IO is an ERP software designed for eCommerce and wholesale businesses. It offers a range of features and integrations to help businesses streamline their operations and drive customer satisfaction. With direct integrations and ops automation, Fu...</t>
  </si>
  <si>
    <t>Fulfil.IO, Inc. provides SaaS enterprise resource planning solutions. The company's platform offers solutions in the areas of Omni-channel order fulfillment, inventory and stock management, shipping, point-of-sale, e-commerce, drop shipping, purchasing, and accounting. It serves retail, manufacturing, wholesale, subscription, and hardware industries.</t>
  </si>
  <si>
    <t>Business Software, Business Management Software | ERP, eCommerce, Fulfillment, POS | Fulfil.IO</t>
  </si>
  <si>
    <t>Edebex</t>
  </si>
  <si>
    <t>edebex.com</t>
  </si>
  <si>
    <t>Edebex is a marketplace where SMEs can sell their receivables to investors. Investors can buy commercial debts on edebex.com directly from SMEs without middleman. Each receivable is insured against nonpayment. This investment provides investors with a ...</t>
  </si>
  <si>
    <t>Edebex sa-nv is a marketplace where SMEs can sell receivables to investors. It offers a fast, safe, and effective solution for those who want to improve cash management, better manage liquidity, and optimize working capital.</t>
  </si>
  <si>
    <t>An online customer invoices marketplace that allows businesses to sell their invoices to investors and get instant cash</t>
  </si>
  <si>
    <t>Datapro Accounting Svcs</t>
  </si>
  <si>
    <t>dataproaccounting.com</t>
  </si>
  <si>
    <t>Datapro Accounting Svcs (dpro.com) provides a wide range of accounting services to businesses of all sizes. Our team of experienced accountants and bookkeepers can handle all aspects of financial management, including bookkeeping, payroll processing, t...</t>
  </si>
  <si>
    <t>Data Pro Accounting Software, Inc. is a full, high-end accounting and business solution that empowers businesses to become more efficient and provide more accurate customer service. Its integration solution to a wide range of software partners in various industries. It supports the Windows Graphical User Interface (GUI), and Windows Character-based. Users may install and use any of these variations of the product to access the software simultaneously.</t>
  </si>
  <si>
    <t>CASCAD-e Systems</t>
  </si>
  <si>
    <t>cascad-e.net</t>
  </si>
  <si>
    <t>CASCAD-e Systems is a company that provides graphical software tools for interactive project scheduling and management. Their flagship product, CASCAD-e, is a revolutionary and powerful interactive graphical software tool that utilizes the Critical Pat...</t>
  </si>
  <si>
    <t>CASCAD-e Systems, LLC develops and delivers interactive project scheduling software for academic and commercial users. The company offers CASCAD-e, a solution based on a graphic approach that enables to carrying out critical path method scheduling for various projects. Its solution also promotes team identification and evaluation of alternative approaches; displays the nature and effect of precedence relationships, lag factors, and imposed dates; provides real-time on-screen movement of activities vertically and horizontally; allows graphical comparison of an updated schedule to a baseline schedule; permits assignment of resources to activities and creation of a real-time graphical display for resource-leveling; and allows the import/export to and from conventional scheduling programs and spreadsheet programs.</t>
  </si>
  <si>
    <t>Provider of systems integration services</t>
  </si>
  <si>
    <t>Saphety</t>
  </si>
  <si>
    <t>saphety.com</t>
  </si>
  <si>
    <t>Saphety is a leading electronic data interchange, electronic invoicing, and data synchronization technology company. Acquired by Sovos in 2021, Saphety helps customers improve their business processes by providing technology that maximizes efficiency, ...</t>
  </si>
  <si>
    <t>Provides solutions that enable dematerialization and automation of business processes</t>
  </si>
  <si>
    <t>Hardcat</t>
  </si>
  <si>
    <t>hardcat.com</t>
  </si>
  <si>
    <t>Hardcat is an asset management software company that provides solutions for military, law enforcement, and commercial applications. They offer RFID and barcode asset tracking, asset auditing services, preventative maintenance, mobile asset management, ...</t>
  </si>
  <si>
    <t>Hardcat Pty., Ltd. is an asset management and tracking modularized software solution for organizations in construction, mining, and emergency services. The company provides fixed asset auditing services and hardware solutions.</t>
  </si>
  <si>
    <t>Assettracking solutions, fixed asset management software, asset tracking and audit services</t>
  </si>
  <si>
    <t>Megamation Systems</t>
  </si>
  <si>
    <t>megamation.com</t>
  </si>
  <si>
    <t>Megamation Systems is a company that has been providing maintenance management solutions since 1984. They offer a web-based maintenance management software called DirectLine, which is customizable and reliable. DirectLine helps streamline work orders, ...</t>
  </si>
  <si>
    <t>MegaMation Systems, Inc. is a software development company. It provides maintenance management solutions. The company offers maintenance management software-as-a-service that helps clients to streamline work orders, perform comprehensive preventive maintenance, and leverage industry best practices.</t>
  </si>
  <si>
    <t>Megamation Systems has been providing maintenance management solutions for over 30 years</t>
  </si>
  <si>
    <t>Inovaware Systems Corporation</t>
  </si>
  <si>
    <t>inovaware.com</t>
  </si>
  <si>
    <t>Inovaware is a market-proven leading provider of Internet subscription billing and customer management solutions. With over 600 installations in 30 countries, we help companies in a multitude of online industries grow their revenue, reduce their costs,...</t>
  </si>
  <si>
    <t>Inovaware Systems Corp. provides Internet subscription billing and customer management software solutions for Internet businesses. The company offers PRISM, a subscription billing and customer management software suite that is provided as an online software-as-a-service, as outsourced services.</t>
  </si>
  <si>
    <t>Enterprise Billing Automation and Subscription Management</t>
  </si>
  <si>
    <t>Silverbucket</t>
  </si>
  <si>
    <t>silverbucket.com</t>
  </si>
  <si>
    <t>Resource Planning Tool for Project Business | Silverbucket Plan project workloads smarter with Silverbucket Resource Planning Tool. Predict the future. Increase project profitability. 30 day free trial. Silverbucket on pilvipalvelu, joka sopii projekte...</t>
  </si>
  <si>
    <t>Silverbucket, Ltd. is a cloud service for resource management which suits all organizations working on projects - regardless of the branch it operates in. Its a project resource tool that allows clients to use resources efficiently and efficiently.</t>
  </si>
  <si>
    <t>Resource Planning Tool for Project Business | Silverbucket</t>
  </si>
  <si>
    <t>Vestd</t>
  </si>
  <si>
    <t>vestd.com</t>
  </si>
  <si>
    <t>Vestd is the UK's most powerful equity management platform for startups, scaleups, and SMEs. It provides a comprehensive solution for issuing shares, managing shareholders, and viewing the cap table. With full integration with Companies House, Vestd en...</t>
  </si>
  <si>
    <t>Vestd, Ltd. is a secure online platform that makes giving shares to team, customers or partners simple, affordable and fast. The company turns equity into an easy-to-trade currency that helps people and businesses invest in each other. It minimizes the cost and complexity through a secure online platform.</t>
  </si>
  <si>
    <t>Vestd - making it easy to digitally manage your equity</t>
  </si>
  <si>
    <t>Dailyploy</t>
  </si>
  <si>
    <t>dailyploy.com</t>
  </si>
  <si>
    <t>Dailyploy helps small and growing companies to work remotely easily</t>
  </si>
  <si>
    <t>DailyPloy is a one-stop solution to manage the team, projects, and clients. It provides a solution that helps clients to focus on planning while it organizes every team's task for project success. The company's platform also plans and creates a workspace that users can share with anyone, a roadmap, projects, tasks, calendars, status, reports, timelines, milestones, mind maps, and more.</t>
  </si>
  <si>
    <t>Microtech Software Solutions</t>
  </si>
  <si>
    <t>microtech-eg.com</t>
  </si>
  <si>
    <t>For over three decades, Microtech, the region’s leading enterprise software multi-national company, has provided the software and associated services which enable organizations in managing their business processes, and in obtaining timely and accurate information from their business systems. Microtech’s leadership, vision, and commitment to its clients have made it the Middle East’s largest enterprise software company, providing software and consulting and support services to enterprise clients throughout the region.</t>
  </si>
  <si>
    <t>Microtech Software Solutions designs and develops cloud-based enterprise software solutions. The company has four of the most reliable ERP solutions for small, medium, and enterprise companies.</t>
  </si>
  <si>
    <t>Factorify</t>
  </si>
  <si>
    <t>factorify.me</t>
  </si>
  <si>
    <t>Factorify is the production planning, scheduling and control system backed by artificial intelligence. Using recent scientific findings, Factorify helps its clients to optimise their manufacturing process, to remove its bottlenecks, and to fulfil their...</t>
  </si>
  <si>
    <t>Factorify is the production planning, scheduling, and control system backed by artificial intelligence. It is using recent scientific findings.</t>
  </si>
  <si>
    <t>Factorify - planning and production simulation on your factory</t>
  </si>
  <si>
    <t>ESAMYAK SOFTWARE PVT</t>
  </si>
  <si>
    <t>esamyak.com</t>
  </si>
  <si>
    <t>Samyak was incorporated in 2005 with the aim of providing software solutions and services to Diamond, Gems &amp; Jewellery industry across the globe. With presence in India, Japan, Hongkong, China, Bangkok etc. Samyak delivers high quality and innovative services to customers. Samyak’s Offerings - Inventory Software (Diamond &amp; Jewellery) Accounting Software Manufacturing Software Global Inventory Management Software Customised Applications Development – Web based &amp; Mobile apps Online Portals, Website Development &amp; Maintenance FEATURES - Multi Company, Multi currency &amp; Multi user Supports all browsers IE, Chrome, Mozila, Safari and smart devices viz iPhone, iPad, Tablets,etc MIS and Business Analytics Reporting – daily, weekly, monthly, quarterly or yearly RAPAPORT Report updates FOREX – gain &amp; loss Barcode, RFID &amp; QR code compatible Japanese (Seikesho) report, PN Promissory Note Tegata management</t>
  </si>
  <si>
    <t>Samyak Software Pvt., Ltd. provides software solutions and services to the Diamond, Gems, and Jewellery industries across the globe. It specializes in analytics, business intelligence, jewelry, and software.</t>
  </si>
  <si>
    <t>Searer Business Technology</t>
  </si>
  <si>
    <t>sbtexecutiveseries.com</t>
  </si>
  <si>
    <t>SBT Executive Series is a highly scalable and completely integrated multi-company accounting solution with strong drill-down capabilities. The Executive Series accounting system is available as either a web/cloud subscription service or as locally depl...</t>
  </si>
  <si>
    <t>Searer Business Technology, Inc. is a company that operates in the computer software industry. It engages in office supplies and stationery stores, retail sales of computers, peripheral units, software, and telecommunications equipment in specialized stores, and management consulting activities. The company serves in the United States.</t>
  </si>
  <si>
    <t>Parallel</t>
  </si>
  <si>
    <t>ExpenseOnce</t>
  </si>
  <si>
    <t>expenseonce.com</t>
  </si>
  <si>
    <t>Expense Once is a leading expense management software solution that streamlines staff expenses and saves hours every month with built-in features such as mileage calculation, OCR, receipt management, and compliance.</t>
  </si>
  <si>
    <t>Solutions Once, Ltd. doing business as Expense Once is the only provider that gives options for how Cloud Solution is hosted and where data is stored, to provide the most robust and secure environment for delivering a 24/7 service. Its global platform will provide users with a single, integrated solution that is capable of meeting the most demanding business requirements.</t>
  </si>
  <si>
    <t>Credit &amp; Management Systems</t>
  </si>
  <si>
    <t>icmsglobal.com</t>
  </si>
  <si>
    <t>Credit &amp; Management Systems, Inc. (CMS) is the leading developer of comprehensive system solutions for corporate and commercial credit management. CMS's highly acclaimed Corporate Credit Manager ™ (CCM) software system is the most powerful and widely u...</t>
  </si>
  <si>
    <t>Credit and Management Systems, Inc. develops corporate and commercial credit and collections management solutions. It offers Corporate Credit Manager Software (CCM), a software system that provides commercial credit scoring, financial analysis, risk management, and decision support systems, as well as identifies creditworthiness for accounts using scoring models and provides, account evaluations and approvals, access to credit data, and decision support and planning tools.</t>
  </si>
  <si>
    <t>Leading developer of comprehensive system solutions for corporate and commercial credit management</t>
  </si>
  <si>
    <t>AtlasFX</t>
  </si>
  <si>
    <t>atlasfx.com</t>
  </si>
  <si>
    <t>AtlasFX is a company that provides FX risk management software and services. They offer a complete software solution that optimizes the entire risk management workflow. Their product, AtlasFX, links to internal systems and provides actionable FX risk m...</t>
  </si>
  <si>
    <t>Atlas Risk Advisory, Ltd. doing business as AtlasFX is a cloud-based software solution designed and implemented by treasury professionals for corporate FX risk management. The company also offers Financial Services. It provides a patented FX risk management process to reduce P and L volatility.</t>
  </si>
  <si>
    <t>Defending multinationals from foreign exchange volatility</t>
  </si>
  <si>
    <t>Directi</t>
  </si>
  <si>
    <t>directi.com</t>
  </si>
  <si>
    <t>Directi is a group of tech businesses owned, operated, or invested in by Bhavin Turakhia and/or Divyank Turakhia. The company offers a diverse range of products and services in the areas of web presence, communication and collaboration, payments, and o...</t>
  </si>
  <si>
    <t>Directi Internet Solutions Pvt., Ltd. engages in Web presence (domains, hosting, and cloud infrastructure), online advertising, communication and collaboration (voice and messaging), and payments (benefits and compensation) businesses. The company develops Ringo, an application that allows users to make international and domestic calls from an iOS, Android, or Windows device without the need for data plans or Wi-Fi access; Flock, a communication and collaboration application built for teams and enterprises that facilitates instant messaging, group messaging, video calling, file sharing, and contact directory features; and Zeta, a mobile payments platform that seeks to revolutionize m-commerce, as well as delivers multiple services and applications that can potentially create an impact on employed professionals.</t>
  </si>
  <si>
    <t>Directi develops innovative mass-market web products serving global customers</t>
  </si>
  <si>
    <t>Business Bid</t>
  </si>
  <si>
    <t>businessbid.com</t>
  </si>
  <si>
    <t>BusinessBid is a company that offers eProcurement software solutions. They provide a powerful procurement software tool and management system to streamline the purchasing process and maximize savings. Their all-in-one procurement platform includes feat...</t>
  </si>
  <si>
    <t>BusinessBid DMCC is a computer software industry that provides eprocurement process and helps buyers organize supplier relationships. Its platform helps procurement professionals to get information and negotiate the best value for the products &amp; services and allows customers to easily create and manage events from a single dashboard.</t>
  </si>
  <si>
    <t>ProcureAvenue</t>
  </si>
  <si>
    <t>procureavenue.com</t>
  </si>
  <si>
    <t>ProcureAvenue is a leading software company that provides robust e-procurement software to automate and optimize procurement processes. Their platform integrates and automates all procurement processes from requisition to settlement, streamlining criti...</t>
  </si>
  <si>
    <t>Procure Avenue addresses the challenges of the procurement industry and aids business productivity by designing and delivering solutions that unlock tangible business benefits. It automates and displays various analytics on a single dashboard which helps the decision-makers to improve visibility, gain better control and take strategic business decisions.</t>
  </si>
  <si>
    <t>Paypool</t>
  </si>
  <si>
    <t>pay-pool.com</t>
  </si>
  <si>
    <t>Paypool is a company that specializes in AP automation. They streamline the entire accounts payable process, from invoice to approval to payment. They also offer custom payment services to meet specific payment needs. With their end-to-end automation s...</t>
  </si>
  <si>
    <t>Paypool, LLC provides accounts payable software, automation, and outsourcing services for small- to mid-sized businesses. It is a provider of ap software, accounts payable automation, and accounts payable outsourcing services for organizations. It specializes in financial services, information technology software, accounting finance, erp, and app automation.</t>
  </si>
  <si>
    <t>Accounts payable software, automation, and outsourcing services for small- to mid-sized businesses</t>
  </si>
  <si>
    <t>Finimize</t>
  </si>
  <si>
    <t>finimize.com</t>
  </si>
  <si>
    <t>Finimize is a financial news platform that aims to demystify finance and make financial news easy to understand, succinct, and relevant to everyday people. They provide pocket-sized financial news and smart daily investing insights to help their users ...</t>
  </si>
  <si>
    <t>Finimize, Ltd. is a Financial Service. The company's platform offers access to simple, clear, non-biased financial information and advice, enabling individuals to access a comprehensive financial plan, tailored to personal circumstances available on mobile all over the world.</t>
  </si>
  <si>
    <t>The world's best finance community</t>
  </si>
  <si>
    <t>Predisys</t>
  </si>
  <si>
    <t>predisys.com</t>
  </si>
  <si>
    <t>Predisys is a company that brings true Statistical Process Control (SPC) and real-time analytics to frontline engineers and workers. They offer a unique solution that combines on-demand Quality Data Analytics and Enterprise Grade SPC, helping manufactu...</t>
  </si>
  <si>
    <t>Predisys, Inc. specializes in developing quality control, quality management, and manufacturing business intelligence software applications that enable manufacturers to make informed decisions that will improve quality, increase productivity, and positively impact the bottom line. It delivers web-based enterprise-wide production data management and continuous improvement solutions for the extended enterprise</t>
  </si>
  <si>
    <t>Predisys specializes in developing quality control , quality management and manufacturing business intelligence software applications</t>
  </si>
  <si>
    <t>Ormandy Software</t>
  </si>
  <si>
    <t>ormandy.com</t>
  </si>
  <si>
    <t>Ormandy is a company that provides ERP software solutions for the equipment sales and service industry. Their software is a single entry solution that integrates the special needs of the industry into a seamless management system. They offer scalable m...</t>
  </si>
  <si>
    <t>Ormandy, Inc. is a software company. It offers solutions for the equipment sales and service industry. The company serves customers in the United States.</t>
  </si>
  <si>
    <t>Ormandy Software Improve customer service and reduce costs with full-service management software</t>
  </si>
  <si>
    <t>CSB System International</t>
  </si>
  <si>
    <t>csb.com</t>
  </si>
  <si>
    <t>CSB System is a leading provider of software solutions for the food industry. With over 40 years of experience, we offer industry-specific fully integrated solutions that increase efficiency, reduce costs, and maximize profits. Our expertise includes t...</t>
  </si>
  <si>
    <t>CSB-System SE is an industry specialist for the process industries of food, beverages, chemicals, pharmaceuticals, cosmetics, and trade. The company offers CSB business wear, a software solution for process and business management applications, which includes enterprise resource planning, process planning system; computer integrated manufacturing, automated data capture, manufacturing execution system with equipment control and maintenance, human resources with payroll and time management, accounting and finance, business intelligence, electronic data interchange, customer relationship management, supply chain management, document management system, and business process management functionalities. It serves customers in more than 50 countries.</t>
  </si>
  <si>
    <t>The CSB-System group is business consulting and programming of industry-specific ERP systems</t>
  </si>
  <si>
    <t>ScatterSpoke</t>
  </si>
  <si>
    <t>scatterspoke.com</t>
  </si>
  <si>
    <t>ScatterSpoke is a company that helps organizations drive continuous improvement through agile retrospectives. They leverage AI to enable and track organizational improvement, and provide flow metrics for Jira, Github, and Bitbucket. With ScatterSpoke, ...</t>
  </si>
  <si>
    <t>ScatterSpoke Retrospectives, LLC customizes a retro format, postcards in real-time, vote on issues, create groups, and tag action items. The company gathers metrics on common patterns. It makes targeted improvements on how to work. and have a smarter retrospective.</t>
  </si>
  <si>
    <t>A database firm that offers data services</t>
  </si>
  <si>
    <t>Commercient</t>
  </si>
  <si>
    <t>commercient.com</t>
  </si>
  <si>
    <t>Commercient provides businesses with fast and flexible ERP &amp; CRM integration apps that provide a 360 degree view of your business. Commercient develops apps for syncing data between your ERP and CRM systems. Commercient SYNC is the solution to your #da...</t>
  </si>
  <si>
    <t>Commercient, LLC provides pre-built applications for syncing ERP, CRM, and eCommerce systems. It helped companies of all sizes integrate ERP data with CRM systems, helping businesses become more efficient. The company offers its services within the area.</t>
  </si>
  <si>
    <t>Apps for syncing your erp data with your crm system</t>
  </si>
  <si>
    <t>OrderTech</t>
  </si>
  <si>
    <t>ordertech.com</t>
  </si>
  <si>
    <t>OrderTech is the leading boutique vendor of online ERP and ecommerce solutions designed to help make your business more efficient and profitable. OrderTech also provides services such as targeted internet marketing. With our one stop integrated softwar...</t>
  </si>
  <si>
    <t>OrderTech Corp. is the vendor of feature-rich and cost-effective web-based ERP and online store solutions helping small to businesses manage the purchasing, inventory, orders and invoices, channels management, business intelligence reporting, B2B (business to business), and B2C (business to consumer) websites. Its software provides a deep feature set to help run a business more efficiently.</t>
  </si>
  <si>
    <t>Stylusoft</t>
  </si>
  <si>
    <t>stylusoft.com</t>
  </si>
  <si>
    <t>Stylusoft is a company that provides integrated mobile solutions for Android, WinCE, and HTML5. They specialize in facility asset management and enterprise resource planning. Their solutions are always available, secure, and easy to use. Stylusoft offe...</t>
  </si>
  <si>
    <t>Stylusoft, Inc. is a computer software company that offers mobile point of sale, software development, and customer relationship management solutions. It serves customers within the area.</t>
  </si>
  <si>
    <t>Sitecert</t>
  </si>
  <si>
    <t>sitecert.net</t>
  </si>
  <si>
    <t>Sitecert is a company that provides site inspection and site asset management solutions. They offer mobile-based software that allows inspection companies to create certificates online automatically, eliminating the need for paperwork and double entry ...</t>
  </si>
  <si>
    <t>Sitecert is a developer of mobile inspection software. The company specializes in providing third-party, and in-house mobile inspection software enabling inspection companies to carry out regulatory and safety inspections and streamlining on-site inspection processes.</t>
  </si>
  <si>
    <t>Axiom Consulting</t>
  </si>
  <si>
    <t>axiomc.com</t>
  </si>
  <si>
    <t>[Axiom Consulting - Solutions for customer loyalty management]</t>
  </si>
  <si>
    <t>Axiom Consulting, Ltd. is a company that operates in the IT Services and IT Consulting industry. It specializes in Loyalty Programs, Loyalty Software Solutions, CRM, Marketing Strategy, Loyalty Strategy Consulting, Loyalty Outsourcing Services, Banking, Retail, Travel, and Entertainment.</t>
  </si>
  <si>
    <t>Grupo CADi</t>
  </si>
  <si>
    <t>grupocadi.com</t>
  </si>
  <si>
    <t>Los mejores fabricantes de equipo RFID y la mayor experiencia en el mercado convergen en TGC para ofrecer soluciones integrales de identificación automatizada basadas en radio frecuencia. Nuestras soluciones han sido probadas en los ambientes más extremos y sometidas a cargas ininterrumpidas de trabajo, siempre dando los mejores resultados en desempeño, eficiencia y confiabilidad.</t>
  </si>
  <si>
    <t>Tecnologias GC, S. de R.L. de C.V. manufacturers of RFID equipment and the most experienced in the market converge in TGC to provide automated identification solutions based on radio frequency. The solutions have been tested in the most extreme and subjected to uninterrupted workloads environments, always giving the best results in performance, efficiency and reliability.</t>
  </si>
  <si>
    <t>Ziiware</t>
  </si>
  <si>
    <t>ziiware.com</t>
  </si>
  <si>
    <t>Ziiware is a company that specializes in simplifying wholesale distribution. They offer innovative solutions such as automated order entry and customer relationship tools to help distributors of all sizes grow their markets. Their goal is to help busin...</t>
  </si>
  <si>
    <t>Ziiware, Inc. is a wholesale distribution solutions provider. It provides technology for creating innovative solutions for companies in the wholesale distribution industry. Its services are offered to business owners to help them sell more and modernize businesses.</t>
  </si>
  <si>
    <t>Modern wholesale distribution made easy</t>
  </si>
  <si>
    <t>eFacility</t>
  </si>
  <si>
    <t>efacility.app</t>
  </si>
  <si>
    <t>eFacility is facility management software and mobile app that allows Facility Managers and facility teams to access, update, and manage facility data.</t>
  </si>
  <si>
    <t>eFacility, Inc. is a developer of construction project management software solutions for construction managers, subcontractors/suppliers, and facility managers. Its software offers access to critical construction documentation, including a construction set of drawings and specifications to record events, quantities, and issues and documentation in the field or office for general contractors, architects, engineering firms, and owners or developers. It serves clients in the United States.</t>
  </si>
  <si>
    <t>EFacility is facility management software and mobile app that allows Facility Managers and facility teams to access, update, and manage facility data</t>
  </si>
  <si>
    <t>Qualisyst</t>
  </si>
  <si>
    <t>qsyst.com</t>
  </si>
  <si>
    <t>Qualisyst Ltd. has over 19 years of experience in the development of metrology, quality assurance and quality management software. Our mission of enhancing our customers' efficiency is achieved by applying the holistic approach to increasing productivity and quality while minimizing costs. Together with our innovative software solutions, the partnership we cultivate with our customers has laid the ground for our continuing success.</t>
  </si>
  <si>
    <t>Qualisyst GmbH is a software development company. It also specializes in web application development, business intelligence, mobile app development, custom software development, fintech, and software architecture. The company serves clients in Bulgaria.</t>
  </si>
  <si>
    <t>Farvsion ERP</t>
  </si>
  <si>
    <t>farvisionerp.com</t>
  </si>
  <si>
    <t>Farvision ERP is a leading web-based ERP solution designed specifically for the real estate industry and infrastructure domain. It offers comprehensive functionality and usability, including CRM features, to elevate operations and maximize profitabilit...</t>
  </si>
  <si>
    <t>Gamut Infosystems, Ltd. doing business as Farvision ERP is a business service provider. The company provides ERP solutions to the Real Estate, Construction, and Infrastructure industries. It serves customers globally.</t>
  </si>
  <si>
    <t>Gamut Infosystems Limited is one of the leading and trusted ERP providers in India</t>
  </si>
  <si>
    <t>INFORM Software</t>
  </si>
  <si>
    <t>inform-software.com</t>
  </si>
  <si>
    <t>INFORM specializes in software that uses intelligent process optimization logic to improve the productivity of your business. We develop software for optimizing business processes based on artificial intelligence and advanced mathematics of operations ...</t>
  </si>
  <si>
    <t>Institut für Operations Research und Management GmbH (INFORM) designs and develops intelligent planning and decision-making software. Its application areas include logistics, aviation resource management, and fraud prevention in payments processing and insurance industries.</t>
  </si>
  <si>
    <t>Software for Intelligent Decisions | INFORM GmbH</t>
  </si>
  <si>
    <t>Futurenda</t>
  </si>
  <si>
    <t>futurenda.com</t>
  </si>
  <si>
    <t>Futurenda is a technology company that specializes in developing innovative software solutions for businesses. We offer a wide range of products and services, including custom software development, mobile app development, web design and development, an...</t>
  </si>
  <si>
    <t>Hangzhou Mahou Shoujo Technology Co., Ltd. dba Futurenda is the next generation of calendar agenda apps and schedule planner apps, as it gets the most out of Artificial Intelligence (A.I.) concept and organizes all the tasks and events automatically. It just need to manually add the to-dos, tasks, and literally any other things to do, specify a deadline and the estimated time to complete each task, and let the scheduling and organizing to this fantastic agenda planner pro app.</t>
  </si>
  <si>
    <t>A.I. powered agenda to manage time for people</t>
  </si>
  <si>
    <t>Sprintlio</t>
  </si>
  <si>
    <t>sprintlio.com</t>
  </si>
  <si>
    <t>Sprintlio is a platform that powers agile retrospectives for teams. It offers various features such as Slack and JIRA integrations, recaps, team health analytics, and more. The platform is beloved by leads, project managers, and scrum masters. It enabl...</t>
  </si>
  <si>
    <t>Sprintlio, Inc. provides a retrospective and task management tool built to 10X accountability for modern teams. It runs retrospectives by creating lists, adding cards to the lists, and assigning tasks and due dates within the cards to owners.</t>
  </si>
  <si>
    <t>KeiWare Software Applications</t>
  </si>
  <si>
    <t>keiwareapplications.com</t>
  </si>
  <si>
    <t>KeiWare Software Applications Inc. provides quality Customer Relationship and Project Management software. With over 35 years’ experience in vendor and user markets, we use our knowledge of best practices to help small to medium-sized companies improve...</t>
  </si>
  <si>
    <t>KeiWare Software Applications, Inc. provides quality Customer Relationship and Project Management software. The company helps to simplify and manage projects and customer interactions in the nation.</t>
  </si>
  <si>
    <t>iOptiBiz Solutions</t>
  </si>
  <si>
    <t>optiedge.com</t>
  </si>
  <si>
    <t>iOptiBiz has been created to address the most pressing needs of Industries in the current times i.e. to streamline Workforce Management to an optimum level with the help of professionals having demonstrated experience in setting up Industry Best Practices as well as creating a future ready workforce. The team has an average of more than 20 years’ experience in Workforce Management/Optimization, Workforce Planning, Financial modeling, Program Management etc at various levels. The manpower cost for an IT Industry is around 70-75% of the total cost which has to be managed well to bring in efficiency in Operations as well as keep the workforce relevant and motivated in the fast changing disruptive environment. There is a need for 1. Accurate Demand Forecasting (of skills required rather than just revenue and headcount numbers) 2. Visibility and predictability of internally available workforce 3. Proactive identification of skill gaps in available workforce and their upgrade plan 4. Identification, visibility and addressing of areas of inefficiencies for a sustainable and competitive organization 5. Identification and subsequent automation of appropriate ways of working based on acceptable rules and processes Workforce Management is a specialized area and it cannot be left to every individual manager’s brilliance but Standard Operating Procedures need to be defined. iOptiBiz has developed a Discovery Framework to identify areas of inefficiencies in an organization’s operations. The Company works with internal workforce management team to understand current practices, define tailored rule-based Standard Operating Procedures to address inefficiencies, and implement/automate new processes, thus creating New Ways of Working for the client organization. We Promise to deliver committed savings in a sustainable ways in the “Journey to Optimization” We are not “Advise &amp; Fly Consultants”; we promise to work as partners in implementation</t>
  </si>
  <si>
    <t>iOptiBiz Solutions Pvt., Ltd. is a cloud-based solution driving integrated workforce Planning aligned with financial Goal enabling organization to attain efficiency in sustained or person-independent working. It has been created to address the most pressing needs of Industries in the current times i.e. to streamline Workforce Management to an optimum level with the help of professionals having demonstrated experience in setting up Industry Best Practices as well as creating a future ready workforce.</t>
  </si>
  <si>
    <t>Traken</t>
  </si>
  <si>
    <t>traken.net</t>
  </si>
  <si>
    <t>Five Star Software doing business as Traken Technologies, LLC is a process-oriented project management system. It helps businesses manage tasks assigned to team members across multiple locations through spreadsheets, Gantt charts, team calendars, and more.</t>
  </si>
  <si>
    <t>Receivables Exchange</t>
  </si>
  <si>
    <t>recx.com</t>
  </si>
  <si>
    <t>Receivables Exchange of India Ltd (RXIL), is a joint venture promoted by Small Industries Development Bank of India (SIDBI), the apex financial institution for the promotion and financing of MSMEs in India, and the National Stock Exchange of India Limited (NSE), the premier stock exchange in India. RXIL operates the Trade Receivables Discounting System (TReDS) Platform as per the TReDS guideline issued by RBI on December 3, 2014.</t>
  </si>
  <si>
    <t>The New Orleans Exchange, Inc. doing business as The Receivables Exchange, LLC is the electronic exchange for the sale and purchase of accounts receivable that operates an auction-based online marketplace that connects sellers of trade receivables to a network of institutional buyers. It offers corporations with a transparent channel to monetize receivables while providing investors access to the accounts receivable market as well as liquidity, balance sheet, and risk management services.</t>
  </si>
  <si>
    <t>Auction based marketplace connecting large corporate sellers of receivables to a broad network of buyers</t>
  </si>
  <si>
    <t>Affluensee</t>
  </si>
  <si>
    <t>affluensee.com</t>
  </si>
  <si>
    <t>For Wealth Advisors that focus on Qualified Prospects over $1m in investable assets. Our database and platform keeps your pipeline full and your goals met. Affluensee is the way Wealth Advisors go from lead to client, faster. The platform was designed for Advisors that aim to scale their book of business with high net worth individuals. Achieve your annual hurdles, new clients and new assets quicker. Grow your advisory team, help junior advisors generate their own revenue and automate your pipeline.</t>
  </si>
  <si>
    <t>Affluensee, Inc. is a company that operates in the Internet Publishing Industry and was created for Wealth Advisors that have a focus on Trust and Estate Leads. Its services include Alternative Investment Leads, Trust, and Estate Leads.</t>
  </si>
  <si>
    <t>Scienta</t>
  </si>
  <si>
    <t>scienta.nl</t>
  </si>
  <si>
    <t>Scienta is de centrale, digitale plek waar kennis van mensen samenkomt. Een sociaal platform dat informatie en mensen verbindt. Probeer nu gratis uit!</t>
  </si>
  <si>
    <t>Scienta, is smart cloud software to better manage organizations. The company organizations manage processes, use them as a quality or document management system or as a social intranet. It is made and sold by a passionate and growing team driven by creativity, wanting to get the best out of yourself, and using the latest techniques.</t>
  </si>
  <si>
    <t>Union Street</t>
  </si>
  <si>
    <t>unionstreet.co.uk</t>
  </si>
  <si>
    <t>Union Street Technologies is a UK-based company that provides billing, provisioning, and customer management solutions to resellers operating in the communications, data, and IT sectors.</t>
  </si>
  <si>
    <t>Union Street Technologies, Ltd. is a provider of telecom billing services catering to the communications, data, and IT sectors. The company offers telecoms billing, provisioning, and customer management, helping companies in managing service portfolios whilst billing customers.</t>
  </si>
  <si>
    <t>Union Street are award-winning suppliers of telecoms billing, provisioning and WLR3 software, providing telecoms billing system solutions</t>
  </si>
  <si>
    <t>Infovisa</t>
  </si>
  <si>
    <t>infovisa.com</t>
  </si>
  <si>
    <t>Infovisa is a leader in trust accounting software. We develop applications that let trust accounting professionals focus less on running reports and more on providing counsel for their clients. Our flagship software, MAUI®, features an intuitive design...</t>
  </si>
  <si>
    <t>Infovisa, Inc. is a software development company. It provides data processing systems and services for bank trust departments, trust companies, not-for-profit foundations, colleges, and universities. It offers financial software solutions for institutions across the United States.</t>
  </si>
  <si>
    <t>Royal 4 Systems</t>
  </si>
  <si>
    <t>royal4.com</t>
  </si>
  <si>
    <t>Royal 4 Systems is a global provider of end-to-end supply chain software solutions. With over 37 years of experience, they offer a full suite of software solutions that enable supply chain optimization for companies worldwide. Their products include Wa...</t>
  </si>
  <si>
    <t>Royal 4 Systems, Inc. is a software development company. It provides logistics technology software and solutions for supply chain management. The company serves customers across the country.</t>
  </si>
  <si>
    <t>Smyyth</t>
  </si>
  <si>
    <t>smyyth.com</t>
  </si>
  <si>
    <t>Smyyth Carixa is a premier provider of accounts receivable software and expert teams. They offer a range of services to help companies increase cash flow and reduce deduction losses. Their credit to cash services automate and transform credit, accounts...</t>
  </si>
  <si>
    <t>Smyyth, LLC is a financial service company. It provides credit-to-cash technology and outsourcing services for corporations to transform and optimize credit, accounts receivable, and operations in the United States, Canada, Mexico, Central America, Europe, and Asia. The company's services include credit information, analytics, risk mitigation, and tactical outsourcing for customers to unlock cash flows, solve backlogs, and recover hidden profits in revenues, accounts receivable, collections, and customer deductions.</t>
  </si>
  <si>
    <t>World class revenue cycle and credit-to-cash services and saas technology for leading companies</t>
  </si>
  <si>
    <t>Beckard Associates</t>
  </si>
  <si>
    <t>beckard.com</t>
  </si>
  <si>
    <t>Beckard Associates is a leading provider of Masterworks Inventory Management Software. With over 25 years of experience, we offer ERP and Wholesale Distribution Software and service solutions to Canada's leading B2B businesses. Our Masterworks ERP is a...</t>
  </si>
  <si>
    <t>Beckard Associates, Ltd. operates as a Software Development. It also specializes in Mobile Development, Website Development, Application Development, Database Development, Game Development, Internet of Things, Software Architecture, and more.</t>
  </si>
  <si>
    <t>Beckard Associates Managing a wide variety of distribution software applications and focused in warehousing and logistics solutions</t>
  </si>
  <si>
    <t>isoTracker</t>
  </si>
  <si>
    <t>isotracker.com</t>
  </si>
  <si>
    <t>isoTracker Solutions Ltd is one of the leading suppliers of quality management software solutions powered by the isoTracker QMS software platform. The company provides a wide range of solutions, including Document Control, Complaints Management, Audits...</t>
  </si>
  <si>
    <t>isoTracker Solutions, Ltd. operates as one of the leading suppliers of quality management software solutions. The company provides a wide range of solutions, including document control, complaints management, audits, competency testing, and CAPA helping organizations manage and control all areas covered by ISO 9001, ISO 14001 and OHSAS 18001.</t>
  </si>
  <si>
    <t>isoTracker QMS Software: Quality Management Software</t>
  </si>
  <si>
    <t>Voicebooth</t>
  </si>
  <si>
    <t>voicebooth.com</t>
  </si>
  <si>
    <t>Voicebooth is a company devoted to making communications easier and cheaper.</t>
  </si>
  <si>
    <t>Voicebooth, Ltd. operates as an audio production business. The company offers voice services, voice and instrument recording, radio advertisement design and construction, multimedia audio production, audio post-production and sound mixing for television programs, forensic audio analysis and restoration, and podcast consultation, design, and construction.</t>
  </si>
  <si>
    <t>Sowatec</t>
  </si>
  <si>
    <t>sowatec.com</t>
  </si>
  <si>
    <t>Sowatec is a boutique software solutions and consulting provider based in Zurich Oberland Switzerland. They specialize in agile software products and solutions for the financial and business services sectors. Their intelligent business solutions simpli...</t>
  </si>
  <si>
    <t>Soreco AG is an agile solutions provider that specializes in sophisticated solutions for the fund and financial industry. The company develops configurable, rules-based business applications. Its portfolio of solutions includes smart management fees, set billings for fees, and commissions in transition.</t>
  </si>
  <si>
    <t>NetEngine</t>
  </si>
  <si>
    <t>netengine.com.au</t>
  </si>
  <si>
    <t>NetEngine is a Brisbane-based software development company that specializes in creating custom web and mobile solutions. They work with startups and established corporate entities to bring their digital vision to life. NetEngine develops Ruby on Rails ...</t>
  </si>
  <si>
    <t>NetEngine Pty., Ltd. is a purpose-led team of architects, designers, and developers that create sustainable solutions that really make a difference. It develops a ruby on rails and javascript web-based software applications using test-driven design and agile principles. The company provides the most value to businesses that need something solved fast, and to those who need to differentiate from its competitors quickly.</t>
  </si>
  <si>
    <t>Ruby on rails and javascript web based software applications using test-driven design and agile principles</t>
  </si>
  <si>
    <t>Granville Publications/ Up Your Cash Flow</t>
  </si>
  <si>
    <t>upyourcashflow.com</t>
  </si>
  <si>
    <t>Up Your Cash Flow is a company that provides user-friendly business budgeting software. Their software allows users to create custom financial plans through cash flow forecasting, without the need for complicated worksheets.</t>
  </si>
  <si>
    <t>GoHaglt, Inc. doing business as Up Your Cash Flow, provides professional business budgeting software to CPA's, CFOs, controllers, consultants, and business owners to meet the budgeting and cash flow forecasting requirements. It has been enabling businesses to perform financial analysis and develop cash management strategies.</t>
  </si>
  <si>
    <t>Up Your Cash Flow Budgeting &amp; cash flow forecasting software - Home</t>
  </si>
  <si>
    <t>Worksection</t>
  </si>
  <si>
    <t>worksection.com</t>
  </si>
  <si>
    <t>Worksection is an online project management system that helps businesses go digital, manage projects, teams, communicate effectively, and control tasks online. With an intuitive and simple interface, Worksection allows users to plan and manage projects...</t>
  </si>
  <si>
    <t>Worksection, LLC is a project management software providing considerably better communication between the team and customers. The company's software is a combination of attractive design and maximum ease of use.</t>
  </si>
  <si>
    <t>Worksection - project management &amp; time planning, free online collaborative service</t>
  </si>
  <si>
    <t>Cyber collect</t>
  </si>
  <si>
    <t>cybercollect.net</t>
  </si>
  <si>
    <t>Debt collection and recovery software for all types of debt. Powerful, flexible, proven since 1978. Superior customer support! CyberCollect Software Solutions provides debt collection software that integrates contact management, collection history, col...</t>
  </si>
  <si>
    <t>CyberCollect Software Solutions, Inc. is a dynamic collections management application. It is a flexible debt collection software program at a modest cost that integrates contact management, collection history, automatic dialing, and custom letters and reports for the collection of delinquent accounts. The company can process and administer all types of loan products, from the first stage of delinquency through the charge-off and recovery process.</t>
  </si>
  <si>
    <t>Dynamic collections management application with over thirty years of experience in the industry</t>
  </si>
  <si>
    <t>Expense On Demand</t>
  </si>
  <si>
    <t>expenseondemand.com</t>
  </si>
  <si>
    <t>ExpenseOnDemand is a company that provides expense report software for small businesses, scaling startups, and global enterprises. Their super app allows users to manage expenses, mileage, and more. With their easy and accurate expenses management syst...</t>
  </si>
  <si>
    <t>Expense on Demand, Ltd. offers a powerful expense management solution for all the client's business needs. It specializes in cloud based management system is the preferred choice for professionals across sectors &amp; countries.</t>
  </si>
  <si>
    <t>Automating employee expense management</t>
  </si>
  <si>
    <t>ASAP Systems</t>
  </si>
  <si>
    <t>asapsystems.com</t>
  </si>
  <si>
    <t>ASAP Systems is a leading provider of inventory system and asset tracking solutions. With over 30 years of experience, we have developed proven solutions for automated data collection and tracking of assets, items, and stock inventory. Our systems can ...</t>
  </si>
  <si>
    <t>Touma, Inc. doing business as Asap Systems is an information technology company. It develops a cloud-based asset management solution and provides solutions for managing inventory and tracking assets through barcode scanners, smartphones, and tablets. It serves the tracking sector.</t>
  </si>
  <si>
    <t>Solutions for managing inventory and tracking assets via barcode scanners, smartphones, and tablets</t>
  </si>
  <si>
    <t>CriticalAsset</t>
  </si>
  <si>
    <t>criticalasset.com</t>
  </si>
  <si>
    <t>CriticalAsset is a company that provides beautiful software for facilities management, service, maintenance, and documentation. Their mission is to transform every building on earth into smart buildings that are safe, easy to run, environmentally frien...</t>
  </si>
  <si>
    <t>CriticalAsset, Inc. is a software company. It simplifies facilities management, service, maintenance, and documentation, lowers operating costs, and improves a building's environmental footprint.</t>
  </si>
  <si>
    <t>Murano</t>
  </si>
  <si>
    <t>muranocorp.com</t>
  </si>
  <si>
    <t>Murano Corporation is a leading provider of cloud-based supply chain management solutions for the automotive and food manufacturing industries. Our flagship product, Supply Chain Manager, helps companies streamline their forecasting, order management, ...</t>
  </si>
  <si>
    <t>Murano Corp. is a technology company that provides software solutions. It offers cloud, ERP systems, supply chains, artificial intelligence technologies, and other services. The company caters to defense, utility, and automotive industries.</t>
  </si>
  <si>
    <t>HASMATE</t>
  </si>
  <si>
    <t>hasmate.co.nz</t>
  </si>
  <si>
    <t>HASMATE is a cloud-based total software solution managing your safety, compliance, assets, and more at the touch of a button. It is designed to speed up the creation of job safety analysis documents (JSAs) and help mitigate risk. HASMATE provides a hea...</t>
  </si>
  <si>
    <t>Hasmate, Ltd. is a business service provider. The company provides a health and safety consultancy service and has created a cost-effective and practical web-based software solution. It serves its services in the country.</t>
  </si>
  <si>
    <t>CurrencyTransfer.com</t>
  </si>
  <si>
    <t>currencytransfer.com</t>
  </si>
  <si>
    <t>CurrencyTransfer is an online marketplace matching clients with the most competitive international payment quotes. They offer safe, secure money transfers for corporate and private clients. CurrencyTransfer aims to connect the world by finding every in...</t>
  </si>
  <si>
    <t>CurrencyTransfer, Ltd. is an online marketplace matching individuals and businesses with the best international payment quotes. It democratizes corporate foreign exchange, making available the kind of aggregation technology and service that blue-chip treasurers take for granted. It serves within the United Kingdom.</t>
  </si>
  <si>
    <t>An online marketplace matching individuals and businesses with the best international payment quotes</t>
  </si>
  <si>
    <t>Atollogy</t>
  </si>
  <si>
    <t>atollogy.com</t>
  </si>
  <si>
    <t>At Atolllogy, we revolutionize how companies manage operations by integrating the physical world with artificial intelligence. Our mission is to make operational excellence easy and accessible for companies of all sizes. With our proprietary algorithms...</t>
  </si>
  <si>
    <t>Atollogy, Inc. is an information technology company that provides captures data for the cloud, artificial intelligence pipeline, and translates physical operations into analytical data, and businesses to have access to real-time feedback on actionable intelligence. It offers its services within the area.</t>
  </si>
  <si>
    <t>NCL Energy Technology</t>
  </si>
  <si>
    <t>ncltec.com</t>
  </si>
  <si>
    <t>NCLTEC Online Accounting Software Web Based ( GST compliant, GST ready, Certified By RMCD ) Free with SME CORP E-VOUCHER. PREMIUM ACCOUNTING SOFTWARE</t>
  </si>
  <si>
    <t>NCL Energy Technology Sdn. Bhd. is a company that provides a one-stop business solution that is cost-effective and offers its clients excellent and professional software outsourcing services that satisfy the current market demands. It owns an online, web-based accounting software that caters to the majority of small businesses accounting needs.</t>
  </si>
  <si>
    <t>HammerZen</t>
  </si>
  <si>
    <t>hammerzen.com</t>
  </si>
  <si>
    <t>HammerZen is a software tool that imports receipts and statements from The Home Depot into QuickBooks Desktop and QuickBooks Online. It automates the data entry process and job costing, helping contractors, developers, real estate investors, accountant...</t>
  </si>
  <si>
    <t>HammerZen, Inc. flawlessly syncs purchase information, eliminating data entry errors and saving time and money. The company effortlessly imports receipts and statements from The Home Depot into QuickBooks Desktop and Online. It specializes in Accounting, Construction, QuickBooks, apps, Home Depot, Contractors, and Home Improvement.</t>
  </si>
  <si>
    <t>You Need a Budget (YNAB)</t>
  </si>
  <si>
    <t>youneedabudget.com</t>
  </si>
  <si>
    <t>You Need a Budget is an American multi-platform personal budgeting program based on the envelope method.</t>
  </si>
  <si>
    <t>You Need A Budget, LLC (YNAB) is a software company that develops a finance app for mobile devices that employs a digital version of the envelope method as the basis of recommended budgeting strategy. It pairs personal finance features with substantial educational resources segmented by the specific goal a user hopes to achieve with the budgeting. The company offers recommendations tailored to both individuals and families, with an emphasis on escaping debt and building savings.</t>
  </si>
  <si>
    <t>Our Four Rules will help you stop living paycheck to paycheck, get out of debt &amp; save more money. Contact support@youneedabudget.com for hands-on support.</t>
  </si>
  <si>
    <t>Busy</t>
  </si>
  <si>
    <t>busy.in</t>
  </si>
  <si>
    <t>Busy Infotech Pvt. (busy.in) is a leading, on-premise ERP and accounting software company that provides software solutions for small and medium enterprises (SMEs). Their flagship product, Busy Software, is a comprehensive accounting software that offer...</t>
  </si>
  <si>
    <t>Busy Infotech Pvt., Ltd. is a complete business accounting software for SMEs. It is developed keeping in mind the needs of the SME segment. The company is an integrated business accounting software for Micro, Small, and Medium businesses.</t>
  </si>
  <si>
    <t>BUSY Accounting Software: Most Trusted GST Compliant Accounting Software with Inventory Management, GST Billing, GST Return Filing, E-Way Bill Generation, GSTR 2A Reconciliation, GSTIN Validation &amp; MIS Reports and Analysis and much more</t>
  </si>
  <si>
    <t>Bluedot-Group</t>
  </si>
  <si>
    <t>bluedotcorp.com</t>
  </si>
  <si>
    <t>Blue Dot is a tax compliance software company that provides a global tax management platform. Their platform helps businesses track and calculate taxable employee benefits, ensuring compliance with global tax regulations. They also offer VAT reclaim se...</t>
  </si>
  <si>
    <t>VATBox, Ltd. doing business as Bluedot Corp. is a software development company. It develops technology tax compliance employee-driven transactions in the market and also harnesses digitization, tax compliance, and automation to process and analyze a company's employee spending data for VAT, taxable employee benefits, and corporate income tax in real time. The company offers its services and products to clients in the Netherlands, Israel, and the USA.</t>
  </si>
  <si>
    <t>Offers an all-in-one tax compliance platform</t>
  </si>
  <si>
    <t>Clear View Systems</t>
  </si>
  <si>
    <t>clearviewsys.com</t>
  </si>
  <si>
    <t>Clear View Systems is a software development company that specializes in currency exchange software and compliance solutions. Their flagship product, CurrencyXchanger 4D (CXR), is a professional point of sale software that allows for multi-currency tra...</t>
  </si>
  <si>
    <t>Clear View Systems, Ltd. is a software development company. It offers CXR-Cloud, CurrencyXchanger POS, CurrencyXchanger BE, CurrencyXchanger Pro, Digital Currency Rate Board, screenshots, and services. The company serves the money service businesses (MSB), financial institutions, travel agencies and airport kiosks, casinos, gaming, hospitality, and tourism industries.</t>
  </si>
  <si>
    <t>Previse</t>
  </si>
  <si>
    <t>previse.co</t>
  </si>
  <si>
    <t>Previ.se is a cutting-edge digital agency offering a range of services including branding, web design, digital marketing, and e-commerce solutions. With our team of experts, we deliver customized solutions to help businesses establish a strong online p...</t>
  </si>
  <si>
    <t>Previse, Ltd. develops and offers a proprietary artificial intelligence (AI) solution that supports instant payments between corporate and SMEs. The company's products provide a score which is a score the likelihood that a corporate buyer will ultimately pay a supplier's invoice. It also provides the score to funders, principally banks and asset managers which pay the supplier instantly on the buyer's behalf.</t>
  </si>
  <si>
    <t>AI-driven invoice payment technologyhas pioneered algorithm-driven invoice payment decisions</t>
  </si>
  <si>
    <t>Banana</t>
  </si>
  <si>
    <t>banana.ch</t>
  </si>
  <si>
    <t>Banana Accounting is a software solution company that helps small companies, associations, and individuals in more than 180 countries achieve professional accounting in the simplest way. They offer Banana Accounting Plus, a software that has all the fu...</t>
  </si>
  <si>
    <t>Banana.ch SA is a financial solution company that helps small companies, non-profit associations, and individuals in more than 180 countries achieve immediate benefits. It is a proud maker of Banana Accounting, an entry-level professional portfolio and financial accounting software all-in-one similar to Excel. It offers functionalities that are not present in the classic accounting software and allows everyone, even those who do not have accounting knowledge, to surely achieve the desired result like the balance sheet and the income statement.</t>
  </si>
  <si>
    <t>Switzerland | Banana Accounting Software</t>
  </si>
  <si>
    <t>Wremia</t>
  </si>
  <si>
    <t>wremia.com</t>
  </si>
  <si>
    <t>Wremia is data driven online project management software that increases your productivity and visibility over your teams, projects and tasks. Our tools give you clear financial insights, let you collaborate your team, create online forms and surveys. F...</t>
  </si>
  <si>
    <t>Wremia, Inc. is data-driven online project management software that increases productivity and visibility over teams, projects, and tasks. The company offers features such as task management, team management, expanse management, forms, and survey management, operational accounting management, customer portal, kanban boards, lightbox tools, and audit management. Its tools give clear financial insights, collaborate with the team, create online forms and surveys, and automate bookkeeping.</t>
  </si>
  <si>
    <t>Online Project Management Software - Wremia</t>
  </si>
  <si>
    <t>Dingosoft</t>
  </si>
  <si>
    <t>dingosoft.co</t>
  </si>
  <si>
    <t>Dingosoft is a company that specializes in accounting and financial solutions built on the Sage 300 platform. They offer a range of innovative products, including FRS, Ledger Manager, Trust Accounting, Quick EFT, and Contact Manager modules for Sage 30...</t>
  </si>
  <si>
    <t>Dingosoft Pty,. Ltd. developers of Ledger Manager, Trust Accounting, Quick EFT, and Contact Manager modules. The company products are developed within the SDK of the global Sage 300 ERP suite of applications. It serves clients within the area.</t>
  </si>
  <si>
    <t>ToolFleet</t>
  </si>
  <si>
    <t>toolfleet.com</t>
  </si>
  <si>
    <t>ToolFleet is an easy to use software app for managing servicing, repairs &amp; inspections online. For any type of vehicle, machine, equipment or building. Web based CMMS software, for organising machine and vehicle service schedules, repairs, and inspecti...</t>
  </si>
  <si>
    <t>G.M. Solutions, Ltd. doing business as ToolFleet, offers a Web-based CMMS software, for organising machine and vehicle service-schedules, repairs, and inspections. Its software helps managers save money, by reducing risk, extending asset life and improving day-to-day efficiency.</t>
  </si>
  <si>
    <t>Storecove</t>
  </si>
  <si>
    <t>storecove.com</t>
  </si>
  <si>
    <t>Storecove is a platform that provides people and companies with a way to view all their invoices. They offer a Restful API solution for global e-invoicing, allowing users to become compliant with e-invoicing regulations in over 50 countries. By connect...</t>
  </si>
  <si>
    <t>Datajust B.V. doing business as Storecove offers a platform that provides people and companies with a way to view all the invoices in one online overview. The company offers the ability to have multiple Storecove accounts under one admin user. It shows that the process of collecting invoices can be fast, easy, and time-efficient.</t>
  </si>
  <si>
    <t>Collecting and aggregating a company's invoices into one platform</t>
  </si>
  <si>
    <t>AllStrategy</t>
  </si>
  <si>
    <t>allstrategy.com.br</t>
  </si>
  <si>
    <t>AllStrategy is a company specialized in developing software for business management. Located in Curitiba - PR, since 2002 it has been developing software for budgeting, cash flow, reports, and in 2012 entered the Corporate Social Network market, creati...</t>
  </si>
  <si>
    <t>AllStrategy specializes in the development of enterprise management software. It develops software for budget, cash flow, and reports, it has entered the Corporate Social Network market, creating a specific module for internal communication and project management and action plans.</t>
  </si>
  <si>
    <t>Nexolink CA</t>
  </si>
  <si>
    <t>nexolink.com</t>
  </si>
  <si>
    <t>Nexolink is a Toronto-based foreign exchange software developer specializing in services for small to large size FX broker and FX Global Payment Businesses. They provide tools for the FX industry to streamline their FX trading, foreign global payments,...</t>
  </si>
  <si>
    <t>Nexolink, Inc. is an IT services and IT consulting company that develops software applications specifically targeted at the foreign exchange industry. It specializes in foreign exchange software development, custom FX web application development, foreign exchange business solutions, and custom software development. The company markets its services within Canada.</t>
  </si>
  <si>
    <t>P C E Instruments</t>
  </si>
  <si>
    <t>pce-instruments.com</t>
  </si>
  <si>
    <t>PCE Americas is the North American branch of PCE Instruments, a leading supplier of test, measurement, and inspection equipment for use in science, engineering, manufacturing, and beyond. PCE Instruments specializes in the development, manufacture, and...</t>
  </si>
  <si>
    <t>PCE Americas, Inc. doing business as PCE Instruments (PCE) is a manufacturer/supplier of test, control, lab, and weighing equipment and offers over 500 instruments for industries like engineering, manufacturing, food, environmental, and aerospace. Its product portfolio covers a wide range incl. environmental testers, moisture analyzers, video inspection cameras, lab/industrial scales and balances, and sensor equipment.</t>
  </si>
  <si>
    <t>PCE Instruments offers various kind of Test Equipment and Test Devices for all measurement applications</t>
  </si>
  <si>
    <t>Taxmann Technologies</t>
  </si>
  <si>
    <t>taxmann.com</t>
  </si>
  <si>
    <t>Taxmann is a growth oriented Publishing House that provides a wide range of products and services related to tax and corporate laws. They offer Taxmann Online, a platform that provides statutes, case laws, and commentaries on domestic and international...</t>
  </si>
  <si>
    <t>Taxmann Publications Pvt., Ltd. is the only publishing and product development company that provides Internet-based services. The Company publishes tax and corporate laws, company accounts, banking management, and educational content for professionals and students.</t>
  </si>
  <si>
    <t>Harrington Group</t>
  </si>
  <si>
    <t>hgint.com</t>
  </si>
  <si>
    <t>Harrington Group International is a software tech company that specializes in enterprise quality management software solutions. They provide total quality management systems to organizations of all sizes, helping improve performance management, quality...</t>
  </si>
  <si>
    <t>Harrington Group International, LLC (HGI) offers proven software and professional services for business process improvement and quality management. The company provides proven HGI software to drive higher product quality, lower production costs, and increase top-line revenue and bottom-line profits.</t>
  </si>
  <si>
    <t>HarmonyPSA</t>
  </si>
  <si>
    <t>cloudbluepsa.com</t>
  </si>
  <si>
    <t>CloudBlue PSA is the most complete cloud professional services automation (PSA) software on the market. Purpose built with functionality to simplify every need of MSPs and Professional Services Organisations, CloudBlue PSA introduces a state of the art...</t>
  </si>
  <si>
    <t>CloudBlue PSA is a cloud software company that develops, sells, and supports the next generation of PSA tools. It is specifically targeted at technology companies operating in or moving to the cloud, whether MSPs or ISVs. The company's advanced product and contract modeling functionality enables, empowers, and automates cloud product sales and purchases; its full process integrated CRM delivers seamless business growth; its advanced service desk and project management functionality drives efficiency; all while delivering real-time true profitability analysis, indexed by the employee, project, contract, client, and organization.</t>
  </si>
  <si>
    <t>The next generation of #PSA solution Cloud-based end to end business automation software, on any device</t>
  </si>
  <si>
    <t>Orcaso</t>
  </si>
  <si>
    <t>orcaso.io</t>
  </si>
  <si>
    <t>A cloud based software for team leaders to plan a to-do list and drive the team to complete it using gamification.</t>
  </si>
  <si>
    <t>Orcaso a special hybrid of game design and product development company dedicating it's time and energy to create a productive working culture. It is also a cloud-based software for team leaders to plan a to-do list and drive the team to complete it using gamification.</t>
  </si>
  <si>
    <t>Gamified project management tool as a SaaS</t>
  </si>
  <si>
    <t>DataDis</t>
  </si>
  <si>
    <t>datadis.com</t>
  </si>
  <si>
    <t>DataDis is a leading provider of fleet maintenance software solutions for any organization managing fleets or heavy equipment. We offer solutions adapted for the transport, construction, bus, cities &amp; municipalities, leasing centres, and repair centres...</t>
  </si>
  <si>
    <t>DataDis, Inc. is a provider of business management software solutions for any organization managing fleets. The company's suite of maintenance management software produces measurable results by improving ROI, mitigating risks, and achieving operational excellence between the client and its client's business partners. It serves people around Canada.</t>
  </si>
  <si>
    <t>ftrack</t>
  </si>
  <si>
    <t>ftrack.com</t>
  </si>
  <si>
    <t>ftrack makes Emmy and Academy Award winning tools that help creative studios to track, review, and manage their pipeline and projects. Whether you have a small or large globally spread organization, ftrack’s Creative Production Management platform ensu...</t>
  </si>
  <si>
    <t>Ftrack AB is a platform for commercials and feature films for production tracking, asset management, reviews, scheduling, and team collaboration. The company's platform helps to keep track of various types of projects and digital assets ranging from VFX productions to software development. Also, it enables producers for tracking, schedule, and report to help meet deadlines and budgets; and artists to access agendas, feedback, and client-approved assets optionally without even leaving the application of choice.</t>
  </si>
  <si>
    <t>Cloud based Creative Project management tool</t>
  </si>
  <si>
    <t>MasterTools by Online Computing</t>
  </si>
  <si>
    <t>olcinc.com</t>
  </si>
  <si>
    <t>Online Computing, Inc. is a company that designs, develops, implements, and supports proprietary ERP software called MasterTools. The software is primarily geared towards businesses with manufacturing or supply chain functionality. It offers a complete...</t>
  </si>
  <si>
    <t>Online Computing, Inc. is an information technology and services company. It offers IT services focusing on hosting, servers, data backup, implementation, training, and on-going support. The company markets its services to clients in different industries including marine, recreational, automotive, electronics, industrial &amp; commercial equipment, medical, and pharmaceutical.</t>
  </si>
  <si>
    <t>MasterTools provides businesses with comprehensive integrated business software that satisfies their specific and changing needs</t>
  </si>
  <si>
    <t>eChannelHub</t>
  </si>
  <si>
    <t>echannelhub.com</t>
  </si>
  <si>
    <t>Multichannel Ecommerce Software specially designed to simplify your multichannel inventory management, order fulfillment, product listing and more. Start your free trial!</t>
  </si>
  <si>
    <t>eChannelHub is a multichannel eCommerce platform. It simplifies and automates online listing and syncing of products, inventory, orders, processing, and shipping across Amazon, Walmart, eBay, Newegg, Facebook, and all major shopping carts and marketplaces through a single, centralized interface.</t>
  </si>
  <si>
    <t>Multichannel Ecommerce Software | eChannelHub</t>
  </si>
  <si>
    <t>Mireaux Management Solutions</t>
  </si>
  <si>
    <t>mireauxms.com</t>
  </si>
  <si>
    <t>Mireaux Management Solutions assists organizations in the implementation of ISO 9001, ISO 14001, OHSAS 18001 and ISO 27001 standards, as well as the API Specification Q1 9th Edition and API Specification Q2. We have over 13 years of experience consulti...</t>
  </si>
  <si>
    <t>Mireaux Management Solutions is a management consulting company that helps organizations excel through the implementation of internationally recognized standards and by using electronic management systems. The company assists organizations in the implementation of ISO 9001, ISO 14001, OHSAS 18001, and ISO 27001 standards, as well as the API Specification Q1 9th Edition and API Specification Q2.</t>
  </si>
  <si>
    <t>Demand Metric</t>
  </si>
  <si>
    <t>demandmetric.com</t>
  </si>
  <si>
    <t>Demand Metric is a Canadian software and advisory firm that helps innovative companies to launch new products, faster. Through a combination of research, practical tools &amp; templates, training, coaching, and Go to Market Operations software (SaaS), we h...</t>
  </si>
  <si>
    <t>Demand Metric Research Corp. is a software and advisory firm. It provides Agile Marketing software powered by 1,000+ practical tools and resources to help its members complete individual work faster. It serves clients and businesses globally.</t>
  </si>
  <si>
    <t>Global marketing research &amp; advisory firm</t>
  </si>
  <si>
    <t>Vroozi</t>
  </si>
  <si>
    <t>vroozi.com</t>
  </si>
  <si>
    <t>Vroozi is a procure-to-pay platform that helps organizations find, order, and pay for goods and services. Their mission is to deliver innovative eProcurement solutions that help companies discover, search, negotiate, and order goods and services from s...</t>
  </si>
  <si>
    <t>Vroozi, Inc. is a design and development software solutions company. It offers an automated procure-to-pay platform that enables the digitization of purchases, vendor invoices, expenses, and payments. The company serves clients in the United States.</t>
  </si>
  <si>
    <t>Procurement Platform and Solution for seamless purchasing with spend management, suppliers, compliance, process, catalog, efficiency on any device | Vroozi</t>
  </si>
  <si>
    <t>Transmille</t>
  </si>
  <si>
    <t>transmille.com</t>
  </si>
  <si>
    <t>Transmille is a manufacturer of electrical calibration equipment and calibration software for calibration laboratories. We also operate a 17025 Accredited Calibration laboratory.</t>
  </si>
  <si>
    <t>Transmille, Ltd. is an electronics manufacturing company. It manufactures electrical calibration products. The company offers its services to calibration laboratories and manufacturers across the globe.</t>
  </si>
  <si>
    <t>Suplo</t>
  </si>
  <si>
    <t>suplo.com</t>
  </si>
  <si>
    <t>Suplo.com is a company that enables companies to manage their procurement process easily. They provide software solutions for both small and large companies, with a focus on creating user-friendly software. Their clients use Suplo to set and manage bud...</t>
  </si>
  <si>
    <t>Suplo Procurement LT, UAB enable companies to manage its procurement process very easily. It provides tools to set and manage budgets, track spend in real-time, send multiple RFQ/RFP's at once, manage supplier's database, integrate with various other business management tools and many more.</t>
  </si>
  <si>
    <t>Suplo is an advanced procurement tool that allows you to manage and control spend â no matter where you are</t>
  </si>
  <si>
    <t>Currency Exchange International</t>
  </si>
  <si>
    <t>ceifx.com</t>
  </si>
  <si>
    <t>Currency Exchange International (CEIFX) is a leading provider of foreign currency exchange technology and services in North America. The company offers a range of services including exchanging foreign banknotes, international wire payments, foreign che...</t>
  </si>
  <si>
    <t>Currency Exchange International Corp. provides a wide range of foreign exchange services to customers in both the United States and Canada. The company's primary business channels to service customers are through its company-owned branch locations and foreign exchange partnerships with financial institutions and corporations. Its services also include foreign currency exchange, traveler's checks, multi-currency prepaid cards, foreign check clearing, issuing foreign bank drafts, and international wire transfers.</t>
  </si>
  <si>
    <t>Publicly traded company on the toronto stock exchange (cxi) and otc (curn)</t>
  </si>
  <si>
    <t>Mongrov</t>
  </si>
  <si>
    <t>mongrov.com</t>
  </si>
  <si>
    <t>Mongrov is a company that provides a real-time streaming data collection, transformation, and management system. Their system can collect data from millions of devices and lower storage costs by 50x. It also supports fast real-time query for AI and ana...</t>
  </si>
  <si>
    <t>Mongrov, Inc. provides an engagement and personalization platform to streamline business processes and improve productivity in the workplace. Its platform has an engagement at the core and uses Artificial Intelligence to personalize the user experience, seamless engagement includes collaboration, work, voice, video, and geolocation to connect the user with back-office systems. The company creates a cohesive and close-knit feeling to help the team connect and work together to make sure everyone's on the same page when it comes to tasks, timelines, and information updates.</t>
  </si>
  <si>
    <t>SpendBoss</t>
  </si>
  <si>
    <t>spendboss.com</t>
  </si>
  <si>
    <t>SpendBoss is an easy-to-use, cloud-based software as a service that helps drive down operational costs and provides real-time insights into optimizing indirect spend and spend management controls. It is a spend/asset management and analytics software t...</t>
  </si>
  <si>
    <t>SpendBoss, LLC offers a cloud-based spend/asset management, analytics software that gives companies the ability to connect to all the vendors with a single sign-on, consumer-like experience. It focuses on spend management (no maverick spending), custom categories and catalogs (hierarchy to manage approval process), single sign-on to all the vendors, real-time transactional analytics, item and vendor level controls, and asset management tracking.</t>
  </si>
  <si>
    <t>easy-to-use, cloud-based software as a service.</t>
  </si>
  <si>
    <t>Roads Business Software</t>
  </si>
  <si>
    <t>rbsoftware.co.uk</t>
  </si>
  <si>
    <t>Roads Business Software is a company that specializes in developing and marketing business software solutions for various industries. They offer bespoke software development services tailored to meet the specific needs of each organization. Their range...</t>
  </si>
  <si>
    <t>Roads Business Software, Ltd. develops and markets a range of business software for a range of industries. It creates organizational database technology, from simple CRM systems (contact management systems) through to full contractors' organizational tools including vehicle tracker mapping and digital whiteboards.</t>
  </si>
  <si>
    <t>Optiform</t>
  </si>
  <si>
    <t>optiform.com</t>
  </si>
  <si>
    <t>Optiform is a leading provider of business process automation software. For over 25 years, Optiform has helped public health and enterprise organizations digitally transform and automate their document capture and data processing needs. Their market-pr...</t>
  </si>
  <si>
    <t>Optiform, Inc. is an industry company that focuses on custom software solutions. It delivers forms processing solutions that enhance business productivity by automating forms and document-based business processes. The company offers its serivces to businesses globally.</t>
  </si>
  <si>
    <t>ABM Cloud</t>
  </si>
  <si>
    <t>abmcloud.com</t>
  </si>
  <si>
    <t>ABM Cloud is an innovative company providing professional IT services in developing and deploying cloud software solutions for inventory management, retail management, in house and hired transport management, and business optimization consulting servic...</t>
  </si>
  <si>
    <t>ABM Cloud, LLC is an information technology company. It specializes in the design and implementation of cloud-based software solutions for supply chain management. The company offers its services in Europe, Ukraine, the USA, Indonesia, the UAE, Georgia, the Czech Republic, Kazakhstan, Azerbaijan, Moldova, and other countries in Europe.</t>
  </si>
  <si>
    <t>ABM Cloud is an innovative company providing professional IT services in developing and implementing cloud software solutions aimed to increase business perf</t>
  </si>
  <si>
    <t>QMSC LLC.</t>
  </si>
  <si>
    <t>qualitymsc.com</t>
  </si>
  <si>
    <t>QMSC is a cloud-based Quality Management Software that revolutionizes quality management systems and drives real business insights. It is specifically built for supplier quality business process management and integrates with ERP and other quality and ...</t>
  </si>
  <si>
    <t>Quality Management System and Consulting, LLC (QMSC) is an operator of a supply chain platform intended to focus on operational excellence through quality assurance. The company's cloud-based enterprise management system provides comprehensive management tools, enabling businesses to lower operating costs and create sustainable positive change.</t>
  </si>
  <si>
    <t>Provides software technology solutions with a focus on operational excellence through Quality Assurance</t>
  </si>
  <si>
    <t>Stocard</t>
  </si>
  <si>
    <t>stocardapp.com</t>
  </si>
  <si>
    <t>Stocard is a fast-growing fintech and a global leader in mobile wallets. The free Stocard app allows millions of consumers to turn their smartphone into a mobile wallet where they can add loyalty cards from their favorite stores and sign in new ones. U...</t>
  </si>
  <si>
    <t>Stocard GmbH develops rewards applications for iPhone, Android, and Windows Phones. It offers StocardApp, which enables users to store and manage its reward cards in one application on its phones and browse coupons and catalogs from its favorite stores.</t>
  </si>
  <si>
    <t>Stocard’s innovative and easy to use app allows users to turn their smartphone into a mobile wallet</t>
  </si>
  <si>
    <t>EasyCloud Consultants Pvt. Ltd.</t>
  </si>
  <si>
    <t>easycloudbooks.com</t>
  </si>
  <si>
    <t>EasyCloudBooks is an online practice management software for professionals, specifically designed for chartered accountants and tax professionals. It offers a range of features and benefits to help professionals streamline their work and improve effici...</t>
  </si>
  <si>
    <t>EasyCloud Consultants Pvt., Ltd. is a startup that builds around the idea of helping professionals save time, money and energies in recurring tasks, automating the processes and leverage on the internet technologies. It offers cloud-based online practice management software solutions for CAs, CSs, and CMAs to go paperless.</t>
  </si>
  <si>
    <t>Cloud-based online practice management software solutions for cas, css, and cmas to go paperless</t>
  </si>
  <si>
    <t>Fundica</t>
  </si>
  <si>
    <t>fundica.com</t>
  </si>
  <si>
    <t>Fundica is an award-winning, AI-powered funding search engine that helps financial institutions acquire and retain business clients. It enables business support organizations to help business owners find, organize, and apply for the most relevant gover...</t>
  </si>
  <si>
    <t>10063908 Canada, Inc. doing business as Fundica is Canada's most successful traditional funding identification and connection platform, which matches entrepreneurs, private investors, public funders, and advisors, through its unique crowdsourcing/crawler technology. The company also manages the Fundica Roadshow, an annual cross-Canada initiative, designed to educate, inspire, and fund entrepreneurs.</t>
  </si>
  <si>
    <t>Infiniti Software Solutions</t>
  </si>
  <si>
    <t>infinitisoftware.net</t>
  </si>
  <si>
    <t>Infiniti Software Solutions is a world-class travel technology company with over 250 travel tech specialists. They provide innovative travel technology products and solutions for airlines, travel agencies, and corporates. Their offerings include a reta...</t>
  </si>
  <si>
    <t>Infiniti Software Solutions Pvt., Ltd. is a travel technology company that provides travel technology services. It offers business travel management, group revenue management, expense management, airline SME, and airline CRM solutions, as well as an airline forecasting tool. The company offers its services to 200 corporates across India and 20 global airlines.</t>
  </si>
  <si>
    <t>Infiniti Software Solutions has been to create world class travel technology solutions</t>
  </si>
  <si>
    <t>Transtek Systems</t>
  </si>
  <si>
    <t>transtek.com</t>
  </si>
  <si>
    <t>Transtek Systems is a Western Australian supplier of Industrial Calibration, Configuration &amp; Hazardous Area maintenance equipment. Our focus is to provide manufacturer direct access to specialized equipment for clients in WA and into South East Asia. W...</t>
  </si>
  <si>
    <t>Transtek Systems, LLC FZ is a major business software firm in the Middle East. The company's flagship product is Compass ERP, a dual language (English-Arabic) Enterprise Resource Planning system. The firm has expertise in industry verticals including Government, Healthcare,  oil &amp; gas, Hospitals and Education.</t>
  </si>
  <si>
    <t>Any.do</t>
  </si>
  <si>
    <t>any.do</t>
  </si>
  <si>
    <t>A simple to do list app to manage your tasks, projects, and team's work. Trusted by +30m individuals and teams worldwide to stay organized and get more done. Get life under control with Any.do. Available for iPhone, Android, Chrome, Mac &amp; Web. Any.do i...</t>
  </si>
  <si>
    <t>Any.do, Inc. is a software development company that develops mobile applications with its technology to analyze the user's intentions to help carry out daily tasks over its mobile telephones. Its application keeps track of all events, tasks, lists, and reminders in one place and synchronizes it across all devices, enabling users to manage pressing tasks and deadlines on a single screen. The company serves users online.</t>
  </si>
  <si>
    <t>Any.do is an award-winning app used by millions of people to stay organized and get more done</t>
  </si>
  <si>
    <t>Samotics</t>
  </si>
  <si>
    <t>samotics.com</t>
  </si>
  <si>
    <t>Samotics is a leading provider of real time actionable insights to optimize performance and energy efficiency of AC motors and rotating equipment. An expert team of data scientists, software developers and technical specialists has developed an AI driv...</t>
  </si>
  <si>
    <t>Samotics BV is a technology company. It is a computer software company that provides a predictive maintenance system for AC motors and rotating equipment. It develops an AI-driven platform that analyzes current and voltage signals to detect electrical and mechanical faults. It serves within the area.</t>
  </si>
  <si>
    <t>With a mission to make industrial companies more sustainable, Samotics predicts when and why equipment fails, energy waste and water pollution events</t>
  </si>
  <si>
    <t>Copper Project</t>
  </si>
  <si>
    <t>copperproject.com</t>
  </si>
  <si>
    <t>Copper Project is a web-based project management software designed to help creative teams manage clients, projects, tasks, files, budgets, and events. It is a leading project management software tool used globally to solve collaboration issues. With st...</t>
  </si>
  <si>
    <t>Element Software, Inc. doing business as Copper Project is a computer software company. It offers a platform designed for creative teams to manage its projects effectively. The software offers features such as task management, time tracking, project tracking, and team collaboration tools. The company provides its services to clients in the country.</t>
  </si>
  <si>
    <t>Copper is a leading project management software tool used around the world to solve collaboration issues. Manage your Projects, People, and Profits with Copper.</t>
  </si>
  <si>
    <t>Whmcs Smarters</t>
  </si>
  <si>
    <t>whmcssmarters.com</t>
  </si>
  <si>
    <t>We are offering a whmcs related services whmcs modules, whmcs theme,whmcs customisation,whmcs integration,whmcs installation and configuration</t>
  </si>
  <si>
    <t>WHMCS Smarters Pvt., Ltd. is a privacy-safe software solution company that builds trust between customers and the company. It delivers the potential needed to create tailored customer intelligence by unifying data and applying insights in the moments that matter.</t>
  </si>
  <si>
    <t>CLIDE Management Consultancy Pvt. Ltd</t>
  </si>
  <si>
    <t>clideoffice.com</t>
  </si>
  <si>
    <t>CLIDE EHS Software empowers you to manage incidents, audits and inspections, compliance obligations, corrective actions, and more.</t>
  </si>
  <si>
    <t>CLIDE Analyser, LLC is a business consulting and service company. It helps organizations succeed at the human side of strategy to transform safety culture from reactive to generative. It is a web-based application that helps the organization manage enterprise risk with predictive data analysis. The company builds products to solve business problems to the clients across India.</t>
  </si>
  <si>
    <t>Noguska</t>
  </si>
  <si>
    <t>noguska.com</t>
  </si>
  <si>
    <t>Noguska, Inc is a company with over 40 years of IT experience, specializing in niche web application business solutions on Windows, Linux, Mobile, and Cloud platforms. Their flagship product, NolaPro ERP suite, is a highly customizable business managem...</t>
  </si>
  <si>
    <t>Noguska, Inc. designs, develops and markets business management solutions. The company suite enables order management, inventory item tracking, account payable, and reporting services, and provides software customization, technical business consulting, networking, website designing, system security and system repair services.</t>
  </si>
  <si>
    <t>Vsimple</t>
  </si>
  <si>
    <t>vsimple.com</t>
  </si>
  <si>
    <t>Vsimple is a company that provides workflow automation solutions. They offer a centralized platform to unite teams and automate complex operations. Their services empower tax and audit teams to work more efficiently, streamline sales management and ord...</t>
  </si>
  <si>
    <t>Vsimple, Inc. is a simplified digital communication for manufacturers and distributors who sell B2B. The company provides technology to simplify, centralize and standardize work. It also specialists analyze operations and customizes, launch, and support the workplace.</t>
  </si>
  <si>
    <t>ProjectWizards</t>
  </si>
  <si>
    <t>projectwizards.net</t>
  </si>
  <si>
    <t>Merlin Project is a project management app developed and sold by ProjectWizards. It is available for Mac, iPhone, and iPad. With Merlin Project, users can plan and organize projects of any size, whether in the office, on the road, or remotely from home...</t>
  </si>
  <si>
    <t>ProjectWizards GmbH is a computer software company. It provides software solutions in management applications. The company offers Merlin, a project management application for professionals designed specifically and exclusively for the Mac platform.</t>
  </si>
  <si>
    <t>Merlin Project for Mac, iPad &amp; iPhone from ProjectWizards</t>
  </si>
  <si>
    <t>Csa Data Solutions</t>
  </si>
  <si>
    <t>csadata.com</t>
  </si>
  <si>
    <t>CSA Data Solutions is a company that provides comprehensive software solutions and development services. They offer a fully integrated, enterprise-wide solution for outdoor advertising companies, which includes features for lease management, location t...</t>
  </si>
  <si>
    <t>CSA Data Solutions provides software development services for Windows, UNIX, and VMS. The company provide the CSA Accounting software suite, as well as the premier software package for the Outdoor Advertising industry.</t>
  </si>
  <si>
    <t>BellHawk</t>
  </si>
  <si>
    <t>bellhawk.com</t>
  </si>
  <si>
    <t>BellHawk Systems is a software development company that specializes in industrial barcode tracking software. They provide manufacturing and industrial distribution applications for businesses. Their software helps companies track and manage inventory, ...</t>
  </si>
  <si>
    <t>BellHawk Systems Corp. provides technology solutions for operations management problems for manufacturing, engineering, and other industrial organizations. The company specializes in providing affordable solutions for make-to-order and quick-turn, short-run manufacturing plants, as well as engineer-to-order and other industrial organizations, that need to automate its operations management processes.</t>
  </si>
  <si>
    <t>BellHawk Real-Time Operations Tracking and Management Software</t>
  </si>
  <si>
    <t>Avankia LLC</t>
  </si>
  <si>
    <t>avankia.com</t>
  </si>
  <si>
    <t>Avankia is a leading provider of cloud computing technology services and solutions. Their flagship product, DBSync, offers on-demand integration and replication capabilities, allowing companies to connect various SaaS, cloud, and on-premise application...</t>
  </si>
  <si>
    <t>Avankia, LLC operates as a software as a service (SAAS) and technology consulting company. The company offers on-demand and SAAS consulting services, such as developing business strategy, application architecture, implementation, training, and support services. It provides Salesforce consulting services, including business process planning, requirements management, application configuration, and integration, data migration, customer development to extend salesforce.com, Apex, and SAAS development, integrating AppExchange applications, and training and support services and NetSuite services, such as sales, implementation, customization, integration, and training.</t>
  </si>
  <si>
    <t>Planplex</t>
  </si>
  <si>
    <t>planplex.com</t>
  </si>
  <si>
    <t>Planplex is an online project management tool that provides a robust and gantt-centric planning tool. It allows project managers to plan, estimate, and collaborate effectively. With Planplex, you can track progress accurately, estimate and track progre...</t>
  </si>
  <si>
    <t>Planplex provides an online project planning tool. The company has been built for instant sharing and synchronization, providing per-task instant messaging and collaborative project editing.</t>
  </si>
  <si>
    <t>Planplex - Online project planning tool</t>
  </si>
  <si>
    <t>Atachi Systems</t>
  </si>
  <si>
    <t>atachisystems.com</t>
  </si>
  <si>
    <t>Atachi Systems is a software digitization company that provides discrete manufacturing companies with a seamless, cloud-based Manufacturing Execution System (MES). Their MES solution, NGIMES, reduces dependencies on infrastructure, lowers maintenance c...</t>
  </si>
  <si>
    <t>Atachi Systems is an electronics and automotive manufacturing industry. It provides manufacturing companies with a seamless, cloud-based Manufacturing Execution System that reduces dependencies on infrastructure, lowers maintenance costs, and improves access to real-time visibility of shop-floor operations for engineers and managers at all levels. The company offers service within the area.</t>
  </si>
  <si>
    <t>Atachi Systems a suite of products: Manufacturing Execution System, Quality Management System, Document Management System</t>
  </si>
  <si>
    <t>Psoda</t>
  </si>
  <si>
    <t>psoda.com</t>
  </si>
  <si>
    <t>Psoda is a young, dynamic company with a single minded focus on providing the toolset of choice for program and project professionals worldwide. Our cloud based tools, developed and hosted in New Zealand, enable professionals to manage programs, projec...</t>
  </si>
  <si>
    <t>Psoda, Ltd. is a software development company. It specializes in providing project and product management tools. The company serves its diverse customer base who are from all corners of the globe, including New Zealand, Australia, the USA, Canada, and the UK.</t>
  </si>
  <si>
    <t>Business services company that specializes in providing project and product management tools</t>
  </si>
  <si>
    <t>Loxon Solutions</t>
  </si>
  <si>
    <t>loxon.eu</t>
  </si>
  <si>
    <t>Loxon is a trusted business solutions provider with more than 20 years of experience in the field of end to end credit management. We offer comprehensive, integrated lending, collection, and risk management solutions for the financial services industry...</t>
  </si>
  <si>
    <t>Loxon Solutions Zrt is a company that designs and develops integrated lending and risk management software solutions for the financial services industry. The company offers credit approval and management, gap analysis, backup and recovery, data migration, application and system development, software implementation, and business analysis and modeling consulting services. It serves businesses and clients across Hungary.</t>
  </si>
  <si>
    <t>Loxon is a software company offering integrated lending and risk management software for the financial services industry</t>
  </si>
  <si>
    <t>Gennubi</t>
  </si>
  <si>
    <t>nubido.com</t>
  </si>
  <si>
    <t>nubiDO is a beautiful and powerful task management tool for your personal productivity. Available on the Web and for Android</t>
  </si>
  <si>
    <t>Gennubi, Inc. doing business as nubiDO  is a software company focused on productivity and real-time team collaboration software. It is a software development and consulting firm focused on cross-platform and cloud computing technologies.</t>
  </si>
  <si>
    <t>e-Boekhouden.nl</t>
  </si>
  <si>
    <t>e-boekhouden.nl</t>
  </si>
  <si>
    <t>e Boekhouden.nl is a leading online accounting software in the Netherlands. It offers a complete package for all types of businesses, associations, and foundations. The software is user-friendly with a logical menu structure and simple input screens, m...</t>
  </si>
  <si>
    <t>e-Boekhouden.nl is an online software package that allows entrepreneurs, accountants, associations, and foundations to easily book and invoice, for a fixed amount per month. It offers bookkeeping, invoicing, membership administration, entrepreneurs, accountants, accountants, associations, foundations, VAT returns, debtor management, and debt collection.</t>
  </si>
  <si>
    <t>SY-CON Systems</t>
  </si>
  <si>
    <t>syconsystems.com</t>
  </si>
  <si>
    <t>Tool, MRO, and Asset Management Software for tool cribs, maintenance cribs, and storerooms with barcoding</t>
  </si>
  <si>
    <t>SY-CON Systems, Inc. has developed a suite of software and the barcode packages to efficiently manage all types of industrial inventory including returnable tools and equipment, serial numbered assets, MRO items, chemicals, kits for repairs or tool assemblies, and other consumable indirect items. Its products can drastically reduce expenditures and dramatically increase productivity and accountability.</t>
  </si>
  <si>
    <t>Simplicity Software Technologies</t>
  </si>
  <si>
    <t>simsofttech.com</t>
  </si>
  <si>
    <t>CMMS solutions are guaranteed with our customizable software packages. Maintenance Coordinator or PM Coordinator CMMS will ensure superior maintenance management and organization for your business. We at Simplicity Software Technolgies Inc. offer free ...</t>
  </si>
  <si>
    <t>Simplicity Software Technologies, Inc. provides web hosting solutions. The company offers computer prepackaged software pm coordinator, maintenance, internet hosting, as well as apple, window, android, cloud, and internet services.</t>
  </si>
  <si>
    <t>Dock</t>
  </si>
  <si>
    <t>hiline</t>
  </si>
  <si>
    <t>hiline.co</t>
  </si>
  <si>
    <t>Hiline is a premium tech-enabled accounting firm that provides bookkeeping, tax, HR, payroll, strategic finance, and CFO services. With a seasoned accounting team, Hiline offers everything businesses need to enhance their financial success. Serving cus...</t>
  </si>
  <si>
    <t>Hiline Services, LLC is a one-stop shop for tech-enabled accounting. It provides bookkeeping, financial account reconciliation, employee expense management, payroll management, human resources consulting, monthly financial reporting, tax filing, budgeting and forecasting, fractional CFO support, and more.</t>
  </si>
  <si>
    <t>Know-it</t>
  </si>
  <si>
    <t>know-it.co.uk</t>
  </si>
  <si>
    <t>Simplify the credit control process with Know-it. Credit check, chase for payment and collect overdue unpaid invoices all in one place.</t>
  </si>
  <si>
    <t>Know-it Global, Ltd. is a financial services company. It specializes in providing cloud-based credit management and accountancy solutions. The company's innovative cloud-based credit management platform seamlessly integrates with all client's leading accountancy packages including Xero, Sage, and more.</t>
  </si>
  <si>
    <t>An innovative cloud-based credit management platform that seamlessly integrates with all leading accountancy packages</t>
  </si>
  <si>
    <t>Invoicy</t>
  </si>
  <si>
    <t>invoicy.io</t>
  </si>
  <si>
    <t>Invoicy is a free invoice generator that provides professional templates for businesses. Users can choose from a range of pre-defined templates, from clean and elegant to colorful ones. The platform allows users to add their logo and customize the temp...</t>
  </si>
  <si>
    <t>Invoicy is a simple invoicing software with all features in one window. It creates beautiful estimates and invoices using free professional templates.</t>
  </si>
  <si>
    <t>Best free invoice generator for all type of businesses</t>
  </si>
  <si>
    <t>Subimage</t>
  </si>
  <si>
    <t>subimage.com</t>
  </si>
  <si>
    <t>Subimage LLC is a digital agency based in Silicon Valley. We're focused on creating high quality experiences your customers will love. It's obvious from our freelance time tracking &amp; invoice software that we put the experience of our customers above ev...</t>
  </si>
  <si>
    <t>Subimage, LLC is a digital agency. It provides web services and open-source software. The company serves customers in the United States.</t>
  </si>
  <si>
    <t>Expert design &amp; software engineering - Subimage LLC</t>
  </si>
  <si>
    <t>THUT</t>
  </si>
  <si>
    <t>thutwealth.com</t>
  </si>
  <si>
    <t>Effortlessly Generate Business Tax Records: THUT is your simple solution for business tax records in just a few quick steps. We make generating one easy-to-file report quick, simple, and stress-free.</t>
  </si>
  <si>
    <t>THUT Wealth is an accounting services company. It is focused on tech, fintech, and digital businesses. It has an AI-driven platform that accurately transforms bank and credit card statements into data, eliminating human errors and costs while delivering the highest quality accounting.</t>
  </si>
  <si>
    <t>NotePlan</t>
  </si>
  <si>
    <t>noteplan.co</t>
  </si>
  <si>
    <t>NotePlan is a note-taking app that combines tasks, notes, and calendar in one place. It allows users to plan tasks with dates using a calendar, notes, and a markdown editor. The app is available on macOS, iPadOS, and iOS, and offers a free trial. NoteP...</t>
  </si>
  <si>
    <t>NotePlan, LLC is a unique combination of bullet journal style calendar, notes and to-do list. It helps to spend less time planning and more time doing.</t>
  </si>
  <si>
    <t>NotePlan - Notes, Tasks and Agenda</t>
  </si>
  <si>
    <t>D2R-Collect</t>
  </si>
  <si>
    <t>d2r-collect.com</t>
  </si>
  <si>
    <t>D2R Collect is a pioneering FinTech product that offers cloud-based debt collection and innovative debt recovery software solutions for collection agencies, businesses, and enterprises. With over a decade of experience, D2R Collect has helped streamlin...</t>
  </si>
  <si>
    <t>D2R-Collect is a FinTech SaaS application that helps organizations recover debts by accelerating the debt collection process. It is a SaaS, Web-Based solution that transforms the way organizations collect. The company no installation is required, and  D2R-Collect integrates into existing systems and web apps for an experience that's agile and requires minimal training.</t>
  </si>
  <si>
    <t>Fintech saas application that helps organizations recover their debts by accelerating the debt collection process</t>
  </si>
  <si>
    <t>Jupiter Systems</t>
  </si>
  <si>
    <t>jupitersystems.com</t>
  </si>
  <si>
    <t>Jupiter Systems Inc. (JSI) is a Philippine based IT company dedicated to delivering business solutions for small to large scale companies globally. We are one of the most experienced software companies in the Philippines and one of the pioneers of Ente...</t>
  </si>
  <si>
    <t>Jupiter Systems, Inc. (JSI) is an IT company that offers eric enterprise resource planning (ERP), eric dealer management system (DMS), and eric nimbus. It provides cloud services, implementation, consulting and process improvement, customization, and customer support services. The company offers its products and services to small to large-scale companies globally.</t>
  </si>
  <si>
    <t>Moneytree Australia</t>
  </si>
  <si>
    <t>getmoneytree.com</t>
  </si>
  <si>
    <t>Moneytree is a personal finance app that provides users with tools and insights to manage their money effectively. With Moneytree, users can track their expenses, create budgets, and set financial goals. The app also offers features such as bill remind...</t>
  </si>
  <si>
    <t>Money Tree Co., Ltd. develops and offers personal finances management applications on iPhone, iPad, and Apple watch. It provides Moneytree PLUS, a mobile expenses management solutions and Moneytree PRO, a mobile corporate account aggregation solution</t>
  </si>
  <si>
    <t>A financial data aggregation platform, for personal financial management solution, an expense tracking tool and an API feed of customer data for financial enterprises</t>
  </si>
  <si>
    <t>Ellipsis Infotech</t>
  </si>
  <si>
    <t>ellipsisinfotech.com</t>
  </si>
  <si>
    <t>Ellipsis Infotech is a website design and development company in India. They offer top-notch services at affordable prices and have completed over 100 projects with a 95% client success rate. They provide complete iCast ERP Foundry Management Software,...</t>
  </si>
  <si>
    <t>Ellipsis Infotech provides complete iCast ERP - Foundry Management Software, eCommerce marketplace solutions, web solutions, Software solutions, and Digital Marketing solutions. The company provides the following services e-commerce web development in India, Website Design and development in India, Prestashop web development, Magento web development, WordPress web development, Logo design, Conversion optimization, Social media optimization, Search engine optimization, and Custom web design and development. It helps customers to decide the right choice of website development package.</t>
  </si>
  <si>
    <t>HYGGER</t>
  </si>
  <si>
    <t>hygger.io</t>
  </si>
  <si>
    <t>Hygger is a project management software and tools company that provides simple and flexible solutions for IT teams. Their software is based on Agile Scrum tools and includes features such as to-do lists, time tracking with Kanban boards, roadmap planni...</t>
  </si>
  <si>
    <t>Hygger, LLC is a software company that develops a complete project management platform for Agile teams. The company provides dashboards, tasks, and checklists, for communication, reporting time, and progress tracking. It offers Project Management, Agile, Scrum, Team Collaboration, Task Management, Software, B2B Software, and Productivity and serves customers in the United States.</t>
  </si>
  <si>
    <t>The Complete Project Management Platform for Agile Teams As lightweight as Trello, as scalable as Jira</t>
  </si>
  <si>
    <t>DNA Apps</t>
  </si>
  <si>
    <t>dna-apps.com</t>
  </si>
  <si>
    <t>DNA Apps is a company that provides Receipt Catcher Evo, a receipt tracker app for easy expense management. The app is a cloud-hosted solution with cross-platform access across multiple devices. It offers features such as automatic receipt scanning, ta...</t>
  </si>
  <si>
    <t>DNA Apps, Ltd. is a mobile application developer company. It is a simple yet cost-effective receipt tracking app that can be retrofit into any expense system.</t>
  </si>
  <si>
    <t>Mobile application developer company founded in 2011 receipt catcher and receipt catcher pro are apps developed by dna apps</t>
  </si>
  <si>
    <t>Trilog Group</t>
  </si>
  <si>
    <t>triloggroup.com</t>
  </si>
  <si>
    <t>Trilog Group is a leading provider of Social Project Management solutions for IBM's Enterprise Social Platform IBM Connections. They offer ProjExec, a modern Enterprise Project Management solution that helps organize social collaboration around busines...</t>
  </si>
  <si>
    <t>Trilog Group, Inc. provides social project management solutions for IBM social collaboration platforms around the world. It offers ProjExec, a social project management solution for IBM social collaboration platforms and cloud; ProjExec Express which provides scheduling, tracking, and project management tools; and ProjExec Enterprise, professional social project management and collaboration solution for issue management, change management, time management, configurable reporting, and financial management.</t>
  </si>
  <si>
    <t>Trilog Group delivers the rigor of PMI project management</t>
  </si>
  <si>
    <t>eSoftware Professionals</t>
  </si>
  <si>
    <t>esopro.com</t>
  </si>
  <si>
    <t>eSoftware Professionals is a Microsoft partner that specializes in customizing Microsoft Dynamics NAV for the food industry, manufacturing, distribution, and non profit industries. They sell, implement, train, and support Microsoft Dynamics Enterprise ...</t>
  </si>
  <si>
    <t>eSoftware Professionals, Inc. is an enterprise resource planning consulting and system sales company. It offers ERP software for various industries, such as food and beverage, manufacturing, distribution, hi-tech manufacturing, engineer-to-order, nonprofit management, service organizations, and food banks. The company implements, trains, and supports ERP software for mid-market companies in the United States.</t>
  </si>
  <si>
    <t>MS Dynamics ERP Consulting - eSoftware Professionals</t>
  </si>
  <si>
    <t>Mid-State Consultants</t>
  </si>
  <si>
    <t>mscon.com</t>
  </si>
  <si>
    <t>Mid-State Consultants, Inc. specializes in providing comprehensive communication systems engineering. Our service offerings range from project inception to final close-out, and all of the steps in between. Our singular focus is to provide the engineering services and support that will guarantee the successful outcome of each project entrusted to us. We do not aspire to be the largest communication engineering company in the country – we aspire to be the best. If you don’t succeed, we don’t succeed. At Mid-State, our people make the difference.</t>
  </si>
  <si>
    <t>Mid-State Consultants, Inc. specializes in providing comprehensive communication systems engineering. The company's service offerings range from project inception to final close-out, and all of the steps in between. Its focus is to provide the engineering services and support that will guarantee the successful outcome of each project.</t>
  </si>
  <si>
    <t>Credgenics</t>
  </si>
  <si>
    <t>credgenics.com</t>
  </si>
  <si>
    <t>Credgenics is a leading FinTech company that provides automated debt collections and resolution software, debt recovery services, and loan collections platform to banks, NBFCs, and digital lending firms. They work with financial institutions to improve...</t>
  </si>
  <si>
    <t>Analog Legalhub Tech Solutions Pvt., Ltd. doing business as Credgenics operates as a computer software company that develops platform that specializes in debt recovery and legal automation. It works with financial institutions, banks, nbfcs, and digital lending firms to improve collections efficiency using technology, automation intelligence, and optimal legal routes in order to facilitate the resolution of stressed assets. The company offers its services within the area.</t>
  </si>
  <si>
    <t>Converting bad debt into good assests</t>
  </si>
  <si>
    <t>Sharktower AI</t>
  </si>
  <si>
    <t>sharktower.com</t>
  </si>
  <si>
    <t>Sharktower is an intelligent change delivery platform that helps teams achieve better outcomes. It provides features such as creating plans, engaging teams, setting goals, real-time reports, resource allocation, task management, budget management, and ...</t>
  </si>
  <si>
    <t>Sharktower AI, Ltd. is a data-driven project delivery platform that provides predictive analytics and bias-free decision-making. The company provides portfolio insights visualization, predictive analytics, and decision-making without bias. It serves clients across the United Kingdom.</t>
  </si>
  <si>
    <t>Change management and helping people to see what is coming in the future</t>
  </si>
  <si>
    <t>Matiss</t>
  </si>
  <si>
    <t>matiss.com</t>
  </si>
  <si>
    <t>Matiss is a company specialized in the design and manufacture of automated equipment and software. They offer efficient technologies for process development and centralized mechanized services that benefit business growth. Their range of products inclu...</t>
  </si>
  <si>
    <t>Matiss, Inc. is an industrial automation equipment and software company. It develops an industrial automation system platform designed to provide automation services in mills, food, and manufacturing sectors. It serves customers throughout Canada.</t>
  </si>
  <si>
    <t>BraveGen</t>
  </si>
  <si>
    <t>bravegen.com</t>
  </si>
  <si>
    <t>Formerly FoundationFootprint, BraveGen is Contractor Management, Environmental Compliance, Safety and Sustainability Management multi award winning software. BraveGen (formerly FoundationFootprint) is an award winning enterprise management platform for...</t>
  </si>
  <si>
    <t>Rev-ID International, Ltd. doing business as BraveGen is an award-winning enterprise management platform for governance, risk, and compliance. Its cloud-based software makes reporting and compliance simple, giving the insights to better understand and drive sustainability goals forward.</t>
  </si>
  <si>
    <t>Contractor Management, Health &amp; Safety, Consent and Permit Management and Compliance and Sustainability Data Management Reporting Software System | BraveGen</t>
  </si>
  <si>
    <t>USGN</t>
  </si>
  <si>
    <t>usgn.net</t>
  </si>
  <si>
    <t>USGN is the leading provider of cloud based collaborative project management solutions, including construction project management and property management. With over 25,000 active users, dozens of Fortune 500 and leading companies, and 100,000 successfu...</t>
  </si>
  <si>
    <t>USGN, Inc. is a provider of web-based collaborative project management software, transforming multi-project industries such as construction with the world's first thin client Application Development Platform. The company's software and powerful development platform allow clients to work in a single, shared, virtual environment and see valued results quickly. It serves companies in retail, restaurant, and hospitality that manage complex, multi-user projects,  such as Whole Foods Market, AutoNation, PetsMart, LA Fitness, CKE, Amazon, and HMSHost.</t>
  </si>
  <si>
    <t>Construction Management Software | Project Management | USGN</t>
  </si>
  <si>
    <t>GoSaaS, Inc.</t>
  </si>
  <si>
    <t>gosaas.io</t>
  </si>
  <si>
    <t>GoSaaS, Inc. is a leading provider of Oracle Cloud Implementation and Oracle Fusion Applications. Our specialized Oracle PLM Cloud consulting team helps businesses take their Oracle Product Lifecycle Management Cloud experience to the next level. We of...</t>
  </si>
  <si>
    <t>GoSaaS, Inc. is a computer software company. It specializes in on-premises to cloud migrations, implementations, and training. The company offers its services to businesses and consumers within the area.</t>
  </si>
  <si>
    <t>GoSaaS, Inc. is the go-to partner for implementing SaaS (software as a service) products and solutions for Oracle PLM Cloud.</t>
  </si>
  <si>
    <t>Aqilla</t>
  </si>
  <si>
    <t>aqilla.com</t>
  </si>
  <si>
    <t>Aqilla is a modern Cloud Based (multi currency) accounting solution designed to suit the needs of demanding mid sized businesses. It provides Sales Ledger, Purchase Ledger, General Ledger, Cash Matching, Sales Invoicing, Purchase Invoicing, Purchase Or...</t>
  </si>
  <si>
    <t>Aqilla, Ltd. is a software development company. It provides a single platform for accounting and finance. The company serves medium-sized businesses and organizations.</t>
  </si>
  <si>
    <t>Developer of web-based accounting solutions designed for medium-sized businesses and organisations</t>
  </si>
  <si>
    <t>API Wizard</t>
  </si>
  <si>
    <t>api-wizard.com</t>
  </si>
  <si>
    <t>API Wizard is a company that provides a productivity platform for Oracle and Oracle EBS. They offer a solution that turns Microsoft Excel into a data entry, updating, and reporting platform for Oracle EBS. With API Wizard, users can simplify work, driv...</t>
  </si>
  <si>
    <t>API Wizard, LLC provides tremendous time savings to users by turning Microsoft Excel into the ultimate data entry, updating, and reporting platform for Oracle EBS. It also radically cuts development time for IT by providing the only tool in the market that works with public APIs, and open interfaces with no programming.</t>
  </si>
  <si>
    <t>API Wizard they entire focus on helping organizations spend less time on data entry &amp; maintenance while improving data quality, get quicker</t>
  </si>
  <si>
    <t>Sahaj Infotech</t>
  </si>
  <si>
    <t>sahajinfo.com</t>
  </si>
  <si>
    <t>Sahaj Infotech Pvt (sahajinfo.com) is a dynamic software development and software support organization based in Delhi. They provide easy-to-use products that serve the complex needs of businesses and are deeply connected with business processes, bringi...</t>
  </si>
  <si>
    <t>Sahaj Infotech Pvt., Ltd. is a website designing company. The company is a dynamic software development and software support company. It provides web services and solutions such as Website Designing, Domain Registration, Web hosting, Reseller Webhosting for multiple website hosting, Bulk Sms, Search Engine Optimization, etc.</t>
  </si>
  <si>
    <t>Aimably</t>
  </si>
  <si>
    <t>aimably.com</t>
  </si>
  <si>
    <t>Aimably is a company that specializes in AWS accounting and financial reporting. They offer tools and services that help businesses make sense of AWS billing by translating complex technical usage data into financial terms. Aimably provides a new appro...</t>
  </si>
  <si>
    <t>Aimably, Inc. provides software and services designed to help finance and engineering teams take control over AWS spend. It offers solutions for AWS Spend Monitoring Software, AWS Invoice Management Software, AWS Cost Reduction Assessment, and AWS Financial Operations Services.</t>
  </si>
  <si>
    <t>ActionPlanner A/S</t>
  </si>
  <si>
    <t>actionplanner.com</t>
  </si>
  <si>
    <t>ActionPlanner is a web-based business execution application for business people and leaders to efficiently follow up on goals, strategies, and action plans. It offers digital interactive business roadmaps with reminders and alerts that drive frequent f...</t>
  </si>
  <si>
    <t>ActionPlanner A/S provides a Web-based enterprise software product for companies and organizations to execute and follow up strategies, goals, milestones, and actions. It sells and delivers software licenses and customer support directly.</t>
  </si>
  <si>
    <t>Web-based Execution Excellence solution for teams to efficiently track and execute goals, strategies and actions</t>
  </si>
  <si>
    <t>DreamApps</t>
  </si>
  <si>
    <t>dreamapps.com</t>
  </si>
  <si>
    <t>DreamApps, Inc. is a leading provider of enterprise software solutions. Our flagship product, the DreamApps Enterprise Operating System, empowers businesses to streamline their global operations from end to end. With our powerful suite of tools and tec...</t>
  </si>
  <si>
    <t>DreamApps, Inc. is a provider of a web-accessed, integrated, and scalable platform that supports multiple business models and reconfigures as business rules and environments change. The company offers self-service portals, vertical apps, workflow, content management, digital media, project collaboration, and more.</t>
  </si>
  <si>
    <t>ForecastingSoftware.com</t>
  </si>
  <si>
    <t>forecastingsoftware.com</t>
  </si>
  <si>
    <t>ForecastingSoftware.com is an industry leader in forecasting solutions. Try out our free trial today to get an idea of just how accurate our forecasts are.</t>
  </si>
  <si>
    <t>ForecastingSoftware.com, LLC is a forecasting software company. It allows clients to forecast demand in seconds with a user-friendly drag-and-drop import tool, ABC Code calculator, item management system, and several other customizable settings and also provides the best demand forecasting software to date.</t>
  </si>
  <si>
    <t>SafetyLynx</t>
  </si>
  <si>
    <t>safetylynx.ca</t>
  </si>
  <si>
    <t>SAFETYLYNX is a “Cloud” based intuitive Health and Safety Management Software Program designed by a veteran professional with 40+ years’ real world experience. The program provides unique interactive tools, guides, and templates to assist in building, ...</t>
  </si>
  <si>
    <t>SafetyLynx, Inc. is a  Health and Safety software resource for small and medium-sized businesses. The program provides unique interactive tools, guides, and templates to assist in building, implementing, and maintaining an effective company-specific health and safety system.</t>
  </si>
  <si>
    <t>SafetyLynx ultimate Health &amp; Safety software resource for small and medium sized businesses</t>
  </si>
  <si>
    <t>KaiNexus</t>
  </si>
  <si>
    <t>kainexus.com</t>
  </si>
  <si>
    <t>KaiNexus is a web and iOS based software company that makes improvement easier for organizations in healthcare and other industries. They connect everybody in the organization through web and iOS based technologies, enabling collaboration to improve qu...</t>
  </si>
  <si>
    <t>KaiNexus, Inc. is a software company and a provider of a web-based improvement platform. Its platform helps businesses spread improvement by reinventing the way it captures, implements, measures, share, and organize improvement, enabling clients to promote a sustainable culture of continuous improvement by engaging staff with better communication, increased visibility, real-time impact reports, and consulting. The company primarily offers its services to clients across the country.</t>
  </si>
  <si>
    <t>Technology and services company, empowering organizations to improve by leveraging the collective knowledge of every person</t>
  </si>
  <si>
    <t>CreditForce</t>
  </si>
  <si>
    <t>creditforceglobal.com</t>
  </si>
  <si>
    <t>CreditForce is a credit control software and collections management solution provided by Innovation Software. It is designed for the legal and commercial sector and is proven to reduce DSO (Days Sales Outstanding) and increase cashflow. CreditForce off...</t>
  </si>
  <si>
    <t>Innovation Software, Ltd. doing business as CreditForce, Ltd. provides enterprise customer relationship management solutions for businesses. The company's products include Sales Force R/6, an enterprise sales, marketing, and customer service suite. It serves customers in the professional services, financial, telecom, oil, logistics, retail, legal, and food industries through resellers.</t>
  </si>
  <si>
    <t>CreditForce's mission is to provide the finest credit and collections management systems and contract-to-cash solutions</t>
  </si>
  <si>
    <t>Integral</t>
  </si>
  <si>
    <t>integral.co.nz</t>
  </si>
  <si>
    <t>Integral Limited is a New Zealand-based company that specializes in system integration and software solutions. They offer enterprise system integration services that are scalable to suit any size organization. They also provide tailored software soluti...</t>
  </si>
  <si>
    <t>Integral, Ltd. is a software development company. It offers system integration, application hosting, software, database development, and technical consulting services. The company provides solutions throughout New Zealand and Australia including aerospace, health, forestry, supply chain logistics, and land ownership.</t>
  </si>
  <si>
    <t>iPlan Enterprise</t>
  </si>
  <si>
    <t>iplanenterprise.com</t>
  </si>
  <si>
    <t>iPlan Enterprise Pvt. Ltd. is a project management and consulting company that provides project management services and offers the iPlan™ Enterprise Project Management (EPM) tool suite. The company was founded in 1996 and has 50 clients across India, A...</t>
  </si>
  <si>
    <t>iPlan Enterprise Pvt., Ltd. provides project management and consulting services. The company specializes in portfolio or initiative management, project management, requirement management, defect or issue management, quality management, metrics or report management, document management, exception management, client interface management, risk management, timesheet or work management, workflow management, personnel or staffing management, and knowledge management.</t>
  </si>
  <si>
    <t>DataOn Corp</t>
  </si>
  <si>
    <t>dataon.com</t>
  </si>
  <si>
    <t>Humanica is SEA's number 1 provider of state-of-the-art HR and ERP solutions, Payroll Outsourcing and MCPO to enable your Business Plan for the Future.</t>
  </si>
  <si>
    <t>DataOn Corp. is a leading provider of eBusiness Software Applications in Human Resource Management, Enterprise Content Management, and Supply Chain Management. It developed integrated business applications that help organizations of all sizes and industries to conduct operations more productively and achieved business objectives.</t>
  </si>
  <si>
    <t>The Best HRIS Software Provider from Indonesia Since 1999 | SunFish HR</t>
  </si>
  <si>
    <t>Infosys BPM Limited</t>
  </si>
  <si>
    <t>infosysbpm.com</t>
  </si>
  <si>
    <t>Infosys BPM is the business process management subsidiary of Infosys Limited. They provide end-to-end transformative Digital BPM services for global enterprises. Their services include IT Services, IT Consulting, business process management, business p...</t>
  </si>
  <si>
    <t>Infosys BPM, Ltd. operates as a business process outsourcing. The company's BPM services are based on Infosys Influx methodology. It offers claims, credit, and debit card processing, mortgage loan servicing, collections, customer account management, transaction, reinsurance, and accounting services.</t>
  </si>
  <si>
    <t>Business Process Management (BPM) Services &amp; Solutions | Infosys BPM</t>
  </si>
  <si>
    <t>Visionplanner</t>
  </si>
  <si>
    <t>visionplanner.com</t>
  </si>
  <si>
    <t>Rapportage software en dashboards voor accountants en ondernemers Visionplanner is slimme cloud software voor accountants , administratiekantoren en ondernemers: efficiënte jaarrekening en real time rapportages. DE cloudapplicatie voor accountants en ...</t>
  </si>
  <si>
    <t>Visionplanner B.V. developed financial reporting software. Its software has become much wider, and it is an extensive tool for planning, controlling, and reporting financial management information. It helps administration and accounting firms make customers and its own organizations successful.</t>
  </si>
  <si>
    <t>Online cloudplatform for accountancy</t>
  </si>
  <si>
    <t>Energy Watchdog</t>
  </si>
  <si>
    <t>energywatchdog.com</t>
  </si>
  <si>
    <t>Energy Watchdog is a company that provides a comprehensive energy management solution. With starting prices at $19.95 per month, Energy Watchdog offers easy-to-use bill entry templates for fast and accurate utility bill data entry. Users can track both...</t>
  </si>
  <si>
    <t>Utilivision, Inc. doing business as Energy Watchdog revolutionizes the energy data tracking world. It provides its customers with easy-to-use, powerful, reliable, and affordable online energy tracking. It also helps its clients get the most out of Energy Watchdog with unlimited online training and telephone support when its customers need it not hours or days later.</t>
  </si>
  <si>
    <t>Energy Watchdog vision was to revolutionize the energy data tracking world</t>
  </si>
  <si>
    <t>KeyedIn Solutions</t>
  </si>
  <si>
    <t>keyedin.com</t>
  </si>
  <si>
    <t>KeyedIn Solutions is a cloud-based software company that specializes in providing integrated business software systems for specialized vertical markets. They offer a range of products and services, including KeyedIn Manufacturing, a configurable cloud ...</t>
  </si>
  <si>
    <t>KeyedIn Solutions, Inc. is a software company. It develops cloud-based project portfolio management, professional services automation, and enterprise resource planning (ERP) systems. The company offers Software as a Service-based solution, such as KeyedIn Projects, a project and portfolio management software for managing projects, programs, and portfolios from a single platform, and KeyedIn Manufacturing, a cloud ERP software that provides custom manufacturers with the technology to drive operations.</t>
  </si>
  <si>
    <t>Specializes in offering software as a services (SaaS) products</t>
  </si>
  <si>
    <t>Simpled Group</t>
  </si>
  <si>
    <t>simpledcard.com</t>
  </si>
  <si>
    <t>SimpledCard is an all-in-one solution for expense management. It allows you to issue payment cards, view transactions in real-time, and process declarations. With SimpledCard, you can get rid of paperwork, multiple bank accounts, credit cards, cash, an...</t>
  </si>
  <si>
    <t>Simpled Card N.V. is an online service (SaaS) that allows businesses to issue and manage payment cards. The company's Simpled Cards are self-issued, and the spending limits of the cards are managed online and in real time. Its receipts are directly linked to transactions and automatically processed into administration.</t>
  </si>
  <si>
    <t>Develops and distributes card management systems for its clients</t>
  </si>
  <si>
    <t>Guardian CMMS</t>
  </si>
  <si>
    <t>guardiancmms.com</t>
  </si>
  <si>
    <t>Guardian CMMS Inc. (Guardian) was established in 1994 as an affiliate to Western Software Solutions (WSS) for the sole purpose of developing, marketing and supporting a Windows based Computerized Maintenance Management System. The Guardian CMMS suite of software products were developed by personnel who have been there. Our staff and contractors include personnel with millwright, purchasing, stores management, safety management, facilities management, maintenance, manufacturing, corporate accounting, systems analysis and software development expertise. Guardian CMMS, a division of 412214 BC Ltd., is a privately held corporation that is totally self financed, which means Guardian does not have to rely on any credit institutions or suppliers.</t>
  </si>
  <si>
    <t>412214 BC, Ltd. doing business as Guardian CMMS, Inc. is a fully integrated Computerized Maintenance Management System (CMMS) that is written in Visual Basic and supports a number of databases including ACCESS, SQL Server and Oracle. It is a true Windows program with drop down menus, toolbars and all the buttons.</t>
  </si>
  <si>
    <t>ProjectCompanion</t>
  </si>
  <si>
    <t>projectcompanion.com</t>
  </si>
  <si>
    <t>ProjectCompanion is a company that provides business-oriented software to help large organizations and small consultancies implement and deliver on their business development projects. Their software allows customers to improve project oversight, gover...</t>
  </si>
  <si>
    <t>ProjectCompanion AB is a superior project management solution as it can be integrated with other applications and allows users to handle over 100 semi-structured projects simultaneously. It also develops and markets web-based project management systems.</t>
  </si>
  <si>
    <t>HR Campus AG</t>
  </si>
  <si>
    <t>hr-campus.ch</t>
  </si>
  <si>
    <t>HR Campus is a Swiss expert for HR digitization and HR strategy. They offer practical HR services, intelligent software products, and holistic strategies. Their services include the development of HR strategies and processes, the implementation of IT-b...</t>
  </si>
  <si>
    <t>HR Campus AG is a human capital management expert. It provides a range of services spans all areas of human capital management, starting with the development of HR strategies and processes, the introduction of IT-based solutions to comprehensive HR services and business process outsourcing. The company serves clients in Switzerland and Liechtenstein.</t>
  </si>
  <si>
    <t>Osmosys Software Solutions</t>
  </si>
  <si>
    <t>osmosys.co</t>
  </si>
  <si>
    <t>Osmosys is an established IT services company that specializes in delivering innovative solutions to businesses. As a Microsoft Gold Partner, they offer consultancy and implementation expertise in Microsoft Dynamics 365, digital transformation, and app...</t>
  </si>
  <si>
    <t>Osmosys Software Solutions Pvt., Ltd. is an established, design-led, client-centric IT services company. It offers services such as managed services, digital transformation, web scrapping, and testing services. The company specializes in Microsoft Dynamics 365, digital transformation, IT solutions consultancy, and application design services. It serves customers in countries and regions around the world.</t>
  </si>
  <si>
    <t>Tejas</t>
  </si>
  <si>
    <t>tejasoms.com</t>
  </si>
  <si>
    <t>Fulfillment Made Easy | Tejas Software Tejas Software has deep roots in eCommerce and provides turnkey solutions for OMS &amp; WMS. We support the technology that drives your online business. Tejas software provides cost effective OMS,WMS and PO solutions ...</t>
  </si>
  <si>
    <t>Tejas Software, Inc. provides an expert integrator of order management, eCommerce, CRM, and business intelligence systems. The company helps retailers, implement end-to-end solutions to manage the business. Specialized in Accounting, Ecommerce, Inventory, Order Management, purchase order, warehouse, finance, ERP, information technology, IT software.</t>
  </si>
  <si>
    <t>We Enable Commerce, Everywhere | Tejas Software</t>
  </si>
  <si>
    <t>ProLeiT</t>
  </si>
  <si>
    <t>proleit.com</t>
  </si>
  <si>
    <t>ProLeiT is a medium-sized IT company headquartered in Herzogenaurach, Germany. They develop and supply automation solutions for the process industry on a global level. Their process control systems and Manufacturing Execution Systems (MES) are used in ...</t>
  </si>
  <si>
    <t>ProLeiT GmbH is a medium-sized IT company. It offers process control technology, automation solutions, and process control systems. Its customers come from the brewery, beverage, and dairy industries, as well as the food sector and chemical and pharmaceutical industries. It serves clients nationwide.</t>
  </si>
  <si>
    <t>Associated Computer Solutions (Pty.), Ltd.</t>
  </si>
  <si>
    <t>embrace.co.za</t>
  </si>
  <si>
    <t>Embrace is a South African company that provides a comprehensive, locally developed end-to-end ERP business solution. Their core focus is the development, implementation, and support of Embrace, which has been successfully implemented in some of the mo...</t>
  </si>
  <si>
    <t>Associated Computer Solutions Pty., Ltd. (ACS) is a South African company that provides art software solutions tailored for Sub-Saharan African companies. It focuses on the development, implementation, and support of ACS-Embrace, a comprehensive, locally developed end-to-end ERP business solution. The company serves customers across the country.</t>
  </si>
  <si>
    <t>Project Risk Manager</t>
  </si>
  <si>
    <t>project-risk-manager.com</t>
  </si>
  <si>
    <t>Project Risk Manager is a consultancy group specializing in project risk management consulting, training, and workshop facilitating. We also provide a project risk management software application designed to help project teams effectively identify, qua...</t>
  </si>
  <si>
    <t>Shuttleworth Consulting Services, Ltd. doing business as Project Risk Manager is a consultancy group specializing in project risk management consulting, training, and workshop facilitating. The company provides a project risk management software application designed to help project teams effectively identify, quantify and mitigate all risks which are inherent in projects of all types and sizes.</t>
  </si>
  <si>
    <t>InterplX</t>
  </si>
  <si>
    <t>interplx.com</t>
  </si>
  <si>
    <t>Interplx is a leading expense management software company that offers a comprehensive solution for businesses of all sizes. With our proprietary ExpenseNet® software and back office services, we provide end-to-end expense management, from receipt submi...</t>
  </si>
  <si>
    <t>Interplx, Inc. designs and develops expense management reporting software. The company offers automated business expense management for various steps of the process, including card transaction import, report submission, receipt imaging, policy enforcement, expense auditing, discrepancy resolution, and reimbursement. It also provides ExpenseNet, a software-as-a-service solution and Web-based expense reporting software; and InterplX services, such as receipts and receipt imaging, expense auditing solutions, payment processing, expense reimbursement, expense management policy and administration, expense reporting software automation, and the TMC Advantage partner program.</t>
  </si>
  <si>
    <t>InterplX, they provide business expense management solutions through a unique product/service offering</t>
  </si>
  <si>
    <t>M-Sphere</t>
  </si>
  <si>
    <t>msphereit.com</t>
  </si>
  <si>
    <t>M Sphere Information Technology Private Limited (msphereit.com) is a company that provides IT services and IT consulting. They offer a wide range of solutions to help businesses optimize their technology infrastructure and improve their overall efficie...</t>
  </si>
  <si>
    <t>Yichun Moving Operation Department doing business as M-Sphere Information Technology Pvt., Ltd. is a computer company. It provides web designing services, mobile application development, and ERP solutions. The company serves small and medium-sized businesses.</t>
  </si>
  <si>
    <t>Price&amp;Cost</t>
  </si>
  <si>
    <t>priceandcost.com</t>
  </si>
  <si>
    <t>Price&amp;Cost is a project estimation and budget tracking tool. Our focus is on monitoring project's financial health, allowing you to track key metrics as the project progresses. Estimate your project based on resources involved and their effort and then...</t>
  </si>
  <si>
    <t>Price and Cost OÜ is a project estimation and budget-tracking tool. The company focuses on monitoring the project's financial health, allowing the user to track key metrics as the project progresses.</t>
  </si>
  <si>
    <t>Price&amp;Cost - we help you deliver projects on budget</t>
  </si>
  <si>
    <t>BlueCreek Software</t>
  </si>
  <si>
    <t>bluecreeksoftware.com</t>
  </si>
  <si>
    <t>BlueCreek Software is a leading provider of hosted AP workflow solutions. They offer a cloud-based accounts payable automation solution called Vision360 Enterprise, which revolutionizes the way companies process supplier invoices for payment. With indu...</t>
  </si>
  <si>
    <t>Bluecreek Software, LLC is the developer of Vision360 Enterprise a cloud-based accounts payable automation solution with has revolutionized the way companies process supplier invoices for payment. The company specializes in accounts payable automation, accounts payable workflow, accounts payable data capture, accounts payable processing solutions, ERP integration, cloud-based AP processing, and e-invoicing solutions.</t>
  </si>
  <si>
    <t>The developer of Vision360 Enterprise a cloud-based accounts payable automation solution</t>
  </si>
  <si>
    <t>FuelGauge</t>
  </si>
  <si>
    <t>fuelgauge.biz</t>
  </si>
  <si>
    <t>FuelGauge is a cash flow forecasting software for project based small businesses. It’s where you keep all your project revenue and expenses, giving you access to financial projections, clarity on what to bill and when, and financial insights to make ef...</t>
  </si>
  <si>
    <t>FuelGauge, LLC is an agile, easy-to-use, cloud-based cash forecasting software created BY a small business owner, FOR owners of small, project-based businesses. Its an affordable business planning tool with nimble drag-and-drop functionality that helps small business owners get a handle on their businesses finances, project management and cash flow planning. It specializes in Software Development</t>
  </si>
  <si>
    <t>Mysoft</t>
  </si>
  <si>
    <t>mysoftx3.com</t>
  </si>
  <si>
    <t>Mysoft is a Sage X3 business partner that specializes in unlocking the potential of businesses through their expert knowledge of Sage X3. They offer intelligent invoice management solutions and have extensive experience in delivering successful Sage X3...</t>
  </si>
  <si>
    <t>Mysoft, Ltd., offers advanced e-Commerce solutions, document management solutions, and a host of additional in-house developed software components to complement the core Sage X3 software. Since its inception, the company has grown year over year and now boasts the largest number of Sage X3 customers of any UK partner.</t>
  </si>
  <si>
    <t>Eisenhower</t>
  </si>
  <si>
    <t>eisenhower.me</t>
  </si>
  <si>
    <t>Eisenhower is a company that provides matrix apps, tools, and tips for highest productivity. They offer time management solutions, including the Eisenhower Matrix, to help users prioritize their tasks and get things done efficiently. Their products inc...</t>
  </si>
  <si>
    <t>Eisenhower Matrix is a task management solution based on the proven time management principle. The company provides it with a suite of software applications and tools to focus and work on the most important tasks.</t>
  </si>
  <si>
    <t>Develops and supplies time management software</t>
  </si>
  <si>
    <t>Terno &amp; Associates</t>
  </si>
  <si>
    <t>terno.com</t>
  </si>
  <si>
    <t>Through our flagship software package, TernoVelocity, we provide direct marketers with a complete turnkey management program to operate their businesses. If you need a way to manage your mail, phone, web, and retail orders, Terno has the answer for you.</t>
  </si>
  <si>
    <t>Terno and Associates, Inc. is a computer software firm innovating ideas for the direct marketer.  Its services include comprehensive training, ongoing support, customization of software, and consultation.</t>
  </si>
  <si>
    <t>Remitware Payments (REMITR)</t>
  </si>
  <si>
    <t>remitr.com</t>
  </si>
  <si>
    <t>Remitr is a company that provides online money transfer and international payment services. They offer a 24x7, automated, and safe platform for transferring money and making international payments. With Remitr, users can pay international invoices fast...</t>
  </si>
  <si>
    <t>Remitware Payments, Inc. provides an online service to allows individuals and businesses to send money abroad. The company offers Remitr which is a money transfer platform for cross-border payments for family expenses, higher education, investments, loan repayments, insurance, utility bills payments, travel bookings, and more. It provides an application that enables the users to use its services through mobile phones.</t>
  </si>
  <si>
    <t>Blockchain-based Operating System for Global Payments Powering real-time cross-border payments businesses and financial institutions</t>
  </si>
  <si>
    <t>Grizzly Quote</t>
  </si>
  <si>
    <t>grizzlyquote.com</t>
  </si>
  <si>
    <t>Grizzly Quote is a company that provides a comprehensive solution for creating, managing, sending, and closing quotes. With their invoicing app, available on the Google Play Store, users can easily generate quotes and invoices, saving time and resource...</t>
  </si>
  <si>
    <t>Grizzly Quote is a project management and Business management system. It creates projects, adds tasks, then monitors how much time is spent more accurately.</t>
  </si>
  <si>
    <t>Tripcatcher</t>
  </si>
  <si>
    <t>tripcatcherapp.com</t>
  </si>
  <si>
    <t>Tripcatcher is a company that provides a mobile and web app to help businesses and employees record their business journeys when using their own vehicles for work. The app is cloud-based, allowing users to record their mileage whenever and wherever the...</t>
  </si>
  <si>
    <t>Tripcatcher, Ltd. is used to help businesses and employees record its business journeys when using its own vehicles for work (cars, vans, motorbikes and cycles). The company is cloud based enabling users to record its mileage when and where it want enabling greater flexibility.</t>
  </si>
  <si>
    <t>Tripcatcher is online mileage expense software for individuals and small businesses</t>
  </si>
  <si>
    <t>forProject Technology</t>
  </si>
  <si>
    <t>forproject.com</t>
  </si>
  <si>
    <t>forProject Technology provides best in class software tools and support services to help you simplify and improve your earned value management process. forProject Technology provides simple, streamlined Earned Value Management Systems (EVMS) solutions ...</t>
  </si>
  <si>
    <t>Forproject Technology, Inc. is a project management and Earned Value Management (EVMS) solutions company. It provides technology that extends the capabilities of Microsoft Project, Project Server, and Project Online allowing its clients to leverage the investments it made in Microsoft technologies. The company also supports integration with Oracle Primavera P6, as well as ERP systems from Oracle, SAP, Deltek, and others.</t>
  </si>
  <si>
    <t>ECP ERP</t>
  </si>
  <si>
    <t>evoerp.com</t>
  </si>
  <si>
    <t>evoERP is a leading provider of enterprise resource planning (ERP) software solutions. Our comprehensive suite of products helps businesses streamline their operations, improve efficiency, and drive growth. With evoERP, companies can manage their finan...</t>
  </si>
  <si>
    <t>Evo-ERP, Inc. helps manage the business and juggle multiple tasks and responsibilities. Its system includes the standard Sales Order, Inventory, Work Order, Purchase Order, and General Ledger modules and also includes Payroll, EDI, Bar Coding and Data Collection.</t>
  </si>
  <si>
    <t>EVO-ERP is optimized for the needs of manufacturing companies</t>
  </si>
  <si>
    <t>Busitech</t>
  </si>
  <si>
    <t>busitech.com</t>
  </si>
  <si>
    <t>Busitech is a company that provides Quality Window Statistical Process Control (SPC) Software. Their software empowers manufacturing teams to decrease variation, increase quality control, and eliminate waste with real-time data monitoring and visualiza...</t>
  </si>
  <si>
    <t>729025 Ontario, Inc. doing business as Busitech is a software company whose expertise is in data analysis and statistical process control software. It offers a suite of SPC software solutions aimed at helping manufacturers follow a continuous improvement methodology and drive REAL results both on the floor and in the office.</t>
  </si>
  <si>
    <t>Busitech - Quality Window SQC/SPC software</t>
  </si>
  <si>
    <t>Optimal Business Solutions</t>
  </si>
  <si>
    <t>amterp.com</t>
  </si>
  <si>
    <t>AMT is a state of the art ERP Solution designed for the Import and Manufacturing industry. We specialize in supporting businesses in the Apparel, Accessories, Footwear and Home Goods trade. For nearly two decades, AMT has been deeply committed to devel...</t>
  </si>
  <si>
    <t>Optimal Business Solutions, LLC (OBS) doing business as AMTERP Solutions India Pvt., Ltd. is an IT consulting that operates as a state-of-the-art ERP Solution designed for the Import and Manufacturing industry. The company provides supporting businesses in the Apparel, Accessories, Footwear, and Home Goods trade. It offers industry-specific functionalities to enable optimizing and automating the business.</t>
  </si>
  <si>
    <t>AMT innovative software solutions for ERP, WMS, PLM, EDI, and AI to automate lean manufacturing and import businesses</t>
  </si>
  <si>
    <t>Thai Informatic Systems</t>
  </si>
  <si>
    <t>tis.co.th</t>
  </si>
  <si>
    <t>TIS Enterprise Cloud Services helps you unlock your business potential to grow new revenue streams, increase efficiency and build tomorrow - on AWS Cloud. Spanning across different services ranging...</t>
  </si>
  <si>
    <t>Thai Informatic Systems Co., Ltd. is a Thai owned, Board of Investment (BOI) promoted company devoted to software and technical excellence. The firm develops enterprise class property management software. It undertakes full spectrum of informatic related solutions and IT consulting services for enterprise wide applications.</t>
  </si>
  <si>
    <t>WORKSLAM</t>
  </si>
  <si>
    <t>workslam.com</t>
  </si>
  <si>
    <t>WorkSlam is an innovative team management and employee recognition platform that allows you to interact with your team, reward, encourage, learn, plan, and make the workflow better.</t>
  </si>
  <si>
    <t>WorkSlam, LLC is an innovative service aimed at managing, controlling, and encouraging employees. Its product deals with small- and medium-sized business issues of employee efficiency control and incentive.</t>
  </si>
  <si>
    <t>G+D Mobile Security</t>
  </si>
  <si>
    <t>gi-de.com</t>
  </si>
  <si>
    <t>Giesecke+Devrient is a global security technology company that makes the lives of billions of people more secure. With passion and precision, we develop innovative products and solutions in four major playing fields: enabling secure payment, providing ...</t>
  </si>
  <si>
    <t>MC Familiengesellschaft mbH doing business as Giesecke and Devrient GmbH is a global business that offers security technologies, both in the physical and digital world. It develops, manufactures, and distributes products and solutions for the safeguarding of payment processes, identities, connectivity, and data. The company's portfolio is as diverse as modern and mobile life.</t>
  </si>
  <si>
    <t>With over 160 years of experience, G+D is actively helping shape one of the most important trends of the future: security. The long established technology group creates confidence in global payment transactions, modern communication, digital identities, and data security, by providing innovative products and solutions</t>
  </si>
  <si>
    <t>Advanced Management Solutions</t>
  </si>
  <si>
    <t>amsusa.com</t>
  </si>
  <si>
    <t>Advanced Management Solutions, Inc. is an independent software company. The company is providing innovative, enterprise-scale, real-time, business management solutions. It is developing project management solutions for the aerospace industry and has since expanded the portfolio into other industries and into the complementary areas of resource management and time recording solutions.</t>
  </si>
  <si>
    <t>QMSrs</t>
  </si>
  <si>
    <t>qmsrs.com</t>
  </si>
  <si>
    <t>QMSrs Ltd provides Total Quality &amp; Business Excellence Services and Automated Quality Governance Solutions transforming businesses from Quality Control to Quality Assurance.</t>
  </si>
  <si>
    <t>QMSrs, Ltd. is a business service provider. The company provides total quality and business excellence services and automated quality governance solutions. It serves its services globally.</t>
  </si>
  <si>
    <t>Mytask</t>
  </si>
  <si>
    <t>mytask.co</t>
  </si>
  <si>
    <t>MyTask is an office management software specifically designed for tax practitioners. It provides a comprehensive suite of tools and features to enhance office productivity and achieve desired results. With MyTask, users can manage their invoices, tasks...</t>
  </si>
  <si>
    <t>Gajanan Softwares Pvt., Ltd. doing business as MyTask offers complete office, work, staff, and process management software for professionals. It offers Work Management Software, Staff Management Software, Office Management Software, Complete Process Management Software, Cloud Based Software, and Increases Profitability.</t>
  </si>
  <si>
    <t>TreasuryXpress</t>
  </si>
  <si>
    <t>treasuryxpress.com</t>
  </si>
  <si>
    <t>As a leading digital, on demand treasury management solution (TMS), Bottomline TreasuryXpress makes it possible for companies of all sizes manage cash, improve liquidity utilization, streamline electronic payments processes, and increase treasury contr...</t>
  </si>
  <si>
    <t>Box and Automation Solutions SAS doing business as TreasuryXpress, Inc. develops solutions to handle the chain of cash management. It provides efficient services in cash management and financial control, with no need whatsoever for software acquisition.</t>
  </si>
  <si>
    <t>BTHAWK-Kolkata</t>
  </si>
  <si>
    <t>bthawk.com</t>
  </si>
  <si>
    <t>BTHAWK is a leading GST billing software that provides various accounting solutions for businesses. With advanced technology, BTHAWK offers complete accounting solutions for growing businesses. Their aim is to make clients satisfied and stress-free fro...</t>
  </si>
  <si>
    <t>BTHAWK Pvt., Ltd. is a provider of efficient and cost-effective GST accounting software. The company provides online payment of tax and application services to its clients. It assists clients in handling accounting and compliance activities in an innovative and cost-effective manner.</t>
  </si>
  <si>
    <t>GST Billing Software-Complete Accounting Solutions-BTHAWK</t>
  </si>
  <si>
    <t>Squid Parts</t>
  </si>
  <si>
    <t>squid.parts</t>
  </si>
  <si>
    <t>Squid Parts is a cloud-based software that provides a solution for purchasing electronic components. The company addresses the challenges faced by procurement professionals in the EMS industry, such as complex products, iterative product development, r...</t>
  </si>
  <si>
    <t>Squid Parts, Inc. facilitates the RFQ and buying process direct to authorized and independent distributors worldwide. It is a web-based tool for the procurement of electronic components that offers services such as electronic components, purchase order management, semiconductor, and many more.</t>
  </si>
  <si>
    <t>Your RFQ Management System for</t>
  </si>
  <si>
    <t>Wehaso Solution</t>
  </si>
  <si>
    <t>wehaso.com</t>
  </si>
  <si>
    <t>A STEP TOWARDS DIGITALIZATION WEHASO PROVIDES DIGITAL SOLUTIONS! Read More OUR AWESOME SERVICE CAN HELP YOU SOFTWARE DEVELOPMENT We are one of the Best Software Development Company in Kolkata, providing an efficient, user- friendly, and that can run of...</t>
  </si>
  <si>
    <t>Wehaso Solution Pvt., Ltd. specializes in Android development, Software Development, RAILS, PHP, Digital Marketing, and more. The company provides a range of solutions for companies and organizations of any size and in any sector.</t>
  </si>
  <si>
    <t>Debtflow</t>
  </si>
  <si>
    <t>debtflow.co.za</t>
  </si>
  <si>
    <t>Debtflow is a debt collection and revenue management software that manages every aspect of the debt collection process. Their goal is to simplify the process and provide intuitive ways for users to accomplish tasks. They focus on automating non-core bu...</t>
  </si>
  <si>
    <t>Debtflow is a company that offers debt collection and revenue management software. The company's platform helps lenders to manage accounts, and track loan status. Its software offers information on the loan balance, loan cost, interest rate, etc.</t>
  </si>
  <si>
    <t>CAPP Associates</t>
  </si>
  <si>
    <t>cappcon.com</t>
  </si>
  <si>
    <t>CAPP Associates has been in the business of delivering premier Enterprise Resource Planning Software and IT Infrastructure Solutions to small and medium sized businesses across North America. They specialize in Enterprise Resources Planning Solutions t...</t>
  </si>
  <si>
    <t>CAPP Consultants, Inc. doing business as CAPP Associates delivers premier enterprise resource planning and IT Infrastructure solutions to small and medium-sized businesses across North America. It has hundreds of companies with 3 to more than 1,000 users relying on the company solutions for daily operations and IT-related requirements.</t>
  </si>
  <si>
    <t>Operations Feedback Systems</t>
  </si>
  <si>
    <t>ofsystems.com</t>
  </si>
  <si>
    <t>OFS is a powerful manufacturing efficiency software company that empowers manufacturing teams with performance data and insights to drive continual improvement. They offer a user-centric software solution designed to improve productivity and profit in ...</t>
  </si>
  <si>
    <t>Operations Feedback Pty., Ltd. (OFS) operates a software solution that integrates manufacturing data, feedback, forms, and workflows into an annotated event thread, to drive sustained operational excellence. The company harnesses digital information that is enriched by human engagement.</t>
  </si>
  <si>
    <t>The OFS Manufacturing Platform Improve efficiency. Reduce waste. Trust processes. Increase profits</t>
  </si>
  <si>
    <t>Tally Solutions</t>
  </si>
  <si>
    <t>tallysolutions.com</t>
  </si>
  <si>
    <t>Tally Solutions Pvt. Ltd. is a pioneer in the business software products arena. Since its inception in 1986, Tally’s simple yet powerful products have been revolutionizing the way businesses run. Having delivered path breaking technology consistently f...</t>
  </si>
  <si>
    <t>Tally Solutions Pvt., Ltd. is a software company. It develops and delivers business management software solutions for organizations internationally. It offers Tally. ERP 9, an accounting package for small, and large businesses, and Shopper, a retail or point-of-sale business management solution.</t>
  </si>
  <si>
    <t>And markets business management software products</t>
  </si>
  <si>
    <t>Priooo</t>
  </si>
  <si>
    <t>priooo.com</t>
  </si>
  <si>
    <t>Agility scrum tool for product owners, developers and stakeholders. Focus. Meet. Goals. Priooo is an agile/scrum tool that will get you focus. Happiness. Delivering value. Supporting you as developer, product owner, scrummaster and the organization. Yo...</t>
  </si>
  <si>
    <t>Priooo is an awesome scrum tool. It combines agility and predictability for the development team, product owner, and the business.</t>
  </si>
  <si>
    <t>Scrum. From idea to awesome products. For management, product owners, scrummasters and developers</t>
  </si>
  <si>
    <t>WorkflowAR</t>
  </si>
  <si>
    <t>workflowar.com</t>
  </si>
  <si>
    <t>WorkflowAR is a web-based suite of Receivable, Credit, Collection, and Deduction analysis tools that helps manage and analyze the daily workflow of every Credit and A/R professional. It is provided by Global Visions Solutions, a business and technical ...</t>
  </si>
  <si>
    <t>Global Visions Solutions, LLC doing business as WorkflowAR is a web-based suite of Receivable, Credit, Collection, and Deduction analysis tools that help in managing and analyzing the daily workflow of every Credit and A/R professional. The company's software provides a tool to automate and prioritize workflow activities based on the specific work rules decided upon by management, and each employee works through the day with a prioritized task list, allowing users an easy way to spend less time on administrative activities and more time one-on-one collecting with the clients.</t>
  </si>
  <si>
    <t>Probill Plus</t>
  </si>
  <si>
    <t>probill.com</t>
  </si>
  <si>
    <t>Probill Plus is a recurring billing software that helps small business owners generate recurring invoices, accept payments automatically, and manage customer records. With Probill Plus, users can easily review detailed information such as payment histo...</t>
  </si>
  <si>
    <t>Probill Software Services, Inc. doing business as Probill Plus is a software development company. It provides a fully featured Billing &amp; Invoicing Software designed to serve Small and Medium Enterprises (SMEs) and Agencies. The company offers its products and services to its clients in South Carolina.</t>
  </si>
  <si>
    <t>i-nexus</t>
  </si>
  <si>
    <t>i-nexus.com</t>
  </si>
  <si>
    <t>i-nexus is a leading provider of strategy execution, operational excellence, and business transformation software. They help Global 5000 organizations create strategy that works and align strategy with execution in order to achieve goals faster, with l...</t>
  </si>
  <si>
    <t>i-Solutions Global, Ltd. doing business as i-nexus Global plc provides business execution software solutions to global organizations in the public and private sectors. The company provides a balanced scorecard, goal deployment, operational excellence, capital expenditure, carbon and energy management, and benefits tracking software solutions, as well as a cloud-based business execution platform. It offers business execution consulting services, as well as software deployment and support services, such as implementation, value optimization, and customer support services.</t>
  </si>
  <si>
    <t>Helps to manage business transformation, strategy implementation and continuous improvement initiatives</t>
  </si>
  <si>
    <t>I Done This</t>
  </si>
  <si>
    <t>idonethis.com</t>
  </si>
  <si>
    <t>I Done This is a productivity tracking tool that allows users to reflect on their day, track their progress, and celebrate their accomplishments. It is an email-based system where users reply to an evening email reminder with what they did that day. Th...</t>
  </si>
  <si>
    <t>I Done This is a software company that offers an email-based productivity log to track, share, and celebrate daily progress. It is following on great insights on human behavior, optimal team environments, and lightweight practices for seeing achievements. The company has grown from a personal productivity motivator to the realization of the Science of Small Wins: Helping teams create transparent progress every day.</t>
  </si>
  <si>
    <t>The easiest way to share and celebrate what you get done. @chadhs is reading your tweets!</t>
  </si>
  <si>
    <t>MaxGrip</t>
  </si>
  <si>
    <t>maxgrip.com</t>
  </si>
  <si>
    <t>MaxGrip is a global consultancy firm in asset performance management and maintenance. We help industry leaders to get quantified benefits. Empowering asset intensive companies around the globe to achieve reliable asset performance. Trusted advisors in ...</t>
  </si>
  <si>
    <t>MaxGrip B.V. develops and delivers asset performance management software and provides consultancy services to businesses managing capital-intensive assets. The company offers solutions in the areas of data integrity, asset risks, asset costs, and EAM systems. Its solutions include MaxGrip APMSmartApps, MaxGrip strEAM, and MaxGrip Optimizer.</t>
  </si>
  <si>
    <t>Integrated solutions in the area of Asset Performance Management</t>
  </si>
  <si>
    <t>RiskDesign</t>
  </si>
  <si>
    <t>riskdesign.com</t>
  </si>
  <si>
    <t>RiskDesign is an innovative spin-off, a high-performing Fintech! Who are we? RiskDesign is derived from the laboratories of prestigious universities and Grandes Ecoles (Ecole Polytechnique, Ecole Normale Supérieure, Université de Cergy Pontoise, and CN...</t>
  </si>
  <si>
    <t>RiskDesign operates in the software development industry. It promotes this by applying methods developed mainly in the academic world. Its products are characterized by the innovations and advanced techniques used in the fields of economics (decision models and behavioral finance), econometrics (analysis of individual decisions), psychometrics (communication and pedagogy in terms of risk), and computer science.</t>
  </si>
  <si>
    <t>Deacom, Inc.</t>
  </si>
  <si>
    <t>deacom.com</t>
  </si>
  <si>
    <t>Deacom is a comprehensive ERP platform for batch process manufacturers and distributors. It is the only true, single system Enterprise Resource Planning (ERP) solution in the industry. The software has all necessary functionalities built directly withi...</t>
  </si>
  <si>
    <t>Deacom, Inc. is a computer software comapny. It designs and develops enterprise resource planning (ERP) software for the process manufacturing industry. The company offers software implementation, support, and consulting services. Its clientele includes adhesives and sealants; chemicals; paint, ink, and coatings; cosmetic and personal care; food and beverage; nutraceutical; and pharmaceutical industries. It offers its products and services to clients across the United States.</t>
  </si>
  <si>
    <t>ERP Software for Global Manufacturers and Distributors | Deacom, Inc.</t>
  </si>
  <si>
    <t>HappyAR</t>
  </si>
  <si>
    <t>happyar.com</t>
  </si>
  <si>
    <t>HappyAR is a company that provides technology to help businesses get their invoices paid faster. Their system integrates with most accounting and ERP platforms, and offers automated workflows to save time and gain better visibility.</t>
  </si>
  <si>
    <t>HappyAR, LLC develops a platform for streamlining the process of collecting past-due invoices. The company provides a platform that helps accounting firms, accounts receivables departments, sales reps, and company owners get the invoices paid faster. Its users can deploy customized sequences that send messages across multiple channels, track communication activity, receive suggestions and guidance on interacting with delinquent payers, and produce an audit trail of completed actions for management teams, legal counsel, and collections agencies.</t>
  </si>
  <si>
    <t>Accounts receivable software</t>
  </si>
  <si>
    <t>AMIA Systems</t>
  </si>
  <si>
    <t>amia-systems.com</t>
  </si>
  <si>
    <t>AMIA Systems is an Operational Excellence company that develops its own software, SIMOGGA, to visualize, quantify, and optimize the operations of production plants, maintenance sites, distribution centers, or warehouses. They offer a large expertise co...</t>
  </si>
  <si>
    <t>AMIA Systems S.A. is an IT company developing its own software, SIMOGGA, to visualize, quantify and optimize the operations of Production plants, Maintenance sites, Distribution centers, or warehouses. It forecast and simulates the future to validate hypotheses, identify pitfalls, and rely on strong schedule and planning capabilities allowing it to analyze overall equipment efficiency metrics (OEE) amongst other KPIs.</t>
  </si>
  <si>
    <t>Provides solutions for material-flow optimization, increased production velocity, and flexible capital reqirements</t>
  </si>
  <si>
    <t>kaunt A/S</t>
  </si>
  <si>
    <t>kaunt.com</t>
  </si>
  <si>
    <t>Kaunt provides an AI driven account coding engine that automates the invoice account coding process. As an AP, ERP, RPA, BPM software vendor, you are likely looking for ways to improve the efficiency and accuracy of your account coding automation proce...</t>
  </si>
  <si>
    <t>kaunt A/S facilitates the automation of invoice handling through the advanced use of AI to handle significant amounts of invoices, faster and smarter than humanly possible. The company helps finance departments automate processes and provide management teams with better, faster, and more predictive insights for decision-making. It is developed for the finance department in ambitious companies with digitalization, innovation, and technology at the top of its strategic agenda.</t>
  </si>
  <si>
    <t>Synovia Solutions</t>
  </si>
  <si>
    <t>synoviasolutions.com</t>
  </si>
  <si>
    <t>Synovia develops world-class fleet management software to help improve safety, savings, service and maintain a passionate employees for fleet managers.</t>
  </si>
  <si>
    <t>Synovia Solutions, LLC provides fleet management solutions to a school bus, commercial, private, law enforcement, and municipal fleets in North America. The company offers Silverlining Suite of Solutions to combine the GPS-enabled fleet tracking with management functionality; and Synsurance, a hosted service that includes automatic quarterly updates, hardware script updates, data with managed back-ups and permanent archival, and proactive assessment.</t>
  </si>
  <si>
    <t>TOOLS4COM</t>
  </si>
  <si>
    <t>tools4com.com</t>
  </si>
  <si>
    <t>A fast, easy and complete solution to invoice online. TOOLS4COM OIS (Online Invoicing System) is an online, interactive and collaborative solution that allows. Technology, Information and Internet</t>
  </si>
  <si>
    <t>Tools4com, Ltd. is an online invoicing system, that reproduces all the essentials. The company features an invoicing desktop application and creates a viable alternative for small and medium companies and independent workers that refer to the use of online applications, that give them the flexibility of accessing the data and functionalities from anywhere. It designs and produces innovative, fast, and simple solutions to help manage one's work.</t>
  </si>
  <si>
    <t>Designs and produces innovative, fast and simple solutions to help manage ones work</t>
  </si>
  <si>
    <t>Fabrice Develay GCOLLECT</t>
  </si>
  <si>
    <t>gcollect.fr</t>
  </si>
  <si>
    <t>GCollect is the first ethical, secure, economical, independent, and 100% digital platform dedicated to debt collection. The platform connects you with debt collection professionals. There are no hidden surprises, no application fees, no subscriptions, ...</t>
  </si>
  <si>
    <t>GCollect is a start-up that is revolutionizing debt collection. It facilitates the connection of companies, whatever the size and the amount of arrears, with collection professionals.</t>
  </si>
  <si>
    <t>Discover GCollect's first ethical, secure, economical, independent and 100% digital platform dedicated to debt collection</t>
  </si>
  <si>
    <t>MMS Software</t>
  </si>
  <si>
    <t>mmssoftware.net</t>
  </si>
  <si>
    <t>MMS Software provides a range of products and services including CMMS, ERP, E Auctions, and Enterprise Software Maintenance management. Their browser-based CMMS software helps organizations manage the maintenance of equipment and facilities. They also ...</t>
  </si>
  <si>
    <t>M.M.S Software features fully customizable software development services that are immensely helpful to solve the unique problems of the organization. The company offers maintenance management software, reverse auction software, procurement management software, and customized software.</t>
  </si>
  <si>
    <t>Risk Management Technologies(RMT)</t>
  </si>
  <si>
    <t>rmtglobal.com</t>
  </si>
  <si>
    <t>RMT is an internationally recognized risk management technology provider. They have developed risk management solutions used by over 1000 companies worldwide. Their software framework helps businesses improve efficiency, performance, and sustainability...</t>
  </si>
  <si>
    <t>Risk Management Technologies Pty., Ltd. (RMT) is a computer software company. It is a company that designs online tools for managing risk and performance. The company also develops chemical management and enterprise risk management software. It offers services that include SDS authoring, SDS hosting, safety audits, training, support, stationery, and downloads. It provides services to its clients and business consumers.</t>
  </si>
  <si>
    <t>Safety Data Sheets (SDS) Australia | Chemical Data Management</t>
  </si>
  <si>
    <t>Joiqu</t>
  </si>
  <si>
    <t>joiqu.com</t>
  </si>
  <si>
    <t>Joiqu is a digital workspace and project management tool that facilitates collaboration, communication, and efficient work. It provides a simple and powerful project workspace for collaborating, communicating, and working in the cloud. With Joiqu, user...</t>
  </si>
  <si>
    <t>Joiqucom Oy provides an app Joiqu, a simple and powerful project workspace for collaborating, communicating, and working in the cloud. It keeps people in the loop and up to date on work that matters. The company's app helps to collaborate, communicate and work more efficiently.</t>
  </si>
  <si>
    <t>Simple and powerful project workspace for collaborating, communicating, and working in the cloud</t>
  </si>
  <si>
    <t>tNUX</t>
  </si>
  <si>
    <t>tnux.de</t>
  </si>
  <si>
    <t>tNUX GmbH implements the whole process of document requests and exchanges with clients which are prerequisites for the annual financial statements. It offers a simple and easy-to-use interface fully aligned to the process itself to support the client.</t>
  </si>
  <si>
    <t>SolutionsTRAK</t>
  </si>
  <si>
    <t>solutionstrak.com</t>
  </si>
  <si>
    <t>SolutionsTRAK is a company that provides simple and affordable Environmental, Health, and Safety (EHS) management software. They believe in making compliance less complicated and less expensive, so they have built specialized software that is tailored ...</t>
  </si>
  <si>
    <t>SolutionsTRAK, Inc. helps clients navigate and manage EHS compliance. It is a suite of management solutions created by EHS Consultants for EHS Professionals.</t>
  </si>
  <si>
    <t>openHandwerk</t>
  </si>
  <si>
    <t>openhandwerk.de</t>
  </si>
  <si>
    <t>openHandwerk is a cloud-based software solution for craftsmen and construction companies. It offers project planning, documentation, and accounting features to help businesses optimize and digitize their operational processes. The software allows compa...</t>
  </si>
  <si>
    <t>OpenHandwerk GmbH is innovative craftsman software/construction software as a SaaS solution (Software as a Service) that combines functions to support all operational tasks in the office and on the construction site or in maintenance measures in crafts, construction companies, and service companies in a single platform. It optimizes and digitizes operational processes in craft businesses, construction companies, and service companies in order to reduce personnel costs and free up resources. The company offers information on the order history, the storage of order data, the recording of working times, and target/actual comparisons as well as performance measurements.</t>
  </si>
  <si>
    <t>Celoxis Technologies Pvt. Ltd.</t>
  </si>
  <si>
    <t>celoxis.com</t>
  </si>
  <si>
    <t>Celoxis is a comprehensive project portfolio management software that helps companies streamline management of project portfolios, time sheets, expenses and business processes, specific to their organization. Over the last decade, Celoxis has specializ...</t>
  </si>
  <si>
    <t>Celoxis Technologies Pvt., Ltd. operates in the software development industry.  It develops Celoxis, a project management software that features scheduling, Gantt, project tracking, resource management, time and expense management, financial management, project portfolio management, risk management, reporting and analysis, collaboration, bug tracking, custom fields, integration, and security. The company also serves within India.</t>
  </si>
  <si>
    <t>Top-rated project management software in the world</t>
  </si>
  <si>
    <t>Hubbard Systems</t>
  </si>
  <si>
    <t>hubbardsystems.com</t>
  </si>
  <si>
    <t>Innovation, and excellence for the debt collection industry. Software. Services. Solutions.</t>
  </si>
  <si>
    <t>Hubbard Systems, Inc. is providing practical, high-performance debt collections software applications. The company provides solutions to hundreds of law firms, collection agencies, in-house corporate collection departments, debt buyers, and forwarders. Its software is designed to be flexible and to accommodate diverse collection practices, including retail, commercial, medical, subrogation, bankruptcy, mortgage foreclosure, and much more.</t>
  </si>
  <si>
    <t>Hubbard Systems are provided practical, high-performance debt collections software applications</t>
  </si>
  <si>
    <t>SenseGrow Technologies</t>
  </si>
  <si>
    <t>sensegrow.com</t>
  </si>
  <si>
    <t>SenseGrow is an Internet of Things technology based firm providing the best possible predictive maintenance software to our customers. We help our customers in implementing machine to machine (M2M) solutions for connected assets, equipments and product...</t>
  </si>
  <si>
    <t>SenseGrow, Inc. is a technology startup firm providing the possible Internet of things software and hardware to its customers. The company creates easy-to-use Internet of Things software that enables developers to build IoT solutions faster and businesses to get more value from the connected devices.</t>
  </si>
  <si>
    <t>SenseGrow Technologies helps customers in implementing machine-to-machine solutions for connected assets, equipments, and products</t>
  </si>
  <si>
    <t>Assist Conerstone</t>
  </si>
  <si>
    <t>assistcornerstone.com</t>
  </si>
  <si>
    <t>Assist Cornerstone Technologies is a company that provides an integrated cloud-based business software suite. Their suite includes business accounting, ERP software, supply chain management, direct sales, and ecommerce. They also offer additional capab...</t>
  </si>
  <si>
    <t>Assist Cornerstone Technologies, Inc. is an information technology company. It provides system integration, hosting, and strategic consulting services. The company offers its services to small, mid-sized, and enterprise-class businesses.</t>
  </si>
  <si>
    <t>Cloud ERP, Accounting, Ecommerce, Supply Chain Management | Assist</t>
  </si>
  <si>
    <t>Avion</t>
  </si>
  <si>
    <t>avion.io</t>
  </si>
  <si>
    <t>Avion is a user story mapping tool for agile software teams. Sync your map with Jira, Trello or Azure DevOps and ship only what your customers really need. Avion helps you focus on your users and deliver more value. It provides a beautiful story mappin...</t>
  </si>
  <si>
    <t>Avion Apps, Ltd. offers an app that helps people build story maps. The company's app is a user story mapping tool for software teams and agencies. It provides with a flawless interface to create, edit and manage the story maps. It plan and build software more effectively.</t>
  </si>
  <si>
    <t>Avion | User Story Mapping Tool for Agile &amp; Product Teams</t>
  </si>
  <si>
    <t>Lefort</t>
  </si>
  <si>
    <t>lefort.io</t>
  </si>
  <si>
    <t>Lefort is a Virtual Robot that Processes, Validates and Records every transaction of your business as it happens. Forget about capturing data, the Robot does it for you so that you always have important information about your business ready and availab...</t>
  </si>
  <si>
    <t>Lefort Fintech Labs S.A.P.I. de C.V. offers a virtual robot that processes, learns, and registers every business transaction at the moment it occurs. The company provides key and real-time financial metrics to SMBs and Financial Institutions and can organize and validate all the invoices, which was sent and received, generate the invoices, payment vouchers, and credit notes, date the control and information of the expenses and those of the work team, connect with customers, send notifications, and alerts, and update business information anytime.</t>
  </si>
  <si>
    <t>Virtual robot that processes, learns, and registers every business transaction at the moment it occurs</t>
  </si>
  <si>
    <t>Azimo</t>
  </si>
  <si>
    <t>azimo.com</t>
  </si>
  <si>
    <t>Azimo is an online international money transfer company that challenges the old fashioned, expensive ways of moving your money around the world. We’re all about lower costs, excellent exchange rates and a brilliant service. Azimo is a payment processin...</t>
  </si>
  <si>
    <t>Azimo, Ltd. is an online money transfer company. It provides an app for sending money online from any internet-connected device internationally. The company provides foreign money transfer solutions for customers worldwide.</t>
  </si>
  <si>
    <t>Internet and mobile based international money transfer services</t>
  </si>
  <si>
    <t>Eversign</t>
  </si>
  <si>
    <t>eversign.com</t>
  </si>
  <si>
    <t>eversign is an electronic signature platform that enables you to sign and approve digital documents, streamlining business processes with legally binding validation, whether at the office, at home, or in the field. The software is an ideal solution for...</t>
  </si>
  <si>
    <t>Stack Holdings GmbH doing business as eversign GmbH is an electronic signature platform that enables to sign and approve digital documents, streamlining business processes with legally binding validation, whether at the office, at home, or in the field. The software is an ideal solution for all business types and sizes, including startups, expanding enterprises, and huge corporations that are looking to graduate from traditional practices and transition to electronic and paperless ways to close deals, certify approvals, and more.</t>
  </si>
  <si>
    <t>Free, Legally Binding Online Signatures - eversign</t>
  </si>
  <si>
    <t>Conveyorware</t>
  </si>
  <si>
    <t>conveyorware.com</t>
  </si>
  <si>
    <t>Conveyorware is a business distribution software that was developed and designed for the management needs of House of Imports and affiliated companies. It serves as the backbone of Ferber Warehousing and Fulfillment, handling inventories for over 1,100...</t>
  </si>
  <si>
    <t>Conveyorware, Inc. is a full-featured cloud system, that will support a diverse cross-section of industries. It provides sales analysis, warehouse distribution, inventory control, and accounting management solutions for revenue growth.</t>
  </si>
  <si>
    <t>Blue Mountain Quality Resources, Inc.</t>
  </si>
  <si>
    <t>coolblue.com</t>
  </si>
  <si>
    <t>Blue Mountain Quality Resources is the leading developer of asset management products and services designed exclusively for the Life Sciences industry. In one seamlessly integrated system, Blue Mountain allows you to coordinate calibration and maintena...</t>
  </si>
  <si>
    <t>Blue Mountain Quality Resources, LLC is a computer software company. It offers products and services such as asset management, maintenance, solutions, calibration solutions, and cloud. The company offers its products and services to the technology and business sectors.</t>
  </si>
  <si>
    <t>Calibration software solutionscalibration software solutions</t>
  </si>
  <si>
    <t>MasterQueue</t>
  </si>
  <si>
    <t>intellaegis.com</t>
  </si>
  <si>
    <t>Intellaegis is a company that provides collections, investigation, skip tracing, and recovery management software. Their platform transforms data into results, allowing users to locate and contact people they have lost touch with in Medicaid Redetermin...</t>
  </si>
  <si>
    <t>Intellaegis, Inc. is a company that operates in the Financial Services industry. It provides a web-based software solution intended to automate the skip tracing and debt collection process. The company's software helps to gather and automatically organize data and helps to comply with regulatory laws.</t>
  </si>
  <si>
    <t>MasterQueue is a web-based software solution that automates the skip tracing and collections process</t>
  </si>
  <si>
    <t>NEXTBUY</t>
  </si>
  <si>
    <t>nextbuy24.com</t>
  </si>
  <si>
    <t>Nextbuy is an e Procurement solution. The SaaS platform incorporates SRM, e Auctions, Sourcing, Contract Management and E catalogs. NextBuy is an intuitive, cloud based software platform that provides procurement solutions to its clients. The system is...</t>
  </si>
  <si>
    <t>NextBuy Sp. z.o.o. offers an innovative SaaS purchasing platform that supports Supplier Relationship Management (SRM). It also offers a flexible architecture that enables quick and easy adjustments to users' requirements, and the type of business it runs.</t>
  </si>
  <si>
    <t>Purchasing platform and b2b auction</t>
  </si>
  <si>
    <t>Vivify Ideas</t>
  </si>
  <si>
    <t>vivifyideas.com</t>
  </si>
  <si>
    <t>Vivify Ideas is a software development company that worked on hundreds of commercial software projects with clients from around the world.</t>
  </si>
  <si>
    <t>Vivify Ideas, Ltd. is a web application development company. The company covers the entire range of development, from idea analysis, creating the product, building the design and programming all the way to product maintenance.</t>
  </si>
  <si>
    <t>BulbThings</t>
  </si>
  <si>
    <t>bulbthings.com</t>
  </si>
  <si>
    <t>All in one Asset, Fleet &amp; Inventory Software | Bulbthings Modern and easy asset management app that takes care of any items, equipment, facilities or vehicles you need to run your business or deliver customer jobs. Virtual asset manager app for growing...</t>
  </si>
  <si>
    <t>Bulb Software, Ltd. doing business as BulbThings is a film that develops an asset management application platform to manage fleets and equipment. Its solution includes multi-asset, TCO, lifecycle, inventory, fleet management solutions, and asset tracking solutions. It serves clients across the country.</t>
  </si>
  <si>
    <t>All-in-one Asset, Fleet &amp; Inventory Software | Bulbthings</t>
  </si>
  <si>
    <t>Algebra Technologies</t>
  </si>
  <si>
    <t>techalgebra.com</t>
  </si>
  <si>
    <t>Algebra Technologies is a product-based software development company based in Navi Mumbai. We have a team of professionals with expertise in various technologies and a vast domain and industry experience. We provide IT solutions to small, medium, and l...</t>
  </si>
  <si>
    <t>Algebra Technologies Pvt., Ltd. provides IT software and services. It is the team of professionals who has an expertise of technologies, varied background of high qualified technical gurus with vast domain and industry experience who caters to small, medium and large business globally by providing IT solutions to its clients as per business needs and thereby improvising overall growth and productivity of the organization.</t>
  </si>
  <si>
    <t>PEX Card</t>
  </si>
  <si>
    <t>pexcard.com</t>
  </si>
  <si>
    <t>PEX is a leader in next-generation corporate card and expense management solutions. They provide corporate prepaid card solutions for small and medium-sized companies to control employee spending. Their cards have dynamic credit lines and no personal c...</t>
  </si>
  <si>
    <t>Prepaid Expense Card Solutions, Inc. (PEX) provides a web-based expense management system solution for companies to require flexible spending options for employees without the risk of credit or cash expenditures. The company solutions include expense management, business credit card alternative, business debit card alternative, personal credit card alternative, petty cash, expense reporting, travel reimbursement, fuel expense card, fleet card alternative, business finance tools, business equipment purchases, purchasing card alternative, control business spending, control business expenses, business prepaid card, and reduced credit card risk.</t>
  </si>
  <si>
    <t>PEX: Employee Expense Management &amp; Prepaid Debit Card Solutions</t>
  </si>
  <si>
    <t>Kayenta Ltd</t>
  </si>
  <si>
    <t>kayenta.io</t>
  </si>
  <si>
    <t>Kayenta is a financial services company that specializes in enhancing the treasury function for alternatives managers. They offer affordable technology solutions that minimize financing costs and maximize return metrics. With a team of industry veteran...</t>
  </si>
  <si>
    <t>Kayenta, Ltd. is a developer of a treasury management system focused on hedge fund markets. The company's services include providing treasury infrastructure for hedge funds and software to connect to the roads and rails of the funding markets, thereby enabling clients access to alternatives for hedge fund treasury operations and tailored services according to needs.</t>
  </si>
  <si>
    <t>Khaos Control</t>
  </si>
  <si>
    <t>khaoscontrol.com</t>
  </si>
  <si>
    <t>Khaos Control is a leading multi-channel software solution, specializing in ERP and business management software. Their software is designed to bring control to businesses, allowing them to grow and make savings through automation. With a strong focus ...</t>
  </si>
  <si>
    <t>Khaos Control Solutions, Ltd. is a computer software company. It develops business management software and eCommerce solutions. The company offers products like Khaos Control, Khaos Control Cloud, and Khaos Control Web. It offers its products and services to multi-channel retailers.</t>
  </si>
  <si>
    <t>Projecis</t>
  </si>
  <si>
    <t>projecis.com</t>
  </si>
  <si>
    <t>Projecis is a knowledge convergence platform which enables project stakeholders to easily connect teams, organize data, and disseminate information for better business decision making. Users can access project status, cost measures, files, data, member...</t>
  </si>
  <si>
    <t>Projecis, Inc. is a software development company. It offers software, a convergence platform, project data access, and project management. The company serves companies and business sectors within the area.</t>
  </si>
  <si>
    <t>Projecis is a cloud-based knowledge convergence platform that enables project stakeholders to easily and securely connect teams, data, and information.</t>
  </si>
  <si>
    <t>CNS Treasury</t>
  </si>
  <si>
    <t>cnstreasury.com</t>
  </si>
  <si>
    <t>CNS Treasury is a company that specializes in treasury management software. They provide solutions to identify and manage treasury risk for foreign exchange, money markets, commodities, and hedge accounting. Their software simplifies the derivative lif...</t>
  </si>
  <si>
    <t>CNS Treasury, Ltd. (CNS) provides treasury risk management software for companies with fx, money market, commodities, and hedge accounting exposure. It is a multi-asset class and modular system delivered online and runs under a software-as-a-service (SAAS) model. The company is a critical element of treasury management in managing risk.</t>
  </si>
  <si>
    <t>Treasury risk management software for companies with fx, money market, commodities</t>
  </si>
  <si>
    <t>Outside Software</t>
  </si>
  <si>
    <t>outsidesoftware.com</t>
  </si>
  <si>
    <t>Outside Software Inc. is a Romanian software company that specializes in developing developer libraries for .NET, SaaS tools for professionals, and online software services. Their products include eSurveysPro, a professional survey software tool; Exper...</t>
  </si>
  <si>
    <t>Outside Software, Inc. is a software company. It provides development tools for .NET and web applications. The company serves customers in Romania.</t>
  </si>
  <si>
    <t>Cavallo Solutions</t>
  </si>
  <si>
    <t>cavallo.com</t>
  </si>
  <si>
    <t>Cavallo Solutions is a company that specializes in distribution inventory management software. Their suite of software offers data-driven solutions to increase the efficiency and profitability of distribution businesses. They provide business managemen...</t>
  </si>
  <si>
    <t>Cavallo, LLC is a software development company. It offers distribution inventory management software, targets inefficiencies, and unlocks earning potential in distribution operations. The company serves throughout the country.</t>
  </si>
  <si>
    <t>Cavallo's suite of distribution inventory management software offers data-driven solutions to increase the efficiency and profitability of your distribution business</t>
  </si>
  <si>
    <t>SalenGo SAS</t>
  </si>
  <si>
    <t>salengo.com</t>
  </si>
  <si>
    <t>SalenGo is a contact and billing management system (Cloud based) design for freelancers, artisans, SME. It allows users to easily maintain their list of clients, create orders, estimates, and invoices online in less than 20 seconds, and follow payments...</t>
  </si>
  <si>
    <t>SalenGo SAS  is an IT company that offers a cloud base quotes-invoices system used to manage, and centralize all quotes, invoices, and expenses as well as reporting for individuals or small business companies from anywhere on the Internet. It offers a cloud-based contact and billing management system designed for freelancers, artisans, and SMEs. The company helps maintain a list of clients like contacts, leads, and suppliers and sync with external e-marketing tools. The company serves companies and business sectors nationwide.</t>
  </si>
  <si>
    <t>Manage quickly all your Contacts, Catalogues,Invoices and reports easily with our online billing application. Collaborative, fast, intuitive, easy!</t>
  </si>
  <si>
    <t>Opto 22</t>
  </si>
  <si>
    <t>opto22.com</t>
  </si>
  <si>
    <t>Opto 22 manufactures products for industrial automation, remote monitoring, data acquisition, process control, discrete manufacturing, energy management, and SCADA. Our products include industrial I/O systems, programmable automation controllers (PACs)...</t>
  </si>
  <si>
    <t>Opto 22, Inc. is an industrial automation company. It develops and manufactures hardware and software for applications in industrial automation, the Internet of Things, process control, discrete manufacturing, remote monitoring, and data acquisition. The company provides its products and services to customers globally.</t>
  </si>
  <si>
    <t>Opto 22 manufactures controllers, I/O, solid-state-relays, and software products</t>
  </si>
  <si>
    <t>RDI Software Support</t>
  </si>
  <si>
    <t>rdisupport.com</t>
  </si>
  <si>
    <t>RDI Software Support provides over 40 years of experience in supporting all versions of RTS Advantage Accounting Software. They specialize in accounting software solutions and contact management software. Their services include on/off site software ins...</t>
  </si>
  <si>
    <t>RDI Software Support Services provides technical support for the Advantage Accounting System, and ACT Contact Manager software. The company's focus is on accounting software solutions and contact management software.</t>
  </si>
  <si>
    <t>Insteract</t>
  </si>
  <si>
    <t>insteract.com</t>
  </si>
  <si>
    <t>Insteract is an adaptive assessment platform for school teachers. It helps teachers build high-quality quizzes, tests, homework, and assignments. Insteract also offers a SaaS platform for companies to manage their business travel in a transparent and c...</t>
  </si>
  <si>
    <t>Insteract Technologies Pvt., Ltd. is a next-generation travel solution. The company offers Business Travel, Data Analytics, Pre-trip Approval, Travel programs, policy management, Travel Benchmarking, Supplier Partnerships, Centralise travel planning, Smart profiling, Self Booking Tool, and Machine learning.</t>
  </si>
  <si>
    <t>Automate your travel desk Insteract makes business trip planning transparent and convenient</t>
  </si>
  <si>
    <t>Dinero</t>
  </si>
  <si>
    <t>dinero.dk</t>
  </si>
  <si>
    <t>Dinero is a free and easy-to-use accounting program for small businesses. It allows users to create and send electronic invoices, manage purchase receipts, and handle tax accounting. The program is designed to be user-friendly and accessible through we...</t>
  </si>
  <si>
    <t>Visma Dinero ApS is an accounting software company. It offers billing, financial accounting, tax statements, annual accounts, payment systems, accounting directories, integrations, calculators, and templates. The company serves clients in Denmark.</t>
  </si>
  <si>
    <t>Free accounting software for entrepreneurs and small businesses</t>
  </si>
  <si>
    <t>Safertek Software</t>
  </si>
  <si>
    <t>safertek.com</t>
  </si>
  <si>
    <t>SAFERTEK Software is a developer and provider of supply chain/ERP applications for managing sales, procurement, inventory, manufacturing, and finance operations. Its applications are used by organizations across various industries from small and midsiz...</t>
  </si>
  <si>
    <t>SAFERTEK Software, LLC is an enterprise software solutions company specializing in business applications for manufacturing, wholesale, retail, and service enterprises unify people, processes, and technology into a single ecosystem. It is committed to helping its customers run businesses efficiently and grow profitably.</t>
  </si>
  <si>
    <t>Unified Supply Chain/ERP Solutions for suppliers, manufacturers, distributors, and retailers</t>
  </si>
  <si>
    <t>PRGX</t>
  </si>
  <si>
    <t>prgx.com</t>
  </si>
  <si>
    <t>PRGX is a leading global provider with a 50 year history of delivering Source to Pay (S2P) services to many of the world’s largest and complex companies. They help companies unlock savings, efficiencies, and revenue driving opportunities by harnessing ...</t>
  </si>
  <si>
    <t>PRGX Global, Inc. is a financial payment processing services. It offers accounts payable recovery audits, data extraction and transformation, claims production, deduction management, cash flow optimization, etc. The company caters to retail, telecommunications, oil and gas, manufacturing, pharmaceuticals, and other industries.</t>
  </si>
  <si>
    <t>Rapid4Cloud</t>
  </si>
  <si>
    <t>rapid4cloud.com</t>
  </si>
  <si>
    <t>Rapid4Cloud is a global leader in Intelligent Cloud Automation Software. They provide software solutions that accelerate the journey to the cloud for both new and existing users of Oracle Cloud Applications. Their products use the latest Artificial and...</t>
  </si>
  <si>
    <t>Rapid4Cloud Solutions and Consulting, LLC is a company that provides intelligent software to reduce the time and cost needed to implement, maintain, and upgrade Oracle Cloud Applications. The company offers automated solutions for the implementation, management, and maintenance of Oracle application products. It serves businesses in the area of San Mateo, California.</t>
  </si>
  <si>
    <t>MiT Systems</t>
  </si>
  <si>
    <t>mitsys.com</t>
  </si>
  <si>
    <t>MiT Systems is a company that specializes in providing cross-platform mobile solutions for sales, delivery, and merchandising. They offer real-time, performance-based dashboards to effectively manage mobile workforces. Their solutions empower customers...</t>
  </si>
  <si>
    <t>MiT Systems, Inc. empowers leading consumer packaged goods (CPG) distributors to effectively and efficiently manage pre-sales, delivery, and route accounting operations. The company offers the most advanced and affordable suite of Mobile Enterprise, Distribution, and Route Accounting Solutions available in the market today to its customers throughout North America.</t>
  </si>
  <si>
    <t>Meitrack USA</t>
  </si>
  <si>
    <t>meitrackusa.com</t>
  </si>
  <si>
    <t>GPS Trackers is the leading manufacturer of GPS tracking solutions since 2002. They offer a wide range of GPS trackers for vehicles and personal use. Their trackers can be easily installed in most modern cars and trucks, and they also have hard-wired t...</t>
  </si>
  <si>
    <t>Meitrack, Inc. is a provider of award-winning GPS Tracking systems to small, medium, and large size businesses and personal users. The company has been rated on the top ten list for trackers as continues to set the standard for the industry.</t>
  </si>
  <si>
    <t>Leader in innovative &amp; superior Global Positioning System (GPS) products &amp; integrated tracking solutions.</t>
  </si>
  <si>
    <t>VOLANSYS TECHNOLOGIES</t>
  </si>
  <si>
    <t>volansys.com</t>
  </si>
  <si>
    <t>Product Realization and Digital Transformation Company | VOLANSYS VOLANSYS, an ACL Digital Company is a one stop solution enabler in the area of Product Engineering and Digital Transformation services for OEMs, Enterprises and Startups based in the USA...</t>
  </si>
  <si>
    <t>Volansys Technologies, Pvt., Ltd. is an ACL digital company. It offers product engineering, digital engineering, quality engineering, OEM solutions, and hardware modules. The company serves the consumer electronics, home automation, industrial IoT, medical and healthcare, semiconductor, networking, retail, automotive, and aerospace industries.</t>
  </si>
  <si>
    <t>Volansys is Next Generation Digital Transformation, Product Realization, and Data Sense company</t>
  </si>
  <si>
    <t>Invevo</t>
  </si>
  <si>
    <t>invevo.com</t>
  </si>
  <si>
    <t>Invevo is a leading SaaS platform for big data processing, seamless integration, and credit data management. It offers a range of tools and features to help businesses manage their receivables processes, drive cash flow improvement, and reduce costs. W...</t>
  </si>
  <si>
    <t>Invevo, Ltd. helps organizations drive cash flow improvement and cost reduction with its accounts receivables platform that creates process efficiency through intelligent automation. It is widely adopted with over 15,000 users and processes around 48m transactions a month across some of the UK's leading Enterprises, including FTSE 100 and 250 businesses.</t>
  </si>
  <si>
    <t>Locomote</t>
  </si>
  <si>
    <t>locomote.com</t>
  </si>
  <si>
    <t>Locomote is a software development company focused on the corporate travel sector. Locomote is the world’s only travel workflow platform that powers the way you plan, approve and book travel, while making sure your team stay safe. Managing your travel ...</t>
  </si>
  <si>
    <t>Locomote Technologies Trading Pty., Ltd. operates a travel management platform for companies to manage business travel worldwide. It enables companies to manage bookings, the duty of care, authorization, budgets, and expenses. The company´s platform is a customer-focused and technology lead travel company, which reduces the reliance on traditional bookings enabling high-quality customer service.</t>
  </si>
  <si>
    <t>Locomote is the world’s only travel workflow platform that powers the way you plan, approve and book travel, while making sure your team stay safe</t>
  </si>
  <si>
    <t>HuBoard</t>
  </si>
  <si>
    <t>huboard.com</t>
  </si>
  <si>
    <t>HuBoard is a project management tool that adds a lightweight kanban board to GitHub issues. It is built using the GitHub public API, ensuring seamless synchronization with GitHub issues. The fully customizable task board provides developers with instan...</t>
  </si>
  <si>
    <t>HuBoard, Inc. provides SaaS-based project management services for GitHub repositories. It provides an Enterprise solution, that comprises a customizable task board that gives developers instant feedback on the status of tasks throughout the progress; facilitates multi-faceted filtering; allows assigning issues; and enables to prioritize work, as well as integrates with applications, such as Slack, HipChat, and Gitter.</t>
  </si>
  <si>
    <t>Lightweight project management tool for GitHub issues</t>
  </si>
  <si>
    <t>2Do</t>
  </si>
  <si>
    <t>2doapp.com</t>
  </si>
  <si>
    <t>2Do is a powerful task manager that allows you to take a completely different approach to managing your tasks. It offers features such as redesign GTD, native inbox, notification center widget, actions utility panel, share extensions, advanced search, ...</t>
  </si>
  <si>
    <t>Beehive Innovations, Inc. doing business as 2Don is an unorthodox approach to Getting Things Done in order to make task management simpler, fun, and more accessible to everyone. It primarily operates in the information and technology services industry.</t>
  </si>
  <si>
    <t>2Do lets you take a completely different approach to managing your tasks</t>
  </si>
  <si>
    <t>Jonar</t>
  </si>
  <si>
    <t>jonar.com</t>
  </si>
  <si>
    <t>Jonar is a privately held ERP software company operating out of Montreal, Quebec. They are a passionate team of designers, developers, and innovators dedicated to finding solutions to help businesses work better. They have created ParagonERP, a system ...</t>
  </si>
  <si>
    <t>Jonar Systems, Inc. offers business clients a suite of services which include turnkey application software, installation, support, training, and consulting services. Its application programs were tailored to vertical markets in the manufacturing, importing, and distribution sectors.</t>
  </si>
  <si>
    <t>CAMSNEL</t>
  </si>
  <si>
    <t>camsnel.com</t>
  </si>
  <si>
    <t>CAMSNEL is a project management tool that helps businesses manage their teams and clients. It offers features such as project management, file storage, member management, tags, reports, live chat, time tracking, contacts, and recent activity. CAMSNEL a...</t>
  </si>
  <si>
    <t>CAMSNEL SaaS, LLP helping clients to achieve goals, boost productivity and expand business. the company provide research and Development on new technology to give the best product in the world.</t>
  </si>
  <si>
    <t>SPM Assets</t>
  </si>
  <si>
    <t>spmassets.com</t>
  </si>
  <si>
    <t>SPM Assets is a company that specializes in strategic asset management. They offer cloud-based lifecycle asset management software to help organizations gain a better understanding of their physical assets. Their software simplifies asset management by...</t>
  </si>
  <si>
    <t>SPM Assets, Ltd. specializes in providing asset management software to property owners and managers on both a large and small scale. It works across a broad range of industries and is responsible for providing asset management capability to property portfolios valued in excess of $100 billion.</t>
  </si>
  <si>
    <t>Making asset management work through applications that assess, analyse &amp; plan large scale portfolios of buildings</t>
  </si>
  <si>
    <t>Ideal Web Designer</t>
  </si>
  <si>
    <t>idealwebdesigner.com</t>
  </si>
  <si>
    <t>Best Web Design Company in Pakistan | Web Development Pakistan | SEO Agency in Pakistan | Software Development Company in Karachi | Dubai | UAE | UK | USA Ideal Web Designer is among Best Web Design Company holding strong reputation in Website Design &amp;...</t>
  </si>
  <si>
    <t>Ideal Web Designer is a software house. It is a complete IT solution provider served by a dedicated team of professionals whose is to provide quality and affordable services to its customer.</t>
  </si>
  <si>
    <t>Strategic Systems &amp; Technology Corporation</t>
  </si>
  <si>
    <t>sstid.com</t>
  </si>
  <si>
    <t>Strategic Systems is a solutions company that focuses on enterprise mobility, RFID, and wireless networking. We help Fortune 1000 companies with their professional services and enterprise technology needs. We are also a trusted resource for software ap...</t>
  </si>
  <si>
    <t>Strategic Systems &amp; Technology Corp. provides barcode and radio-frequency identification solutions. The company offers barcode scanners, label printers, rugged tablets, and mobile computers, as well as provides software development, device management, wireless security, and installation services.</t>
  </si>
  <si>
    <t>Barcoding &amp; RFID Solutions | Strategic Systems &amp; Technology Corporation</t>
  </si>
  <si>
    <t>Krab.in</t>
  </si>
  <si>
    <t>krab.in</t>
  </si>
  <si>
    <t>Krab is a financial technology company that provides fast, flexible, and collateral-free loans for businesses. We offer a one-stop solution for all your working capital needs. With Krab, you can get your loan approved with no collateral and enjoy super...</t>
  </si>
  <si>
    <t>Quads Financial Technologies Pvt., Ltd. doing business as Krab is a software company that develops a cloud app that helps provides business loans for trucking companies. It enables truckers or trucking companies with no formal credit score to access loans from banks. It serves customers in India.</t>
  </si>
  <si>
    <t>Beams IT Solutions</t>
  </si>
  <si>
    <t>beamserp.com</t>
  </si>
  <si>
    <t>Beams IT Solutions is a Dubai based ERP software company engaged in software consulting, development &amp; web based solutions. Beams ERP Solutions is a leading IT company headquartered in Dubai with more than 17+ years' experience. We offer smart, cutting...</t>
  </si>
  <si>
    <t>Beams IT Solutions is an IT Services and IT Consulting company. It engages in software consulting, development, outsourcing, and web-based solution. The company offers its services to clients worldwide.</t>
  </si>
  <si>
    <t>mie-solutions.com</t>
  </si>
  <si>
    <t>MIE Solutions is a leading provider of ERP software for manufacturers and fabricators. They specialize in automating processes in the discrete manufacturing industry with their production tracking software, MIE Trak Pro. Their ERP installations are spr...</t>
  </si>
  <si>
    <t>MIE Solutions, Inc. is a provider of production control software for the entire manufacturing sector. Its solutions offer a variety of enterprise and cloud-based software products for the integration of business data, allowing organizations to make informed decisions for streamlining business processes, and resulting in maximum efficiency and immediate ROI. It serves industries such as Aerospace, Automation and Robotics, Electrical, Chemicals, Medical, Food, and others.</t>
  </si>
  <si>
    <t>ERP/MRP/CRM for Manufacturing Supply Chain Management Accounting</t>
  </si>
  <si>
    <t>MiniSoft Phoenix</t>
  </si>
  <si>
    <t>minisoftinc.com</t>
  </si>
  <si>
    <t>minisoft is the leader in legal collections software. Unify collections data, communications, and workflows for a cash flow vision you can trust. MiniSoft Inc. (www.minisoftinc.com) was founded in 1988 in Scottsdale, Arizona in response to unprecedente...</t>
  </si>
  <si>
    <t>MiniSoft, Inc. provides strategic account management solutions through a comprehensive AR and WIP software suite, services, and support. It offers strategic account management solutions account receivable collection software, automated business processing, legal debt, legal collections software, work in progress, legal software, wip tracking, gbnf, billing collections.</t>
  </si>
  <si>
    <t>collectAI</t>
  </si>
  <si>
    <t>collect.ai</t>
  </si>
  <si>
    <t>collectAI is a software platform for intelligent receivables management with digital, AI based payment services. It offers the products invoice, payment reminders and white label payment pages. The smart technology flexibly optimizes the goals of highe...</t>
  </si>
  <si>
    <t>Collect Artificial Intelligence GmbH provides various strategies to handle and collect unpaid bills. The company uses and optimizes autonomously the most successful communication channels, time slots, and language tone for each bill.</t>
  </si>
  <si>
    <t>Software Platform for smart Receivables Management with digital, AI-based Payment Services</t>
  </si>
  <si>
    <t>Innovative Systems</t>
  </si>
  <si>
    <t>isllc.com</t>
  </si>
  <si>
    <t>Innovative Systems LLC is a leading provider of total management software solutions and EDI services for the apparel, footwear, and accessories industries. They empower companies to maximize growth and accelerate operations through advanced, integrated...</t>
  </si>
  <si>
    <t>Innovative Systems, LLC is the leading provider of total management software solutions and EDI services for the apparel, footwear and accessories industries. The company empowers companies to maximize growth and accelerate operations through advanced, integrated technology and unparalleled high-touch service.</t>
  </si>
  <si>
    <t>Davis Business Systems</t>
  </si>
  <si>
    <t>dbsonline.com</t>
  </si>
  <si>
    <t>DBS Online is a company that specializes in providing BS1 Accounting Software. This software is a low-cost, high-featured business system that includes accounting, billing, wholesale distribution, and manufacturing modules. It is used by both large and...</t>
  </si>
  <si>
    <t>Davis Software doing business as BS1 (Business System 1) is a low-price, high-feature business system. It has developed accounting, billing, wholesale distribution, and manufacturing software for large and small businesses including Kraft Foods, Nabisco, and International Multifoods.</t>
  </si>
  <si>
    <t>Strategic Maintenance Planning</t>
  </si>
  <si>
    <t>smpltd.co.uk</t>
  </si>
  <si>
    <t>Strategic Maintenance Planning (SMP) Ltd. offers computerised maintenance management software (CMMS) and associated implementation services. With a global customer base SMP are market leaders in CMMS development and turn key project management solution...</t>
  </si>
  <si>
    <t>Strategic Maintenance Planning, Ltd. is a specialist in Maintenance Strategy Development. The company offers computerized maintenance management software (CMMS) and associated implementation services.</t>
  </si>
  <si>
    <t>CMMS systems HolisTech computerised maintenance management</t>
  </si>
  <si>
    <t>M3V Data Management</t>
  </si>
  <si>
    <t>m3vsoftware.com</t>
  </si>
  <si>
    <t>M3V Data Management is a company that provides world-class SDS Management Software (Safety Data Sheet Software) and OSHA compliant EHS Task Tracking Software. They offer affordable, web-based SDS Management Software and Tier II Reporting Software. Thei...</t>
  </si>
  <si>
    <t>M3V Data Management, LLC is a software development that provides Internet-based software applications for environmental, health, and safety communities. The company products include MSDS Explorer, a material safety data sheet management (MSDS) software; Chemical Management Navigator, a Web-based software that combines MSDS management with inventory control to programmatically write SARA TIER II reports; EH and S Task Manager, an environmental management system; and Environmental Rule Auditor, a Web-based software application that provides rule applicability audit in the areas of air, water, waste, and compliance rules. It serves small businesses, medium-sized and global manufacturers, schools, hospitals, and government agencies.</t>
  </si>
  <si>
    <t>M3V Data Management started developing web-based software applications dedicated and committed to assisting Environmental</t>
  </si>
  <si>
    <t>Bling</t>
  </si>
  <si>
    <t>bling.com.br</t>
  </si>
  <si>
    <t>Sistema ERP: gestão fácil, integrada e 100% online | Bling Descomplique a gestão e reúna estoque, finanças e emissão fiscal em um sistema ERP pensado para pequenas empresas. Integre PDVs online e físicos. Segura e sem burocracias, a BlingConta é integr...</t>
  </si>
  <si>
    <t>Organisys Software, Ltda. doing business as Bling develops enterprise resource planning (ERP) software solutions for targeted management for micro and small businesses. It offers a number of integrations with virtual store platforms, marketplaces, and logistic operators offering a range of resources to entrepreneurs. The company also helps to manage payments, create cash flow reports, and trial balance input and output for reporting period.</t>
  </si>
  <si>
    <t>ProcureDesk</t>
  </si>
  <si>
    <t>procuredesk.com</t>
  </si>
  <si>
    <t>ProcureDesk is a purchasing and AP automation solution for small to mid-market companies. It helps companies approve purchases faster, gain tighter control over spending, and reduce operational costs. With an integrated purchasing and invoicing system,...</t>
  </si>
  <si>
    <t>ProcureDesk, LLC helps mid-market purchasing teams to automate purchasing and increase spend visibility. The company also improves the productivity of current staff - reduces the cycle time for processing purchase orders.</t>
  </si>
  <si>
    <t>Purchasing and Invoicing automation for small to mid-market companies</t>
  </si>
  <si>
    <t>Binery</t>
  </si>
  <si>
    <t>binery.co</t>
  </si>
  <si>
    <t>BINERY is a digitised bookkeeping solution that helps startups and small businesses free up time to grow their business through super charged accounting. Say goodbye to tedious manual tasks, and hello to a product focused workflow! Accounting made easy...</t>
  </si>
  <si>
    <t>Binery, Ltd. is a financial concierge that offers bookkeeping, tax, and audit services to growing businesses around the world. The company provides an AI-enabled accounting service for growing businesses such as F&amp;B, eCommerce, tech startups, CPA firms, and FI and lenders.</t>
  </si>
  <si>
    <t>Expandable Software, Inc.</t>
  </si>
  <si>
    <t>expandable.com</t>
  </si>
  <si>
    <t>Expandable Software is a leading provider of ERP software, MRP systems, manufacturing software, and inventory management solutions. They offer both on-demand (SaaS) and on-site deployment options for their ERP software, catering to the needs of fast-gr...</t>
  </si>
  <si>
    <t>Expandable Software, Inc. develops, markets, implements, and supports an enterprise resource planning software suite for manufacturing companies. It offers integrated enterprise tools for business management, such as manufacturing management, accounting and finance, enterprise reporting, engineering and BOM management and productivity tools, as well as sales, marketing, and support solutions.</t>
  </si>
  <si>
    <t>Erp software company offering erp software solutions</t>
  </si>
  <si>
    <t>Pragmatech Software</t>
  </si>
  <si>
    <t>salesedgellc.com</t>
  </si>
  <si>
    <t>SalesEdge LLC provides software solutions, best practices and guidance to streamline the RFP response process, automate sales proposals, presentations, pitch books and other sales deliverables that put the salesperson in the best position to win. Sales...</t>
  </si>
  <si>
    <t>SalesEdge, LLC provides software solutions, best practices, and guidance to streamline the RFP response process, and automate sales proposals, presentations, pitch books, and other sales deliverables that put the salesperson in the best position to win. The company also helps companies increase win rates and improved productivity.</t>
  </si>
  <si>
    <t>SalesEdge | RFP Proposal Software Experts</t>
  </si>
  <si>
    <t>BharatPe</t>
  </si>
  <si>
    <t>bharatpe.com</t>
  </si>
  <si>
    <t>BharatPe is India's leading merchant payment company. It helps merchants accept payments from customers for free. It also offers fintech products like loans. Currently serving over 80 lakh merchants across 225+ cities, the company is a leader in UPI of...</t>
  </si>
  <si>
    <t>Resilient Innovations Pvt., Ltd. doing business as BharatPe is a financial technology company. The company offers financial services through its platform. It offers its services to the business sector.</t>
  </si>
  <si>
    <t>A QR code-based payment app for offline retailers and businesses</t>
  </si>
  <si>
    <t>B2Gnow</t>
  </si>
  <si>
    <t>b2gnow.com</t>
  </si>
  <si>
    <t>B2Gnow is a leading supplier diversity, compliance, and grant management software solution in the United States. Their web-based platform streamlines and automates data gathering, tracking, reporting, vendor management, and administrative processes. Th...</t>
  </si>
  <si>
    <t>AskReply, Inc. doing business as B2Gnow is a computer software company. It offers supplier diversity, procurement, and grant management software. The company also provides a web-based solution that streamlines and automates data gathering, tracking, reporting, vendor management, and supplier diversity. It offers its services to government, education, and private sector organizations throughout the United States.</t>
  </si>
  <si>
    <t>B2Gnow - The Nation's Leading Diversity Management Software</t>
  </si>
  <si>
    <t>Taskworld</t>
  </si>
  <si>
    <t>taskworld.com</t>
  </si>
  <si>
    <t>Taskworld is a project management application with enterprise chat. It is a cloud-based collaboration platform that increases productivity, engagement, and satisfaction at work. Taskworld allows users to organize workflows, chat with their team, and sa...</t>
  </si>
  <si>
    <t>Taskworld, Inc. is a developer of a collaboration platform designed to facilitate project and task management. The company's platform lets users create a workflow with the native chat application including a dashboard, workspace snapshot, workspace filter, and more. It serves its users all around the world.</t>
  </si>
  <si>
    <t>Taskworld is a cloud-based task management and communication app. Try it for Free now and boost your team productivity: https://t.co/P9JMsQbW5a</t>
  </si>
  <si>
    <t>OnTrack Engineering</t>
  </si>
  <si>
    <t>ontrackengineering.com</t>
  </si>
  <si>
    <t>Our solution OnTrackPM Plus is built around the OnTrack Control Framework, giving clients powerful functionality in the areas of procurement and contracts, material management, planning, project financial, cost control, document control, collaboration and portfolio management. Our unique technology incorporates these functions into a single highly efficient project software solution. Our common data environment streamlines your operations providing rapid access to real time data keeping your projects on track and highly efficient with single point data entry and rapid electronic approvals.</t>
  </si>
  <si>
    <t>OnTrack Engineering, Ltd. provides fully integrated project management solutions, expanding the boundaries of innovation in design, delivery, and ease of use. The company's solution is built around the OnTrack Control Framework, giving clients powerful functionality in the areas of procurement and contracts, material management, planning, project financial, cost control, document control, collaboration and portfolio management.</t>
  </si>
  <si>
    <t>Scytec Consulting</t>
  </si>
  <si>
    <t>scytec.com</t>
  </si>
  <si>
    <t>Scytec DataXchange is a cloud and on-premise OEE and analytic manufacturing machine monitoring system. It provides robust real-time and historical data viewable on overhead dashboards and a variety of devices. The software helps reduce machine downtime...</t>
  </si>
  <si>
    <t>Scytec Consulting, Inc. is a small software development and consulting company. It focused on the use of technology to design and implement innovative products and systems such as the Scitec DataXchange Cloud-based application to improve productivity and utilization of manufacturing equipment.</t>
  </si>
  <si>
    <t>CNC Machine Monitoring &amp; OEE Software: Scytec DataXchange</t>
  </si>
  <si>
    <t>ProStar Geocorp</t>
  </si>
  <si>
    <t>prostarcorp.com</t>
  </si>
  <si>
    <t>ProStar is a provider of precision geospatial services &amp; solutions designed to serve the utility and pipeline industries. ProStar’s flagship product is PointMan, a cloud and mobile software as a service (SaaS) solution. PointMan allows users to capture...</t>
  </si>
  <si>
    <t>ProStar Holdings, Inc. doing business as ProStar Geocorp is a software company. It specializes in the development of patented mapping software that specializes in providing the precise location of infrastructure including utilities and pipelines. It serves industries such as construction, dot, oil and gas, engineering and survey, railway, municipalities, mining, and utilities.</t>
  </si>
  <si>
    <t>Rawcubes</t>
  </si>
  <si>
    <t>rawcubes.com</t>
  </si>
  <si>
    <t>Rawcubes is a company that provides business insights software accelerated by Knowledge Graph. Their software turns raw data into actionable insights, allowing businesses to analyze data and predict outcomes. They offer highly scalable and self-service...</t>
  </si>
  <si>
    <t>Rawcubes, Inc. is an information services company. It enables companies to make fast &amp; accurate decisions by providing real-time insights on data. The company provides analytics and AI&amp;ML-powered knowledge graphs to help businesses optimize operations and achieve new heights. It provides its services to clients worldwide.</t>
  </si>
  <si>
    <t>TODAQ</t>
  </si>
  <si>
    <t>todaq.net</t>
  </si>
  <si>
    <t>TODAQ enables API to API (machine to machine) micropayments. B2B, AI, and consumer API providers can put a paywall on their endpoints with a single low code step. Earn immediate micro pay revenue on top of subscription sales. Restoring ownership &amp; cont...</t>
  </si>
  <si>
    <t>TODAQ Financial, Inc. offers a secure and distributed digital asset ownership management system for municipal and national governments, enterprise businesses, and financial institutions. The company provides a mobile marketplace that allows merchants and consumers to securely and privately own any type of digital asset and frictionlessly transact them peer-to-peer with any other phone on earth. It enables P2P 2-way atomic swap exchanges without depending on third parties, such as exchanges.</t>
  </si>
  <si>
    <t>PC Invoice</t>
  </si>
  <si>
    <t>pcinvoice.com</t>
  </si>
  <si>
    <t>pcinvoice.com is a company that provides a wide range of PC invoicing solutions. They offer software and services that help businesses streamline their invoicing processes and improve efficiency. Their products include invoicing software, online invoic...</t>
  </si>
  <si>
    <t>PC Invoice provides invoicing software. The company specializes in Information Technology, Software.</t>
  </si>
  <si>
    <t>bMobile Route Software</t>
  </si>
  <si>
    <t>bmobileroute.com</t>
  </si>
  <si>
    <t>bMobile Route Software is a leading provider of mobile route software for distributors. They offer a range of cost-effective solutions for direct store delivery, including mobile invoicing, order management, route optimization, and field force automati...</t>
  </si>
  <si>
    <t>bMobile, Inc. is a provider of field force automation to such industries as food and beverage distribution, bakery goods distribution, automotive products and specialty item distribution, trade show sales, and a variety of field service and delivery organizations. The company also automates daily processes, simplifies individual tasks, and streamlines the DSD route distribution from the office to the warehouse, to the field.</t>
  </si>
  <si>
    <t>Home - bMobile Route Software</t>
  </si>
  <si>
    <t>eSupplier.com</t>
  </si>
  <si>
    <t>esupplier.com</t>
  </si>
  <si>
    <t>eSupplier.com is a web-based eSourcing platform that connects buyers to suppliers. It helps buyers conduct eRFQ, eAuction, and discover new suppliers. The platform provides eSourcing and eNegotiation tools to simplify the sourcing process for buyers an...</t>
  </si>
  <si>
    <t>Techgate Solutions Pvt., Ltd. doing business as eSupplier offers eSourcing and eAuction tool cloud base, allows Small to Medium Enterprises to conduct eRFx, Discover new suppliers, negotiate via eAuction, Centralize sourcing Knowledge, and offers Intelligent Data Analytics. The company allows companies to stay ahead of the curve by sourcing smart and fast, companies are able to bring savings on direct and indirect supplies, including project buying.</t>
  </si>
  <si>
    <t>eSourcing &amp; eAuction Software | eSupplier.com</t>
  </si>
  <si>
    <t>CacheMatrix LLC.</t>
  </si>
  <si>
    <t>cachematrix.com</t>
  </si>
  <si>
    <t>Cachematrix is a company that provides a configurable Software as a Service (SaaS) liquidity platform for financial institutions and their corporate clients. They implement technology to simplify the user experience and offer modern workflows and usabi...</t>
  </si>
  <si>
    <t>CacheMatrix Holdings, LLC is to implement technology designed to simplify the user experience, offering modern workflows and usability to help build out the cash management toolbox. Its configurable Software as a Service (SaaS) liquidity platform provides an end-to-end investment experience for financial institutions and corporate clients.</t>
  </si>
  <si>
    <t>The best solution for corporate treasury to effectively manage liquidity</t>
  </si>
  <si>
    <t>BillingOrchard</t>
  </si>
  <si>
    <t>billingorchard.com</t>
  </si>
  <si>
    <t>BillingOrchard is an online billing and invoicing software designed to simplify the billing process and get you paid faster. It is a perfect solution for businesses of all sizes, especially individual contractors and freelancers. The software offers fe...</t>
  </si>
  <si>
    <t>BillingOrchard is a SaaS-based all-in-one invoicing solution that streamlines the accounts receivable process. It continues to revolutionize the accounts receivable process with innovative products and technologies that help increase cash flow for the most important sector of the U.S. economy the small business.</t>
  </si>
  <si>
    <t>Automates invoicing, schedules recurring payments, communicates with clients, accepts payments online, tracks billable hours, and grows business</t>
  </si>
  <si>
    <t>TeamWork Live</t>
  </si>
  <si>
    <t>teamworklive.com</t>
  </si>
  <si>
    <t>TeamWork Live is a web-based project management software and collaboration tool. It is designed to help users manage internal and client projects, track tasks, centralize communication, share documents, collaborate with clients and remote teams, and in...</t>
  </si>
  <si>
    <t>CollectiveSoft, LLC doing business as TeamWork Live is the leading provider of online project collaboration software. Its customers include software companies, consulting firms, web design firms, freelancers, virtual assistants, marketing agencies, manufacturing firms, non-profits, government organizations, religious organizations, and professional groups.</t>
  </si>
  <si>
    <t>CollectiveSoft is the maker of TeamWork Live, a leading hosted project management and online collaboration tool.</t>
  </si>
  <si>
    <t>TaskRay</t>
  </si>
  <si>
    <t>taskray.com</t>
  </si>
  <si>
    <t>TaskRay is the industry leading work management software built natively in Salesforce CRM. Plan projects, manage resources, collaborate on projects, and measure delivery team performance, all natively in Salesforce. TaskRay suite of project management,...</t>
  </si>
  <si>
    <t>Bracket Labs, LLC doing business as TaskRay is a computer software company. It offers custom task weighting, resource forecasting, time tracking, security, access controls, and automation. The company serves non-profits and businesses.</t>
  </si>
  <si>
    <t>A top-rated native Salesforce® project management app</t>
  </si>
  <si>
    <t>Procurement Insider</t>
  </si>
  <si>
    <t>procurementiq.com</t>
  </si>
  <si>
    <t>ProcurementIQ is a market intelligence partner for sourcing professionals. They provide accurate category insights and data across 1,000+ categories. Their market intelligence reports cover market dynamics, pricing, suppliers, and negotiation levers. W...</t>
  </si>
  <si>
    <t>ProcurementIQ is a market research company. It provides market analysis and research solutions for the procurement industry. The company serves clients across the country.</t>
  </si>
  <si>
    <t>Allstar Business Solutions</t>
  </si>
  <si>
    <t>allstarcard.co.uk</t>
  </si>
  <si>
    <t>Allstar Fuel Card is the leading provider of fuel cards, business credit cards, and electric vehicle fleet solutions in the UK. With over 1.1 million drivers using their fuel cards at 7,600 outlets nationwide, Allstar offers total convenience and contr...</t>
  </si>
  <si>
    <t>Allstar Business Solutions, Ltd. provides card payment services under the AllStar name in the United Kingdom and the Republic of Ireland. The company fuel card offers the largest and only true multi-branded fuel network in the UK. It also provides vehicle leasing services.</t>
  </si>
  <si>
    <t>Fuel management company, managing more than 12 million fuel cards in circulation</t>
  </si>
  <si>
    <t>Codix</t>
  </si>
  <si>
    <t>codix.eu</t>
  </si>
  <si>
    <t>CODIX is a software company that specializes in commercial finance software systems and solutions. They have developed iMX, a unique event-driven business management system for debt collection and commercial finance. iMX is used in various industries s...</t>
  </si>
  <si>
    <t>Codix SA is a software company. It specializes in developing enterprise management systems and case management solutions. The company offers its services to the commercial finance, supply chain finance, consumer finance, and leasing and debt collection industries in France, Bulgaria, USA, Canada, Tunisia, Vietnam, Mexico, Spain, Germany, Czech Republic, Romania, Colombia, UK, Morocco, Austria and Dubai.</t>
  </si>
  <si>
    <t>Software company which developed imx – the event-driven enterprise management system</t>
  </si>
  <si>
    <t>SnapAP</t>
  </si>
  <si>
    <t>snapap.ca</t>
  </si>
  <si>
    <t>SnapAP helps businesses run smoothly with seamless, transparent and predictable finance operations. Our easy to use, all in one, solution helps your Procure to Pay team focus on what's important to grow your business, by eliminating manual processes an...</t>
  </si>
  <si>
    <t>Snap Accounts Payable Corp. (SnapAP) develops a solution that automates the accounts payable process. It streamlines Procurement activities while providing Accounts Payable Processing plus Payments Transactions Automation for numerous client organizations who are located around the globe and operating across multiple industry verticals.</t>
  </si>
  <si>
    <t>Software solution that automates and simplifies the accounts payable process for businesses</t>
  </si>
  <si>
    <t>Intraratio</t>
  </si>
  <si>
    <t>intraratio.com</t>
  </si>
  <si>
    <t>Intraratio is an intelligent manufacturing software systems company that leverages real-time data analytics, deep technical traceability, and automation to improve manufacturing operations. They offer affordable IT systems that drive operational effici...</t>
  </si>
  <si>
    <t>Intraratio Corp. is an industrial automation company that manufactures IT systems that leverage data analytics and automation. It brings traceability, IoT, and data decisions to manufacturing operations. It serves customers within the area.</t>
  </si>
  <si>
    <t>Intelligent Manufacturing Software Systems | Intraratio</t>
  </si>
  <si>
    <t>STFB</t>
  </si>
  <si>
    <t>stfb.com</t>
  </si>
  <si>
    <t>Developer of Complex Financial Solutions, including ERP Analysis and Development, Crypto, Crypto Mining, &amp; Quantum Computing. Since 1997, STFB Inc. has been developing and implementing complete Accounting and ERP systems for many popular Platforms and ...</t>
  </si>
  <si>
    <t>STFB, Inc. is an information technology and services company that develops and implements accounting and ERP systems for many popular Platforms and Languages. It specializes in Accounting and  ERP, Software Development, Cloud Computing, PHP, MySQL, ERP, Source Code, Dot Net, SQL Server, Web-Based Accounting, Financial Accounting, Accounting, Accounting Source Code, and ERP Source Code. It serves its services to clients</t>
  </si>
  <si>
    <t>Home of complete Accounting &amp; ERP Systems with full source code for popular platforms and languages!</t>
  </si>
  <si>
    <t>IVueit</t>
  </si>
  <si>
    <t>ivueit.com</t>
  </si>
  <si>
    <t>iVueit is an on-demand property inspection company that provides real-time photos and customer insights for facility needs. They use crowdsourcing and a network of smartphone users called TRŪPERS to deliver fast and efficient property inspections. Thei...</t>
  </si>
  <si>
    <t>iVueit Media, LLC is a facilities service company. It provides clear timely photos that use daily in customer's closeout packages. The company offers its services to businesses and consumers within the area.</t>
  </si>
  <si>
    <t>Payference</t>
  </si>
  <si>
    <t>payference.com</t>
  </si>
  <si>
    <t>Payference is an all-in-one cash management solution that helps improve cash flow with speedier collections and better forecasting. It offers seamless integration with NetSuite, allowing for quick setup without the need for IT involvement. The platform...</t>
  </si>
  <si>
    <t>Payference is AI-Driven Working Capital Management. It optimizes working capital to unlock hidden cash. The company's proprietary technology helps CFOs and finance teams manage AR, AP, and forecast cash efficiently.</t>
  </si>
  <si>
    <t>Majiksoft</t>
  </si>
  <si>
    <t>majiksoft.com</t>
  </si>
  <si>
    <t>Majiksoft is a small software company founded by Paige Ake. Paige has over 30 years of experience working in the computer engineering industry and has designed, architected, and built software systems for dozens of companies. Paige obtained a Bachelor's of Science Degree in Computer Engineering from Old Dominion University. Paige is a Microsoft certified professional and has obtained the MCSD certification which makes him a Microsoft Certified Solutions Developer. Paige began his career working as a computer engineer for Burroughs Corporation in 1980 whom later changed their name to Unisys. For 15 years he specialized in Unisys Mainframe Computers solving both hardware and software related problems. He continued working for computer companies during the 90's and mastered IBM mainframe computers as well including the IBM 3090. In 1996 Paige switched his career specialty to software engineering after learning how to create databases using Microsoft Visual dBase and SQL Server. He also learned how to program using Visual Basic and the Microsoft .NET technology. Paige has worked for many companies thoughout his career. Listed below are some of the companies and organizations for which Paige has created software or provided computer engineering services to. In 2013 Paige decided to start his own software business to create and provide the same high-quality software products to individuals and businesses of all sizes and so Majiksoft was born! Custom software can be expensive and there are many software consulting companies out there that provide that type of service. However, for new and small businesses that can't afford to spend thousands of dollars on a customized software program, that is where we come in. We offer traditional cloud-based programs that are more generic in nature and satisfy a specific business function without breaking the bank! Most of our software requires no setup or installation, runs in all popular browsers, and is simple to use. And best of all, our software is provided as a SAAS service so our customers only pay when they use it.</t>
  </si>
  <si>
    <t>Majiksoft provides powerful and complex software, but user-friendly enough for anyone to use. The company offers software such as Majik Maintenance, Majik Time Clock, and Traditional cloud-based programs that are more generic in nature and satisfy a specific business function.</t>
  </si>
  <si>
    <t>Invoice Bee</t>
  </si>
  <si>
    <t>invoicebee.net</t>
  </si>
  <si>
    <t>InvoiceBee is a trusted free invoice maker for freelancers and small businesses. With InvoiceBee, you can easily bill clients and send invoices on both the mobile app and web for free. The platform offers flexible features such as imposing a credit car...</t>
  </si>
  <si>
    <t>Invoice Bee Pty., Ltd. develops the most advanced invoicing app/desktop software. The company offers unique functions that are distinguishable from other invoicing services.</t>
  </si>
  <si>
    <t>Invoice Bee - Professional Invoice &amp; Estimate Generator in a minute</t>
  </si>
  <si>
    <t>Ezy Business Applications</t>
  </si>
  <si>
    <t>ezyapps.net</t>
  </si>
  <si>
    <t>EZY Business Applications is a software development company building simple &amp; easy to use web, desktop and mobile applications helping businesses solve their problems and automate their processes with technology at its core.</t>
  </si>
  <si>
    <t>Vozye Pty., Ltd. doing business as Ezy Business Applications Pvt., Ltd. (EBA) builds robust business products, mobile or web applications, and custom software solutions for startups and large-scale businesses. The company primarily operates in the computer software industry.</t>
  </si>
  <si>
    <t>Ezy Business Applications builds business softwares to automate business processes</t>
  </si>
  <si>
    <t>Bricsnet</t>
  </si>
  <si>
    <t>bricsnet.com</t>
  </si>
  <si>
    <t>Speed to Value. The industry's most comprehensive and easy to use Integrated Workplace Management System. Bricsnet brings your real estate portfolio into perspective, so that you can better understand and manage its impact on your business. Whether you...</t>
  </si>
  <si>
    <t>Torimbia Group doing business as Bricsnet FM America, Inc. is a comprehensive and easy-to-use Integrated Workplace Management System. It brings its real estate portfolio into perspective so that clients can better understand and manage its impact on its business. It delivers powerful Strategic Planning and Asset Management solutions that drive value in corporate real estate.</t>
  </si>
  <si>
    <t>bricsnet.com - Deze website is te koop! - de beste bron van informatie over bricsnet.</t>
  </si>
  <si>
    <t>Xorosoft</t>
  </si>
  <si>
    <t>xorosoft.com</t>
  </si>
  <si>
    <t>Xorosoft is the leading cloud based business software solution for Ecommerce, retail, wholesale, and manufacturing businesses. Xorosoft is one of the leading provider of ERP/WMS/LMS software solutions for Retail and Wholesale businesses. We know your o...</t>
  </si>
  <si>
    <t>Xorosoft, Inc., is a Software Development company. It focused on developing innovative supply chain solutions. The company supply chain solution provider of choice. It offers three products XoroLMS A cloud-Based Labour Management System, XoroERP A cloud-Based ERP, and XoroONE A cloud-Based ERP. IT provides services within the area.</t>
  </si>
  <si>
    <t>ERP System for Wholesale and Retail featuring Sales, Purchasing, Inventory Managment, Accounting, Warehousing, B2B, Labor Management and Manufacturing</t>
  </si>
  <si>
    <t>Finxera</t>
  </si>
  <si>
    <t>finxera.com</t>
  </si>
  <si>
    <t>Finxera is a financial technology company that specializes in building enterprise custom payments and banking solutions. They offer an API driven approach that enables clients to seamlessly integrate banking services into their applications. With years...</t>
  </si>
  <si>
    <t>Finxera, Inc. builds products that collect, store and send money, in a simple, secure, and compliant manner. The company has an API-driven approach to enable banking services to be rapidly integrated into its applications. It creates disrupting technologies in the banking system in order to innovate and improve how financial technology services are delivered.</t>
  </si>
  <si>
    <t>Indicium Solutions</t>
  </si>
  <si>
    <t>indiciumsolutions.com.mx</t>
  </si>
  <si>
    <t>Indicium Solutions is a leading company in the development and implementation of solutions for the management of electronic documents. With over 10 years of experience and more than 3,000 clients, we have established ourselves as specialists in fiscal,...</t>
  </si>
  <si>
    <t>Indicium Solutions SA de CV provides cloud servers, document scanning, and digitization services. It offers requirements for electronic invoices, electronic payroll receipts, receipt of invoices from suppliers, electronic deposits, electronic documents for insurers, electronic accounting, statements of financial institutions, and digitalization of documents.</t>
  </si>
  <si>
    <t>Debtze</t>
  </si>
  <si>
    <t>debtze.com</t>
  </si>
  <si>
    <t>Get your debtors and cash flow under control with Debtze. Debtze is an online cash flow management and debt collection solution, designed exclusively for small and medium-sized businesses using Xero. By forecasting your future cash levels and chasing unpaid invoices, Debtze acts as your automated Finance Director. Daily cash and debtors summaries at your fingertips, with Debtze's simple yet powerful desktop and mobile applications. By doing so, Debtze empowers small and medium businesses to have financial conversations with their Xero-partnered book-keeper or accountant, right when they are needed - not when it's too late. Now is the time to Undo Overdue™.</t>
  </si>
  <si>
    <t>Debtze, Ltd. is an online cash flow management and debt collection solution, designed exclusively for small and medium-sized businesses using Xero. The company forecasting the future cash levels and chasing unpaid invoices, it acts as an automated Finance Director. It empowers small and medium businesses to have financial conversations with its Xero-partnered book-keeper or accountant.</t>
  </si>
  <si>
    <t>Debtze is online cashflow management and debt collection software</t>
  </si>
  <si>
    <t>(Numm)</t>
  </si>
  <si>
    <t>numm.fr</t>
  </si>
  <si>
    <t>Numm is an online accounting software that provides accounting, invoicing, and business management solutions. It offers features such as automatic reminders, cloud-based accounting, and integration with Salesforce. The software is designed to be effici...</t>
  </si>
  <si>
    <t>Numm is a first French Salesforce partner to edit online accounting software. It provides accounting and financial software in SaaS mode, easy to use, accessible from anywhere, 24/24 , with a web browser.</t>
  </si>
  <si>
    <t>LATO Tools</t>
  </si>
  <si>
    <t>latotools.com</t>
  </si>
  <si>
    <t>LATO Leadership Automation Tools develops and markets LATO Strategy Tool, an innovative web and mobile tool for faster strategy execution. We believe that strategy and business process need to be transparent, connected, scalable and concrete. We want t...</t>
  </si>
  <si>
    <t>Leadership Automation Tools Oy (LATO) is a SaaS tool for strategy implementation. It keeps the status of strategic business visible in real-time, helping to reach results together with the team. The company offers to develop and market LATO Strategy Tool, an innovative web and mobile tool for strategy execution.</t>
  </si>
  <si>
    <t>Developed an innovative easy-to-use web and mobile tool for faster strategy execution</t>
  </si>
  <si>
    <t>Eagle Business Software</t>
  </si>
  <si>
    <t>eaglebusinesssoftware.com</t>
  </si>
  <si>
    <t>Eagle Business Software, now known as Koble, specializes in upgrading small businesses from basic accounting packages to ERP software. They have been partnering with growing businesses since 1989 to integrate everyday operations and address the common ...</t>
  </si>
  <si>
    <t>Esh Computer Center, Inc. doing business as Eagle Business Software is a leader in business management software for small businesses. The company specializes in computer and business accounting, inventory management, and point-of-sale software solutions.</t>
  </si>
  <si>
    <t>ProGlove</t>
  </si>
  <si>
    <t>proglove.com</t>
  </si>
  <si>
    <t>ProGlove is a leading provider of wearable wireless barcode scanners for modern supply chains. Their scanners use Bluetooth Low Energy (BLE) or RF technology to enable ergonomic and efficient hands-free workflows. ProGlove's innovative wearables reinve...</t>
  </si>
  <si>
    <t>Workaround GmbH doing business as ProGlove is a designer and manufacturer of wireless industrial gloves designed to reduce human effort and increase productivity. The company's wireless industrial gloves are built with a barcode scanner and gesture-sensing features to perform effective multi-tasking and allow for hands-free operations, thereby enabling organizations to automate repetitive work and connect workers to actionable information for smarter workflows. It serves customers in Germany.</t>
  </si>
  <si>
    <t>Manufactures wearables for the Industry 4.0</t>
  </si>
  <si>
    <t>Tameday</t>
  </si>
  <si>
    <t>tameday.com</t>
  </si>
  <si>
    <t>Tameday is a project management and team collaboration tool that provides one place for everyone in your company to communicate and work on client projects. It offers real-time chat for quick questions, discussions, and announcements, eliminating the n...</t>
  </si>
  <si>
    <t>Tameday, Ltd. is a project management and team collaboration tool. The company manages projects and team communication in one place. It offers one place for everyone in a company to communicate and get work done, without the hassle of managing stuff.</t>
  </si>
  <si>
    <t>The Service Bureau (TSB) Software</t>
  </si>
  <si>
    <t>tsbsoftware.com</t>
  </si>
  <si>
    <t>TSB Software provides Metro 2® credit reporting software for reporting to major credit bureaus such as Equifax, TransUnion, and Experian. Their software uses the Metro 2 format layout and helps promote on-time payments, build credit, and avoid delinque...</t>
  </si>
  <si>
    <t>The Service Bureau (TSB) provides business solutions for reporting consumer, debtor, and commercial trade lines to the major credit-reporting repositories, Equifax, Experian, TransUnion, and Innovis. It has become one of the largest software vendors and data conversion centers in the nation for credit reporting software and services.</t>
  </si>
  <si>
    <t>Provides business solutions for reporting consumer, debtor and commercial trade lines</t>
  </si>
  <si>
    <t>Ophelos</t>
  </si>
  <si>
    <t>ophelos.com</t>
  </si>
  <si>
    <t>Ophelos is a new kind of debt resolution company, one with a social purpose and mission putting people and their well being first. We are deeply committed to building a fairer debt collection process for everyone. Ophelos is a technology company transf...</t>
  </si>
  <si>
    <t>Ophelos, Ltd. is a developer of a digital debt management platform intended to reimagine the consumer debt space by digitizing collections and putting people first. The company is reimagining the consumer debt space by digitizing collections and putting people first.</t>
  </si>
  <si>
    <t>Supporting customers and businesses to improve their financial health is a long-term mission</t>
  </si>
  <si>
    <t>PlanitEasy</t>
  </si>
  <si>
    <t>planiteasy.com</t>
  </si>
  <si>
    <t>PlanitEasy is a personalized travel platform that offers everything for travel in one place. It allows users to plan their trips with friends, family, expert travel consultants, and locals. The platform combines the flexibility and convenience of onlin...</t>
  </si>
  <si>
    <t>Jinee, Inc. doing business as PlanitEasy is a company that operates in the computer software industry. The company specializes in providing a cloud-based platform that designs and manages trips. It provides services to travel companies.</t>
  </si>
  <si>
    <t>Easy-to-use all-in-one travel planning platform</t>
  </si>
  <si>
    <t>Marketingunity</t>
  </si>
  <si>
    <t>marketingunity.com</t>
  </si>
  <si>
    <t>Marketingunity is a marketing software company that provides web-based, collaborative marketing and procurement software. Their software optimizes the efficiency and cost-effectiveness of marketing resources, improving return on marketing investment. T...</t>
  </si>
  <si>
    <t>MarketingUnity, Ltd. is a web-based, collaborative software suite that optimizes profitability by enhancing both the efficiency and effectiveness of marketing and procurement teams. It provides accurate and up-to-date information to all relevant parties, helps complete all campaigns on time and under budget, and provides comprehensive management information on tap.</t>
  </si>
  <si>
    <t>Marketingunity is offering marketing software, a solution for marketing resource management and procurement</t>
  </si>
  <si>
    <t>Crrux</t>
  </si>
  <si>
    <t>crrux.com</t>
  </si>
  <si>
    <t>Crrux provides a seamless and organized way to work swiftly across teams in your entire ecosystem. Crrux hive is a seamless space to manage all your work, content and interactions across Projects, Sales, Marketing, Support, Billing, and Social aspects....</t>
  </si>
  <si>
    <t>i-nable Solutions Pvt., Ltd. doing business as Crrux is a software development company. It provides a way to manage all critical work items by engaging all the key stakeholders. It provides a simple and universal way for users to securely share different items with specific people and teams, organized around relevant collections. It provides its products and services to clients across the country.</t>
  </si>
  <si>
    <t>Statement-Matching.com</t>
  </si>
  <si>
    <t>statementmatching.com</t>
  </si>
  <si>
    <t>Statement Matching is a cloud-based software solution that automates supplier statement reconciliation, helping Accounts Payable ensure their ledgers are 100% accurate and reducing supplier queries.</t>
  </si>
  <si>
    <t>Statement-Matching.com, Ltd. automates supplier statement reconciliation, which gives time to manage exceptions. It is a cloud-based solution, which is available in a 4-week free trial and a low monthly subscription thereafter. The company-managed service includes uploading data from supplier statements received in the paper, pdf, and excel.</t>
  </si>
  <si>
    <t>Datacap Systems</t>
  </si>
  <si>
    <t>datacapsystems.com</t>
  </si>
  <si>
    <t>Datacap Systems is a leading provider of omnichannel integrated payment solutions for any type of Point of Sale application. They develop innovative payment interfaces that allow POS ISVs to access multiple processors and POS peripherals. Their industr...</t>
  </si>
  <si>
    <t>Datacap Systems, Inc. develops and markets electronic payment interfaces that enable cash register and business system providers to add E-payments to systems. The company's products include hardware and software-based payment interfaces, software integration utilities, multi-merchant Windows client, server applications, communications hardware and software, and Web-accessible product configuration servers. It offers integrated payment solutions for embedded systems and PC-based systems.</t>
  </si>
  <si>
    <t>Payment interfaces used by hundreds of pc-based, mobile, and embedded point of sale systems</t>
  </si>
  <si>
    <t>ScramCard</t>
  </si>
  <si>
    <t>scramcard.com</t>
  </si>
  <si>
    <t>ScramCard is a fintech innovation company that combines all your cards into one and provides extra security on every transaction. They offer hardware and software solutions to enhance the customer experience in the financial services industry, addressi...</t>
  </si>
  <si>
    <t>ScramCard Global (Hong Kong), Ltd. is a stealth startup working on innovative and desirable products in fintech and information security. The company provides hardware and software solutions to enhance the customer experience across multiple business channels where existing payment and identity protection-based solutions either don't meet the grade or as to be ineffective.</t>
  </si>
  <si>
    <t>Stealth startup working on innovative and desirable products</t>
  </si>
  <si>
    <t>Get Things Done, Inc</t>
  </si>
  <si>
    <t>getthingsdone.io</t>
  </si>
  <si>
    <t>Getthingsdone is a project management tool used to collaborate with your team members to complete their tasks/projects in time and increase their overall productivity. It is a smart tool to tackle humanity’s biggest workspace challenges and help priori...</t>
  </si>
  <si>
    <t>Get Things Done, Inc. is a SaaS-based metric-driven tool that removes all workplace stress and manages projects of any size. The company helps designers, developers, project managers, CXOs, social workers, mothers, and freelancers manage work seamlessly across the globe.</t>
  </si>
  <si>
    <t>Get Things Done helps you take control of your day, by organising your work efficiently</t>
  </si>
  <si>
    <t>BusinessRadar</t>
  </si>
  <si>
    <t>businessradar.fi</t>
  </si>
  <si>
    <t>BusinessRadar is a Finnish company that specializes in business forecasting and cash flow forecasting. They offer a strategic planning tool called MasterPlanner, which helps businesses determine their value and develop plans to increase it. By using da...</t>
  </si>
  <si>
    <t>Mastracon Oy doing business as BusinessRadar has the expertise in the challenges and solutions of dynamic financial management. The company provides its customers with leading-edge management tools for business planning and forecasting - with the right tools and processes most companies can multiply the medium-to-long term forecasting frequency.</t>
  </si>
  <si>
    <t>Dots.eco</t>
  </si>
  <si>
    <t>dots.eco</t>
  </si>
  <si>
    <t>Engagement API to more than 150 environmental impact incentives. Plant a tree, clean ocean plastic, protect wildlife-land, symbolic species adoption, and more. Dots eco</t>
  </si>
  <si>
    <t>Dots Eco, Ltd. offer over 150 different impact types, so rest assured that the right eco-unit suitable for audience is part of impact suite. It understand that such a wide variety can sometimes become hard to choose from, so offer a few methods and tools to find and connect app to the impact that will be the most engaging for audience.</t>
  </si>
  <si>
    <t>Engagement API to more than 150 environmental impact incentives</t>
  </si>
  <si>
    <t>Lienion</t>
  </si>
  <si>
    <t>lienion.com</t>
  </si>
  <si>
    <t>One platform, smart apps, empowering teams</t>
  </si>
  <si>
    <t>Lienion, LLC came from a methodology that focuses on key processes in an organization and aims to eliminate all waste from these processes to improve efficiency and quality. Its app has focus on a specific key process whether it is communication, collaboration, to-do, and task management, or processor time management.</t>
  </si>
  <si>
    <t>MoretonSmith</t>
  </si>
  <si>
    <t>moretonsmith.com</t>
  </si>
  <si>
    <t>We support our clients with the very best in collections services and empower them with cutting edge technology. Our software solution, ero57, empowers businesses to analyse, optimise and automate to collect more, quicker, for less. The technology trac...</t>
  </si>
  <si>
    <t>Moreton Smith Receivables, Ltd. is a provider of receivables management software and debt collection services. The company specializes in receivables management, receivables software, legal services, and debt collection.</t>
  </si>
  <si>
    <t>לירם - תוכנות פיננסיות</t>
  </si>
  <si>
    <t>liram.co.il</t>
  </si>
  <si>
    <t>תוכנת הנהלת חשבונות באינטרנט מבית רמניהול | תוכנה לאנשי מקצוע לירם בע"מ ברוכים הבאים לאתר תוכנה לאנשי מקצוע לירם בע"מ , תוכנות להנהלת חשבונות, ניהול משרד, הפקת חשבוניות, חישוב החזרי מס לשכירים, ניהול רכוש קבוע ועוד. חברת לירם מפתחת תוכנות ייעודיות למשר...</t>
  </si>
  <si>
    <t>Liram, Ltd. is a developer of financial software intended for accounting firms, tax consultants, accountants, and its clients. The company offers software for financial accounting, taxation, and compliance, for accounting professionals, bookkeepers, controllers, and CFOs, thereby enabling its clients with complete confidence in its actions and decisions.</t>
  </si>
  <si>
    <t>MPDV Mikrolab GmbH</t>
  </si>
  <si>
    <t>mpdv.com</t>
  </si>
  <si>
    <t>MPDV is a leading provider of Manufacturing Execution Systems (MES) with 40 years of experience in the manufacturing industry. They offer a range of products and solutions, including the MES HYDRA, the APS FEDRA, and the Manufacturing Integration Platf...</t>
  </si>
  <si>
    <t>MPDV Mikrolab GmbH designs and implements manufacturing execution systems for capturing and processing company data originating from the fields of production, human resources, and quality assurance. It offers HYDRA, a production management system that engages in production data collection, shop floor scheduling, material and production logistics, machine data collection, tool management (DNC), quality assurance (CAQ), time and attendance personnel scheduling, incentive pay, and access control.</t>
  </si>
  <si>
    <t>ManuDyn</t>
  </si>
  <si>
    <t>manudyn.com</t>
  </si>
  <si>
    <t>ManuDyn Cloud 9 is a manufacturing software designed for job shop manufacturing. It provides real-time job costing and status, and integrates with QuickBooks and QuickBooks Online. The system allows users to define manufactured parts, generate labor an...</t>
  </si>
  <si>
    <t>Manufacturing Software USA, Inc. doing business as ManuDyn is a system available through any web browser. It makes it easy to know the status of all of the orders and how much it has cost.</t>
  </si>
  <si>
    <t>ManuDyn Cloud 9 makes it easy to know the status of all of your orders and how much they have cost</t>
  </si>
  <si>
    <t>XLReporting</t>
  </si>
  <si>
    <t>xlreporting.com</t>
  </si>
  <si>
    <t>XLReporting is a web-based platform that integrates with Excel and provides automated reporting, consolidation, budgeting, and forecasting solutions. It allows users to connect their data from various sources, import, validate, and enrich the data, and...</t>
  </si>
  <si>
    <t>XLReporting Software BV is a web-based software to provides financial reporting, consolidation and cash flow services. The company simplifies reporting, financial consolidation and budgeting. The company provides many functions and API's to import data from other systems. It improves reporting and budgeting with automated models and reports.</t>
  </si>
  <si>
    <t>maktApp</t>
  </si>
  <si>
    <t>maktapp.com</t>
  </si>
  <si>
    <t>MaktApp is a leading company in innovating digital products and providing electronic solutions that help you accomplish and develop your business to the best, according to the highest standards of quality and professionalism. MaktApp is a Cloud Busines...</t>
  </si>
  <si>
    <t>MaktApp is a Cloud-based Software for Business management (SaaS).  With an affordable subscription, it offers an all-in-one solution for business needs. Moreover, it is specially designed for Qatar and the Middle East region with Arabic\English language considerations.o</t>
  </si>
  <si>
    <t>Cloud Business Administration Software for Office-management</t>
  </si>
  <si>
    <t>Aphelion</t>
  </si>
  <si>
    <t>aphelion.se</t>
  </si>
  <si>
    <t>Aphelion is a Swedish company that offers FX Trading software through their Quasar eFX platform, which provides high-speed trading capabilities for increased hit ratios and volumes.</t>
  </si>
  <si>
    <t>Aphelion AB is a FinTech company that specializes in providing liquidity management and price distribution solutions via an automated eFX platform called Quasar eFX. It is delivering foreign exchange trading technology to all segments of the market.</t>
  </si>
  <si>
    <t>Aphelion’s Quasar eFX is a true end-to-end SaaS (Software as a Service) FX Trading solution</t>
  </si>
  <si>
    <t>Flightfox</t>
  </si>
  <si>
    <t>flightfox.com</t>
  </si>
  <si>
    <t>Flightfox is a new breed of travel manager for businesses and individuals. We combine technology with human expertise to maximize savings, comfort, convenience, rewards &amp; upgrades. Flightfox is a crowdsourced travel search platform that allows consumer...</t>
  </si>
  <si>
    <t>Flightfox, Inc. operates as an online platform that allows users to make travel bookings and have itineraries built by travel experts. The company offers a complete enterprise travel platform. It serves clients in the area.</t>
  </si>
  <si>
    <t>Market place of flight experts who find the cheapest flights available</t>
  </si>
  <si>
    <t>Tech Cloud ERP</t>
  </si>
  <si>
    <t>techclouderp.com</t>
  </si>
  <si>
    <t>Tech Cloud ERP is a cloud-based ERP software company in India that provides real-time insights and flexibility for businesses to run from anywhere. They offer a comprehensive portfolio of leading cloud-based ERP software solutions and tools for busines...</t>
  </si>
  <si>
    <t>Tech Cloud ERP Software Pvt., Ltd. is an enterprise-wide information system that facilitates the flow of information and coordinates all resources and activities within the business organization. It provides a perfect ERP Software for the Manufacturing and trading business.</t>
  </si>
  <si>
    <t>Cloud Based ERP Software in India | Best ERP Software in India</t>
  </si>
  <si>
    <t>Currenxie</t>
  </si>
  <si>
    <t>currenxie.com</t>
  </si>
  <si>
    <t>Currenxie is a financial technology company founded in 2014 that provides everything needed to collect, exchange, and send money worldwide. They offer multi-currency business accounts, borderless payments, competitive foreign exchange, and Visa cards. ...</t>
  </si>
  <si>
    <t>Currenxie, Ltd. is a global fintech company helping businesses with payments. It provides SME's and corporates with a compelling proposition. The company offers clients business accounts, bank and card payments, and currency exchange for the borderless economy.</t>
  </si>
  <si>
    <t>Currenxie | Digital B2B Business Accounts Online | Hong Kong</t>
  </si>
  <si>
    <t>Kill Bill</t>
  </si>
  <si>
    <t>killbill.io</t>
  </si>
  <si>
    <t>Kill Bill is an open source billing and payment platform that has been the leading solution in the industry for the past 10 years. It is trusted by organizations worldwide, from startups to public companies, to handle their billing and payment needs. K...</t>
  </si>
  <si>
    <t>The Billing Project, LLC doing business as Kill Bill is open-source project management. The company offers a robust and flexible platform for billing and payments. It has matured and is now used by small and large companies.</t>
  </si>
  <si>
    <t>Robust and flexible platform for billing and payments</t>
  </si>
  <si>
    <t>OnPay Solutions</t>
  </si>
  <si>
    <t>onpaysolutions.com</t>
  </si>
  <si>
    <t>Automate your invoice processing &amp; accounts payable—checks, ACH, virtual card payments, &amp; wire transfers—with OnPay Solutions. Calculate your AP automation ROI today!</t>
  </si>
  <si>
    <t>OnPay Solutions, Inc. provides business-to-business payment automation technology for corporations, institutions, colleges and universities, local governments, healthcare organizations, and hospitals. It offers a payment hub that interfaces with various accounting or ERP systems; and automates and processes various corporate payments, including ACH electronic payments, virtual MasterCard payments, wire transfers, swift, IBAN, and international ACH.</t>
  </si>
  <si>
    <t>OnPay Solutions automates accounts payable and accounts receivable payments in the cloud</t>
  </si>
  <si>
    <t>Nile Technology Solutions</t>
  </si>
  <si>
    <t>niletechnologysolutions.com</t>
  </si>
  <si>
    <t>Nile Technology Solutions Inc., based in Silicon Valley, CA, is a leading provider of cloud based Financial Chain Management (FCM) applications and services. Our Hilniva Cloud based integrated ERP software enables our customers to streamline all of the...</t>
  </si>
  <si>
    <t>Nile Technology Solutions, Inc. doing business as Hilniva, Inc. is a leading provider of cloud-based Financial Chain Management (FCM) applications and services. Its Hilniva cloud-based integrated ERP software enables its customers to streamline all of its financial operations to save money, shorten DSO, and enhance collaboration.</t>
  </si>
  <si>
    <t>TrueERP</t>
  </si>
  <si>
    <t>trueerp.com</t>
  </si>
  <si>
    <t>TrueERP is a global company that provides fully integrated business management software. With offices in Australia, USA, Canada, UK, SA, and the Middle East, TrueERP offers a comprehensive ERP solution that integrates all key business functions, includ...</t>
  </si>
  <si>
    <t>TrueERP Accounting and Business Management Software is an international leader in business management software. The company provides products and services that help accelerate business innovation. It is fully Integrated Business Management Software the system provides charts, graphs, and Real-Time reporting to gain access to graphical representations of data.</t>
  </si>
  <si>
    <t>TrueERP software integrates all of your business systems into one easy to use solution</t>
  </si>
  <si>
    <t>Skyber</t>
  </si>
  <si>
    <t>skyber.cloud</t>
  </si>
  <si>
    <t>Skyber is an Enterprise SaaS and B2B Commerce platform which aims to digitalise, optimise and streamline business transaction by bringing multiple stakeholders of the transaction on one single and unified platform. Skyber is the only tool, a business w...</t>
  </si>
  <si>
    <t>Skyber Enterprises Pvt., Ltd. is an end-to-end integrated and unified procurement to-payments platform that streamlines the way businesses operate. It provides freedom to businesses from the shackles of managing multiple things and compresses the whole business to one single dashboard.</t>
  </si>
  <si>
    <t>An Enterprise SaaS and B2B Commerce platform which aims to digitalize, optimize, and streamline business transaction by bringing multiple stakeholders of the transaction on one single and unified platform</t>
  </si>
  <si>
    <t>Husky Marketing Planner</t>
  </si>
  <si>
    <t>huskymarketingplanner.com</t>
  </si>
  <si>
    <t>Husky Marketing Planner is a project management tool designed by marketers for marketers and marketing teams. It provides a central digital platform for marketing planning and calendaring, allowing users to create projects, assign tasks, upload files, ...</t>
  </si>
  <si>
    <t>Husky Marketing Planner BV is a marketing software company. It offers services like project management tools and marketing planning in Excel. The company offers its services to the marketing sector.</t>
  </si>
  <si>
    <t>QuicSolv Technologies Pvt. Ltd.</t>
  </si>
  <si>
    <t>quicsolv.com</t>
  </si>
  <si>
    <t>Quicsolv is a software development company in Pune, India specializing in Health Care, Finance, Mobility, eLearning, Travel and Internet of Things. They provide software development services, asset management and tracking solutions, employee monitoring...</t>
  </si>
  <si>
    <t>QuicSolv Technologies Pvt., Ltd. is a computer software company. It specializes in a variety of technical areas including Software/Product Development, Product Re-engineering, Database Design and Administration, Application Projects, Web Projects, IT consultancy, Data Processing, Data Management Services, Quality Assurance, Technical Documentation, Data Warehousing, Graphics, Multimedia, and Animation graphic designing. The company provides its services to banking and financial services, healthcare technology, telecom software development, learning management systems, travel software, and social networking industries.</t>
  </si>
  <si>
    <t>Founder &amp; CEO QuicSolv Software Development Company</t>
  </si>
  <si>
    <t>IndustryPrime</t>
  </si>
  <si>
    <t>industryprime.com</t>
  </si>
  <si>
    <t>IndustryPrime is a cloud-based SaaS Purchase Management Software that streamlines the entire purchase process for mid and large-sized businesses. With features such as sending enquiries to multiple vendors, auto quotation comparison, and vendor suggest...</t>
  </si>
  <si>
    <t>Industrify Technologies Pvt., Ltd. doing business as IndustryPrime a cloud-based SaaS Purchase Management Software. It streamlines the entire purchase process resulting in a faster buying cycle, transparency and accountability, and better purchase decisions.</t>
  </si>
  <si>
    <t>Cloud-based Purchase Management Solution:Vendor suggestion|Auto Indent/RFQ/PO generation|Auto quote comparison|Delivery Management</t>
  </si>
  <si>
    <t>IntellaQuest</t>
  </si>
  <si>
    <t>intellaquest.com</t>
  </si>
  <si>
    <t>IntellaQuest is a software company that specializes in providing streamlined and innovative business process workflows. They offer a modular and integrated platform called IntellaQuest that can be highly configured to manage various business processes ...</t>
  </si>
  <si>
    <t>IntellaQuest, LLC is a software development company. It specializes in management systems, EHS management systems, supplier management systems, plant management systems, engineering management systems, audit management systems, asset management systems, project management systems, document records, people management solutions, and business process solutions. The company serves clients worldwide.</t>
  </si>
  <si>
    <t>IMCO Software</t>
  </si>
  <si>
    <t>imcosoftware.com</t>
  </si>
  <si>
    <t>IMCO Software is a manufacturing software developer focused on bringing viable software to manufacturers for effective shop floor solutions. They specialize in manufacturing systems, ERP and MES implementations. Their products include Plan360, OptiPoin...</t>
  </si>
  <si>
    <t>IMCO Software, Inc. is a computer software company. It provides operational and software services, implementation, and post-implementation, and also offers a spectrum of products that include plan360, inventory management, action-based quality management, and factory computer learning. The company offers its products and services to clients worldwide.</t>
  </si>
  <si>
    <t>BillGrid.com</t>
  </si>
  <si>
    <t>billgrid.com</t>
  </si>
  <si>
    <t>BillGrid.com is an online billing, invoicing, and expense management software. It offers an intuitive application to help businesses and freelancers track clients' projects, expenses, invoices, and payments. The software allows users to create professi...</t>
  </si>
  <si>
    <t>BillGrid.com operates as an Information Technology and Service. It also specializes in Time Tracking Tools, Invoicing Software, Budget Managers, E-Commerce, Financial Services, Software, and more.</t>
  </si>
  <si>
    <t>Online billing invoice, expense mgmt</t>
  </si>
  <si>
    <t>Eyvo eProcurement Solutions</t>
  </si>
  <si>
    <t>e-procurement.com</t>
  </si>
  <si>
    <t>Eyvo eProcurement Solutions is a leading provider of cloud-based procurement software systems for professional buyers. Our modular and flexible system can be customized to meet your specific needs, allowing you to use only what you require. We offer a ...</t>
  </si>
  <si>
    <t>Eyvo, Inc. doing business as Eyvo eProcurement Solutions is a leading eProcurement provider in the SaaS space. It provides end-to-end eProcurement tools in a cloud-based suite from originating requisition through online approvals to the generation of the final order to the vendor including and not limited to goods receiving, invoice matching, request for quotations (RFQ), asset management and inventory control, vendor punchout, customer portals and online catalogs.</t>
  </si>
  <si>
    <t>CADashboard</t>
  </si>
  <si>
    <t>cadashboard.com</t>
  </si>
  <si>
    <t>CADASHBOARD is a platform designed for professionals (CA/CS/Lawyers) and their clients to effectively manage communication and collaboration. It simplifies financial communication, collaboration, and compliance for professionals and their clients. The ...</t>
  </si>
  <si>
    <t>OrgPro Software Pvt., Ltd. doing business as CADashboard is an information technology and services company. It offers services such as manage compliance, collaboration with clients, work management, document management, financial management, role-based access, reports, configurable alerts, and on mobile. The company offers its services globally.</t>
  </si>
  <si>
    <t>CADashboard is brainchild of Mindchipps Consulting</t>
  </si>
  <si>
    <t>CloudSDS</t>
  </si>
  <si>
    <t>cloudsds.com</t>
  </si>
  <si>
    <t>CLOUD SDS MANAGEMENT is a cloud-based software company that specializes in Chemical Information &amp; Safety Data Sheet Management. They offer an online platform for research, information, and safety compliance for chemicals. Their system is extremely fast...</t>
  </si>
  <si>
    <t>CloudSDS, Inc. is an Information Technology firm. It offers suites of solutions that focus on clients to reduce complexity and improve performance for business functions related to global environment health &amp; safety (eh&amp;s). Its products include sds management, chemical inventory management, and learning management systems. Its services include sds authoring, sds translation, sds e-binder build, sds updates, sds validation, and manage supplier service. The company serves clients internationally.</t>
  </si>
  <si>
    <t>GHS, MSDS Management Solution - CloudSDS</t>
  </si>
  <si>
    <t>CRiskCo</t>
  </si>
  <si>
    <t>criskco.com</t>
  </si>
  <si>
    <t>CRiskCo is a company that provides powerful APIs for integrating data from all accounting systems into the cloud. They offer credit risk analysis using AI and ML for lenders. Their platform analyzes business behavior and uses advanced machine learning ...</t>
  </si>
  <si>
    <t>B2B Credit Risk Community, Inc. doing business as CriskCo provides solutions to analyze and manage credit risks. The company offers CRiskCo Monitor for business owners to control its customers' credit, manage cash flow risks, and prevent credit losses.</t>
  </si>
  <si>
    <t>Provides business credit reports designed to enable credit providers to better evaluate their risks when facing credit applicants</t>
  </si>
  <si>
    <t>Gwapit</t>
  </si>
  <si>
    <t>gwapit.com</t>
  </si>
  <si>
    <t>월카지노 is a safe and reliable online casino that has been operating for a long time without any controversy. It has passed the 7-step verification process of the top verification agency, 바코드, and has become an official partner. We provide the latest doma...</t>
  </si>
  <si>
    <t>Cloud Shaker SAS doing business as Gwapit is a web app that uses artificial intelligence to sort by importance the information flow coming from the apps, emails, and phones. It brings all of the collaboration channels (Emails, Slack, Jira, Trello, etc.) into one place so users can prioritize messages and stay focused.</t>
  </si>
  <si>
    <t>Felten</t>
  </si>
  <si>
    <t>felten-group.com</t>
  </si>
  <si>
    <t>FELTEN Group offers companies in the process industry a Manufacturing Execution System (MES) for digital manufacturing. As a software and consulting company, FELTEN Group has developed innovative software products and solutions for production managemen...</t>
  </si>
  <si>
    <t>Felten GmbH is a computer software company. It provides a range of services, including digital production planning, core process execution, and energy-saving solutions. The company offers its services to clients in the country.</t>
  </si>
  <si>
    <t>DYS Solutions</t>
  </si>
  <si>
    <t>dys-solutions.com</t>
  </si>
  <si>
    <t>DYS Solutions (Pvt.) Ltd is Pakistan's #1 Accounting and ERP software company. Established in 2009 by a team of certified Chartered Accountants, we provide user-friendly designs for accounting and management operation systems. Our goal is to deliver ex...</t>
  </si>
  <si>
    <t>DYS Solutions Pvt., Ltd. is an innovative, forward-looking company of management consultants. It provides software solutions like ERP and accounting software to small and medium enterprises (SMEs), commercial industries, manufacturers, importers, exporters, traders/retailers, real estate builders, the automobile industry, service providers, catering companies, and individuals as well.</t>
  </si>
  <si>
    <t>AssetPulse</t>
  </si>
  <si>
    <t>assetpulse.com</t>
  </si>
  <si>
    <t>AssetPulse is a company that provides RFID tracking solutions for various industries such as IT, manufacturing, labs, construction, and oil &amp; gas. Their RFID tracking systems allow businesses to track the movement, utilization, and service history of t...</t>
  </si>
  <si>
    <t>AssetPulse, LLC provides complete, customizable asset tracking solutions designed to improve the tracking of critical assets and inventory within a company using various RFID and real-time tracking technologies. Its AssetGather software is a web-based asset tracking application that is available either as an on-demand service or as a software license.</t>
  </si>
  <si>
    <t>RFID Asset Tracking Software | RFID Equipment Tracking System</t>
  </si>
  <si>
    <t>Ticked Off</t>
  </si>
  <si>
    <t>tickedoff.app</t>
  </si>
  <si>
    <t>Ticked Off is an innovative software platform that lets you take control of your repairs and maintenance (R&amp;M). It has quickly grown from being simply another bright idea to a success story that elegantly solves the problems commonly faced when managin...</t>
  </si>
  <si>
    <t>Ticked Off Pty., Ltd. is an innovative software platform that manages all repairs and maintenance requirements in one centralized cloud-based platform. It develops an easily deployable cloud-based platform where it connects everyone involved in the r&amp;m process with intuitive and simple user interfaces. It is used by leading businesses across retail, healthcare, hospitality, manufacturing, and property sectors.</t>
  </si>
  <si>
    <t>Harpoon, LLC</t>
  </si>
  <si>
    <t>harpoonapp.com</t>
  </si>
  <si>
    <t>Harpoon is a financial planning, forecasting, time tracking, invoicing, and budgeting platform for freelancers and creative teams. It helps users set and achieve financial goals, predict workload, plan vacations, forecast income, budget expenses, and s...</t>
  </si>
  <si>
    <t>Harpoon, LLC is a financial planning, scheduling, time-tracking, billing, and budgeting platform for freelancers, studios, and agencies. It help users set, track, and achieve a yearly revenue for its business.</t>
  </si>
  <si>
    <t>Harpoon | Time Tracking &amp; Invoicing for Freelancers</t>
  </si>
  <si>
    <t>EXEControl Global Solutions</t>
  </si>
  <si>
    <t>execontrol.com</t>
  </si>
  <si>
    <t>EXEControl Global Solutions is a full service information technology company, offering business software, business consulting and networking support and services throughout North America. Our flagship product is our EXEControl ERP/CRM software; however...</t>
  </si>
  <si>
    <t>EXEControl Global Solutions is a full-service information technology company, offering business software, business consulting, and networking support and services throughout North America. The company's flagship product is EXEControl ERP or CRM software; however, most any need customers might have related to information technology would be serviceable by EXEControl Global Solutions. It serves customers worldwide.</t>
  </si>
  <si>
    <t>Anvl</t>
  </si>
  <si>
    <t>anvl.com</t>
  </si>
  <si>
    <t>Anvl is a company that provides connected worker platform software for workplace safety solutions. Their software helps organizations identify problems earlier, improve quality, and enhance safety for frontline workers. With a single app, Anvl delivers...</t>
  </si>
  <si>
    <t>Anvl, Inc. is a computer software company. It offers a connected worker platform solutions to prepare, protect, and inspect how work gets done. The company provides its services to the manufacturing, field service, shop service, construction, energy, and utility industries.</t>
  </si>
  <si>
    <t>Anvl - Workforce-First Safety Solutions to Keep Workers Safe on the Job</t>
  </si>
  <si>
    <t>Acquirell Inc.</t>
  </si>
  <si>
    <t>acquirell.com</t>
  </si>
  <si>
    <t>Acquirell is a cloud-based procurement platform for SMBs to transform costs into strategic advantage: get the best terms from suppliers, gain complete control over costs, ensure compliance, and manage business processes. Acquirell offers strategic proc...</t>
  </si>
  <si>
    <t>Acquirell, Inc. is the essential sourcing solution for RFP processing and proposal creation. The company creates and evaluates RFPs of any complexity in minutes and responds to RFPs. It offers eProcurement.</t>
  </si>
  <si>
    <t>Spendee</t>
  </si>
  <si>
    <t>spendee.com</t>
  </si>
  <si>
    <t>Spendee is a money manager and budget planner app that helps users track their income and expenses, analyze their financial habits, and stick to their budgets. With Spendee, users can easily manage all their money from one place, track their expenses f...</t>
  </si>
  <si>
    <t>Spendee AS is a personal finance app that helps people keep track of budgets and finance. It gives the power of data analysis in an adaptable environment that automatically and thoroughly analyzes income and expenses, giving intelligent advice on how to make the most of money. The company's money is analyzed and expressed as informative and easy-to-read infographics.</t>
  </si>
  <si>
    <t>Helps hundreds of thousands people worldwide to get their money into shape by thoroughly analyzing your income and expenses</t>
  </si>
  <si>
    <t>Open Dynamics</t>
  </si>
  <si>
    <t>o-dyn.de</t>
  </si>
  <si>
    <t>collabtive is project management the way you like it: collaborative - open source - free. in november 2007 we started this open source project aiming for simplicity, clean design, and visual beauty. the result is a popular web-based project management tool, published as free software. collabtive enables virtual teams to work in close collaboration. the tool represents projects by tasks, milestones, related files and messages. time worked can be tracked on a task-by-task basis. furthermore the software is polyglot, supporting more about 40 languages. collabtive is intended for small to medium-sized businesses and freelancers. it can be installed on an internal server as well as in the cloud. while the standard version of collabtive comes for free, we also offer commercial services as well as plugins, which add features like project templates and gantt charts. collabtive is developed by a team of volunteers. everyone involved is a pro in their respective domains, providing high quality c</t>
  </si>
  <si>
    <t>Open Dynamics offers a compact project management tool with an eye-catching GUI. It provides Collabtive an open source software and provides an alternative to proprietary tools like Basecamp.</t>
  </si>
  <si>
    <t>ProcuMan Software</t>
  </si>
  <si>
    <t>procuman.com</t>
  </si>
  <si>
    <t>Procuman is a no-code application development platform that offers a hosting service for the Open Source Nocobase software. With Procuman, users can create apps without any programming knowledge. The software is fully customizable to support specific p...</t>
  </si>
  <si>
    <t>ProcuMan Software, Inc. is providing an open-source alternative for the e-procurement software industry. it has a well-established open-source platform ProcuMan Software that has been able to provide customers the exact match for its needs, a fully customizable platform to support every customer's specific procurement process.</t>
  </si>
  <si>
    <t>FERNBACH</t>
  </si>
  <si>
    <t>fernbach.com</t>
  </si>
  <si>
    <t>FERNBACH-Software is a group of medium-sized software and consulting companies operating worldwide. They specialize in providing financial solutions, particularly for the lending business. Their flagship product, FlexFinance, is a component-based solut...</t>
  </si>
  <si>
    <t>FERNBACH Financial Software S.A. develops and provides analytical solutions for the finance industry. It offers multi-country accounting, risk, compliance, lending, hedging, consumer loans, financial analytics, and corporate financing solutions. The company's modular solutions include calculation engines, processes, interfaces, accounting templates, financial instrument valuations, impairment calculations, hedge management, and front-office systems.</t>
  </si>
  <si>
    <t>Leading software for IFRS, Basel 2 and risk management software solutions for the international Banking industry</t>
  </si>
  <si>
    <t>CubeWeaver</t>
  </si>
  <si>
    <t>cubeweaver.com</t>
  </si>
  <si>
    <t>LPNR GmbH doing business as CubeWeaver is a collaborative multidimensional spreadsheet service. It implements a wide range of planning, budgeting, or reporting solutions, creates financial models, and performs what-if simulations without writing code</t>
  </si>
  <si>
    <t>Billment</t>
  </si>
  <si>
    <t>billment.com</t>
  </si>
  <si>
    <t>A Billing and Payments solution that seamlessly integrates with your QuickBooks Online software. Get a quote to see how much you can save!</t>
  </si>
  <si>
    <t>Billment, LLC is a billing and payments solution that seamlessly integrates with QuickBooks Online software. It proprietary invoicing platform to save up to 50% on payment processing fees and reduce workload by 90%. It creates and Customizes.</t>
  </si>
  <si>
    <t>Vegantaram</t>
  </si>
  <si>
    <t>vegantaram.com</t>
  </si>
  <si>
    <t>Vegantaram manufactures high quality Automation Products. The company also makes great Mobile, PC Games &amp; Applications. Vegantaram connects the best of Hardware &amp; Software.</t>
  </si>
  <si>
    <t>Vegantaram Technologies Pvt., Ltd. manufactures high-quality automation products. The company also makes great mobile, and PC games, and applications.</t>
  </si>
  <si>
    <t>Goodday Work</t>
  </si>
  <si>
    <t>goodday.work</t>
  </si>
  <si>
    <t>GoodDay is a powerful work management platform that helps teams power projects, processes, and workflows in one digital space. It uses motivation, autonomy, accountability, and recognition to inspire results-oriented work in a happy workplace. GoodDay ...</t>
  </si>
  <si>
    <t>Createch Group, Inc. doing business as GoodDay is a software development company. It provides solutions like Project Management, Team Collaboration, Product Management, Agile Development, Marketing Teams, Resource Management, Human Resources, and Remote Work. The company offers its services to businesses.</t>
  </si>
  <si>
    <t>Good Day - Inspiring work management</t>
  </si>
  <si>
    <t>Omono</t>
  </si>
  <si>
    <t>omono.co</t>
  </si>
  <si>
    <t>Omono is an innovative SaaS application for small to medium sized businesses with a focus on the distribution and manufacturing sectors. Our online software connects people with their business anytime, anywhere and includes modules such as CRM, Quotes,...</t>
  </si>
  <si>
    <t>Omono Technologies, Ltd. develops an innovative SaaS application for small to medium-sized businesses with a focus on the distribution and manufacturing sectors. Its online software connects people with its own businesses anytime, anywhere and includes modules such as CRM, Quotes, Sales Orders, Purchase Orders, Stock, and Reporting.</t>
  </si>
  <si>
    <t>Simply See Your Business | Omono</t>
  </si>
  <si>
    <t>Fiix Software</t>
  </si>
  <si>
    <t>fiixsoftware.com</t>
  </si>
  <si>
    <t>Fiix is a cloud-based CMMS software that helps you plan, track, and optimize maintenance with powerful integrations, reports, embedded AI tools, and more. Fiix creates modern maintenance software that’s easy to use, flexible, and affordable. Its cloud-...</t>
  </si>
  <si>
    <t>Fiix, Inc. is a software development company. It provides cloud-based CMMS software solutions for maintenance and asset management that organize, track, and schedule maintenance activities. It provides services to companies of all sizes.</t>
  </si>
  <si>
    <t>Workflow software that helps companies manage equipment and assets</t>
  </si>
  <si>
    <t>Zira Ltd</t>
  </si>
  <si>
    <t>zira.com.ba</t>
  </si>
  <si>
    <t>ZIRA is a leading vendor of innovative Business Support System (BSS) solutions for the telecommunications industry. With over 25 years of experience, ZIRA offers a single platform that optimizes integration, deployment, and management costs. Their solu...</t>
  </si>
  <si>
    <t>Zira, Ltd. is a provider of Business Support Systems (BSS) for the telecommunication industry. The company provides Risk Management Solutions: Revenue Assurance System, Fraud Management System; Billing; Customer Relationship Management; BISA: Billing, and  Customer Care (Order-to-Cash); and related professional services, achieving customer satisfaction.</t>
  </si>
  <si>
    <t>Synergix Technologies</t>
  </si>
  <si>
    <t>synergixtech.com</t>
  </si>
  <si>
    <t>Synergix Technologies is a leading web-based ERP software company that provides customized enterprise resource planning software solutions. They offer end-to-end ERP software for industries such as construction, contractors, manufacturing, engineering,...</t>
  </si>
  <si>
    <t>Synergix Technologies Pte., Ltd. is involved in providing enterprise solutions and software services. It provides a fully integrated, customizable ERP system to streamline the entire business. The company provides a customizable, web-based enterprise resource planning system that allows full integration across organizations, upholds quality for its customers, and promotes Singapore branded ERP software to Asia and other emerging markets.</t>
  </si>
  <si>
    <t>Synergix | Singapore's Leading Web Based ERP Software</t>
  </si>
  <si>
    <t>Galactica</t>
  </si>
  <si>
    <t>galactica.pl</t>
  </si>
  <si>
    <t>Galactica is a company that specializes in creating internet applications for businesses. They provide dedicated software and internet applications that work through web browsers. They also develop integrated internet systems that are integrated with w...</t>
  </si>
  <si>
    <t>Galactica Sp.j. is an information technology services and consulting company. It offers system design, implementations, training, service support, and a hosting center. The company provides its services to industrial enterprises, associations, educational institutions, and companies in the real estate, tourism, HR, and trading industries.</t>
  </si>
  <si>
    <t>Myprosperity</t>
  </si>
  <si>
    <t>myprosperity.com.au</t>
  </si>
  <si>
    <t>myprosperity is a software company that has created an online solution for accountants and advisers. Our platform saves time &amp; money, generates more revenue, and increases client engagement. We are passionate about helping our partners improve their bo...</t>
  </si>
  <si>
    <t>myprosperity Pty., Ltd. is a software development company that offers online solutions for accountants and advisers. It helps firms to manage time and money with practice analytics, report creation, and lead generation.</t>
  </si>
  <si>
    <t>Myprosperity has forged quality relationships with Australis's leading data providers to deliver you the best data and information services</t>
  </si>
  <si>
    <t>District Technologies</t>
  </si>
  <si>
    <t>district-tech.com</t>
  </si>
  <si>
    <t>District Technologies is a workplace experience platform that combines the physical and digital aspects of the workplace to provide exceptional workplace experiences. They offer a mobile software platform that connects users with smart buildings and pr...</t>
  </si>
  <si>
    <t>District Technologies, Ltd. is a developer of a tenant and employee engagement application designed for navigating workplaces and buildings to stay connected from anywhere. The company's platform allows checking into the building, booking desks and meeting rooms, viewing food and drink services on-site, and also acts as a workplace social network that keeps the workplace community connected while working remotely, enabling office building providers and corporations to keep its community connected. It offers its services to businesses within the area.</t>
  </si>
  <si>
    <t>LessAccounting</t>
  </si>
  <si>
    <t>lessaccounting.com</t>
  </si>
  <si>
    <t>Less Accounting is a simple small business accounting software company that provides simplified accounting software and bookkeeping services for freelancers and small business owners. Their software allows clients to easily track online invoices, creat...</t>
  </si>
  <si>
    <t>LessAccounting, LLC is a simple small business accounting software company that allows clients to easily track online invoices. It aspires to include loads of features and instead strives for simplicity and ease of use and can be used as a simple CRM.</t>
  </si>
  <si>
    <t>A simple small business-accounting software company that allows clients to easily track online invoices</t>
  </si>
  <si>
    <t>ToolTime</t>
  </si>
  <si>
    <t>tooltime.app</t>
  </si>
  <si>
    <t>ToolTime is a company that provides a modern and easy-to-use software for craftsmen businesses in Germany to free them from tiring tasks and to save valuable time while catering to their particular needs and wants.</t>
  </si>
  <si>
    <t>ToolTime GmbH is a software development company. It offers a platform that helps in handling the paperwork in the office with an application and the associated software on the computer. The company provides its services to clients within the area.</t>
  </si>
  <si>
    <t>ToolTime is a Software-as-a-Service solution that helps craftsmen tackle all administrative tasks of their business</t>
  </si>
  <si>
    <t>Midigator</t>
  </si>
  <si>
    <t>midigator.com</t>
  </si>
  <si>
    <t>Midigator is a chargeback management software company that provides a comprehensive, multi-layer approach to resolving disputes and preventing chargebacks. Their technology features customized automation, real-time analytics, and predictive forecasting...</t>
  </si>
  <si>
    <t>Midigator, LLC is a chargeback reporting and management solution designed to keep the business protected. The company offers a chargeback reporting and management solution that provides real-time merchant account monitoring and fights chargebacks to win revenue back. Its analytics enables users to take preemptive action against chargebacks to keep merchant accounts healthy and profitable. It serves customers within the area.</t>
  </si>
  <si>
    <t>Chargeback reporting and management solution designed to keep your business protected</t>
  </si>
  <si>
    <t>JobPack</t>
  </si>
  <si>
    <t>jobpack.com</t>
  </si>
  <si>
    <t>JobPack is a company that specializes in production scheduling and shop floor management software. They offer solutions to help businesses deliver work on time and on budget, while reducing waste. Their software includes features such as shop floor sch...</t>
  </si>
  <si>
    <t>JobPack, Inc. is a production scheduling and shop floor management software. It provides real-time scheduling in a graphical format to provide on-time deliveries and real-time status of work in progress. It can run stand-alone or be integrated into third-party ERP solutions, providing complete visibility and what-if scenarios to complement existing systems and improve the ERP investment. The company provides production management software solutions for metal-cutting manufacturing companies in the aerospace, automotive, and job-shop industries. It serves clients worldwide.</t>
  </si>
  <si>
    <t>JobPack Real-Time Scheduling &amp; Analytics</t>
  </si>
  <si>
    <t>Magnetize Job Management Software</t>
  </si>
  <si>
    <t>magnetize.co.nz</t>
  </si>
  <si>
    <t>Supercharge your business with software project management application, ditch paperwork, world class job management software, simple, attractive, CRM NZ</t>
  </si>
  <si>
    <t>Magnetize, Ltd. is a Software Development company. It provides job management software that builds for people and equipment. It serves clients within the area.</t>
  </si>
  <si>
    <t>Alto</t>
  </si>
  <si>
    <t>alto.co</t>
  </si>
  <si>
    <t>Alto is a cloud-based invoicing service for iOS that simplifies invoicing for small businesses. It offers a powerful desktop-class invoicing tool with features such as email clients stunning invoices and estimates, mobile and desktop-friendly invoices,...</t>
  </si>
  <si>
    <t>Lifelike UX, Ltd. doing business is an international team of freelancers, consultants, and small business owners. The offers a cloud-based invoicing service for iOS, which is built to make running a small business easier, faster, and on the go. It helps to manage finances and clients.</t>
  </si>
  <si>
    <t>Freelance, Consultants &amp; Small Business Owners - Invoice By Alto</t>
  </si>
  <si>
    <t>Softwareshack</t>
  </si>
  <si>
    <t>softwareshack.co.za</t>
  </si>
  <si>
    <t>The Software Shack, Ltd. was formed as an IT company specializing in computer software and solutions. It has much experience in developing and maintaining Enterprise software and wishes to bring that same level of high-performance and quality software to "off-the-shelf" packages.</t>
  </si>
  <si>
    <t>Vicon</t>
  </si>
  <si>
    <t>plasma-automation.com</t>
  </si>
  <si>
    <t>Vicon is a leading provider of innovative solutions for manufacturing needs. Their product line includes HVAC, Fabrication, and Precision Systems. They offer a wide range of machinery, including plasma cutting machines, coil lines, and HVAC ductwork ma...</t>
  </si>
  <si>
    <t>Plasma Automation, Inc. is the industry leader in plasma cutting machines, coil lines, and HVAC ductwork machinery. Its line of business includes the wholesale distribution of industrial machinery and equipment. The company's end users go beyond the 50 states into Canada, Mexico, Australia, Central and South America, the Middle East, Asia, and Europe.</t>
  </si>
  <si>
    <t>Agile Handover</t>
  </si>
  <si>
    <t>agilehandover.com</t>
  </si>
  <si>
    <t>Agile Handover is a digital handover management platform that transforms information with technology, aligning data strategy with O&amp;M business goals. They develop technology solutions for the infrastructure community, specializing in managing the hando...</t>
  </si>
  <si>
    <t>Agile Handover and Automation Solutions, LLC specializes in providing solutions for the well-known handover challenges facing the infrastructure community. The company develops technology solutions that serve the infrastructure community.</t>
  </si>
  <si>
    <t>We transform information with technology, aligning data strategy with O&amp;M business goals, to make FM Knowledge 60% to 90% more accessible</t>
  </si>
  <si>
    <t>Tripgain Travel and Expense Management Solutions</t>
  </si>
  <si>
    <t>tripgain.com</t>
  </si>
  <si>
    <t>TripGain is a travel and expense solution for enterprises. We make corporate travel and expense management easy and efficient, while significantly reducing travel costs. Our platform allows businesses to manage and optimize their travel and expense ope...</t>
  </si>
  <si>
    <t>TripGain Travel and Expense Management Solutions Pvt., Ltd. is India's first travel marketplace for business travelers and corporates with an integrated expense management solution. Bringing hundreds of suppliers on a single platform with all the features required for a business traveler/corporate, it saves time, and money and brings much-needed transparency and visibility into business travel without compromising on the quality of the content.</t>
  </si>
  <si>
    <t>Business Travel Market Place with Expense Management</t>
  </si>
  <si>
    <t>Simplement</t>
  </si>
  <si>
    <t>simplement.us</t>
  </si>
  <si>
    <t>Simplement is an Independent Software Vendor (ISV) that provides certified enterprise SAP solutions. They offer a wide range of SAP solutions and the latest advancements at SAP Now. Their solutions help businesses deliver increased productivity and val...</t>
  </si>
  <si>
    <t>Simplement, Inc. is an Independent Software Vendor (ISV). Its name implies (simple implementations), and it also simplifies the implementation of SAP systems. It offers products and services including the Simplement Data Liberator, Smart Starts, and Solution Templates.</t>
  </si>
  <si>
    <t>Envisio Solutions Inc.</t>
  </si>
  <si>
    <t>envisio.com</t>
  </si>
  <si>
    <t>Envisio is a strategic planning software platform that helps governments and organizations execute plans, improve performance, and share results with the public. Their cloud-based Government Performance Management (GPM) software empowers governments to...</t>
  </si>
  <si>
    <t>Envisio Solutions, Inc. is a developer of a cloud-based strategy execution platform designed to help governments accomplish organizational goals. The company's platform offers strategy implementation and reporting, employee performance appraisal, public dashboard, government benchmark, and more, enabling governments and public sector organizations to execute plans, measure and report on performance, make evidence-based decisions, and build trust and transparency with elected officials and communities. It serves its services globally.</t>
  </si>
  <si>
    <t>Envisio helps governments achieve greater transparency and accountability by making it easy to track and report on strategic plan</t>
  </si>
  <si>
    <t>Riter</t>
  </si>
  <si>
    <t>riter.co</t>
  </si>
  <si>
    <t>Riter is a project management and tracking tool that helps teams organize their workflow and collaborate effectively. With Riter, teams can keep their collaboration productive, transparent, and flexible. The tool eliminates restrictions and time wastin...</t>
  </si>
  <si>
    <t>Riter is an intelligent company and project management tool which provides means of communication within teams and customers, smart task estimation based on own trainable AI, extensive third party integration, predictable sprints planning and much more. The Company provides smart sprint and tasks planning, time estimation and tracking based on trainable AI, extensive third party integration with a system of bots and GraphQL API.</t>
  </si>
  <si>
    <t>TrackRay</t>
  </si>
  <si>
    <t>trackray.com</t>
  </si>
  <si>
    <t>A: TrackRay was originally developed for internal use. The same original team that developed and used an earlier version of the software has been in place since 1998. Later, the software was released for public use and then branded as TrackRay in early 2009. Q:How secure is my data? A: We recognize that data security and privacy are important to TrackRay customers. Our data servers reside in a secure location, with physical access restricted to a limited number of authorized team members. All data is stored on reliable servers, with network infrastructure protected by security firewalls. Our system logs are monitored on a regular basis. All customer data is periodically backed up and encrypted. We do not use any of your content for any purpose except to provide you with the service. We do not sell, rent or share your account's data. Q:How are you able to offer TrackRay as a free service? A: First of all, we believe that at least some software or service should be available free of charge to the Internet community. Projects under the Open Source Foundation have similar goals. Our corporate Professional account holders largely subsidize our free accounts. We will not force you to pay - you can use TrackRay for free as long as you wish. Unless your account becomes heavily used and outside what we can sustain as part of a free service, it will be supported by either advertising or upgrading to a Professional account - it's your choice. We are also supported by donations. Q:I like TrackRay. How can I help?</t>
  </si>
  <si>
    <t>TrackRay, LLC is free web based Task and Time management software for mobile and desktop use. It can track project task assignments, activities, progress status, as well as record time sheet entries and evaluate the workload of team members.</t>
  </si>
  <si>
    <t>AP Recovery, Inc.</t>
  </si>
  <si>
    <t>aprecovery.com</t>
  </si>
  <si>
    <t>AP Recovery (aprecovery.com) is the undisputed leader in off site recovery audits and prevention technologies for disbursement management. They provide thorough and unobtrusive audits to identify, validate, and recover profits. Their goal is to improve...</t>
  </si>
  <si>
    <t>AP Recovery, Inc. (APR) provides recovery audits and prevention technologies. The company offers offsite, online, on-time audit and contract compliance services. It also develops a suite of Web-based software which includes KnowledgeExchange, APAS, and DataMatch.</t>
  </si>
  <si>
    <t>ECOBPM</t>
  </si>
  <si>
    <t>ecobpm.com</t>
  </si>
  <si>
    <t>ECOBPM is a software factory based in Orlando, FL that specializes in producing tailored facilities maintenance software for large companies in the global market. Their cloud architecture includes cutting-edge features like cloud analytics, IoT, projec...</t>
  </si>
  <si>
    <t>Ecobpm, LLC is a software company. It provides a facilities maintenance software and cloud maintenance solution provider for the enterprise market. The company offers its services to companies in the global market.</t>
  </si>
  <si>
    <t>Hello Focus</t>
  </si>
  <si>
    <t>hellofocus.com</t>
  </si>
  <si>
    <t>Hello Focus builds apps to make the world more productive &amp; less stressed, using data science! The first app is a project management app that automates many of the things a typical project manager would do. Software Development</t>
  </si>
  <si>
    <t>Hankinson Consulting, Inc. doing business as Hello Focus builds apps to make the world more productive and less stressed, using data science! The first app is a project management app that automates many of the things a typical project manager would do.</t>
  </si>
  <si>
    <t>Hello Focus - Manage Your Team, Projects &amp; Tasks!</t>
  </si>
  <si>
    <t>eSSETS</t>
  </si>
  <si>
    <t>essets.com</t>
  </si>
  <si>
    <t>eSSETS is a web app for making Asset Management Easier. The app provides powerful tools to efficiently manage facilities and assets anytime, anywhere you have internet access. Gain control, boost efficiency, increase savings, and reduce risks. The clou...</t>
  </si>
  <si>
    <t>eSSETS, Inc. is a developer of facility and asset management software headquartered in Springfield, Missouri. The company's platform offers a range of features such as work order management, maintenance scheduling, contractor and vendor management, asset tracking and transfers, reporting, document storage, search, and retrieval, and more, thereby helping clients to increase workflow and minimize management problems.</t>
  </si>
  <si>
    <t>Home | Facility Management Software Made Easy | eSSETS</t>
  </si>
  <si>
    <t>WhiteCore Technologies</t>
  </si>
  <si>
    <t>whitecoretech.com</t>
  </si>
  <si>
    <t>Whitecore Technology is a technology consulting company that provides a software platform and services to empower small to medium-sized businesses. Their platform allows businesses to run lean from anywhere, at any time, and on any device. They offer s...</t>
  </si>
  <si>
    <t>WhiteCore Technologies, LLC is an innovative technology consulting company. It provides technologies and consulting best practices to many industries. The company develops products in Personal Finance area that helps everyone to plan better and save money.</t>
  </si>
  <si>
    <t>Lexop</t>
  </si>
  <si>
    <t>lexop.com</t>
  </si>
  <si>
    <t>Lexop is a company that provides digital collections software to help companies maximize recovery rates and member satisfaction while minimizing loan servicing costs. Their software streamlines the end-to-end collection process, automates payment remin...</t>
  </si>
  <si>
    <t>Lexop Solutions, Inc. is a fintech company. It provides a software platform for automated digital collections. The company serves the transportation, machinery, distribution, manufacturing, and medical industry. It operates throughout the country.</t>
  </si>
  <si>
    <t>SaaS solution offering companies a self-service payment experience for their past-due customers</t>
  </si>
  <si>
    <t>Mobility Work</t>
  </si>
  <si>
    <t>mobility-work.com</t>
  </si>
  <si>
    <t>CMMS community based maintenance software, try for free | Mobility Work First intuitive, mobile and community based CMMS software. Improve your maintenance management from 33€ per month. Free test for 7 days. Mobility Work is the 1st EQUIPMENT MAINTENA...</t>
  </si>
  <si>
    <t>Mobility Work SAS provides the first Equipment Maintenance Social Network. The company's application allows all actors to create a profile to exchange practices, expertise, contacts, spare parts, or consumables and suppliers can also add its products and services to the official catalog.</t>
  </si>
  <si>
    <t>Allows its users to improve the maintenance management and the productivity through a next-gen, intuitive, mobile and community-based platform</t>
  </si>
  <si>
    <t>Winvesta</t>
  </si>
  <si>
    <t>winvesta.in</t>
  </si>
  <si>
    <t>Winvesta is a cross border neobank that provides a slew of cross border products, including global payment collections, cross border banking and cross border investing in US Stocks and ETFs. Our flagship product is the Multi Currency Account which help...</t>
  </si>
  <si>
    <t>Winvesta India Technologies Pvt., Ltd. is a fin-tech company building a platform to enable residents in Emerging Markets access to Global Markets. Its platform enables global investments for residents in geographies that suffer from limitations of access, pricing, and poor wealth diversification, with India as the market to deliver.</t>
  </si>
  <si>
    <t>Winvesta | Invest in US Stocks from India | Global Markets Investing</t>
  </si>
  <si>
    <t>MetaViewer</t>
  </si>
  <si>
    <t>metaviewer.com</t>
  </si>
  <si>
    <t>MetaViewer is a leading provider of accounting automation software solutions with specialized integrations to Microsoft Dynamics. They offer a paperless content management system that works directly with your current ERP system to capture and manage do...</t>
  </si>
  <si>
    <t>Metafile Information Systems, Inc. operates as a software development and systems integration firm. The company offers paperless solutions for the CFO, including print store report archive and analyzer that electronically captures the hidden information found in the stack of financial reports, as well as document and workflow monitor and paperless solutions; paperless accounts payable solutions to invoice capture and processing; paperless accounts receivable solutions that provide visibility to various documents, purchase orders, invoices, proofs of delivery, and payments; and paperless human resource solutions for document management, and workflow applications.</t>
  </si>
  <si>
    <t>A full integration suite for netsuite and microsoft dynamics erp and financial modules</t>
  </si>
  <si>
    <t>Bellwether Software</t>
  </si>
  <si>
    <t>bellwethercorp.com</t>
  </si>
  <si>
    <t>Best Procurement &amp; Purchasing Software — Bellwether Bellwether is a purchasing software for small &amp; mid size businesses. Make Procurement efficient &amp; cost effective with our procure to pay solution. Bellwether Software was founded in 1985 as a consulta...</t>
  </si>
  <si>
    <t>Bellwether Software, LLC is a computer repair service company. It has been specializing in software and web-based applications that automate business processes for small and mid-sized. The company serves the software industry.</t>
  </si>
  <si>
    <t>Leader in purchasing software, eprocurement software and spend analysis software to enable companies to better manager their purchase-to-pay processes.</t>
  </si>
  <si>
    <t>KredX</t>
  </si>
  <si>
    <t>kredx.com</t>
  </si>
  <si>
    <t>KredX is India's largest supply chain financing company. They help businesses unlock money from invoices through a bill discounting facility for SMEs and MSMEs. KredX provides quick access to collateral-free working capital in 24-72 hours, while offeri...</t>
  </si>
  <si>
    <t>Minions Ventures Pvt., Ltd. doing business as Kredx is a financial services company. It provides an online invoice discounting platform where business owners get an opportunity to raise funds for working capital needs. The company serves its services to customers in India.</t>
  </si>
  <si>
    <t>KredX is India’s leading invoice discounting marketplace helping businesses gain quick access to collateral-free working capital in 24-72 hours while providing investors with an opportunity to earn high returns with low risk through a unique short-te</t>
  </si>
  <si>
    <t>Gunnebo</t>
  </si>
  <si>
    <t>gunnebo.com</t>
  </si>
  <si>
    <t>Gunnebo is a leading global provider of security solutions to control people flows and protect valuables from burglary, fire and explosion. Gunnebo's operating company in the United States. A leading security provider with products covering cash handli...</t>
  </si>
  <si>
    <t>Gunnebo AB develops, produces, installs, and services various security products and solutions for banks, retail, cash in transit, mass transit, public and commercial buildings, and industrial sites worldwide. The company provides entrance security solutions, including airport security gates, ticket gates, speed gates, security doors, interlocking doors, revolving doors, and electronic article surveillance, as well as turnstiles, certified cash and valuables safes, fire safes, deposit safes, vaults and vault doors, modular vaults, safe deposit lockers, and ATM safes. It offers electronic security systems, such as access control systems, intrusion detection systems, electronic locks, CCTV, and surveillance systems.</t>
  </si>
  <si>
    <t>Offers products and services to control the flow of people and to protect valuables from burglary, fire, and explosion</t>
  </si>
  <si>
    <t>True Potential</t>
  </si>
  <si>
    <t>tpllp.com</t>
  </si>
  <si>
    <t>True Potential LLP is an award-winning financial services and technology organization, currently working with close to 20% of UK financial advisers. Our mission is to help you do more with your money. We provide excellent technology to support clients ...</t>
  </si>
  <si>
    <t>True Potential, LLP is an operator of an integrated investment and wealth management technology platform intended to deliver financial services easily. The company offers wealth management, administration, compliance, and advisory services, enabling financial advisers and the company's clients to take control of the company's financials and reduce the company's financial risks. It serves customers in the United Kingdom</t>
  </si>
  <si>
    <t>Revolutionises the way wealth management is delivered</t>
  </si>
  <si>
    <t>Kansys</t>
  </si>
  <si>
    <t>kansys.com</t>
  </si>
  <si>
    <t>Kansys is an IT Solutions Firm founded in 1997. They specialize in agile billing software and services for communications and other industries. Their adaptive approach allows them to collaborate, develop, and manage solutions that increase revenue and ...</t>
  </si>
  <si>
    <t>Kansys, Inc. designs and installs back office functions for telecom companies, known as BSS and OSS. It helps telecom companies in America's heartland plow into the 21st century. The company provides the only suite of non-disruptive enterprise billing solutions that simplify and enable global commerce innovation, helping businesses respond to the ever-changing customer and partner relationship landscape.</t>
  </si>
  <si>
    <t>Automated billing software | Kansys, Inc.</t>
  </si>
  <si>
    <t>Kenja Corporation</t>
  </si>
  <si>
    <t>kenja.com</t>
  </si>
  <si>
    <t>Toward a smarter way to work Integrate leading edge technologies such as AI and blockchain into your processes today with our secure and smart solutions for enterprises. Kenja is an enterprise cloud collaboration platform provider founded by Executives...</t>
  </si>
  <si>
    <t>Kenja K.K. solves the issue of getting easy access to the data that is currently stored away in different silos. The company's customer use Kenja Rooms as a single User Interface to perform different functions (like Learning, Webinars, Storage, WorkFlow, and KPI management) using the same content base.  It is a visual UI, to take advantage of online real-time communications with others.</t>
  </si>
  <si>
    <t>Enterprise cloud collaboration platform provider founded by executives for executives</t>
  </si>
  <si>
    <t>1 Life Workplace Security</t>
  </si>
  <si>
    <t>1lifewss.com</t>
  </si>
  <si>
    <t>1Life Workplace Safety Solutions (1lifewss.com) is a company that specializes in workplace safety management software and related consulting services. They aim to make businesses safe, sustainable, and profitable by protecting them from avoidable loss....</t>
  </si>
  <si>
    <t>1Life Workplace Safety Solutions, Ltd. is a dedicated group of Safety Professionals and Software Programmers, passionate about sending workers home safe at the end of the day while supporting employers to increased efficiency and profits. It offer products such as mySafetyApp, mySafetyAssistant, myContractorManager, mySafetyTraining and Live Training Courses.</t>
  </si>
  <si>
    <t>Knowllence</t>
  </si>
  <si>
    <t>knowllence.com</t>
  </si>
  <si>
    <t>Knowllence is a risk analysis facilitator for Health and Safety at work, AMDEC, and robustness of design/industrialization. Knowllence is an integrator of methodological solutions for Health and Safety at Work and Quality in the design of new products/...</t>
  </si>
  <si>
    <t>Knowllence SARL is an independent French digital company that provides risk management software programs (RMIS), with specific applications at all levels of the organization. The company offers a risk management enterprise environment, health and safety at work, robust design in production design, and risk medical devices. It serves customers in France.</t>
  </si>
  <si>
    <t>Wealthfront</t>
  </si>
  <si>
    <t>wealthfront.com</t>
  </si>
  <si>
    <t>Wealthfront is a financial planning and investing platform that combines academically rigorous, time-tested investment strategies with the power of technology. They offer a range of products and services designed to help individuals build wealth over t...</t>
  </si>
  <si>
    <t>Wealthfront Corp. is an automated investment service that primarily provides services to individuals. The company caters to high-net-worth individuals, charitable organizations, and corporations. It optimizes and automates all of its clients' finances, and builds what it calls Self-Driving Money.</t>
  </si>
  <si>
    <t>Software-based financial advisory and investment management provider</t>
  </si>
  <si>
    <t>Kiami Ltd.</t>
  </si>
  <si>
    <t>kiami-solutions.com</t>
  </si>
  <si>
    <t>Kiami Solutions is a company that provides top-class troubleshooting software for industrial maintenance and support. Their flagship product, FAST troubleshoot, is a diagnostics tool tailored for diagnosing failures in complex manufacturing automation ...</t>
  </si>
  <si>
    <t>KIAMI, Ltd. is a manufacturer that reduces downtime and waste with AI-based knowledge management and best-in-class troubleshooting software. The company provides highly effective industrial knowledge management, failure troubleshooting, maintenance management, and quality management cloud-based software.</t>
  </si>
  <si>
    <t>Kiami solutions, top-class troubleshooting software</t>
  </si>
  <si>
    <t>ZEDAS</t>
  </si>
  <si>
    <t>zedas.com</t>
  </si>
  <si>
    <t>ZEDAS is a successful, growing, internationally active software company with 75 employees located in Senftenberg. In the more than 25 years of the company's existence, we have established ourselves as one of the leading providers of software solutions ...</t>
  </si>
  <si>
    <t>ZEDAS GmbH develops and delivers software products for the logistics management of rail transport and for the asset management of vehicle fleets and technical asset management. It offers zedascargo, a logistics solution for national and international rail freight transport to manage, control, monitor, and document all freight transports; and zedasasset, a standard software for maintenance and technical asset management. The company provides mobile product applications.</t>
  </si>
  <si>
    <t>Brady</t>
  </si>
  <si>
    <t>bradyid.com</t>
  </si>
  <si>
    <t>Brady Corporation is an international manufacturer and marketer of complete solutions that help customers increase safety, security, productivity and performance. They offer a wide range of products and services including industrial label printers, lab...</t>
  </si>
  <si>
    <t>Brady Worldwide, Inc. doing business as Brady Corp. is a safety, identification, and compliance solutions company. The company is a manufacturer and marketer of complete solutions for safety, security, productivity, and performance and offers labels, printers, floor tape, lockout tagout, software, signs, pipe &amp; valve, tags, absorbents, solutions, resources, and support. It offers its products to electronics, telecommunications, manufacturing, electrical, construction, medical, aerospace, and other industries globally.</t>
  </si>
  <si>
    <t>A global leader in safety, identification, and compliance solutions</t>
  </si>
  <si>
    <t>File Expenses</t>
  </si>
  <si>
    <t>fileexpenses.com</t>
  </si>
  <si>
    <t>File Expenses is a company that provides a file expense reports app and mobile expense management services. They offer features such as mobile expense processing and approval, creating simple expense reports, and expense management in any currency. The...</t>
  </si>
  <si>
    <t>Jahrett, Ltd. doing business as File Expenses, operates live currency exchange rates. The company's platform provides access to two account levels: Personal Account and Business Account. It caters to various organizations and delivers a solution based on its customized requirements.</t>
  </si>
  <si>
    <t>File Expenses. Expense Management, Expense Reports, Receipts.</t>
  </si>
  <si>
    <t>Prime Debt Soft</t>
  </si>
  <si>
    <t>primedebtsoft.com</t>
  </si>
  <si>
    <t>Prime Debt Soft is a leading provider of debt settlement software, debt negotiation and credit counseling software, debt management, and debt consolidation software. Our software is designed to help credit counseling and debt management companies incre...</t>
  </si>
  <si>
    <t>Prime Debt Soft, LLC, is a provider of managed IT solutions to credit counseling and debt settlement companies using desktop technologies. It is designed in helping to achieve business goals by providing end-to-end technology solutions.</t>
  </si>
  <si>
    <t>Provider of managed it solutions to credit counseling and debt settlement companies using desktop technologies</t>
  </si>
  <si>
    <t>MYBOS</t>
  </si>
  <si>
    <t>mybos.com</t>
  </si>
  <si>
    <t>MYBOS is an all-in-one online building management software solution. They provide a range of purpose-built features to manage and streamline residential buildings, strata operations, maintenance, defect management, contractors, and hotel operations. Th...</t>
  </si>
  <si>
    <t>MYBOS Pty., Ltd. is a software company. It offers cloud-based software and intelligent hardware to help its customers realize business potential, boost competitive advantage, and enable businesses to grow. Its platform is customizable and very well adapted to prevalent and upcoming hardware and software technologies, continuously improving products with rich features and functionality while keeping a simple and intuitive design. The company serves clients throughout Australia.</t>
  </si>
  <si>
    <t>MYBOS | Powerfully Simple | Building Management Software</t>
  </si>
  <si>
    <t>Synergy</t>
  </si>
  <si>
    <t>totalsynergy.com</t>
  </si>
  <si>
    <t>Total Synergy is a cloud business and project management software used by architects and engineers to deliver projects and make business life easier. It provides solutions for project management, collaboration, and project accounting. The software work...</t>
  </si>
  <si>
    <t>Total Synergy Pty., Ltd. operates a cloud business and project management software used by architects and engineers to deliver projects and make business life easier. It is a provider of business management software for architectural, engineering, and construction design practices across the world.</t>
  </si>
  <si>
    <t>Synergy — Cloud business and project management software for AEC</t>
  </si>
  <si>
    <t>XMP Software</t>
  </si>
  <si>
    <t>timeiwork.com</t>
  </si>
  <si>
    <t>XMP Software, LLC doing business as Time I Work is a cloud-based business management software provider. It offers features such as streamline ticketing, time capture solutions, long-term project management, team member schedules, task assignment, reusable billing service, inventory management, expense management, invoice generation, and customized reports.</t>
  </si>
  <si>
    <t>Flare Systems</t>
  </si>
  <si>
    <t>Efficiency Leaders</t>
  </si>
  <si>
    <t>efficiencyleaders.com.au</t>
  </si>
  <si>
    <t>Efficiency Leaders is a finance process transformation company that specializes in accounts payable automation. They offer a comprehensive solution to optimize processes, minimize errors, and enhance productivity. Their Accounts Payable Automation solu...</t>
  </si>
  <si>
    <t>Efficiency Leaders Pty., Ltd. is the leading provider of smart business process applications. It entered the market with a strong focus on helping organizations become highly efficient and, ultimately, leaders in this field.</t>
  </si>
  <si>
    <t>ZipBooks Software Solutions Pvt</t>
  </si>
  <si>
    <t>zipbooks.in</t>
  </si>
  <si>
    <t>ZipBooks Software Solutions Pvt (zipbooks.in) is a cloud-based GST ready accounting software company in India. They provide accounting software solutions specifically designed for small businesses. Their product portfolio includes enterprise solutions ...</t>
  </si>
  <si>
    <t>ZipBooks Software Solutions Pvt., Ltd. is to deliver end-to-end solutions to customers leveraging deep industry, technology, and product expertise. It provides a wide range of solutions and services catering to Small and Mid-sized Enterprises across diverse industry sectors.</t>
  </si>
  <si>
    <t>Cloud Based GST Ready Accounting Software in India, GST Ready Accounting Software for Small Business - ZipBooks</t>
  </si>
  <si>
    <t>Sapientech</t>
  </si>
  <si>
    <t>sapientech.com</t>
  </si>
  <si>
    <t>Providing businesses with cost effective custom business solutions using Microsoft based technologies as well as off the shelf asset management.</t>
  </si>
  <si>
    <t>Sapien Tech, Inc. provides businesses with cost-effective information management solutions using Microsoft-based technologies and programming languages or its world-class off-the-shelf business software. The company offers CyQuest the ultimate in contact management and tracking.</t>
  </si>
  <si>
    <t>GRMS</t>
  </si>
  <si>
    <t>grms.com</t>
  </si>
  <si>
    <t>GRMS is a company that specializes in MRP and ERP software for the manufacturing industry. They provide enterprise and manufacturing resource planning software solutions. Additionally, they offer software development services.</t>
  </si>
  <si>
    <t>GRMS, Inc. develops and implements a fully integrated, closed-loop, manufacturing system for its parent organization. It has demonstrated steady growth while transitioning the GMS product to the open architecture environment and enhancing the product to meet the growing demands of the manufacturer.</t>
  </si>
  <si>
    <t>MRP - ERP Software for the manufacturing industry</t>
  </si>
  <si>
    <t>Akaunting</t>
  </si>
  <si>
    <t>akaunting.com</t>
  </si>
  <si>
    <t>Akaunting is a free, open source and online accounting software for small businesses and freelancers. From invoicing to expense tracking to accounting, Akaunting has all the tools needed to manage money online, for free. Thanks to its modular structure...</t>
  </si>
  <si>
    <t>Akaunting, Inc. is a software development company that provides online accounting software designed to help companies to manage cash flow. The company's software offers a fee-based bookkeeping kindness, which helps to keep books current, manages payroll taxes, handles employee self-onboarding, and looks for tax deductions, enabling businesses to categorize expenses and keep up-to-date with the financials.</t>
  </si>
  <si>
    <t>Free, open-source, and online accounting software for small businesses and freelancers</t>
  </si>
  <si>
    <t>iGEO ERP</t>
  </si>
  <si>
    <t>igeoerp.com</t>
  </si>
  <si>
    <t>Software para control de plagas | Sanidad Ambiental | Legionella El software para empresas de control de plagas y sanidad ambiental más especializado. En la nube. Solicita tu DEMO gratis. iGEO ERP esta constituido por un equipo deprogramadores con gran...</t>
  </si>
  <si>
    <t>Intime Desarrollos Informaticos S.L. doing business as iGEO ERP Cloud Platform is the most specialized software for pest control companies. The company software is made by and for the sector, where improvements or new functionalities are provided by the pest control companies, which makes it software that is 100 percent adapted to the real needs of the sector. Its application includes a unique Advanced Legionella module, which allows managing any type of installation under the requirements of RD 865/2003.</t>
  </si>
  <si>
    <t>The most specialized software for pest control and environmental health companies</t>
  </si>
  <si>
    <t>Haslle</t>
  </si>
  <si>
    <t>haslle.com</t>
  </si>
  <si>
    <t>Haslle is a spending management automation solution for companies looking to make better financial decisions. Company spending management solution that helps managers track their employees, teams and projects expenses as well as SaaS subscriptions whil...</t>
  </si>
  <si>
    <t>Haslle UABL brings a unique blend of engineering and business expertise to solve tomorrow's corporate productivity problems. It automates B2B spending and collects payment data generating tokens that can be exchanged for better deals and services.</t>
  </si>
  <si>
    <t>Helps managers to track their employee, team, and projects expenses as well as SaaS subscriptions while dramatically increasing control, transparency and team productivity</t>
  </si>
  <si>
    <t>ProfitFab</t>
  </si>
  <si>
    <t>profitfab.com</t>
  </si>
  <si>
    <t>ProfitFab is a company that specializes in developing and marketing a fully integrated relational manufacturing management system for the precision fabrication and machining job shop industry. They offer products such as ProfitFab Manufacturing Managem...</t>
  </si>
  <si>
    <t>Micro Concepts and Solutions, LLC doing business as ProfitFab is a computer software company. It develops and markets a fully integrated relational manufacturing management system specifically for the precision fabrication and machining job shop industry. The company has established an international customer base with the sales, service, and installation of ProfitFab Manufacturing Management, ProfitFab Quote, First Article Inspection, and Reverse Engineering systems. It offers its services internationally.</t>
  </si>
  <si>
    <t>Blackridge Research &amp; Consulting</t>
  </si>
  <si>
    <t>blackridgeresearch.com</t>
  </si>
  <si>
    <t>Blackridge Research &amp; Consulting is a premier market research and consulting organization covering the Global energy transformation. We provide an objective, independent and holistic view of the markets and present critical insights that are essential ...</t>
  </si>
  <si>
    <t>Energy Research, Consulting, Ltd. doing business as Blackridge Research &amp; Consulting is an independent energy research and consulting company. The company provides market research, project research, and project analysis to help improve the market position.</t>
  </si>
  <si>
    <t>Energy Research | Consulting | Blackridge Research &amp; Consulting</t>
  </si>
  <si>
    <t>Synovos</t>
  </si>
  <si>
    <t>synovos.com</t>
  </si>
  <si>
    <t>RS Integrated Supply provides comprehensive MRO integrated supply chain management services that drive increased productivity, profitability and global competitiveness.</t>
  </si>
  <si>
    <t>Synovos, Inc. provides integrated supply chain, asset, and technology services in Europe, South America, Asia, and the Middle East. It offers supply chain services, such as sourcing and procurement, design and operation, and logistics and inventory management services; asset services in the areas of workflow process consulting, asset hierarchy and bill of materials development, maintenance planning and coordination, technical procurement, and data management aspects; and a computerized maintenance management system, a supply Chain Management tool, and mobile solutions.</t>
  </si>
  <si>
    <t>Logistics company providing mro supply chain, asset and technology services</t>
  </si>
  <si>
    <t>AzeoTech</t>
  </si>
  <si>
    <t>azeotech.com</t>
  </si>
  <si>
    <t>AzeoTech is a leading publisher of measurement and automation software since 2001. They provide supervisory control and data acquisition (SCADA) and human machine interface (HMI) software to science and industry worldwide. Their flagship product, DAQFa...</t>
  </si>
  <si>
    <t>AzeoTech, Inc. is a publisher of measurement and automation software. Its software installations include applications in aerospace, automotive, agriculture, energy, power distribution, building management, manufacturing, water and wastewater, irrigation, mining, military, scientific and technology research, and education. The company provides supervisory control and data acquisition (SCADA) and human-machine interface (HMI) software to science and industry worldwide.</t>
  </si>
  <si>
    <t>bCommunities</t>
  </si>
  <si>
    <t>bcommunities.com</t>
  </si>
  <si>
    <t>bCommunities is an online platform that interconnects projects, CRM, and communications with external partners. It is a disruptively efficient online SaaS application and platform that enables businesses to powerfully and securely interconnect their op...</t>
  </si>
  <si>
    <t>bEcosystems, Inc. doing business as bCommunities is a disruptively efficient online platform that facilitates transactions and works between teams. It offers a disruptively efficient online platform that enables businesses to powerfully and securely interconnect operations with clients and suppliers in minutes. It features silo-bursting project management, communications, CRM, and microblogging while fostering best practices and accountability.</t>
  </si>
  <si>
    <t>Our official Twitter account is @bCommunities. See you there!</t>
  </si>
  <si>
    <t>Synergist Express</t>
  </si>
  <si>
    <t>synergist.co.uk</t>
  </si>
  <si>
    <t>Synergist is a leading agency management software that helps agencies manage their projects, people, clients, and financials. With features such as job and project management, resource scheduling, capacity management, and CRM, Synergist brings together...</t>
  </si>
  <si>
    <t>Synergist Express, Ltd. is a computer software company. It offers agency management, project management, resource scheduling, capacity management, job costing, work management, and CRM. The company offers its services in the UK.</t>
  </si>
  <si>
    <t>Job Costing &amp; Project Management Software for Agencies &amp; Consultants | Synergist</t>
  </si>
  <si>
    <t>Addsum</t>
  </si>
  <si>
    <t>addsuminc.com</t>
  </si>
  <si>
    <t>Addsum Business Software, Inc. specializes in TAS, Advanced Accounting, and Pervasive custom programming, accounting software development, support, training, and sales. They publish Advanced Accounting software and TAS Premier developer software, and p...</t>
  </si>
  <si>
    <t>Addsum Business Software, Inc. provides custom programming services using these products normally as a platform. It offers consulting/web/design services related to the above and in the areas of technology, business management, and accounting expertise.  ADDSUM publishes Advanced Accounting 7i (previously Advanced Accounting 6.1) and TAS Premier 7i developer software.</t>
  </si>
  <si>
    <t>Ravetree</t>
  </si>
  <si>
    <t>ravetree.com</t>
  </si>
  <si>
    <t>Ravetree is a cloud-based project management platform designed for agile teams. Their platform includes best-in-class agile project management tools, resource allocation, time tracking, customer relationship management (CRM), and more. Ravetree helps a...</t>
  </si>
  <si>
    <t>Ravetree, LLC is an internet company. it provides cloud-based project management solutions with resource planning, customer relationship management, and time and expense tracking. It helps users manage project workflows, task assignments, and project status updates. The company serves customers in the United States.</t>
  </si>
  <si>
    <t>A business integration platform that simplifies how teams work and communicate</t>
  </si>
  <si>
    <t>Pooraa - Order Management System</t>
  </si>
  <si>
    <t>pooraa.com</t>
  </si>
  <si>
    <t>Pooraa is a company that provides an Order Management System. Their cloud and mobile-based software is designed for small businesses and offers a range of features including pricing management, inventory management, order management, invoicing, and dis...</t>
  </si>
  <si>
    <t>Tolexo Online Pvt., Ltd. doing business as Pooraa provides cloud-based ERP software for small and medium-sized businesses. Its features include catalog management, order &amp; inventory management, customer management, invoicing, analytics &amp; reporting, and others.</t>
  </si>
  <si>
    <t>Tigerpaw Software</t>
  </si>
  <si>
    <t>tigerpaw.com</t>
  </si>
  <si>
    <t>Tigerpaw is a PSA &amp; inventory management software that streamlines how you deliver IT &amp; technology services. Tigerpaw One business automation software, a Rev.io company platform, can take your technology services business to the next level — without ad...</t>
  </si>
  <si>
    <t>Tigerpaw Software, Inc. is a business automation software for technology service providers. The company offers account management, invoicing, sales automation, quote and proposal generation, payment processing, and other solutions. It offers its services within the area.</t>
  </si>
  <si>
    <t>Tigerpaw’s comprehensive tool empowers more than 40,000 users to manage, automate and integrate business functions</t>
  </si>
  <si>
    <t>macs Software</t>
  </si>
  <si>
    <t>macscontrolling.com</t>
  </si>
  <si>
    <t>Die macs Software GmbH ist ein inhabergeführtes Unternehmen mit Hauptsitz in Zimmern ob Rottweil. Seit 22 Jahren ist macs ein verlässlicher Partner und gehört zu den weltweit führenden Herstellern für Controlling Lösungen. macs ist international. Mit zwei Standorten in Deutschland, einer Niederlassung in Südafrika und USA ist das Unternehmen auf allen Kontinenten aktiv und der Partner für den Mittelstand und Großunternehmen. Was macht macs? macs ist die Abkürzung für „management accounting system“. Die Controlling Software für die integrierte Unternehmensplanung unterstützt bei der Planung, Kontrolle und Informationsversorgung und bietet verlässliche Kennzahlen für die Unternehmenssteuerung. Mit der macs Software erstellen Kunden Planungen, die strategisch und langfristig auf die Zukunft ausgerichtet sind. Diese werden im Rahmen eines Plan-Ist-Vergleichs analysiert und gegebenen-falls angepasst. Durch gezieltes Forecasting sind neue Prognosen schnell und einfach zu erstellen und abzurufen. Die Übernahme von Arbeitsplänen und Stücklisten aus den Vorsystemen ermöglicht es detaillierte Unternehmens- Produkt- und Kundenergebnisse zu berechnen und Varianten zu simulieren. macs setzt mit diesem USP Maßstäbe in der Branche, ermöglicht Sensitivitätsanalysen auf höchstem Niveau und ist der perfekte Partner für produzierende Unternehmen. Mehr https://www.macscontrolling.com/de/unternehmen Impressum mit den Pflichtangaben nach § 5 Telemediengesetz (TMG) bzw. § 55 Staatsvertrag für Rundfunk und Telemedien (Rundfunkstaatsvertrag) (RStV) Anbieter &amp; Anschrift macs Software GmbH Stadtweg 36 78658 Zimmern ob Rottweil Fon: +49 (0) 741 942288-0 Fax: +49 (0) 741 942288-90 E-Mail: info@macscontrolling.com Internet: www.macscontrolling.com Vertretern durch und verantwortlich für den Inhalt: Volker Faulhaber, Roland Schäfer, Ralf Köser Umsatzsteuer-Identifikationsnummer (gemäß § 27 a Umsatzsteuergesetz): DE 203498341 Handelsregisternummer: HRB 470860 Registergericht: Stuttgart</t>
  </si>
  <si>
    <t>Macs Software GmbH offers a suite of products for activity-based costing, actual costing, corporate performance management, and reporting, overhead cost management, project costing, and profitability analytics. The company offers an interesting, significantly better corporate management package. It serves people around Germany.</t>
  </si>
  <si>
    <t>BCDS</t>
  </si>
  <si>
    <t>bcds.com.au</t>
  </si>
  <si>
    <t>BCDS Group is an Australian company that provides industries with trusted and smart, end-to-end visibility and traceability solutions. With over 30 years of experience, BCDS Group is a pioneer in barcodes and RFID technologies, offering turnkey solutio...</t>
  </si>
  <si>
    <t>Barcode Data Systems Pty., Ltd. (BCDS) is Australia's leading barcode and RFID systems solutions, provider. The company specializes in Data Capture technologies, labeling automation &amp; enterprise asset &amp; inventory software.</t>
  </si>
  <si>
    <t>Rechner Infosystems Pvt. Ltd.</t>
  </si>
  <si>
    <t>rechnerinfo.com</t>
  </si>
  <si>
    <t>Rechner InfoSystems Pvt Ltd Develop ERP For Manufacturing Industry, Sales CRM Software, HMS Applications and DMS Software in India on demands of its clients. /&gt; &lt;meta name=</t>
  </si>
  <si>
    <t>Rechner Infosystems Pvt., Ltd. is one of the fastest-growing product development companies in India that provides high-quality ERP, DMS, CRM, Mobile solutions to businesses worldwide. The company works in close collaboration with its clients and enjoys a good reputation for providing holistic software solutions that meet the exacting demands of its clients. It focuses on shortening the product development life cycle and increasing the functionality of the software.</t>
  </si>
  <si>
    <t>Chipsapp Technologies Pvt</t>
  </si>
  <si>
    <t>chipsapp.com</t>
  </si>
  <si>
    <t>Chipsapp Technologies is a technology company that specializes in developing tailor-made software solutions for businesses. They have a unique and realistic approach to delivering solutions and cater to the demands of businesses. Their products include...</t>
  </si>
  <si>
    <t>Chipsapp Technologies Pvt., Ltd. is focused on updating technology platforms for delivering multiple online and offline services. It designs, develops, and maintains web applications, imagines and actualizes the gaming thrills, and balances the assets and liabilities. The Company serves its clients in India.</t>
  </si>
  <si>
    <t>After Inc.</t>
  </si>
  <si>
    <t>afterinc.com</t>
  </si>
  <si>
    <t>After, Inc. is a pioneer in the post sale industry. Since 2005, After, Inc. has been partnering with some of the world’s top brands to help transform their warranty businesses, driving customer satisfaction post purchase, higher product reliability, de...</t>
  </si>
  <si>
    <t>After, Inc. helps leading brands maximize revenue and customer relationships. It is a global leader in the warranty services industry. Its predictive analytics, data-driven marketing strategies, reporting, and program administration are second to none.</t>
  </si>
  <si>
    <t>Xcetra</t>
  </si>
  <si>
    <t>xcetra.com.au</t>
  </si>
  <si>
    <t>Xcetra Pty Ltd is a project &amp; commercial consulting company that can help at all levels during the project life-cycle. Our aim is to encourages your teams to understand the scope of the project, contract obligations and project controls and how to measure performance. We also provide a crucial safety function for projects. This will in turn enhances productivity and also provides you with the tools to report, monitor and manage your organisation's health, safety, environment and quality for continuous improvement and compliance.</t>
  </si>
  <si>
    <t>Xcetra Pty., Ltd. is a project services company. It provides a range of Project and Contract Services associated with construction projects and includes planning, coordinating, and executing projects according to specific requirements and constraints.</t>
  </si>
  <si>
    <t>Swordfish Software</t>
  </si>
  <si>
    <t>swordfish.co.za</t>
  </si>
  <si>
    <t>Swordfish is a software application that manages and streamlines the debt collection process. It is a powerful Artificial Intelligence (AI) tool that assesses payment behaviors with call recording transcription and analysis features. Swordfish provides...</t>
  </si>
  <si>
    <t>Swordfish Software (Pty)., Ltd. is a debt collection software development company. It is at the forefront of modern cloud computing and software solutions. It is not just a software provider but believes in uniting with clients on the journey to success. Developing an understanding of a client's business to ensure that it does not only provide software expertise but also the insight, skills, guidance, resources, and support required to make a success, and to embrace any new opportunities which may come the way.</t>
  </si>
  <si>
    <t>Debt collection software development company</t>
  </si>
  <si>
    <t>Siva</t>
  </si>
  <si>
    <t>pcvuesolutions.com</t>
  </si>
  <si>
    <t>PcVue Solutions provide a flexible offering for supervising industrial processes, utilities and infrastructure. It meets industrial standards of reliability, security and performance while maintaining the user friendliness of an office application. PcV...</t>
  </si>
  <si>
    <t>ARC Informatique SAS doing business as PcVue Solutions provides remote solutions, IoT, data processing and reporting, OEMs, high availability architectures, virtual environments, and cybersecurity. The company offers HMI/SCADA software development.</t>
  </si>
  <si>
    <t>Saviom Software Pty. Ltd.</t>
  </si>
  <si>
    <t>saviom.com</t>
  </si>
  <si>
    <t>Saviom Software develops and provides Resource Management and Workforce Management software that help firms around the world to improve resource allocation and staff utilization levels. Saviom provides an easy to use, highly visual scheduling gant char...</t>
  </si>
  <si>
    <t>Saviom Software Pty., Ltd. develops and provides software in the project and resource management space. It specializes in the provision of highly professional outsourcing services such as software testing and software development. Its purpose is to create an impact and bring large-scale change in the modern business landscape through its customer-centric solutions while serving and contributing to society.</t>
  </si>
  <si>
    <t>Resource scheduling software that enables users to identify the right resource</t>
  </si>
  <si>
    <t>Billdu</t>
  </si>
  <si>
    <t>billdu.com</t>
  </si>
  <si>
    <t>Billdu is a professional invoicing software for small businesses. With Billdu app, users can create professional looking invoices, estimates, purchase orders, delivery notes, and more. The app allows users to create invoices anywhere and anytime, and t...</t>
  </si>
  <si>
    <t>Billdu, Ltd. is a professional invoicing software with all the necessary features for a small business. The company creates invoices, estimates, and orders, and tracks expenses straight from a smartphone. It also supports tablets and computers. It offers an all-in-one solution for small businesses.</t>
  </si>
  <si>
    <t>Professional invoicing software with all necessary features for a small business</t>
  </si>
  <si>
    <t>AND.CO</t>
  </si>
  <si>
    <t>and.co</t>
  </si>
  <si>
    <t>AND.CO's freelance tools helps independent contractors &amp; freelancers run their businesses. Smarter Invoicing, Proposals, Time Tracking, Payments, &amp; much more</t>
  </si>
  <si>
    <t>AND CO Ventures, Inc. is a business management software designed to help freelancers, solopreneurs, and entrepreneurs save time on running a business. It is the one-stop app for time tracking, invoicing, payments, proposals, contracts, task management, and income and expense tracking.</t>
  </si>
  <si>
    <t>A free service that gives freelancers more time to do what they love—the work</t>
  </si>
  <si>
    <t>CIPPlanner Corporation</t>
  </si>
  <si>
    <t>cipplanner.com</t>
  </si>
  <si>
    <t>CIPPlanner Corporation is a leading cloud based enterprise software provider with 20+ years of experience serving CIP programs. CIPPlanner offers a comprehensive Capital Infrastructure Lifecycle Management software platform for both public and private ...</t>
  </si>
  <si>
    <t>CIPPlanner Corp. develops CIPAce, a next-generation cloud-based enterprise application platform that powers an integrated suite of infrastructure development solutions, including Capital Planning and Budgeting, Enterprise Capital Project and Program Management, Vendor Portfolio Management, Grant Portfolio Management, and Contract Portfolio Management. The company enterprise platform serves a range of organizations from Fortune companies to local governments, utilities, and small businesses.</t>
  </si>
  <si>
    <t>Develop enterprise software solutions and a business service platform for public and private organizations</t>
  </si>
  <si>
    <t>Koherint</t>
  </si>
  <si>
    <t>koherint.com</t>
  </si>
  <si>
    <t>An Alternative to Traditional IT. Buying &amp; Planning Software. Boutique Consulting Services. Technology. Analytics. Operations.</t>
  </si>
  <si>
    <t>Koherint, LLC is a boutique software development and consulting practice. The company provides cost-effective solutions and services for the rapidly growing and changing organization.</t>
  </si>
  <si>
    <t>TaxTaker</t>
  </si>
  <si>
    <t>taxtaker.com</t>
  </si>
  <si>
    <t>TaxTaker is a company that helps startups and SMBs extend their runway through government incentives such as R&amp;D Tax Credits and Employee Retention Tax Credits. They provide a smarter and easier way for companies to apply for these tax credits, allowin...</t>
  </si>
  <si>
    <t>TaxTaker, Inc. is a full-service specialty tax credit platform for accounting professionals. It specializes in tax software, research and development tax credits, accounting software, payroll tax offset, startups, and more.</t>
  </si>
  <si>
    <t>R&amp;D Tax Credits for Startups | Boost Cash Flow Every Pay Period.</t>
  </si>
  <si>
    <t>CashCtrl</t>
  </si>
  <si>
    <t>cashctrl.com</t>
  </si>
  <si>
    <t>CashCtrl is a cloud solution for accounting, order processing, address management, and more. It offers cloud ERP, financial accounting, and business management services. It is ideal for small and medium-sized enterprises, accountants, and freelancers. ...</t>
  </si>
  <si>
    <t>Repix, Ltd. dba CashCtrl, Ltd. develops software, implements mobile websites with CMS for smartphones and tablets, and realizes web applications and webshops at the highest level. The company focuses on the efficiency and usability of its products, without neglecting the design.</t>
  </si>
  <si>
    <t>interlinkONE</t>
  </si>
  <si>
    <t>interlinkone.com</t>
  </si>
  <si>
    <t>InterlinkONE provides marketing software and services to help businesses build, manage, execute, and measure all aspects of their marketing efforts in one solution. Their integrated marketing software streamlines operations, reduces costs, and ensures ...</t>
  </si>
  <si>
    <t>interlinkONE, Inc. is a software development company that develops and provides software-as-a-service-based integrated marketing software solutions and services. It offers a distributed marketing software platform that enables companies to build, manage, execute, and measure various aspects.</t>
  </si>
  <si>
    <t>Marketing software and service solutions to their customers</t>
  </si>
  <si>
    <t>Sospes</t>
  </si>
  <si>
    <t>sospes.com</t>
  </si>
  <si>
    <t>Sospes is a powerful EHS management software company that provides innovative solutions to improve workplace safety. Their award-winning software allows organizations to capture real-time data analytics for safety reporting and employee engagement. Wit...</t>
  </si>
  <si>
    <t>Sospes, LLC provides Software-as-a-Service solutions that support worker safety through engagement. The company's cloud-based web and mobile applications allow workers to directly report workplace incidents involving injuries, property damage, environmental hazards, security threats; close calls; or even just make suggestions.</t>
  </si>
  <si>
    <t>Placker</t>
  </si>
  <si>
    <t>placker.com</t>
  </si>
  <si>
    <t>Placker is a project management tool that helps teams and individuals manage their work effectively. It integrates with Trello and provides additional project tools to enhance productivity. With Placker, users can organize their work using boards, list...</t>
  </si>
  <si>
    <t>Placker B.V. is an information technology company that helps organizations of all sizes save time, avoid mistakes, and get work done. It specializes in developing tools to plan, track, and report any type of work across teams, projects, and methodologies. It serves customers in the technology sector.</t>
  </si>
  <si>
    <t>Placker is the simple way to manage work across teams and projects</t>
  </si>
  <si>
    <t>ZarMoney Online Accounting Software</t>
  </si>
  <si>
    <t>zarmoney.com</t>
  </si>
  <si>
    <t>All In One Accounting, Invoicing &amp; Inventory Solution ZarMoney is the Most Powerful Accounting, Invoicing &amp; Inventory Solution with all the features your business needs. ZarMoney is a web-based software solution that is simple enough for anyone to use,...</t>
  </si>
  <si>
    <t>ZarMoney Corp. is a cloud accounting software, designed to meet the needs of real business people. The company creates a web-based software solution. It has served thousands of customers all around the globe.</t>
  </si>
  <si>
    <t>Powerful online accounting software with advance inventory managment</t>
  </si>
  <si>
    <t>Group O</t>
  </si>
  <si>
    <t>groupo.com</t>
  </si>
  <si>
    <t>Group O is a premier business process outsourcing provider with over 45 years experience providing Supply Chain, Packaging &amp; Incentive Marketing Solutions. Group O is an End to End outsourcing provider specializing in marketing, supply chain, and packa...</t>
  </si>
  <si>
    <t>Group O, Inc. operates as a business process outsourcing company that specializes in marketing, supply chain, packaging, and business analytics solutions. The company provides rewards and loyalty fulfillment, prepaid reward cards; creative services that include print, email, Web, mobile, and more services in the areas of customer care and help desk centers, customer surveys and analysis, Web development, hosting, and more.</t>
  </si>
  <si>
    <t>KeepWarranty</t>
  </si>
  <si>
    <t>keep-warranty.com</t>
  </si>
  <si>
    <t>KeepWarranty is an app that helps you store and organize warranties and purchase slips for your appliances, equipment, and products. It reminds you when warranties are about to expire and provides insurance options. The app is available for free downlo...</t>
  </si>
  <si>
    <t>Keep Warranty, Lda. is a developer of a useful app that saves the warranties and purchases slips of appliances. It offers to store a warranty by category, making it easier to organize and find.</t>
  </si>
  <si>
    <t>A platform, which enables users to save, organize and manage all warranties and access them whenever and wherever they are</t>
  </si>
  <si>
    <t>Arrow Research Corporation</t>
  </si>
  <si>
    <t>arrow.net.au</t>
  </si>
  <si>
    <t>Arrow Research Corporation was established in 1989 and is an award winning software provider that specialises in accounting, business management, and ERP accounting software solutions for small to medium sized businesses. With over 50,000 users worldwi...</t>
  </si>
  <si>
    <t>Arrow Research Corp. is a software development company. It provides and specializes in financial and ERP business management software solutions and offers tencia and financial software products. The company offers its products and services to businesses and companies.</t>
  </si>
  <si>
    <t>Mooncard</t>
  </si>
  <si>
    <t>mooncard.co</t>
  </si>
  <si>
    <t>Mooncard is a leading SaaS solution for business expenses and corporate spend management. Our mission is to enable employees to reduce the mental load associated with expenses and to spend time on tasks with more added value for themselves and their or...</t>
  </si>
  <si>
    <t>Moongroup SAS doing business as Mooncard offers the most advanced corporate cards ever created for SMBs connecting Mastercard cards and a powerful SaaS software and providing a smooth UX from payment directly into accounting. The company's product offers unrivaled corporate cards real-time control thanks to a unique technology: an administrator can activate/deactivate cards, and limits, enable or disable merchants, cash machines, weekend payments, hours range, and all that in a blink. It is the dream expense solution for employees, CEOs, CFOs, and entrepreneurs.</t>
  </si>
  <si>
    <t>The complete payment solution for the business</t>
  </si>
  <si>
    <t>PS Financials</t>
  </si>
  <si>
    <t>psfinancials.com</t>
  </si>
  <si>
    <t>PS FINANCIAL SOLUTIONS LTD is an insurance company based out of London, United Kingdom.</t>
  </si>
  <si>
    <t>PS Financials, Ltd. provides accounting, purchasing, budgeting, and reporting software for organizations worldwide. It offers customer support, project management, consultancy, training, technical, managed, and cloud accounting software services. The company's solutions include financials, data transformation tool, data warehouse, financials document barcode scanning, document emailer, document management, excel power pivot, income management systems, mobile, report director, SmartView, sprint, web expenses, web procurement, web timesheets, workflow management, and others.</t>
  </si>
  <si>
    <t>Accounting, purchasing, budgeting and reporting software to more than 2,900 organizations</t>
  </si>
  <si>
    <t>eVision Industry Software</t>
  </si>
  <si>
    <t>evision-software.com</t>
  </si>
  <si>
    <t>eVision Industry Software is a company that creates best in class Control of Work software for the oil, gas and petrochemical industries. Their systems are fully configurable to each client’s individual wishes and requirements, all the while offering e...</t>
  </si>
  <si>
    <t>eVision Industry Software B.V. is a company that develops operational safety software solutions. The company provides training on-site support and installation services. Its services include Specialist in Operational Safety Software, electronic Permit to Work and ISSOW Systems, Operational Risk Management, Enterprise Software, Oil and Gas, (Petro)Chemicals, and Innovation.</t>
  </si>
  <si>
    <t>Global provider of industrial operational risk management software</t>
  </si>
  <si>
    <t>Eyelit</t>
  </si>
  <si>
    <t>eyelit.com</t>
  </si>
  <si>
    <t>Eyelit is the leader in Manufacturing Execution, Quality Management (MES and QMS), and Automation solutions for visibility, control, and coordination of manufacturing operations for the aerospace &amp; defense, battery technology, electronics, life science...</t>
  </si>
  <si>
    <t>Eyelit, Inc. is a fully-integrated, collaborative, manufacturing solution. The company provides agile, lean, and easy-to-use manufacturing solutions for optimizing manufacturing execution, supply chain coordination, asset utilization, and quality management. Its services are Project Management, Consulting, Training, Implementation, Support, Development, Managed Services, and Hosting.</t>
  </si>
  <si>
    <t>Eyelit, Inc delivers Manufacturing Management software</t>
  </si>
  <si>
    <t>HandWallet</t>
  </si>
  <si>
    <t>handwallet.com</t>
  </si>
  <si>
    <t>HandWallet is an expense manager and budget tracker app that helps users manage their expenses and income, track their budget, and control their money, credit cards, and bank accounts. With over 2,120,000 downloads worldwide and 95% positive feedback, ...</t>
  </si>
  <si>
    <t>MediaVision Computer Technologies, Ltd. doing business as HandWallet creates an award-winning tool for home finance management to balance users' accounts, control credit cards, plan a budget, track expenses and income, and avoid over-draft. It provides Android, Mobile App, Expense Manager, Budget, Personal Finance, and Home Finance.</t>
  </si>
  <si>
    <t>Plataine</t>
  </si>
  <si>
    <t>plataine.com</t>
  </si>
  <si>
    <t>Plataine is the leading provider of Industrial IoT and AI based optimization solutions for advanced manufacturing. Plataine’s intelligent, connected Digital Assistants take manufacturing to the next level by automating and optimizing decision flows on ...</t>
  </si>
  <si>
    <t>Plataine, Ltd. is a developer of automation and optimization software designed to empower manufacturers to make decisions in real-time. The company's software provides material, asset traceability, and digital assistants to deliver enterprise-wide optimization.</t>
  </si>
  <si>
    <t>Plataine provides industrial IoT and AI-based optimization solutions for advanced manufacturing</t>
  </si>
  <si>
    <t>Enterpryze</t>
  </si>
  <si>
    <t>enterpryze.com</t>
  </si>
  <si>
    <t>Enterpryze is a Business Management Platform or an ERP solution for businesses in Service, Retail, Manufacturing &amp; Distribution. Enterpryze is a cloud solution. Enterpryze connects to SAP Business One in minutes providing instant access to Opportunitie...</t>
  </si>
  <si>
    <t>MB Enterpryze Cloudware, Ltd. is a computer software company. It offers a full in-house service and focuses on delivering cloud solutions tailored to the specific needs of businesses. The company provides its products and services to customers throughout Europe, North and South America, and South East Asia.</t>
  </si>
  <si>
    <t>Enterpryze is an all-in-one automated business management software to run your accounting, inventory, CRM, Service Management and more</t>
  </si>
  <si>
    <t>Hutchins Systems</t>
  </si>
  <si>
    <t>credittime2000.com</t>
  </si>
  <si>
    <t>Hutchins Systems, Inc. is a leading company in the credit reporting industry. Since 1986, they have been providing consulting and advisory services to software vendors, banks, and other businesses for credit reporting. They offer a range of services in...</t>
  </si>
  <si>
    <t>Hutchins Systems, Inc. doing business as Credit Time 2000 has been providing consulting and advisory services to many of small and large software vendors, banks, saving and loans, and many other businesses for credit reporting. The company services assist them in reporting consumer credit data, business credit and public record information to the National Credit Bureaus and outside mass data collection networks.</t>
  </si>
  <si>
    <t>M-Tech Digital</t>
  </si>
  <si>
    <t>mtechdigital.com</t>
  </si>
  <si>
    <t>M Tech Digital is a software company that creates web-based invoicing, appointment scheduling, help desk, and VoIP PBX software for consultants and small businesses. Our software supports mobile device access and allows users to manage stock levels and...</t>
  </si>
  <si>
    <t>M-Tech Digital is a software company that creates invoicing and billing, reminder services, and help desk software for small to mid-sized service-based companies. The company's software is designed to work within a Web Browser from any location via the "Cloud" or local network. It caters to the service-oriented business in any field but focuses more on the IT services market.</t>
  </si>
  <si>
    <t>Web Based Invoicing, Appointment Scheduling, VoIP PBX and Help Desk</t>
  </si>
  <si>
    <t>Industrios</t>
  </si>
  <si>
    <t>industrios.com</t>
  </si>
  <si>
    <t>INDUSTRIOS Software, Inc. is a company that specializes in manufacturing production management software. They offer robust and proven software solutions for small and medium-sized manufacturing firms. Their INDUSTRIOS ERP Manufacturing Suite is a fully...</t>
  </si>
  <si>
    <t>Industrios Software, Inc. designs, and develops enterprise resource planning (ERP) manufacturing software solutions for discrete manufacturing companies worldwide. The company offers INDUSTRIOS ERP, a software solution to deal with various operations, such as inventory management, production management, material planning, and procurement, timecard management, sales management, manufacturing customer relationship management, mobile transactions, electronic data interchange, and project manufacturing.</t>
  </si>
  <si>
    <t>Industrios is improving manufacturers' and distributors' bottom line with easy-to-use software solutions</t>
  </si>
  <si>
    <t>Profit Solutions International</t>
  </si>
  <si>
    <t>psierp.com</t>
  </si>
  <si>
    <t>Profit Solutions International (psierp.com) is a company that provides tailored ERP solutions for manufacturers, wholesale distributors, and project-based companies. They offer a fully integrated ERP software system and related services to streamline f...</t>
  </si>
  <si>
    <t>Profit Solutions International, Inc. (PSI) provides small and medium size organizations with a fully-integrated ERP software system and related services, helping streamline its financials, MRP, MES, QMS, and PLM. The company focuses on industries in manufacturing and distribution as well as project-based companies. It offers both Hosted (SaaS model) and On-Premise deployments.</t>
  </si>
  <si>
    <t>Profit Solutions International believe good business software must be built on the business it serves</t>
  </si>
  <si>
    <t>Finli</t>
  </si>
  <si>
    <t>finli.com</t>
  </si>
  <si>
    <t>Finli is a payment management system helping service businesses get paid timely, easily, and affordably. They provide small business solutions such as creating professional invoices, collecting digital payments, managing customer relationships, and kee...</t>
  </si>
  <si>
    <t>Finli, Inc. is a bill payment platform that enables families, friends, and communities to directly contribute to the education and enrichment programs of children. It allows family and friends to directly contribute to child-related bills.</t>
  </si>
  <si>
    <t>Simple Payment Management | Finli | United States</t>
  </si>
  <si>
    <t>Intellitek Systems</t>
  </si>
  <si>
    <t>intelliteksys.com</t>
  </si>
  <si>
    <t>Intellitek Systems is a full-service consulting and custom software development company that delivers user-friendly open-source ERP software to small and mid-market companies. They work with their clients to improve performance visibility and business ...</t>
  </si>
  <si>
    <t>Intellitek Systems, Inc. is a consulting and custom software development company that specializes in integrating business processes and industry into traditional packaged software. It offers custom-designed and developed solutions. The company serves clients across the United States.</t>
  </si>
  <si>
    <t>It's all about freedom! In the cloud or on-premise, Intellitek Systems delivers user-friendly open source ERP software to small and mid-market companies.</t>
  </si>
  <si>
    <t>Mainplan</t>
  </si>
  <si>
    <t>mainplan.com</t>
  </si>
  <si>
    <t>MainPlan CMMS is a maintenance software designed for planning and maintenance staff. It allows for easy review, planning, and scheduling of work. The Shift Log feature enables tradespeople to register work done each shift. Reports can be both pre-defin...</t>
  </si>
  <si>
    <t>MainPlan Systems is an affordable, powerful and flexible Computerised Maintenance Management System ( CMMS ). It tracks and monitors asset maintenance to improve quality, reduce defects, optimize production and avoid costly downtime.</t>
  </si>
  <si>
    <t>Scrumdo</t>
  </si>
  <si>
    <t>scrumdo.com</t>
  </si>
  <si>
    <t>ScrumDo is a powerful work management platform and continuous improvement engine. We make it easy for teams and entire organizations to adopt modern workflow management processes (like Scrum, Kanban, Scrumban, SAFe and others) for better business outco...</t>
  </si>
  <si>
    <t>ScrumDo, LLC is an IT services and IT consulting, management consulting company. It provides a platform for managing projects related to Agile software development in enterprises. The company serves in the B2B space.</t>
  </si>
  <si>
    <t>Home - Online Scrum and Kanban Software</t>
  </si>
  <si>
    <t>PayTraq.com</t>
  </si>
  <si>
    <t>paytraq.com</t>
  </si>
  <si>
    <t>PayTraq is a cloud-based business management suite that provides a comprehensive solution for online invoicing, accounting, and inventory management. It offers a range of features including sales, purchases, accounting, inventory, projects, and more, a...</t>
  </si>
  <si>
    <t>PayTraq SIA is a cloud-based Business Suite and an all-in-one solution for online invoicing, billing, accounting, and inventory management. It includes Invoicing, Purchasing, Warehousing, Payments, Accounting, Payroll, Fixed Assets, Loans, and more.</t>
  </si>
  <si>
    <t>PayTraq is also an effective cloud-based ERP software that combines in one integrated solution: best-in-class Financial Accounting, full-featured powerful Inventory Management, CRM, Sales, Purchasing, Projects and a lot more</t>
  </si>
  <si>
    <t>Captira</t>
  </si>
  <si>
    <t>captira.com</t>
  </si>
  <si>
    <t>Captira is a leading provider of bail management software, specializing in automating the collection of overdue accounts and court reminder automation. With over 15 years of experience, Captira is the largest software provider used by the bail industry...</t>
  </si>
  <si>
    <t>Captira Analytical, LLC is a developer of software designed to serve as the bail agent. The company's automated tool is an easy and efficient way to organize data and help to make better, more informed decisions helping clients with bail bond processes into the business. Its web-based software helps businesses get overdue accounts receivable paid faster and improve cash flow using smart escalating reminders, settlement negotiations, and manageable payment plans.</t>
  </si>
  <si>
    <t>We specialize in bail management software, automating the collection of overdue accounts, and count reminder automation (including defendant check-ins)</t>
  </si>
  <si>
    <t>Tulsi Software</t>
  </si>
  <si>
    <t>tulsisoftware.com</t>
  </si>
  <si>
    <t>Tulsi Software is a company that offers free inventory and operations management software. They also provide accounting software and online invoicing services. Their software is designed for operation-based businesses such as manufacturing, recycling, ...</t>
  </si>
  <si>
    <t>Tulsi India Pvt., Ltd. doing business as Tulsi is an intelligent manufacturing and inventory management software for B2B and direct to consumer businesses looking to automate and deploy data analytics with well known business strategies such as 'Just in Time' Manufacturing and other lean business models. It is a simple accounting software for operations.</t>
  </si>
  <si>
    <t>Free Inventory &amp; Operations Management Software - Tulsi Accounting</t>
  </si>
  <si>
    <t>SharpCloud Software</t>
  </si>
  <si>
    <t>sharpcloud.com</t>
  </si>
  <si>
    <t>SharpCloud is a powerful business platform for digital transformation teams involved in making complex business decisions. It provides dynamic visualization of business roadmaps, connects projects, people, and data, and offers free sign-up. SharpCloud ...</t>
  </si>
  <si>
    <t>SharpCloud Software, Ltd. is visual communication for enterprises and is unique in providing data-driven views including related collateral and videos called Stories. The company finds value in the ability to present relationships in stories, typically; key people, innovations, risks, and projects.</t>
  </si>
  <si>
    <t>Visual communication software for business</t>
  </si>
  <si>
    <t>GET Information Technology</t>
  </si>
  <si>
    <t>myget-it.com</t>
  </si>
  <si>
    <t>GET Information Technology GmbH is a Europe based software product development and consulting company with more than 20 years of experience in organizational development and software technology services. Our product lines include sophisticated and deep...</t>
  </si>
  <si>
    <t>GET Information Technology GmbH is an international consulting and software engineering company. It specializes in project management, program management, portfolio management, business transformation, software engineering, and software solutions.</t>
  </si>
  <si>
    <t>LS-S Leadership Support</t>
  </si>
  <si>
    <t>ls-s.com</t>
  </si>
  <si>
    <t>LS-S Leadership Support is a solution provider for digital leadership and change management. They specialize in digitalizing workflows in leadership, human resources, and organizational development by providing innovative tools and apps. Their services...</t>
  </si>
  <si>
    <t>Lean Digital Solutions, Ltd. digitalizes workflows in leadership, human resources, and organizational development by providing innovative tools and apps to catalyze corporate success.  It also provides digital solutions for HRD/OD, supports employee engagement, and offers international management development programs tailor-made for corporate culture.</t>
  </si>
  <si>
    <t>Digitalizing workflows in Leadership, Human Ressource and Organizational Development by providing innovative tools &amp; apps to catalyse corporate success</t>
  </si>
  <si>
    <t>Taskeo</t>
  </si>
  <si>
    <t>taskeo.co</t>
  </si>
  <si>
    <t>Taskeo is a business management software that provides CRM, project management, time tracking &amp; billing, and an integrated appointment scheduler. It is an online business management platform that simplifies the management of activities for service busi...</t>
  </si>
  <si>
    <t>Taimingu OÜ doing business as Taskeo is a go-to solution for all these businesses that grew tired of using several apps to manage activities. The company's platform-integrated solutions include project management, appointment scheduling, CRM, time tracking, and billing. It's an excellent tool for service businesses such as law firms, agencies, or consulting companies that need assistance in business and practice management.</t>
  </si>
  <si>
    <t>Taskeo - Project Management and Automation Software</t>
  </si>
  <si>
    <t>Market Dojo</t>
  </si>
  <si>
    <t>marketdojo.com</t>
  </si>
  <si>
    <t>Market Dojo is a technology company offering Software as a Service built by procurement professionals, for procurement professionals. In 2022, we became part of Esker, with Esker acquiring a majority share of Market Dojo. Our solutions enable procureme...</t>
  </si>
  <si>
    <t>Market Dojo, Ltd. is a computer software company. It specializes in Software Development. The company serves its services to consumers and businesses worldwide.</t>
  </si>
  <si>
    <t>We offer the most easy to use, professional e-Auction and e-Sourcing Software at a completely clear price level. Start negotiating the right price today!</t>
  </si>
  <si>
    <t>Roomex</t>
  </si>
  <si>
    <t>roomex.com</t>
  </si>
  <si>
    <t>Roomex is a Global Hotel Booking Platform for Business Travel, Corporate Travel Management Company The Roomex.com Website Hotel Portal has been live since 2004 and is now firmly established as a leading Hotel Booking Engine, taking bookings for over 55...</t>
  </si>
  <si>
    <t>Roomex, Ltd. is a computer software company that offers a travel and spend management platform for the mobile workforce. The company also provides workforce accommodation and processes for the company's hotel bookers, as well as finance and HR departments. It provides services to business travelers.</t>
  </si>
  <si>
    <t>A Global Hotel Booking Platform for Business Travel</t>
  </si>
  <si>
    <t>Vestun</t>
  </si>
  <si>
    <t>vestun.com</t>
  </si>
  <si>
    <t>Vestun Group is a diversified technology and investment holding which invests, operates, and majority owns businesses in the realm of DeepTech and Frontier Technologies. Founded in 2018, the firm has specialized in numerous segments across both private...</t>
  </si>
  <si>
    <t>VESTUN GmbH is a technology and science-driven investment management firm targeting pure alpha creation by elaborating systematic investment strategies adaptive to change in regimes and uncorrelated with the underlying market dynamics. Its comparison to traditional quantitative investing firms, the company's strategies are prevented from rigid-rules and do not solely rely on predictions made from historical events.</t>
  </si>
  <si>
    <t>Big Red Book</t>
  </si>
  <si>
    <t>bigredbook.com</t>
  </si>
  <si>
    <t>Big Red Book is an Irish company that provides accounting software packages to help small and medium-sized businesses run a more profitable business. They offer secure and reliable accounting and payroll software solutions, eliminating the need for pap...</t>
  </si>
  <si>
    <t>Big Red Book provides accounting software packages to help small and medium-sized businesses to run more profitable businesses. The company offers businesses secure as well as reliable accounting and payroll software packages at an impressive price. It offers clients unparalleled customer support as a local support team work with clients in every step of the way to ensure accounts run smoothly.</t>
  </si>
  <si>
    <t>Payroll Software Ireland, Accounting Software Ireland | Big Red Book</t>
  </si>
  <si>
    <t>Easy Agile</t>
  </si>
  <si>
    <t>easyagile.com</t>
  </si>
  <si>
    <t>Agile apps for Jira | Easy Agile Agile made easy for everyone on your team. We believe there's always a better way to work. We make easy to use roadmap, story map, persona and program planning apps for @Jira. Story Mapping, Retrospectives, PI Planning ...</t>
  </si>
  <si>
    <t>Easy Agile Pty., Ltd. is a software development company offering unique online productivity tools for teams using Atlassian software. The company creates tools for agile software development teams so that can make customers successful.</t>
  </si>
  <si>
    <t>Making easy to use roadmap, story map, persona and program planning apps</t>
  </si>
  <si>
    <t>Globys Inc.</t>
  </si>
  <si>
    <t>globys.com</t>
  </si>
  <si>
    <t>Globys is a leader in B2B portal technology solutions, specifically addressing the needs of Communication Service Providers (CSPs) and their business customers. Transform your systems into an integrated portal experience for all of your business custom...</t>
  </si>
  <si>
    <t>Globys, Inc. is a software development company. It offers software applications such as globys suite, buy, manage, pay, analytics, b2b portal, tem, and web-based platforms that allow secure transactions with the providers, whether buying new products, managing existing services, analyzing usage and charges, or paying invoices. The company markets its products and services to business customers.</t>
  </si>
  <si>
    <t>Invoice-to-cash platform that accelerates cash flow, reduces opex, and increase customer satisfaction</t>
  </si>
  <si>
    <t>CloudLink™</t>
  </si>
  <si>
    <t>cloudlinkerp.com</t>
  </si>
  <si>
    <t>CloudLink ERP Solutions is a leading provider of small business management software. Our cloud-based SaaS application helps businesses link their operations to sales and marketing. With our software, businesses can easily schedule appointments, dispatc...</t>
  </si>
  <si>
    <t>Diversified Business Solutions, LLC doing business as CloudLink Solutions offers a variety of services, but the core product CloudLink Ultimate allows a business owner that services customers to do so with more efficiency, less stress, and more profitability. It builds CloudLink Ultimate by taking a look at what the important things in its own business are and translating that to its product throughout the nation.</t>
  </si>
  <si>
    <t>A cloud-based software solution that enables businesses to manage their businesses in real time</t>
  </si>
  <si>
    <t>EXUS</t>
  </si>
  <si>
    <t>exus.co.uk</t>
  </si>
  <si>
    <t>EXUS is a global leader in specialised Financial Software and Services, with a proven track record in delivering turnkey solutions with the full complement of professional services including business consulting, customization, system integration and da...</t>
  </si>
  <si>
    <t>Exus Software, Ltd. is an enterprise software company. It offers debt collections and recovery software that manages credit risk along the whole lifecycle of accounts, from the moment of disbursement until write-off or debt sale, with fast and easy integrations in weeks, and specializes in credit risk management, digital transformation services, and innovation management. The company provides specialized software solutions for financial institutions, banking, telecoms, utilities, and hospitality sectors.</t>
  </si>
  <si>
    <t>An enterprise software company specializing in credit risk and loan recovery management systems</t>
  </si>
  <si>
    <t>Exactlly Software</t>
  </si>
  <si>
    <t>exactlly.com</t>
  </si>
  <si>
    <t>Exactlly Software is a leading software and solutions provider specializing in ERP, HRMS, CRM, and PMS. The company operates globally through its operations in India, UAE, Oman, Singapore, and Malaysia. Started in 1997, the company has emerged as a pro...</t>
  </si>
  <si>
    <t>La Exactlly Software Pvt., Ltd. is an integrated business management solution designed for growing companies. It is a software and solutions provider specializing in ERP, HRMS, CRM, and PMS. It serves its service worldwide.</t>
  </si>
  <si>
    <t>Integrated business management solution designed for growing companies</t>
  </si>
  <si>
    <t>Ledgersync</t>
  </si>
  <si>
    <t>ledgersync.com</t>
  </si>
  <si>
    <t>Ledgersync is a cloud-based software application that provides accounting services. With Ledgersync, users can automatically import and export financial documents, including bank statements, check images, and credit card bills. The software allows user...</t>
  </si>
  <si>
    <t>LedgerSync, LLC is a Bank Feed Software for Accountants/Lenders that find it impossible to get clients' financial data. The company gives a secure real-time connection to the client's bank and credit card accounts - past, current, and future - that can access anytime, anywhere. It serves customers within the area.</t>
  </si>
  <si>
    <t>Go Paperless with Ledgersync- Auto Fetch Bank Feed Data</t>
  </si>
  <si>
    <t>Upstream Agile GmbH</t>
  </si>
  <si>
    <t>upstre.am</t>
  </si>
  <si>
    <t>Cobot is a leading management software for coworking spaces, office hubs, and flexible workspaces worldwide. It is a web-based application that streamlines the everyday administrative tasks of space managers, allowing them to focus on their coworkers. ...</t>
  </si>
  <si>
    <t>Upstream - Agile GmbH is a software consultancy company. It delivers high-quality web apps within short time spans. The company offers the full package, turning ideas into working software - including screen design, server deployment and maintenance.</t>
  </si>
  <si>
    <t>Safety Indicators</t>
  </si>
  <si>
    <t>safetyindicators.com</t>
  </si>
  <si>
    <t>Safety Indicators is a cloud-based EHS software app that helps you prevent accidents and injuries by alerting you to leading indicators.</t>
  </si>
  <si>
    <t>Safety Indicators is a software company. It specializes in helping companies reduce injuries via tailored safety management software. Its cloud-based software is built to enhance, formalize, prioritize, and streamline safety processes in order to minimize safety risk while saving businesses time and money (up to 10x return on investment). It offers its services to consumers and businesses in its area.</t>
  </si>
  <si>
    <t>Safety Indicators is a cloud-based EHS software app that helps you prevent accidents and injuries by alerting you to leading indicators</t>
  </si>
  <si>
    <t>Conformit</t>
  </si>
  <si>
    <t>conformit.com</t>
  </si>
  <si>
    <t>CONFORMiT is a leading global Environmental, Health &amp; Safety Management (EHS) solution that puts the power of EHS Risk Management in the hands of the workforce. With 30 years of experience, CONFORMiT addresses the issues of strategic EHS management and...</t>
  </si>
  <si>
    <t>CONFORMiT Technology, Inc. is a software development company that specializes in health, safety, and environmental management software that helps companies reduce the risk of accidents. It provides actionable insights for centralizing roles, responsibilities, corporate standards, environmental &amp; safety data, and ESG. The company serves its clients across the country and internationally.</t>
  </si>
  <si>
    <t>Health, safety and environmental management software that helps companies reduce their risk of accidents</t>
  </si>
  <si>
    <t>Momenteo</t>
  </si>
  <si>
    <t>momenteo.com</t>
  </si>
  <si>
    <t>Momenteo is a free quote and invoice software that allows freelancers to easily manage their clients, invoices, expenses, and travels. It is an all-in-one accounting solution designed specifically for freelancers. With Momenteo, freelancers can keep tr...</t>
  </si>
  <si>
    <t>Momenteo, Inc. offers a simple accounting tool for freelancers. The company's software allows freelancers to manage expenses, quotes, and customers as well as create invoices, without using paper or pen. It provides invoicing, accounting, freelancing, and software.</t>
  </si>
  <si>
    <t>Online Invoicing &amp; Accounting Software | Momenteo</t>
  </si>
  <si>
    <t>Invoice Genius</t>
  </si>
  <si>
    <t>invoicegenius.com</t>
  </si>
  <si>
    <t>We are a diverse group of small business owners and entrepreneurs who became fed up with the hassle of dealing with paper invoices and tracking down payments.</t>
  </si>
  <si>
    <t>Mighty Invoice, LLC doing business as Invoice Genius is a diverse group of small business owners and entrepreneurs that became fed up with the hassle of dealing with paper invoices and tracking down payments. The company devoted to creating an easy and convenient platform that helps business owners get paid faster.</t>
  </si>
  <si>
    <t>NoviCap</t>
  </si>
  <si>
    <t>novicap.com</t>
  </si>
  <si>
    <t>Novicap is a European Fintech focused on providing end to end working capital solutions to SMEs, mid market corporates, and public administrations. Through our proprietary technology platform, we offer Credit and SaaS solutions that enable our customer...</t>
  </si>
  <si>
    <t>Novicap Spain S.L. is a financial services company. It offers financing and working capital optimization solutions for SMEs. The company serves medium-sized companies and public administrations.</t>
  </si>
  <si>
    <t>Novicap is a European Fintech focused on providing end-to-end working capital solutions to SMEs, mid-market corporates, and public administrations</t>
  </si>
  <si>
    <t>IZEOS</t>
  </si>
  <si>
    <t>izeos.mk</t>
  </si>
  <si>
    <t>ИЗЕОС ДООЕЛ е друштво за производство, инженеринг и консалтинг, формирано во 2002 година како мала компанија со сопствен капитал во Битола, Република Македонија. Нашиот раководен кадар се состои од високообразувани инженери во различни области: Машинст...</t>
  </si>
  <si>
    <t>IZEOS DOOEL is a production, engineering, and consulting company. The company successfully operates on the Macedonian market, placing a wide range of products and services integrating high criteria of safety and quality, making the implementation process at the highest level of technological and professional level, with the most optimal solutions, new production methods, equipment, and expert improvement.</t>
  </si>
  <si>
    <t>PT Vema ID Teknologi</t>
  </si>
  <si>
    <t>vemafats.com</t>
  </si>
  <si>
    <t>Fixed Asset Management Tracking Software Barcode RFID Jakarta Indonesia. Tinggalkan cara mencatat manual fixed asset, beralihlah ke VemaFATS!</t>
  </si>
  <si>
    <t>PT Vema ID Teknologi is software for record and manages fixed assets and inventory with tracking feature by barcode tag through the web application and mobile app. It is supported by a team of experienced Auto-ID and asset management technologies.</t>
  </si>
  <si>
    <t>Fixed Asset Management Software &amp; Tracking system Barcode RFID Jakarta Indonesia</t>
  </si>
  <si>
    <t>G. Fasolt and Associates</t>
  </si>
  <si>
    <t>gfasolt.com</t>
  </si>
  <si>
    <t>GFasolt.com is home to G. Fasolt and Associates and ProENTRY Echelon IV Order Management and Project Management Software. G. Fasolt and Associates' mission is to provide reliable, cost effective consulting and software solutions that address real-world opportunities and problems confronting business and industry in the United States, Canada, and Austraila.</t>
  </si>
  <si>
    <t>G. Fasolt and Associates offer full project life cycle Windows-based software development and support services for business and industry. It provides information technology solutions, manages projects, and enlists the skills of specialists as required to meet clients' needs and schedules.</t>
  </si>
  <si>
    <t>HelpPay</t>
  </si>
  <si>
    <t>helppay.com.au</t>
  </si>
  <si>
    <t>Australia's best way to get help for bills with family and friends HelpPay Everyone needs a little help sometimes. Turn your bills into links to share with the people that can help you pay. Making Helper EasierThe secure &amp; easy way to give &amp; get help f...</t>
  </si>
  <si>
    <t>HelpPay Pty., Ltd. is a developer of a social network and payment platform that shares and pays bills. It specializes in converting bills into a secure link and payment page that can be shared with anyone. The company serves clients across Australia.</t>
  </si>
  <si>
    <t>SBLCore</t>
  </si>
  <si>
    <t>sblcore.com</t>
  </si>
  <si>
    <t>SBLCore is a trusted supplier of MSDS management software for all industries that work with safety data sheets. They provide practical experience in cooperation with companies from various industries, such as chemical, fuel, paints and varnishes, car c...</t>
  </si>
  <si>
    <t>SBLCore s.r.o. allows people to generate, manage, and translate material safety data sheets in-house. The company brings a modern tool to quickly increase efficiency when working with security sheets and related issues.</t>
  </si>
  <si>
    <t>Safety Data Sheets Software SBLCore</t>
  </si>
  <si>
    <t>Bukku</t>
  </si>
  <si>
    <t>bukku.my</t>
  </si>
  <si>
    <t>Bukku is a cloud accounting software designed for SMEs and accountants in Malaysia to track and manage sales, expenses, and cash flow efficiently. Bukku automates your tedious accounting &amp; invoicing tasks in a few clicks. It also gives you better insig...</t>
  </si>
  <si>
    <t>Nukleus Ventures Sdn., Bhd. doing business as Bukku is a homegrown cloud-based accounting software designed specifically for SME business owners and accountants in Malaysia. It gives better insights into how the business is doing in real-time, anytime, anywhere with any device.</t>
  </si>
  <si>
    <t>Small Business Accounting Software &amp; Services Malaysia | Bukku</t>
  </si>
  <si>
    <t>Global Database</t>
  </si>
  <si>
    <t>globaldatabase.com</t>
  </si>
  <si>
    <t>Global Database is a Company Intelligence platform that provides comprehensive international coverage and leading-edge innovation. They offer b2b databases for sale, company information for sales, company financial information, credit reports, and insi...</t>
  </si>
  <si>
    <t>Global Database, Ltd. is a market leader in business intelligence and an essential tool for thousands of businesses across the globe. It provides company information across thirty-two industry verticals in one hundred ninety countries worldwide, ensuring the customers can quickly and easily find the right decision-makers indeed.</t>
  </si>
  <si>
    <t>Global Database - Company Intelligence platform On Global Markets. Company information database</t>
  </si>
  <si>
    <t>FACTON</t>
  </si>
  <si>
    <t>facton.com</t>
  </si>
  <si>
    <t>FACTON is a leading provider of Enterprise Product Costing (EPC) software solutions for the automotive, aerospace, mechanical engineering, and electronics industries. Their software, FACTON EPC, enables standardized and transparent cost management thro...</t>
  </si>
  <si>
    <t>Facton GmbH is a computer software company. It offers services and solutions that include scalable calculations, digital costing, trustful partners, professional services, Facton EPC, Facton EPC cost management, and Facton EPC should cost. The company offers its services and solutions to the automotive, aerospace, mechanical engineering, and electronics industries.</t>
  </si>
  <si>
    <t>Clear Impact</t>
  </si>
  <si>
    <t>clearimpact.com</t>
  </si>
  <si>
    <t>Clear Impact provides performance management and Results Based Accountability software, training and services to create public sector results. Clear Impact provides performance management software, training and services to help government agencies, non...</t>
  </si>
  <si>
    <t>Clear Impact, LLC is a computer software company. It provides performance management software, training, and services. The company serves government agencies, non-profits, and communities worldwide.</t>
  </si>
  <si>
    <t>Performance management software, training and services to help government agencies, non-profits, communities</t>
  </si>
  <si>
    <t>Enloop</t>
  </si>
  <si>
    <t>enloop.com</t>
  </si>
  <si>
    <t>Enloop is a leading financial forecasting, business planning writing and business scoring system. The Enloop software app allows you to enter your business information and have a fully formatted business plan downloaded to you. The app even automatical...</t>
  </si>
  <si>
    <t>enloop, Inc. is a leading financial forecasting, business planning writing, and business scoring system. The company offers business planning software that automatically writes business plans and evaluates its odds of success. Its software app allows entering business information and has a fully formatted business plan downloaded.</t>
  </si>
  <si>
    <t>Enloop is a free, online business plan writing app. Create custom plans with 'live data' text, financial forecasts and a predictive score. Free #businessplans</t>
  </si>
  <si>
    <t>Industrial Analytics IA</t>
  </si>
  <si>
    <t>industrial-analytics.io</t>
  </si>
  <si>
    <t>Industrial Analytics is a company that creates AI services for optimization and prescriptive maintenance for machinery and industrial processes. They identify areas of optimization potential to increase efficiency and productivity of the plant. With re...</t>
  </si>
  <si>
    <t>Industrial Analytics IA GmbH is a group of experienced machine and AI experts that provide solutions for plant operators to reduce operating costs. It offers a platform-agnostic machine monitoring solution for turbomachinery (also known as heavy rotating machinery). The company offers its services in the area.</t>
  </si>
  <si>
    <t>Offers a holistic all-in-one solution from sensor to analytics for industrial processes and rotating equipment</t>
  </si>
  <si>
    <t>CP Tech</t>
  </si>
  <si>
    <t>cptechinc.com</t>
  </si>
  <si>
    <t>CP Tech is a software company that specializes in distribution management software. They offer a full ERP and distribution management software with comprehensive warehouse management, inventory management, purchasing, EDI, and document management. Thei...</t>
  </si>
  <si>
    <t>CP Tech, Inc. is the developer of the DistributionPlus distribution software. The company's software handles functions from receiving the product to shipping the product to customers, including features such as EDI inventory management, warehouse management, and eCommerce. It also has a computer hardware and networking division making the company a complete turn-key solution for distributors needing distribution software. The company provides software solutions to small and medium-sized businesses within the area.</t>
  </si>
  <si>
    <t>A full ERP distribution software with comprehensive warehouse management, inventory management, purchasing, EDI, and document management</t>
  </si>
  <si>
    <t>Webcheckout</t>
  </si>
  <si>
    <t>webcheckout.net</t>
  </si>
  <si>
    <t>WebCheckout is a leading provider of equipment reservation and inventory management software. With over 400 universities and colleges worldwide trusting their solutions, WebCheckout offers customizable software solutions for asset tracking, equipment c...</t>
  </si>
  <si>
    <t>Onshore Development, Inc. doing business as WebCheckout, Inc. provides browser-based scheduling and resource management software application designed for and used by Higher Education, Broadcast, Automotive, and other institutions for AV and IT equipment inventory, media assets, rooms, and people. It integrates with central administrative systems and provides modules for patron self-booking, help desk, billing, personnel scheduling, and more.</t>
  </si>
  <si>
    <t>WebCheckout | Equipment Scheduling Software</t>
  </si>
  <si>
    <t>AVR</t>
  </si>
  <si>
    <t>avrub.com</t>
  </si>
  <si>
    <t>Utility Billing Software and Services (avrub.com) offers municipalities and operators worldwide with industry-specific, state-of-the-art, and affordable technology that manages the entire end-user billing cycle. They provide water, gas, and electric ut...</t>
  </si>
  <si>
    <t>AVR, Inc. offers electric, gas, and water utilities a complete suite of billing and back-office management software solutions and services. The company has met the needs of municipal utility districts and operators worldwide with industry-specific, state-of-the-art, and affordable technology that manages the entire end-user billing cycle. It offers solutions across the billing lifecycle from meter reading to online and paper payments all the way through bank reconciliation services, and record archiving.</t>
  </si>
  <si>
    <t>Moon Invoice</t>
  </si>
  <si>
    <t>mooninvoice.com</t>
  </si>
  <si>
    <t>All in one Invoice and Estimate Software for Small Businesses Moon Invoice is an online invoicing &amp; estimating software for small business owners. Send invoices, estimates, manage receipts, expenses, and accept payments online. Moon Invoice Pro (IOS an...</t>
  </si>
  <si>
    <t>Moon Invoice is a unique and 1st invoice app with iCloud sync for iOS and Mac OSX for small businesses and individuals. It is a professional &amp; best invoice app offering free trials &amp; affordable pricing plans that grow the business.</t>
  </si>
  <si>
    <t>Moon Invoice is unique and 1st invoice app with iCloud sync for iOS and Mac OSX for small businesses and individual</t>
  </si>
  <si>
    <t>Bancstreet Capital Partners Ltd</t>
  </si>
  <si>
    <t>bancstreet.com</t>
  </si>
  <si>
    <t>Bancstreet Capital Partners is a company that offers Low Code for Data solutions. They specialize in helping businesses centralize their key decision-making data and make it accessible to everyone in the organization. Additionally, they provide strateg...</t>
  </si>
  <si>
    <t>Bancstreet Capital Partners, Ltd. provides a digital portfolio to help a business get a competitive edge in the new age. Its a consultancy and advisory company focused on wealth- investment and risk management specializing in advice on operations-front office and client service processes and solutions, product or service development and management as well as risk measurement and management.</t>
  </si>
  <si>
    <t>HBM Prenscia</t>
  </si>
  <si>
    <t>hbmprenscia.com</t>
  </si>
  <si>
    <t>HBM Prenscia is a global leader providing technical expertise, engineering software products, and services to deliver reliability, durability and performance enhancing solutions.</t>
  </si>
  <si>
    <t>Hottinger Bruel &amp; Kjaer, Inc. offers a range of solutions for engineers to efficiently transform data into decisions. The company leverages ReliaSoft and nCode software, training, and consulting to deliver solutions that empower the engineering community. It develops innovative concepts for improving reliability, availability, maintainability, safety, and durability while reducing risk across a broad range of applications.</t>
  </si>
  <si>
    <t>HighCastle</t>
  </si>
  <si>
    <t>highcastle.co</t>
  </si>
  <si>
    <t>Capital Raising and Shareholder Management Platform</t>
  </si>
  <si>
    <t>HighCastle Technologies, Ltd. is an online investment platform for private securities and other alternative investments, driven by distributed ledger technology. It enables investors to make investments into private companies, hedge funds, bonds, loans, property, and variety of other investment opportunities.</t>
  </si>
  <si>
    <t>Intersolia</t>
  </si>
  <si>
    <t>intersolia.com</t>
  </si>
  <si>
    <t>Intersolia is a leading provider of chemical management solutions. They help companies manage safety and environmental performance, ensure legal compliance, minimize risk, and improve profitability. They offer customized solutions in the field of chemi...</t>
  </si>
  <si>
    <t>Intersolia Sweden AB provides qualified services, training, and computer systems in health, environment, and safety when handling chemical products. Its services offered include Updated safety data sheets, Physical inventory, and Risk assessments.</t>
  </si>
  <si>
    <t>An international group that provides consulting services and chemical management using the user-friendly iChemistry system, which is available in more than 30 languages</t>
  </si>
  <si>
    <t>John VanIwaarden</t>
  </si>
  <si>
    <t>magierp.com</t>
  </si>
  <si>
    <t>MAGI is a software company that specializes in developing and supporting high-quality ERP business solutions for small to mid-sized manufacturers. With over 35 years of experience, MAGI offers WinMAGI, an ERP software that provides tangible and relevan...</t>
  </si>
  <si>
    <t>Manufacturing Action Group, Inc. (MAGI) is a computer software company. It offers training services, a help desk, a maintenance program, and implementation consulting. The company offers its service to small to mid-sized manufacturers.</t>
  </si>
  <si>
    <t>CIKABA - Making Safety Smart</t>
  </si>
  <si>
    <t>cikaba.com</t>
  </si>
  <si>
    <t>Solutions QHSE dedicated to risk prevention. Master professional risks more serenely, reduce work accidents and occupational diseases by digitizing your prevention processes. Intuitive and intelligent QHSE solutions for risk prevention at work. The pow...</t>
  </si>
  <si>
    <t>CIKABA STaaS is a computer software company. It offers turnkey online solutions that simplify QHSE home. The company provides its products and services to clients in France.</t>
  </si>
  <si>
    <t>Making safety smarter</t>
  </si>
  <si>
    <t>Walsh Integrated</t>
  </si>
  <si>
    <t>walshintegrated.com</t>
  </si>
  <si>
    <t>Automate all of your Inspections | Walsh Integrated Automate your QA inspections, EOC rounds, checklists, and surveys on any device with Walsh Integrated software solutions. Since 1992, we've been creating technology to assist Healthcare, Hospitality, ...</t>
  </si>
  <si>
    <t>Walsh Integrated, Inc. is a government education company. Its mobile apps are used to automate the quality assurance of numerous workers which is safety, cleaning, infection control, and food services. The company serves within the area.</t>
  </si>
  <si>
    <t>Walsh Integrated | Make Better Decisions</t>
  </si>
  <si>
    <t>Accountsportal</t>
  </si>
  <si>
    <t>accountsportal.com</t>
  </si>
  <si>
    <t>Online accounting software and small business bookkeeping. Use AccountsPortal for invoicing, expenses, VAT, banking and more. AccountsPortal offers online accounting software that is easy to use, intuitive and flexible. Aimed at contractors, sole trade...</t>
  </si>
  <si>
    <t>Tristev Finance, Ltd. doing business as AccountsPortal offers Web-based accounting software that is easy to use, intuitive, and flexible. It also offers all the requirements for the contractor and the small company market. The company serves its services across the United Kingdom.</t>
  </si>
  <si>
    <t>Awesome online accounting software from £6/month. Free 30 day trial. Any country, any device.</t>
  </si>
  <si>
    <t>Brooklyn Vendor Assurance</t>
  </si>
  <si>
    <t>brooklynva.com</t>
  </si>
  <si>
    <t>Brooklyn Vendor Assurance (BVA) is a cloud-based SaaS platform that automates and scales vendor management best practices across the enterprise. BVA's VendorOps approach eliminates the cost, time, and complexity of traditional point tools, enabling cli...</t>
  </si>
  <si>
    <t>Brooklyn Software, Ltd. doing business as Vendor Assurance (BVA), is a SaaS-based platform uniquely focused on the Supplier Relationship Management discipline. The company automates administrative workloads unlocking higher value add activity to ensure the effective management of an organization's vendors.</t>
  </si>
  <si>
    <t>Enterprise Vendor Management | Brooklyn Vendor Assurance</t>
  </si>
  <si>
    <t>Kiwili</t>
  </si>
  <si>
    <t>kiwili.com</t>
  </si>
  <si>
    <t>Kiwili is an intuitive and user-friendly, cloud-based software that allows optimization and simplification of project management and business administration for SMEs and self-employed workers. It connects employees, collaborators, suppliers, and client...</t>
  </si>
  <si>
    <t>Kiwili, Inc. is a software company. It develops a cloud-based software that allows optimisation and simplification of project management and business administration for SMEs and self-employed workers. The company serves its clients across Canada and internationally.</t>
  </si>
  <si>
    <t>An all-in-one management software that facilitates and optimizes the daily life of entrepreneurs, freelancers, and small businesses</t>
  </si>
  <si>
    <t>negPOINT</t>
  </si>
  <si>
    <t>negpoint.com</t>
  </si>
  <si>
    <t>Negpoint is a technology company that specializes in providing innovative solutions for businesses. We offer a wide range of products and services including software development, web design, mobile app development, and digital marketing. Our team of ex...</t>
  </si>
  <si>
    <t>negPOINT KG is part of an academic incubator program (INiTS AplusB). It develop a SaaS software for the strategic area of purchasing / awarding and procurement (online negotiations, auctions, tenders), which had been successful in the OMV group, as the first customer, and many more (Barmherzige Brüder, Raiffeisen, etc.).</t>
  </si>
  <si>
    <t>NegPOINT create online RFx (RFP, RFQ, RFI) and eauctions, allowing a standardized format for all your suppliers</t>
  </si>
  <si>
    <t>Bookipi</t>
  </si>
  <si>
    <t>bookipi.com</t>
  </si>
  <si>
    <t>Bookipi is a company that provides simple invoice-making solutions for small businesses and freelancers. They offer a web and mobile app that allows users to easily create and send invoices to their clients in under a minute. In addition to invoicing, ...</t>
  </si>
  <si>
    <t>Bookipi Pty., Ltd. is a software development company. It helps businesses keep track of income/expenses and generate invoices. The company provides its services to businesses within the area.</t>
  </si>
  <si>
    <t>Helps to keep track of income/expenses and generate invoices with ease so users can spend more time doing what matters to them</t>
  </si>
  <si>
    <t>IsoMetrix</t>
  </si>
  <si>
    <t>isometrix.com</t>
  </si>
  <si>
    <t>IsoMetrix is a leading integrated risk management software developer, providing state of the art solutions for ESG, EHS, and GRC management. For over 25 years, global companies have trusted us to manage their environmental, health, safety, sustainabili...</t>
  </si>
  <si>
    <t>Metrix Software Solutions Pty., Ltd. doing business as IsoMetrix is a leading integrated risk management software developer, providing state-of-the-art solutions for ESG, EHS, and GRC management. The company offers enterprise risk and compliance, health, safety, environmental and social sustainability solutions that allow business enterprises to manage data related to legal compliance, governance, employee healthcare and sustainability.</t>
  </si>
  <si>
    <t>IsoMetrix integrated risk management software helps you reduce risk</t>
  </si>
  <si>
    <t>Yendo</t>
  </si>
  <si>
    <t>yendo.com</t>
  </si>
  <si>
    <t>Yendo is a company that provides two main products: a secured credit card and CRM and accounting software for small businesses. With Yendo's secured credit card, users can get quick and easy access to up to $10k in credit without the need for credit ch...</t>
  </si>
  <si>
    <t>Yendo, Ltd., is a computer software company. It specializes in providing business management software including CRM and accounting. The company offers its services to small and medium-sized businesses.</t>
  </si>
  <si>
    <t>A company offering a vehicle-secured, revolving credit solution</t>
  </si>
  <si>
    <t>Eralis Software</t>
  </si>
  <si>
    <t>eralis.software</t>
  </si>
  <si>
    <t>Eralis Software develops job management add ons for SAP Business One designed to help small to mid size service companies boost profit. Developer of job and project management companion solutions for SAP Business One. Making Projects Make Sense. Explor...</t>
  </si>
  <si>
    <t>Eralis Software, Inc. is a company that provides sophisticated end-to-end project and business management, in an easy-to-use browser-based application. It is providing high-quality solutions for small and mid-sized service-based companies around the world. It also offers SAP-certified companion solutions for SAP Business One.</t>
  </si>
  <si>
    <t>Procelite</t>
  </si>
  <si>
    <t>procelite.com</t>
  </si>
  <si>
    <t>Procelite Ltd., is a privately held business process management application service provider based in London, UK. IT Services and IT Consulting</t>
  </si>
  <si>
    <t>Procelite, Ltd. is an information technology company. It is a B2B collaboration and management SaaS platform that enables rapid and automated end-to-end business process digitization. The company specializes in an online application that offers a unique blend of functionality for collaboration, task, project, and business process management. It offers its services to companies and business sectors within the area.</t>
  </si>
  <si>
    <t>ExpenseIn</t>
  </si>
  <si>
    <t>expensein.com</t>
  </si>
  <si>
    <t>ExpenseIn is a cloud-based expense management solution specifically for UK businesses. It provides online expense management software that helps reduce workloads and speed up reimbursement. With ExpenseIn, businesses can easily create policies and appr...</t>
  </si>
  <si>
    <t>Mobile Dynamics, Ltd. doing business as ExpenseIn is a cloud-based expense management software. It captures receipts, process expenses, and use powerful reporting tools to make the expenses manageable. It provides the business with powerful tools that drive up compliance and boost employee productivity.</t>
  </si>
  <si>
    <t>Ark Workplace Risk</t>
  </si>
  <si>
    <t>arkworkplacerisk.co.uk</t>
  </si>
  <si>
    <t>Ark Workplace Risk is a leading Risk Compliance and Safety Consultancy that has been putting organizations in control of their operational risk, compliance, and safety for over 25 years. They offer a range of products and services including People, Pro...</t>
  </si>
  <si>
    <t>Ark Workplace Risk, Ltd. is an international market providing a suite of solutions, and services addressing risk, compliance, safety, and performance. It specializes in deep grounding property, FM, healthcare, services, technology, and logistics. The company provides its services across the United Kingdom and internationally.</t>
  </si>
  <si>
    <t>Workplace Risk, Compliance, Safety &amp; Performance | Ark Workplace Risk</t>
  </si>
  <si>
    <t>Tienda Pago</t>
  </si>
  <si>
    <t>tiendapago.com</t>
  </si>
  <si>
    <t>Tienda Pago is a digital platform that lets small retailers in emerging markets finance their consumer goods weekly inventory and enables a cashless payment ecosystem in the consumer goods supply chain.</t>
  </si>
  <si>
    <t>Transacciones Electronicas del Canal Tradicional, S.A.P.I. de C.V. doing business as Tienda Pago develops a merchant support platform that facilitates its weekly merchandise purchase to distributors. The company offers working capital for one or two weeks to small stores to finance its key products from distributors. It provides working capital to SME retail sector in Latin America.</t>
  </si>
  <si>
    <t>A digital platform that allows small merchants in emerging markets to finance their weekly merchandise purchase</t>
  </si>
  <si>
    <t>VentureLine</t>
  </si>
  <si>
    <t>ventureline.com</t>
  </si>
  <si>
    <t>VentureLine is a financial analysis company that provides tools for conducting professional financial analysis and ratio analysis. With VentureLine, you can access the same tools employed by MBAs to analyze financial statements and accounting ratios. T...</t>
  </si>
  <si>
    <t>VentureLine Database Corp. provides online financial analysis, business valuation, and industrial, private, and public company ratio analysis services. The company provides cross-sectional financial analysis tools, comparing industry financial ratios to any company or comparing two companies in similar lines of business.</t>
  </si>
  <si>
    <t>Financial Analysis - Ratio Analysis - Industry Ratios</t>
  </si>
  <si>
    <t>Decision Innovation</t>
  </si>
  <si>
    <t>decision-making-solutions.com</t>
  </si>
  <si>
    <t>Decision Making Solutions is a company that focuses on moving beyond collecting data and analyzing information to creating knowledge and providing insight. They offer a unique combination of decision tools, decision and information management methods, ...</t>
  </si>
  <si>
    <t>Decision Innovation, Inc. provides decision-enabling methods, tools, and services that will enable people to make better decisions faster. The company focuses on strategic decision management to provide products and services that create clarity and transparency, accelerate making complex decisions, encourage proactive collaboration, amplify the value of innovation, empower change management through a powerful Connected Decisions(TM) model, eliminate wasted effort, and prevent costly defects.</t>
  </si>
  <si>
    <t>Green Invoice</t>
  </si>
  <si>
    <t>greeninvoice.co.il</t>
  </si>
  <si>
    <t>Green Invoice is a SaaS platform that offers businesses and independents a super smart &amp; user friendly platform for invoicing and business management service.</t>
  </si>
  <si>
    <t>Green Invoice, Ltd. is a financial service company. It offers business invoicing and business management services. The company helps licensed dealers, partnerships, limited companies, trade sites, and associations save time and money, increase profitability, and run the business. It serves within the area.</t>
  </si>
  <si>
    <t>Enables freelancers and companies to produce and send digitally signed invoices, receipts, and price quotes</t>
  </si>
  <si>
    <t>Capptions</t>
  </si>
  <si>
    <t>capptions.com</t>
  </si>
  <si>
    <t>Capptions is a compliance marketplace for templates and inspection software. Their platform helps convert data into strategic actions, saving time and reducing incidents. Capptions is an inspection software that connects users to industry experts. User...</t>
  </si>
  <si>
    <t>Capptions B.V. provides businesses with a tool to capture data efficiently and gain more insight into operational activities. It develops software that allows its employees to be actively involved in collecting day-to-day facts on the workplace. The company offers a user-friendly app that is available in the moment and on the spot for someone who wants to share an observation or fill in a form.</t>
  </si>
  <si>
    <t>Our world, safer. We're helping the world’s professionals improve communication, verification and transparency about the health, environment and safety of all of us</t>
  </si>
  <si>
    <t>4castplus</t>
  </si>
  <si>
    <t>4castplus.com</t>
  </si>
  <si>
    <t>4castplus delivers a powerful suite of integrated project cost management software tools to streamline everything you do. 4castplus combines the power of Project Cost Controls, Resource Level Project Estimating, Real Time Project Tracking and Earned Va...</t>
  </si>
  <si>
    <t>Jetsoft Group, Inc. doing business as 4castplus is a software development company. It offers construction project cost management software. The company provides its services to owners, EPCMs, and contractors.</t>
  </si>
  <si>
    <t>Deliver cost-driven project cost management technology that simplifies the complexities of construction projects</t>
  </si>
  <si>
    <t>PSOhub</t>
  </si>
  <si>
    <t>psohub.com</t>
  </si>
  <si>
    <t>PSOhub is a leading All in One Project Management solution, with 6 modules in one single SaaS platform: Smart Quotes. Project Management, Task Management, Resource Planning, Time &amp; Expense tracking, and Invoicing. Professionals in marketing, IT service...</t>
  </si>
  <si>
    <t>PSOhub Software B.V. is the leading smart and self-driving PSA software built for small businesses looking to supercharge its HubSpot ROI. The company provides project management, contract management, time and expense tracking, and invoicing in a seamlessly integrated platform.</t>
  </si>
  <si>
    <t>PSOhub provides unique PSA software through predictive project management, smart contract management, self-driving time and expense tracking, and invoicing in a seamlessly integrated platform</t>
  </si>
  <si>
    <t>Keto Software</t>
  </si>
  <si>
    <t>ketosoftware.com</t>
  </si>
  <si>
    <t>Keto Software is a strategic portfolio management company that offers a user-friendly AI platform for managing OKRs, strategies, and project portfolios. Their platform helps companies increase their Return On Innovation (ROI) by turning development cos...</t>
  </si>
  <si>
    <t>Keto Software, Ltd. is an information technology company. It specializes in platform, keto AI+ platform, all features, benefits, integrations, security and compliance, let’s POC, solutions, objectives, and key results, strategic initiatives, programs, and projects, financial planning, capacity planning, and risk management. The company serves the manufacturing, energy, banking and insurance, healthcare, and public sectors.</t>
  </si>
  <si>
    <t>Keto Software - Keto Software - Return On Innovation</t>
  </si>
  <si>
    <t>ShowMyProgress</t>
  </si>
  <si>
    <t>showmyprogress.io</t>
  </si>
  <si>
    <t>Project Management &amp; Task Tracking Software, Show Progress Tool</t>
  </si>
  <si>
    <t>ShowMyProgress, Inc. is an educational app for schools, parents, and students. It is the nation's largest cloud insurance CRM  e-Application platform for Fortune 100 insurance companies, building and managing a workforce of 500-plus employees and contractors nationwide.</t>
  </si>
  <si>
    <t>Sapience Consulting LLC</t>
  </si>
  <si>
    <t>sapiencegroup.com</t>
  </si>
  <si>
    <t>Sapience Consulting, LLC is a Minnesota based technology training and consulting company. We believe Agile is more than just software development. Our Agile transformation solution successfully helps companies execute their strategies and deliver customer value more rapidly by aligning its organization’s capabilities. Our Solutions We believe that Agile is more than just software development. In fact, we believe that those who learn to lead agile’s extension into a broader range of business activities will accelerate profitable growth. Our Services - Strategic Alignment - Organization Assessment - SAFe® Certified Trainings - Agile Coaching &amp; Consulting - Enterprise Agile Implementation - Managed Services To learn more about our services, please go to our website at http://sapience.consulting</t>
  </si>
  <si>
    <t>Sapience Consulting, LLC is a technology management consulting company. It helps many Fortune 500 companies, start-ups, and nonprofit organizations radically transform the business performances to compete and win in the competitive business landscape. The company specializes in transforming traditional project management organizations into scalable Agile enterprises.</t>
  </si>
  <si>
    <t>BroadKey</t>
  </si>
  <si>
    <t>tantarait.com</t>
  </si>
  <si>
    <t>Tantara Software Solutions delivers an extraordinary range of capabilities in providing solutions to the agile enterprise. They include mission-critical, client-server, web-commerce, data warehouse, and on-line transaction processing systems to large and medium-sized companies. Tantara Software Solutions implements its cutting edge solutions with the latest, flexible and scalable applications, platforms and languages available in the market. n additional we offer free support.</t>
  </si>
  <si>
    <t>Tantara Software Solutions, Ltd doing business as Tantara BulkData Systems provides the technology, knowledge, skills, and organizational ability critical to Africa's development and growth. The company offers high-value, end-to-end solutions to its clients in all industry verticals. When it comes to fulfilling business requirements and challenges.</t>
  </si>
  <si>
    <t>GCAS</t>
  </si>
  <si>
    <t>gcas.com</t>
  </si>
  <si>
    <t>GCAS Incorporated is a cutting edge technology services and products company with over 25 years of service and experience in support of our national defense missions. The company’s Commercial Software Division develops and maintains a suite of enterpri...</t>
  </si>
  <si>
    <t>GCAS, Inc. is cutting-edge technology services and products, service, and experience in support of national defense missions. The company's Commercial Software Division develops and maintains a suite of enterprise accounting and manufacturing ERP solutions.</t>
  </si>
  <si>
    <t>MoneySoft</t>
  </si>
  <si>
    <t>moneysoft.com</t>
  </si>
  <si>
    <t>MoneySoft® - Resources for Sound Business DecisionsTM (moneysoft.com) is a company that provides fixed assets and business valuation software, as well as information resources to manage and grow businesses. Their software, Fixed Asset Pro, is an afford...</t>
  </si>
  <si>
    <t>Moneysoft, Inc. creates and publishes software to determine, exchange, and manage the value of business assets. The company's products are specific to business valuation, mergers and acquisitions, and fixed asset depreciation and tracking. Its solutions are tailored to the needs of small and mid-sized businesses and the consultants that advise the company.</t>
  </si>
  <si>
    <t>Software &amp; Information Resources to Manage &amp; Grow Your Business</t>
  </si>
  <si>
    <t>Alcodes</t>
  </si>
  <si>
    <t>alcodes.com</t>
  </si>
  <si>
    <t>Alcodes is a bulk SMS service provider in India. They offer flexible bulk SMS plans and packages to businesses of all sizes. Their services include bulk SMS, transactional SMS, promotional SMS, and OTP SMS. They provide quality and reliable SMS service...</t>
  </si>
  <si>
    <t>Alcodes Mobility Pvt., Ltd. is a leading provider of SMS marketing services for enterprises under one roof. It is an experienced and established bulk SMS provider in India, providing bulk SMS solutions to every business unit as per customized marketing needs.</t>
  </si>
  <si>
    <t>Bulk SMS Platform | Bulk SMS Service Provider in India | Alcodes</t>
  </si>
  <si>
    <t>IMPAK Solutions</t>
  </si>
  <si>
    <t>impaksolutions.com</t>
  </si>
  <si>
    <t>IMPAK Solutions is a company that provides building maintenance management and work order software. Their software is 100% cloud-based and helps to simplify the complexity of daily operations in facility maintenance. With IMPAK, properties can run at m...</t>
  </si>
  <si>
    <t>Tefftnet, Inc. doing business as IMPAK operates as a web-based Computerized Maintenance Management System CMMS, a new generation of work order software for commercial offices, airports, corporate campuses, healthcare facilities, universities, sports arenas, retail and industrial properties. The company implemented and fully automates, IMPAK reduces operating costs, and dramatically improves overall organizational efficiencies.</t>
  </si>
  <si>
    <t>EntityCloud LLC</t>
  </si>
  <si>
    <t>entitycloud.io</t>
  </si>
  <si>
    <t>Entity Cloud, LLC is about making it easy for clients to quickly and accurately generate structural. It also creates org charts for clients customer relationships, deals, and investments.</t>
  </si>
  <si>
    <t>Wise Software</t>
  </si>
  <si>
    <t>wisesoftware.eu</t>
  </si>
  <si>
    <t>Wise Software is a Romanian company that specializes in educational software for middle school students. Their software generates multiple variations of tests with different levels of difficulty, and allows parents to check the answers. The program has...</t>
  </si>
  <si>
    <t>Wise Software created the Mathematics Assistant, one of the best interactive learning programs. It helps students in solving and understanding math problems for grades V-VI.</t>
  </si>
  <si>
    <t>Flags Software</t>
  </si>
  <si>
    <t>flagssoftware.com</t>
  </si>
  <si>
    <t>FLAGS manufacturing production control software helps manufacturers produce the best products offering ✓ Control ✓ Visibility ✓ Traceability ✓ Quality.</t>
  </si>
  <si>
    <t>FLAGS Software, Ltd. is a software production control manufacturing company. Its services include insights, digital twin technology, and quality control management software. The company provides its products and services to local and foreign customers throughout the UK and around the world.</t>
  </si>
  <si>
    <t>FLAGS Software is the most advanced quality management system available to manufacturers today</t>
  </si>
  <si>
    <t>Treasury Intelligence Solutions</t>
  </si>
  <si>
    <t>tispayments.com</t>
  </si>
  <si>
    <t>Treasury Intelligence Solutions GmbH (TIS) is a leading cloud platform for managing corporate payments and cash flows. TIS helps CFOs, Treasurers, and Finance teams transform their global cash flow, liquidity, and payment functions. Since 2010, TIS has...</t>
  </si>
  <si>
    <t>Treasury Intelligence Solutions GmbH (TIS) provides medium-sized and large enterprises with a smart payments SaaS platform for managing corporate payments, liquidity, and bank relationships worldwide. The company offers Bank Transaction Manager, a Web-based, multi-bank-capable, SEPA-compliant, and SAP-integrated payment platform for payment processes more efficient, transparent, and safe. It's audit-proof tracking and tracing of payments, workflow-based approvals, automatic retrieval of bank account statements and sanction lists, monitoring, mandate, direct debit, and management.</t>
  </si>
  <si>
    <t>Stackby</t>
  </si>
  <si>
    <t>stackby.com</t>
  </si>
  <si>
    <t>Stackby is a collaborative spreadsheet database hybrid that brings together the familiarity of spreadsheet style interface, functionality of databases, and best business APIs on a single customizable canvas. With Stackby, users can create their own wor...</t>
  </si>
  <si>
    <t>Relytree Technologies Pvt., Ltd. doing business as Stackby is a cloud software company that brings spreadsheets, databases, and APIs together to enable anyone to create its own software. It brings together the familiarity of the spreadsheet-style interface the functionality of databases and the best business APIs.</t>
  </si>
  <si>
    <t>Stackby - Spreadsheets, Databases and APIs in single work platform</t>
  </si>
  <si>
    <t>Comma</t>
  </si>
  <si>
    <t>usecomma.com</t>
  </si>
  <si>
    <t>Comma is a company that provides bulk payment solutions for businesses. With Comma, you can pay bills, salaries, and taxes in seconds with the click of a button. The platform allows you to connect your accounting software, automatically sync all your p...</t>
  </si>
  <si>
    <t>Comma Payments, Ltd is a financial services company that develops a platform that makes it easy for businesses to pay salaries, taxes, and invoices by revolutionizing the payment system. It offers financial transaction processing, built for accountants and bookkeepers. The company serves clients worldwide.</t>
  </si>
  <si>
    <t>The UK’s first native open banking bulk payments system</t>
  </si>
  <si>
    <t>Reftab</t>
  </si>
  <si>
    <t>reftab.com</t>
  </si>
  <si>
    <t>Reftab is an asset management and asset maintenance platform that provides simple and intuitive software for tracking and managing assets. With features such as check-in/check-out, custom asset tags, and mobile apps, Reftab helps companies and schools ...</t>
  </si>
  <si>
    <t>Reftab, LLC offers has provided software that helps IT organizations manage asset inventory. The company offers easy-to-use apps for iOS and Android that allow users to scan QR-codes and bar codes to quickly look up information on items.</t>
  </si>
  <si>
    <t>Reftab: Asset Management Software - Simple &amp; Intuitive</t>
  </si>
  <si>
    <t>GroupThinq</t>
  </si>
  <si>
    <t>groupthinq.com</t>
  </si>
  <si>
    <t>GroupThinq is a modern, cloud-based time and project management platform used by every member of your team every day, creating insights and intelligence that makes everyone smarter and more productive. It simplifies the business of consulting by provid...</t>
  </si>
  <si>
    <t>GroupThink Net, Inc. doing business as GroupThinQ Solutions is a software company that builds innovative human collaboration solutions. The company focuses on solving collaboration challenges in highly dynamic and often unstructured environments (e.g. consulting projects and software development). It has created Q, an efficient communication platform for managing tasks and requests to improve team collaboration.</t>
  </si>
  <si>
    <t>Saas, B2B, Project Management Software</t>
  </si>
  <si>
    <t>NEO</t>
  </si>
  <si>
    <t>neo.org</t>
  </si>
  <si>
    <t>Neo is an open source community driven blockchain platform. It is the most developer friendly, feature complete blockchain platform for building decentralized applications. Neo enables developers to digitize and automate the management of assets throug...</t>
  </si>
  <si>
    <t>Neo Team is a non-profit organization that supports the development of a Smart Economy. The organization serves as a smart assets platform, smart assets are the combination of a smart contract of blockchain and digital assets. It provides powerful native infrastructures such as decentralized storage and oracles, creating a solid foundation for the Next-Gen Internet.</t>
  </si>
  <si>
    <t>Neo is an open-source platform driven by the community. It utilizes blockchain technology and digital identities to digitize and automate the management of assets using smart contracts</t>
  </si>
  <si>
    <t>TMA Systems</t>
  </si>
  <si>
    <t>tmasystems.com</t>
  </si>
  <si>
    <t>TMA Systems is a reliable and innovative company that provides enterprise asset management software. Their flagship product, WebTMA, helps facility managers in various industries solve operational challenges. The software enables better management of p...</t>
  </si>
  <si>
    <t>TMA Systems, LLC is a provider of computerized maintenance management systems for organizations to manage assets and streamline maintenance operations. The company offers a TMAultra suite of products to be deployed locally as a Java Web Start thin client or over the Internet as an ultra-thin Web-based client. It serves healthcare, government, manufacturing, parks and recreation, retail, public sector, and corporate facilities markets; and the education market, including K-12, colleges, and universities.</t>
  </si>
  <si>
    <t>Daddy Donkey Labs</t>
  </si>
  <si>
    <t>daddyanalytics.com</t>
  </si>
  <si>
    <t>Daddy Analytics is a company that specializes in providing a solution for tracking and analyzing the return on investment (ROI) of online marketing efforts. They offer a powerful integration between Salesforce and Google AdWords, allowing businesses to...</t>
  </si>
  <si>
    <t>Daddy Donkey Labs, LLC is positioned as a replacement for Salesforce for Google Adwords. The company offers Breadwinner, a software that integrates Salesforce with either Xero or QuickBooks Online.</t>
  </si>
  <si>
    <t>Software as a services company</t>
  </si>
  <si>
    <t>cushionapp.com</t>
  </si>
  <si>
    <t>Cushion is a forecasting tool designed specifically for freelancers. It helps freelancers predict their unpredictable schedules and stabilize their fluctuating income. With Cushion, freelancers can track their time and income, set financial goals, and ...</t>
  </si>
  <si>
    <t>Cushion Co., helps freelancers track and predict its income a major sore spot for many in the industry. It is currently in the middle of a paid beta. It offers scheduling, forecasting, and financial goals for freelancers, providing better insight into clients, projects, and income. The company serves clients in the area.</t>
  </si>
  <si>
    <t>Cushion - Peace of mind for freelancers™</t>
  </si>
  <si>
    <t>Randall-Reilly</t>
  </si>
  <si>
    <t>randallreilly.com</t>
  </si>
  <si>
    <t>Randall Reilly is a growth platform for vital industries such as transportation, construction, and agriculture. They provide strategic marketing services to over 4000 clients primarily in the trucking and construction industries. Their services include...</t>
  </si>
  <si>
    <t>Randall-Reilly, LLC provides data, media advertising, and custom marketing services. The company offers solutions in the areas of EDA, top bid auction data, and master audience database, media and events, and marketing services, including digital marketing, content marketing, custom events, SEO consulting, and LeadConnect. It has the capabilities and the tools to reach its client's market.</t>
  </si>
  <si>
    <t>A better way to reach your audience Marketing and Recruiting services for the Construction and Trucking Industries</t>
  </si>
  <si>
    <t>Steelray Software</t>
  </si>
  <si>
    <t>steelray.com</t>
  </si>
  <si>
    <t>Steelray Software is a company that specializes in creating project schedule visualization and analysis software. They aim to provide the finest and most usable solutions for project management developers. Their products include the world's first viewe...</t>
  </si>
  <si>
    <t>Steelray Software, LLC is a company that operates in the Software Development industry. It creates tools that get everyone on the same page by gathering and uncovering the truth within the data.</t>
  </si>
  <si>
    <t>aliaddo</t>
  </si>
  <si>
    <t>aliaddo.com</t>
  </si>
  <si>
    <t>Aliaddo is a powerful accounting software ideal for small businesses. Discover Aliaddo and simplify your financial management, optimize your accounting processes, and take control of your business. We are the best Aliaddo for your business for #Electro...</t>
  </si>
  <si>
    <t>Aliaddo SAS is a provider of cloud accounting software designed for SMEs. It has powerful analytics tools that will help to make decisions, it has amazing user-friendly interfaces designed for inexperienced users.</t>
  </si>
  <si>
    <t>Syncrony</t>
  </si>
  <si>
    <t>syncrony.com</t>
  </si>
  <si>
    <t>Syncrony Digital is a Johannesburg-based company specializing in website development, software development, mobile apps, and Magento online stores. With over 23 years of experience, they have delivered successful projects for both South African and int...</t>
  </si>
  <si>
    <t>Syncrony Digital Pty., Ltd. has been developing software solutions. The company has a team of graphic designers is committed to creating websites that are accessible, unique, and above all aesthetically engaging. It is utilizing a vast network of tools and talents, that are able to easily create, upgrade and enhance any web design, turning clients' company webpage into digital art.</t>
  </si>
  <si>
    <t>FORCAM</t>
  </si>
  <si>
    <t>forcam.com</t>
  </si>
  <si>
    <t>FORCAM is a global technology partner to discrete manufacturing companies providing a unified approach for sustained manufacturing excellence across all operations. FORCAM’s awarded technology suite FORCAM FORCE(TM) monitors the performance of over 60,...</t>
  </si>
  <si>
    <t>Forcam Enisco GmbH is an information technology company. It offers a customer portal, academy, technology consulting, iiot process consulting, SAP digital manufacturing consulting, and virtual learning factory. The company offers its services worldwide.</t>
  </si>
  <si>
    <t>Forcam is one of the undisputed pioneers of the German Industrie 40 movement</t>
  </si>
  <si>
    <t>Smart CSM</t>
  </si>
  <si>
    <t>smartcsm.com</t>
  </si>
  <si>
    <t>smartcsm.com's smartcsm.com TECHNOLOGY that saves TIME and MONEY, prevents accidents and helps companies go GREEN. Critical Infrastructure Data Management SmartCSM is now part of the CriticalAsset product family. Please visit us at</t>
  </si>
  <si>
    <t>SmartCSM, Inc. develops a software platform that digitally maps and manages the electrical infrastructure of commercial, industrial, and multi-dwelling unit buildings. It allows building owners and facility managers to prevent redundancy, increase accountability and reduce waste.</t>
  </si>
  <si>
    <t>SmartCSM: Electrical, Plumbing &amp; HVAC Cloud Mapping Software</t>
  </si>
  <si>
    <t>Taxlab</t>
  </si>
  <si>
    <t>taxlab.online</t>
  </si>
  <si>
    <t>TaxLab is a New Zealand-based company that provides tax software solutions for accountants. Their products, including Income Tax, FBT, and IFRS tax provision software, are used by some of the largest companies and accounting firms in the country. TaxLa...</t>
  </si>
  <si>
    <t>Taxlab Ltd. is a tax software company. It offers income tax software, tax provision software, FBT software, taxlab + Xero integration, and corporate tax software. The company provides its services to customers across the country.</t>
  </si>
  <si>
    <t>Taxlab | Enterprise Tax Software for companies and accounting firms</t>
  </si>
  <si>
    <t>Star Design BD</t>
  </si>
  <si>
    <t>stardesignbd.com</t>
  </si>
  <si>
    <t>Star Design BD is a Dhaka based Web development &amp; Domain Hosting company having qualified experienced developers and designers to offer excellent services. The provider is not just limited to Domain hosting service but they also help additional service...</t>
  </si>
  <si>
    <t>Star Design BD is a web development and domain hosting company. Its products include website development, domain, website hosting, e-commerce portal, news portal, android apps, and inventory management software.</t>
  </si>
  <si>
    <t>EASY Software UK</t>
  </si>
  <si>
    <t>easysoftware.co.uk</t>
  </si>
  <si>
    <t>as digitalization expert and leading ecm software manufacturer, easy has since 1990 stood for legally compliant, digital archiving and efficient, automated business processes. over 5,400 customers in more than 60 countries and all industries rely on our company and our strong partner network. our first-class archiving, ecm, dms, p2p and hcm software solutions &amp; services form the digital center for data-based intelligence and make people, companies and organizations successful.</t>
  </si>
  <si>
    <t>Easy Software (UK) PLC captures any type of bulk data, structuring and organizing document flow. It ensures revision-proof long-term archiving and holds contents and information ready enterprise-wide regardless of time and location. This eliminates the need for long searches, the result being no data loss and paper inundation in overflowing archive shelves.</t>
  </si>
  <si>
    <t>Al Muftah Computers</t>
  </si>
  <si>
    <t>falconerp.com</t>
  </si>
  <si>
    <t>FALCON ERP is a fully integrated business software designed to meet the business requirements of Enterprise, Medium and Small Business Companies.23+ years of experience in ERP Software Field.&lt;p&gt; Please call: +971 6 5624427 or email: sales@falconerp.com...</t>
  </si>
  <si>
    <t>Falcon ERP is a VAT-enabled fully integrated business software designed to meet the business requirements of Enterprise, Medium, and Small Business Companies. Its services include Support, Enhancement, and Customization.</t>
  </si>
  <si>
    <t>Site-Secure Software</t>
  </si>
  <si>
    <t>sitesecuresoftware.com</t>
  </si>
  <si>
    <t>Site-Secure was originally conceived in 1993 and developed as a DOS based system. The original module was the Daily Occurrence used to track and dispatch a large unionized security force, some 200 strong. Shortly after the success of this module others followed, namely Incident Reporting and Trouble Call. Consolidation of Security and the Trouble Desk saved this site $100,000.00 in its first and subsequent full years of operation. Site-Secure continued in a very low profile format for 3 to 4 years and was only sold to select Government departments in Canada. In 1999 further interest was expressed in the product primarily because of its ability to operate in a multilingual language format, with the multiple operators simultaneously working in their language of choice. Subsequently further modules were developed. These modules were Key Management, Personnel Information Management, and Visitor Registration. Site-Secure further evolved into a browser based hosted solution, with additional modules and featuress. These modules were developed with the thought in mind that they would become part of an Enterprise system working seamlessly together or individually as customer needs dictate. Also Site-Secure will easily interface to Access Control and HR databases. Site-Secure is successfully operating in the House of Commons, the Senate of Canada, Health Canada, Natural Resources Canada, Toronto International Airport and Orange County Library to name just a few. Site-Secure now includes tablet and mobile device integration as.we continue to push the envelope for diversity and standards by which others are judged</t>
  </si>
  <si>
    <t>Site-Secure Software, Inc. offers an agile, flexible, scalable, and pragmatic approach to security management. The company also offers turnkey or modular security management solutions and optimizes security strategies and processes to boost productivity, ensure compliance, and safeguard all resources and assets.</t>
  </si>
  <si>
    <t>Portfoleon</t>
  </si>
  <si>
    <t>portfoleon.com</t>
  </si>
  <si>
    <t>Portfoleon is a lean visual PPM and roadmapping software that provides project portfolio management and roadmapping capabilities. With Portfoleon, users can quickly create, visualize, present, and track a strategic project portfolio plan. The software ...</t>
  </si>
  <si>
    <t>Join the Dots BV doing business as Portfoleon a project portfolio management and product road mapping cloud software. The company brings product roadmaps, backlogs, timelines, resources, and strategies together to ensure alignment in the organization. It focused on creating a simple and easy-to-use interface, which requires minimal effort to keep things up to date.</t>
  </si>
  <si>
    <t>Portfoleon - Lean Visual PPM and Roadmapping Software</t>
  </si>
  <si>
    <t>ALD</t>
  </si>
  <si>
    <t>aldservice.com</t>
  </si>
  <si>
    <t>ALD Group- Reliability and Safety Solutions is a worldwide provider of software and services for reliability prediction and analysis, FMEA/FMECA, fault tree analysis, event tree analysis, FRACAS, and more. The company offers professional consulting, so...</t>
  </si>
  <si>
    <t>Advanced Logistics Developments, Ltd. (ALD) is a consulting firm and software company that provides engineering solutions. Its service and software are embedded in various defense, aerospace, railway, telecom, and energy projects, as well as maintenance optimization.</t>
  </si>
  <si>
    <t>Reliability Software, Safety and Quality Solutions - ALD Service</t>
  </si>
  <si>
    <t>Cloud B2B Solutions</t>
  </si>
  <si>
    <t>cloudb2b.co.uk</t>
  </si>
  <si>
    <t>Low cost, UK cloud based business solutions, made simple! From Purchase Orders Systems to HR and Contracts Systems.</t>
  </si>
  <si>
    <t>Documents OnLine, Ltd. doing business as Cloud B2B Solutions is an information technology and services company that offers an increasingly wide range of tailored solutions that make up a complete family of business software, sharing the same design interface. It specializes in purchase order systems, supplier invoice system, contracts management, and many more.</t>
  </si>
  <si>
    <t>WorkGuru</t>
  </si>
  <si>
    <t>workguru.io</t>
  </si>
  <si>
    <t>WorkGuru is the best project management software to get your work organized real quickly. The right job management software makes life easy. Project and inventory software for companies who design, make, build or fix things. WorkGuru makes complex pro...</t>
  </si>
  <si>
    <t>Workguru Pty., Ltd. produces a cloud-based project, asset, and Inventory Management platform designed to take the heavy lifting out of day-to-day operations. The company develop software platform designed to help businesses manage its projects, assets and inventory in a single solution.</t>
  </si>
  <si>
    <t>WorkGuru – Simplify Your Business Operations</t>
  </si>
  <si>
    <t>INFICARE</t>
  </si>
  <si>
    <t>inficare.net</t>
  </si>
  <si>
    <t>We at Inficare believe that technology should work for you. Computer technology exists to make our lives simpler, not the other way around. Our unwavering objective is 100% customer satisfaction every time, all the time. We translate this belief into our work by designing new and exciting software that meet our clients' specific requirements, coupled with our own input to make it most effective and user friendly. HERE ARE SOME REASONS: We are not only developing client's requirement software, we have our own product "iRemit" Money Transfer software, where we have already 5 leading remmittance company using it, where we have 50 thousand hits per month. We have the highest level of software security standards and we are configured such that all file, data, and software exclusively on "server based". So all the developer doesn't have direct access to file/coding. Data quality and integration, are a core competency of our team. On a monthly basis we convert, cleanse in excess of 50 thousand records from over 200 different sources in almost as many formats to drive our "iRemit" analysis engine: Explorer. These same tools, techniques, and experiences help to ensure the highest quality of both development and analysis. We belive in High quality and on-time delivery of product. As we have a strong presence in the remmittance sector, we are keenly aware of the issues of data access, security, and privacy. We have high qualified and experience staff, which will definatly help to ensure the highest quality of your products. We have dedicated web server in US, California and in Nepal, where we are currently hosting more than 70 websites. SMS BULK Provider, which connect your website or software application to our carrier-grade SMS Gateway, allowing you to send global SMS messages in minutes. You can send SMS by following APIs HTTP, SMPP, SMTP, FTP, XML, &amp; Com Object. INFICARE also offers Two-Way SMS. Valid CSS, XHTML</t>
  </si>
  <si>
    <t>Inficare (M) Sdn. Bhd. provides completely tailored software development and consultancy services for financial institutions. The company's team consists of Analysts, Consultants, and Developers who work hand-in-hand to convert ideas into reality.</t>
  </si>
  <si>
    <t>Yodel</t>
  </si>
  <si>
    <t>yodelpass.com</t>
  </si>
  <si>
    <t>Yodel is a digital pass and membership platform that enables you to increase revenue without additional cost. Yodel Automation is a full parking solution.</t>
  </si>
  <si>
    <t>Direct Technology Holdings, Inc. doing business as Yodel Pass is the developer of a contactless payments and capacity monitoring app for selling and managing tickets and passes to beaches, parks, and all other attractions. It provides innovative technology to improve the patron and management experience for memberships and admissions. The company offers a contactless digital suite of products that can be used for admission with the unrivaled ability to handle all rate or membership classifications.</t>
  </si>
  <si>
    <t>Yodel is a digital pass platform that saves your company time and money while also improving customer service</t>
  </si>
  <si>
    <t>Procys</t>
  </si>
  <si>
    <t>procys.com</t>
  </si>
  <si>
    <t>We leveragecutting-edge machine learning to save you time and money. Our smart parsing solutions help you scale your business.</t>
  </si>
  <si>
    <t>Procys BV automates invoice data processing with cutting-edge machine learning to help AP teams save time and money. The company automates 50 billion hours of routine, repetitive work.</t>
  </si>
  <si>
    <t>We leveragecutting-edge machine learning to save you time and money</t>
  </si>
  <si>
    <t>ABST Global</t>
  </si>
  <si>
    <t>abstglobal.com</t>
  </si>
  <si>
    <t>ABST Global is a Customer-focused Software Consulting Company established in 2005 and mainly operate in Malaysia and India. Our deep expertise in project management and business consultancy helps optimize your IT into a strategic asset.</t>
  </si>
  <si>
    <t>Asian Business Services &amp; Technologies Sdn Bhd is a successful and growing technology specialist organization committed to helping businesses become more adaptive, competitive, and profitable. It specializes in Information Technology and Services.</t>
  </si>
  <si>
    <t>NEST - Multi-Facility Management</t>
  </si>
  <si>
    <t>enternest.com</t>
  </si>
  <si>
    <t>NEST is a strategic business advisor to Multi Facility companies such as retailers, banks, schools and restaurants. We help align their construction and facilities programs with their overall brand strategy, customer experience and budget initiatives. ...</t>
  </si>
  <si>
    <t>NEST International, Inc. is a strategic business advisor to Multi-Facility companies such as retailers, banks, schools, and restaurants. The company helps align its construction and facilities programs with its overall brand strategy, customer experience, and budget initiatives. It offers a unique methodology for gaining efficiencies in the management of construction and facilities programs.</t>
  </si>
  <si>
    <t>Management consulting firm based out of new jersey</t>
  </si>
  <si>
    <t>PaisaGrowth</t>
  </si>
  <si>
    <t>paisagrowth.in</t>
  </si>
  <si>
    <t>Paisagrowth is a financial services company that specializes in simplifying loans for clients in India. They offer a range of loan products and services to help individuals and businesses access the funds they need. With a focus on providing a seamless...</t>
  </si>
  <si>
    <t>Finlead Financial Advisory Pvt., Ltd. doing business as Paisagrowth.in is a loan origination, screening, and decision automation software designed for local financial advisors. It specializes in financial services and software.</t>
  </si>
  <si>
    <t>SmartCursors</t>
  </si>
  <si>
    <t>smartcursors.com</t>
  </si>
  <si>
    <t>A marketplace of integrated cloud applications for accountants and businesses to manage, drive and transform every aspect of your business. SmartCursors is a platform of integrated cloud applications for accountants and businesses to manage, drive, and...</t>
  </si>
  <si>
    <t>SmartCursors Pte., Ltd. is a platform of integrated cloud applications. It is for accountants and businesses to manage, drive, and transform every aspect of the business using CRM, Job allocation, Resource Management, Accounting, HRMS, Document management, and Analytics dashboards.</t>
  </si>
  <si>
    <t>Kantata</t>
  </si>
  <si>
    <t>kantata.com</t>
  </si>
  <si>
    <t>Kantata is a next-gen PSA software company that provides purpose-built, vertical technology solutions for professional services organizations. Their cloud-based software, the Kantata Professional Services Cloud, is designed to optimize resource managem...</t>
  </si>
  <si>
    <t>Kantata takes professional services automation to a new level, giving people-powered businesses the clarity, control, and confidence that need to optimize resource planning and elevate operational performance. It enables predictable outcomes, limitless scale, and the workforce of the future.</t>
  </si>
  <si>
    <t>Takes professional services automation to a new level, giving people-powered businesses the clarity, control, and confidence they need to optimize resource planning and elevate operational performance</t>
  </si>
  <si>
    <t>Time Electronics</t>
  </si>
  <si>
    <t>timeelectronics.com</t>
  </si>
  <si>
    <t>Time Electronics is a leading manufacturer of precision calibration instruments including laboratory and portable calibrators, decade boxes and calibration test benches. They design and manufacture high-performance calibration instruments and test equi...</t>
  </si>
  <si>
    <t>Time Electronics, Ltd. is a UK-based company that designs and manufactures calibration and metrology instruments, the comprehensive range of products provides users with solutions for test and measurement applications within the respective industries. Its models include decade boxes, electrical calibrators, digital multimeters, process calibrators, pressure testing instruments, and calibration software. The company manufacture customized multi-function test benches, and design and supplies turnkey calibration labs, electrical and instrument workshops, and engineer training centers.</t>
  </si>
  <si>
    <t>Company dealing with designs and manufactures precision test instruments and high performance calibration equipment</t>
  </si>
  <si>
    <t>SurePact</t>
  </si>
  <si>
    <t>surepact.com</t>
  </si>
  <si>
    <t>SurePact is an enterprise SaaS providing guided contract risk identification solutions and analytics to governments and businesses. It is a software solution designed to empower organizations with comprehensive project and grant management capabilities...</t>
  </si>
  <si>
    <t>SurePact Holdings Pty., Ltd. is a cloud-based contract management software that helps to minimize risks and enhance user productivity. It provides a contract risk identification solution along with project and procurement analytics to government and corporate organizations.</t>
  </si>
  <si>
    <t>Contract Management Software Australia | Deliver Your Contracts onTime |</t>
  </si>
  <si>
    <t>Netfunda Technologies</t>
  </si>
  <si>
    <t>netfunda.com</t>
  </si>
  <si>
    <t>Netfunda Technologies is a global software products company. We provide cloud based customizable products and solutions which enable our clients to unlock value creation potential, beat the competition and stay ahead in the industry. Please visit our w...</t>
  </si>
  <si>
    <t>Netfunda Technologies is a global software products company. It offers technical and business solutions through customizable products to address the requirements of clients. It provides cutting-edge products that are customizable to suit the requirements of individuals, corporations, and governments. The company operates in India.</t>
  </si>
  <si>
    <t>Netfunda is a Global SaaS enterprise offering IT Solutions through Cloud based Products - Billing &amp; Subscription Software, HRMS, Recruiting Software &amp; CRM</t>
  </si>
  <si>
    <t>Clearly Inventory</t>
  </si>
  <si>
    <t>clearlyinventory.com</t>
  </si>
  <si>
    <t>Clearly Inventory is an online inventory management software that provides fast, secure, and easy-to-use solutions for warehouses, collections, shops, manufacturers, organizations, and tooling inventory. They offer a free version with no setup fees and...</t>
  </si>
  <si>
    <t>Roton Products, Inc. doing business as Clearly Inventory is an online inventory management system that is extremely easy to use. The company's system has been developed with very small companies in mind, who just want to get the job done. Its interface is built for busy people that don't want to spend a lot of time learning how to use a new piece of software.</t>
  </si>
  <si>
    <t>Online Inventory Management Software</t>
  </si>
  <si>
    <t>Aligni</t>
  </si>
  <si>
    <t>aligni.com</t>
  </si>
  <si>
    <t>Aligni is a cloud-based software for product lifecycle and manufacturing management. It offers features such as BOM, inventory, and manufacturing management, making it ideal for small and medium-sized businesses. Aligni aims to improve operational inte...</t>
  </si>
  <si>
    <t>Aligni, Inc. is a software development company. It develops cloud-based software for product lifecycle and manufacturing management. The company's browser-based online service combines PLM and MRP features into a single integrated platform ideal for small to mid-sized businesses that design, engineer, and manufacture electronic and mechanical assemblies.</t>
  </si>
  <si>
    <t>Aligni: Unified PLM and MRP for high-tech manufacturers</t>
  </si>
  <si>
    <t>GenLots</t>
  </si>
  <si>
    <t>genlots.com</t>
  </si>
  <si>
    <t>GenLots is a company that specializes in helping manufacturers improve their supply planning. They offer a software solution that imports real-world data from the ERP system and uses machine learning to optimize supply plans, inventory, transactions, a...</t>
  </si>
  <si>
    <t>Genlots SA helps manufacturers get supply planning right. It brings proprietary reinforcement learning algorithms to radically change how planners make sure there is always enough material for production.</t>
  </si>
  <si>
    <t>We bring machine learning to the supply chain and unlock untapped savings</t>
  </si>
  <si>
    <t>FairFly</t>
  </si>
  <si>
    <t>fairfly.com</t>
  </si>
  <si>
    <t>FairFly is a travel spend optimization platform that leverages air and hotel price assurance and travel data insights to help businesses save money and optimize their travel policies.</t>
  </si>
  <si>
    <t>Oversee Travel, Ltd. doing business as FairFly is an end-to-end analytics and real-time data platform bringing together travel data to drive business decisions. The company tracks price drops in airfare after a booking is complete to save money for travelers</t>
  </si>
  <si>
    <t>A ‘one-stop’ platform extracting significant savings and insights from travel programs</t>
  </si>
  <si>
    <t>Tamlin Software</t>
  </si>
  <si>
    <t>tamlinsoftware.com</t>
  </si>
  <si>
    <t>Tamlin is an award-winning provider of enterprise resource planning (ERP) software, accounting software, manufacturing quality control software, shop floor control software, materials resource planning (MRP) software, and enterprise optimization soluti...</t>
  </si>
  <si>
    <t>Tamlin Software, Inc. designs and develops accounting, shop floor control, MRP, and enterprise optimization solutions for manufacturers, food processors, and distributors. The company offers a food Manufacturing Conductor, a process control system; a Manufacturing Conductor, a shop floor control solution, and an MC scheduler, a platform that evaluates production variables, delivery dates, production capacity, and labor and material costs.</t>
  </si>
  <si>
    <t>ERP Software Solutions for Food Processing, Discrete Manufacturing, Distribution &amp; Accounting</t>
  </si>
  <si>
    <t>Icosian</t>
  </si>
  <si>
    <t>icosian.io</t>
  </si>
  <si>
    <t>Icosian powers the next generation of service organisations. We build technology that transforms the way organisations in various industries manage their mobile workforce, clients, appointments and invoices. We exist to create a smarter way of working,...</t>
  </si>
  <si>
    <t>Icosian Pty., Ltd. builds technology that transforms the way organizations in various industries manage a mobile workforce, clients, appointments, and invoices. The company exists to create a smarter way of working and give the customers an advantage by streamlining its people processes and more.</t>
  </si>
  <si>
    <t>Healthcare marketplace as a service</t>
  </si>
  <si>
    <t>ExpenseAnywhere</t>
  </si>
  <si>
    <t>expenseanywhere.com</t>
  </si>
  <si>
    <t>ExpenseAnywhere is a leading provider of powerful, easy to use web based corporate Spend Management automation solutions. ExpenseAnywhere delivers end to end automation of corporate expense management processes to achieve dramatic cost reduction &amp; proc...</t>
  </si>
  <si>
    <t>Virtual Communications, Inc. doing business as ExpenseAnywhere is a fast emerging leader in expense management automation. It provides end-to-end automation for the management of T and E expenses and geared to meet the needs of SME, large to multi-national enterprises, and Public sector organizations and automates the entire expense management process in compliance with the corporate policies, approval workflow and integrates with corporate cards (VISA/MasterCard, AMEX), personal cards and with the company's HR and ERP systems eliminating the re-keying of data.</t>
  </si>
  <si>
    <t>Leading provider of powerful, easy-to-use web-based corporate spend management automation solutions</t>
  </si>
  <si>
    <t>GigaTrak</t>
  </si>
  <si>
    <t>gigatrak.com</t>
  </si>
  <si>
    <t>GigaTrak is a company that provides tool tracking systems and asset management software. They use barcodes for inventory control and offer a cloud-based solution. Their software is simple to learn, easy to operate, and provides reliable inventory track...</t>
  </si>
  <si>
    <t>Process and Technology Solutions, Inc. doing business as GigaTrak is a unique software system ranging from off-the-shelf to customized software. Its solutions meet a wide variety of customer needs and have developed numerous "off-the-shelf" products for companies of all types. The company's products are designed around a standardized user interface to ensure ease of use for customers.</t>
  </si>
  <si>
    <t>GigaTrak is committed to delivering superior barcode-software solutions that meet and exceed the needs of their clients</t>
  </si>
  <si>
    <t>Mapcon Technologies</t>
  </si>
  <si>
    <t>mapcon.com</t>
  </si>
  <si>
    <t>Mapcon Technologies, Inc. has been creating maintenance management software since 1982. MAPCON software is used in industry and facilities worldwide. MAPCON Technologies, Inc. has been developing Computerized Maintenance Management System (CMMS) Softwa...</t>
  </si>
  <si>
    <t>Mapcon Technologies, Inc. has been developing Computerized Maintenance Management System (CMMS) Software for facilities and industry. Its products include robust Enterprise, and On-Demand (SaaS) versions and, a Windows server-based version.</t>
  </si>
  <si>
    <t>Mapcon Maintenance Software protects plant assets from unscheduled downtime and costly maintenance repairs</t>
  </si>
  <si>
    <t>Finbots AI</t>
  </si>
  <si>
    <t>finbots.ai</t>
  </si>
  <si>
    <t>Finbots is an AI-powered credit modeling solution that enables lenders to make smarter, faster, and more inclusive credit decisions. Their solution, creditX, is an integrated AI SaaS solution that lets you build, validate, and deploy credit models acro...</t>
  </si>
  <si>
    <t>FINBOTS AI Solutions Pte., Ltd. is an AI-envisioned firm that brings innovation to banks and financial institutions. It applies its deep understanding of the financial services industry and trending technologies to develop innovative solutions to address industry challenges. It provides Artificial Intelligence, Machine Learning, Data Science, Financial Services, Banking, Risk management, Innovation, Intelligent Design, Credit Scorecards, and Risk Models.</t>
  </si>
  <si>
    <t>B2B SaaS fintech transforming financial services with AI</t>
  </si>
  <si>
    <t>Wikidot</t>
  </si>
  <si>
    <t>wikidot.com</t>
  </si>
  <si>
    <t>Wikidot is a social wiki platform where anyone can start a wiki. It is a place to build wiki-based websites, publish content, share documents, collaborate with others, and create a community. Wikidot has a large and active community that provides suppo...</t>
  </si>
  <si>
    <t>Wikidot, Inc. is a wiki hosting provider wiki farm and social networking service. It offers an on-demand wiki platform for individual users, academia, and business clients, with emphasis on collaboration, community and social elements, extensibility, and ease of participation.</t>
  </si>
  <si>
    <t>Wikidot is social wiki platform where EVERYONE can start a wiki.</t>
  </si>
  <si>
    <t>ALAMI</t>
  </si>
  <si>
    <t>alamisharia.co.id</t>
  </si>
  <si>
    <t>ALAMI is the world's first sharia challenger bank based in Indonesia, starting out in 2019 as a sharia compliant peer to peer lending platform for SME financing. Today, we have disbursed more than US$200 million for over 8,500 SMEs financing transactio...</t>
  </si>
  <si>
    <t>PT ALAMI Fintek Sharia offers a financial technology platform intended to help small and medium-sized enterprises easily access financing from various Islamic financial institutions. The company's peer-to-peer financing platform analyzes hundreds of data points to give meaningful insights regarding sharia financing to enterprises, enabling startups and companies to reduce transaction costs by expanding access and facilitating users.</t>
  </si>
  <si>
    <t>Peer-to-peer (P2P) lending platform that helps people fund small businesses</t>
  </si>
  <si>
    <t>Cenosco</t>
  </si>
  <si>
    <t>cenosco.com</t>
  </si>
  <si>
    <t>Cenosco is a leading software company in Asset Integrity Management. They have been safeguarding assets around the world for over 20 years. Cenosco delivers solutions for asset integrity that give you full control over integrity and reliability related...</t>
  </si>
  <si>
    <t>Cenosco B.V. is a software company that provides smart tools for the engineering industry. Its tools include asset integrity management for pressure and civil equipment, preventive maintenance, safety instrumentation management, and pipeline design management. The company helps clients worldwide.</t>
  </si>
  <si>
    <t>Enabling safe and smart environments</t>
  </si>
  <si>
    <t>CDS Software (Collectone)</t>
  </si>
  <si>
    <t>collectone.com</t>
  </si>
  <si>
    <t>CollectOne is an award-winning debt collection software that provides a feature-rich set of automated business processes. With over 45 years of innovation and commitment to client success, CollectOne offers a single-source collection solution that mini...</t>
  </si>
  <si>
    <t>CDS Software, LLC doing business as CollectOne develops collection software solutions for the accounts receivables management industry. The company offers to Collect One, a single-source debt collection solution that provides a set of automated business processes to manage multiple debt categories and eliminate the necessity of upgrading software.</t>
  </si>
  <si>
    <t>Proven leader in collection software solutions</t>
  </si>
  <si>
    <t>Drinkle</t>
  </si>
  <si>
    <t>drinkle.com</t>
  </si>
  <si>
    <t>Drinkle is an all in one Business Management Tool, which helps in project management tool, task scheduler, CRM software solution etc. Drinkle is the most comprehensive alcohol price comparison website that lets you buy your favorite beer, wine or spir...</t>
  </si>
  <si>
    <t>Tomatofry doing business as Drinkle is an Online Project Management CRM, which helps in managing projects, tasks, and customers. The company provides end-to-end solutions designed for Windows.</t>
  </si>
  <si>
    <t>ERPlite</t>
  </si>
  <si>
    <t>erplite.com</t>
  </si>
  <si>
    <t>Open Source MRP Software | Quickbooks Manufacturing Inventory</t>
  </si>
  <si>
    <t>ERPlite.com, Inc., offers manufacturing inventory software solutions. The company's ERPlite Pro solution is a quickbooks extension for manufacturing: manage orders, unlimited inventory locations, assemblies and production scheduling.</t>
  </si>
  <si>
    <t>InvoicePlane</t>
  </si>
  <si>
    <t>invoiceplane.com</t>
  </si>
  <si>
    <t>InvoicePlane is a free and open source application to manage your quotes, invoices, payments and customers. InvoicePlane is a self hosted open source application for managing your quotes, invoices, clients and payments. InvoicePlane is a solid applicat...</t>
  </si>
  <si>
    <t>InvoicePlane develops a self-hosted open-source application for managing quotes, invoices, clients, and payments. It creates an application that hosts on its own server and uses it for basic invoicing and client management. It offers a lot of functions and features while trying not to overload the application.</t>
  </si>
  <si>
    <t>An Open Source Invoicing Application</t>
  </si>
  <si>
    <t>Zelos Team Management</t>
  </si>
  <si>
    <t>getzelos.com</t>
  </si>
  <si>
    <t>Zelos Team Management is a simple app for teams. It is ideal for mobile workforce and volunteer management, built for coordinating on-demand teams. The app provides features such as self-scheduling, task dispatch, and chats. It can be accessed easily o...</t>
  </si>
  <si>
    <t>Motifon OÜ doing business as Zelos is a European software company. It provides management applications and monthly and yearly licenses for organizations. The company offers its services to businesses and clients globally.</t>
  </si>
  <si>
    <t>Solution for organizing large volunteer teams at events, conferences and festivals, that want to boost engagement</t>
  </si>
  <si>
    <t>Gobiz Solutions</t>
  </si>
  <si>
    <t>gobizsolutions.com</t>
  </si>
  <si>
    <t>GoBiz Solutions is a web-based software company that provides simple and affordable tools for small companies with service management and dispatch operations. Their flagship product, GoBiz XL, is a Quickbooks-compatible solution for small business cont...</t>
  </si>
  <si>
    <t>Gobiz Solutions, Inc. operates as a business software company. It provides sales, service, inventory, and customer relationship management software. The company also offers server message block front office solutions on the cloud.</t>
  </si>
  <si>
    <t>GoBiz, GoBiz Solutions Introduces the first simple and affordable web-based software tool for small companies with service management and dispatch operations</t>
  </si>
  <si>
    <t>Fraedom</t>
  </si>
  <si>
    <t>fraedom.com</t>
  </si>
  <si>
    <t>Fraedom maximises the value of commercial cards for banks, delivering total control of business spend to 600,000+ organisations in 178 countries.</t>
  </si>
  <si>
    <t>Fraedom Holdings, Ltd. develops travel and expense management solutions. It provides Payments, an integrated platform to manage business payments; Expense, an expense management tool to save time and money; and Partner solutions, a technology that enables banks to maximize the value of commercial cards.</t>
  </si>
  <si>
    <t>Payments and transaction management solutions for financial institutions and their corporate customers</t>
  </si>
  <si>
    <t>Micronetics, Intl</t>
  </si>
  <si>
    <t>axpert.com</t>
  </si>
  <si>
    <t>Axpert is a company that provides accounting software solutions. They offer a product called Accounting Xpert Enterprise, which is designed to assist users in converting from Creative Solutions Accounting to Xpert. They provide tutorials, pricing infor...</t>
  </si>
  <si>
    <t>Micronetics International, Inc. doing business as Accounting Xpert provides the highest quality software, service, and support to thousands of CPAs, accountants, and the business community. It provides world-class products and support to the professional accounting and business communities. Its purpose is to create accounting solutions to make work easier, more efficient, and more cost-effective by developing products that are the best in its class.</t>
  </si>
  <si>
    <t>Micronetics, Intl has been dedicated to excellence and innovation in providing world-class support to the professional accounting</t>
  </si>
  <si>
    <t>HERAW</t>
  </si>
  <si>
    <t>heraw.com</t>
  </si>
  <si>
    <t>HERAW is a collaborative solution for managing and reviewing creative projects. It is adaptable to any ecosystem worldwide and eliminates the need for physical office space, allowing users to focus on their work. The platform provides a shared workspac...</t>
  </si>
  <si>
    <t>Happy End Group doing business as Heraw is an online collaborative solution for content validation. The company is adaptable to any ecosystem in the world, this solution dematerializes the very concept of the office to remove hardware constraints and help clients focus on what it knows or love to do.</t>
  </si>
  <si>
    <t>Wittybee Technologies</t>
  </si>
  <si>
    <t>wittybee.com</t>
  </si>
  <si>
    <t>Wittybee is a team collaboration app that allows you to work closely with your teams from your desk or mobile device. It offers features such as team workspaces, task management, workflow, analytics, synced cloud storage, email integration, chat, notif...</t>
  </si>
  <si>
    <t>Wittybee Technologies, Ltd. is a fast, powerful, easy-to-use, cloud-based collaboration and storage app. It helps people connect and collaborate in teams while improving transparency, efficiency, productivity, and quality of work in a morale-boosting social environment.</t>
  </si>
  <si>
    <t>Cloud based collaboration and storage app</t>
  </si>
  <si>
    <t>Qisoft</t>
  </si>
  <si>
    <t>qisoft.com</t>
  </si>
  <si>
    <t>QISOFT is a leading global provider of manufacturing intelligence software, helping manufacturers turn data into critical insight to achieve continual product and process excellence. They offer software for Quality Improvement, Manufacturing Intelligen...</t>
  </si>
  <si>
    <t>Qisoft, Ltd. is a provider of manufacturing intelligence software in the process industry. The company develops software that helps customers achieve sustainable operational excellence while safeguarding customer satisfaction and delivering growth to the bottom line.</t>
  </si>
  <si>
    <t>BCR Software</t>
  </si>
  <si>
    <t>bcrsoftware.com</t>
  </si>
  <si>
    <t>BCR Software is a company that specializes in developing distribution software and ERP software for small to midsize distributors. Their flagship product, TITAN enterprise, is a fully functioning business accounting, order processing, and inventory man...</t>
  </si>
  <si>
    <t>Business Computer Resources, Inc. doing business as BCR Software, is a solid ERP and Distribution Software solution. The company has offered ideal solutions to accounting/inventory management needs, the highest quality support, and (most importantly) peace of mind in knowing clients are making a movement in the right direction for its growing business.</t>
  </si>
  <si>
    <t>BCR Software has offered ideal solutions to your accounting/inventory management needs</t>
  </si>
  <si>
    <t>Finvi</t>
  </si>
  <si>
    <t>finvi.com</t>
  </si>
  <si>
    <t>Finvi is a leading provider of intelligent, AI driven workflow platforms to the ARM, Healthcare and Government industries. Finvi is a frictionless revenue infrastructure that those in healthcare, government, and accounts receivable rely on. Based on ou...</t>
  </si>
  <si>
    <t>Ontario Systems, LLC doing business as Finvi is a provider of revenue cycle management and accounts receivable management services intended for outsourced accounts receivable management and healthcare industries. The company offers software that helps in recovering revenue efficiently and in compliance with market and government standards, enabling customers in hospitals and government offices to generate more revenue at reduced costs as well as provide enhanced service to its patients and clients.</t>
  </si>
  <si>
    <t>OptoLogistics</t>
  </si>
  <si>
    <t>optosoftware.com.au</t>
  </si>
  <si>
    <t>Opto Software has been providing manufacturing and inventory Software and ERP solutions to a wide variety of industries for over 30 years. Opto Software provides Real Time Manufacturing, Inventory and Enterprise (ERP) software to small to medium sized ...</t>
  </si>
  <si>
    <t>ITMS Software Pty., Ltd. doing business as  Opto Software is a software developer providing Real-Time Manufacturing, Inventory and Enterprise (ERP) software to small to medium-sized Australian businesses. It optimizes automotive manufacturing logistics.</t>
  </si>
  <si>
    <t>OptoLogistics software optimizes automotive manufacturing logistics</t>
  </si>
  <si>
    <t>Braid</t>
  </si>
  <si>
    <t>braidhq.com</t>
  </si>
  <si>
    <t>Project and dialogue management built right into Gmail and Google Apps. Braid is the easiest way to store and share important emails, events, and notes. Create projects and add just the important information client deliverables, meeting notes, travel...</t>
  </si>
  <si>
    <t>Braid, Inc. is the easiest way to store and share important emails, events, and notes. The company creates projects, and adds just the important information - client deliverables, meeting notes, travel confirmations.</t>
  </si>
  <si>
    <t>Braid is project management built into the tools you and your team already use</t>
  </si>
  <si>
    <t>soeasy</t>
  </si>
  <si>
    <t>soeasy.co.nz</t>
  </si>
  <si>
    <t>Easy to use accounting software for trades, plumbers, retail, and a wide range of businesses</t>
  </si>
  <si>
    <t>Soeasy (Xiamen) Photovoltaic Technology Co., Ltd. is finding greener and safer energy sources due to ongoing environmental deterioration and imminent depletion of fossil fuels is a challenge faced and subject studied by global society. The company has a wide range of businesses.</t>
  </si>
  <si>
    <t>MoneyThumb</t>
  </si>
  <si>
    <t>moneythumb.com</t>
  </si>
  <si>
    <t>MoneyThumb is a company that provides financial file converters for lenders. They help lenders evaluate bank statements and detect fraud, as well as convert bank statements into accounting systems. Their user-friendly conversion applications make trans...</t>
  </si>
  <si>
    <t>MoneyThumb, LLC is a company that operates in the Software Development industry. It specializes in simplifying financial accounts through financial file converting and analysis tools firm. The company focuses on making financial management accessible for individuals and businesses alike. It serves clients within the area.</t>
  </si>
  <si>
    <t>Financial File Converters for Small Businesses - MoneyThumb</t>
  </si>
  <si>
    <t>Business Power Tools</t>
  </si>
  <si>
    <t>businesspowertools.com</t>
  </si>
  <si>
    <t>Business Power Tools is a company that offers business productivity software apps and templates for launching, funding, and building a successful business. Their flagship product, Biz Plan Builder, is a popular business planning software tool that has ...</t>
  </si>
  <si>
    <t>Jian Tools For Sales, Inc. doing business as Business Power Tools provides business-building software applications and templates for entrepreneurs and business owners to structure, finance, build, run, and protect its businesses. It offers BizPlanBuilder, a business planning software tool in various versions, such as cloud-based online Mac/Win and Windows application download and small business sales and marketing tools.</t>
  </si>
  <si>
    <t>Collaborative Business Development Software Templates in a Cloud-based Dashboard</t>
  </si>
  <si>
    <t>The Copley Consulting Group</t>
  </si>
  <si>
    <t>copleycg.com</t>
  </si>
  <si>
    <t>Copley Consulting Group is a leading provider of enterprise solutions, specializing in ERP, CRM, Business Intelligence, and Enterprise Asset Management. With over 25 years of experience, Copley has successfully implemented world-class solutions for a w...</t>
  </si>
  <si>
    <t>Copley Consulting Group, Inc. is a software solution provider with hundreds of successful ERP implementations. It also provides digital transformation solutions for organizations. The company specializes in helping FDA-regulated clients meet compliance mandates.</t>
  </si>
  <si>
    <t>Copley Consulting Group | ERP &amp; Business Intelligence Solutions</t>
  </si>
  <si>
    <t>QsrSoft</t>
  </si>
  <si>
    <t>qsrsoft.com</t>
  </si>
  <si>
    <t>QSRSoft is a software development company that provides tools to help restaurants streamline their operations. Their products include tools for staff engagement and motivation, workflow digitization, food safety, accountability, and effective communica...</t>
  </si>
  <si>
    <t>QsrSoft, LLC is a software development company. It offers information technology, enterprise technology, and Saas. It customized solution for restaurant businesses.</t>
  </si>
  <si>
    <t>RefineRE</t>
  </si>
  <si>
    <t>refinere1.wpenginepowered.com</t>
  </si>
  <si>
    <t>RefineRE is the only independent Portfolio Intelligence solution for corporate real estate occupiers. We deliver real time, relevant market comps, advanced portfolio reporting and dashboard visualization, and actionable analytics. We provide a true clo...</t>
  </si>
  <si>
    <t>RefineRE, Inc. is a real estate data management service company. It offers a cloud-based enterprise resource that combines a lease administration database to seamlessly and securely integrate real estate portfolio data with data points using artificial intelligence. The company serves customers in the United States.</t>
  </si>
  <si>
    <t>Delivers real-time, relevant market comps, advanced portfolio reporting and dashboard visualization, and actionable analytics</t>
  </si>
  <si>
    <t>Infab</t>
  </si>
  <si>
    <t>infabcorp.com</t>
  </si>
  <si>
    <t>Infab Corporation is a manufacturer of high quality radiation protection equipment. They specialize in producing lead aprons, thyroid collars, glasses, gloves, mobile barriers, cassette covers, racks, curtains, and more. Infab is known for their crafts...</t>
  </si>
  <si>
    <t>Infab Corp. is a manufacturing company of lightweight, comfortable, and technologically radiation protection products. It offers lead aprons, thyroid collars, lead glasses, lead gloves, X-ray mobile barriers, lead apron racks, cassette covers, lead curtains, scatter armor shields, thyroid shields, patient X-Ray protection products, thinking caps, patient protection products, patient positioning products, radiation protection accessories, and lead apron cleaners. The company serves its services to clients within the area.</t>
  </si>
  <si>
    <t>Prospeum</t>
  </si>
  <si>
    <t>prospeum.com</t>
  </si>
  <si>
    <t>Prospeum is a cloud-based solution that provides supplier management, compliance and risk analysis, category management, and procurement in one tool. It helps businesses meet their compliance requirements and make their supplier data usable. With Prosp...</t>
  </si>
  <si>
    <t>Prospeum GmbH provides an intuitive innovate-to-contract solution, that facilitates requirements engineering for IT and engineering projects for procurement professionals. The platform allows project collaboration between departments and suppliers, scouts for suppliers using AI-based search, and makes offers from suppliers easily comparable and decision-making compliant.</t>
  </si>
  <si>
    <t>Future Business Systems</t>
  </si>
  <si>
    <t>fbsaust.com.au</t>
  </si>
  <si>
    <t>Future Business Systems (FBS) is a Melbourne-based company that has been providing excellence in business software solutions since 1982. They specialize in enterprise management systems for the retail and wholesale industries. Their flagship product, H...</t>
  </si>
  <si>
    <t>Future Business Systems Pty., Ltd. is a computer software company that develops POS system software, retail management systems, point of sale systems, accounting software, and enterprise management systems for businesses in the retail and manufacturing industries. Its harmony software has modules for point of sale, inventory management, accounting, e-commerce, distribution, and manufacturing. The company serves clients across Australia.</t>
  </si>
  <si>
    <t>AcctVantage</t>
  </si>
  <si>
    <t>acctvantage.com</t>
  </si>
  <si>
    <t>On Premise ERP AcctVantage With 20+ years of industry experience, AcctVantage is the on premise ERP Software specialist, offering flexibility, scalability, security, and data control in a single, enterprise wide application. AcctVantage is accounting...</t>
  </si>
  <si>
    <t>Beckware, LLC doing business as AcctVantage offers a multi-user, windows, and macintosh accounting software application. Its app is designed for businesses that outgrown basic accounting programs like QuickBooks(r) or AccountEdge(r).</t>
  </si>
  <si>
    <t>Enterprise resource planning software</t>
  </si>
  <si>
    <t>Sky.One</t>
  </si>
  <si>
    <t>skyone.solutions</t>
  </si>
  <si>
    <t>Skyone is a platform that offers integrated and secure technology solutions for the growth and efficiency of businesses. With expertise in cloud computing, they provide affordable solutions with high security and availability for companies of all sizes...</t>
  </si>
  <si>
    <t>Sky.One Tecnologia Em Software S.A. is an internet company. It specializes in managing cloud software and platforms including cloud computing, cybersecurity, data, and marketplace. The company offers its services in 10 countries.</t>
  </si>
  <si>
    <t>Offers Cloud Computing solutions for companies looking to transform the way they deal with the systems and information in real time</t>
  </si>
  <si>
    <t>Inspired Change Solutions</t>
  </si>
  <si>
    <t>ics.co.za</t>
  </si>
  <si>
    <t>We are at the forefront in the implementation of innovative Microsoft solutions, as well as building custom software to suite our client’s specific needs. Our continued partnership with Microsoft ensures that our clients benefit directly from the lates...</t>
  </si>
  <si>
    <t>Inspired Change Solutions (ICS) offered consulting services into business process re-engineering and automation. The company would delve into departments, questioning each step in processes, removing unnecessary steps and streamlining the entire workflow process.</t>
  </si>
  <si>
    <t>Inspired Change Solutions – Business Process Re-Engineering And Automation</t>
  </si>
  <si>
    <t>Flentis</t>
  </si>
  <si>
    <t>flentis.com</t>
  </si>
  <si>
    <t>Flentis Corp is a vendor management system (VMS) company that provides a NextGen Cloud Based VMS platform to procure and manage a contingent workforce. Their product, FlentisPRO, is a fully customizable SAAS solution with 9 sophisticatedly designed mod...</t>
  </si>
  <si>
    <t>Flentis Corp. provides an end-to-end solution for acquiring and managing all types of labor. It offers VMS, Time Sheets, Invoices, Staffing, LMS, Cloud Systems, MSP, Contingent Labor Workforce, Human Resources, Direct Sourcing, On-Demand Talent Management, ATS, Onboarding Software, Workforce Management Software, and Recruitment Software. It includes comprehensive functionality for the acquisition of labor from virtually any channel with a single, intuitive user interface.</t>
  </si>
  <si>
    <t>Procure and Manage Your Workforce with FlentisPRO VMS</t>
  </si>
  <si>
    <t>Logiciels Maximum</t>
  </si>
  <si>
    <t>maximum.ca</t>
  </si>
  <si>
    <t>Logiciels Maximum is a company that offers an integrated ERP solution to businesses in various industries. Our reputation has been built over the years, thanks to our satisfied customers and software that is tailored to their needs. The Maximum team is...</t>
  </si>
  <si>
    <t>S.A.D. Informatique, Ltd. doing business as Maximum Software is a completely integrated but also affordable, user-friendly and adaptable solution to needs. Its products and services were developed to increase productivity.</t>
  </si>
  <si>
    <t>Ubleam</t>
  </si>
  <si>
    <t>ubleam.com</t>
  </si>
  <si>
    <t>Ubleam is a French startup that has developed the Bleam, a smart logo that can be easily scanned on mobile devices for augmented reality experiences. The Bleam turns all products into digital media, simplifying the use of things through augmented reali...</t>
  </si>
  <si>
    <t>Ubleam SAS created the team, a smart logo, for fast augmented reality experiences on mobile. The company provides the most intuitive mobile solution to track products and access information using augmented reality.</t>
  </si>
  <si>
    <t>Connecting everyone to the Internet of Things using augmented reality</t>
  </si>
  <si>
    <t>Yunius</t>
  </si>
  <si>
    <t>yunius.com</t>
  </si>
  <si>
    <t>Yunius® Microfinance Intelligence is an automated information system that allows for the comprehensive control of the operation of financial entities of any size: SOFOMES, SOFIPOS, Pawnshops, Leasing companies, Savings banks, etc. Our software helps ma...</t>
  </si>
  <si>
    <t>Yunius microfinance intelligence SAPI is an automated information system that allows comprehensive control of the operation of financial entities of any size: SOFOMES, SOFIPOS, pawnshop companies, and savings banks. Its software helps to manage financing and microfinance programs in an integrated way. The company contributes to the automation of portfolio control at two levels: central and field administration; decision-making aid at the treasury level.</t>
  </si>
  <si>
    <t>AssetFuture</t>
  </si>
  <si>
    <t>assetfuture.com</t>
  </si>
  <si>
    <t>AssetFuture is a technology platform that enables organizations to effectively predict cost, risk, and performance of the lifecycle of the built environment. Our customers have a deep insight into the performance and cost metrics of their Asset Portfol...</t>
  </si>
  <si>
    <t>AssetFuture Pty., Ltd. is the merging of data, information, and technology to forecast the lifecycle of built assets. The company gives the clients the intelligence to enable robust decision-making, empowering individuals and organizations to achieve outstanding business outcomes.</t>
  </si>
  <si>
    <t>Gives the intelligence to enable robust decision-making, empowering individuals and organisations to achieve outcomes</t>
  </si>
  <si>
    <t>XcelPros</t>
  </si>
  <si>
    <t>xcelpros.com</t>
  </si>
  <si>
    <t>XcelPros is a consulting &amp; technology service company providing industry leading Enterprise Resource Planning (ERP) &amp; Business Intelligence (BI) solutions. We specialize in the implementation and support of Microsoft Dynamics with a focus on industries...</t>
  </si>
  <si>
    <t>XcelPros, LLC is a consulting and technology services company specializing in end-to-end solutions for ERP and bi applications. It offers the deployment and maintenance of Microsoft Dynamics software solutions with an emphasis on industries such as pharmaceuticals, chemicals, life sciences, nutraceuticals, manufacturing, distribution, automotive, food and beverage, and oil and gas. The company provides its products and services across the globe.</t>
  </si>
  <si>
    <t>Consulting and technology services company specializung in end-to-end solutions for industry-leading erp and bi applications</t>
  </si>
  <si>
    <t>Relegen Pty Ltd</t>
  </si>
  <si>
    <t>relegen.com</t>
  </si>
  <si>
    <t>Relegen is a leading provider of enterprise asset and risk intelligence software, item level serialization, auto ID, RFID, enterprise mobility, and data improvement solutions. They help organizations improve data integrity, visibility, and item traceab...</t>
  </si>
  <si>
    <t>Relegen Pty., Ltd. is a supplier of people and technology-based solutions to clients. It operates in asset-intensive industries including Defence, government, mining, manufacturing, utilities, and more. The company has been a leading provider of enterprise asset and risk intelligence software, item-level serialization, auto-ID, RFID, enterprise mobility, and data improvement solutions to Defence and asset-intensive organisations across Australia and around the world.</t>
  </si>
  <si>
    <t>People &amp; technology solutions supplier</t>
  </si>
  <si>
    <t>TeuxDeux</t>
  </si>
  <si>
    <t>teuxdeux.com</t>
  </si>
  <si>
    <t>TeuxDeux is a simple, designy to do app and the first collaboration between studiomates swissmiss and Fictive Kin. Getting organized doesn’t have to be stressful. Plan peacefully with TeuxDeux. Stay organized on the go. Super important task The truth i...</t>
  </si>
  <si>
    <t>TeuxDeux, LLC is a simple design to-do app for the Web and iPhone. The company's idea was to build a bare-bones, but visually compelling and highly usable to-do app: Use the browser-based TeuxDeux at work/home and then take to-dos on the road with the iPhone app.</t>
  </si>
  <si>
    <t>TeuxDeux / What deux yeux have teux deux teuxday?</t>
  </si>
  <si>
    <t>Khareed</t>
  </si>
  <si>
    <t>khareed.pk</t>
  </si>
  <si>
    <t>Khareed is an eProcurement platform that provides enterprise-grade procurement and spend management software. Their solution helps companies fully digitize their procurement process, from sourcing and procurement to payment and supply chain management....</t>
  </si>
  <si>
    <t>Khareed, Pvt., Ltd. is an e-procurement solution catering Company. It provides enterprise-grade e-procurement and spend management software that enables companies to fully digitize the procurement process. The Company enables companies to transparently manage its entire business procurement process, directly connect with suppliers, track spending, and ensure complete transparency and visibility in procurement.</t>
  </si>
  <si>
    <t>Convenient sourcing and price transparency</t>
  </si>
  <si>
    <t>Krosswall</t>
  </si>
  <si>
    <t>krosswall.com</t>
  </si>
  <si>
    <t>KROSSWALL is an agile project management tool that helps bridge the gap between agile theory and practical implementation. It aims to facilitate a smooth transition from non-agile teams to agile methodologies such as Scrum, Kanban, and Extreme Programm...</t>
  </si>
  <si>
    <t>Krosswall, Ltd. is a software company. It develops an enterprise agile project management tool of executive visibility and agile simplicity as well as helps the adoption of agile practice compared to other tools. The company provides its products and services to customers within the area.</t>
  </si>
  <si>
    <t>Expedience Software</t>
  </si>
  <si>
    <t>expediencesoftware.com</t>
  </si>
  <si>
    <t>Expedience Software is a company that specializes in RFP and Proposal Automation software. Their software allows teams to create beautiful proposals and responses to RFPs quickly and easily. The implementation is developed within Microsoft Word, using ...</t>
  </si>
  <si>
    <t>Expedience Software, LLC specializes in RFP and proposal automation tools. The company offers tools such as Style Palette, a tool that maintains consistency by providing corporate formatting and standard design elements, such as cover pages, headers, footers, common proposal elements, and more.</t>
  </si>
  <si>
    <t>Expedience Software is the industry’s leading proposal automation solution native to Microsoft Office. With Expedience, your sales and proposal teams will make their greatest-ever proposals using branded and curated content</t>
  </si>
  <si>
    <t>Taulia</t>
  </si>
  <si>
    <t>taulia.com</t>
  </si>
  <si>
    <t>Taulia is a leading provider of working capital solutions headquartered in San Francisco, California. Through a unique combination of our AI powered platform, people and process, we help companies access the value tied up in their supply chain by trans...</t>
  </si>
  <si>
    <t>Taulia, LLC is a fintech startup that provides working capital management and electronic invoicing services for supply chain companies. It provides online financial supply chain management services. The company offers discounting, invoicing, cloud finance, corporate treasury, and accounts payable. It serves customers worldwide.</t>
  </si>
  <si>
    <t>Cloud-based invoice, payment and dynamic discounting management solutions</t>
  </si>
  <si>
    <t>Aspire</t>
  </si>
  <si>
    <t>aspireapp.com</t>
  </si>
  <si>
    <t>Aspire is an all-in-one finance operating system for new age businesses. They provide a multi-currency business account for startups and SMEs to manage company spends, expenses, accounts receivables and payables, invoices, bills, corporate cards, and c...</t>
  </si>
  <si>
    <t>Aspire Financial Technologies Holdings, Inc. doing business as Aspire Financial Technologies Pte., Ltd. is a technology organization that serves small businesses with convenient and inclusive financial services. The company provides SMEs with a business account with an instant credit limit to solve daily working capital needs.</t>
  </si>
  <si>
    <t>A lending platform providing loans to small businesses in south east Asia</t>
  </si>
  <si>
    <t>Bloom</t>
  </si>
  <si>
    <t>bloom.io</t>
  </si>
  <si>
    <t>Bloom is a next-generation platform that helps professionals in the creative industry manage their clients and grow their business. It provides a comprehensive set of tools for finding leads, sending invoices, getting paid, signing contracts, tracking ...</t>
  </si>
  <si>
    <t>Bloom Studio, Inc. develops a visual discovery application platform. The company develops applications for iOS, Android, and html5/webGL platforms that are designed to make social media and streaming media datasets including Twitter, Facebook, and Instagram easier to explore and understand. Its applications focus on streaming audio and video services.</t>
  </si>
  <si>
    <t>Applications and experiences on ios, android, and html5 and webgl platforms</t>
  </si>
  <si>
    <t>Rebin Infotech</t>
  </si>
  <si>
    <t>rebininfotech.com</t>
  </si>
  <si>
    <t>#1 Digital Marketing Service in India| Rebin Infotech Leading Digital Marketing Service company in India. We offer our clients valuable services such as SEO, SMO, PPC, Software, website design, graphics, and mobile apps. Contact us for more info. Rebin...</t>
  </si>
  <si>
    <t>Rebin Infotech LLP is an emerging custom software and website development company with hunger of innovation and satisfying the customers. It offer premium digital services at affordable rates.</t>
  </si>
  <si>
    <t>Microshare</t>
  </si>
  <si>
    <t>microshare.io</t>
  </si>
  <si>
    <t>Microshare.io provides smart building data solutions for occupancy, air quality, cleaning, and risk mitigation. Their services digitize real-world data to bring cost savings and resilience to businesses, as well as safer, cleaner, and more sustainable ...</t>
  </si>
  <si>
    <t>Point.io, LLC doing business as Microshare, Inc. operates a backend-as-a-service platform and an application programming interface (API). It offers securepoint that enables users to have control over how documents are shared and utilized; global view, a document collaboration system that let users manage document exchange and collaboration for corporate applications; PointFlow, a mobile business process management solution for businesses to track, monitor, and manage the stages of document collaboration; App Composer, a mobile business development platform for the banking industry that allows users to build enterprise mobile applications; and SynergySuite, a platform that controls collaborative mobile applications and unlocks secure document access for businesses.</t>
  </si>
  <si>
    <t>Connecting buildings, assets, people, and devices so that to make smarter decisions</t>
  </si>
  <si>
    <t>Accountability</t>
  </si>
  <si>
    <t>counta.com</t>
  </si>
  <si>
    <t>Accountability is a financial management platform engineered to give marketing and advertising agencies a distinct advantage. It is built by agency CFOs for agencies and provides a single source of truth for financial operations. The platform integrate...</t>
  </si>
  <si>
    <t>AccountAbility Access is an advertising company. It is a financial management platform provider for marketing and advertising agencies. It provides its services to clients globally.</t>
  </si>
  <si>
    <t>Big E-Z Bookkeeping Co.</t>
  </si>
  <si>
    <t>bigez.com</t>
  </si>
  <si>
    <t>Organize Bookkeeping with Big E-Z Bookkeeping Products - Big E-Z</t>
  </si>
  <si>
    <t>Big E-Z Bookkeeping Co., Inc. designs and sells the Big E-Z System for Small Businesses, Non-Profit and Personal Finance. The company's new and exclusive Account Balance Tracker reconciles all client's accounts to view possible missed expenses.</t>
  </si>
  <si>
    <t>fruux</t>
  </si>
  <si>
    <t>fruux.com</t>
  </si>
  <si>
    <t>fruux is a unified contacts and calendaring system that works across platforms and devices. We are behind the sabre/dav technology, which is the most popular open source implementation of the WebDAV, CardDAV and CalDAV standards and can be integrated b...</t>
  </si>
  <si>
    <t>fruux GmbH provides wireless applications. The company designs and develops solution that automatically syncs contacts, calendars, and memos through the wireless cloud networks.</t>
  </si>
  <si>
    <t>Contacts, calendars and tasks for teams</t>
  </si>
  <si>
    <t>Gradient MSP</t>
  </si>
  <si>
    <t>meetgradient.com</t>
  </si>
  <si>
    <t>Gradient M is a leading billing reconciliation solution for MSPs. With their Synthesize platform, they provide pain-free billing reconciliation to MSPs who reconcile services via a PSA. Their platform allows MSPs to review client usage, sync services t...</t>
  </si>
  <si>
    <t>Gradient MSP, Inc. is a technology company that is hell-bent on helping MSPs make better decisions. The company is building an army of MSPs to completely transform the channel, by harnessing the power of data.</t>
  </si>
  <si>
    <t>We envision a world where MSPs can choose, use and offer any products to their customers, seamlessly integrated with their platform of choice</t>
  </si>
  <si>
    <t>Nooxit</t>
  </si>
  <si>
    <t>nooxit.com</t>
  </si>
  <si>
    <t>Nooxit is an AI platform that automates financial and accounting processes leveraging historical ERP data. The software can interpret and account documents, automate tax auditing and detect transactional anomalies. Software Development</t>
  </si>
  <si>
    <t>Nooxit GmbH is an AI platform that automates financial and accounting processes leveraging historical ERP data. It develops software that learns from historical data to automate business processes. The company offers its services to businesses across Germany.</t>
  </si>
  <si>
    <t>An AI platform that automates financial and accounting processes leveraging historical ERP data</t>
  </si>
  <si>
    <t>Supertripper</t>
  </si>
  <si>
    <t>supertripper.com</t>
  </si>
  <si>
    <t>Supertripper is a French Business Travel Agency and Business Travel Solution for Complete Management of Business Travel, in Paris, Lyon, Bordeaux, Toulouse, Marseille, Lille, Nantes, Montpellier, Strasbourg, Nice. The next-generation business travel ag...</t>
  </si>
  <si>
    <t>Smart Cityvest doing business as  Supertripper  is a SaaS business travel optimization platform and a global business management solution for small and medium businesses. The company offers Business Travel, Accommodation management and planning, Optimization of accommodation costs, Simplification of hotel reservation processes, and business travel.</t>
  </si>
  <si>
    <t>Business Travel Management and Optimization Solution for Businesses</t>
  </si>
  <si>
    <t>IDS</t>
  </si>
  <si>
    <t>ids.de</t>
  </si>
  <si>
    <t>Die IDS ist der Spezialist für Smart Grid - Netzmanagement, Leittechnik, Automatisierungstechnik, Fernwirktechnik und Kommunikation für den Transport und die Verteilung von Strom, Gas, Wasser, Öl und Abwasser.</t>
  </si>
  <si>
    <t>IDS GmbH manufactures and supplies telemetry, automation, and control systems for energy supply and waste management in Germany and internationally. Its products include SCADA systems; automation and telecontrol systems; protection equipment; telecontrol modems; engineering tools; ACOS ET that enables the parameterization, programming, and diagnosis of telemetry and automation systems, and substation automation systems; network management products; industrial energy data management systems; and industrial energy data management products.</t>
  </si>
  <si>
    <t>Financial Transmission Network</t>
  </si>
  <si>
    <t>ftni.com</t>
  </si>
  <si>
    <t>FTNI is a leading provider of integrated accounts receivable automation software. They offer a cloud-based platform that allows businesses to accept, process, and post any payment method from any payment channel. Their solution helps streamline and aut...</t>
  </si>
  <si>
    <t>Financial Transmission Network, Inc. (FTNI) is a company that designs, develops, and manages payment processing solutions for organizations. It offers ETran, a cloud computing-based software-as-a-service receivables platform that incorporates check scanning/remote deposit capture, single and recurring credit card payment processing, single and recurring automated clearing house and cash processing, remittance processing, and web payment solutions. It serves in the United States.</t>
  </si>
  <si>
    <t>Integrated Receivables Processing | FTNI</t>
  </si>
  <si>
    <t>Epiq Technologies</t>
  </si>
  <si>
    <t>epiqtech.com</t>
  </si>
  <si>
    <t>Epiq Software is a leading provider of Source-to-Pay software solutions. Our system helps businesses control spending and streamline all processes from source to pay. With our connected cloud platform, we offer innovative tools for sourcing, vendor man...</t>
  </si>
  <si>
    <t>Epiq Technologies, Inc. provides supply management solutions in on-demand, rapid-deploy, and custom-deploy models to enterprise and mid-sized customers in various industries in the United States and internationally. The company's solutions include Epiq Sourcing, a solution that streamlines and integrates sourcing life cycle phases, such as strategy development, supplier identification, qualification, negotiation, implementation, monitoring, and evaluation.</t>
  </si>
  <si>
    <t>A leading provider of procurement solutions for enterprise and mid-sized customers</t>
  </si>
  <si>
    <t>IdeaBuddy</t>
  </si>
  <si>
    <t>ideabuddy.com</t>
  </si>
  <si>
    <t>IdeaBuddy is an innovative business planning software that helps aspiring entrepreneurs develop their ideas and start a business. It is an all-in-one business planning tool that allows users to build a business model on a single page. IdeaBuddy provide...</t>
  </si>
  <si>
    <t>Deep Blue Sea Studio DOO doing business as IdeaBuddy is an innovative business planning and modeling software. It helps to create a business concept, develop and validate the business idea, and make a business plan. It serves Serbia and surrounding areas.</t>
  </si>
  <si>
    <t>Innovative Business Planning Software | IdeaBuddy</t>
  </si>
  <si>
    <t>Nuuka</t>
  </si>
  <si>
    <t>nuuka.com</t>
  </si>
  <si>
    <t>Nuuka is a PropTech company that provides AI and diagnostic applications to optimize buildings' HVAC systems. Their goal is to enable optimal indoor conditions, cut costs and greenhouse gas emissions, and help clients reach their ESG targets. They use ...</t>
  </si>
  <si>
    <t>Nuuka Solutions Oy provides cloud-based energy efficiency management systems for property management companies, building owners, and energy consultants. The company's SaaS service allows asset managers, property managers, facility managers, and energy managers to monitor and analyze energy consumption and costs in the properties. It empowers the users and brings building big data from the cellars and only for the experts to the users and owners of the buildings and thus enables better building management and increased property values.</t>
  </si>
  <si>
    <t>Evocon</t>
  </si>
  <si>
    <t>evocon.com</t>
  </si>
  <si>
    <t>Evocon is a privately owned and funded Estonian IT service company that provides OEE software to help manufacturers digitize their production process and make smart decisions. Their software automates data collection from machines and provides real-tim...</t>
  </si>
  <si>
    <t>Evocon Oü is a privately owned and funded Estonian IT service company. It provides real-time production monitoring, downtime tracking, and visualization of production data to improve production efficiency.</t>
  </si>
  <si>
    <t>Evocon's OEE software provides real-time production monitoring, downtime tracking and visualisation of production data to improve production efficiency</t>
  </si>
  <si>
    <t>Andromeda Systems</t>
  </si>
  <si>
    <t>androsysinc.com</t>
  </si>
  <si>
    <t>Andromeda Systems Incorporated provides expertise and capabilities in the Reliability, Maintenance, Supportability, Engineering, and Logistics disciplines. Our staff of nationally and internationally recognized leaders are shaping industries and develo...</t>
  </si>
  <si>
    <t>Andromeda Systems, Inc. (ASI) provides tools and services to assist physical asset owners, fleet managers, and military program managers in gaining critical insights into equipment performance, identifying system improvements, and optimizing operations and support. The company offers developing revolutionary solutions to improve physical asset management.</t>
  </si>
  <si>
    <t>Tools, services, and training for program managers and fleet owners in the military and commercial sectors</t>
  </si>
  <si>
    <t>ecobee</t>
  </si>
  <si>
    <t>ecobee.com</t>
  </si>
  <si>
    <t>ecobee designs intelligent thermostats, cameras, and sensors that work better together to improve everyday life. ecobee’s smart thermostats keep your home comfortable while conserving energy and saving you money – control from your smartphone, tablet, ...</t>
  </si>
  <si>
    <t>Ecobee, Inc. is a computer and electronics manufacturing company. It provides thermostats, smart doorbell cameras, smart cameras, accessories, and installation. The company markets its products and services to retail stores, HVAC contractors, and resellers as well as its other online stores.</t>
  </si>
  <si>
    <t>Smart thermostats keep your home comfortable while conserving energy and saving money</t>
  </si>
  <si>
    <t>Book Keeper App</t>
  </si>
  <si>
    <t>bookkeeperapp.net</t>
  </si>
  <si>
    <t>Book Keeper App is a fully functional offline accounting app on Android/iOS/Windows for small and medium businesses. It has powerful, in-built features that are designed to meet the needs of your business. It’s simple user interface allows you to maint...</t>
  </si>
  <si>
    <t>Just Apps Pvt., Ltd, doing business as BookKeeper offers a standalone, offline accounting mobile app for small and medium businesses. It is available for Android, iOS devices, Windows desktop.</t>
  </si>
  <si>
    <t>Book Keeper is standalone, offline accounting mobile app for small and medium businesses</t>
  </si>
  <si>
    <t>Stedger - Automate product creation and dropshipping</t>
  </si>
  <si>
    <t>stedger.com</t>
  </si>
  <si>
    <t>Stedger is an automated product and order management platform for eCommerce. With Stedger, you can access all your connected suppliers' products and easily create them in your shop with just one click. Stedger ensures that your shop is always updated w...</t>
  </si>
  <si>
    <t>Stedger ApS creates and updates products directly into eCommerce platforms and routes orders to the correct order management systems across connected suppliers. It lets its customers focus on what is the best instead of repetitive and boring tasks.</t>
  </si>
  <si>
    <t>Prime Numbers Technology</t>
  </si>
  <si>
    <t>primenumberstechnology.com</t>
  </si>
  <si>
    <t>Prime Numbers Technology (PNT) is a leading provider of travel benchmarking and analytics tools. Their flagship product, Prime Analytics, offers powerful data analytics capabilities to optimize travel spend. With Prime Analytics, users can manage goals...</t>
  </si>
  <si>
    <t>Prime Numbers Technology, LLC (PNT) is an information technology and services company. It provides data analytics technology and travel benchmarking and analytics tools known as Prime Analytics. It is in continuous development for a suite of solutions, including data analytics and benchmarking, policy management, spend optimization, contract and vendor sourcing analysis, and ROI maximization. The company offers its services globally.</t>
  </si>
  <si>
    <t>Driving force behind the industry-leading travel benchmarking and analytics tool known as prime analytics</t>
  </si>
  <si>
    <t>Erpwerx</t>
  </si>
  <si>
    <t>erpwerx.com.au</t>
  </si>
  <si>
    <t>ERP WERX is the most experienced partner for Microsoft Dynamics 365 Business Central in the Asia Pacific region. As the longest-serving Microsoft Dynamics NAV partner in Australia, we exclusively sell, implement, and support Dynamics 365 Business Centr...</t>
  </si>
  <si>
    <t>Prism Solutions Pty., Ltd. doing business as ERP Werx is an information technology and service company. It provides Microsoft Dynamics 365 BC and Dynamics NAV. The company offers its services to customers across Australia.</t>
  </si>
  <si>
    <t>Bueno Finance</t>
  </si>
  <si>
    <t>buenofinance.in</t>
  </si>
  <si>
    <t>MoKredit is a financial services company that offers a wide range of products and services to meet the financial needs of individuals and businesses. They provide services such as loans, credit cards, insurance, investment solutions, and financial plan...</t>
  </si>
  <si>
    <t>Bueno Gig Growth Technologies Pvt., Ltd. doing business as Bueno Finance a financial services platform which aims to improve the financial health of blue collar workers in India. It offers an app-based platform for applying for cash loans.</t>
  </si>
  <si>
    <t>A financial services platform which aims to improve the financial health of blue collar workers in India</t>
  </si>
  <si>
    <t>Reach Reporting</t>
  </si>
  <si>
    <t>reachreporting.com</t>
  </si>
  <si>
    <t>Reach Reporting is a software company that specializes in creating beautiful and easy to understand financial reports for CPA's and bookkeepers to customize and send to their clients. The software helps to minimize the amount of time compiling the nece...</t>
  </si>
  <si>
    <t>Hatch DPX, LLC doing business as Reach Reporting is a software development company. It specializes in creating financial reports for CPAs and bookkeepers. The company's services are being offered to its clients.</t>
  </si>
  <si>
    <t>Kwick</t>
  </si>
  <si>
    <t>kwick.io</t>
  </si>
  <si>
    <t>Kwick Expense ETNetwork is an infrastructure for digital receipts which offers services that improve daily administration for small and large corporations. Smooth receipt management for your business.</t>
  </si>
  <si>
    <t>ETNetwork AB doing business as Kwick develops electronic receipt infrastructure for digital receipts that improve daily administration for small and large corporations, merchants, and consumers in the Nordic region. It offers Kwick, a receipt management solution for businesses.</t>
  </si>
  <si>
    <t>ETNetwork is an infrastructure for digital receipts which offers services that improve daily administration for small and large corporations</t>
  </si>
  <si>
    <t>Zontec SPC Software</t>
  </si>
  <si>
    <t>zontec-spc.com</t>
  </si>
  <si>
    <t>Zontec is a company that provides SPC software solutions to manufacturers. Their software is easy to use and helps companies improve the quality of their products and services. The software allows users to react to process variation and focus on contin...</t>
  </si>
  <si>
    <t>Zontec, Inc. has become a technology leader in helping companies meet its quality objectives using its high-performance statistical process control software to monitor, control, evaluate and analyze processes. It offers the most complete SPC software systems on the market including such extras as defect tracking, traceability, trend and root cause analysis, overall equipment effectiveness (OEE) rolled throughput yield (RTY), equipment uptime/downtime, and supplier quality management in a true real-time production-based system.</t>
  </si>
  <si>
    <t>Statistical Process Control (SPC) Software for Manufacturers Worldwide</t>
  </si>
  <si>
    <t>Dreamler</t>
  </si>
  <si>
    <t>dreamler.com</t>
  </si>
  <si>
    <t>Dreamler is a collaborative visual planning tool created to bring more dreams and big ideas to life. It is a start-up founded to make it simpler, funnier, quicker, and cheaper to realize dreams and big ideas. Dreamler allows users to create visual proj...</t>
  </si>
  <si>
    <t>Dreamler AB is a collaborative visual planning tool created to bring more dreams and big ideas to life. It create visual project maps that can be zoomed for more or less detail - from strategic goals down to individual tasks.</t>
  </si>
  <si>
    <t>Real time collaboration tool</t>
  </si>
  <si>
    <t>Aceicon</t>
  </si>
  <si>
    <t>aceicon.com</t>
  </si>
  <si>
    <t>Aceicon Software is a leading software and mobile app development company based in Delhi, India. With expertise in custom application development, software product engineering, and enterprise project management, Aceicon offers a wide range of services ...</t>
  </si>
  <si>
    <t>Aceicon Information Technology Pvt., Ltd. is a software company that specializes in producing world-class enterprise software technology products and solutions. The company has developed its own product in the field of Enterprise Project Management. It partners with clients including software companies, and enterprises from various industries to create software products and custom applications.</t>
  </si>
  <si>
    <t>Global Shares</t>
  </si>
  <si>
    <t>globalshares.com</t>
  </si>
  <si>
    <t>Global Shares is a leading independent provider of equity compensation software and management solutions for companies and their employees worldwide. They manage employee stock plans for some of the world’s most exciting startups, tech unicorns, and en...</t>
  </si>
  <si>
    <t>Global Shares Ireland, Ltd. is a global fintech company. It provides web-based software solutions to corporate clients and its employees worldwide. It offers compensation management software solutions, including form management, reporting and analytics, participant portal, live trading, and communication solutions for public companies; private equity software solutions, such as capitalization table management, shareholding, private company stock market, proxy software, and many more. It serves within the area.</t>
  </si>
  <si>
    <t>Provider of equity compensation management solutions</t>
  </si>
  <si>
    <t>3SL</t>
  </si>
  <si>
    <t>threesl.com</t>
  </si>
  <si>
    <t>Cradle by 3SL is a requirements management and systems engineering software tool, comprising MBSE, agile development, document &amp; project management. Cradle is a tool to load, create, inter link and publish information for all stages in a systems engine...</t>
  </si>
  <si>
    <t>Structured Software Systems, Ltd. (3SL) is a developer of the requirements management and systems engineering tool Cradle that provides related training and consultancy services. It provides requirements management and systems engineering software products. The company provides its services to businesses within the area.</t>
  </si>
  <si>
    <t>Cradle Requirements Management &amp; systems engineering software, 3SL</t>
  </si>
  <si>
    <t>Riskex UK</t>
  </si>
  <si>
    <t>riskex.co.uk</t>
  </si>
  <si>
    <t>AssessNET by Riskex Ltd is a leading global EHS SaaS, Health and Safety Management Software system. Our flagship software, AssessNET, is used by organizations across the UK and globally to reduce risk by streamlining compliance processes, gathering bet...</t>
  </si>
  <si>
    <t>Riskex, Ltd. is an information technology and services company that develops SaaS systems, and assessment is the core software system. The company provides health and safety services and has built a reputation for advanced IT development, competitive pricing, reliability, and outstanding aftercare support service. It also provides EHS health and safety SaaS software. The company offers its products and services internationally.</t>
  </si>
  <si>
    <t>Optial</t>
  </si>
  <si>
    <t>optial.com</t>
  </si>
  <si>
    <t>Optial is a leading supplier of enterprise-wide Governance, Risk and Compliance (GRC) and Operational Risk Management (ORM) solutions for all types of businesses. They offer a powerful and flexible software platform for managing key business assurance ...</t>
  </si>
  <si>
    <t>Optial UK, Ltd. is a software company. It provides organisations with a platform to manage governance, risk and compliance (GRC), audit and EHS activities. The company markets its services to its customers worldwide.</t>
  </si>
  <si>
    <t>Successful global supplier of enterprise-wide ehs, governance, risk &amp; compliance (grc)</t>
  </si>
  <si>
    <t>FXLoader</t>
  </si>
  <si>
    <t>fxloader.com</t>
  </si>
  <si>
    <t>FXLoader is a company that provides a fully automated solution for loading currency exchange rates into ERP and financial applications. They offer integration with leading providers to obtain accurate rates directly from the source web service. The pro...</t>
  </si>
  <si>
    <t>Care I.T. Services, Ltd. doing business as FXLoader is a company that operates in the Software Development industry. It is integrated with Oracle ERP Cloud, Oracle Sales Cloud, Oracle E-Business Suite, JD Edwards, Peoplesoft, Workday Financial Management, and Oracle Transportation Management. The company serves its services to consumers and businesses Globally.</t>
  </si>
  <si>
    <t>FXLoader Cloud Service to load FX rates into ERP Applications</t>
  </si>
  <si>
    <t>Teambition</t>
  </si>
  <si>
    <t>teambition.com</t>
  </si>
  <si>
    <t>Teambition is a company focused on making work a more enjoyable, fun and productive place. We are making work a better place. A team collaboration platform that is efficient, simple and elegant. A team collaboration platform that is efficient, simple a...</t>
  </si>
  <si>
    <t>Shanghai Huiyi information Technology Co., Ltd. doing business as Teambition develops task management and collaboration platform designed to improve work efficiency. The company's platform is an all in one platform for gathering tasks, meetings, files, notes, and team chat into one which is accessible from any device. It enables users to collaborate and manage everyday tasks into one single platform.</t>
  </si>
  <si>
    <t>A team collaboration platform that is efficient , simple and elegant</t>
  </si>
  <si>
    <t>SAP Concur</t>
  </si>
  <si>
    <t>concur.com</t>
  </si>
  <si>
    <t>Concur is a leading brand for integrated travel, expense, and invoice management solutions. They provide cloud computing software solutions that streamline expense management, travel procurement, itinerary management, and invoice management processes. ...</t>
  </si>
  <si>
    <t>Concur Technologies, Inc. doing business as SAP Concur provides business services and software solutions that automate corporate travel and expense management processes. The company's flagship services include its expense software to help companies reduce manual processing, improve internal controls, increase business policy compliance, speed up reimbursement, and increase expense report accuracy.</t>
  </si>
  <si>
    <t>Provides expense management software to businesses</t>
  </si>
  <si>
    <t>ProofHub, LLC</t>
  </si>
  <si>
    <t>proofhub.com</t>
  </si>
  <si>
    <t>ProofHub is a project management and team collaboration software that helps companies, groups, and freelancers manage projects from a central location. It provides features such as task management, Gantt charts, calendar, custom roles, group chat, onli...</t>
  </si>
  <si>
    <t>ProofHub, LLC is a software development company. It offers project management, task management, team collaboration, to-do's, milestones, file sharing, online proofing, discussions, group chat, reports, project scheduling, project planning, mobile apps, quickies, integration with 3rd party apps, project management software, online collaboration software, task management software, time tracking software, project management tool, project management software with proofing. It provides its services to businesses and consumers within the area.</t>
  </si>
  <si>
    <t>Advanced Online Project Management Software | ProofHub</t>
  </si>
  <si>
    <t>DMSI</t>
  </si>
  <si>
    <t>dmsi.com</t>
  </si>
  <si>
    <t>DMSi is a company that provides integrated business management software, including ERP, CRM, and visual tally tools, specifically designed for the lumber and building materials industry. They offer software solutions for distributors, LBM dealers, whol...</t>
  </si>
  <si>
    <t>Distribution Management Systems, Inc. (DMSI) provides software solutions for the lumber and building materials industries. It offers products including agility for inventory accounting and order management, eLIMBS for software and hardware for hardwoods, and TallyExpress for visual and tallies from phones. The company serves clients within the area.</t>
  </si>
  <si>
    <t>DMSI deliver solutions that help our customers keep their promises and achieve outstanding results</t>
  </si>
  <si>
    <t>Simetryk</t>
  </si>
  <si>
    <t>simetryk.com</t>
  </si>
  <si>
    <t>Simetryk is a technology company that specializes in providing innovative software solutions for businesses. With a focus on data analytics and automation, Simetryk helps companies streamline their operations and make data-driven decisions. Their produ...</t>
  </si>
  <si>
    <t>Logiciels Simetryk, Inc. helps companies to harmonize and centralize suppliers' data, which has become a major issue for organizations. It is a supplier data management solution or SIM (Supplier Information Management) solution.</t>
  </si>
  <si>
    <t>Cloud data services company located in Montreal</t>
  </si>
  <si>
    <t>Nimblex</t>
  </si>
  <si>
    <t>getnimblex.com</t>
  </si>
  <si>
    <t>Nimblex is a business management software company that specializes in low code solutions. They offer configurable solutions for automating, managing, and tracking business processes, including contract management, procurement, and OHS management. Nimbl...</t>
  </si>
  <si>
    <t>eBMS Pty., Ltd. doing business as Nimblex is a firm that operates in the software development industry. It offers procurement management, contract management, project management, purchase management, vendor management, risk management, safety management, quality assurance, and freedom of information.</t>
  </si>
  <si>
    <t>Making business management software more efficient, cost-effective, and less complex by creating business management solutions that fit customer's requirements, without the need for writing code, long lead times and big budgets</t>
  </si>
  <si>
    <t>MySaasPlace</t>
  </si>
  <si>
    <t>mysaasplace.com</t>
  </si>
  <si>
    <t>Gestión de Proyectos, Facturación, Contabilidad, en la Nube (Saas) en Plataforma Azure. Cloud Project Management, Invoicing and Accounting SaaS, Azure Platform</t>
  </si>
  <si>
    <t>Mysaasplace SL offers software, SaaS, project management, ERP, and consulting solutions. It specializes in consulting, enterprise resource planning (ERP), project management, saas, and software.</t>
  </si>
  <si>
    <t>Atkku Consult</t>
  </si>
  <si>
    <t>atkku.com</t>
  </si>
  <si>
    <t>Atkku Consult is a managed business service provider that offers a range of services including US IT staffing, accounting and bookkeeping, HR services, and IT support. They provide cloud-based software solutions for invoicing and accounts receivable au...</t>
  </si>
  <si>
    <t>Atkku Services, LLC is an accounting information technology company that specializes in accounting automation. It provides financial solutions designed for QuickBooks saving customers time and money. It offers user management, bookkeeping, invoice, timesheet, collections, accounting, and vendor management systems (VMS). The company serves businesses and clients throughout the United States.</t>
  </si>
  <si>
    <t>We Atkku, Managed business service providers offering A/R, A/P Solutions, Recruitment Process Outsourcing and HR Services</t>
  </si>
  <si>
    <t>Eylean Board</t>
  </si>
  <si>
    <t>eylean.com</t>
  </si>
  <si>
    <t>Eylean Board is a Lithuania-based project management software company that provides a team and project task management tool based on agile and lean development principles. The software is used by hundreds of companies worldwide and offers various perfo...</t>
  </si>
  <si>
    <t>Eylean, UAB offers a project management tool that allows distributed teams to be assigned specific tasks. It offers a controller of the account that can live edit tasks without interruption, track employees' hours, and hours for specific projects to simplify billing.</t>
  </si>
  <si>
    <t>Agile software tool for effective project management</t>
  </si>
  <si>
    <t>United Nations Industrial Development Organization</t>
  </si>
  <si>
    <t>unido.org</t>
  </si>
  <si>
    <t>UNIDO | United Nations Industrial Development Organization UNIDO, is a specialized agency in the United Nations system, headquartered in Vienna. The Organization's objective is the promotion and acceleration of industrial development in developing coun...</t>
  </si>
  <si>
    <t>United Nations Industrial Development Organization (UNIDO) is an international trade and development organization. It promotes, dynamizes, and accelerates industrial development. It offers technical collaboration, action-oriented research and policy-adviser services, normative standards-related initiatives, and building partnerships for knowledge and technology transfer. The organization serves consumers globally.</t>
  </si>
  <si>
    <t>Plex Systems</t>
  </si>
  <si>
    <t>plex.com</t>
  </si>
  <si>
    <t>Plex Systems, Inc., a Rockwell Automation company, is the leader in cloud delivered smart manufacturing solutions, empowering the world’s manufacturers to make awesome products. Our platform gives manufacturers the ability to connect, automate, track, ...</t>
  </si>
  <si>
    <t>Plex Systems, Inc. is the developer of a cloud-based enterprise resource planning platform intended to automate business processes for discrete manufacturers. The company's platform connects suppliers, machines, people, systems, and customers with ERP and manufacturing automation capabilities, manages manufacturing operations, keeps accounting and finance systems in sync, tracks all program activities, and improves inventory accuracy, enabling clients to increase production, improve product quality, gain real-time access to data, and run its businesses at maximum efficiency. It is also a leader in cloud-delivered smart manufacturing solutions, empowering the world's manufacturers to make awesome products.</t>
  </si>
  <si>
    <t>Provides enterprise resource protocol, and cloud services for manufacturing automation for companies in aerospace and defense, food and beverage</t>
  </si>
  <si>
    <t>Brightwork Medical</t>
  </si>
  <si>
    <t>brightwork.com</t>
  </si>
  <si>
    <t>BrightWork is a leading provider of innovative SharePoint applications for collaborative work and project management. They offer project management and portfolio management solutions with templates, portfolio dashboards, and reporting for Microsoft 365...</t>
  </si>
  <si>
    <t>Aimware, Ltd. doing business as BrightWork develops and delivers work, project, and portfolio management software on the Microsoft SharePoint platform. The company provides enterprise services, training courses, and project management coaching. It provides its services to customers within the area.</t>
  </si>
  <si>
    <t>Sharepoint project management application</t>
  </si>
  <si>
    <t>AlignBooks</t>
  </si>
  <si>
    <t>alignbooks.com</t>
  </si>
  <si>
    <t>AlignBooks is India's No. 1 cloud-based accounting software that provides an all-in-one solution for smart MSMEs. It offers simplified business operations, including effortless accounting, inventory management, and compliance management. With enabling ...</t>
  </si>
  <si>
    <t>Align Info Solutions Pvt., Ltd. doing business as AlignBooks offers a fast-growing digital disruptor in accounting services that combines ease of use with functionality and compliance. It develops the next generation of business accounting software, built specifically to cater to the needs of sole owners, MSME, accountants, professionals, and anyone who faces daily challenges in decision-making based on real-time facts.</t>
  </si>
  <si>
    <t>Cloud Based Online Accounting Software India - Best Online Billing Software - AlignBooks</t>
  </si>
  <si>
    <t>Door Soft</t>
  </si>
  <si>
    <t>doorsoft.co</t>
  </si>
  <si>
    <t>Door Soft is a custom software development company in Bangladesh. We do mobile and desktop software development, ecommerce software etc.</t>
  </si>
  <si>
    <t>Door Soft, Ltd. is a custom software development company. The company develops different kinds of mobile and desktop applications for any kind of industry. It also has Accounting Management Software, POS Software, Billing Management Software, and Stock Management Software.</t>
  </si>
  <si>
    <t>VectorVMS</t>
  </si>
  <si>
    <t>vectorvms.com</t>
  </si>
  <si>
    <t>VectorVMS is a vendor management technology company that specializes in streamlining the contingent labor life cycle and creating a total talent ecosystem. They provide a vendor management system (VMS) that helps organizations track and manage their co...</t>
  </si>
  <si>
    <t>VectorVMS is a vendor management technology company. It helps midsize businesses in healthcare and financial sectors, as well as government industries, automate processes for contingent workforce programs through services procurement, staff augmentation, milestone tracking, and more.  The company lets users visualize data related to overtime rates, timesheets, and volume discounts, ensuring total budget visibility across the pipeline.</t>
  </si>
  <si>
    <t>PSNGR1</t>
  </si>
  <si>
    <t>psngr1.com</t>
  </si>
  <si>
    <t>PSNGR1 is a smart travel management platform that centralizes data for businesses and enhances the customer experience for travelers. It offers a one-profile solution for the booking and management of corporate and leisure travel. With its interactive ...</t>
  </si>
  <si>
    <t>Passenger1, Inc. is a computer software company. It offers a travel management platform for businesses and travelers. The company serves clients within the area.</t>
  </si>
  <si>
    <t>PSNGR1 - Smart Travel Management, Made Simple</t>
  </si>
  <si>
    <t>Billin</t>
  </si>
  <si>
    <t>billin.net</t>
  </si>
  <si>
    <t>Billin is an online billing program for freelancers and small businesses. It allows users to create and send invoices easily. The platform centralizes the sending and receiving of invoices, improves payment management, and provides real-time updates on...</t>
  </si>
  <si>
    <t>My Expenses SL doing business as Billin is a free cloud solution to manage the complete billing cycle (B2B) automatically. It develops a cloud-based application to integrate and control the complete invoice cycle. The company offers a free billing program with unlimited bills, customers, and users.</t>
  </si>
  <si>
    <t>A new way to exchange invoices with customers and suppliers in a simple, safe, and free way</t>
  </si>
  <si>
    <t>Match-IT</t>
  </si>
  <si>
    <t>match-it.com</t>
  </si>
  <si>
    <t>Match-IT Limited is an established Windows based integrated production control system, configurable for use in all manufacturing contexts. They develop and sell an affordable and comprehensive MRP/ERP production control software package to the SME manu...</t>
  </si>
  <si>
    <t>Match-IT, Ltd. develops and sell an affordable and comprehensive MRP/ERP production control software package to the SME manufacturing industry; providing procedural automation and scheduling from enquiry to invoice. It provides a single product, Match-IT, that can be configured for any manufacturing context.</t>
  </si>
  <si>
    <t>Match-IT Limited Affordable but comprehensive MRP / ERP production control and scheduling software for SME manufacturing</t>
  </si>
  <si>
    <t>Reviso</t>
  </si>
  <si>
    <t>reviso.com</t>
  </si>
  <si>
    <t>Reviso is a cloud accounting platform that enables efficient online collaboration between small businesses and accountants. With our software as a service (SaaS) solution, users can capture and access financial events from anywhere, making it easy to c...</t>
  </si>
  <si>
    <t>Reviso Cloud Accounting, Ltd. is a computer software company. It provides a cloud accounting platform where you can capture and access financial events from everywhere. The company offers its products and services worldwide.</t>
  </si>
  <si>
    <t>Reviso provide a cloud accounting platform where you can capture and access financial events from everywhere</t>
  </si>
  <si>
    <t>CarData Consultants</t>
  </si>
  <si>
    <t>cardataconsultants.com</t>
  </si>
  <si>
    <t>Outsourced vehicle reimbursement plans for companies. Featuring Smart DataBases®, cloud computing, and SaaS. The CarDATA plans are non-taxable, geographically sensitive, and offer savings for companies moving from company cars, cents per mile, or flat ...</t>
  </si>
  <si>
    <t>CarData Consultants, Inc. provides vehicle reimbursement applications designed to help corporate fleet managers reduce administrative burden and create a more accurate reimbursement program for mobile employees. The company utilizes cloud computing technology to simplify the reimbursement process for businesses, enabling businesses to achieve organizational goals, reduce liability, remove administration and generate ongoing annual cost savings.</t>
  </si>
  <si>
    <t>Non-taxable, risk minimizing vehicle reimbursement programs offer savings for companies moving from company cars, cents per mile, or flat taxable plans</t>
  </si>
  <si>
    <t>Advanced Integrated Manufacturing Solutions</t>
  </si>
  <si>
    <t>aimsco.com</t>
  </si>
  <si>
    <t>AIMSCO is a leading cloud-based provider of quality management and production operations applications for manufacturers and industrial companies globally. AIMSCO's proprietary eChecksheets™ enable organizations to easily achieve digital transformation ...</t>
  </si>
  <si>
    <t>Advanced Integrated Manufacturing Solutions Co. (AIMSCO) is the leading provider of online digital checksheets. The firm is deployed globally by leading manufacturers and industrial companies to drive continuous improvement, optimize operations and deliver best-in-class quality.</t>
  </si>
  <si>
    <t>AIMSCO | DIY, cloud-based Manufacturing Execution System</t>
  </si>
  <si>
    <t>Instagantt</t>
  </si>
  <si>
    <t>instagantt.com</t>
  </si>
  <si>
    <t>Instagantt is an online Gantt chart maker software that provides project management solutions. It offers a simple, powerful, and intuitive tool for creating Gantt charts, managing schedules, tasks, timelines, and workload. With Instagantt, teams can ea...</t>
  </si>
  <si>
    <t>5Rabbits, LLC doing business as Instagantt is a Gantt charting software that works as an Asana integration app or as a standalone application. Its users are able to create Gantt charts for the project and team plans. It has several views to show tasks, projects, and due dates including a calendar and Timeline view.</t>
  </si>
  <si>
    <t>Online Gantt Chart Software for Project Management | Instagantt</t>
  </si>
  <si>
    <t>JSEAsy</t>
  </si>
  <si>
    <t>jseasy.com.au</t>
  </si>
  <si>
    <t>JSEAsy is a company that provides workplace safety solutions. They offer the JSEAsy Premium Safety Software, which is a total WHS management solution. The software includes features such as creating Safe Work Method Statements (SWMS), Safe Operating Pr...</t>
  </si>
  <si>
    <t>JSEAsy provides Workplace safety solutions. It is a total WHS management solution. It provides Safe Work Method Statements (SWMS), Safety Policies, Safety Procedures, Safety Forms, Job Safety and Environmental Analysis (JSEA), Job Safety Analysis (JSA), Job Hazard Analysis (JHA), and Safety Compliance.</t>
  </si>
  <si>
    <t>Zavanti</t>
  </si>
  <si>
    <t>zavanti.com</t>
  </si>
  <si>
    <t>Zavanti is an Australian provider of software solutions to property managers in real estate and community housing. Zavanti has offices in Australia, New Zealand, North America, and partners in Africa and the Middle East. Their key offering is an integr...</t>
  </si>
  <si>
    <t>Zavanti Australia Pty., Ltd. operates as a provider of software solutions to the Real Estate, Construction and Professional Services industries. It offers an integrated software suite that enables its customers to manage costs and relationships the complete life cycle of a project.</t>
  </si>
  <si>
    <t>Leading provider of complete software solutions for customers across the property development, building &amp; construction</t>
  </si>
  <si>
    <t>Precognize</t>
  </si>
  <si>
    <t>precog.co</t>
  </si>
  <si>
    <t>Precognize Innovations is a predictive maintenance solution for complex industrial systems with a unique approach to machines. On top of machine learning, Precognize’s solution automatically embeds the experts’ knowledge and experience to reach zero ma...</t>
  </si>
  <si>
    <t>Precognize, ltd. offers predictive maintenance software for complex industrial systems with a unique approach to machines. The company works to prevent, using artificial intelligence to analyze data, detect risks and send out warnings. Its machine-learning solution automatically embeds the expert's knowledge and experience to reach zero machine failure.</t>
  </si>
  <si>
    <t>An industrial IoT software company that seeks to facilitate zero unplanned downtime</t>
  </si>
  <si>
    <t>PlanHammer</t>
  </si>
  <si>
    <t>planhammer.io</t>
  </si>
  <si>
    <t>A project management tool featuring a wbs chart creator.</t>
  </si>
  <si>
    <t>Global VPM, LLC doing business as PlanHammer is a SaaS-based project and task management software. It fuses traditional project management and planning tool for upstream reporting with agile downstream task assignment boards.</t>
  </si>
  <si>
    <t>Modo</t>
  </si>
  <si>
    <t>modopayments.com</t>
  </si>
  <si>
    <t>Modo Payments is a platform that provides a simple, safe, SaaS payments solution. It helps businesses save on payment fees, add backup providers, and improve success rates without additional API integrations. Modo can take monetary value from any sourc...</t>
  </si>
  <si>
    <t>ModoPayments, LLC is a payments technology company. The company was created to enable consumers to combine different forms of value (coupons, loyalty points, gift cards, offers) on a mobile phone to pay in-store. It has evolved to partner with businesses looking to optimize and manage its payments systems.</t>
  </si>
  <si>
    <t>Modo is the better, faster way to connect payment systems</t>
  </si>
  <si>
    <t>Kanverse</t>
  </si>
  <si>
    <t>kanverse.ai</t>
  </si>
  <si>
    <t>Kanverse is an AI-powered platform that offers a suite of products combining AI and OCR technologies with automation to streamline business processes, minimize manual touchpoints across workflows, and optimize cost.</t>
  </si>
  <si>
    <t>Kanverse, Inc. is a cognitive automation platform that offers a suite of products that combines AI, and OCR technologies with Automation. It is also an Intelligent Document Processing (IDP) that enables multi-channel ingestion, automated classification, extraction with accuracy, AI-based analytics, validation against business rules, and automated filing of documents. It serves clients within the area.</t>
  </si>
  <si>
    <t>Cognitive automation platform</t>
  </si>
  <si>
    <t>mRisk</t>
  </si>
  <si>
    <t>m-risk.com</t>
  </si>
  <si>
    <t>M Risk is a software company that provides ESG management software for businesses to improve their sustainability and comply with environmental and social regulations. Their software allows organizations to control environmental, social, and economic v...</t>
  </si>
  <si>
    <t>M-risk S.A. is a software development company. It develops technology platforms and solutions to support companies manage sustainability and risk administration. The company helps manage issues of environmental compliance, occupational health and safety, communities, and sustainability reports efficiently so that companies make the right decisions and have a positive impact. It provides its services to businesses and consumers across the country.</t>
  </si>
  <si>
    <t>TenForce</t>
  </si>
  <si>
    <t>tenforce.com</t>
  </si>
  <si>
    <t>TenForce is a dynamic company that delivers cutting-edge software products in a pragmatic way. They specialize in semantic technology, machine learning, and big data, with extensive experience in digitizing business processes. Their software solutions ...</t>
  </si>
  <si>
    <t>TenForce BVBA operates as a service provider for project management software solutions. It offers TenForce Execution, a Web-based solution that helps clients to organize various management processes in various domains; pmScrum, a lightweight software development methodology that supports the Scrum development methodology; Mondeca, a software publisher of ITM. The company optimizes content organization and access by providing support for the management of reference metadata, terminologies, taxonomies, domain-specific master data, knowledge bases, and Oracle semantic technology solutions.</t>
  </si>
  <si>
    <t>Pragmatic EHS &amp; Operational Risk Management software solution</t>
  </si>
  <si>
    <t>CASHet</t>
  </si>
  <si>
    <t>cashet.com</t>
  </si>
  <si>
    <t>CASHét is a complete MasterCard payment system designed for film, television, and live touring productions. It provides a suite of services for payment and accounting resources for studios, networks, and independent productions in the entertainment ind...</t>
  </si>
  <si>
    <t>Cashet Card, LLC is an innovative and complete MasterCard payment system designed for film, television, and live touring productions. The company provides all the features, controls, and security of a credit card and also includes all the functions of a P-card. It serves people around the United States.</t>
  </si>
  <si>
    <t>Caflou</t>
  </si>
  <si>
    <t>caflou.com</t>
  </si>
  <si>
    <t>Caflou is an all-in-one business management system for companies with 1-100 people. It helps effectively manage teams, projects, customer relations, and finances. With Caflou, users can track cash flow, predict future development, reduce errors, improv...</t>
  </si>
  <si>
    <t>Petr Macek &amp; Co. s.r.o. doing business as Caflou logically and online links to the customers, projects, tasks, timesheets, cash flow, invoices, offers or order. It is a "light" business management system that let's drive the performance and economy of the company, teams and projects</t>
  </si>
  <si>
    <t>With CAFLOU® you drive company and team performance &amp;amp; economy | CAFLOU®</t>
  </si>
  <si>
    <t>Payscout</t>
  </si>
  <si>
    <t>payscout.com</t>
  </si>
  <si>
    <t>Payscout is a global payment processing provider that connects merchants and consumers via credit, debit, ATM, and alternative payment networks. They offer payment processing solutions for brick and mortar and ecommerce transactions, specializing in on...</t>
  </si>
  <si>
    <t>Payscout, LLC is a global payment processing provider that provides credit card processing services for traditional retail and e-commerce storefronts. The company offers omnichannel payment solutions that enable businesses to accept customer payments across various sales channels.</t>
  </si>
  <si>
    <t>DataXstream</t>
  </si>
  <si>
    <t>dataxstream.com</t>
  </si>
  <si>
    <t>DataXstream is a company that specializes in providing future-proof solutions for SAP sales. Their flagship product, OMS+, is a cross-channel order management and point of sale platform designed for high-volume and high-touch sales scenarios. DataXstre...</t>
  </si>
  <si>
    <t>DataXstream, LLC is an SAP product development company. It offers ISV enablement, development, integration, and project management services and provides solutions such as OMS and XstreamConnector. The company provides its services to businesses within the area.</t>
  </si>
  <si>
    <t>Sap product development, systems integration, and consulting company</t>
  </si>
  <si>
    <t>RDvault</t>
  </si>
  <si>
    <t>rdvault.co.uk</t>
  </si>
  <si>
    <t>RDvault is a company that provides R&amp;D tax credit software and services. Their software is the world's only fully integrated R&amp;D tax credits software, empowering businesses and advisors to claim R&amp;D tax incentives quickly and innovatively. They offer e...</t>
  </si>
  <si>
    <t>RDvault, Ltd. is the world's only fully integrated R&amp;D tax credits software Empowering businesses and advisors to innovatively and swiftly claim R&amp;D tax incentives. The company offers R&amp;D Tax Credits, R&amp;D Tax Relief, and Xero.</t>
  </si>
  <si>
    <t>bizztracker</t>
  </si>
  <si>
    <t>bizztracker.com</t>
  </si>
  <si>
    <t>Bizztracker is a software as a service solution focusing on strategic planning and project portfolio management. It helps in understanding your projects and change initiatives and in managing and analyzing your entire portfolio. Bizztracker supports in...</t>
  </si>
  <si>
    <t>Bizztracker B.V. is a software-as-a-service solution focusing on strategic planning and project portfolio management. The company supports companies in developing strategic thinking within the organization.</t>
  </si>
  <si>
    <t>A cloud strategic planning and project portfolio management solution</t>
  </si>
  <si>
    <t>Babtec</t>
  </si>
  <si>
    <t>babtec.de</t>
  </si>
  <si>
    <t>Die Software für Qualität Wirksames Qualitätsmanagement für eine starke Qualität und nachhaltigen Unternehmenserfolg. Babtec: das ist innovative Software für Qualität. Seit 1994 vertrauen produzierende Unternehmen aller Branchen und Größen auf unsere C...</t>
  </si>
  <si>
    <t>Babtec Informationssysteme GmbH provides software solutions. The company offers computer-aided quality assurance, advanced planning of quality-related processes, project quality management consulting, installation, training, maintenance, and customer care. It specializes in Qualitätsmanagement, CAQ-Software, Qualitätssicherung, Qualitätsplanung, Quality Assurance, Quality Management, and Quality Planning.</t>
  </si>
  <si>
    <t>Quality management solutions</t>
  </si>
  <si>
    <t>System Dynamics Corporation</t>
  </si>
  <si>
    <t>sdc.ca</t>
  </si>
  <si>
    <t>System Dynamics Corporation (SDC) is a leading provider of Enterprise Resource Planning (ERP) and Material Requirements Planning (MRP) solutions for small and medium-sized businesses (SMBs) worldwide. Our Dynamic 3i ERP platform connects every departme...</t>
  </si>
  <si>
    <t>System Dynamics Corp. is an industry-leading software developer, providing Oracle-based web-enabled Enterprise Resource Planning and Manufacturing Resource Planning solutions. It is a provider of Oracle-based Open System modular software solutions for manufacturers and distributors.</t>
  </si>
  <si>
    <t>Erp and mrp solutions for small and medium sized businesses around the world</t>
  </si>
  <si>
    <t>Smart Hotel Rate</t>
  </si>
  <si>
    <t>smarthotelrate.io</t>
  </si>
  <si>
    <t>Smart Hotel Rate is a company that enables corporations, hotels, travel management companies, and tech providers to collaborate more effectively in the business travel industry. They provide a platform that serves as a 'single source of truth' for mana...</t>
  </si>
  <si>
    <t>Ansero, Inc. doing business as Smart Hotel Rate enables corporations, hotels, travel management companies and tech providers to better collaborate by providing a "single source of truth" that is the foundation for transformational innovation in business travel. The company offer ground-breaking technologies like blockchain, AI, machine learning and more.</t>
  </si>
  <si>
    <t>Corporate Travel Management Software - Smart Hotel Rate</t>
  </si>
  <si>
    <t>Vaulted Payments</t>
  </si>
  <si>
    <t>vaulted.com</t>
  </si>
  <si>
    <t>Vaulted is an online mobile web app for investing in allocated and deliverable physical gold. Buy and secure gold with ease and convenience, giving you full control over securing your financial future.</t>
  </si>
  <si>
    <t>Vaulted is a computer software company. It offers Memory Coins, which connect objects to interactive memories and secure personalized vaults, additionally, the company offers a mobile application for investing in physical, deliverable gold. The company serves clients worldwide.</t>
  </si>
  <si>
    <t>Safe and seamless subscription payments that eliminate churn, boost conversion and increase customer life time value</t>
  </si>
  <si>
    <t>James Gumley</t>
  </si>
  <si>
    <t>zeno.pm</t>
  </si>
  <si>
    <t>Zeno.PM is a project portfolio management company that provides enterprise project reporting and data aggregation solutions. Their product, Zeno.pm, helps agile enterprises easily collect and report project information from all sources. It automates re...</t>
  </si>
  <si>
    <t>Level35 Pty., Ltd. doing business as Zeno.PM manages all the design, development, and support. It is also a professional project, program, and portfolio manager providing consulting services. The company has designed OneView PPM from the ground up, utilizing the latest web technologies coupled with extensive project, program, and portfolio practices developed through many years of direct commercial experience.</t>
  </si>
  <si>
    <t>Bijingo</t>
  </si>
  <si>
    <t>bijingo.com</t>
  </si>
  <si>
    <t>Bijingo is an easy to use collaborative tool for managing all work within an organisation, business unit or department. Bijingo is Australia's only PPM (Project and Portfolio Management) software provider that caters to the needs of project managers an...</t>
  </si>
  <si>
    <t>Bijingo Pty., Ltd. develops and hosts software as a service project management solutions via the Web. Its project management software enables users to plan, track, and improve projects; timesheet software tracks expenses and time; resource management software enables users to plan, manage, and control work for organization resource management; and issue management software tracks and reports on issues, risks, and changes. The company also provides a centralized repository for information with functionality to manage tasks, issues, risks, and change requests, financial and human resources, time recording, and organizational processes for projects or repeatable workflows.</t>
  </si>
  <si>
    <t>Digital Currency Systems</t>
  </si>
  <si>
    <t>dcsorg.com</t>
  </si>
  <si>
    <t>Digital Currency Systems (DCS) is a leading provider of secure point of sale and check cashing software. With over half a century of experience in the check cashing industry, DCS has developed processes that simplify and strengthen standard industry pr...</t>
  </si>
  <si>
    <t>Digital Currency Systems, Inc. developed within the check-cashing industry by combining extensive check-cashing knowledge and experience, with the latest technologies. It offers check cashing software, payday loan software, money order printing software, bill payment software, and more.</t>
  </si>
  <si>
    <t>Cheqbook</t>
  </si>
  <si>
    <t>cheqbook.com</t>
  </si>
  <si>
    <t>Cheqbook is an accounting software that makes tracking income and expenses simple. It offers automated cloud accounting with AccuScore to easily fix downloaded transactions. Cheqbook is designed for small business owners, freelancers, entrepreneurs, co...</t>
  </si>
  <si>
    <t>Cheqbook.com, LLC offers a cloud accounting platform for beginners and pros. It helps companies manage books faster and smarter and automatically imports financial transactions. The company's software provides bank reconciliation, mass recategorization, mass remapping, bulk actions, and Accounting Software, Online Accounting, Cloud Accounting, Small Business Accounting Software.</t>
  </si>
  <si>
    <t>Automated cloud accounting with accuscore that let's you easily fix downloaded transaction</t>
  </si>
  <si>
    <t>Buddy Technologies</t>
  </si>
  <si>
    <t>buddy.com</t>
  </si>
  <si>
    <t>Buddy Platform provides data hosting and management solutions for manufacturers and vendors of connected devices. They offer turnkey data ingestion, data sovereignty, application services, and real-time visualization through their platform. Buddy enabl...</t>
  </si>
  <si>
    <t>Buddy Technologies, Ltd. provides Internet of Things data aggregation and management infrastructure. The company offers Buddy Cloud, a data investment and management platform, Buddy Ohm, a solution for facility resource monitoring and verification and connects systems, and Parse on Buddy, a mobile backend as a service built on the BaaS technology. It helps customers of any size to make every space smarter, by way of two subsidiaries  Buddy Platform and LIFX.</t>
  </si>
  <si>
    <t>Best known for smart lighting products (LIFX) and energy monitoring platform (Buddy Ohm)</t>
  </si>
  <si>
    <t>Projstream</t>
  </si>
  <si>
    <t>projstream.com</t>
  </si>
  <si>
    <t>ProjStream is a company that provides innovative software solutions for creating data-driven cost estimates and managing project cost data for government contractors. They specialize in earned value implementations and process development for earned va...</t>
  </si>
  <si>
    <t>ProjStream, LLC is a recognized leader in enterprise software and process implementations designed specifically for project-focused businesses. It specializes in enterprise-wide program management including the disciplines of earned value management, scheduling, resource management, and portfolio management.</t>
  </si>
  <si>
    <t>Recognized leader in enterprise software and process implementations designed</t>
  </si>
  <si>
    <t>CAQ AG Factory Systems</t>
  </si>
  <si>
    <t>caq.de</t>
  </si>
  <si>
    <t>CAQ AG Factory Systems is a leading provider of CAQ systems for quality management. With over 30 years of experience, they offer innovative and user-friendly computerized management systems that support daily work and uncover new possibilities for qual...</t>
  </si>
  <si>
    <t>CAQ AG Factory Systems is a software company that specializes in providing process management, document management, training management, project management, change management, and key figure management. It serves the automotive, medical technology, groceries, aerospace, pharmaceutical, mechanical, plant engineering, and public sectors.</t>
  </si>
  <si>
    <t>CAQ software: Strategic quality management and operational quality assurance combined in one system</t>
  </si>
  <si>
    <t>RetroacDev</t>
  </si>
  <si>
    <t>retroacdev.com</t>
  </si>
  <si>
    <t>RetroacDev is an AI-driven R&amp;D Tax Credit automation software built for accountants. Our software gives accountants the tools they need to provide R&amp;D Tax Credit services for their own clients instead of farming out this lucrative revenue stream to spe...</t>
  </si>
  <si>
    <t>RetroacDev is a data-driven Research &amp; Development Tax Credit automation software developed for accountants who perform in-house R&amp;D Studies with clients in the SaaS, software, and technology industries. It helps accountants analyze unique client data from sources like GitHub, Jira, and Microsoft Azure DevOps to automate traditionally time- and labor-intensive R&amp;D Credit processes.</t>
  </si>
  <si>
    <t>SapphireIMS</t>
  </si>
  <si>
    <t>sapphireims.com</t>
  </si>
  <si>
    <t>SapphireIMS is a digitalization partner that offers a suite of solutions for streamlined asset operations, service management, and enterprise workflows. Their low code hyper automation platform makes businesses agile by providing ITIL service desk, ent...</t>
  </si>
  <si>
    <t>Tecknodreams Software Consulting Pvt., Ltd. doing business as SapphireIMS is a software product company creating business-enabled management software to allow enterprises to manage IT and business services in the most efficient and cost-optimal manner. it has a strong technical team to create world-class products to solve business problems using innovative technology.</t>
  </si>
  <si>
    <t>BlueTape</t>
  </si>
  <si>
    <t>bluetape.com</t>
  </si>
  <si>
    <t>BlueTape is a payment and financing solution for the construction industry. Formerly known as LinqPal. Payment and financing tools for the construction industry. Financial Services</t>
  </si>
  <si>
    <t>BlueTape, Inc. is a dveloper of a digital payment platform designed to manage logistics financial requirements. The company's platform allows enterprises to order from preferred suppliers by accessing financial options without any fees or collateral agreements, enabling the construction industry to conduct supplier transactions in a secure manner.</t>
  </si>
  <si>
    <t>Offers flexible financing to contractors, subcontractors, and builders</t>
  </si>
  <si>
    <t>Asset Systems</t>
  </si>
  <si>
    <t>assetsystems.com</t>
  </si>
  <si>
    <t>ASSET SYSTEMS | Complete Fixed Asset Tracking Solution for 2024 Asset Systems addresses fixed asset management challenges for 2024 by offering customized fixed asset tracking software from medical fixed assets to tracking asset inventories across any b...</t>
  </si>
  <si>
    <t>Asset Systems, Inc. is a privately held company specializing in designing asset-tracking software and management services. The company serves private and public companies in size from small businesses to Fortune 100 companies. It serves customers within the area.</t>
  </si>
  <si>
    <t>ASSET SYSTEMS | Cloud Based Fixed Asset Tracking Software | 2019 Fixed Asset Inventory Tracking System</t>
  </si>
  <si>
    <t>Dolibarr ERP &amp; CRM</t>
  </si>
  <si>
    <t>dolibarr.org</t>
  </si>
  <si>
    <t>Dolibarr ERP &amp; CRM is a software package to manage small or medium companies, freelancers or foundations. It is an OpenSource project built by modules addition, on a WAMP, MAMP or LAMP server. Dolibarr is designed to be simple to install, use, and deve...</t>
  </si>
  <si>
    <t>Dolibarr Foundation doing business as Dolibarr ERP and CRM develops protects, promotes, and distributes the Open Source Dolibarr ERP and CRM software. The company is used to manage the business for small, mid-sized, and large companies, freelancers, or foundations and is free to use, modify and distribute. It specializes in ERP, CRM, Cloud, Saas, Open Source, Billing, HRM, Stock, PHP, Web, POS, and Accountancy.</t>
  </si>
  <si>
    <t>Dolibarr Open Source ERP and CRM - Web suite for business</t>
  </si>
  <si>
    <t>Innergy</t>
  </si>
  <si>
    <t>innergy.com</t>
  </si>
  <si>
    <t>INNERGY is a manufacturing ERP software company that provides comprehensive cloud-based business management solutions for custom woodworking shops and other custom and ETO industries. Their ERP solution drives the complete business process, from sales ...</t>
  </si>
  <si>
    <t>Silvermedia Americas, LLC doing business as INNERGY operate as an ERP solution that drives the complete business process of custom woodworking shops. The company platform unifies the various islands of data spread across the organization into a single system, accessible from the office or field.</t>
  </si>
  <si>
    <t>ScrumDesk</t>
  </si>
  <si>
    <t>scrumdesk.com</t>
  </si>
  <si>
    <t>ScrumDesk is a consulting company that provides agile project management solutions for teams using Agile, Scrum, and Kanban. They offer a suite of tools called ScrumDesk Start! that helps teams transform ideas into valuable products. Their tools includ...</t>
  </si>
  <si>
    <t>ScrumDesk s.r.o. is a consulting company, an author of agile and scrum project management tools for teams using scrum and kanban. The company's specialization is complex agile transformation and adaptation through the whole hierarchy of client companies along with the production of supporting agile tools. It co-operates with experienced scrum masters, trainers, and coaches, that are ready to get the client's organization, teams, and customers through agile trenches.</t>
  </si>
  <si>
    <t>Home - ScrumDesk - scrum project management tool :: ScrumDesk – scrum project management tool</t>
  </si>
  <si>
    <t>Nliven Technologies</t>
  </si>
  <si>
    <t>nliven.in</t>
  </si>
  <si>
    <t>Nliven Technologies Pvt. Ltd. is an IT consulting company that provides a wide range of services including software services, networking solutions, web and graphics designing, internet marketing, domain registration, and web hosting. They bring togethe...</t>
  </si>
  <si>
    <t>Nliven Technologies Pvt., Ltd. is a software and web development company, that provides a wide spectrum of services starting from database applications to embedded systems. The company specializes in web hosting &amp; domain registration, custom software applications, maintenance, e-business solutions, and internet consulting, web development, internet marketing, domain registration, audiovisuals, and flash presentations, and graphics designing.</t>
  </si>
  <si>
    <t>Projility</t>
  </si>
  <si>
    <t>projility.com</t>
  </si>
  <si>
    <t>Projility is a privately held management and technology consulting services firm. They specialize in project management consulting, strategy and information technology, and Microsoft consulting services. With offices in McLean, VA, Miami, FL, and Milwa...</t>
  </si>
  <si>
    <t>Projility, Inc. provides management and technology consulting services for commercial and government clients in the United States and internationally. The company offers organization strategy services, including process re-design and automation, knowledge management-SharePoint business solutions, strategic planning and performance management, strategic communications, and training and user adoption services, as well as organization assessment, change, and design services.</t>
  </si>
  <si>
    <t>ADS Solutions</t>
  </si>
  <si>
    <t>adssolutions.com</t>
  </si>
  <si>
    <t>ADS Solutions is a leader in providing powerful, intuitive and easy to use Cloud ERP software for the SMB market. ADS Solutions’ Accolent ERP software delivers fully integrated, end to end functionality including accounting, sales, invoicing, e commerc...</t>
  </si>
  <si>
    <t>ADS Solutions Corp. is a computer software company. It provides products such as accolent ERP, multi-channel ecommerce, wireless WMS, small &amp; mid-size businesses, large enterprises, and advantage software. It serves customers throughout the United States.</t>
  </si>
  <si>
    <t>Ruby Mountain Solutions</t>
  </si>
  <si>
    <t>rubymountainsolutions.com</t>
  </si>
  <si>
    <t>ruby mountain solutions (rms) has developed a project controls and management database system to manage all aspects of project planning and execution. our software integrates project financials, employee training and qualifications, material management, procurement, change management, time keeping, estimating and many more functions. our goal is to eliminate the need for multiple applications and databases and to integrate all information for quick and accurate analysis. rms can also provide turnkey project management services. we can setup your project, create all plans and documentation, setup the project on our project management system, and assist with executing your project. rms-project control management database: project centric system to manage all aspects of projects including change management, time keeping, and many others. software modules included • project module • change management (change notices and change order requests) • material management • procurement • document</t>
  </si>
  <si>
    <t>Ruby Mountain Solutions, LLC (RMS) provides a low overhead and high-quality project management service to companies involved with projects. It can also provide turnkey project management services.</t>
  </si>
  <si>
    <t>Tax Computer Systems Ltd</t>
  </si>
  <si>
    <t>taxsystems.com</t>
  </si>
  <si>
    <t>Tax Systems is a software development corporation that specializes in tax compliance services. They offer market-leading tax compliance software that helps businesses automate their tax processes, resulting in a more efficient and accurate tax complian...</t>
  </si>
  <si>
    <t>Tax Systems, Ltd. is a software company. It offers a data management suite that provides account integration for the import of statutory accounts, data entry for online data collection, and data extraction for automated data collection. The company provides its services to customers in the United Kingdom and Ireland.</t>
  </si>
  <si>
    <t>Supplier of corporation tax technology solutions and services</t>
  </si>
  <si>
    <t>Nominal Accounting Software</t>
  </si>
  <si>
    <t>nominal.com.au</t>
  </si>
  <si>
    <t>Nominal Accounting Software is a fully featured accounting software that provides small Australian businesses with a simple and user-friendly accounting solution. It offers a range of features including basic payroll functions, the ability to manage qu...</t>
  </si>
  <si>
    <t>bsmArt Consulting Pty., Ltd. doing business as Nominal Accounting Software specializes in providing professional services in software deployment, operation, testing, and development. The company dealt with the development and implementation of monitoring systems for financial companies, telecommunications, and the world's largest government organizations and also provides development services for Internet applications and mobile startups tap.</t>
  </si>
  <si>
    <t>Accounting Software | Accounting software for small business | Nominal Accounting</t>
  </si>
  <si>
    <t>Appclipse</t>
  </si>
  <si>
    <t>accordsync.com</t>
  </si>
  <si>
    <t>ACCORD, brought to you by AppClipse, was created out of the need to develop a nimble, but customizable solution for Salesforce users to integrate their financial software into the Salesforce platform, smoothly and efficiently. We found that in the competitor space, customization options and pricing were limited and we decided to take it into our own hands to produce a viable solution that suits our needs as Salesforce developers, and suits the unique development needs of our clients.</t>
  </si>
  <si>
    <t>Appclipse, LLC doing business as Accord Sync was created out of the need to develop a nimble, but customizable solution for Salesforce users to integrate the financial software into the Salesforce platform. It is a 100% configurable, real-time integration between Salesforce and QuickBooks Online. The company provides the only real-time integration between Salesforce and QuickBooks Online that is fully configurable in Salesforce.</t>
  </si>
  <si>
    <t>Setting Milestones</t>
  </si>
  <si>
    <t>settingmilestones.com</t>
  </si>
  <si>
    <t>Setting Milestones is an international management consulting firm based in Salzburg. We specialize in supporting companies in key areas of business management, with a focus on integrated organizational and personnel development. With 25 years of cross-...</t>
  </si>
  <si>
    <t>Setting Milestones GmbH is an international management consultancy. The company provide impulses and support companies in reaching the milestones. It specializes in strategic management, change management, leadership, project management, and process management.</t>
  </si>
  <si>
    <t>Chargehound</t>
  </si>
  <si>
    <t>chargehound.com</t>
  </si>
  <si>
    <t>Chargehound is a company that specializes in automating credit card disputes and chargebacks. They provide a user-friendly dashboard and real-time statistics to help merchants manage and understand their chargebacks. With comprehensive response templat...</t>
  </si>
  <si>
    <t>Backspaces, Inc. doing business as Chargehound, LLC provides a solution for automating and handling credit card disputes and chargebacks. The company's solution pulls data and evidence from the payment processor and then automatically creates and submits responses on merchants' behalf as chargebacks come in.</t>
  </si>
  <si>
    <t>Comprehensive chargeback solution that makes handling disputes easy</t>
  </si>
  <si>
    <t>Brüel &amp; Kjær Vibro</t>
  </si>
  <si>
    <t>bkvibro.com</t>
  </si>
  <si>
    <t>Brüel &amp; Kjær Vibro (B&amp;K Vibro) is one of the world‘s largest independent suppliers of machinery protection and condition monitoring systems for rotating and reciprocating industrial machinery, such as pumps, turbines, compressors, motors, generators an...</t>
  </si>
  <si>
    <t>Brüel &amp; Kjær Vibro GmbH manufactures and supplies machine monitoring solutions for rotating machinery. The company offers machine protection products for oil, gas, and petrochemical industry; power generation; and other industries, including mining, steel, cement, maritime, pulp, and paper. It provides condition monitoring solutions for hydroelectric power plants, wind turbines, the oil and gas industry, and machine diagnostics solutions.</t>
  </si>
  <si>
    <t>Brüel &amp; Kjær Vibro has been a global forerunner in this field for decades</t>
  </si>
  <si>
    <t>Kognition</t>
  </si>
  <si>
    <t>kognition.ai</t>
  </si>
  <si>
    <t>Kognition provides world leading intelligent video, biometric access control, identity verification, facial recognition, object detection, and threat detection. Kognition AI generates real time actionable alerts that prevent the spread of diseases, act...</t>
  </si>
  <si>
    <t>Kognition, LLC is a startup enterprise AI software company. It provides cyber-physical AI for smart spaces. It also utilizes artificial intelligence to connect all cameras, sensors, and smart devices into a single interoperable ecosystem in order to reduce false alarms, predict and anticipate risks, and enable property owners to automate security and compliance operations. The company serves clients across the country.</t>
  </si>
  <si>
    <t>Enterprise-wide Autonomous Smart Property Solutions</t>
  </si>
  <si>
    <t>Itemize Corp.</t>
  </si>
  <si>
    <t>itemize.com</t>
  </si>
  <si>
    <t>Itemize is a FinTech company that automates B2B financial document processing, enhances risk assessment, and helps approve transactions through streamlined information flows and improved business intelligence. Their platform allows users to snap a phot...</t>
  </si>
  <si>
    <t>Itemize Corp. is an Operator of an online financial platform intended to make financial workflow easier. The company's platform offers an end-to-end document processing solution to transform unstructured and semi-structured data in purchase documents, such as invoices and receipts, into structured data for financial applications, it helps focus on analytical activities, automating labor-intensive tasks while reducing financial operating expenses. It provides its services within the area.</t>
  </si>
  <si>
    <t>Digital Receipt Processing and Expense Management Tool</t>
  </si>
  <si>
    <t>TrioSoft</t>
  </si>
  <si>
    <t>triosoft.com</t>
  </si>
  <si>
    <t>Debt Collection Agency Software &amp; Solutions | TrioSoft TrioSoft, LLC specializes in debt collection software and collection agency software solutions. Quantum is our debt collection software suite. Established in 2005 and based in Suburban Chicago, Tri...</t>
  </si>
  <si>
    <t>TrioSoft, LLC specializes in creating software specific to the debt collection industry. The company mission is to provide enterprise level debt collection software to even the smallest business.</t>
  </si>
  <si>
    <t>Clear Books</t>
  </si>
  <si>
    <t>clearbooks.co.uk</t>
  </si>
  <si>
    <t>Clear Books provides online accounting software that includes bookkeeping and invoicing features for small businesses.</t>
  </si>
  <si>
    <t>Clear Books, Ltd. develops cloud-based accounting and payroll software solutions for small businesses and sole traders in the United Kingdom and internationally. It offers an online accounting package that includes online invoicing software to automate and send branded invoices and ensure the business is paid on time.</t>
  </si>
  <si>
    <t>Eved</t>
  </si>
  <si>
    <t>eved.com</t>
  </si>
  <si>
    <t>Eved is a global payment partner for Events, Media, and Entertainment. They provide sourcing, marketing, and e-commerce solutions for the meeting and event industry. Their platform automates and centralizes the processing of invoices and payments, offe...</t>
  </si>
  <si>
    <t>Eved, LLC is an events, media, and entertainment company. It offers a global accounts payable (AP) and payments platform designed to streamline financial transactions for professionals in these sectors. The company's platform bridges the meeting and event supply chain, enabling seamless interactions and transactions for professionals in the events, media, and entertainment sectors.</t>
  </si>
  <si>
    <t>Event commerce company built by event experts for event experts</t>
  </si>
  <si>
    <t>Scrumwise</t>
  </si>
  <si>
    <t>scrumwise.com</t>
  </si>
  <si>
    <t>Scrumwise is a company based in Denmark that provides Scrum tools and software. They have created an intuitive and user-friendly Scrum tool that is being used by thousands of teams worldwide. Their goal is to make Scrum project management easier and mo...</t>
  </si>
  <si>
    <t>Scrumwise ApS creates project management software with an awesome user experience down to the tiniest detail. The company provides agile project management, budgeting, collaboration, customization, issue tracking, learning and support, notifications, reporting, resource management, task management, and traditional project management functionality for small/medium businesses.</t>
  </si>
  <si>
    <t>Scrumwise is the most intuitive Scrum tool you've ever tried.</t>
  </si>
  <si>
    <t>BISTel</t>
  </si>
  <si>
    <t>bistel.com</t>
  </si>
  <si>
    <t>BISTel is now a part of Synopsys. Please follow us on our new channel. https://www.linkedin.com/company/synopsys/</t>
  </si>
  <si>
    <t>BISTel, Inc. is a world-class provider of Manufacturing Intelligence solutions and services for manufacturers worldwide. The company provides equipment engineering solutions/process control solutions and analytics solutions for the fabrication of semiconductor chips and flat panel displays.</t>
  </si>
  <si>
    <t>CALVI</t>
  </si>
  <si>
    <t>calvi-insight.com</t>
  </si>
  <si>
    <t>Calvi is a company that helps leading CSPs, Telcos, and Telecom Operators turn their bill into an asset and unleash the full potential of their bill. They provide software solutions and expertise that bridge the gap between Business Support Systems (BS...</t>
  </si>
  <si>
    <t>Calvi Business Software B.V. is a global pioneer and leading authority on expense management (TEM), bill presentation (EBPP), and billing (VIP billing) services. The company helps optimize the operational processes, such as payment, ordering, and support and the solution enables users to use the invoice as an instrument to streamline these processes and decrease operational expenditures.</t>
  </si>
  <si>
    <t>Leading authority in the field of telecom bill presentment (ebp), expense management (tem) and billing (vip billing)</t>
  </si>
  <si>
    <t>Function Point</t>
  </si>
  <si>
    <t>functionpoint.com</t>
  </si>
  <si>
    <t>Function Point is a creative agency management software and tools provider. They offer an all-in-one solution for professional creative service agencies to run their businesses more efficiently. Their software combines project management, time tracking...</t>
  </si>
  <si>
    <t>Function Point Productivity Software, Inc. develops a cloud-based workflow software system for creative industries. The company offers SaaS productivity software that keeps information organized and manages projects. It delivers intuitive software solutions and unsurpassed customer service.</t>
  </si>
  <si>
    <t>Function Point alleviates the chaotic nature of operating creative agencies, internal marketing teams and professional service firms</t>
  </si>
  <si>
    <t>SimpleTax</t>
  </si>
  <si>
    <t>gosimpletax.com</t>
  </si>
  <si>
    <t>GoSimpleTax is a highly awarded online tax return and self assessment software. File your self assessment tax return online to HMRC with little hassle. The easy way to file an accurate tax return online for only £18.00. GoSimpleTax helps you get your #...</t>
  </si>
  <si>
    <t>GoSimpleTax, Ltd. provides cloud tax and accounting solutions to make life easier. The company supplies jargon-free, online accounting - SimpleBooks - and HMRC-recognized tax return software - SimpleTax - with more cloud applications to come. It is a company that provides cloud tax and accounting solutions to make life easier.</t>
  </si>
  <si>
    <t>A UK based company that provides cloud tax and accounting solutions to make life easier</t>
  </si>
  <si>
    <t>ProcessGene</t>
  </si>
  <si>
    <t>processgene.com</t>
  </si>
  <si>
    <t>ProcessGene is a leading provider of GRC (Governance, Risk, and Compliance) and BPM (Business Process Management) software solutions. They offer a range of software products designed to help multi-subsidiary organizations manage, control, and improve t...</t>
  </si>
  <si>
    <t>ProcessGene, Ltd. is a software development company. It develops forward-thinking BPM software solutions, designed to serve multi-subsidiary organizations and offers a full range of multi-org governance, risk, and compliance (GRC) solutions. The company serves its services in the country.</t>
  </si>
  <si>
    <t>onebytezero</t>
  </si>
  <si>
    <t>onebytezero.com</t>
  </si>
  <si>
    <t>onebytezero GmbH is a software company that helps individuals and organizations realize their full potential. They offer a range of products and services to support their clients in achieving their goals. For more information, visit their website at on...</t>
  </si>
  <si>
    <t>onebytezero GmbH is a software company. It focuses on helping individuals, and organizations and also helps professionals across many domains, like sales, health, and consulting. The company offers its services and products to clients within the area.</t>
  </si>
  <si>
    <t>Teslar Software</t>
  </si>
  <si>
    <t>teslarsoftware.com</t>
  </si>
  <si>
    <t>Teslar Software is a forward-thinking technology company based in Springdale, Arkansas. They specialize in software solutions for financial institutions, with a focus on automating labor-intensive activities and creating efficient workflows. Their lend...</t>
  </si>
  <si>
    <t>3E Software, Inc. doing business as Teslar Software is a developer of a robust portfolio management system intended to aggregate and automate the loan and deposit processes into a single system. The company's platform improves the accuracy of financial data and makes information more accessible for institutions of all sizes, enabling banks and financial institutions to improve operations with better data and higher efficiency. It serves its services across the globe.</t>
  </si>
  <si>
    <t>Track Technologies</t>
  </si>
  <si>
    <t>track.tax</t>
  </si>
  <si>
    <t>Track Technologies is a company that provides a portable benefits API for the 1099 economy. They partner with leading apps and platforms to increase net incomes for America's 57 million independent workers. Their APIs solve the financial security chall...</t>
  </si>
  <si>
    <t>Track Technologies, Inc. is a company that designs and develops software. It offers a platform that lets freelancers, independent contractors, self-employed people, and others automatically calculate and save for taxes. The company serves customers in the United States.</t>
  </si>
  <si>
    <t>Track handles taxes for freelancers</t>
  </si>
  <si>
    <t>Streamflow @ Prague Hacker House</t>
  </si>
  <si>
    <t>streamflow.finance</t>
  </si>
  <si>
    <t>Streamflow brings streamed token vesting and batch payments to Solana. Making token streams the ultimate way to distribute value.</t>
  </si>
  <si>
    <t>Streamflow Finance is a developer of a decentralized streaming payments platform designed to represent progressively released payments. The company's platform serves as a building block for various payment-related solutions such as payroll, vesting contracts, fundraising, and donations, enabling businesses to minimize time and money loss during transactions.</t>
  </si>
  <si>
    <t>Streamflow helps web3 organizations track, manage, and transfer digital assets, acting like a one-stop shop for token operations</t>
  </si>
  <si>
    <t>Easynote</t>
  </si>
  <si>
    <t>easynote.com</t>
  </si>
  <si>
    <t>Easynote is a project management and collaboration software that allows companies to manage work in one single place. It provides tools for managing projects, collaborating with team members, and organizing meetings. Users can also create, edit, and ma...</t>
  </si>
  <si>
    <t>Easynote is a simple project management tool use to collaborate and share tasks with team with revolutionary functions. It designed with simplicity and efficiency in mind and a task manager and project management tool for everyone.</t>
  </si>
  <si>
    <t>Kidasa</t>
  </si>
  <si>
    <t>kidasa.com</t>
  </si>
  <si>
    <t>KIDASA Software, Inc. is a company that specializes in providing project management software. Their flagship product, Milestones Professional 2023, is designed to make planning, organizing, communicating, and tracking projects fast and easy. It is a sc...</t>
  </si>
  <si>
    <t>KIDASA Software, Inc. provides easy-to-use project management software. The company's products include Milestones Professional, Milestones Simplicity, and Milestones Project Companion. Its products are used by a wide variety customer base, including Aerospace, Government, military, Pharmaceutical, oil industry, educational, and others.</t>
  </si>
  <si>
    <t>Project Management Software – Milestones Professional 2019</t>
  </si>
  <si>
    <t>Shipkoo</t>
  </si>
  <si>
    <t>shipkoo.com</t>
  </si>
  <si>
    <t>Shipkoo is a one stop logistics solution provider that offers global shipping and eCommerce fulfillment services. Shipkoo is the one stop solution provider offering express shipping and forwarding solutions, powered by advanced technologies and data an...</t>
  </si>
  <si>
    <t>Shipkoo, Ltd. is a one-stop solution provider offering global fulfillment with express shipping powered by advanced technologies and data analytics. The company provides express shipping, eCommerce fulfillment, FBA forwarding, and dropshipping services.</t>
  </si>
  <si>
    <t>Shipkoo - Your Global Shipping and Ecommerce Fulfillment Partner</t>
  </si>
  <si>
    <t>Surgere</t>
  </si>
  <si>
    <t>surgere.com</t>
  </si>
  <si>
    <t>Surgere is a supply chain asset management software company that delivers IoT-based solutions for every industry. They specialize in packaging specification management, asset management, production control, and warehouse management. Surgere offers uniq...</t>
  </si>
  <si>
    <t>Surgere, LLC is a supply chain technology company. It offers products such as handheld devices, interius saas, overheads, portal readers, and sensor technology and provides asset management, localization, packaging specification management, production control, sustainability, transportation visibility, and yard management. The company offers its products and solutions to the aerospace, agriculture, automotive, food and beverage, and manufacturing industries.</t>
  </si>
  <si>
    <t>Specializing in sensor-based science providing never before seen accuracy and visibility throughout the Supply Chain</t>
  </si>
  <si>
    <t>ProWorkflow</t>
  </si>
  <si>
    <t>proworkflow.com</t>
  </si>
  <si>
    <t>ProWorkflow is an online project management software that enables teams to deliver higher quality work, faster results, and better communication. It allows users to create projects, manage teams, and easily track time. With ProWorkflow, users can stay ...</t>
  </si>
  <si>
    <t>ProActive Software, Ltd. doing business as ProWorkflow develops world-class products based on robust platforms and personal services that are solid, reliable, and able to support the needs of its customers. The company offers online project management software that enables users to keep accurate time-keeping records, organize, plan, and delegate jobs, and tasks whilst using the timeline to have an overview of company activity.</t>
  </si>
  <si>
    <t>Task Pigeon</t>
  </si>
  <si>
    <t>taskpigeon.co</t>
  </si>
  <si>
    <t>Task Pigeon is a task management application that makes it easy to create, assign and manage the tasks you and your team work on each day.</t>
  </si>
  <si>
    <t>Task Pigeon Pty., Ltd. is a software development company. It offers a task management application that makes it easy to create, assign, and manage the tasks the team works on each day. Its task management web application is built for business teams (sales, marketing, HR, etc), not developers. The company serves clients nationwide.</t>
  </si>
  <si>
    <t>Task Pigeon - Free Task Management Software For Individuals &amp; Teams</t>
  </si>
  <si>
    <t>COGZ Systems</t>
  </si>
  <si>
    <t>cogz.com</t>
  </si>
  <si>
    <t>COGZ is a preventive maintenance software that helps optimize maintenance departments and cut maintenance costs by reducing downtime. It provides an all-in-one solution for equipment management, including a complete listing of assets, preventive mainte...</t>
  </si>
  <si>
    <t>COGZ Systems, LLC is a cloud-based maintenance management software that is easy to use. It provides computerized maintenance management software solutions to businesses.</t>
  </si>
  <si>
    <t>Maintenance Management Software for Work Orders - COGZ</t>
  </si>
  <si>
    <t>Circle Commerce</t>
  </si>
  <si>
    <t>circlecommerce.com</t>
  </si>
  <si>
    <t>Circle Commerce is a company that provides Order Management Software and fully adaptable ERP/Order Management Systems in omni channel and retail environments. They offer a unique combination of Software, Services, and Support to deliver unparalleled or...</t>
  </si>
  <si>
    <t>Circle Commerce, Inc. is a developer of order management software. It offers order management software solutions, multi-channel merchant market services, business software, ERP software, and other related services.</t>
  </si>
  <si>
    <t>Circle Commerce was formed in 2011 to deliver fully-adaptable ERP/Order Management Systems in omni-channel and retail environments</t>
  </si>
  <si>
    <t>Seiki Software</t>
  </si>
  <si>
    <t>seikisystems.co.uk</t>
  </si>
  <si>
    <t>Seiki Systems is a company with over 20 years of experience in the development and provision of real-time manufacturing execution systems. They specialize in software that maximizes the efficiency of production equipment and plant resources by addressi...</t>
  </si>
  <si>
    <t>Seiki Systems, Ltd. specialized in DNC and shop floor communications software initially to support Hitachi Seiki machine tools users. The company provides a complete service that includes planning, installation, implementation, customization, training, and after-sales support.</t>
  </si>
  <si>
    <t>Cratosys</t>
  </si>
  <si>
    <t>cratosys.com</t>
  </si>
  <si>
    <t>Machine-Driven Accounting™ Platform ⚙️ An integrated platform that helps businesses to craft their financial story, using AI enabled Cash Flow Forecasting, automated accounts payable, accounts receivable. We automate transactional accounting processes using robotic process automation capabilities such as advanced data capturing technology, rule engines equipped with machine learning &amp; AI to ensure the repetitive tasks of an accountant are eliminated. We ensure every transaction is delivered accurately using Hybrid Automation where our in-house experts would take decisions that robots can’t. ️We built this product with accountants in mind and to be able to leverage technology as a tech-savvy does, but to meet a layman’s usability of each feature.  Explore a range of products that makes it truly Omni-Channel Experience in Accounting! CratoMagic™ | CratoCollect™ | CratoPay™ | CratoMatch™ | ️CratoConnect™ | CratoApp™ Follow us on https://www.facebook.com/cratosys https://twitter.com/cratosysinc https://www.instagram.com/cratosysinc</t>
  </si>
  <si>
    <t>Cratoflow, Inc. is a B2B SaaS platform that automates the day-to-day bookkeeping processes with a virtual live assistant built through conversational AI and ML. The company offers products are CratoBot, CratoRev, CratoMatch, and CratoPay. It democratizes robotic process automation so that any organization, particularly small and medium-sized businesses, can harness it with day-to-day accounting processes at a low cost.</t>
  </si>
  <si>
    <t>Dark Horse Digital</t>
  </si>
  <si>
    <t>darkhorsedigital.co.in</t>
  </si>
  <si>
    <t>Dark Horse Digital Solutions is a leading digital transformation consulting firm that helps organizations across domains implement ESB SOA BPM solutions. With over 100 years of collective experience, they specialize in improving efficiency, enhancing a...</t>
  </si>
  <si>
    <t>Dark Horse Digital Solutions Pvt., Ltd. is an Integration and architecture specialist firm. It had established itself as the market leader and expert in BPM, ESB, and SOA layer implementation with its in-depth knowledge, exclusive focus, and vast experience around these integration services. It helps organizations across industries achieve 'Business Transformation' by creating an architecture that enables a collaborative platform across the entire ecosystem and enhances efficiency, service levels, transparency, and visibility.</t>
  </si>
  <si>
    <t>TimeLinx Software</t>
  </si>
  <si>
    <t>timelinxsoftware.com</t>
  </si>
  <si>
    <t>TimeLinx is an all in one enterprise class service and project management solution for businesses that want efficiency, perfection and control in their daily operations. Designed as a CRM centric application, the focus is on the delivery of work to you...</t>
  </si>
  <si>
    <t>TimeLinx Software, Inc. is a computer software company. The company offers Timelinx PSM, CRM products, onsite discovery, project management, installation, application configuration, customizations, data migration, training, and documentation. It offers its services to managers across organizations.</t>
  </si>
  <si>
    <t>Project &amp; Service Management Software from Timelinx</t>
  </si>
  <si>
    <t>Service Works Group</t>
  </si>
  <si>
    <t>swg.com</t>
  </si>
  <si>
    <t>Service Works Global (SWG) is a leading international provider of facilities, property, and integrated workplace management software. With an international client base spanning all vertical markets, SWG's flagship software, QFM, enables organizations t...</t>
  </si>
  <si>
    <t>Service Works Group, Ltd. (SWG) is a provider of facilities, property, and space management (CAFM) software and the market leader in PPP operational management software. The company supplies quality products and services, combined with a partnership approach, to provide complete and customized solutions.</t>
  </si>
  <si>
    <t>Viably</t>
  </si>
  <si>
    <t>NRT Business Solutions</t>
  </si>
  <si>
    <t>nrtbusinesssolutions.com</t>
  </si>
  <si>
    <t>Accounting consulting Accounting software consulting Accounting software development and sales</t>
  </si>
  <si>
    <t>NRT Business Solutions, Inc. is an accounting software solutions company. It focuses on the implementation of robust business solutions, leveraging a breed of business applications and hardware technology. The company serves both commercial businesses and government contractors.</t>
  </si>
  <si>
    <t>Assetsmart</t>
  </si>
  <si>
    <t>assetsmart.com</t>
  </si>
  <si>
    <t>AssetSmart is a leader in asset management software with Fortune 500 clients in the aerospace, defense, electronics, scientific, engineering, security, intelligence, logistics, and professional services markets. Our web-based and mobile-enabled applica...</t>
  </si>
  <si>
    <t>PMS Systems Corp. doing business as AssetSmart is a leader in asset management software with Fortune 500 clients in the aerospace, defense, electronics, scientific, engineering, security, intelligence, logistics, and professional services markets. Its web-based and mobile-enabled applications help equipment-intensive technology organizations manage its physical asset portfolios across the entire lifecycle, streamlining regulatory compliance while also generating tremendous cost savings and greater ROI through increased asset utilization and personal productivity.</t>
  </si>
  <si>
    <t>Trusted, innovative and stable solution provider</t>
  </si>
  <si>
    <t>Spire Systems</t>
  </si>
  <si>
    <t>spiresystems.com</t>
  </si>
  <si>
    <t>Spire Systems Inc. is an innovative developer of business management software for small and mid-sized businesses. Founded by industry veterans with over 40 years of combined experience, we create software that enables companies to gain better insight, ...</t>
  </si>
  <si>
    <t>Spire Systems, Inc. is an innovative developer of business management software for small and mid-sized businesses. The company provides companies with the necessary tools and information to succeed. It also helps companies become more agile with software that gives flexibility and scalability to differentiate from the competition.</t>
  </si>
  <si>
    <t>ASB</t>
  </si>
  <si>
    <t>asb.co.nz</t>
  </si>
  <si>
    <t>ASB Bank offers personal and business banking services in New Zealand. They provide a wide range of products including mortgages, KiwiSaver, foreign exchange, loans, insurance, credit cards, accounts, and investment products. Customers can access their...</t>
  </si>
  <si>
    <t>ASB Bank, Ltd. is a banking company. It offers kiwisaver, private banking, retail banking, business banking, corporate banking, wealth management, rural banking, and insurance. The company provides its products and services to customers in New Zealand.</t>
  </si>
  <si>
    <t>A-Systems</t>
  </si>
  <si>
    <t>visualbookkeeper.com</t>
  </si>
  <si>
    <t>A-Systems Corp. doing business as Visual Bookkeeper is a distributor of accounting &amp; finance software. It offers software design &amp; development services.</t>
  </si>
  <si>
    <t>Marposs</t>
  </si>
  <si>
    <t>marposs.com</t>
  </si>
  <si>
    <t>Marposs is a global engineering supplier of precision metrology in automotive, biomedical, glass, aerospace, energy, and high-tech industries. They design and manufacture a wide range of products and solutions for precision measurement, process control...</t>
  </si>
  <si>
    <t>Marposs S.p.A. is an industrial automation supplier of precision metrology equipment for shop-floor inspection, measurement, and process control solutions. It provides gauging and compensation systems for grinders and other machine tools, manual gauges, sensors, probes, and other gauge components, automatic measurement and inspection systems, industrial computers, HW and SW for data collection, process analysis, SPC, and process control, equipment for leak detection, non-destructive testing, and functional checks. The company offers its products and services to its clients worldwide.</t>
  </si>
  <si>
    <t>Equipment for dimensional and geometric inspection | MARPOSS</t>
  </si>
  <si>
    <t>straydot.com</t>
  </si>
  <si>
    <t>Employee Fraud Detection Software. Payroll, Accounts Payable, Vendor and Business Fraud. For CPAs by CPAs</t>
  </si>
  <si>
    <t>Stray Dot, LLC is a fraud detection and prevention software analytics company. It develops tools for fraud prevention and audit software to detect employee, payroll, check, and accounts payable fraud tests.</t>
  </si>
  <si>
    <t>Transacion Cloud</t>
  </si>
  <si>
    <t>transaction.cloud</t>
  </si>
  <si>
    <t>Transaction Cloud is your authorized reseller and merchant of record. We take care of global payments, recurring billing, global taxes (sales tax, VAT, GST), regulations and compliance.</t>
  </si>
  <si>
    <t>Transaction Cloud, Inc. is a computer software company. It uses advanced fraud monitoring, detection, and management system to block fraudulent transactions without interfering with the customer experience. The company´s platform takes care of marketing, sales, recurring billing, taxes, regulations, and compliance.</t>
  </si>
  <si>
    <t>Planalyz</t>
  </si>
  <si>
    <t>planalyz.com</t>
  </si>
  <si>
    <t>Planalyz is an innovative web-based solution designed to enhance organizational decision-making through strategic planning, budgeting, and reporting. Tailored for project-based organizations, including nonprofits, international development agencies, contractors, and more, Planalyz seamlessly integrates with your existing systems. It does not replace them but works in harmony, leveraging business performance management, business intelligence, and analytics to optimize operations and drive success.</t>
  </si>
  <si>
    <t>is a company that operates in the Information Technology and Services industry. The company works together with its current systems and/or spreadsheets (It does not replace them). It is offered cloud-based or on-premises.</t>
  </si>
  <si>
    <t>Metquay</t>
  </si>
  <si>
    <t>metquay.com</t>
  </si>
  <si>
    <t>Metquay calibration management software includes Lab Management, Calibration Certificates, Calibration Recalls, Uncertainty Calculations, Fluke Metcal Integration, Job Tracking, Customer Portals, on-site Calibrations, and Audit Logs.</t>
  </si>
  <si>
    <t>Metquay, Inc. is an information technology and services company. It is a software product company based in Delaware United States focusing on calibration, testing, and asset management solutions for various industries. The company calibration management software includes lab management, calibration certificates, calibration recalls, uncertainty calculations, fluke metal integration, job tracking, customer portals, on-site calibrations, audit logs, and maintenance management (CMMS). It provides services to its clients and business consumers.</t>
  </si>
  <si>
    <t>Calibration Management Software | Calibration Lab Management | Metquay</t>
  </si>
  <si>
    <t>4HSE</t>
  </si>
  <si>
    <t>4hse.com</t>
  </si>
  <si>
    <t>Software gestione Salute e Sicurezza sul lavoro in cloud SaaS. Software per RSPP, ASPP, aziende e consulenti conforme al D.lgs. 81/08 e ISO/FDIS 45001 (OHSAS 18001). Gestionale sicurezza sul lavoro HSE web based con possibilità gestire scadenze, redazi...</t>
  </si>
  <si>
    <t>4HSE S.r.l. is the EHS software solution for managing safety in the workplace, Cloud-based and provided as SaaS, developed for companies, HSE Managers, and consultants. It is the software for occupational safety management, available in saas and cloud, designed for companies, rspps, and consulting companies.</t>
  </si>
  <si>
    <t>4HSE | EHS Management Software | SaaS system</t>
  </si>
  <si>
    <t>eBASE</t>
  </si>
  <si>
    <t>ebasefm.com</t>
  </si>
  <si>
    <t>Accessible, easy-to-use software that ensures facilities are managed efficiently. Dispatch and access work orders, manage facility rentals, complete inspections, track workplace incidents and streamline all maintenance operations.</t>
  </si>
  <si>
    <t>DMS Technologies, Inc. doing business as eBASE is a computer software company. It offers digital logbooks, timesheets, work orders, and facility inspections. The company provides its services to school boards, independent schools, colleges, universities, and corporations in Canada.</t>
  </si>
  <si>
    <t>EZ Cloud</t>
  </si>
  <si>
    <t>ezcloud.co</t>
  </si>
  <si>
    <t>EZ Cloud is a flexible end-to-end AP automation solution that increases efficiency, improves cash flow, and streamlines invoice processing.</t>
  </si>
  <si>
    <t>EZ Cloud, Ltd. is a company that operates the computer software industry. It is a company that is an automation software provider that helps customers use technology to increase efficiency, improve cash flow, and streamline invoice processing in the accounts payable process. The company's organization includes an innovative, SaaS Accounts Payable platform designed to make it easier to streamline accounts payable processes.</t>
  </si>
  <si>
    <t>Our flexible AP Automation Platform increases efficiency, improves cash flow, and streamlines invoice processing</t>
  </si>
  <si>
    <t>AR receivables management app for QuickBooks</t>
  </si>
  <si>
    <t>arcollect.net</t>
  </si>
  <si>
    <t>ARCollect is an A/R automation app for QuickBooks Online and Desktop. It provides receivables management and collections services, making it easy for businesses to get paid faster. With ARCollect, you can accept online payments at the lowest rates, inc...</t>
  </si>
  <si>
    <t>ARCollect operates an easy-to-use program and technical support. It automatically emails advance reminders or past due notices according to days past due. The company offers accounts receivable management and collection software.</t>
  </si>
  <si>
    <t>Get paid faster. - ARCollect</t>
  </si>
  <si>
    <t>Capix</t>
  </si>
  <si>
    <t>capix.net</t>
  </si>
  <si>
    <t>CAPIX provides software solutions and services for modern treasury operations. CAPIX Treasury Software supplies smart systems solutions for the Capital Markets sector. CAPIX Treasury Software publishes a portfolio of packaged software for the capital a...</t>
  </si>
  <si>
    <t>CAPIX Pty., Ltd. is a software company that provides software solutions and services for modern treasury operations. It specializes in capital markets software, including banking,  investments, and treasury. The company serves clients throughout Australia.</t>
  </si>
  <si>
    <t>Global provider of software solutions for treasury, cash management and risk management</t>
  </si>
  <si>
    <t>Heyunka</t>
  </si>
  <si>
    <t>heyunka.com</t>
  </si>
  <si>
    <t>Heyunka is a company that develops Waypoint, a Lean and Agile Project Management Tool. Waypoint is an online tool (SaaS) that supports lean project leaders and teams in budgeting, planning, reporting, standardizing, and improving project execution. Hey...</t>
  </si>
  <si>
    <t>Heyunka BV is a software developer for project management tools for lean and agile project management. The company designs and develops Waypoint, Waypoint, is an online tool (SaaS) to support lean project leaders and teams, along with the principles of Lean and Agile Project Management.</t>
  </si>
  <si>
    <t>Lean project management, making teams get better every day</t>
  </si>
  <si>
    <t>Affinity Canvas</t>
  </si>
  <si>
    <t>stagebase.com</t>
  </si>
  <si>
    <t>Stagebase is a company that provides account management software to help companies build the right operational foundation and automate processes to enhance productivity, improve accuracy, and provide real-time insights for better decision making.</t>
  </si>
  <si>
    <t>Stagebase, Inc. is a developer of a customer onboarding platform designed to simplify the user experience. The company's platform offers a robust tool to customer onboarding teams to manage customer-facing processes and improve onboarding times, enabling organizations to increase the overall experience for customers.</t>
  </si>
  <si>
    <t>Provides a simple-to-use yet robust tool for customer success, implementation, and customer onboarding</t>
  </si>
  <si>
    <t>StepLadder</t>
  </si>
  <si>
    <t>joinstepladder.com</t>
  </si>
  <si>
    <t>StepLadder is an online Circle Savings platform to help people join forces in saving for a house together. We help 1,000s of Members reach their home buying savings goals and improve their financial wellbeing. By saving in a Circle you could get your h...</t>
  </si>
  <si>
    <t>StepLadder Solutions, Ltd. develops a peer-to-peer financial lending platform intended to make property ownership more accessible. Its platform utilizes a ROSCA model with flexible monthly payment amounts and enables first-time property owners to raise a deposit up to 45% faster.</t>
  </si>
  <si>
    <t>Helps you buy your first home faster</t>
  </si>
  <si>
    <t>AXICOS</t>
  </si>
  <si>
    <t>axicos.com</t>
  </si>
  <si>
    <t>Axicos is a contract management software company that provides clean and intuitive software to manage millions of documents. Their software helps people stay in charge of their relationships and simplifies B2B relations. Axicos was founded in Basel, Sw...</t>
  </si>
  <si>
    <t>Axicos AG has extensive experience in the pharmaceutical, diagnostic, and IT industries. The company developed a suite of easy-to-use, practice-proven software products, including Carizma for contract lifecycle management, Carizma First for automated document creation, and Carizma QM for the management of regulated documents such as SOPs. Its services are process analysis, carizma configuration, import of contracts from legacy systems, data cleaning, go-live support, and template integration for automatic contract generation.</t>
  </si>
  <si>
    <t>Fluid Business Solutions</t>
  </si>
  <si>
    <t>fluid.work</t>
  </si>
  <si>
    <t>Fluid is a strategic change platform for PMOs. It offers software solutions to optimize projects, portfolios, and resources to achieve strategic objectives. With Fluid PPM software, users can manage and deliver their entire portfolio from one place, un...</t>
  </si>
  <si>
    <t>Fluid Business Solutions, Ltd. enables purpose-driven teams to collaborate in meetings, projects, and across activities. The company products include Meetings, Projects, Boards, and team spaces.</t>
  </si>
  <si>
    <t>Kamozo</t>
  </si>
  <si>
    <t>kamozo.com</t>
  </si>
  <si>
    <t>Kamozo is a cloud based software company offering tools for Accounting Practices. Kamozo presents JobTrack and TimeTrack. Cloud based apps that manages your client services and due dates, and helps you track the exact amount of time you spend per cl...</t>
  </si>
  <si>
    <t>Kamozo, Ltd. is a cloud-based app for accounting practices to manage jobs, track time, and bill clients. It creates software that really helps accounting practices manage clients, jobs, time, and billing efficiently.</t>
  </si>
  <si>
    <t>There is a smarter way to manage your accounting jobs</t>
  </si>
  <si>
    <t>Confidential.tech</t>
  </si>
  <si>
    <t>confidential.tech</t>
  </si>
  <si>
    <t>Data loss prevention using automatic tagging | Confidential Tag and protect your sensitive files along with your team, on your disk, shared drives or in the Cloud. Let Outlook warn you when sending confidential docs out. Manage your projects along with...</t>
  </si>
  <si>
    <t>Tag Forge ApS doing business as Confidential is a tag that protects sensitive files along with the team, on disk, shared drives, or in the Cloud. It outlook warns when sending confidential docs out. The projects along with the team, use tags and comments on files.</t>
  </si>
  <si>
    <t>Data loss prevention using automatic tagging | Confidential</t>
  </si>
  <si>
    <t>itemis</t>
  </si>
  <si>
    <t>itemis.com</t>
  </si>
  <si>
    <t>Innovation for Software and Cybersecurity itemis entwickelt visionäre digitale Lösungen. Wir schaffen innovative und flexible Lösungen für jede Organisation, quer durch alle Branchen. This webinar explores AI's integration in MBSE, focusing on transpo...</t>
  </si>
  <si>
    <t>itemis AG is an IoT software and information technology consulting company for the development of smart products and services. It develops efficient software solutions and consults in all matters of information technology. It serves companies in all sectors from medium-sized companies to global players.</t>
  </si>
  <si>
    <t>Enabling Your Product Security through Vulnerability Assessments of Cybersecurity Threats</t>
  </si>
  <si>
    <t>Startup Falcon</t>
  </si>
  <si>
    <t>startupfalcon.com</t>
  </si>
  <si>
    <t>Startup Falcon is an online platform that offers an automated valuation calculator for startups. Using AI-powered technology, our valuation tool bridges the gap between founders and investors by providing reliable and efficient startup valuations. Our ...</t>
  </si>
  <si>
    <t>Startup Falcon, Inc. is a valuation calculator tool for early-stage startups. Using the valuation calculator is more reliable and less time-consuming than using traditional valuation methods. It provides financial services for startup companies.</t>
  </si>
  <si>
    <t>Discover Startup Falcon's automated valuation calculator for startupsâAn AI-powered valuation tool that bridges the gap between founders and investors</t>
  </si>
  <si>
    <t>Technology Insight</t>
  </si>
  <si>
    <t>technology-insight.com</t>
  </si>
  <si>
    <t>technology insight provides analysis services and solutions to accounts payable and supply chain organizations that enable them to recoup lost monies and increase savings. technology insight services and solutions provide detailed insight into operations, driving up to tens of millions of dollars in recovered monies and savings.</t>
  </si>
  <si>
    <t>Technology Insight Corp. (TIC) provides analysis services and solutions to accounts payable and supply chain organizations that enable them to recoup lost monies and increase savings. It services and solutions provide detailed insight into operations, driving up to tens of millions of dollars in recovered monies and savings.</t>
  </si>
  <si>
    <t>Recovery audit services as well as error-prevention tools for internal use</t>
  </si>
  <si>
    <t>Execview</t>
  </si>
  <si>
    <t>execview.com</t>
  </si>
  <si>
    <t>Execview is a project portfolio management software that empowers organizations to make effective decisions. It is integrated with major software and provides operations management capabilities. Execview helps reduce risk, cost, and delay by offering v...</t>
  </si>
  <si>
    <t>Execview, Ltd. is an Information Technology Company. It empowers organizations - Local Government, Utilities Companies, and Enterprises - using Project and Programme Management (PPM) for effective, insightful decision-making. It serves its customers across the nation.</t>
  </si>
  <si>
    <t>Project Portfolio Management Software - Execview</t>
  </si>
  <si>
    <t>TimeHero Inc.</t>
  </si>
  <si>
    <t>timehero.com</t>
  </si>
  <si>
    <t>TimeHero is a smart task planning and work management platform that uses artificial intelligence to automatically plan and manage tasks, projects, and workflow around your busy schedule. With TimeHero, you can easily create a real-time task plan that i...</t>
  </si>
  <si>
    <t>TimeHero, Inc. offers adaptive task planning for busy people and teams. It helps user automates track, and prioritize work around meetings, events, and schedules tasks around life and adapt when things change. The company specializes in Computer Software, SaaS, and Task Management.</t>
  </si>
  <si>
    <t>Plan projects automatically, visualize risk and see the future with real-time forecasting powered by artificial intelligence</t>
  </si>
  <si>
    <t>Expense Manager</t>
  </si>
  <si>
    <t>expense-manager.com</t>
  </si>
  <si>
    <t>Our software enables companies to change the way they manage their spending, and we’re excited to be part of the vision for automated and paper free processes. expensemanager is a complete business spend management platform. expensemanager enables comp...</t>
  </si>
  <si>
    <t>Expensemanager Software Pty., Ltd. enables companies to dramatically change the way it manage and control the spend.  It was formed with the idea that by harnessing new and innovative technology businesses would be able to revolutionize and streamline the entire spend process by uniquely offering one single platform for the total spend control. It enables companies to dramatically change the way it manages and control spending.</t>
  </si>
  <si>
    <t>Friyay.io</t>
  </si>
  <si>
    <t>friyay.io</t>
  </si>
  <si>
    <t>Friyay is a team collaboration and project management software company that provides consulting and training services. They help remote teams to get work done efficiently by offering flexible project management and team collaboration tools. Friyay also...</t>
  </si>
  <si>
    <t>Friyay.io  is a tool that makes every workday feel like Friday. It is designed for a more flexible and efficient way of working by letting customers create, plan, and organize in one place and one flow, and have some fun along the way.</t>
  </si>
  <si>
    <t>Friyay | Remote team collaboration platform</t>
  </si>
  <si>
    <t>Accounting Software</t>
  </si>
  <si>
    <t>accountingsoftware.net</t>
  </si>
  <si>
    <t>Accounting Software Group is a company that offers cost-effective small business payroll accounting software. Their product of choice is the ASG system, which is available in three editions: the Financial Management System for business and corporate us...</t>
  </si>
  <si>
    <t>Accounting Software Group is a privately operated and managed company. It focused on customer solutions, not on the next quarter's profit.</t>
  </si>
  <si>
    <t>Accounting Software Group are a privately operated and managed company, focused on customer solutions, not on our next quarter's profit</t>
  </si>
  <si>
    <t>Contraqer</t>
  </si>
  <si>
    <t>contraqer.com</t>
  </si>
  <si>
    <t>Contraqer is a SaaS procurement management system that automates the entire procurement process from RFQ generation to delivery. It provides transparency and clarity in procurement, giving insight and analytics to help businesses make smarter buying de...</t>
  </si>
  <si>
    <t>Contraqer Corp. is a company that provides a web-based procurement management system that automates the procurement process from RFQ generation to packing list, support contract, and returns management for private and public sectors. The company serves chief information officers/chief technology officers, chief financial officers, and procurement professionals. It is a Software as a Service (SaaS) procurement management system that automates the entire procurement process from RFQ generation all the way to packing list, returns, and support contract management. The company operates in the United States.</t>
  </si>
  <si>
    <t>A web-based procurement management system that automates the entire procurement process from RFQ generation to packing list, support contract, and returns management</t>
  </si>
  <si>
    <t>Ability 585</t>
  </si>
  <si>
    <t>ability585.com</t>
  </si>
  <si>
    <t>Erp software developed by an aerospace manufacturer</t>
  </si>
  <si>
    <t>Ability, LLC doing business as Ability 585 is a software company. It provides an ERP (Enterprise Resource Planning) solution. The company serves its clients across the United States.</t>
  </si>
  <si>
    <t>Zorg Tech</t>
  </si>
  <si>
    <t>zorgtech.co.il</t>
  </si>
  <si>
    <t>AnyMaint.co.il (Zorg tech solutions) is a software company that provides customized manufacturing management software. Their software includes production management, maintenance management, quality management, project management, and customer managemen...</t>
  </si>
  <si>
    <t>Zorg Tech Solutions provides personal and friendly solutions for the management of the production floor, maintenance management and other needs. Its solutions are based on advanced management methods such as Lean, TOC, Six Sigma, and Agile, which means that in the first few weeks customers will be able to experience the software and test it in the fie.</t>
  </si>
  <si>
    <t>Swipe</t>
  </si>
  <si>
    <t>getswipe.in</t>
  </si>
  <si>
    <t>Swipe is a simple and fast GST billing software for small businesses. It helps manage invoices, quotations, purchase orders, payments, and inventory. With Swipe, you can create and share professional invoices, track sales and purchases in real time, fi...</t>
  </si>
  <si>
    <t>Nextspeed Technologies Pvt., Ltd. doing business as Swipe is a simple billing and payments app for small businesses. It helps in generating instant GST billings, filing returns, tracking sales, managing inventory, and managing customers and vendors. It operates in the technology, information, and internet industries.</t>
  </si>
  <si>
    <t>Businesses manage sales, purchases, invoices, and inventory in real-time</t>
  </si>
  <si>
    <t>WorkFlowy</t>
  </si>
  <si>
    <t>workflowy.com</t>
  </si>
  <si>
    <t>WorkFlowy is a web-based app that provides a simpler way to stay organized. It allows users to organize activities such as daily work, team projects, research papers, journals, and wedding planning. With WorkFlowy, users can collect their ideas, develo...</t>
  </si>
  <si>
    <t>FunRoutine, Inc. doing business as WorkFlowy, Inc. is an organizational tool that helps users to organize personal to-dos, collaborate on large team projects, take notes, write research papers, keep a journal, plan a wedding, and more. It is a zoomable list that provides unprecedented flexibility in organizing ideas.</t>
  </si>
  <si>
    <t>WorkFlowy - Organize your brain.</t>
  </si>
  <si>
    <t>nemedio</t>
  </si>
  <si>
    <t>nemedio.com</t>
  </si>
  <si>
    <t>Nemedio is a company that specializes in home medical device compliance for modern teams. They offer compliance solutions and software tools to streamline compliance efforts and accelerate product development timelines. Their services include scalable ...</t>
  </si>
  <si>
    <t>neMedIO, Inc. creates tools and services to help medical-device companies get the products into the market. It offers quality-management system, software libraries, and hardware platforms. The company also provide engineering, and regulatory support to help early stage companies  integrate its tools.</t>
  </si>
  <si>
    <t>New take on the traditional industry of medical device and regulatory consulting</t>
  </si>
  <si>
    <t>Tensoft</t>
  </si>
  <si>
    <t>tensoft.com</t>
  </si>
  <si>
    <t>Tensoft is a company that specializes in providing modern, end-to-end business applications for the semiconductor, high tech, IoT, AI, and software/SaaS industries. They offer ERP and supply chain solutions, as well as fabless ERP and revenue recogniti...</t>
  </si>
  <si>
    <t>Tensoft, Inc. is a SaaS operations, supply chain, and ERP solution provider company. It offers services such as custom development of web-based applications. The company offers its services to the semiconductor, high-tech, and software industry.</t>
  </si>
  <si>
    <t>End to end business solution for the development of semiconductors and high tech industries</t>
  </si>
  <si>
    <t>Aerchain.io</t>
  </si>
  <si>
    <t>aerchain.io</t>
  </si>
  <si>
    <t>Aerchain is an enterprise autonomous sourcing platform that helps enterprises simplify, optimize, and automate their source to pay processes. With the power of AI, Aerchain enables easy creation, monitoring, and management of complex RFx events, faster...</t>
  </si>
  <si>
    <t>Aerchain.io is a computer software business. The company develops an AI-powered SaaS platform that transforms the Source-to-Pay operations for enterprises across industries by seamlessly connecting relevant stakeholders, improving visibility, and increasing efficiency while driving much-required hard cash savings. It is the next-generation autonomous sourcing platform that helps enterprises simplify, optimize, and automate sourcing operations.</t>
  </si>
  <si>
    <t>An AI-powered SaaS platform transforming the Source-to-Pay operations for enterprises across industries</t>
  </si>
  <si>
    <t>Slyp</t>
  </si>
  <si>
    <t>slyp.com.au</t>
  </si>
  <si>
    <t>Slyp is an independent fintech company backed by all four major banks in Australia. They provide a solution that delivers interactive smart receipts directly to a customer's banking app. These smart receipts include hyperlinks, product images, and prom...</t>
  </si>
  <si>
    <t>Slyp Pty., Ltd. creates a smart receipt that links receipts to customers through bank accounts and banking apps. The company provides a meaningful value-added service that increases customer satisfaction and enhances operational efficiency.</t>
  </si>
  <si>
    <t>Company creates smart receipt that links receipts to customers through their bank account and banking apps</t>
  </si>
  <si>
    <t>WiseTeam</t>
  </si>
  <si>
    <t>wiseteam.eu</t>
  </si>
  <si>
    <t>WiseTeam is a flexible project and work management software designed to organize activities in a company, department or project using task based approach. It integrates modern management practices such as KANBAN, SCRUM, A3, SALES PIPELINE, and ITIL. Wi...</t>
  </si>
  <si>
    <t>Integris, UAB doing business as WiseTeam is a private equity IT company. It provides services such as management of specific projects, project management office (PMO), project portfolio services (PPM), and expertise and evaluations. The company offers its services to consultants, lawyers, architects, training companies, designers, estate developers, PMO units, and production quality departments.</t>
  </si>
  <si>
    <t>CRM and project management software. WiseTeam integrates modern management techniques, like: KANBAN, SCRUM, A3 and ITIL</t>
  </si>
  <si>
    <t>GPS Gateway</t>
  </si>
  <si>
    <t>gpsgateway.in</t>
  </si>
  <si>
    <t>for best GPS software contact directly to +91 8630136425 we are here to help you for the GPS Software with your own brand.</t>
  </si>
  <si>
    <t>GPS Gateway is a company that operates in the IT services and IT consulting industry. It works closely with the all biggest GPS tracker manufacturers. It supports online inspection of car and motorcycle parking reports remotely cut off engine stop.</t>
  </si>
  <si>
    <t>GPS GATEWAY INDIA, GPS Software, GPS Tracking Software, White label GPS Tracking Software solutions, GPS Server Software Platform</t>
  </si>
  <si>
    <t>Intellial Solutions</t>
  </si>
  <si>
    <t>intellial.com</t>
  </si>
  <si>
    <t>Intellial is a software development company that specializes in providing innovative and affordable software solutions for the electronics and high tech manufacturing industry. They offer a range of products and services including ERP software, CRM fea...</t>
  </si>
  <si>
    <t>Intellial Solutions Pvt., Ltd. makes innovative software solutions. The company provides easy-to-use software that business processes, which enables people to do jobs better. Its teams have developed and deployed a range of enterprise software solutions for customers in India, Europe, and North America, both on-premises and on cloud services like Amazon's AWS and Microsoft Azure.</t>
  </si>
  <si>
    <t>ERP &amp; Business Intelligence Software Solutions for Electronics and High-tech Manufacturing Industry with affordable cost &amp; low maintenance in the Cloud</t>
  </si>
  <si>
    <t>Smoothbalance</t>
  </si>
  <si>
    <t>smoothbalance.com</t>
  </si>
  <si>
    <t>Smoothbalance is a cloud-based integrated software and mobile app for small businesses. Smoothbalance will keep your Quotes, Invoices and record of your business expenses as well as your client details (address book) on a secure cloud server so that yo...</t>
  </si>
  <si>
    <t>Smoothbalance, Ltd. is a U.K. based software company building a cloud-based, multiplatform accounting app for sole traders, freelancers, and SME's. Its app can send quotations, invoices, and record expenses, facilitating frictionless bookkeeping and simplifying tax returns.</t>
  </si>
  <si>
    <t>Billeasy</t>
  </si>
  <si>
    <t>billeasy.in</t>
  </si>
  <si>
    <t>Billeasy is a digital billing solution that helps businesses bridge the gaps in their retail environment and provide customers with a personalized experience. It manages expenses, tracks favorite brands through digital receipts, and offers a digital lo...</t>
  </si>
  <si>
    <t>Billeasy E-Solutions Pvt., Ltd. is a Mumbai based consumer technology company which helps businesses generate digital receipts and get consumer insights, loyalty programs and focused promotions targeted towards  returning customers for effective marketing. The company believe that billing systems today can bring out lot more than just a proof of the transaction.</t>
  </si>
  <si>
    <t>We help businesses generate paperless bills, gain profitable insights &amp; send tailored rewards to customers based on their spending habits</t>
  </si>
  <si>
    <t>MakeMyTrip.com</t>
  </si>
  <si>
    <t>makemytrip.com</t>
  </si>
  <si>
    <t>MakeMyTrip.com is an online travel company providing holiday packages, travel guides, and booking services for flights, hotels and buses. MakeMyTrip Limited is an online travel company in India. The Company's services and products include air ticketing...</t>
  </si>
  <si>
    <t>MakeMyTrip Pvt., Ltd. (MMT) operates as an online travel company. It provides online booking solutions for day-to-day travel needs and generates maximum revenue from the hotels and packages segment. The company serves within the country.</t>
  </si>
  <si>
    <t>Making it easy for people to book activities and tours</t>
  </si>
  <si>
    <t>Maureen Okerstrom</t>
  </si>
  <si>
    <t>cumulusapps.com</t>
  </si>
  <si>
    <t>Cumulus Applications is a company that specializes in providing accounting and job cost systems. They prioritize a quick and hassle-free transition to their systems by thoroughly analyzing the needs of businesses. Their Job Management application offer...</t>
  </si>
  <si>
    <t>Cumulus Applications, Inc. is a software development company. It utilizes the next generation of intelligent business applications, along with personalization, to automate and improve processes for small, growing, and midsize businesses. The company helps growing businesses do more with less by providing solutions that are affordable and easy to use.</t>
  </si>
  <si>
    <t>GoSmallBiz</t>
  </si>
  <si>
    <t>gosmallbiz.com</t>
  </si>
  <si>
    <t>GoSmallBiz.com is a resource for small businesses and entrepreneurs. We help small businesses succeed by giving them access to our team of experienced, in-house business specialists and online tools like a website builder, a bank of common business for...</t>
  </si>
  <si>
    <t>GoSmallBiz.com is a resource for small businesses and entrepreneurs. GoSmallBiz.com also offers a growing series of free business guides (http://gosmallbiz.com/business-guides/) that will instruct business owners on topics like social media marketing, business networking, product pricing, and more.</t>
  </si>
  <si>
    <t>GoSmallBiz.com – Your Success is Our Mission</t>
  </si>
  <si>
    <t>Apparel Business Systems</t>
  </si>
  <si>
    <t>apparelbusiness.com</t>
  </si>
  <si>
    <t>Apparel Business Systems is a leader in software solutions dedicated to the apparel, footwear and sewn products industries, with over 30 years of experience and trusted partnerships worldwide. ABS offers a comprehensive, web enabled ERP solution design...</t>
  </si>
  <si>
    <t>Apparel Business Systems, LLC is a leader company in software solutions dedicated to the apparel, footwear, and sewn products industries, with over 30 years of experience and trusted partnerships worldwide. The company offers a comprehensive, web-enabled ERP solution designed specifically, for distributors, manufacturers, importers, and wholesalers.</t>
  </si>
  <si>
    <t>Software provider for apparel management and fashion erp, located in plymouth meeting, pennsylvania</t>
  </si>
  <si>
    <t>Chella Software</t>
  </si>
  <si>
    <t>chelsoft.com</t>
  </si>
  <si>
    <t>Chella Software is a global provider of fintech solutions for central banks, exchanges, central counterparties, and financial market intermediaries. With 2 decades of experience, they specialize in treasury management, risk management, online trading, ...</t>
  </si>
  <si>
    <t>Chella Software Pvt., Ltd. is a financial markets specialist, and a leading provider of products, solutions and services in the areas of online trading systems, treasury management, broking back office, risk management, and fund management. The company delivers full business solutions with importance to functionality and technology.</t>
  </si>
  <si>
    <t>Products, solutions, and services in the areas of online trading</t>
  </si>
  <si>
    <t>Keeptrak Corporation</t>
  </si>
  <si>
    <t>keeptrak.com</t>
  </si>
  <si>
    <t>KeepTraK is a company that provides CMMS (Computerized Maintenance Management Software) for businesses. Their software offers features for facility maintenance, equipment maintenance, and site maintenance, as well as work requests, work orders, parts i...</t>
  </si>
  <si>
    <t>KeepTraK Corp. is full of features to provide facility maintenance, equipment maintenance and site maintenance as well as work requests, work orders, parts inventory and purchase orders all in one software package. The company has developed the new user interface after getting input from hundreds of users as to what it would like to see and have the program be able to do.</t>
  </si>
  <si>
    <t>KeepTraK Corporation is full of features to provide facility maintenance, equipment maintenance and site maintenance</t>
  </si>
  <si>
    <t>Nimbly Technologies</t>
  </si>
  <si>
    <t>hellonimbly.com</t>
  </si>
  <si>
    <t>Nimbly Technologies is a Frontline Operations Platform trusted by 200+ brands in Southeast Asia. We help organizations improve their efficiency and generate cost savings by providing management with data-driven insights from field/store operations remo...</t>
  </si>
  <si>
    <t>Nimbly Technologies, Pte., Ltd. is a technology, information, and internet company. It develops a mobile solution that transforms the manual operational process into real-time actionable information by digitizing manual checklists and converting data into insights. The company enables organizations to manage operations anytime, anywhere.</t>
  </si>
  <si>
    <t>Manage your Operations anytime, anywhere — Nimbly Technologies</t>
  </si>
  <si>
    <t>Kerridge Commercial Systems</t>
  </si>
  <si>
    <t>kerridgecs.com</t>
  </si>
  <si>
    <t>Kerridge Commercial Systems is a global provider of specialist ERP software and services. They offer fully integrated trading and business management solutions to companies in the distributive trade industry. With nearly 40 years of experience, they ha...</t>
  </si>
  <si>
    <t>Kerridge Commercial Systems, Ltd. (KCS) is a company that operates in the software development industry. The company specializes in providing specialist ERP, business, and retail management software, services, and support. It provides services to distributors, wholesalers, retailers, and the hiring industry.</t>
  </si>
  <si>
    <t>Kerridge Commercial Systems is a software development company, providing integrated business software solutions for the distributive trades</t>
  </si>
  <si>
    <t>TSC Business Solutions</t>
  </si>
  <si>
    <t>tscbs.co.uk</t>
  </si>
  <si>
    <t>(function(h,o,t,j,a,r){ h.hj=h.hj||function(){(h.hj.q=h.hj.q||[]).push(arguments)}; h._hjSettings={hjid:1850357,hjsv:6}; a=o.getElementsByTagName('head')[0]; r=o.createElement('script');r.async=1; ...</t>
  </si>
  <si>
    <t>TSC Business Solutions, Ltd. is the premier provider of barcode tracking and identification systems. It helps companies save money by introducing new and proven technologies that will make more work efficient and reduce costs.</t>
  </si>
  <si>
    <t>Accordance India</t>
  </si>
  <si>
    <t>accordance.co.in</t>
  </si>
  <si>
    <t>E-Invoice is web-based e-invoicing software that helps you craft QR code invoices, automatically send payment reminders &amp; send e-invoice on email.</t>
  </si>
  <si>
    <t>Accordance assists small, medium, and large companies in building its professional web and mobile presence. It provides process transparency and quality products to its customers within the confines of its budget and schedules.</t>
  </si>
  <si>
    <t>Synergics</t>
  </si>
  <si>
    <t>synergicssolutions.com</t>
  </si>
  <si>
    <t>Synergics Solutions Pvt. is a software company that specializes in providing ERP software solutions for the jewellery industry. Their flagship product, S.E.A. Jewellery ERP software, offers end-to-end solutions for jewellery manufacturers, chain manufa...</t>
  </si>
  <si>
    <t>Synergics Solutions Pvt., Ltd. is a software product development company. It delivers ERP software to Jewellery Manufacturers, Chain Manufacturers, Wholesalers, and Retailers. It serves customers globally.</t>
  </si>
  <si>
    <t>An Innovative Jewellery ERP Designed Software Exclusively, which you can use for Manufacturing, Wholesale, Sales Business and more</t>
  </si>
  <si>
    <t>Data Concepts,</t>
  </si>
  <si>
    <t>getmobilepdq.com</t>
  </si>
  <si>
    <t>Foothill Brook Group, LLC doing business as MobilePDQ creates orders,invoices and tracks inventory. It offers delivers solution including inventory control, invoice signature capture, credit card capture, printing, and bar code scanning.</t>
  </si>
  <si>
    <t>Sandy Beaches Software</t>
  </si>
  <si>
    <t>intelebill.com</t>
  </si>
  <si>
    <t>Sandy Beaches Software doing business as inTELEbill has provided accurate, affordable, billing software to the competitive telecommunications industry. The company's product combines unparalleled accuracy with affordability to meet customer service, provisioning, and billing needs for VoIP, Hosted PBX, Wireless, 1+,800, Data, and Internet services.</t>
  </si>
  <si>
    <t>Strex</t>
  </si>
  <si>
    <t>strex.no</t>
  </si>
  <si>
    <t>Strex is a mobile payment solution owned by Telenor, Telia, and ICE. They provide convenient payment solutions for various services such as voting for TV shows, paying for parking, and sending text messages to chargeable services. Strex also offers a r...</t>
  </si>
  <si>
    <t>Strex AS is a mobile payment company that provides solutions for anyone with a mobile subscription. It offered SMS payment. The company helps users to pay for everything from movie tickets, parking, and fishing licenses to VG + subscriptions and all purchases are charged to users' mobile bills.</t>
  </si>
  <si>
    <t>Developing mobile communication and payment solutions</t>
  </si>
  <si>
    <t>SolSemUSA</t>
  </si>
  <si>
    <t>solsemusa.com</t>
  </si>
  <si>
    <t>SolSemUSA is a leader in providing complete manufacturing operations management software solution for small and medium companies in high tech and healthcare industries. The company offers a flexible FactoryPRO management toolset and a variety of softwa...</t>
  </si>
  <si>
    <t>SolSemUSA Pvt., Ltd. creates and markets software that enables excellence and efficiency in manufacturing operations. The company's flagship product is a cloud-based software suite titled FactoryPRO. It has software and services that optimize production-floor activities by providing a 360-degree view of manufacturing operations on a wide variety of fixed and mobile computing platforms.</t>
  </si>
  <si>
    <t>Zureo Software</t>
  </si>
  <si>
    <t>zureo.com</t>
  </si>
  <si>
    <t>Facturación electrónica Software para empresas Zureo Software Zureo. Empresa habilitada por DGI,te ofrece soluciones para la contabilidad de tu empresa en Facturación Electrónica, Software contable, punto de venta, ERP y todo para tu empresa. Nos espec...</t>
  </si>
  <si>
    <t>Mega S.A. doing business as Zureo Software operates as a Software company. It also specializes in Point of Sale, Zureo Billing LITE, Zureo e-Invoice, Zureo Online Accountant, Zureo Online Management ERP, and more.</t>
  </si>
  <si>
    <t>AICOMP Consulting</t>
  </si>
  <si>
    <t>aicomp.com</t>
  </si>
  <si>
    <t>Aicomp is a global SAP software &amp; consulting company with ERP solutions for paper &amp; packaging manufacturers &amp; product configuration knowledge consulting | software | cloudSize doesn't matter! IT solutions for everyone About aicompThe aicomp | group i...</t>
  </si>
  <si>
    <t>AICOMP Consulting GmbH is an IT services and IT consulting company. It is a provider of configuration solutions complementary to SAP software. It serves within the area.</t>
  </si>
  <si>
    <t>A software and consultancy company with locations worldwide</t>
  </si>
  <si>
    <t>Partner Software</t>
  </si>
  <si>
    <t>partnersoftware.com</t>
  </si>
  <si>
    <t>Partner Software is a company that specializes in developing field mapping applications for the utility industry, municipalities, state governments, and private contractors. Their flagship solution allows users to design, build, and manage fiber networ...</t>
  </si>
  <si>
    <t>Partner Software, Inc. is a map-based field application for the utility industry. The company offers a Partner Platform, which is the basic and essential component of all its products that is available with any of its products or as a stand-alone product for a one-time fee that includes site licensing. Its platform comprises various tools, such as map viewing and finding data, combining data sources, and printing reports.</t>
  </si>
  <si>
    <t>Techware</t>
  </si>
  <si>
    <t>techwareinc.com</t>
  </si>
  <si>
    <t>TechWare Incorporated is a leading provider of software applications since 1991. They offer quality control laboratory management software, statistical process control software, and preventive maintenance systems. Their products empower manufacturers t...</t>
  </si>
  <si>
    <t>TechWare, Inc. is a software development company. It specializes in laboratory management automation software, preventive maintenance software, and custom software for the manufacturing and testing environment. It offers control management and monitoring systems, as well as maintenance applications. The company serves its clients across the country and internationally,</t>
  </si>
  <si>
    <t>SocialShared</t>
  </si>
  <si>
    <t>socialshared.com</t>
  </si>
  <si>
    <t>Social Shared Corporate is a social network, you can manage your company, your projects and keep in touch with your employees and clients anywhere and from any device.</t>
  </si>
  <si>
    <t>Social Shared Corporate specializes in developing vertical and corporate social networks. It developed with the purpose of helping companies optimize work and encourage collaborative work, and also provides a platform that brings together all the functionalities for companies when it comes to managing projects, tasks, files, and communication between all employees, clients, collaborators, or events.</t>
  </si>
  <si>
    <t>Project management and tracking team's work - Social Network</t>
  </si>
  <si>
    <t>MTCCRM</t>
  </si>
  <si>
    <t>mtccrm.com</t>
  </si>
  <si>
    <t>MTCCRM is a company that provides CRM custom development, CRM web portal, web design services, CRM website store locator, CRM visitor analysis, web visitor analysis Microsoft Dynamics CRM, professional services, and enhancement add-on products at the l...</t>
  </si>
  <si>
    <t>Management Technology Consulting, LLC (MTC) is a solution based on Microsoft Dynamics 365 and Power Platform. The company builds on a model of continuously extending value through product development and delivery process coupled with a state-of-the-art Account services operation. It serves customers globally.</t>
  </si>
  <si>
    <t>CormSquare</t>
  </si>
  <si>
    <t>cormsquare.com</t>
  </si>
  <si>
    <t>CormSquare is a cloud-based e-procurement software with a plethora of tools devised to streamline the procurement process. The solution provides users with complete control, visibility, and agility over their procurement-related tasks and workflows. It...</t>
  </si>
  <si>
    <t>Cormorant Engineering India, Pvt., Ltd. doing business as CormSquare is a cloud-based procurement platform targeted for small and medium enterprises (SMEs) and bulk purchases.  It automates the client's procurement process, considerably reducing time, cost, and effort. The company provides an end-to-end procurement platform for the private market.</t>
  </si>
  <si>
    <t>B2B e-commerce/procurement platform for Small and Medium Enterprises (SMEs) to manage purchases, receive customized quotes and save costs</t>
  </si>
  <si>
    <t>procurementexpress</t>
  </si>
  <si>
    <t>procurementexpress.com</t>
  </si>
  <si>
    <t>Purchasing Software: Create Purchase Orders | ProcurementExpress.com Purchasing software that enable your remote team to easily manage purchase orders online. Track spending | Manage budgets | Draw reports Take the Hassle out of Company Purchasing. Fin...</t>
  </si>
  <si>
    <t>SRO Software, Ltd. doing business as ProcurementExpress.com helps companies keep spending within budgets. The company's software is delightful to use, requires hardly any training, and can handle proper financial control of the business.</t>
  </si>
  <si>
    <t>Online purchase order system</t>
  </si>
  <si>
    <t>SmartAsset Software</t>
  </si>
  <si>
    <t>smartasset.com.au</t>
  </si>
  <si>
    <t>Does your business need a Best in Class Asset Management Solution? Discover what sets SmartAsset Software apart.</t>
  </si>
  <si>
    <t>The Online Workshop Pty., Ltd. doing business as SmartAsset Software Pty., Ltd. is a new generation, a comprehensive enterprise asset management application that enables asset owners to better manage and maintain plant, facilities, and equipment. The company offers asset Management Software, Custom IT solutions, Systems Integration.</t>
  </si>
  <si>
    <t>New generation, comprehensive enterprise asset management application that enables asset owners to better manage and maintain their plant, facilities and equipments</t>
  </si>
  <si>
    <t>Deem</t>
  </si>
  <si>
    <t>deem.com</t>
  </si>
  <si>
    <t>Deem is a leading mobile and cloud technology solution provider for the business travel industry headquartered in San Francisco, CA. At Deem, we create business travel software that gives employees everything they need to make better travel decisions, ...</t>
  </si>
  <si>
    <t>Deem, Inc. is a cloud and mobile commerce company, that provides Commerce-as-a-Service (CaaS) to customers, merchants, and partners, enabling them to save, sell, and syndicate in the United States and internationally. It offers an integrated cloud suite of travel, expense, and purchase applications that enable blue-chip companies to save money on every transaction, purchase virtually any product, or service, integrate pre-negotiated rates, and keep employee spending within policy.</t>
  </si>
  <si>
    <t>Operates as a cloud commerce company, delivers commerce-as-a-service based solutions</t>
  </si>
  <si>
    <t>BFrame</t>
  </si>
  <si>
    <t>bframe.com</t>
  </si>
  <si>
    <t>BFrame is a cloud-based collections management software that allows agents to work from anywhere. It enables consumers to make payments at any time and from any device, facilitating collection even when others are sleeping. With BFrame, agencies can ru...</t>
  </si>
  <si>
    <t>BFrame Data Systems, Inc. is a software company that provides solutions for financial institutions. Its software helps companies manage data, automate processes, and improve decision-making. The company's products are designed to help financial institutions comply with regulatory requirements, manage risk, and improve efficiency. It offers a range of products, including loan origination and servicing systems, risk management software, and compliance management tools. It focuses on helping financial institutions unlock the full potential of the data and improve overall performance.</t>
  </si>
  <si>
    <t>Leading provider of collections and accounts receivable management software</t>
  </si>
  <si>
    <t>Cloudmanic Labs</t>
  </si>
  <si>
    <t>cloudmanic.com</t>
  </si>
  <si>
    <t>Cloudmanic Labs is a software firm for small businesses. They build software that makes life as a small business more efficient. They develop fast, secure, portable, and flexible web applications to help small businesses grow. They specialize in Web 2....</t>
  </si>
  <si>
    <t>Cloudmanic Labs, LLC focuses on software development in three main areas; building robust software. It delivers scalable IT solutions to clients, and building software as a service offering licensed through cloudmanic labs.</t>
  </si>
  <si>
    <t>We build cloud-based tools for small business.</t>
  </si>
  <si>
    <t>MicroMain</t>
  </si>
  <si>
    <t>micromain.com</t>
  </si>
  <si>
    <t>MicroMain is a computerized maintenance management systems company that provides award-winning software and services for Computerized Maintenance Management Systems (CMMS) / Enterprise Asset Management (EAM), Facility Management, and Capital Planning. ...</t>
  </si>
  <si>
    <t>MicroMain Corp. is a software development company that provides asset maintenance and facility management software and services. It offers Computerized Maintenance Management System and Enterprise Asset Management (CMMS and EAM) Software, software packages for managing maintenance operations, work orders, preventive maintenance scheduling, inspections, and tracking assets, Computer-Aided Facility Management Software, a drawing-based facility management system for managing buildings, assets, and occupants. The company operates in the software development industry.</t>
  </si>
  <si>
    <t>Learn how MicroMain can help you manage your maintenance and facilities better with our award winning CMMS and CAFM software solutions!</t>
  </si>
  <si>
    <t>Varsun eTechnologies</t>
  </si>
  <si>
    <t>varsun.com</t>
  </si>
  <si>
    <t>Varsun eTechnologies is a CMMI certified Maturity Level 3 company founded in 2003. We offer a wide array of services catering to the ever-growing and ever-changing IT industry. Our IT solutions empower organizations and individuals across the world to ...</t>
  </si>
  <si>
    <t>Varsun eTechnologies Pvt., Ltd., is a CMMI certified Maturity Level 3 company. The company offers a wide array of services catering to ever-growing and ever-changing IT industry.</t>
  </si>
  <si>
    <t>Master System (OMS)</t>
  </si>
  <si>
    <t>mastersystem.com</t>
  </si>
  <si>
    <t>Master System is an independent software developer that provides accounting and business management software solutions for wholesale distributors. Their OMS Enterprise software is a cross-functional integrated suite that handles back office and front o...</t>
  </si>
  <si>
    <t>Master System, Inc. is one of the largest privately-held independent software companies specializing in wholesale or retail distribution business management software. It develops, markets, and supports a portfolio of software and services that deliver enterprise management and collaborative supply chain solutions to thousands of small to mid-size distributors.</t>
  </si>
  <si>
    <t>Prodio</t>
  </si>
  <si>
    <t>getprodio.com</t>
  </si>
  <si>
    <t>GetProdio is a manufacturing management software that helps small companies track orders, increase productivity, and monitor working time online. With just a few clicks, users can create a production schedule and share it with the shop floor. The softw...</t>
  </si>
  <si>
    <t>Prodio Sp. z o.o. is a software company. It offers SaaS, software for manufacturing companies, software for small manufacturing companies, and b2b. The company helps companies to plan production work, increase productivity, control employees, and work time via the Internet.</t>
  </si>
  <si>
    <t>Silo</t>
  </si>
  <si>
    <t>DocuPhase</t>
  </si>
  <si>
    <t>docuphase.com</t>
  </si>
  <si>
    <t>DocuPhase is a complete browser-based platform that harnesses the power of Robotic Accounting Automation to create capacity for companies around the world. By transforming and automating core business processes, DocuPhase helps businesses reduce costs,...</t>
  </si>
  <si>
    <t>iDatix Corp. doing business as DocuPhase provides software and services for Enterprise Automation. It is a platform that includes everything an organization needs to execute on its Digital Transformation, Process Improvement, and Growth strategies. The company provides innovative solutions that automate and simplify the enterprise workplace with unmatched customer support. It serves within the area.</t>
  </si>
  <si>
    <t>Only enterprise automation platform you need to transform how you get work done</t>
  </si>
  <si>
    <t>Emphora Soft</t>
  </si>
  <si>
    <t>emphorasoft.com</t>
  </si>
  <si>
    <t>Accelerate Your Business GrowthIn New Digital Economy Accelerate Your Business Growth In New Digital EconomyPowerful Enterprise Business Solution, that helps thousands of businesses to thrive their business in New Economical world. POS – E-Commerce – E...</t>
  </si>
  <si>
    <t>Emphora Soft Pvt., Ltd.  isa global product development company with operations in the United states of America and Asia. It is pioneer in delivering proven cost-effective business applications and solutions for medium size to small-scale companies across many industries.</t>
  </si>
  <si>
    <t>Bricks + Agent</t>
  </si>
  <si>
    <t>bricksandagent.com</t>
  </si>
  <si>
    <t>Bricks+Agent is a software company that provides property maintenance and property inspection software for property managers, tenants, owners, and service providers. Founded by a real estate investor and former agent, the company aims to improve the pr...</t>
  </si>
  <si>
    <t>Vendor Compare Pty., Ltd. doing business as Bricks and Agent matches homeowners and property managers with quality property professionals and trades in its local area. The company supplies property managers with a digital tool kit to revolutionize the way that it interact with tenants, owners, and trades, by integrating into property management software providers.</t>
  </si>
  <si>
    <t>A cloud-based property maintenance and services marketplace that makes maintenance and inspections a breeze</t>
  </si>
  <si>
    <t>TaskMerlin</t>
  </si>
  <si>
    <t>taskmerlin.com</t>
  </si>
  <si>
    <t>Since 2005, Interfathom has been developing and marketing project management and information management software for organizations and individuals. Their flagship application, TaskMerlin, started when the company's principal designers couldn't find a Windows application that delivered the rich feature set and flexibility needed to track information and project status details for their growing company.</t>
  </si>
  <si>
    <t>Interfathom, LLC doing business as TaskMerlin offers an easy-to-use project management software program for Windows that makes it simple to organize projects, tasks, to-do lists, schedules and Gantt charts. The company develop easy-to-use and flexible information management products for individuals and organizations.</t>
  </si>
  <si>
    <t>Moloni - Software de Faturação e POS online</t>
  </si>
  <si>
    <t>moloni.pt</t>
  </si>
  <si>
    <t>Moloni is an innovative online billing and POS software company that provides solutions for professionals, small and medium-sized businesses. With no initial investment required, Moloni offers a complete and intuitive platform for efficient management ...</t>
  </si>
  <si>
    <t>Moloni, Lda. is a leader in the online billing software segment. In addition to the usual billing control, checking accounts, stocks, orders, and covenants, it has created mere useful and functional tools that allow each manager to automate processes and take advantage of the benefits of cloud computing, gaining more reliability, efficiency, speed and facilities that only innovative software can offer.</t>
  </si>
  <si>
    <t>HyperDone</t>
  </si>
  <si>
    <t>hyperdone.com</t>
  </si>
  <si>
    <t>A powerful tool for improving productivity and work-life balance. Primarily focused on you. We got teamwork covered as well. Be more organized, optimize and automate work and life.</t>
  </si>
  <si>
    <t>HyperDone is a productivity and life planning tool for productivity hackers and entrepreneurs. It has beautifully designed Kanban Boards with specific unique features.</t>
  </si>
  <si>
    <t>ThinkOut</t>
  </si>
  <si>
    <t>thinkout.io</t>
  </si>
  <si>
    <t>ThinkOut—Cash Flow Analysis and Forecasting – Make informed business decisions with the intuitive tool for tracking, planning and forecasting cash flow. ThinkOut is the collaborative cash flow management platform which helps you to minimize the cash fl...</t>
  </si>
  <si>
    <t>ThinkOut S.R.L. is an online platform company that supports managers to better understand its businesses through cash flow analysis and forecast effortlessly, by automatically aggregating bank account data. It specializes in information technology and services, IT software, accounting and finance, ERP, other finance and admin, information technology.</t>
  </si>
  <si>
    <t>An online platform that delivers financial analysis and forecasting for SMEs</t>
  </si>
  <si>
    <t>Chiefofstaff.com</t>
  </si>
  <si>
    <t>chiefofstaff.com</t>
  </si>
  <si>
    <t>Chiefofstaff.com is collaborative strategy execution software for C Suite executives and their teams. The Chiefofstaff.com Service combines a cloud-based, iPad-friendly application with senior advisory support to help organizations develop, manage, and...</t>
  </si>
  <si>
    <t>Chiefofstaff.com, LLC develops and operates a cloud based strategic plan management platform that allows users to measure, monitor, and manage the implementation of strategic plans in organizations. The platform flexibly adapts to unique plan and empowers people to handle more complexity while staying aligned with, and focused on priorities. It creates a social network focused on plan execution that engages and harnesses team's collective intelligence.</t>
  </si>
  <si>
    <t>Chiefofstaffcom puts a company's strategy execution communication in one collaborative platform from the CEO to the front line managers</t>
  </si>
  <si>
    <t>IC Soft</t>
  </si>
  <si>
    <t>ic-soft.com</t>
  </si>
  <si>
    <t>IC Soft is an e-business software company based in Orinda, California. They provide web applications and online software to manage projects, people, issues, documents, and IT assets for enterprise companies. Their portfolio of business software solutio...</t>
  </si>
  <si>
    <t>IC Soft, Inc. is the leading e-business software company. It provides web applications and online software to manage projects, people, issues, documents, and IT assets for enterprise companies.</t>
  </si>
  <si>
    <t>Jar</t>
  </si>
  <si>
    <t>jarhq.com</t>
  </si>
  <si>
    <t>Jar is a software development company that provides client management, request management, project management, and creative operations solutions for creative teams. Their platform allows users to manage all customer communications in one place, collect...</t>
  </si>
  <si>
    <t>Jar HQ is a software development company. It provides client management, request management, project management, and creative operations solutions for creative teams. The company serves throughout the United States.</t>
  </si>
  <si>
    <t>Plutio</t>
  </si>
  <si>
    <t>plutio.com</t>
  </si>
  <si>
    <t>Plutio is a complete suite to manage projects, collaborate in real time, share files, create proposals, get paid, and automate workflow all from one app. It eliminates the need for multiple apps and provides a customizable platform to adapt to your way...</t>
  </si>
  <si>
    <t>Plutio, Ltd. is a CRM, SaaS, Small, and medium businesses industry. The company specializes in Computer Software, SaaS, Small and Medium Businesses, and CRM. It gives everything need to manage a business, collaborate with teams, and work closely with clients, all from one place.</t>
  </si>
  <si>
    <t>Plutio - One app to manage your entire business.</t>
  </si>
  <si>
    <t>WeTrack</t>
  </si>
  <si>
    <t>wetrack.com</t>
  </si>
  <si>
    <t>WeTrack provides planning and operations software for sport, events, and venues. Our industry-leading software helps organizations improve processes and work better with a single source of truth. We offer modules covering planning, sustainability, read...</t>
  </si>
  <si>
    <t>WeTrack Software, Ltd. develops project management software solutions. The company also develops an Incident Management System (IMS) an optional extension to WeTrack project management software. The company's software helps in event management.</t>
  </si>
  <si>
    <t>WeTrack: Events and Complex Projects? Get Ready!</t>
  </si>
  <si>
    <t>AgileAssets Inc.</t>
  </si>
  <si>
    <t>agileassets.com</t>
  </si>
  <si>
    <t>AgileAssets Inc. is a leading global provider of transportation asset lifecycle management software for public and private organizations. AgileAssets' proven solutions enable a systematic process for the complete life cycle management of infrastructure...</t>
  </si>
  <si>
    <t>AgileAssets, Inc. is a Software Development provider of integrated infrastructure asset management software solutions. The company's solutions optimize the decision-making process, which enables clients to manage and maintain infrastructure assets, including roads, bridges, facilities, fleets, equipment, telecom, traffic signals, and traffic signs.It serves it service across the United States.</t>
  </si>
  <si>
    <t>Infrastructure asset management software solutions</t>
  </si>
  <si>
    <t>PennyPipe</t>
  </si>
  <si>
    <t>pennypipe.com</t>
  </si>
  <si>
    <t>PennyPipe is a company that specializes in syncing payment gateways such as Stripe, PayPal, Pin, and more with accounting software like QuickBooks, Xero, and others. They provide a seamless integration that automatically transfers charges, refunds, and...</t>
  </si>
  <si>
    <t>Lambda Consulting, LLC doing business as PennyPipe connects payment gateway data from services like Stripe and Paypal to cloud accounting software like Xero and QuickBooks Online. It automatically syncs charges, refunds, and fees from gateways like Stripe, PayPal, Pin, etc. into accounting software like QuickBooks and Xero.</t>
  </si>
  <si>
    <t>PennyPipe - Sync Stripe, PayPal, Pin with QuickBooks, Xero, and more</t>
  </si>
  <si>
    <t>Focus Point Technology</t>
  </si>
  <si>
    <t>focuspointtech.com</t>
  </si>
  <si>
    <t>Focus Point Technology is a Managed IT Services and Solutions provider and client advocacy organization that provides clients with IT Business Intelligence, Telecom and IT Managed Services, Telecom Consulting Services and Payment Services. FPT has at i...</t>
  </si>
  <si>
    <t>Focus Point Technology, Inc. (FPT) is a managed IT services and solutions provider and client advocacy organization. The company provides clients with IT business intelligence, and telecom and it manages services, telecom consulting services, and payment services.</t>
  </si>
  <si>
    <t>Nordantech</t>
  </si>
  <si>
    <t>nordantech.com</t>
  </si>
  <si>
    <t>Falcon is an online project management software offered by Nordantech. It is designed to organize strategy projects and assist with the planning, measurement, and reporting of business transformations. Falcon is a web-based multi-project management too...</t>
  </si>
  <si>
    <t>Nordantech Solutions GmbH fixes the root causes of the problem and unites all the success factors for a successful change project in one place. The company also provides Falcon, a web-based intelligent project management software platform that makes it possible to manage, plan and report complex projects simultaneously (acquisition, expansion, turnaround or digitization projects) for several companies.</t>
  </si>
  <si>
    <t>Designs and develops project management software</t>
  </si>
  <si>
    <t>SiliconExpert Technologies</t>
  </si>
  <si>
    <t>siliconexpert.com</t>
  </si>
  <si>
    <t>SiliconExpert Technologies is the leading provider of electronic component data and BOM Management software to the electronics industry. SiliconExpert Technologies, Inc. is a leading supplier and innovator of best in class products and services for ent...</t>
  </si>
  <si>
    <t>SiliconExpert Technologies, Inc. provides electronic component data and parts management software for electronic original equipment manufacturers (OEMs), distributors, and suppliers. The company offers risk and obsolescence mitigation, and data integration web solutions. It provides Part Search, a tool that enables users to parametrically search and cross-reference electronic parts such as semiconductors, passives, and electromechanical components; and BOM Manager, a tool that enables users to scrub and manage bill of materials (BOMs) from a centralized location, and monitor business risk factors.</t>
  </si>
  <si>
    <t>SiliconExpert | Electronic Components Database</t>
  </si>
  <si>
    <t>Viewpath</t>
  </si>
  <si>
    <t>viewpath.com</t>
  </si>
  <si>
    <t>Thousands of companies worldwide use Viewpath because it offers comprehensive solutions for managing a wide array of project activities. It has easy to use features for even complex projects and a powerful scheduling engine that outperforms all other o...</t>
  </si>
  <si>
    <t>Viewpath, LLC is a provider of enterprise-grade project management and resource planning solutions to Fortune companies across a number of vertical markets. The company provides projects, programs, and task management SaaS software.</t>
  </si>
  <si>
    <t>Viewpath is a powerful online project management solution that lets you easily collaborate on projects with anyone in any organization. Sign up for free:</t>
  </si>
  <si>
    <t>Maintenance Strategies</t>
  </si>
  <si>
    <t>msicorp.com</t>
  </si>
  <si>
    <t>Maintenance Strategies Inc. (MSI) is a company that provides turnkey software solutions for asset management. Their software, , is used by operation and maintenance professionals to improve efficiency, compliance, and reliability. With MSI's implementa...</t>
  </si>
  <si>
    <t>Maintenance Strategies, Inc. (MSI) focuses on equipment asset management and maintenance optimization. The company implements condition-based maintenance software and programs to cost-effectively improve reliability or maintainability, reduce life-cycle costs, increase energy efficiency and extend the useful life of the equipment.</t>
  </si>
  <si>
    <t>Maintenance Strategies Inc. – Enhancing Asset Management Predictive Maintenance Services and Software</t>
  </si>
  <si>
    <t>Manzoma</t>
  </si>
  <si>
    <t>manzoma.com</t>
  </si>
  <si>
    <t>Manzoma is a specialized IT solutions company that offers deep industry knowledge and helps clients adopt best of breed solutions. With operating offices in Egypt, Manzoma has a strong team with solid experience and local knowledge of the region market...</t>
  </si>
  <si>
    <t>Manzoma Technology Solutions provides positioned to play a fundamental role in bridging the gap between the region's practices and international standards. It focused on helping clients to adopt best-of-breed solutions that were developed with a core principle of innovation and the highest quality.</t>
  </si>
  <si>
    <t>Sensorberg</t>
  </si>
  <si>
    <t>sensorberg.com</t>
  </si>
  <si>
    <t>At Sensorberg, we believe that IoT must be as simple, affordable, and fast as consumer technology itself. We combine standard hardware with a powerful enterprise cloud solution, enabling simple, affordable, and fast IoT use cases. Our IoT Enterprise Pl...</t>
  </si>
  <si>
    <t>Sensorberg GmbH is an IT service and IT consulting company. It developed hardware and software for digitizing and automating types of buildings, in Self- Storage, Coworking, and Office Spaces. The company offers its services to customers across Europe.</t>
  </si>
  <si>
    <t>From digital access to a smart building</t>
  </si>
  <si>
    <t>DoTimely</t>
  </si>
  <si>
    <t>dotimely.com</t>
  </si>
  <si>
    <t>DoTimely is a service business software that offers mobile apps, GPS tracking, photos, scheduling, crew pay stubs, and automated invoicing. It allows businesses to connect their team, manage scheduling and invoicing, track and remind clients, and autom...</t>
  </si>
  <si>
    <t>DoTimely, LLC provides scheduling, invoicing, staff management tools for businesses. The company helps save time by automating most of the routine tasks and increasing accountability for everyone. It builds confidence with pet owners by delivering consistent service and peace of mind by using photos, notes, and GPS tracking.</t>
  </si>
  <si>
    <t>Veroxos, Ltd.</t>
  </si>
  <si>
    <t>veroxos.com</t>
  </si>
  <si>
    <t>Veroxos is an Enterprise Technology Expense Management solution that enables organisations to control, unify &amp; comprehend...</t>
  </si>
  <si>
    <t>Veroxos, Ltd. provides various types of management solutions for the enterprise to manage mobile, cloud, and telecom services in one place. The company is an Enterprise Technology Expense Management solution that enables organizations to control, unify and comprehend telecom and technology inventory.</t>
  </si>
  <si>
    <t>Lillyworks</t>
  </si>
  <si>
    <t>lillyworks.com</t>
  </si>
  <si>
    <t>LillyWorks is a company that provides revolutionary cloud-based manufacturing planning and execution software. Their software helps manufacturers master on-time delivery and solve the persistent problem of missed due dates in high mix manufacturing. By...</t>
  </si>
  <si>
    <t>LillyWorks, Inc. is a family-owned company that offers web-based Manufacturing ERP software technology. It delivers a SaaS model (Software as a Service) that provides manufacturers the benefit of reduced total cost of ownership, fast and secure access from anywhere in business or on the web, and the freedom of an annual commitment model. The company provides manufacturing execution and planning software that helps small and mid-sized manufacturers simplify shop floor scheduling and improve resource planning.</t>
  </si>
  <si>
    <t>Butn</t>
  </si>
  <si>
    <t>butn.co</t>
  </si>
  <si>
    <t>Butn is a fintech company that provides embedded invoice finance solutions and business finance for Australian businesses. They offer simple, secure, and instant finance solutions for every business need, helping businesses supercharge their growth thr...</t>
  </si>
  <si>
    <t>Butn, Ltd. is a fintech company that partners with the business and integrates with the platform to provide a bespoke funding solution that will differentiate clients from the competitors. Its products make transactions simple, fast, and accessible to a wider audience.</t>
  </si>
  <si>
    <t>Butn | Your money, today</t>
  </si>
  <si>
    <t>Quantrax</t>
  </si>
  <si>
    <t>quantrax.com</t>
  </si>
  <si>
    <t>Quantrax Corporation is a technology company that specializes in debt collection software and receivables management systems. They offer the best automated debt collection software system for debt collection agencies, debt buyers, and legal collection ...</t>
  </si>
  <si>
    <t>Quantrax Corp., Inc. is a technology company with state-of-the-art collection software and related products for collection agencies, law firms, hospitals, auto finance, student loans, utilities, and banking. The company products create complete compliance with government, state, and federal regulations using artificial intelligence.</t>
  </si>
  <si>
    <t>Quantrax Corporation designs and builds intelligent software for collection agencies and other areas of receivables management</t>
  </si>
  <si>
    <t>UnifiedPost</t>
  </si>
  <si>
    <t>unifiedpostgroup.com</t>
  </si>
  <si>
    <t>Unifiedpost is a leading provider of digital business solutions for SMEs, including invoicing, electronic payments, document management, and eID services. Their platform enables businesses to streamline and automate their administrative processes, savi...</t>
  </si>
  <si>
    <t>Unifiedpost Group SA is a technology service company. It specializes in banqup, channel, collect, invoicing, payments, financing, and procurement. The company serves customers and suppliers globally.</t>
  </si>
  <si>
    <t>Provides Solutions-as-a-Service to support its customers’ need to stay on top of market developments</t>
  </si>
  <si>
    <t>Tscusers</t>
  </si>
  <si>
    <t>tscusers.org</t>
  </si>
  <si>
    <t>ExpertPlan, Inc. doing business as Trust Service Co., Inc. (TSCI) operates as a privately held company that offers Application Computer Software. It specializes in customized trust industry applications and provides considerable integration and functionality for trust-related recordkeeping services such as employee benefit trust (EBT) accounting, individual retirement accounts (IRA), and court accounting for estates and guardianships.</t>
  </si>
  <si>
    <t>CargoSnap</t>
  </si>
  <si>
    <t>cargosnap.com</t>
  </si>
  <si>
    <t>CargoSnap is a digital solution that enables you to perform visual cargo inspections and work collaboratively in real time in one single place. It is the preferred photo solution for logistics, providing proof of condition, processes, and photo evidenc...</t>
  </si>
  <si>
    <t>Proof of Condition Solutions BV doing business as CargoSnap provides a software solution for capturing and management of documentation. Its solution consists of a mobile application for agents that can be used for scanning and tagging documents and a web-based dashboard for the management and sharing of documents with shippers or customers.</t>
  </si>
  <si>
    <t>Logistics Proof of Condition. Your Supply Chain on a Timeline</t>
  </si>
  <si>
    <t>The InterProse</t>
  </si>
  <si>
    <t>interprose.com</t>
  </si>
  <si>
    <t>InterProse is a software company dedicated to the debt recovery and payment facilitiation markets. Specializing in workflow efficiencies, compliance tools, and intuitive web interface and interaction strategies, we lead our market in cutting edge solut...</t>
  </si>
  <si>
    <t>The InterProse Corp. is a software development company. It builds, delivers, upgrades, and supports advanced web-based debt recovery software. The company provides cloud computing solutions for Debt Recovery Specialists and Accounts Receivable Management. It serves industries at every customer level, from start-up to enterprise, they develop technology to help its customers do more with fewer resources by stressing process automations and technology integrations.</t>
  </si>
  <si>
    <t>InterProse builds, delivers, upgrades and supports the most advanced web-based debt recovery software</t>
  </si>
  <si>
    <t>Bureau Veritas UK</t>
  </si>
  <si>
    <t>bureauveritas.co.uk</t>
  </si>
  <si>
    <t>Bureau Veritas UK is a world leader in Testing, Inspection, and Certification. With a history dating back to 1828, we provide a wide range of services to assist our clients throughout the lifetime of their assets, products, and infrastructure. Our expe...</t>
  </si>
  <si>
    <t>Bureau Veritas UK, Ltd. is an environmental services company. It specializes in construction material testing, inspection, and certification services. The company offers its services to the aerospace industry throughout the UK.</t>
  </si>
  <si>
    <t>Efficient Finance</t>
  </si>
  <si>
    <t>efficient.finance</t>
  </si>
  <si>
    <t>Efficient Finance is a company that specializes in providing solutions for Supply Chain Finance and financing SMEs. They use real-time information from clients' financial systems to increase transparency and mitigate risks. Their platform, EF.biz, allo...</t>
  </si>
  <si>
    <t>Efficient Finance, Ltd. (EF) provides financial solutions for corporate finance, banking, and information technology. The company's products include real-time information-based financing, structured finance, and special financial transactions. It offers financial trading solutions that utilize real-time information to improve cash flow. It also offers a patent-protected platform that connects financial institutions and businesses with the aim of making better use of working capital and enhancing the buyer-supplier trade relationship.</t>
  </si>
  <si>
    <t>Height</t>
  </si>
  <si>
    <t>height.app</t>
  </si>
  <si>
    <t>Height is an autonomous project collaboration tool, powered by AI. It is an all-in-one project management tool that adapts to the unique working style of every team. Height evolves with your company, growing alongside you to build a more interconnected...</t>
  </si>
  <si>
    <t>HeightHQ, Inc. is a technology company developing a project management workspace platform. It provides a requests inbox, roadmaps, reusable templates, reporting, chat, bug tracking, and other features.</t>
  </si>
  <si>
    <t>Real-time tasks, chat, and powerful customization to get everyone on the same page</t>
  </si>
  <si>
    <t>Connec</t>
  </si>
  <si>
    <t>connec.me</t>
  </si>
  <si>
    <t>Online Accounting Software that Grows Your Business | Connec Small business accounting software built to increase productivity, collaborate with team, close more sales, and create intelligent reports. Try for free! We're all about working smarter, and ...</t>
  </si>
  <si>
    <t>Connec is an innovative group of entrepreneurs who utilized an Online Marketplace to sell products to end users. The company burgeoned but was challenged by the management of mass amounts of customer information and sales orders. It operates in the Software Development industry.</t>
  </si>
  <si>
    <t>Online accounting software that grows your small business</t>
  </si>
  <si>
    <t>Azolla</t>
  </si>
  <si>
    <t>azollasoftware.com</t>
  </si>
  <si>
    <t>Azolla is a Facilities Management software system that uses IoT and sensor technology to guide decision making around occupancy management, on demand cleaning, and comms room monitoring.</t>
  </si>
  <si>
    <t>Azolla Software, Ltd. is an IOT Platform that synergizes sensor technology seamlessly into a Facilities Management system empowering users to monitor, control and interact with its asset environment. It provides a user-centric FM ecosystem with the highest level of functionality. It uses custom-designed IoT technologies that help create the most comfortable and cost-efficient working environments for customers worldwide.</t>
  </si>
  <si>
    <t>Creditsafe USA</t>
  </si>
  <si>
    <t>creditsafe.com</t>
  </si>
  <si>
    <t>Creditsafe is the most used online provider of business credit information in the world. They offer comprehensive Company Credit Reports for the worldwide market. In addition to credit solutions, they also provide marketing solutions to help businesses...</t>
  </si>
  <si>
    <t>Creditsafe Norway AS is a business credit and risk management company. It offers products and services such as business credit reports, credit risk solutions, and API documentation. The company provides its products and services to local and foreign customers across 14 countries in 3 continents.</t>
  </si>
  <si>
    <t>The world's leading supplier of credit and business information</t>
  </si>
  <si>
    <t>Workbench</t>
  </si>
  <si>
    <t>Global Job Solutions</t>
  </si>
  <si>
    <t>globaljs.com</t>
  </si>
  <si>
    <t>Global Job Solutions is a fully Australian owned private Company that has successfully designed and developed a Job Costing software program. Job Commander is a Job Costing System specifically designed with an integrated suite of applications to addres...</t>
  </si>
  <si>
    <t>Global Job Solutions (GJS) provides integrated software solutions that are designed for specific industries. The company specializes in job estimating software, job costing software, and quoting software.</t>
  </si>
  <si>
    <t>DataNet Quality Systems</t>
  </si>
  <si>
    <t>winspc.com</t>
  </si>
  <si>
    <t>WinSPC is a company that provides real-time statistical process control software solutions for manufacturing and quality control.</t>
  </si>
  <si>
    <t>DataNet Quality Systems Co. doing business as WinSPC developer of statistical process control software systems intended to allow manufacturers to create enhanced products at lower costs to maximize profitability. The company's platform specializes in monitoring, analysis, and reporting, and supply chain quality, empowering clients across food and beverage, computer, electronics, appliances, and consumer goods industries to improve products, processes, and profitability through real-time actionable information. It serves people around the United States.</t>
  </si>
  <si>
    <t>DataNet Quality Systems empowers manufacturers to improve product quality &amp; profitability through real-time statistical software solutions</t>
  </si>
  <si>
    <t>MOOVIA</t>
  </si>
  <si>
    <t>moovia.com</t>
  </si>
  <si>
    <t>MOOVIA is the most enjoyable and engaging platform for team, project and task management. It is a social collaboration platform designed for teamwork that improves communication, productivity, and engagement. MOOVIA brings the power of social networkin...</t>
  </si>
  <si>
    <t>MOOVIA.com is an online social platform that enables teams to collaborate and interact in order to increase productivity and engagement. The company brings the power of social networking to companies of all sizes and in all industries. It designs tools catered toward company collaboration, file sharing, knowledge exchange, and team productivity.</t>
  </si>
  <si>
    <t>MOOVIA is the easiest way to collaborate on projects and ideas.</t>
  </si>
  <si>
    <t>Debt$Net-The Computer Manager</t>
  </si>
  <si>
    <t>debtnet5.com</t>
  </si>
  <si>
    <t>Debt$Net is a leading provider of debt collection software and services for collection agencies, law firms, debt buyers, and in-house collection departments. Created by The Computer Manager, Inc, Debt$Net offers a robust and comprehensive debt collecti...</t>
  </si>
  <si>
    <t>The Computer Manager, Inc. doing business as Debt$Net Collection Software developers of the industry's leading collection software. It provides collection agencies, law firms, debt buyers, and in-house collection departments with one of the most comprehensive collection systems in the industry. Its Collection Software satisfies the collection requirements for companies specializing in Retail, Commercial, Medical, Check and Receivables Management collections, credit, and collections. It serves customers in the area.</t>
  </si>
  <si>
    <t>Enhanced System and Solutions</t>
  </si>
  <si>
    <t>essfinesse.com</t>
  </si>
  <si>
    <t>FINESSE is an ERP software provider specializing in serving project-oriented manufacturers who produce capital equipment and highly engineered products. Our software helps companies prepare for the future, even when they don't know what's coming. We ha...</t>
  </si>
  <si>
    <t>Enhanced Systems and Services, Inc. develops and supplies the enterprise software solution. Its ERP software and services support a wide range of organizations in various industries requiring solutions in manufacturing, assembly, distribution, warehousing, and packaged goods.</t>
  </si>
  <si>
    <t>Information technology and services company located in 502 e clay st, roodhouse, illinois, united states</t>
  </si>
  <si>
    <t>Charter Global</t>
  </si>
  <si>
    <t>charterglobal.com</t>
  </si>
  <si>
    <t>Charter Global provides IT staffing services and innovative technology solutions to businesses worldwide. We empower organizations to achieve their digital transformation goals. Our team of 1100 IT professionals provides cost effective, scalable, world...</t>
  </si>
  <si>
    <t>Charter Global, Inc. is an app development and It consulting company. It offers open-source, security, machine learning, automation, mobile app development, e-commerce, and other services. The company caters to the healthcare, telecom, and media sectors.</t>
  </si>
  <si>
    <t>App Development and IT consulting company located in Atlanta</t>
  </si>
  <si>
    <t>Reliable Information Technology Services</t>
  </si>
  <si>
    <t>ritsinfo.com</t>
  </si>
  <si>
    <t>Reliable IT Services (RITS), Dubai, is an IT Consulting and Software Services Company which provides high-end and cost-effective IT solutions to companies. RITS supplies and supports a broad range of IT applications, solutions, and services including t...</t>
  </si>
  <si>
    <t>Reliable Information Technology Services (RITS) is an IT consulting and software services company. It provides VAT, GST (include and exclude) Compatible ERP Accounting Software for Inventory (multi-location, multiunit, batch, expiry option), POS, kitchen appliances, home appliances, limousine booking, garage, textile, contracting, job costing, real estate, rent a car, bill of entry, import, tailoring, textile, payroll, pharmacy accounting software. It serves companies within Dubai and India.</t>
  </si>
  <si>
    <t>Medasyst</t>
  </si>
  <si>
    <t>medasyst-software.com</t>
  </si>
  <si>
    <t>Medasyst Technology Inc is a hospital &amp; health care company based out of 1 Heal Rd, Lincolnville, Maine, United States.</t>
  </si>
  <si>
    <t>Medasyst, Inc. is a full-service Multi-Specialty Medical Billing Company. It is a software developer specializing in payment processing and accounting applications. The company has work with software developers to provide integrated payment engine technology for POS solutions.</t>
  </si>
  <si>
    <t>Medasyst Home – Library for software developers to add integrated credit ,debit, and check processing capability to their products. Library supporting 128-bit encrypted SSL link.</t>
  </si>
  <si>
    <t>Treasury Suite</t>
  </si>
  <si>
    <t>treasurysuite.com</t>
  </si>
  <si>
    <t>Treasury Suite is a treasury and cash management technology firm that provides treasury and cash management tools directly to organizations as well as through partnerships with banks, centers of influence, and other key relationships. Treasury Suite ex...</t>
  </si>
  <si>
    <t>Treasury Suite is a financial services company. It provides SaaS treasury tools directly to organizations as well as through partnerships with banks, centers of influence, and other key relationships.</t>
  </si>
  <si>
    <t>M &amp; R Technologies</t>
  </si>
  <si>
    <t>mrtec.com</t>
  </si>
  <si>
    <t>MrTec is a technology company that specializes in providing innovative solutions for businesses. We offer a wide range of products and services, including software development, web design, mobile app development, and IT consulting. Our team of experien...</t>
  </si>
  <si>
    <t>M &amp; R Technologies, Inc. is a software developer company. Its programs offer options not found in any other accounting software and are very easy to use.</t>
  </si>
  <si>
    <t>Casual</t>
  </si>
  <si>
    <t>casual.pm</t>
  </si>
  <si>
    <t>Casual is an online project management tool that enables teams to plan and execute projects as simple visual workflows. It is a visual and simple tool for managing projects online. Casual allows users to organize tasks and projects in a way that reflec...</t>
  </si>
  <si>
    <t>LT Square, LLC doing business as Casual, Inc. is a computer software company. It offers and develops an online visual project management tool for small and growing project teams, non-project managers, and anyone. The company serves its services throughout Ukraine.</t>
  </si>
  <si>
    <t>Visual and Simple Online Project Management Tool | Casual</t>
  </si>
  <si>
    <t>Girmiti Software</t>
  </si>
  <si>
    <t>girmiti.com</t>
  </si>
  <si>
    <t>Girmiti Software is a global digital payment solution provider that offers end-to-end customized next-gen payment solutions and services. They also specialize in custom software development. With over 500 employees, Girmiti serves clients across the US...</t>
  </si>
  <si>
    <t>Girmiti Software Pvt., Ltd. operates as a  payment service provider with clients across the USA, EMEA, Canada, APAC &amp; others. It provides solutions and services in innovative technologies and domains.</t>
  </si>
  <si>
    <t>Girmiti Software | Girmiti Software | Home</t>
  </si>
  <si>
    <t>Scrumvee</t>
  </si>
  <si>
    <t>scrumvee.com</t>
  </si>
  <si>
    <t>Scrumvee is a start-up company that provides free online Scrum poker estimations for Agile teams. They offer a mobile application and web interface to manage Scrum Planning Poker sessions, track and improve estimations, and sync with Jira. Scrumvee's a...</t>
  </si>
  <si>
    <t>Bluechip Computers Srl doing business as Scrumvee is a platform that helps developers through the process of implementing a sustainable Agile experience. The company offers a new, improved way of estimating stories by coupling an easy-to-use app with a slick web interface, which allows seeing how each user estimates, compares, sees which tasks were badly estimated, checks which team performs better, and gets the team members competing to give the best estimations.</t>
  </si>
  <si>
    <t>Free online Scrum poker estimations for Agile teams - Scrumvee</t>
  </si>
  <si>
    <t>FacilityBot</t>
  </si>
  <si>
    <t>facilitybot.co</t>
  </si>
  <si>
    <t>FacilityBot is a facilities management software and artificial intelligence-driven system that helps businesses digitize their facility management processes, solve pain points, and improve productivity. With over 500,000 sqm deployed to date, FacilityB...</t>
  </si>
  <si>
    <t>FacilityBot Pte., Ltd. is a cloud-based SaaS facilities management system. It provides a large set of features including fault reporting, preventive maintenance, asset tracking, facilities booking, automated FAQs, surveys, broadcasts, and data analytics. It offers its services to consumers and businesses in its area.</t>
  </si>
  <si>
    <t>A cloud-based SaaS facilities management system that offers a seamless user experience with no downloads and no logins needed</t>
  </si>
  <si>
    <t>ActionAlly</t>
  </si>
  <si>
    <t>actionally.com</t>
  </si>
  <si>
    <t>ActionAlly is a productivity tool that helps users consistently take action on their most important work. It provides a constant reminder of what tasks need to be done and helps users stay focused and avoid distractions. With ActionAlly, users can easi...</t>
  </si>
  <si>
    <t>ActionAlly is a software company. It offers task management software and includes features such as task planning, task tracking, time tracking, to-do list view, creating subtasks, reporting/analytics, gamification, mobile access, task board view, and spreadsheet view.</t>
  </si>
  <si>
    <t>Sigma Solutions</t>
  </si>
  <si>
    <t>sigmasolutions.ca</t>
  </si>
  <si>
    <t>Calgary-based consulting for ISO 9001 and quality. We provide consulting, training and auditing services to ISO 9001 and 14001</t>
  </si>
  <si>
    <t>Sigma Solutions, Ltd. is a computer software company. It offers a piece of software called Quartz QMS. The company helps small and medium-sized companies across the country.</t>
  </si>
  <si>
    <t>Momenta</t>
  </si>
  <si>
    <t>momenta.co.za</t>
  </si>
  <si>
    <t>Momenta is a company that provides cloud-based Enterprise Asset Management (EAM) and Computerised Maintenance Management System (CMMS) solutions. They offer Multilingual IT Services and IT Consulting.</t>
  </si>
  <si>
    <t>Momenta CMMS is a cloud-based (EAM) (CMMS) - Computerized Maintenance Management System. It keeps track of asset management and maintenance events in the organization's environment. Plant and Equipment consisting of components that need to be maintained on a regular basis to prevent breakdowns and costly repairs.</t>
  </si>
  <si>
    <t>Inspired Technology Systems</t>
  </si>
  <si>
    <t>inspiredtechnologysystems.com</t>
  </si>
  <si>
    <t>All your business processes in real time. Our ERP Software allows you to better manage your business providing all the tools you need.</t>
  </si>
  <si>
    <t>Inspired Technology Systems, LLC is a provider of tailored software solutions that grows the business. The company focus on the Cold Storage industry and Fresh and Frozen Foods Distribution industry.</t>
  </si>
  <si>
    <t>All your business processes in real time</t>
  </si>
  <si>
    <t>adapt_ideations</t>
  </si>
  <si>
    <t>adaptideations.com</t>
  </si>
  <si>
    <t>Adapt Ideations is a leading innovator of asset tracking and monitoring solutions enabling the supply chain to become a connected ecosystem. Our next-gen asset trackers and data loggers monitor and track high-value assets sensitive to temperature and h...</t>
  </si>
  <si>
    <t>Adapt Ideations Pty., Ltd. operates a B2B platform using advanced digital technology to help business entities protect valuable assets. It is an internet of things (IoT) centered innovation agency known for its revolutionary products, platform, and expertise in blockchain, mechatronics, embedded intelligence, and data analytics.</t>
  </si>
  <si>
    <t>Leading innovator of B2B solutions assisting companies to protect their assets</t>
  </si>
  <si>
    <t>Almyta Systems</t>
  </si>
  <si>
    <t>almyta.com</t>
  </si>
  <si>
    <t>Almyta Systems is a company that specializes in inventory control software. They offer a comprehensive solution that supports multiple companies, warehouses, and inventory locations. Their software includes features such as kitting, production/expirati...</t>
  </si>
  <si>
    <t>Almyta Systems is an inventory software shop. It provides inventory control and management software which prints barcodes and manages inventory, sales, purchasing, and other activities. The software delivers an interface for hardware and software such as handheld devices.</t>
  </si>
  <si>
    <t>InvoiceQuick</t>
  </si>
  <si>
    <t>invoicequick.com</t>
  </si>
  <si>
    <t>Free Invoice Generator Invoicing Software InvoiceQuick Make quick, professional invoices on the go, use free invoice templates &amp; get paid faster. Invoice generator that rocks! Save customers, items, and expenses. Create online invoice templates and inv...</t>
  </si>
  <si>
    <t>Invoice Quick is an accounting company that specializes in invoicing, accounting, estimates, small business, time tracking, and billing. It provides an invoice generator for small businesses, freelancers, and startups. The company serves its services to clients within the area.</t>
  </si>
  <si>
    <t>Make quick, professional invoices on the go, use free invoice templates &amp; get paid faster</t>
  </si>
  <si>
    <t>WemaSoft</t>
  </si>
  <si>
    <t>wemasoft.co.za</t>
  </si>
  <si>
    <t>Wemasoft is a leading software company based in Pretoria, South Africa. They offer cloud-based eProcurement, eLearning, and HR appraisal solutions across Africa. Their software solutions include procurement software, supplier management software, docum...</t>
  </si>
  <si>
    <t>Wema Software Solutions is a software development business that provides procurement solutions and business process management systems. The company offers to build a solid reputation for helping companies attain productivity, increased employee engagement, good decision-making, and a balance sheet. It offers services to clients around the country.</t>
  </si>
  <si>
    <t>E-Procurement Software, Employee Productivity and HR Software</t>
  </si>
  <si>
    <t>Mazik Global</t>
  </si>
  <si>
    <t>mazikglobal.com</t>
  </si>
  <si>
    <t>Mazik Global is an IT solution development and implementation company that specializes in CRM and ERP solutions for healthcare, education, and IoT. With nearly 10 years of experience, MazikGlobal has been a key contributor in Microsoft Dynamics AX proj...</t>
  </si>
  <si>
    <t>Mazik Global, Inc. is a global IT solution development and implementation company and a Microsoft Gold Partner. The company offers various ERP systems solutions, including Microsoft Dynamics ERP solutions that cover business scenarios, such as subsidiaries, organizations, vertical businesses, and financials and operations.</t>
  </si>
  <si>
    <t>Global it solution development and implementation company and a microsoft gold partner</t>
  </si>
  <si>
    <t>Relatics</t>
  </si>
  <si>
    <t>relatics.com</t>
  </si>
  <si>
    <t>Relatics is a company that provides model-based systems engineering software for the construction industry. Their software enables professionals to have a complete overview of project information and manage the growing number of dependencies between di...</t>
  </si>
  <si>
    <t>Relatics B.V. is a web-based platform used by projects in the construction and civil engineering industry for requirements management and systems engineering. It frees the project of numerous spreadsheets and isolated applications. It develops and markets Web-based information management applications.</t>
  </si>
  <si>
    <t>OptiProERP</t>
  </si>
  <si>
    <t>optiproerp.com</t>
  </si>
  <si>
    <t>OptiProERP is a complete cloud ERP solution for manufacturers and distributors on SAP Business One, the #1 ERP platform for small and midsize companies. Industry specific ERP solutions for manufacturers, distributors, &amp; retailers/eCommerce. An eWorkpla...</t>
  </si>
  <si>
    <t>OptiProERP Software, LLC is an innovative, industry software company focused on ERP manufacturing and distribution solutions. Its ERP software helps capitalize by unifying traditional manufacturing capabilities into a new purpose-built solution. The company's system is designed to enhance business profitability by boosting productivity and delivering business insights to reach peak performance while minimizing operational costs. It serves globally.</t>
  </si>
  <si>
    <t>OptiProERP, the next generation ERP Software, helps you capitalize by unifying traditional manufacturing</t>
  </si>
  <si>
    <t>FM Clarity</t>
  </si>
  <si>
    <t>fmclarity.com</t>
  </si>
  <si>
    <t>FMClarity is a company that provides a tailored solution to streamline facilities management processes and improve communication. They offer a user-friendly platform that combines work order management, facilities, property, and portfolio management. T...</t>
  </si>
  <si>
    <t>FM Clarity Pty., Ltd. is an IT services and IT consulting company. It streamlines work orders, asset lifecycle, and communications. It serves within the area.</t>
  </si>
  <si>
    <t>software that makes the job of managing facilities and compliance easier</t>
  </si>
  <si>
    <t>TeroTAM</t>
  </si>
  <si>
    <t>terotam.com</t>
  </si>
  <si>
    <t>TeroTAM is a CMMS software that provides easy-to-use and straightforward solutions for managing workflow, assets, and facilities. It helps businesses streamline their operations by optimizing the performance and extending the lifecycle of high-value as...</t>
  </si>
  <si>
    <t>TeroTAM, Inc. helps in up-keeping the machines and equipment with Total Assets Management Software. The company is the latest technology solution for upkeeping the machines and equipment. Its software will make the technical team more responsive and the maintenance team more productive as well</t>
  </si>
  <si>
    <t>CMMS Software for up keeping Equipments and Machinery of business - TeroTAM</t>
  </si>
  <si>
    <t>NVOICE</t>
  </si>
  <si>
    <t>nvoice.co</t>
  </si>
  <si>
    <t>NVOICE Online Invoicing is a powerful and efficient tool for freelancers and small business operators. It allows you to easily manage your clients, create and manage unlimited quotes and invoices, download them as PDF, and email them directly to your c...</t>
  </si>
  <si>
    <t>NVOICE Online Invoicing specializes in invoicing the clients and keeping track of business. It is an ideal business management tool for freelancers or small business operators.</t>
  </si>
  <si>
    <t>Online Invoicing and Billing | Easy-to-use Invoicing App | NVOICE Online Invoicing</t>
  </si>
  <si>
    <t>ManWinWin</t>
  </si>
  <si>
    <t>manwinwin.com</t>
  </si>
  <si>
    <t>Streamlined Maintenance Management Software by ManWinWin Maximize efficiency and streamline your maintenance processes with ManWinWin Software, the most experienced maintenance management software provider. Our advanced solutions optimize workflows and...</t>
  </si>
  <si>
    <t>Navaltik Management, Ltd. doing business as ManWinWin Software is an engineering consultancy company. It specializes in maintenance management and organization and also offers maintenance management software. The company offers its services to around 400 clients worldwide.</t>
  </si>
  <si>
    <t>CreditNirvana</t>
  </si>
  <si>
    <t>creditnirvana.ai</t>
  </si>
  <si>
    <t>CreditNirvana is a fast growing new age Digital First Debt Collection company. CreditNirvana helps you to run an efficient and cost effective debt collection process by leveraging your data with its patent pending ML platform. Personalized follow up re...</t>
  </si>
  <si>
    <t>Statlabs Analytics Venture Pvt., Ltd. doing business as CreditNirvana is a computer software company. It provides solutions, including an AI/ML-driven collection strategy engine, robot collection NLP-driven omnichannel and multilingual digital collection, call center automation, ML- and rule-based customer allocation, field collections, and GPS-enabled field mobile apps, agency and vendor management, legal process automation, repossession, and settlement. The company offers its products and services within the US, India, and the UAE.</t>
  </si>
  <si>
    <t>ML Platform Driven Digital First Debt Management</t>
  </si>
  <si>
    <t>ValueMiner</t>
  </si>
  <si>
    <t>valueminer.eu</t>
  </si>
  <si>
    <t>ValueMiner is a company that provides AI business solutions. Their bespoke AI software enables automation of processes, project management, and efficient strategy deployment. They offer a unique blend of business insight and technical excellence, using...</t>
  </si>
  <si>
    <t>ValueMiner GmbH is a browser-based SaaS-Platform provided in a named user model. The company business facilitating software also offers consistent overview through structure and visualization of business initiatives.</t>
  </si>
  <si>
    <t>ValueMiner GmbH – Structure your thoughts – your work – your team!</t>
  </si>
  <si>
    <t>Oden Technologies</t>
  </si>
  <si>
    <t>oden.io</t>
  </si>
  <si>
    <t>Oden Technologies is the intelligent industrial automation company, empowering manufacturers to embrace Industry 4.0 and achieve perfect production. Oden provides complete visibility into all the production processes in real time. It wirelessly collect...</t>
  </si>
  <si>
    <t>Oden Technologies, Ltd. is an industrial automation company. Its features include Advanced Analytics, Accessible Real-Time Monitoring, Visualize Core KPI Reports, Drill-Down in Minutes, Surface of the Biggest Opportunities, and Improve Operator Productivity. The company's features are offered to customers and clients.</t>
  </si>
  <si>
    <t>Hardware and software solutions for creating Smart factories</t>
  </si>
  <si>
    <t>EBS Mechdata</t>
  </si>
  <si>
    <t>ebs-next.com</t>
  </si>
  <si>
    <t>EBS Mechdata (ebs-next.com) is a leading provider of business software solutions for material handling and construction dealerships. They offer integrated accounting, parts, service, sales, and rental solutions, all in one location. Their mobile apps a...</t>
  </si>
  <si>
    <t>EBS MechData, Inc. is a software developer company. It provides services such as custom software development, data conversion, training, support, and training - for existing clients. The company offers its services throughout the USA, Canada, Australia, New Zealand, Puerto Rico and Guam.</t>
  </si>
  <si>
    <t>Home | EBS Company Site</t>
  </si>
  <si>
    <t>Extronics</t>
  </si>
  <si>
    <t>extronics.com</t>
  </si>
  <si>
    <t>Extronics is a leading global designer and manufacturer of intrinsically safe and explosion-proof equipment. They provide hazardous area solutions for the process industries, serving customers in the oil and gas, chemical, pharmaceutical, and mining in...</t>
  </si>
  <si>
    <t>Extronics, Ltd. is an electrical/electronic manufacturing company. It designs and manufactures intrinsically safe and explosion-protected electrical and electronic equipment for the chemical, pharmaceutical, petrochemical, and oil and gas industries. The company offers cameras, controllers and recorders, explosion-proof solutions, galvanic isolators and barriers, gas detectors and monitors, lighting products, mobile phones, barcode scanners, mobile computing products, PC and PC terminals, monitors, pressurization and purge controllers, warning equipment, antennas, industrial wireless products, personnel and asset tracking products, RFID tags and readers, telemetry products, explosion-proof systems, and purge systems. It offers its services to oil and gas, chemical, mining, and pharmaceutical.</t>
  </si>
  <si>
    <t>Leading global designer and manufacturer of intrinsically safe and explosion proof equipment</t>
  </si>
  <si>
    <t>Reval.com</t>
  </si>
  <si>
    <t>reval.com</t>
  </si>
  <si>
    <t>Reval is the leading expert in Treasury and Risk Management technology. 575+ global clients use Reval for next generation treasury management. Find out why.</t>
  </si>
  <si>
    <t>Reval Holdings, Inc. is a company that operates as a software-as-a-service provider of integrated treasury and risk management solutions. It treasury and risk management solution delivers visibility into cash, liquidity, and risk for finance, treasury, and accounting groups of enterprises.</t>
  </si>
  <si>
    <t>Reval is a SaaS-based platform providing treasury and risk management solutions and tools to manage cash and financial risks.</t>
  </si>
  <si>
    <t>Biztechnologies</t>
  </si>
  <si>
    <t>biztechnologiesonline.com</t>
  </si>
  <si>
    <t>BizTechnologies is an online accounting software company that specializes in providing financial accounting software for small businesses. They offer a range of products, including BizSight Professional, BizSight Manufacturing, BizSight Express, and Bi...</t>
  </si>
  <si>
    <t>BizTechnologies, LLC is a computer software company. It offers products such as financial accounting software for small businesses, BizSight Professional, BizSight Manufacturing, and BizSight Express. The company’s products are offered worldwide.</t>
  </si>
  <si>
    <t>Sapient Industries</t>
  </si>
  <si>
    <t>sapient.industries</t>
  </si>
  <si>
    <t>Sapient Industries is a company that provides a radically better way of achieving efficient buildings. They make sense of the world's demand for electricity by offering an autonomous EMS that learns human behavior to eliminate wasted energy at the plug...</t>
  </si>
  <si>
    <t>Sapient Industries, Inc. is a computer software company. It offers tools that use machine learning to control the power supply reduce energy waste and provide into the types of plugged-in devices and power consumption. The company serves clients across the United States.</t>
  </si>
  <si>
    <t>Sapient Industries builds next generation of energy delivery systems to be affordable, automated, and ubiquitous</t>
  </si>
  <si>
    <t>SIMCO Electronics</t>
  </si>
  <si>
    <t>simco.com</t>
  </si>
  <si>
    <t>SIMCO Electronics is a leading provider of high quality calibration, repair, and software services for test and measurement instruments used in technology organizations. Founded in 1962 in Silicon Valley, SIMCO remains committed to providing the highes...</t>
  </si>
  <si>
    <t>SIMCO Electronics, Inc. provides maintenance and management software solutions. The company offers calibration, instrument repair, verification, and testing services for scientific, manufacturing, and process equipment. It serves the biotechnology, medical device manufacturers, aerospace, defense, and communications industries in the United States.</t>
  </si>
  <si>
    <t>Leading provider of high-quality calibration, repair, and software services for scientific test and measurement equipment</t>
  </si>
  <si>
    <t>OrderCircle</t>
  </si>
  <si>
    <t>ordercircle.com</t>
  </si>
  <si>
    <t>OrderCircle is a B2B eCommerce software solution that offers order management software for both B2B and E-commerce industries. It provides seamless integrations for shipping, payments, accounting, invoicing, and more. OrderCircle brings the simplicity ...</t>
  </si>
  <si>
    <t>OrderCircle, Inc. is an e-commerce for B2B commerce. It offers technology to accept and manage wholesale ordering with inventory, invoices, customer management, and multi-language support, enabling companies to simplify whole order management. The company provides its services to businesses and consumers through wholesale and B2B sales channels.</t>
  </si>
  <si>
    <t>The simplicity of shopify, but for b2b e-commerce</t>
  </si>
  <si>
    <t>Pilot ERP</t>
  </si>
  <si>
    <t>piloterp.com</t>
  </si>
  <si>
    <t>Pilot ERP Software delivers customized on-premise and Cloud-based ERP software solutions to small and mid-market distributors, manufacturers, and service companies in the U.S., Canada, Europe, and Asia Pacific. This includes EDI and ecommerce platforms.</t>
  </si>
  <si>
    <t>Pilot ERP Software, LLC provides software solutions for manufacturers and distributors. It is a fully integrated ERP software system with sales and CRM, manufacturing, job costing, inventory/warehouse control, purchasing, AR, AP, accounting. The company delivers customized on-premise and Cloud-based ERP software solutions to small and mid-market distributors, manufacturers, and service companies in the U.S., Canada, Europe, and Asia-Pacific</t>
  </si>
  <si>
    <t>Home - Pilot ERP Manufacturing Software</t>
  </si>
  <si>
    <t>Refundid</t>
  </si>
  <si>
    <t>refundid.com</t>
  </si>
  <si>
    <t>Refundid is a company that provides instant refunds to online shoppers. They guarantee an effortless returns process, allowing customers to receive their refunds in real time as they decide to make a return. Refundid has partnered with over 150+ retail...</t>
  </si>
  <si>
    <t>Refundid Pty., Ltd. is a customer focused fintech solution start-up. It provides instant refunds on eCommerce purchases. The company revolutionizes how customers shop online, worry free and protected.</t>
  </si>
  <si>
    <t>Sydney based start-up on a quest to solve one of the most pressing challenges in e-commerce</t>
  </si>
  <si>
    <t>BlueStreak</t>
  </si>
  <si>
    <t>go-bluestreak.com</t>
  </si>
  <si>
    <t>Bluestreak is a technology provider that offers Quality Management and Manufacturing Execution software for service-based industries. Their platform, Bluestreak QMS/MES, integrates quality management and manufacturing execution into one system. It is d...</t>
  </si>
  <si>
    <t>Throughput Consulting, Inc. doing business as Bluestreak is an innovative software development company that provides custom software development and specialized training services, both onsite and online. The company addresses specific requirements in the various manufacturing verticals such as service-based manufacturing companies that are part of the manufacturing supply chain. It offers custom software development and specialized training services, both onsite and online.</t>
  </si>
  <si>
    <t>Technology provider committed to bring the best in shop-floor control and tracking solutions to the metal treating industry</t>
  </si>
  <si>
    <t>SlickPie</t>
  </si>
  <si>
    <t>slickpie.com</t>
  </si>
  <si>
    <t>SlickPie is a free and easy-to-use cloud accounting software designed for small business owners, bookkeepers, and accountants. It offers a range of features including automated receipt data entry, online invoicing, multi-currency support, online billin...</t>
  </si>
  <si>
    <t>SlickPie.com, Inc. provides small business owners with a simple and intuitive accounting experience that users can pick up and use right away. The company offers an automated receipt data entry, online invoicing and billing, multi-currency, live bank feeds, financial reports, and many benefits for a user to get paid faster.</t>
  </si>
  <si>
    <t>Keeper Tax</t>
  </si>
  <si>
    <t>keepertax.com</t>
  </si>
  <si>
    <t>Keeper is a tax filing software that connects to your bank to automatically personalize your experience &amp; uncover tax breaks. It offers tax filing and automatic savings for independent contractors, freelancers, and business owners. With Keeper, you can...</t>
  </si>
  <si>
    <t>Keeper Tax, Inc. automatically finds tax write-offs among bank statements things as gas expenses, insurance premiums, phone bills, software expenses, and home office expenses. It also offers a personal keeper that enrolls a tax agent which reviews every purchase for tax write-offs.</t>
  </si>
  <si>
    <t>Smart tax filing software that’s especially useful for people with 1099 contracting &amp; freelance income</t>
  </si>
  <si>
    <t>Teambook</t>
  </si>
  <si>
    <t>teambookapp.com</t>
  </si>
  <si>
    <t>Teambook is a Swiss company providing a web app for Project Resource Planning. Teambook offers mid sized professional service companies a simple and fresh way to schedule resources and projects. Teambook is intuitive, simple, and fast – so that our cus...</t>
  </si>
  <si>
    <t>Teambook S.A. is an information technology company. It offers team scheduling and resource planning solutions, project management, software, project, portfolio, and program management, ERP, and information technology. It serves small and medium businesses.</t>
  </si>
  <si>
    <t>Teambook - Team Scheduling &amp; Project Resources Planning</t>
  </si>
  <si>
    <t>Traveo Soft Pvt. Ltd.</t>
  </si>
  <si>
    <t>traveosoft.com</t>
  </si>
  <si>
    <t>Traveo is an innovative corporate travel &amp; expense management solution which seamlessly brings corporate policies and booking platforms together. Traveosoft is an end-to-end Pay As You USE Travel &amp; Expense management solution for enterprises. Traveo is...</t>
  </si>
  <si>
    <t>Traveo Soft Pvt., Ltd. is an AI-based fully automated business travel and expense management software. It has an innovative incentive feature to reduce the cost for companies and make employees happy simultaneously and automatically books the entire trip as soon as all the approvals are in place.</t>
  </si>
  <si>
    <t>An end to end Pay-As-You-USE Travel &amp; Expense management solution for enterprises</t>
  </si>
  <si>
    <t>Precogs</t>
  </si>
  <si>
    <t>chipsmarket.com</t>
  </si>
  <si>
    <t>Precogs is a company that provides OEM ODM EMS businesses with the best prices for electronic components in real time via direct connection to a global marketplace. They guarantee quality by working only with preferred distributors to manage the QA and...</t>
  </si>
  <si>
    <t>Precogs SAS, offers business analytics solutions. The company provides supply risk management, enterprise resource planning (ERP), and procurement monitoring solutions. Its products include CogWatch, a big data predictive tool and Cog Margin, a component pricing platform.</t>
  </si>
  <si>
    <t>Supply Chain Software Solutions</t>
  </si>
  <si>
    <t>Send That Invoice</t>
  </si>
  <si>
    <t>sendthatinvoice.com</t>
  </si>
  <si>
    <t>A dead-simple invoice system for freelancers, gig workers or anybody who needs to send that invoice.</t>
  </si>
  <si>
    <t>Send That Invoice, LLC is a computer software company. It is an invoicing system. The company is for freelancers, the self-employed, gig workers, side hustlers, or anybody who needs to send invoices without setting up an accounting infrastructure.</t>
  </si>
  <si>
    <t>Owl Software Information</t>
  </si>
  <si>
    <t>owlsoftware.com</t>
  </si>
  <si>
    <t>OWL Software is a company that specializes in providing easy-to-use accounting, invoicing, billing, and investment management software for small businesses and investors. Their software is designed to be intuitive and user-friendly, allowing users to b...</t>
  </si>
  <si>
    <t>Otto-Williams, Ltd. doing business as Owl Software is committed to producing easy-to-use software for small businesses and investors. It is an easy to use accounting, invoicing, billing and investment management software.</t>
  </si>
  <si>
    <t>SellerIntegrate</t>
  </si>
  <si>
    <t>sellerintegrate.com</t>
  </si>
  <si>
    <t>Simple Wholesale Order Management #B2B #SAAS #Wholesale #OrderManagement #Invoicing #WholesaleOrdering</t>
  </si>
  <si>
    <t>SellerIntegrate is a computer software company. It provides order management software, catalog management, inventory management, and shipping management. The company serves small to medium-sized companies.</t>
  </si>
  <si>
    <t>Kinetix</t>
  </si>
  <si>
    <t>kinetix-corp.com</t>
  </si>
  <si>
    <t>Kinetix provides a software as a service platform that revolutionizes the business of air handling units. Within a single website, designers, manufacturers and all other concerned vendors interact to collaborate and drastically speed up the various processes for producing air handling units from design to delivery. Gone are the days of disjointed interactions with extended project delays. How about reducing the time taken to build a complex air handling unit from weeks and months to days and hours? Kinetix Air is the air handling manufacturing industry's first fully integrated web-based collaborative software solution which covers the entire life cycle of a typical air handling unit, including: Parametric design, Sales, Submittals, Purchasing, Manufacturing Drawings, Production scheduling, Shipping, Service. It's a single environment with a powerful, yet simple and intuitive web based, cross-platform user interface. The platform has a powerful Content Management System (CMS) which allows the full customization and maintenance of the software by the manufacturer’s own administrator, based on the standards and requirements of each products. Kinetix Air allows all stakeholders to manage a project with a customizable Task Management Tool and with user customized permission levels, all set by the Administrator. Typical users include: the representatives, the manufacturer’s sales, engineering, purchasing, production, shipping, accounting and service departments, all collaborating in real time, over the life of the project.</t>
  </si>
  <si>
    <t>Kinetix Corp. provides a software as a service platform that will revolutionize the business of air handling units. The company is a fully integrated web-based collaborative software platform, that gives air handling unit manufacturers of any size, full control to manage the entire lifecycle of the AHU (air handling unit) manufacturing.</t>
  </si>
  <si>
    <t>Kinetix provides a software as a service platform that revolutionizes the business of air handling units</t>
  </si>
  <si>
    <t>Crunchflow</t>
  </si>
  <si>
    <t>crunchflow.com</t>
  </si>
  <si>
    <t>Crunchflow is a next generation workforce planning platform for highly skilled professional services’ organizations. They believe in working smarter, not just harder, and have built a platform that enables them to create solutions that fit their client...</t>
  </si>
  <si>
    <t>Crunchflow, Inc. provides a workflow planning platform. It includes features for talent forecasting by mapping workflow, skill supply, and demand, allocating manpower to projects through machine learning and tracking of KPIs and behavioral data, and hiring inputs by creating internal talent benchmarks.</t>
  </si>
  <si>
    <t>Qsoft</t>
  </si>
  <si>
    <t>qsoft.cc</t>
  </si>
  <si>
    <t>Qsoft is one of the leading providers of comprehensive quality software solutions. The company provides worldwide sales and services.</t>
  </si>
  <si>
    <t>dennisbabkin</t>
  </si>
  <si>
    <t>dennisbabkin.com</t>
  </si>
  <si>
    <t>Software developed at www.dennisbabkin.com. Download our apps and read software development blog.</t>
  </si>
  <si>
    <t>dennisbabkin.com, LLC is a cash counting software that was designed to help small business managers, retailers, cashiers, or check-out personnel to balance its cash tills. The company provides secure means to enter, monitor and generate reports of time worked.</t>
  </si>
  <si>
    <t>PDS Infotech Pvt</t>
  </si>
  <si>
    <t>pdsinfotech.com</t>
  </si>
  <si>
    <t>PDS Infotech, established in the year 2008, is primarily into developing software products in the business applications domain. specializing in tax compliances</t>
  </si>
  <si>
    <t>PDS Infotech Pvt., Ltd. operates as an IT company. It offers TDS software, check printing software, TDS returns, enterprise TDS, and TDS online filing. The company offers its services to similar utility business applications</t>
  </si>
  <si>
    <t>Arrows</t>
  </si>
  <si>
    <t>arrows.to</t>
  </si>
  <si>
    <t>Arrows is a company that provides collaborative customer onboarding plans connected to HubSpot. They help businesses scale their onboarding process by driving customer engagement and adding automation and reporting through their HubSpot integration. Th...</t>
  </si>
  <si>
    <t>A high-touch customer onboarding tool</t>
  </si>
  <si>
    <t>VT SOFTWARE LIMITED</t>
  </si>
  <si>
    <t>vtsoftware.co.uk</t>
  </si>
  <si>
    <t>VT Software Limited is a well-established accounting software company that provides desktop accounting software for accountants, bookkeepers, and small businesses. Their products include VT Final Accounts, VT Filer, VT Transaction+, VT Cash Book, VT Fa...</t>
  </si>
  <si>
    <t>VT Software, Ltd. offers inexpensive and easy-to-use accounts production and bookkeeping software. Its packages are widely used, especially by smaller firms of accountants and clients.</t>
  </si>
  <si>
    <t>inVirtus Technologies</t>
  </si>
  <si>
    <t>invirtus.io</t>
  </si>
  <si>
    <t>inVirtus Technologies is a specialist in geolocation of equipment. They are an editor and integrator of IoT solutions dedicated to equipment traceability both indoors and outdoors. Their project is based on connected objects that send real-time informa...</t>
  </si>
  <si>
    <t>InVirtus Technologies, Inc. specializes in connected objects and has developed a solution that lets users track and monitor assets in real-time. It works on four main topics which are asset tracking inventory management, key indicators like asset flow maps and heatmaps, and security of staff.</t>
  </si>
  <si>
    <t>Reducing the amount of time spent searching for equipment, simplifying and automating inventory management, optimizing the use and maintenance of equipment, and working with cutting-edge technology that is responsible and made in france</t>
  </si>
  <si>
    <t>Remember The Milk</t>
  </si>
  <si>
    <t>rememberthemilk.com</t>
  </si>
  <si>
    <t>Remember The Milk is an online to-do list and task management application. It is available on various platforms, including mobile devices, web browsers, and Google apps. The app is designed for busy people who want to stay organized and productive. It ...</t>
  </si>
  <si>
    <t>Remember The Milk, Inc. (RTM) develops and provides web applications for Android and iOS platforms. The company has distributed teams located all around the world and more than 6 million people use its apps to stay organized and be more productive.</t>
  </si>
  <si>
    <t>The to-do list app that's everywhere you are.</t>
  </si>
  <si>
    <t>Human Solutions</t>
  </si>
  <si>
    <t>human-solutions.com</t>
  </si>
  <si>
    <t>Human Solutions is a global market leader in fashion and mobility technologies. Our innovative and impactful solutions in digital human engineering enable simple, safe, and comfortable control. We integrate human engineering directly into the developme...</t>
  </si>
  <si>
    <t>Human Solutions GmbH is engaged in developing, selling, maintaining, and supporting software solutions for the mobility, fashion, interiors, and sports sectors. The company's mobile solutions for industrial vehicles, buses and trucks, and aircraft include RAMSIS, an ergonomics tool for the automotive industry for fine-tuning the interior of vehicles to meet the needs of the driver and passengers, Anthroscan, a system for the planning, execution, and evaluation of ergonomic studies and statistical analyses, and solutions for safety and ergonomic simulation.</t>
  </si>
  <si>
    <t>Creato Performance Solutions</t>
  </si>
  <si>
    <t>creato.com</t>
  </si>
  <si>
    <t>Creato Performance Solutions provides training and technology to the performance improvement movement. They offer home training tools and hosted applications for executives seeking leadership development, performance improvement training, and project p...</t>
  </si>
  <si>
    <t>Creato Performance Solutions help companies solve problems and achieve operational excellence while creating outcomes that matter.  The company's products and services include leadership development grounded in emotional intelligence leadership training, performance improvement training that leverage lean and six sigma principles and the COMPASS Quality Management System, a project portfolio management solution that is best in class.</t>
  </si>
  <si>
    <t>Liquid Accounts</t>
  </si>
  <si>
    <t>liquidaccounts.com</t>
  </si>
  <si>
    <t>Liquid Accounts is a UK based software company providing accounting software for SMEs, bookkeepers, and accountants. They are one of the originators of cloud accounting in the UK and are a leader in online accounting software. Their range of functional...</t>
  </si>
  <si>
    <t>Liquid Accounts, Ltd. develops and provides online accounting software for SME businesses, bookkeepers, and accountants in the United Kingdom. Its SaaS-based accounting software is offered in bookkeeping, accounts, accounts premium, and payroll editions. The company also offers add-ons and support services.</t>
  </si>
  <si>
    <t>Liquid Accounts – Bespoke Cloud Accounting Software</t>
  </si>
  <si>
    <t>GLDS</t>
  </si>
  <si>
    <t>glds.com</t>
  </si>
  <si>
    <t>GLDS is a leading provider of cloud-based billing, customer management, and service delivery solutions for small to mid-sized broadband operators worldwide. Their platform offers end-to-end customer management, from simple digital box activation to com...</t>
  </si>
  <si>
    <t>Great Lakes Data Systems, Inc. (GLDS) is a computer software company. It provides a PC- and Linux-based customer management and billing system. It offers customer management, billing, and service delivery solutions for small to mid-sized broadband operators worldwide. The company's stand-alone and cloud-based solutions feature prepaid and postpaid billing for both subscription and transaction-based services, interactive customer messaging, IPTV, digital and analog authorization, voice and data provisioning, VOD, credit card and ACH processing, multi-touch customer self-care, and more.</t>
  </si>
  <si>
    <t>The leading pc &amp; linux-based customer management and billing system</t>
  </si>
  <si>
    <t>XWaveSoft</t>
  </si>
  <si>
    <t>xwavesoft.com</t>
  </si>
  <si>
    <t>Based in Odessa, Ukraine, Xwavesoft is a privately owned software development company founded in 2009. Xwavesoft is focused on developing high-quality iOS and macOS applications. Long-term experience and professional expertise of the company's management and personnel guarantee the high quality of its products. Copyright (C) 2009-2018 Xwavesoft. All Rights Reserved. Apple, the Apple logo, iPhone, and iPod are registered trademarks of Apple Inc. in the U.S. and/or other countries. Other trademarks and registered trademarks may be the property of their respective owners.</t>
  </si>
  <si>
    <t>Xwavesoft is a privately owned software development company. It is focused on developing high-quality iOS and OS X applications. Long-term experience and professional expertise of the company's management and personnel guarantee the high quality of its products.</t>
  </si>
  <si>
    <t>Starn Technical Services</t>
  </si>
  <si>
    <t>starntech.com</t>
  </si>
  <si>
    <t>Starn Technical Services, Inc., formed in 1994, provides custom software development and related information technology services to industrial customers ranging from local tool &amp; die companies to Fortune 500 Corporations. In conjunction with our affiliate, Starn Tool &amp; Manufacturing Company, Starn Tech has developed and marketed products for companies in the precision tooling and machining industry. Starn Tech's products and services are targeted at improving the customer's efficiency, productivity, profitability, and competitiveness. Starn Technical Services operates from an office in Meadville, PA and serves a market that includes western Pennsylvania, western New York, Ohio, and West Virginia.</t>
  </si>
  <si>
    <t>Starn Technical Services, Inc. provides custom software development and related information technology services to industrial customers ranging from local tool and die companies. It has developed and marketed products for companies in the precision tooling, and machining industry.</t>
  </si>
  <si>
    <t>Innoventry Software Private Limited</t>
  </si>
  <si>
    <t>innoventry.in</t>
  </si>
  <si>
    <t>Innoventry Software is a leading provider of accounting and inventory management solutions for businesses in India. Our GSTBilling Software for Windows revolutionizes the way businesses handle bill creation, inventory management, and financial accounts...</t>
  </si>
  <si>
    <t>Innoventry Software Pvt., Ltd. provides accounting and inventory management solutions for business units. Its rich features allow customers to manage its accounts with ease and focus on business.</t>
  </si>
  <si>
    <t>Innoventry Software is one of the best inventory and accounting software to create bills, manage inventory and accounts</t>
  </si>
  <si>
    <t>Invu</t>
  </si>
  <si>
    <t>invu.net</t>
  </si>
  <si>
    <t>Enabling SMEs to optimise their business processes, giving them visibility, efficency and control.</t>
  </si>
  <si>
    <t>Invu plc, designs and sells computer software for the electronic management of information and documents in the United Kingdom. Its product suite encompasses document and content management, purchasing, workflow, document automation, and collaboration solutions. The company offers Invu Document Management, a solution to import documents electronically from MS Office and emails, as well as to scan paper documents; Accounts Payable solution that automatically pull information from invoices to drive an electronic and automated invoice payment process using invoice capture and data extraction tools; and Invu Purchasing, which provides purchase order processing report.</t>
  </si>
  <si>
    <t>Simplebooks</t>
  </si>
  <si>
    <t>simplebooks.com</t>
  </si>
  <si>
    <t>We’ve helped over 1,500 business owners set up, run and grow their business across south asia from set up, finance to legal</t>
  </si>
  <si>
    <t>Simplebooks, Ltd. is a fintech startup that helps small businesses grow businesses through financial consulting and legal services. The company provides easy-to-use accounting software with exceptional features for small businesses to manage with ease. Its platform has been built on the requests generated over the years by thousands of business owners.</t>
  </si>
  <si>
    <t>MaintWiz Technologies</t>
  </si>
  <si>
    <t>maintwiz.com</t>
  </si>
  <si>
    <t>MaintWiz Technologies is a leading provider of CMMS (Computerized Maintenance Management System) software and services. Our CMMS software is designed to help companies embrace Industry 4.0 solutions and optimize their maintenance operations. With our c...</t>
  </si>
  <si>
    <t>MaintWiz Technologies Pvt., Ltd. is a computer software company. It specializes in providing an industry 4.0 CMMS platform that focuses on industrial asset management, plant maintenance, operations, condition monitoring, and generating reliability analytics. It provides services to clients globally.</t>
  </si>
  <si>
    <t>LuitBiz</t>
  </si>
  <si>
    <t>luitinfotech.com</t>
  </si>
  <si>
    <t>LuitBiz is an integrated cloud business software with Document Management, CRM, HRM, Asset Management, Quality Management, Human Capital Management, Employee Self Service &amp; Business Process Management software. LuitBiz is an on demand (SaaS) web based ...</t>
  </si>
  <si>
    <t>Luit Infotech Pvt., Ltd. is a leading provider of web-based SaaS business software "LuitBiz". It is a comprehensive business applications suite with ERP, CRM, HRM, Employee Self Service (ESS), Document Management (DMS), Business Process Management (BPM), customer portal, and corporate communication "LuitBuzz" modules used by growing businesses worldwide to manage its entire business processes.</t>
  </si>
  <si>
    <t>Certainty Software</t>
  </si>
  <si>
    <t>certaintysoftware.com</t>
  </si>
  <si>
    <t>Certainty Software is an enterprise-level audit and inspection software solution. It provides easy collection and reporting of inspection data, as well as issue management. The software ensures compliance, reduces risk, and improves performance through...</t>
  </si>
  <si>
    <t>Certainty Software, Inc. is a developer of audit and inspection software intended to easily collect and report inspection data and manage issues identified. The company's platform ensures compliance, risk reduction, and improved performance with easy-to-use forms, real-time reports, and complete action management, it collects, track, and report accurate and powerful data to provide detailed business insights, enabling improved performance and business sustainability.</t>
  </si>
  <si>
    <t>Certainty Software - Manage Performance, Not Data</t>
  </si>
  <si>
    <t>Arinto</t>
  </si>
  <si>
    <t>arinto.be</t>
  </si>
  <si>
    <t>Arinto is a planning and performance software company that provides a central tool for managing employees, projects, and tasks. Their software, developed in Belgium, offers a configurable planning solution for small and medium-sized businesses (KMO's) ...</t>
  </si>
  <si>
    <t>Arinto Planning is a standard planning software that takes all its business requirements into account and is designed to be used by organizations in any kind of industry. The company platform provides planning software for SMEs.</t>
  </si>
  <si>
    <t>Pydisoft Technologies</t>
  </si>
  <si>
    <t>pydisoft.com</t>
  </si>
  <si>
    <t>PYDISOFT Technologies LLC , DUBAI is a good standing, highly talented and professional IT Software and Consulting Company,committed to excellence and successful</t>
  </si>
  <si>
    <t>Pydisoft Technologies, LLC is an IT Software and consulting company providing Information Technology solutions. The company offers Automotive Dealer Management System, Vehicle Logistics management system, Hospital Management System, and Finance and Consumer finance system.</t>
  </si>
  <si>
    <t>PhoneControl</t>
  </si>
  <si>
    <t>phonecontrol.com</t>
  </si>
  <si>
    <t>Phone Control System is a telecommunications company based out of 7907 Lichen Ln, Spring, Texas, United States.</t>
  </si>
  <si>
    <t>CLASEsoft Pty., Ltd. doing business as PhoneControl develops telecom usage management and call accounting solutions for corporate and government organizations around the world. The company operates as a software development and sales company, and its product portfolio includes world-famous products such as the PhoneControlTM and WebLinkTM suite of products.</t>
  </si>
  <si>
    <t>Geoforce</t>
  </si>
  <si>
    <t>geoforce.com</t>
  </si>
  <si>
    <t>Geoforce provides asset management solutions utilizing a blend of GPS, RFID, and other wireless technologies accessible via customizable web-based software and enterprise-grade web services. With years of experience in the Oil &amp; Gas industry and the la...</t>
  </si>
  <si>
    <t>Geoforce, Inc. is an IT service and IT consulting company that provides tracking and asset management solutions for oilfield equipment. It offers GPS-based non-powered equipment tracking, powered equipment tracking, vehicle and fleet management, remote worker tracking, hazardous material tracking, and compliance, and maintenance management solutions. The company provides its services to businesses and consumers within the area.</t>
  </si>
  <si>
    <t>Asset management solutions utilizing gps, rfid and other wireless technologies</t>
  </si>
  <si>
    <t>FacileThings</t>
  </si>
  <si>
    <t>facilethings.com</t>
  </si>
  <si>
    <t>FacileThings is a personal productivity application based on the Getting Things Done© methodology. It provides the structure needed to effectively organize and complete tasks. The application is designed to help users better manage their personal and p...</t>
  </si>
  <si>
    <t>FacileThings, Ltd. is an organization software company. The company provides the structure needed to effectively organize and complete tasks. It offers its services in England and Spain.</t>
  </si>
  <si>
    <t>Company that specializes in organization software</t>
  </si>
  <si>
    <t>TaskBeat</t>
  </si>
  <si>
    <t>taskbeat.com</t>
  </si>
  <si>
    <t>TaskBeat is a project management system that allows you to plan and organize tasks in a comprehensive way. With TaskBeat, you can create task lists, share tasks with your team, synchronize with other projects and team members, and even create business ...</t>
  </si>
  <si>
    <t>Zagozda, Ltd. doing business as Taskbeat is a central place to store all of the company's orders that specializes in providing tools for budgeting and forecasting. Its application allows instant access EP to any task or a sheet of notes.</t>
  </si>
  <si>
    <t>Focuses on connecting teams with shared goals, managing multiple work streams at once</t>
  </si>
  <si>
    <t>The SRI Group</t>
  </si>
  <si>
    <t>thesrigroup.com</t>
  </si>
  <si>
    <t>The SRI Group, Inc. is a global consulting firm that helps companies create an optimized workplace through management systems consulting. For over thirty years, we have developed and pioneered superior management system technologies and helped countles...</t>
  </si>
  <si>
    <t>The SRI Group, Inc. is a safety consulting firm for all HSE processes and performance improvement. It provides a proven roadmap of success for OSHA VPP Certification.</t>
  </si>
  <si>
    <t>'- The SRI Group, Inc.</t>
  </si>
  <si>
    <t>Sonicu</t>
  </si>
  <si>
    <t>sonicu.com</t>
  </si>
  <si>
    <t>Sonicu is an Internet of Things (IoT) technology leader specializing in remote wireless monitoring for healthcare, life sciences, pharmaceuticals, distribution, food processing, and industrial. Applications include monitoring temperature, air pressure,...</t>
  </si>
  <si>
    <t>Sonicu, LLC is the environmental monitoring solutions provider, utilizing a secure cloud platform. It is an Internet of Things (IoT) technology specializing in remote wireless monitoring for healthcare, life sciences, pharmaceuticals, distribution, food processing, and industrial. The company serves customers in the United States.</t>
  </si>
  <si>
    <t>Leading environmental monitoring solutions provider, utilizing a secure cloud platform</t>
  </si>
  <si>
    <t>Triumph</t>
  </si>
  <si>
    <t>triumph.com.au</t>
  </si>
  <si>
    <t>Triumph Business Systems is an Australian-owned and developed Enterprise Resource Planning (ERP) software system for small to medium-sized businesses. With over 26 years of experience, Triumph has been providing committed local support to hundreds of c...</t>
  </si>
  <si>
    <t>Triumph Business Systems Pty., Ltd. is a versatile, cost-effective entry-level ERP software solution. It offers a business management suite for small to medium businesses. It also offers a wide range of industries including government, manufacturing, and mining through to wholesale distribution and retail.</t>
  </si>
  <si>
    <t>Payosu</t>
  </si>
  <si>
    <t>payosu.com</t>
  </si>
  <si>
    <t>Osu is a powerful payments, scheduling, and business management app for sole traders, the self-employed, and small businesses. With Osu, businesses can accept payments with zero transaction fees, automate invoicing, manage customer information, control...</t>
  </si>
  <si>
    <t>Osu, Ltd. is an operator of an online payment gateway platform intended to deliver a fast, easy, and safe way to pay and get paid online. The company aids users to have access to a suite of business management tools; a laser-focused CRM for client contact details, notes, and payments history, a booking and calendar tool, automatic reminders for late-paying customers, modern professional invoicing, and more, enabling users to track, manage and view everything related to online payments using the gateway interface.</t>
  </si>
  <si>
    <t>Business management and payments for the self-employed</t>
  </si>
  <si>
    <t>Bachmann electronic</t>
  </si>
  <si>
    <t>bachmann.info</t>
  </si>
  <si>
    <t>Bachmann electronic GmbH is a recognized industry leader, providing the highest quality and reliability in automation hardware and software for wind and renewable energies, industrial machine building, and the maritime markets. They offer open and flex...</t>
  </si>
  <si>
    <t>Bachmann Electronic GmbH is accelerating the progress in an automation technology company. It is a providing the highest quality and reliability in automation hardware and software for wind and renewable energies, industrial machine building, and the maritime markets.</t>
  </si>
  <si>
    <t>Ganttic</t>
  </si>
  <si>
    <t>ganttic.com</t>
  </si>
  <si>
    <t>Ganttic is resource planning software that helps keep track of your resources, tasks, and projects. It is an online platform for resource planning, scheduling, and project portfolio management. With Ganttic, you can create clear and comprehensive visua...</t>
  </si>
  <si>
    <t>Ganttic OÜ is a software development company. It provides resource planning software designed for managing a project portfolio. The company serves clients globally.</t>
  </si>
  <si>
    <t>SHE Software</t>
  </si>
  <si>
    <t>shesoftware.com</t>
  </si>
  <si>
    <t>Health and safety software Assure from SHE Software provides a flexible EHS solution for risk assessment, incident reporting, health and safety reporting.</t>
  </si>
  <si>
    <t>Evotix, Ltd. is a global ESG technology company transforming the way employees engage in the workplace, health, and safety. The company provides workplace safety risk assessments, reports and investigates incidents, stores training records, manages assets, regulates contractors, conducts audits, creates email notifications, and tracks and escalates actions.</t>
  </si>
  <si>
    <t>Health and safety software business</t>
  </si>
  <si>
    <t>BIT Software</t>
  </si>
  <si>
    <t>bitsoftware.eu</t>
  </si>
  <si>
    <t>BITSoftware is a leading provider of ERP, CRM, WMS, and Business Intelligence solutions. With over 28 years of experience, BITSoftware develops and implements state-of-the-art software solutions for medium and large-sized companies in various industrie...</t>
  </si>
  <si>
    <t>BITSoftware SRL develops and implements a fully functional Cloud Open Business Platform, with complete ERP and CRM capabilities, which allows companies to improve productivity and provide better services to customers by streamlining and automating processes. It also offers open-source ERP and CRM world-class solution SocrateOpen, used by companies activating in professional services, manufacturing, distribution, and construction.</t>
  </si>
  <si>
    <t>Software development and consulting company developing and implementing erp, crm and business intelligence</t>
  </si>
  <si>
    <t>Revenew International</t>
  </si>
  <si>
    <t>revenew.com</t>
  </si>
  <si>
    <t>Revenew International is a company that offers Cost Recovery and Cost Containment services. They specialize in delivering monetary recoveries and cost reduction benefits to their clients. Their programs help ensure compliance with commercial terms, rec...</t>
  </si>
  <si>
    <t>Revenew International, LLC is a provider of cost recovery and cost containment services. It provides a through-channel marketing automation (TCMA) platform that brings control, transparency, and a holistic view of localized marketing. The company serves its clients across The USA, Canada, and Europe.</t>
  </si>
  <si>
    <t>The leading provider of cost recovery and cost containment services</t>
  </si>
  <si>
    <t>Setu Net</t>
  </si>
  <si>
    <t>mysetu.com</t>
  </si>
  <si>
    <t>With a mission to lead India's one of the fastest growing EHS&amp;S technology company, our extraordinary team has been helping companies solve their biggest and most challenging EHS&amp;S data management problems for years. mySetu is the leading provider of Enterprise Management Software, with a portfolio of mySetu products and services which help companies proactively manage EHS&amp;S performances from the individual facility level to the global enterprise level.</t>
  </si>
  <si>
    <t>Setu Net Pvt. Ltd. doing business as mySetu helps companies solve the biggest and most challenging EHS&amp;S and TPM data management problems. It is the leading provider of Enterprise Management Systems, with a portfolio of my Setu products and services that help companies proactively manage EHS&amp;S and TPM performances from the individual facility level to the global enterprise level. Its software has been deployed globally to help companies manage and report on everything from regulatory compliance to corporate sustainability goals.</t>
  </si>
  <si>
    <t>Functionalities that are essential to build a environment health safety &amp; sustainability and productive maintenance eis</t>
  </si>
  <si>
    <t>Smart Audit</t>
  </si>
  <si>
    <t>smartaudit.co</t>
  </si>
  <si>
    <t>SmartAudit is a cloud-based workpaper management solution specifically built for SME audit practices. It offers customizable workpaper templates and the ability to create your own. The software automatically generates lead schedules, financial sheets, ...</t>
  </si>
  <si>
    <t>Smart Audit Pte., Ltd. is an accounting services company. It offers services such as paperless audit files, working trial balance, access controls and data security, adjustment journal entries, review points management, real-time work visibility, and status updates, report writing, file cloning, and roll forward. The company’s services are offered worldwide.</t>
  </si>
  <si>
    <t>Offers cloud based audit workflow software for small and medium practices</t>
  </si>
  <si>
    <t>TIP Technologies</t>
  </si>
  <si>
    <t>tiptech.com</t>
  </si>
  <si>
    <t>TIP Technologies is a pioneer in quality assurance software. Founded in 1989, the company was one of the first to provide integrated quality assurance software using a commercial, off the shelf strategy. A recognized leader in the industry, TIP Technol...</t>
  </si>
  <si>
    <t>TIP Technologies, Inc. is a pioneer in quality assurance software. It is a comprehensive suite of integrated applications that is full-featured and designed to meet a wide range of unique quality assurance, supplier, and configuration management requirements in a complex manufacturing enterprise.</t>
  </si>
  <si>
    <t>Reduce cost and increase productivity with proven quality management solutions</t>
  </si>
  <si>
    <t>DHC Business Solutions</t>
  </si>
  <si>
    <t>dhc-vision.com</t>
  </si>
  <si>
    <t>DHC Business Solutions, a Germany based technology and services company offers state of the art business software and consulting services in process and quality management as well as governance, risk and compliance. The company develops and implements ...</t>
  </si>
  <si>
    <t>DHC Business Solutions GmbH and Co., KG is a computer software company. It offers state-of-the-art business software and consulting services in process and quality management as well as governance, risk, and compliance. The company offers its services to the computer software industry.</t>
  </si>
  <si>
    <t>TrackEx</t>
  </si>
  <si>
    <t>trackex.com</t>
  </si>
  <si>
    <t>TrackEx is a user-friendly, cloud-based solution that helps streamline business travel and expense management. It offers features such as trip booking, spend insights, travel savings, spend control, policy management, and more. TrackEx provides a unifi...</t>
  </si>
  <si>
    <t>TrackEx, LLC has been crafted for the managers and senior executives not only to manage the business trips but to draw actionable insights regarding travel spending. It has been crafted for the managers and senior executives not only to manage the business trips but also to draw actionable insights regarding travel spending.</t>
  </si>
  <si>
    <t>Beeye</t>
  </si>
  <si>
    <t>mybeeye.com</t>
  </si>
  <si>
    <t>Beeye is a management software aiming to increase organizational performance through smart planning. Clients, missions, tasks, planning, profitability: find everything in one place. Whether in the office or remotely, you have real-time access to the es...</t>
  </si>
  <si>
    <t>Solutions Beeye, Inc. is a software development company that helps solve capacity planning and management issues for managers. It helps plan its activities, manage time and workload, and analyze its performance by scheduling, assigning, standardizing routine processes, and getting hidden profitability. The company provides its products and services to its clients across Canada.</t>
  </si>
  <si>
    <t>Provider of software for collaboration, planning and management tool businesses</t>
  </si>
  <si>
    <t>SS CMMS</t>
  </si>
  <si>
    <t>ss-cmms.com</t>
  </si>
  <si>
    <t>SS CMMS is a ground breaking new Computerized Maintenance Management System (CMMS) that provides a fully functional CMMS with the abilities to Create/Track/Dispatch/Report Work Orders, Create/Track/Automatically Create PM's, Unlimited Equipment listing...</t>
  </si>
  <si>
    <t>Rob Cochran Enterprises, LLC doing business as SS-CMMS offers the most affordable Full Featured CMMS available. The company provides a full-featured but easy-to-use cloud-based solution for managing, tracking, and completing maintenance tasks and handling PMs as well.</t>
  </si>
  <si>
    <t>EzzyBills</t>
  </si>
  <si>
    <t>ezzybills.com</t>
  </si>
  <si>
    <t>EzzyBills is an intelligent invoice data extraction software that provides automation for processing invoices and other financial documents. It offers features such as electronic invoice processing, mobile app for receipt scanning, line item extraction...</t>
  </si>
  <si>
    <t>EzzyBills is an automation tool to process business document bills, sales, or receipts, extracting detailed data to the accounting software. It automates the allocation of account codes, job tracking, inventory, and more.</t>
  </si>
  <si>
    <t>EzzyBills, the first invoice processing system that uses Deep Learning</t>
  </si>
  <si>
    <t>AMOSCA</t>
  </si>
  <si>
    <t>amosca.co.uk</t>
  </si>
  <si>
    <t>AMOSCA is an Enterprise Performance Management (EPM) consultancy providing financial and management solutions for strategic and business performance goals. Specializing in the provision of Oracle EPM solutions, AMOSCA offers Financial and Management Re...</t>
  </si>
  <si>
    <t>Amosca, Ltd. is an enterprise performance management consulting company that provides financial and management reporting solutions to help businesses. It offers customers pragmatic advice, services, and solutions to enable clients to maximize investment in Oracle Hyperion EPM systems. The company provides its services to companies and businesses worldwide.</t>
  </si>
  <si>
    <t>Temando</t>
  </si>
  <si>
    <t>temando.com</t>
  </si>
  <si>
    <t>Temando is a company that provides intelligent fulfillment solutions for the future of commerce. Their mission is to create a borderless world where trade barriers are removed and products can seamlessly move from one location to another. They empower ...</t>
  </si>
  <si>
    <t>Temando Holdings Pty., Ltd. operates a multi-carrier shipping platform. The company offers Temando Intelligent  Fulfillment Platform, a cloud-based software solution that gives customers access to multiple couriers globally and allows them to compare delivery options in one system, including cost, service type, speed and reliability.</t>
  </si>
  <si>
    <t>Multi-carrier shipping platform for commerce</t>
  </si>
  <si>
    <t>Photon Commerce</t>
  </si>
  <si>
    <t>photoncommerce.com</t>
  </si>
  <si>
    <t>Photon Commerce is a company that provides document AI solutions for digitizing invoices, bills, contracts, statements, receivables, payables, and financial PDFs with 99%+ accuracy. Their API suite includes email automation, OCR, instant payments, and ...</t>
  </si>
  <si>
    <t>Photon Commerce is a developer of a document understanding and a supply chain collaboration platform designed to empower fintech leaders to automate invoicing, receipts, and payment data with AI. The company's software extracts and centralizes messy data like paper, scans, PDFs, invoices, and packing slips into an analytics dashboard using AI, enabling supply chain, logistics, and e-commerce businesses to reduce labor, errors, delays, and loss.</t>
  </si>
  <si>
    <t>Instant payments, invoices, and AI</t>
  </si>
  <si>
    <t>ISOQualitas</t>
  </si>
  <si>
    <t>isoqualitas.com</t>
  </si>
  <si>
    <t>ISOQualitas is a company specialized in the automotive sector, and delivers software for APQP and Product Lifecycle Management with offices in Switzerland, Spain, Brazil and the USA. The company provides software, training, technical services, and supp...</t>
  </si>
  <si>
    <t>ISOQualitas, Ltda. is a computing software company. It offers software for advanced product quality planning (APQP) and product lifecycle management (PLM). It serves customers throughout Brazil, the USA, Spain and Switzerland.</t>
  </si>
  <si>
    <t>ISOQualitas is to provide software, training and support in the implementation and adequacy of quality management systems and environment</t>
  </si>
  <si>
    <t>CMMS Data Group</t>
  </si>
  <si>
    <t>cdg.com</t>
  </si>
  <si>
    <t>We provide CMMS &amp; OEE software AND 75+ years of reliability engineering experience to help organizations increase plant profitability. Visit us today!</t>
  </si>
  <si>
    <t>CMMS Data Group, Inc. is a market leader in software and services, providing time- and money-saving solutions to maintenance and facilities professionals. Its portfolio includes MP2 Add-Ons, MVP Capture barcode solutions, and other products and services designed to increase equipment reliability, employee productivity, and overall profitability.</t>
  </si>
  <si>
    <t>TaskAnyone</t>
  </si>
  <si>
    <t>taskanyone.com</t>
  </si>
  <si>
    <t>TaskAnyone.com is a company that provides task and project management solutions. They offer the TaskAnyone and Checklist software, which helps businesses become more productive and save time. These products are simple to use, easy to control, and seaml...</t>
  </si>
  <si>
    <t>Task Solutions, Inc. doing business as TaskAnyone offers customized task management solutions and consulting for larger enterprises that may have specific task management needs. It allows its users to send tasks to people over email in a trackable and traceable way so that nothing gets forgotten or falls through the cracks.</t>
  </si>
  <si>
    <t>Productoo</t>
  </si>
  <si>
    <t>productoo.com</t>
  </si>
  <si>
    <t>Productoo is a smart manufacturing software ecosystem that helps digitize the production process, increase efficiency, reliability, and speed. With Productoo, companies can disrupt old ways of manufacturing by implementing digitization software. The so...</t>
  </si>
  <si>
    <t>Productoo s.r.o. is a company that provides smart solutions for digitalization in manufacturing. The company specializes in kanban, sap, plant maintenance, production planning, smart factory, industry 4.0, Lean Manufacturing, digital transformation, CMMS, production tracking, and digital twin.</t>
  </si>
  <si>
    <t>Manufacturing software | Industry 4.0 | Smart factory | Productoo</t>
  </si>
  <si>
    <t>ProjectLibre</t>
  </si>
  <si>
    <t>projectlibre.com</t>
  </si>
  <si>
    <t>ProjectLibre is the open source alternative to Microsoft Project. ProjectLibre has desktop project management software and a cloud version in beta testing. ProjectLibre desktop has been downloaded over 6,000,000 times in 193 countries and translated in...</t>
  </si>
  <si>
    <t>ProjectLibre, Inc. is a company that operates in the computer software industry. The company specializes in open-source desktop and cloud solution software. It provides services in the United States.</t>
  </si>
  <si>
    <t>#1 Alternative to Microsoft Project Open Source | Projectlibre</t>
  </si>
  <si>
    <t>Acquire Spain</t>
  </si>
  <si>
    <t>adquira.es</t>
  </si>
  <si>
    <t>Adquira España is a leading company that specializes in optimizing online purchasing processes. We offer buyers and suppliers solutions for managing company purchases and negotiations through our leading e-commerce platforms. Our focus is on connecting...</t>
  </si>
  <si>
    <t>Adquira España S.A. provides commercial services. The company offers solutions in the processes of negotiation, purchase, and sale of goods and services between companies. It conducts business in Spain.</t>
  </si>
  <si>
    <t>EUPHOR</t>
  </si>
  <si>
    <t>euphoreach.com</t>
  </si>
  <si>
    <t>EUPHOR is a web based global compliance management solution designed to help Product Stewardship and Compliance teams manage all activities related to substance registrations and collaborate via a single platform. With features such as customizable das...</t>
  </si>
  <si>
    <t>xTensegrity, LLC doing business as EUPHOR is a web-based Compliance Management Solution that enables the tracking, reporting, and documenting of chemical registration processes. The company's platform provides an automatic alert system, secure data storage and sharing, an easy-to-use dashboard interface, and practical tools for project management and collaboration. It specializes in REACH 2018, product compliance, web-based management solution, ECHA compliance, chemical registration, chemical industry, chemical safety assessments, substance registration, K-reach, chemical regulation, compliance management, and product stewardship.</t>
  </si>
  <si>
    <t>Webbased compliance management solution that enables the tracking, reporting and documenting of chemical registration processes</t>
  </si>
  <si>
    <t>LOVAT COMPLIANCE</t>
  </si>
  <si>
    <t>vatcompliance.co</t>
  </si>
  <si>
    <t>LOVAT Compliance is a tax compliance platform for digital companies selling globally. We provide a one-stop-shop for VAT calculation, reporting, and payment in 57 countries. Our software is designed to simplify the process of sales tax preparation and ...</t>
  </si>
  <si>
    <t>Lovat Compliance, Ltd. is a computer software company. It develops a tax compliance platform designed to provide a system of calculation and payment. The company offers online instruments for charging VAT depending on the customer's location by collecting all VAT data and is a programmable application interface that consists of classes, procedures, functions, structures, and constants offered to the user for further integration in a standalone user's software.</t>
  </si>
  <si>
    <t>A tax compliance platform for digital companies selling globally that provides a one stop shop for VAT calculation, reporting, and payment in 57 countries</t>
  </si>
  <si>
    <t>LocationSmart</t>
  </si>
  <si>
    <t>locationsmart.com</t>
  </si>
  <si>
    <t>LocationSmart is the Cloud Location Services market leader with the most comprehensive cross carrier platform for location and messaging. Servicing Fortune 500 customers, the needs of call centers, roadside, transportation, financial transaction verifi...</t>
  </si>
  <si>
    <t>TechnoCom Corp. doing business as LocationSmart operates an enterprise mobility platform for cloud-based location services. The company focuses on offering a cross-carrier platform for local, hyper-local, and context-aware application development. It offers LocationSmart Platform, a Location-as-a-Service solution that enables businesses to provide the location, identity, and global mobile engagement services across connected devices for consumers, workers, and assets; and a context-aware mobile engagement solution that enables users to exchange messages with consumers and workers with in-app and text messaging.</t>
  </si>
  <si>
    <t>LocationSmart® | Location Services | Mobile Location /</t>
  </si>
  <si>
    <t>Florian Eppinger</t>
  </si>
  <si>
    <t>ees-engineering.de</t>
  </si>
  <si>
    <t>EES Eppinger Engineering Solutions is a service provider in the areas of software in the company and innovation processes. Networked software (digitalization) in companies is crucial for modern processes. As a central hub, we use the combit GmbH Custom...</t>
  </si>
  <si>
    <t>EES Eppinger Engineering Solutions GmbH is a service provider in innovation management. The highly flexible and customizable software platform has been developed to support the daily work of its research and development staff. It is on reducing the administrative portion of the working time of the employees while taking into account all tried-and-tested components of modern innovation management. It serves within the area.</t>
  </si>
  <si>
    <t>RationalPlan</t>
  </si>
  <si>
    <t>rationalplan.com</t>
  </si>
  <si>
    <t>RationalPlan is a project management software company that provides a powerful suite of tools for project managers. Their software follows the recommended guidelines from the project management domain and helps keep projects on time and within budget. ...</t>
  </si>
  <si>
    <t>Stand By Soft S.r.l. doing business as RationalPlan is a powerful project management software designed to help both teams and project managers to create consistent project plans, allocate resources and analyze workload, track work progress, estimate project costs and manage budgets. The company offers RationalPlan, a project management software that follows the general recommended guidelines from the project management domain.</t>
  </si>
  <si>
    <t>RationalPlan is a creator and distributor of project management software</t>
  </si>
  <si>
    <t>Jortt</t>
  </si>
  <si>
    <t>jortt.nl</t>
  </si>
  <si>
    <t>boekhoudprogramma.nl | Jortt | Boekhouden met een Glimlach! Boekhoudprogramma met écht alles wat je nodig hebt. Boekhouding klaar binnen 10 minuten per maand. ZZP/ MKB beste keuze 2024. Boekhouden met een Glimlach! | Boekhouden is geen mensenwerk | #f...</t>
  </si>
  <si>
    <t>Jortt B.V. offers entrepreneurs an online accounting program with a unique accounting method that can process its administration easily, quickly, and efficiently. The company offers accounting, administration zzp, SME management, innovation, digital billing, and automated tax returns. It operates in the accounting industry.</t>
  </si>
  <si>
    <t>Jortt has reinvented accounting from the ground up. The complexity has been removed from accounting so that as an entrepreneur you no longer need accounting knowledge</t>
  </si>
  <si>
    <t>Nozbe</t>
  </si>
  <si>
    <t>nozbe.com</t>
  </si>
  <si>
    <t>Nozbe is a project management and collaboration tool that helps busy professionals and teams organize their time and projects. With Nozbe, users can work effectively in their organizations, communicate clearly via tasks, and increase productivity. Nozb...</t>
  </si>
  <si>
    <t>Nozbe is a Software Development industry. The company helps people get organized more quicker. It is a powerful cross-platform app that helps with time and project management.</t>
  </si>
  <si>
    <t>A tool that helps busy professionals and teams organize time and projects</t>
  </si>
  <si>
    <t>OPT-Source Technologies</t>
  </si>
  <si>
    <t>opt-source.com</t>
  </si>
  <si>
    <t>OPT Source is an innovative provider of software solutions and services for strategic and transactional procurement, including catalogue management, source to contract cycle, procure to pay, and supplier life cycle management.</t>
  </si>
  <si>
    <t>OPT-Source Technologies Pvt., Ltd., is an innovative provider of Software Solutions and Services for Strategic and Transactional Procurement. Its focus areas include Catalogue Management, S2C (Source-to-Contract cycle), P2P (Procure-to-Pay), and Supplier Lifecycle Management</t>
  </si>
  <si>
    <t>Basicsafe</t>
  </si>
  <si>
    <t>basicsafe.us</t>
  </si>
  <si>
    <t>BasicSafe is an all-in-one EHS management and compliance software solution that simplifies EHS and makes life easy for its customers.</t>
  </si>
  <si>
    <t>Basicsoft, Inc. doing business as BasicSafe identified a need for integrated safety management software within the manufacturing sector. It developed software that resolves problems and works to keep a company in compliance, notifies staff of the next steps required, and escalates notification of compliance at risk.</t>
  </si>
  <si>
    <t>Zetran</t>
  </si>
  <si>
    <t>zetran.com</t>
  </si>
  <si>
    <t>Zetran is a company that offers cloud-based software products to small businesses. Their flagship product, myBooks, is a free online accounting software designed to simplify and streamline the most cumbersome areas of business. In addition to myBooks, ...</t>
  </si>
  <si>
    <t>Zetran Corp. is a company that operates software products for its customers. The company provides cloud software to Small businesses. Its products are myBooks Online Accounting Software, myPlan Planning software, and myStaff HRM Software for enterprises. It offers its products and services globally.</t>
  </si>
  <si>
    <t>Dizypro</t>
  </si>
  <si>
    <t>dizypro.com</t>
  </si>
  <si>
    <t>Dizypro Infotech Pvt. Ltd. is an eminent entity indulged in providing Products and services for Customer Relationship Management System, Inventory Management System, ERP Management System, HR Management Systems, Business Process Consulting Service, E C...</t>
  </si>
  <si>
    <t>DizyPro Infotech Pvt., Ltd. is an innovative IT solutions company that delivers solutions to global customers that are ahead of its times and exceed customer expectations. It offers a range of expertise to help customers re-engineer and re-invent businesses to compete successfully in an ever-changing marketplace.</t>
  </si>
  <si>
    <t>RSM UK Group</t>
  </si>
  <si>
    <t>rsmuk.com</t>
  </si>
  <si>
    <t>RSM UK is a leading audit, tax and consulting adviser to mid-market business leaders, globally. As an integrated team, we empower our people and clients to grow with confidence. We are a leading provider of audit, tax, and consulting services, offering...</t>
  </si>
  <si>
    <t>RSM UK Group, LLP is a provider of audit, tax, and consulting services. The company helps organizations by managing risk, improving decision-making, driving productivity, enabling change, and realizing value. It helps people to move forward with confidence.</t>
  </si>
  <si>
    <t>Audit, tax and consulting firm</t>
  </si>
  <si>
    <t>Knowlium</t>
  </si>
  <si>
    <t>knowlium.com</t>
  </si>
  <si>
    <t>Knowlium is a strategic software company that provides strategic business planning and management software. Their software helps startups plan, manage, and improve their business strategies. With Knowlium, startups can understand and leverage their com...</t>
  </si>
  <si>
    <t>Knowlium, Inc. is a software development company that offers business plan software for the user's startup, that includes a drag, drop section, pagination, and infographic widget. The company helps the user develop and monitor business. It serves in the United States.</t>
  </si>
  <si>
    <t>Strategic planning and management software that helps you plan, manage, and improve your startup</t>
  </si>
  <si>
    <t>BasicOps</t>
  </si>
  <si>
    <t>basicops.com</t>
  </si>
  <si>
    <t>BasicOps is a team tasks and project management software for businesses. It is a simple and powerful tool that improves communication and productivity by shedding excess apps, emails, and meetings. With BasicOps, project owners can delegate tasks, trac...</t>
  </si>
  <si>
    <t>BasicOps, Inc. is a startup building powerful, integrated teamwork solutions for real people in real teams. The company offers an enterprise cloud-based platform allowing everyone in a company to collaborate on tasks, projects, and files.</t>
  </si>
  <si>
    <t>Helping teams work together efficiently and seamlessly to complete tasks and projects</t>
  </si>
  <si>
    <t>On Now Digital</t>
  </si>
  <si>
    <t>onnowdigital.com</t>
  </si>
  <si>
    <t>On Now Digital is a software consulting company based in Ohio, USA. We specialize in software and systems architecture for industrial businesses, providing services such as system integration, data collection and analysis. Our goal is to help companies...</t>
  </si>
  <si>
    <t>On Now Digital, LLC delivers asset management software solutions ranging from asset health tracking to field inspection applications. It offers cloud-based software solutions to ensure its industrial and energy sector clients keep communities and factories powered on.</t>
  </si>
  <si>
    <t>On Now Digital delivers cloud-based software solutions</t>
  </si>
  <si>
    <t>Sunflower Systems</t>
  </si>
  <si>
    <t>sunflowersystems.com</t>
  </si>
  <si>
    <t>Sunflower Systems is an enterprise asset management solutions and software company specializing in the deployment of software tools and business processes to simplify asset management tasks. Sunflower's portfolio of solutions enables organizations to i...</t>
  </si>
  <si>
    <t>Annams Systems Corp., Inc. doing business as Sunflower Systems, LLC operates as an enterprise asset management solutions and software company. It provides Sunflower Aware, a software solution that focuses on the sensitivity level of data; Sunflower Contract Reports for the organization and partner network; Sunflower MobileTrak which offers physical inventory results with a handheld scanning solution; Sunflower ExcessTrak, an integrated mobile excess software, which improves and simplifies excess asset pickup, lot management.</t>
  </si>
  <si>
    <t>Company that specializes in solving asset management through software that simplifies asset management every day</t>
  </si>
  <si>
    <t>Yordex</t>
  </si>
  <si>
    <t>yordex.com</t>
  </si>
  <si>
    <t>Yordex is a fintech company based in London that provides embedded payment solutions for platforms and marketplaces. Their software allows businesses to easily manage company cards, expenses, invoices, and budgets with smart approval rules. Yordex help...</t>
  </si>
  <si>
    <t>Yordex, Ltd. is an IT company that develops spend management software. It offers financial services, end-user apps, configuration, support backend, and APIs. The company provides its products and services to all users globally.</t>
  </si>
  <si>
    <t>Enterprise SaaS, Accounts Payable Automation, Procure-to-Pay</t>
  </si>
  <si>
    <t>ISProjects</t>
  </si>
  <si>
    <t>ispnext.com</t>
  </si>
  <si>
    <t>ISPnext provides Business Spend Management solutions to over 400 organizations. Their platform helps companies achieve sustainable business operations by securing the entire Source to Pay process. They offer a range of services including Vendor Managem...</t>
  </si>
  <si>
    <t>ISPNext International B.V. is a company that operates in the Software Development industry. It offers a business spend management platform to manage the entire Source-to-Pay process. The company offers end-to-end purchasing software that allows businesses to automate the entire purchase process that automates the invoices of both the purchase order and expense claim into the financial system, enabling clients to receive expense management and contract management services.</t>
  </si>
  <si>
    <t>One Step Ahead with Business Spend Management</t>
  </si>
  <si>
    <t>Eazyworks</t>
  </si>
  <si>
    <t>eazyworks.com</t>
  </si>
  <si>
    <t>EZ MES is a real time, browser based Manufacturing Execution System for managing, tracking, controlling, documenting and improving work on a factory floor. EazyWorks supplies EZ MES, the affordable cloud based MES system which is simple to set up, simp...</t>
  </si>
  <si>
    <t>EazyWorks, Inc. is a software development company that offers web-based software applications for the monitoring, control, and coordination of manufacturing companies. The company's product, EZ-MES, offers product tracking and genealogy; data acquisition, collection, and analysis; equipment and asset management; dispatching production units; resource allocation and status; and barcode and custom label support. It offers browser-based applications and services for small and midsized manufacturing companies.</t>
  </si>
  <si>
    <t>Eazyworks offer browser based applications and services for small and mid-sized manufacturing companies</t>
  </si>
  <si>
    <t>SocialOptic</t>
  </si>
  <si>
    <t>socialoptic.com</t>
  </si>
  <si>
    <t>SocialOptic is a company that provides social software tools for businesses, government, and education. Their tools help with employee insights, service experience, supplier engagement, and strategic transformation. They offer enterprise-grade data col...</t>
  </si>
  <si>
    <t>SocialOptic, Ltd. produces solutions that apply data science, machine learning, and visualization technologies to the problems of human interaction, decision-making, and planning. The company offers Software as Service solutions that enable organizations to work efficiently and effectively.</t>
  </si>
  <si>
    <t>MachineMetrics</t>
  </si>
  <si>
    <t>machinemetrics.com</t>
  </si>
  <si>
    <t>MachineMetrics is a real-time manufacturing analytics platform that connects production and operations data to deliver actionable insights for factory workers and operations leaders. The platform simplifies machine monitoring for CNC machines and helps...</t>
  </si>
  <si>
    <t>MachineMetrics, Inc. is a developer of an industrial IoT platform designed to offer production monitoring software for the manufacturing industry. The company's platform also offers real-time visibility, deep manufacturing analytics, and artificial intelligence-driven predictive notifications, enabling the manufacturing industry to digitize legacy manufacturing processes and drive profitability with machines. It serves pharmaceutical manufacturing, biotech manufacturing and cell manufacturing, gene therapy, medical device manufacturing, and other sectors.</t>
  </si>
  <si>
    <t>Industrial IoT analytics and machine monitoring platform that allows manufacturers to make more confident decisions based on real-time data</t>
  </si>
  <si>
    <t>FlexLink</t>
  </si>
  <si>
    <t>flexlink.com</t>
  </si>
  <si>
    <t>FlexLink is a leading conveyor manufacturer offering automated conveyor systems, flexible conveyor equipment, aluminum and stainless steel conveyors. From conveyor components all the way to turnkey solutions, FlexLink delivers automated production flow...</t>
  </si>
  <si>
    <t>FlexLink Holding AB is a conveyor manufacturer, offering flexible, modular conveyors, industrial automation, and assembly equipment. The company specializes in automated plastic chain conveyor systems and wide belt conveyors, including aluminum conveyors and stainless steel conveyors.</t>
  </si>
  <si>
    <t>FlexLink delivers automated production flow solutions to let you optimize the material and information flows</t>
  </si>
  <si>
    <t>Octobat</t>
  </si>
  <si>
    <t>octobat.com</t>
  </si>
  <si>
    <t>Octobat is an automated invoicing software that helps businesses send compliant tax invoices and tax receipts. It saves time by automating a large part of the accounting process and ensures compliance with invoicing local rules worldwide. Octobat also ...</t>
  </si>
  <si>
    <t>Octobat SAS focused on the development of automatic invoicing and tax calculation solutions for online payments. It also provides analytics and reports about its customer's expenses. The Company calculates taxes before payment for all business models (Recurring, One-off charges, Marketplaces), makes it easy to comply with tax regulations, and sends beautiful tax invoices to its customers.</t>
  </si>
  <si>
    <t>Automated tax-compliance and billing for digital businesses</t>
  </si>
  <si>
    <t>Veryfi</t>
  </si>
  <si>
    <t>veryfi.com</t>
  </si>
  <si>
    <t>Veryfi is a company that provides an OCR API for invoice and receipt data extraction. They offer a secure data extraction OCR API, data capture mobile SDK, and toolkits to extract data from unstructured documents such as invoices, bills, purchase order...</t>
  </si>
  <si>
    <t>Veryfi, Inc. is a bookkeeper in the pocket. The company automates the boring parts of the accounting (data entry, ledger categorization, bank reconciliation, and vehicle mileage logbook) with AI, OCR, and machines, not humans.</t>
  </si>
  <si>
    <t>Veryfi is mobile software which automates the bookkeeping of time &amp; materials for teams in the construction industry</t>
  </si>
  <si>
    <t>easy bill</t>
  </si>
  <si>
    <t>easybill.de</t>
  </si>
  <si>
    <t>easybill is an online service for writing invoices online, managing customers, and more. They offer features such as creating invoices, credit notes, quotes, reminders, and more. They also provide a qualified digital signature, the ability to use custo...</t>
  </si>
  <si>
    <t>easybill GmbH offers a professional online billing service. The company provides a service that enables bills, orders, and payment reminders to be easily generated sent, and managed.</t>
  </si>
  <si>
    <t>VCM Software</t>
  </si>
  <si>
    <t>vcmsoftware.com</t>
  </si>
  <si>
    <t>VCM Software Ltd is a company founded in 1999 that provides innovative back office software solutions to Venture Capital and Private Equity companies. Their main focus is on helping funds comply with the new IPEV and ASC 820 Fair Value regulations. The...</t>
  </si>
  <si>
    <t>VCM Software, Ltd. is a software platform that specializes in an integrated fund management system. The company provides innovative back-office software solutions to Venture Capital and Private Equity companies. It focuses on providing comprehensively integrated and seamless solutions to its clients, with two main modules: VCM Portfolio and VCM Investors.</t>
  </si>
  <si>
    <t>Dexciss Technology</t>
  </si>
  <si>
    <t>dexciss.com</t>
  </si>
  <si>
    <t>Dexciss Technology is a leading cloud and on-premises enterprise application provider for various industries such as process, education, medical, construction, and discrete manufacturing. They offer tailored ERP solutions that include cane management, ...</t>
  </si>
  <si>
    <t>Dexciss Technology Pvt., Ltd. is an IT Solution Providers in the area of Cloud-based Enterprise systems and have the vision to provide quality solutions at very competitive prices. Its services include Enterprise Mobility, Third Party Device Integration, IOT, Project Management, and Implementation Methodology.</t>
  </si>
  <si>
    <t>Dexciss is one of the leading cloud &amp; on-premises Enterprise application provider for Process, Education, Discrete manufacturing</t>
  </si>
  <si>
    <t>Streamtime</t>
  </si>
  <si>
    <t>streamtime.net</t>
  </si>
  <si>
    <t>Streamtime is a project management software for creative businesses. It provides task management for workers, team management for leaders, and painless time tracking for everyone. With Streamtime, users can plan jobs, track time, schedule teams, quote ...</t>
  </si>
  <si>
    <t>Streamtime Software, Ltd. offers project management software. It plans jobs, tracks progress, and spots opportunities with the system doing most of the team's time tracking for the team.</t>
  </si>
  <si>
    <t>Creative Project Management Software | Streamtime</t>
  </si>
  <si>
    <t>IndustrySafe</t>
  </si>
  <si>
    <t>industrysafe.com</t>
  </si>
  <si>
    <t>Our safety management software provides incident and injury management (including OSHA reporting), safety inspection checklists, safety recommendation tracking, training management tracking, hazard management, and behavioral based safety tracking to he...</t>
  </si>
  <si>
    <t>IndustrySafe, Inc. is a leading safety management software provider. The company offers training tracking, incident, and injury management (including OSHA reporting), inspection checklists, recommendation tracking, hazard management, and behavioral based safety tracking to help organizations improve safety throughout the organization.</t>
  </si>
  <si>
    <t>IndustrySafe Safety Software allows organizations to manage safety with incident tracking</t>
  </si>
  <si>
    <t>PiLog Group</t>
  </si>
  <si>
    <t>piloggroup.com</t>
  </si>
  <si>
    <t>PiLog Group is a global company that provides Digital Transformation and Master Data Management solutions. They blend technology and industry expertise to develop solutions that help organizations create engaging digital experiences. With nearly 3 deca...</t>
  </si>
  <si>
    <t>Paradigm Systems Technology Pty., Ltd. doing business as PiLog, Inc. is a global company, through a management buyout of a company division specializing in Enterprise Asset Management and Cataloguing Solutions. The company provides Master Data Quality Solutions, supporting multiple master data domains in a variety of industries and its solutions are state of the art, focused on creating a common business language and managing the rules for the creation of high quality, multilingual descriptions for its clients.</t>
  </si>
  <si>
    <t>Solving Master Data Problems | Master Data Management Solutions - PiLog Group</t>
  </si>
  <si>
    <t>HashMicro</t>
  </si>
  <si>
    <t>hashmicro.com</t>
  </si>
  <si>
    <t>HashMicro is a Singapore based IT company that provides smart business solutions in the form of ERP software services. They offer a wide range of software solutions, including ERP, inventory management, CRM, HR/payroll, accounting, school management, P...</t>
  </si>
  <si>
    <t>Hashmicro Pte., Ltd. is a leader in ERP Solutions company providing a wide range of solutions, ranging from Accounting Systems, Inventory Systems, Human Resource Management, CRM, and many more. It is a Smart ERP solutions provider that serves medium to large enterprises by developing next-generation technologies and innovating business day-to-day operations. The company specializes in enterprise resource planning (ERP) and information technology.</t>
  </si>
  <si>
    <t>Leading erp solutions &amp; online marketing company providing wide range of software solution</t>
  </si>
  <si>
    <t>Avantra</t>
  </si>
  <si>
    <t>avantra.com</t>
  </si>
  <si>
    <t>Avantra is an industry-leading AIOps platform for SAP Operations. It helps companies automate and monitor their SAP operations, enabling them to transform into a self-healing enterprise. Avantra provides unmatched intelligence into the health of an ent...</t>
  </si>
  <si>
    <t>Syslink Xandria, Ltd. doing business as Avantra is a developer and provider of SAP system management software and SAP hosting and outsourcing services. It provides core software, Xandria, that automates daily monitoring and management processes, supplying critical analytics to corporates and intermediaries using SAP systems enabling customers to reduce costs, decrease system downtime, forecast upgrades, and automate reporting requirements.</t>
  </si>
  <si>
    <t>IT Operations, Automated | Avantra</t>
  </si>
  <si>
    <t>TaskQue</t>
  </si>
  <si>
    <t>taskque.com</t>
  </si>
  <si>
    <t>TaskQue is a web-based task management software that enables you to manage your team’s workload in a way that ensures easy project management and enhanced productivity. It provides greater collaboration, a unique queue feature, and customizable workflo...</t>
  </si>
  <si>
    <t>TaskQue, Inc. provides the right transparency on all levels that makes it a valuable tool for managing tasks. The company offers an online task management software that allows the customer to organize, prioritize and assign tasks to the queue. It specializes in Task Management, Project Management, Increase Transparency, Collaborate And Organize, Productivity Software, Usage tool, Resource Management.</t>
  </si>
  <si>
    <t>Task Management Software | Online Task Management Tool | Team Task Management System | Taskque</t>
  </si>
  <si>
    <t>FeatureIT Limited</t>
  </si>
  <si>
    <t>featureit.co.nz</t>
  </si>
  <si>
    <t>FeatureIT is a New Zealand-based company that specializes in using cutting-edge technologies to help businesses make sense of the data they are accumulating on a daily basis. They offer custom integrations between cloud and non-cloud systems, as well a...</t>
  </si>
  <si>
    <t>FeatureIT, Ltd. is using cutting-edge technologies to help businesses make sense of the data it is accumulating on a daily basis. The company creates customized integrations between cloud and non-cloud systems and when necessary, creates new customized cloud applications.</t>
  </si>
  <si>
    <t>Websoft Developers</t>
  </si>
  <si>
    <t>websoftdev.com</t>
  </si>
  <si>
    <t>Websoft Developers is a technology company that provides a wide variety of solutions including web design, application development, GIS, CAD, mapping, and hosting services. They specialize in turnkey map-based software solutions and custom application ...</t>
  </si>
  <si>
    <t>Websoft Developers, Inc. (WSD) is a California corporation. It provides geographic information systems, software, and database development services.</t>
  </si>
  <si>
    <t>Croner</t>
  </si>
  <si>
    <t>croner.co.uk</t>
  </si>
  <si>
    <t>Croner is a company that provides expert consultancy services in Employment Law, HR, and Health &amp; Safety. With over 70 years of experience, they offer a range of tools and services to suit businesses' needs. Their services include practical HR and Empl...</t>
  </si>
  <si>
    <t>Croner Group, Ltd. is a business consulting and service company. It offers HR services, employment law services, health and safety services, pay and reward services, and additional services. The company offers its services throughout the country.</t>
  </si>
  <si>
    <t>Award-winning hr, employment law, and health &amp; safety specialist located in the uk</t>
  </si>
  <si>
    <t>Compass AFM</t>
  </si>
  <si>
    <t>compassafm.com</t>
  </si>
  <si>
    <t>CompassAFM is a company that specializes in facilities and plant maintenance solutions. They offer a range of services including facility management consultancy and their award-winning FacilityManager CMMS software. They work with organizations of all ...</t>
  </si>
  <si>
    <t>Compass Software Technology, Ltd. doing business as Compass AFM is a CMMS software development company. It specializes in the performance of energy, asset, and facilities management. The company provides its services to businesses in Ireland.</t>
  </si>
  <si>
    <t>Inforgen</t>
  </si>
  <si>
    <t>inforgen.com</t>
  </si>
  <si>
    <t>Inforgen is a company that specializes in web-based business management software for the mid-market. They offer powerful sales, operations, and finance software that can transform the way businesses run. With beautiful and simple integration across sal...</t>
  </si>
  <si>
    <t>EBS Europe, Ltd. dba Inforgen, Ltd. specializes in web-based business management software for the mid-market. The company helps clients to transform the way business runs with beautiful and simple integration across sales, operations, and finance. It develops hosted software and powers business growth for both SMEs and blue-chip companies across the UK and Europe.</t>
  </si>
  <si>
    <t>Storilabs</t>
  </si>
  <si>
    <t>storilabs.com</t>
  </si>
  <si>
    <t>Storilabs System Technologies is a Bangalore-based product company that specializes in providing E-commerce services and Shopify development. They offer order management and processing software for businesses in India, UK, and GCC. Their flagship produ...</t>
  </si>
  <si>
    <t>Storilabs System Technologies, LLP is a Bangalore-based product company founded by a group of industry experts that has developed a software platform called E-Store for the retail sector, which helps retailers to establish its own online market. Its platform eases retailers' jobs to adopt the latest technologies for its business growth. The company also offers a B2B product, called STORIMART, which makes order management hassle-free in wholesale businesses.</t>
  </si>
  <si>
    <t>Bangalore based product company founded by a group of industry experts in 2014</t>
  </si>
  <si>
    <t>Banclogix</t>
  </si>
  <si>
    <t>banclogix.com</t>
  </si>
  <si>
    <t>Banclogix is a multinational comprehensive financial services company that provides a one-stop solution for SMEs. Their services include cash visibility monitoring, cash flow forecasting, currency risk analysis and mitigation, and integrated access to ...</t>
  </si>
  <si>
    <t>Banclogix System Co., Ltd. provides trading, dealing, and treasury solutions to banks, brokers, exchanges, insurance firms, and multinational corporations. It is matter experts from global investment banks, consulting firms, and software houses, supported by CMMI-certified development centers. The company focuses on corporate treasury solutions, software development, cash management, risk, and dealing management services.</t>
  </si>
  <si>
    <t>iXDev</t>
  </si>
  <si>
    <t>ixdev.uk</t>
  </si>
  <si>
    <t>iX Dev is a leading AI Powered Enterprise Intelligence provider, helping businesses to perform better and grow faster by implementing the latest cloud technology. They offer cloud IaaS / SaaS solutions that cover various customer needs in different ind...</t>
  </si>
  <si>
    <t>iXDev UK, Ltd. is a software development company. It is a digital transformation with cloud SaaS solutions and business applications. The company offers cloud ERP solution iX ERP to empower SME owners to do business rapidly. It serves in the United Kingdom.</t>
  </si>
  <si>
    <t>Palico</t>
  </si>
  <si>
    <t>palico.com</t>
  </si>
  <si>
    <t>Palico is the leading online marketplace for the private equity fund community, matching buyers with sellers on our secondary platform and LPs with GPs on our primary platform. Palico is the leading online marketplace for the private equity community. ...</t>
  </si>
  <si>
    <t>Palico S.A.S. is an online marketplace for the private equity fund community, matching qualified investors with fund managers and secondary market participants worldwide. Its digital platform represents a quantum leap forward in efficiency and transparency in the private equity market.</t>
  </si>
  <si>
    <t>Palico is a leading PE marketplace, matching buyers with sellers on our secondary market and LPs with GPs on the primary market</t>
  </si>
  <si>
    <t>e-Procure</t>
  </si>
  <si>
    <t>e-procure.net</t>
  </si>
  <si>
    <t>e Procure is an all in one cloud solution for your B2B e commerce digital transformation needs to automate, streamline and simplify your procurement and B2B e commerce in a secure and free blockchain network empowering companies to automate B2B payment...</t>
  </si>
  <si>
    <t>e-Procure is a completely free cloud-based procurement platform for modern buyers and sellers. The company specializes in procurement, B2B, Blockchain, Strategic Sourcing, e-Auction, SRM and CRM, B2B Marketplace, AI and ML, Category Experts, Supply Chain, Smart Contract, Spend Analytics, Procures to Pay, Trade, B2B Payments, e-Invoicing, e-Procurement, Project Management, Budget Management, Catalogue Management, Proposal Management and more. It enabled B2B Marketplace is a completely free Blockchain B2B Platform offering an integrated cloud-based Procurement and B2B sales software to help businesses better manage and automate the full procurement and B2B sales lifecycle.</t>
  </si>
  <si>
    <t>Empowering companies to automate payments, procurement and supply chain operations through a secure blockchain network</t>
  </si>
  <si>
    <t>MDRNBooks</t>
  </si>
  <si>
    <t>mdrnbooks.com</t>
  </si>
  <si>
    <t>Modern bookkeeping for your modern business. Built for Network Marketers, Direct Sellers</t>
  </si>
  <si>
    <t>MDRNBooks, Inc. is a minority woman-owned start-up company started by a degreed accountant with 20-plus years in the bookkeeping and accounting industry. The Company is an easy bookkeeping software, that helps to keep track of business money for Network Marketing. It operates in FinTech and Enterprise Applications markets.</t>
  </si>
  <si>
    <t>Pegasus Systems</t>
  </si>
  <si>
    <t>pegasussystems.com</t>
  </si>
  <si>
    <t>Pegasus Systems is a fully integrated SaaS web-based agency finance, production, and media management system specifically designed for all marketing and communications businesses. Established in New Zealand over 35 years ago, Pegasus provides a market-...</t>
  </si>
  <si>
    <t>Pegasus Systems Pty., Ltd. is an advertising agency solution that caters to midsize and large design, creative, and advertising firms. The company's key features include campaign management, document management, project management, time tracking, collaboration, and file sharing.</t>
  </si>
  <si>
    <t>Wheatley Associates</t>
  </si>
  <si>
    <t>wheatleysolutions.co.uk</t>
  </si>
  <si>
    <t>Wheatley Solutions is a UK based pioneering software company providing innovative products to the utility metering industry. With over 25 years of experience, our insight enables us to create efficient solutions that help shape the evolving energy and ...</t>
  </si>
  <si>
    <t>Wheatley Associates, Ltd. is a company that operates in the Utilities industry. It is a supplier of software solutions for planning, physical asset management, and metering applications and provides software solutions for managing data flows, metering assets, and market messaging. The company develops existing products and new market solutions, and it takes in delivering quality service to customers.</t>
  </si>
  <si>
    <t>Wheatley Solutions | Developing pioneering results for utility metering clients today</t>
  </si>
  <si>
    <t>Ping++</t>
  </si>
  <si>
    <t>pingxx.com</t>
  </si>
  <si>
    <t>Ping++ is a payment aggregation system that provides payment and settlement interfaces, B2B payment solutions, and cloud SDKs for easy integration of payment functionality in apps and websites. With Ping++, users can apply for multiple payment channels...</t>
  </si>
  <si>
    <t>Shanghai Jianmi Network Technology Co., Ltd., doing business as Ping and and, offers integrated mobile payment sdks and one-stop mobile payment solution for any teams/individuals who are developing mobile app/site and wish to have an easy access to the major payment channels all at once(wechat pay, wechat service account, alipay, union pay and baidu wallet, soon will support international payment channels).</t>
  </si>
  <si>
    <t>Ping++ offers integrated mobile payment SDKs and one-stop mobile payment solution for any teams</t>
  </si>
  <si>
    <t>Omni Accounts</t>
  </si>
  <si>
    <t>omniaccounts.co.za</t>
  </si>
  <si>
    <t>Omni Accounts is a South African company that provides highly efficient and customizable ERP and accounting software. With over 30 years of operational and trading success, Omni Accounts understands the accounting system requirements and enterprise rep...</t>
  </si>
  <si>
    <t>C And A Kudla Services Cc doing business as Omni Accounts operates an accounting software that enables all business types to easily and seamlessly configure and upgrade using a combination of Bundles &amp; Switches. It delivers effective enterprise resource planning and business solutions.</t>
  </si>
  <si>
    <t>OnGuard International</t>
  </si>
  <si>
    <t>onguard.com</t>
  </si>
  <si>
    <t>Onguard is an independent Dutch software company that offers credit management software and services. They provide solutions for credit &amp; collections and query management, catering to both local and international customers. Their integrated platform of...</t>
  </si>
  <si>
    <t>OnGuard International Holding B.V. develops, sells, and implements credit, collections, and complaints management software solutions. The company offers OnGuard Connext, a solution that enables companies to optimize accounts receivables management, including credit, collections, and complaints management, as well as cash allocation. The company's OnGuard Connext also provides users with the information and functionality required to do jobs in various roles, such as credit manager, credit collector, complaints manager, and sales representative.</t>
  </si>
  <si>
    <t>Networth</t>
  </si>
  <si>
    <t>networthsoft.com</t>
  </si>
  <si>
    <t>Networth Software Solutions is a leading Fintech company headquartered in India. They provide the best Financial Audit software and Risk Audit Software. Their solution offers ease of use, ease of admin and ease of setup which understands the pulse of i...</t>
  </si>
  <si>
    <t>Networth Software Solutions, LLP is a cloud-based platform designed and purpose-built to manage the internal audit process and it provides an integrated platform for Internal Audit, Risk, and Compliance. The company offers the best Financial Audit software and Risk Audit Software. It specializes in Web Applications and Mobile Apps.</t>
  </si>
  <si>
    <t>Networth : Financial Audit &amp; Risk Audit Management</t>
  </si>
  <si>
    <t>khaata</t>
  </si>
  <si>
    <t>khaata.in</t>
  </si>
  <si>
    <t>Khaata.in is a platform that helps businesses keep track of their sales and import data into Tally. It is designed for anyone who sells products on a daily basis and needs to maintain accurate records. With Khaata, users can easily import their sales d...</t>
  </si>
  <si>
    <t>Khaata is a fully DIY method of importing all Amazon data into Tally. The company is reconciling payouts from e-commerce marketplaces. It can be any business owner or accountant that presses a few simple buttons to do a batch import of sales and refunds.</t>
  </si>
  <si>
    <t>Did you make money today?</t>
  </si>
  <si>
    <t>Signal Intent</t>
  </si>
  <si>
    <t>signalintent.com</t>
  </si>
  <si>
    <t>We offer a library of interactive calculators you can easily embed on your website in just a few clicks. And we’re the only calculator company to come equipped with a platform, so you can, customize each calculator to match your brand, convert more cus...</t>
  </si>
  <si>
    <t>Chimney is an operator of a no-code platform intended to launch, manage and measure website calculators. The company's platform helps in capturing valuable customer data and insights and performance in the real-time dashboard integration for a sustainable return, thereby enabling banking and other industries to increase website traffic, convert more customers into leads and generate returns on investments.</t>
  </si>
  <si>
    <t>Banks and credit unions quickly launch modern digital tools that consumers need to make financial decisions online</t>
  </si>
  <si>
    <t>Bx</t>
  </si>
  <si>
    <t>usebx.com</t>
  </si>
  <si>
    <t>Bx is a productivity platform that offers a range of products and services to enhance efficiency and collaboration in the workplace. With Bx, users can streamline their workflow, manage tasks and projects, and communicate seamlessly with team members. ...</t>
  </si>
  <si>
    <t>Bx is a business management SaaS, covering invoicing, payments, and expenses. It provides a platform that creates quotes, invoices, and credit notes in multiple currencies. It also keeps a record of transactions and keeps an eye on the client's cash flow.</t>
  </si>
  <si>
    <t>Fully-featured business management saas, covering invoicing, payments, expenses, and more</t>
  </si>
  <si>
    <t>Techdinamics</t>
  </si>
  <si>
    <t>techdinamics.com</t>
  </si>
  <si>
    <t>Techdinamics is a systems integration technology group with a focus on 3PL and e-commerce integrations. They provide one-stop integration and fulfillment technology solutions for businesses, including systems such as WMS, shopping cart, retail, ERP, OM...</t>
  </si>
  <si>
    <t>Techdinamics Integrations, Inc. is a full-service consulting firm focused on customer and vendor connection technology for consumer products for both Industrial and Retail Companies. The company offers EDI, B2B, integration, ERP, and supply chain integration. It serves within the area.</t>
  </si>
  <si>
    <t>Prospecta</t>
  </si>
  <si>
    <t>prospecta.com</t>
  </si>
  <si>
    <t>Prospecta Software provides data quality and data integrity solutions to help businesses achieve digital growth. Our platform enables you to analyze, transform, govern, and share your data for better decision making. We are a SAP Services Partner with ...</t>
  </si>
  <si>
    <t>Prospecta Software Australia Pty., Ltd. operates as an SAP services partner and SAP independent software vendor. The company has also offered a range of business software and enterprise applications, such as Masterdataonline, a master data management solution to manage the business data in a way across the organization, including business processes, governance, and change management; and Accelor8, a business application platform for small and midsize customers that enable users to develop, deploy and integrate custom applications with the Web-based user interface.</t>
  </si>
  <si>
    <t>Develops enterprise solutions that empower users to take control of their business processes</t>
  </si>
  <si>
    <t>Solna</t>
  </si>
  <si>
    <t>solna.io</t>
  </si>
  <si>
    <t>Solna is an all-in-one invoicing software for freelancers and small businesses. It allows users to create, automate, track invoices, and get paid faster. The software is free to sign up and provides features such as custom invoice creation, automated c...</t>
  </si>
  <si>
    <t>Trial Balance, Ltd. doing business as Solna innovates the invoicing process, creating the first platform of its kind to be powered by credit scoring data. It speeds up the payment process for small businesses; saving time, mitigating risk, and allowing plan ahead and take advantage of new revenue opportunities.</t>
  </si>
  <si>
    <t>Solna is innovating the invoicing process for SMEs The first platform in its kind to be powered by credit scoring data</t>
  </si>
  <si>
    <t>Velotrade</t>
  </si>
  <si>
    <t>velotrade.com</t>
  </si>
  <si>
    <t>Velotrade is an innovative online marketplace that provides financing solutions for businesses. They offer a digital trade finance platform where professional investors can fund SMEs' working capital by financing their trade receivables. Velotrade is r...</t>
  </si>
  <si>
    <t>Velotrade Management, Ltd. is an innovative online marketplace that brings together businesses willing to sell trade receivables with investors willing to advance funds. By using its own platform, businesses are provided with immediate cash flow and investors gain exposure to a new high-yield, low-correlation asset class. It serves its clients within the area.</t>
  </si>
  <si>
    <t>Invoice Financing, Factoring &amp; Discounting - Velotrade</t>
  </si>
  <si>
    <t>Avaib</t>
  </si>
  <si>
    <t>avaib.com</t>
  </si>
  <si>
    <t>Avaib is a software development company based in Karachi, Pakistan. They offer custom software development services at competitive prices for small and medium enterprises (SMEs) in various business sectors. Their solutions are hosted on the internet an...</t>
  </si>
  <si>
    <t>Avaib is a multinational technology and consulting company that provides highly skilled professional offshore software engineers and designers. The firm provides a multinational technology and consulting company that provides highly skilled professional offshore software engineers and designers.</t>
  </si>
  <si>
    <t>Home - Custom Software Development Services, Karachi, Pakistan</t>
  </si>
  <si>
    <t>ProMan ERP</t>
  </si>
  <si>
    <t>proman-erp.com</t>
  </si>
  <si>
    <t>Proman ERP is an ERP software for small/medium size manufacturers. They specialize in make to stock, make to order, and engineer to order environments. Their integrated software covers business processes from financials to shop floor, with features lik...</t>
  </si>
  <si>
    <t>Automated Computer Solutions Of Western New York, Inc. doing business as ProMan-ERP provides integrated custom database and network solutions for both the PC and Macintosh environments. The company also provides superior systems, combining state-of-the-art technology and the power of modern languages, systems, and environments.</t>
  </si>
  <si>
    <t>Sendtask</t>
  </si>
  <si>
    <t>sendtask.io</t>
  </si>
  <si>
    <t>Sendtask is a powerful task manager and collaboration tool that allows users to organize their work and collaborate online. It is simple to use but powerful enough to run a business. With Sendtask, users can manage projects directly from their email, m...</t>
  </si>
  <si>
    <t>Sirloin AG doing business as Sendtask offers a task management solution that emphasizes collaboration between teams, clients, and suppliers within a single, unified environment. The company makes it easy for businesses and organizations to manage, monitor, and assign tasks, set schedules, communicate with team members and stakeholders, and much more.</t>
  </si>
  <si>
    <t>Sendtask | To-do list, Projects, Collaboration - Get things done!</t>
  </si>
  <si>
    <t>Fastlink Software</t>
  </si>
  <si>
    <t>fastlinksoftware.com</t>
  </si>
  <si>
    <t>FastLink Software is a wholesale telecommunications company that provides real-time route changes and routing solutions. They have multiple safeguards in place to increase revenue and prevent traffic from being routed at a loss. FastLink Software will ...</t>
  </si>
  <si>
    <t>FastLink Software, Inc. is an international carrier for carrier telecommunications billing. It manages billing for both VOIP and TDM traffic. The company currently handles approximately more than 80 switch formats and offers an on-site billing solution that is completely web-based.</t>
  </si>
  <si>
    <t>Software solution for billing,routing &amp; lnp</t>
  </si>
  <si>
    <t>Entryless</t>
  </si>
  <si>
    <t>entryless.com</t>
  </si>
  <si>
    <t>Entryless is a company that seamlessly integrates and connects buyers and suppliers, automating business payments process flows, for complete end to end financial automation. They provide a SaaS product that transforms the way businesses manage their e...</t>
  </si>
  <si>
    <t>Orbiion, Inc. doing business as Entryless.com is a cloud banking and finance platform, that transforms the way buyers and suppliers interact and connect by enabling payments and bill automation. The company's platform offers a comprehensive, fully automated accounts payable solution that eliminates manual tasks, improves the efficiency of bill management, and accelerates bill payment itself.</t>
  </si>
  <si>
    <t>Cloud banking and finance platform</t>
  </si>
  <si>
    <t>Interax Group</t>
  </si>
  <si>
    <t>interaxgrp.com</t>
  </si>
  <si>
    <t>Interax Group is a trusted provider of software solutions and consulting services for healthcare, manufacturing, and service industries. They offer ISO 9001 document control and compliance solutions, as well as environmental management systems. Their f...</t>
  </si>
  <si>
    <t>Interax Group, Inc. is a computer software company. It provides software solutions and consulting services to service and manufacturing industries for document management applications. It offers Paradigm II, a Web-enabled document and compliance management suite, which provides control and management of quality, environmental, and OHSA systems, including document management, CAPA, equipment management, and training records, and FLAGS, system software for collecting and analyzing real-time production and quality data within various manufacturing or assembly process, including castings, paint shops, assembly processes, and machining. It serves clients in North America.</t>
  </si>
  <si>
    <t>Valispace</t>
  </si>
  <si>
    <t>valispace.com</t>
  </si>
  <si>
    <t>Valispace is a software platform that streamlines engineering data and enables collaboration between engineers and other departments. Our mission is to empower engineers to more efficiently develop complex hardware products that have the potential to t...</t>
  </si>
  <si>
    <t>Valispace GmbH is a browser-based software company. It enables engineers to develop cars, rockets, and other complex hardware. The company provides its products and services to customers throughout the country.</t>
  </si>
  <si>
    <t>Browser-based software that enables engineers to develop satellites, rockets and other complex hardware</t>
  </si>
  <si>
    <t>PMXpert</t>
  </si>
  <si>
    <t>pmxpert.com</t>
  </si>
  <si>
    <t>PMXpert Software is a leading provider of Computerized Maintenance Management System (CMMS) and preventive maintenance software. With over 30 years of experience, PMXpert specializes in customized implementation and training, making it easy for busines...</t>
  </si>
  <si>
    <t>PMXpert Software, Inc. helps its clients take total control of its preventative maintenance. It is a complete and affordable Computerized Maintenance Management System solution to simplify preventive maintenance, work orders, and inventory control in one integrated program.</t>
  </si>
  <si>
    <t>PMXpert Software is your CMMS Solution to help you take total control of your preventative maintenance</t>
  </si>
  <si>
    <t>Tekton</t>
  </si>
  <si>
    <t>tektonbilling.com</t>
  </si>
  <si>
    <t>Billing, built with experience. Award-winning telecoms billing software for telecoms and IT resellers to help simplify your operations.</t>
  </si>
  <si>
    <t>Zygo Communications, Ltd. doing business as Tekton Billing was born from the joint knowledge and experiences of an existing wholesale telecoms reseller and an existing network-level billing operator. It is a leading independent billing solution provider that creates an innovative, exciting, and market-leading billing solution that revolutionizes the industry.</t>
  </si>
  <si>
    <t>Enterox Systems</t>
  </si>
  <si>
    <t>enterox.com</t>
  </si>
  <si>
    <t>Enterox Enterprise Solutions is a company that provides a suite of cloud ERP software and systems connected with SMS and IVR system with inbuilt support for Internet of Things (IoT). They offer enterprise software for CRM, SCM, and ERP that is connecte...</t>
  </si>
  <si>
    <t>Enterox Systems Opc Pvt., Ltd. provides ERP modules for Supply Chain Management (SCM), and Customer Relationship Management (CRM) along with several other ERP packages. The company focuses on providing high-quality enterprise software and solutions to companies with the intent of delivering an enlightening, engaging, and empowering user experience.</t>
  </si>
  <si>
    <t>Watchful Eye</t>
  </si>
  <si>
    <t>watchfuleyesoftware.com</t>
  </si>
  <si>
    <t>Watchful Eye Software is a company that specializes in quality control for Xero and MYOB. They help accountants in Australia get the most out of these accounting software by providing various services. They check supplier invoices with GST deducted to ...</t>
  </si>
  <si>
    <t>Watchful Eye Software, Ltd. protects Small and Medium businesses from errors and employee fraud by continually monitoring the MYOB or Xero data returning high-risk results to investigate. The company improves the integrity of the accounting data, and the accounting processes and reduce the risk of errors and fraud with Watchful Eye software. It has a dashboard to display the quality of the accounting processes.</t>
  </si>
  <si>
    <t>Helping larger SMEs improve their accounting function when using Xero &amp; MYOB</t>
  </si>
  <si>
    <t>Blulink</t>
  </si>
  <si>
    <t>blulink.com</t>
  </si>
  <si>
    <t>Blulink from 1990 is a software house that develops a Software for Quality Management System – QMS. Blulink's solutions support companies in their path to growth, make processes efficiency and reduce costs. “Quality Task Healthcare”, “Human Resource Ma...</t>
  </si>
  <si>
    <t>Blulink Srl is a Computer Software company. It specializes in designing and developing software solutions for quality control and process management. The company provides its services to clients worldwide.</t>
  </si>
  <si>
    <t>Creditas Solutions</t>
  </si>
  <si>
    <t>creditas.in</t>
  </si>
  <si>
    <t>Creditas Solutions is an innovative technology company that provides lending institutions around the world with tech-based debt collections solutions. They offer a holistic yet dynamic beyond digital debt collections experience through their Saas-based...</t>
  </si>
  <si>
    <t>Creditas Solutions Pvt., Ltd. is an innovative technology company. It provides lending institutions around the world with tech-based debt collections solutions to help them unlock efficiencies, enhance the brand experience, improve recovery success and reduce cost.</t>
  </si>
  <si>
    <t>Creditas was set-up in 2015 with an aim to help Financial Institutions find better ways to reach and interact with their customers</t>
  </si>
  <si>
    <t>Goals101</t>
  </si>
  <si>
    <t>goals101.ai</t>
  </si>
  <si>
    <t>Goals101 is a Transaction Behavioural Intelligence (TBI) company that accelerates business growth for banks with the use of Artificial Intelligence (AI) and Machine Learning (ML). Our flagship product, the Alpha Platform, is one of the fastest growing ...</t>
  </si>
  <si>
    <t>Goals101 Data Solutions Pvt., Ltd. is a Transaction Behavioural Intelligence (TBI) company that accelerates business growth for banks with the use of Artificial Intelligence (AI) and Machine Learning (ML). Its flagship product, the Alpha Platform, is one of the fastest-growing big data platforms in the fintech space.</t>
  </si>
  <si>
    <t>Goals101 uses artificial intelligence and machine learning to help banks accelerate their business growth</t>
  </si>
  <si>
    <t>https://www.payok.com.au</t>
  </si>
  <si>
    <t>payok.com.au</t>
  </si>
  <si>
    <t>PayOK verifies your suppliers bank account details before you make a payment, ensuring funds go to the correct account, every time.</t>
  </si>
  <si>
    <t>Payok Holdings Pty., Ltd. is a technology company that assists its clients to reduce payment fraud by verifying bank account information. It offers a range of solutions to combat payment fraud, securely onboard suppliers, and meet audit and compliance requirements.</t>
  </si>
  <si>
    <t>PayOK verifies your suppliers bank account details before you make a payment, ensuring funds go to the correct account, every time</t>
  </si>
  <si>
    <t>Remitz Software</t>
  </si>
  <si>
    <t>remitz.co.uk</t>
  </si>
  <si>
    <t>Remitz is a money transfer software company that offers remittance software to licensed money transfer companies. They provide a web-based money transfer software that can be used by businesses of all sizes. Their software includes a frontend module fo...</t>
  </si>
  <si>
    <t>Remitz Software is a company that provides money transfer-enabling web-based software. It caters to all licensed money transfer companies. Its software can be used by businesses ranging from low-medium-large.</t>
  </si>
  <si>
    <t>Ultimo Software Solutions</t>
  </si>
  <si>
    <t>ultimo.com</t>
  </si>
  <si>
    <t>IFS Ultimo is a leading SaaS EAM solution focused on maintenance &amp; safety with an unparalleled time to value. With IFS Ultimo Enterprise Asset Management (EAM) software, you gain a better grip over your assets, realize higher uptime, control costs and ...</t>
  </si>
  <si>
    <t>Ultimo Software Solutions BV is an independent Dutch software development company that has been actively involved in the development and sales of suitable management systems for the Dutch market. It develops application software. The company offers Facility Management Software, Maintenance Management Software, Fleet Management Software, IT Service Management Software, Infra Asset Management Software, and Implementation, Training, and Support Services.</t>
  </si>
  <si>
    <t>Ultimo EAM software. Live-link your assets and facilities.</t>
  </si>
  <si>
    <t>COPC</t>
  </si>
  <si>
    <t>copc.com</t>
  </si>
  <si>
    <t>COPC Inc. is the global leader in customer experience. They provide consulting, training, and certification for operations that support the customer experience, including call centers, CX, VMOs, and procurement. They offer a global training program bas...</t>
  </si>
  <si>
    <t>Customer Operations Performance Centre, Inc. (COPC) is a management consulting company that provides consulting services to call centers and vendor management organizations. The company also offers performance management, workforce management quality, and transaction monitoring services. It helps call centers to improve performance.</t>
  </si>
  <si>
    <t>Management consulting firm with offices across the globe</t>
  </si>
  <si>
    <t>Portolan</t>
  </si>
  <si>
    <t>portolancs.com</t>
  </si>
  <si>
    <t>Portolan Commerce Solutions is a family business founded in 1990. We specialize in the development of accounting software and textile ERP. With over 30 years of experience, we provide excellent support for midsize companies in the finance and accountin...</t>
  </si>
  <si>
    <t>Portolan Commerce Solutions GmbH is a family-owned business. It specialized in the development of accounting software and Textil ERP. Then company develops and supports its software in Heilbronn and has partners in Freiburg, Barcelona, Plzen, Milan, Tel Aviv, Atlanta, and Bangalore.</t>
  </si>
  <si>
    <t>Sockeye</t>
  </si>
  <si>
    <t>getsockeye.com</t>
  </si>
  <si>
    <t>GetSockeye is a cloud-based CMMS bolt-on that focuses on better planning, prioritizing, and scheduling preventative maintenance activities. It offers work order scheduling that is simplified through drag and drop functionality. Enterprises around the w...</t>
  </si>
  <si>
    <t>Sockeye Technologies, Inc. is a SaaS based solution for enterprises to manage routine and emergent asset maintenance activities. The company specializes in Cloud based online work order scheduling without spreadsheets.</t>
  </si>
  <si>
    <t>TimelyBill</t>
  </si>
  <si>
    <t>timelybill.com</t>
  </si>
  <si>
    <t>Telecom Billing Software by TimelyBill A telecom billing software system for unified communications service providers. TimelyBill OSS is ideal for subscription billing and revenue management. TimelyBill is hosted telecom billing software and OSS/BSS. D...</t>
  </si>
  <si>
    <t>Bill Perfect, Inc. doing business as TimelyBill develops, markets, and integrates the award-winning TimelyBill Operations Support System (OSS). It operates as a cloud-based telecom billing software designed for telecom, VoIP, and wireless communications service providers.</t>
  </si>
  <si>
    <t>Develops and integrates reliable, innovative telecom convergent billing software</t>
  </si>
  <si>
    <t>Safety Champion</t>
  </si>
  <si>
    <t>safetychampion.com.au</t>
  </si>
  <si>
    <t>Leading health and safety management software. Build a highly effective and legally compliant safety program with Safety Champion. Schedule tasks, gain insights and manage risk to ensure a safer workplace. Safety Champion is simple and easy to implemen...</t>
  </si>
  <si>
    <t>Safety Champion Software Pty., Ltd. offers a cloud-based solution that helps businesses streamline and manage health and safety processes across the organization. It enables users to report incidents online, sends auto-generated notifications to all stakeholders, and defines workflows for further investigations. The company provides its services within the area.</t>
  </si>
  <si>
    <t>Simple and affordable health and safety software for SMEs</t>
  </si>
  <si>
    <t>Agantty</t>
  </si>
  <si>
    <t>agantty.com</t>
  </si>
  <si>
    <t>Agantty is a free project management tool that allows you to organize and plan an unlimited number of projects, tasks, and teams using a Gantt chart. With Agantty, you can manage multiple teams and tasks with a single account and easily track your to-d...</t>
  </si>
  <si>
    <t>Agantty GmbH a full-service web agency for small and medium-sized companies as well as large corporations It offers a project management tool that allows to organize and plan unlimited projects, tasks, and teams using a Gantt chart.</t>
  </si>
  <si>
    <t>Konsolidator</t>
  </si>
  <si>
    <t>konsolidator.com</t>
  </si>
  <si>
    <t>Konsolidator is a financial consolidation software company that provides a cloud-based solution for corporate groups. Their software simplifies and speeds up the financial consolidation and reporting process, while ensuring high-quality data presented ...</t>
  </si>
  <si>
    <t>Konsolidator A/S is a financial consolidation software company whose primary objective is to make group CFOs around the world better through automated financial consolidation and reporting in the cloud.  The company offers Konsolidator, a financial consolidation application with features to ongoing consolidation for management reporting, consolidated annual financial statements, financial highlights, post-entries, and eliminations, as well as for online auditing of the consolidated financial statements.</t>
  </si>
  <si>
    <t>Konsolidator: Financial consolidation software for your corporate group</t>
  </si>
  <si>
    <t>Next Gen Opti</t>
  </si>
  <si>
    <t>nextgenopti.com</t>
  </si>
  <si>
    <t>Cloud based Software Solutions for the Hospitality Industry | NGO Cloud based Software Solutions for the Hospitality Industry! We provide you with a complete solution, just like having an insourced department, with the various expertise's you require, ...</t>
  </si>
  <si>
    <t>Next Gen Opti, Ltd. (NGO) is a provider of cloud-based data solutions for the hospitality industry. The company offers many forms of collaboration such as Referral agents, Marketing Partners, Re-seller, and White Label Solutions.</t>
  </si>
  <si>
    <t>Next Gen Opti | Hospitality Software and hotel software solutions</t>
  </si>
  <si>
    <t>Frontline Data Solutions</t>
  </si>
  <si>
    <t>fldata.com</t>
  </si>
  <si>
    <t>Frontline Data Solutions (fldata.com) develops and supports web based EHS software products that enhance safety, productivity and compliance for heavily regulated and high risk chemical, oil and gas, engineering and manufacturing companies. Our best in...</t>
  </si>
  <si>
    <t>Frontline Data Solutions, Inc. develops and supports web-based EHS software products that enhance safety, productivity, and compliance with heavily-regulated and high-risk chemical, oil and gas, engineering, and manufacturing companies. The company provides web-based enterprise database software applications that enhance safety, productivity, and compliance with heavily regulated chemical, energy, oil, gas, and engineering or construction companies.</t>
  </si>
  <si>
    <t>Leading provider of web-based environmental, health and safety (ehs) software</t>
  </si>
  <si>
    <t>NearSoft Europe</t>
  </si>
  <si>
    <t>nearsoft.eu</t>
  </si>
  <si>
    <t>NearSoft Europe is a software company that specializes in providing affordable collaboration solutions for the industry. They have developed a software suite called MOM4, which is based on ISA 95 standards and supports standard interfaces to ERP and PL...</t>
  </si>
  <si>
    <t>NearSoft, Ltd. is a software company that provides methodology and technology for real-time processing of the production information inside an enterprise. It specializes in a combination of Management Consulting and Software Solutions. The company serves clients in Europe.</t>
  </si>
  <si>
    <t>MOM4 - MOM, MES, MRP, Scheduling, Lean Six Sigma</t>
  </si>
  <si>
    <t>Pamar Systems</t>
  </si>
  <si>
    <t>pamarsystems.com</t>
  </si>
  <si>
    <t>Pamar Systems is a proven leader in revenue recovery systems. They provide debt collection software for creditors, accounts receivables, and agencies. Their innovative automated solutions increase efficiency, reduce costs, and maximize profits. Pamar c...</t>
  </si>
  <si>
    <t>Pamar Systems, Inc. is a services and solutions company providing consulting, technology, and integrated solutions to clients. The company helps clients achieve positive results through the intelligent deployment of best practices and information technology. It offers solutions covering remote and on-site services.</t>
  </si>
  <si>
    <t>Pamar Systems is engaged in the development of revenue recovery systems</t>
  </si>
  <si>
    <t>Prometheus Group</t>
  </si>
  <si>
    <t>prometheusgroup.com</t>
  </si>
  <si>
    <t>Prometheus Group is an enterprise application software company specializing in improving the usability and user adoption of SAP plant maintenance. Developed jointly with end users, our software enhances the customer experience with intuitive functional...</t>
  </si>
  <si>
    <t>Prometheus Group Enterprises, LLC is the enterprise asset management software solution provider, covering plant maintenance, operations, and safety needs from planning to execution and beyond. It offers mobile, which provides the ability to create notifications and process work order maintenance, project management, and preventive maintenance information in a non-desktop environment across multiple operating systems; Plant Maintenance, a solution that simplifies the SAP planning and scheduling process and reduces training time and Project System, an SAP solution for managing capital projects, shutdowns, and turnarounds inside SAP. The company offers its services internationally.</t>
  </si>
  <si>
    <t>Home - Prometheus Group Prometheus Group</t>
  </si>
  <si>
    <t>Nth Round</t>
  </si>
  <si>
    <t>nthround.com</t>
  </si>
  <si>
    <t>Nth Round is a software company that provides a comprehensive equity management platform for private companies. Their platform helps streamline investor workflows, manage equity, distribute reports, and engage shareholders, all in one secure place. The...</t>
  </si>
  <si>
    <t>Nth Round, Inc. is a technology company that builds modern power tools for private company CFOs. The company offers liquidity solutions for individuals and companies and serves customers in the State of Pennsylvania. It helps modern CFOs streamline investor workflows manage equity, distribute reports, and engage shareholders, all in one secure place.</t>
  </si>
  <si>
    <t>Nth Round facilitates liquidity and enhances private company value by allowing shares to be traded 24/7</t>
  </si>
  <si>
    <t>Cetec</t>
  </si>
  <si>
    <t>cetecerp.com</t>
  </si>
  <si>
    <t>Cetec ERP is a web-based platform offering a full suite of ERP solutions for manufacturing and distribution. Their services include sales, inventory management, document management, shop floor control, quality management, and financial accounting. Head...</t>
  </si>
  <si>
    <t>Cetec ERP, LLC is a software development company that develops a cloud ERP software platform for the manufacturing and distribution sectors. Its features include CRM and sales management, planning and scheduling, mobile warehousing, and more. The company caters to the medical, aerospace, defense, and cable assembly sectors.</t>
  </si>
  <si>
    <t>Standard cloud erp software platform for small and mid-sized manufacturing companies</t>
  </si>
  <si>
    <t>PRIAM Software</t>
  </si>
  <si>
    <t>priamsoftware.com</t>
  </si>
  <si>
    <t>Multi-Channel Business Software</t>
  </si>
  <si>
    <t>Catan Marketing, Ltd. doing business as PRIAM Software, Ltd. is a software company. It offers enterprise resource planning, call center management, e-commerce and content management, customer relationship management, customized software, and total facilities management software solutions. The company provides solutions to its clients in various market sectors, such as fulfillment houses, publishing, fashion, mobiles, rental/repair, and charities/memberships/subscriptions.</t>
  </si>
  <si>
    <t>myosh</t>
  </si>
  <si>
    <t>myosh.com</t>
  </si>
  <si>
    <t>myosh is a globally recognised vendor of environmental health and safety management (EHS) cloud-based software. The company offers fast, reliable, and flexible safety software with over 100 customizable OHS modules. Their software features easy-to-use ...</t>
  </si>
  <si>
    <t>myosh Pvt., Ltd. is a software company specializing in the development of browser-based applications accessed locally or via the Internet. The company's applications are developed for industry and can be deployed in-house or hosted by the company in a secure environment. It produces best-of-breed applications through collaboration with experts and simplifies the deployment by hosting its applications if required.</t>
  </si>
  <si>
    <t>Coprocess</t>
  </si>
  <si>
    <t>coprocess.com</t>
  </si>
  <si>
    <t>Coprocess is a company that specializes in intercompany netting, reconciliation, and vendor payment solutions. They offer a multilateral netting system that helps companies reduce risk, promote settlement, and make savings in intercompany settlement. C...</t>
  </si>
  <si>
    <t>Coprocess SA specializes in intercompany netting. The company offers a plug-and-play solution that will fit into any corporate treasury environment and interface with any treasury system, ERP system, or Bank. It provides a bank-ready platform for easy deployment at a bank or out-sourced.</t>
  </si>
  <si>
    <t>Aries Estrrado</t>
  </si>
  <si>
    <t>estrrado.com</t>
  </si>
  <si>
    <t>Estrrado is a top-rated mobile app development company in India. Our experienced team works closely with clients to deliver customized products according to their needs. We are a global solutions provider in varied technologies, offering services such ...</t>
  </si>
  <si>
    <t>Estrrado Technologies Pvt., Ltd. is a computer software company. It offers mobile app development, web app development, and ERP software solutions. The company serves clients in India.</t>
  </si>
  <si>
    <t>Aries Estrrado is operating as an independent software development and managed service provider</t>
  </si>
  <si>
    <t>Beamex</t>
  </si>
  <si>
    <t>beamex.com</t>
  </si>
  <si>
    <t>Beamex is the world leader in calibration technology and expertise. Beamex provides accurate measurements, reliable data, and traceability for a safer and less uncertain world. With close to 50 years of experience, Beamex offers a comprehensive ecosyst...</t>
  </si>
  <si>
    <t>Beamex Oy AB provides integrated calibration solutions. The company offers a range of calibration equipment, software, systems, and services including field calibrators and communicators, metrology temperature blocks, workstations, pressure generators, and accessories. It serves pharmaceutical, energy, oil and gas, food and beverage, and chemical industries worldwide.</t>
  </si>
  <si>
    <t>Beamex | Calibrators &amp; Calibration Software</t>
  </si>
  <si>
    <t>TransparentChoice</t>
  </si>
  <si>
    <t>transparentchoice.com</t>
  </si>
  <si>
    <t>TransparentChoice is a project prioritization and decision support software company. They help organizations prioritize projects and maintain a strategically aligned portfolio. Their software utilizes the Analytic Hierarchy Process (AHP), a decision sc...</t>
  </si>
  <si>
    <t>TransparentChoice, Ltd. is a software development company that offers software that allows multi-disciplinary teams to collaborate on decisions. It helps companies and governments align projects to strategy through project prioritization and collab decision support. The company serves clients throughout the area.</t>
  </si>
  <si>
    <t>Decision making software | TransparentChoice</t>
  </si>
  <si>
    <t>FloBiz</t>
  </si>
  <si>
    <t>flobiz.in</t>
  </si>
  <si>
    <t>FloBiz is a neobank for small &amp; medium businesses of India that aims to accelerate the growth of their businesses through technology. They provide a complete GST billing and accounting solution called myBillBook, which helps SMBs digitize their invoici...</t>
  </si>
  <si>
    <t>Valorem Stack Pvt., Ltd. doing business as FloBiz offers a simple and secure way to create, track and share invoices with the customers. The company is the first neo-business platform for small and medium businessmen.</t>
  </si>
  <si>
    <t>FloBiz | India's First Neo Business Platform for Small &amp; Medium Businesses</t>
  </si>
  <si>
    <t>InvoiceSherpa</t>
  </si>
  <si>
    <t>invoicesherpa.com</t>
  </si>
  <si>
    <t>InvoiceSherpa is a company that helps businesses boost their cash flow and streamline their invoicing process. Their intuitive platform automates invoice reminders, payments, and collections, allowing businesses to focus on growing. InvoiceSherpa integ...</t>
  </si>
  <si>
    <t>Isherpa, Inc. doing business as InvoiceSherpa is a provider of accounts receivable automation cloud software platform solutions. It offers cash flow integration, digital, automatic, and integrated payments management, accounting software solutions, and more.</t>
  </si>
  <si>
    <t>Accounts receivable automation</t>
  </si>
  <si>
    <t>Tranquil</t>
  </si>
  <si>
    <t>tranquilbs.com</t>
  </si>
  <si>
    <t>Tranquil is GCC’s leading ERP software solution for traders and project contractors. Tranquil Software provides industry specific business software designed around the needs of manufacturing, distribution, retail, and services organizations. Tranquil i...</t>
  </si>
  <si>
    <t>Tranquil operates in the Software Development industry. It develops software for traders and project contractors. It provides an industry-specific suite of integrated business management applications, including financials, distribution, manufacturing, project accounting, and CRM. The company also serves within its area.</t>
  </si>
  <si>
    <t>TraderTools</t>
  </si>
  <si>
    <t>tradertools.com</t>
  </si>
  <si>
    <t>TraderTools Inc. is a technology company committed to delivering the world’s most advanced FX trading platform. They provide a fully integrated FX trading platform that includes liquidity aggregation, pricing, white labeling, and global order managemen...</t>
  </si>
  <si>
    <t>TraderTools, Inc. is a technology committed to delivering the world's most advanced FX trading platform. The company's FX market innovative technology solutions for liquidity access, and distribution and delivers a single source of transparent and aggregated liquidity where clients execute at a measurable best price. It offers an FX Liquidity Management platform, an FX trading platform primarily for banks and brokerages.</t>
  </si>
  <si>
    <t>HappyAccounts</t>
  </si>
  <si>
    <t>happyaccounts.com</t>
  </si>
  <si>
    <t>AICO was founded in 1995 and are developers of HappyAccounts ® software. HappyAccounts® the only multi-currency bilingual accounting solution that comes in multiple language pairs: Japanese-English, Chinese-English, Spanish-English and Korean-English. Allowing standardization on one accounting system for multilingual needs. HappyAccounts® is a powerful set of bilingual financial accounting and business management applications designed to address the needs of companies that do business globally, mid-size enterprises and subsidiaries of multi-national corporations. HappyAccounts can help a wide range of businesses in a variety of scenarios such as: * A company in Japan may work using the Japanese interface and the parent company in another country may use the English interface and be able to view all the reports in English and Japanese. Alternatively, a Japanese company with branches in other countries can receive data from overseas and view all the reports in Japanese. Similarly a Chinese subsidiary may work using the Chinese interface and headquarters in another country may use the English interface and be able to view all reports in both languages. * HappyAccounts® allows Hispanic businesses in the U.S.A. with both English and Spanish speaking employees to be more productive by enabling staff to work in their language of choice. * Financial institutions and other businesses that require credit analysis of customers can use the General Ledger to standardize the Balance Sheet and Income Statement. The company consolidation feature can be used to analyze groups such as consortiums. AICO Arena International Corp. provides a complete portfolio of service and support options customized to meet our customers' current and future business needs. Our selection of services includes software maintenance and upgrades, technical support, dedicated technical account management, and much more. Our clients have the flexibility to choose the right service and support options for their business. HappyAccounts® Bilingual Accounting Software © 1995  2005 AICO Arena International Corp.</t>
  </si>
  <si>
    <t>AICO Arena International Corp. doing business as HappyAccounts is the only multi-currency bilingual accounting solution that comes in multiple language pairs: Japanese-English, Chinese-English, Spanish-English, and Korean-English. It allows standardization of one accounting system for multilingual needs.</t>
  </si>
  <si>
    <t>H&amp;S Manager</t>
  </si>
  <si>
    <t>hsmanager.net</t>
  </si>
  <si>
    <t>H&amp;S Manager is a leading provider of comprehensive health and safety management solutions for hospitals and healthcare organizations. Our software platform offers a range of tools and features designed to streamline and automate key processes, includin...</t>
  </si>
  <si>
    <t>WHS Paramount Pty., Ltd. doing business as H and S Manager is a hospital, health care, and medical practice company. It works as a platform for health and safety managers, officers, and the workforce to create a strong network to share information such as hazardous conditions, near-misses, and incidents. The company offers its services to customers within the area.</t>
  </si>
  <si>
    <t>PataBid</t>
  </si>
  <si>
    <t>patabid.com</t>
  </si>
  <si>
    <t>PataBid is a company that provides unified mechanical/electrical estimating software for small contractors. Their software allows users to find, bid, and win work on one platform. Contractors can build accurate and swift estimates through automated on-...</t>
  </si>
  <si>
    <t>PataBid, Inc. is an innovative construction technology company that creates automation tools for estimators. The company is transforming the way companies search for tenders by utilizing artificial intelligence and neural networks behind the scenes. It offers artificial intelligence, search, tendering, metrics, and predictive analytics</t>
  </si>
  <si>
    <t>PataBid is an AI leader in natural language processing. PataBid Tenders offers automatic tender searches and PataBid Quantify is working towards reading technical documents in order to achieve automatic bidding. PataBid - bid automation tools that work</t>
  </si>
  <si>
    <t>QuickBill Solutions Private Limited</t>
  </si>
  <si>
    <t>quickbillsolutions.com</t>
  </si>
  <si>
    <t>QuickBill Solutions Private Limited is a company that provides the best billing software for growing businesses in India. Their GST billing software is simple and easy to use, designed specifically for smart businesses. QuickBill is a scalable and comp...</t>
  </si>
  <si>
    <t>QuickBill Solutions Pvt., Ltd. is a business solution for small, midsize, and large business operations from a single store to a large chain. The company provides greater control over the Inventory, POS / Trading operations along with financials. It is a scalable and complete solution for businesses at any stage.</t>
  </si>
  <si>
    <t>Bizz Wizz</t>
  </si>
  <si>
    <t>bizzwizz.com.au</t>
  </si>
  <si>
    <t>Bizz Wizz Software is an information technology and services company based out of 30 Pavetta Cres, Forrestfield, Australia.</t>
  </si>
  <si>
    <t>Bizz Wizz Software is developed for small businesses as an acounting package. It has invoicing and statements, pricing and stock control, book keeping ledger, suppliers, creditors, diary and mail lists, wages payroll module, mobile remote invoicing, integrated point of sale, and network compatible.</t>
  </si>
  <si>
    <t>Dima Litvak Corporation</t>
  </si>
  <si>
    <t>grandpm.com</t>
  </si>
  <si>
    <t>GRAND PM is a computerized maintenance management system (CMMS) that provides an easy and efficient way to manage equipment maintenance. It is designed to meet the demands of large hospitals, manufacturing plants, and property management companies. Wit...</t>
  </si>
  <si>
    <t>Dima Litvak Corp. doing business as GRAND-PM is a computerized maintenance management system (CMMS) that has saved time and money for hundreds of companies in a variety of industries that all rely on capital equipment to run and support the business operations. It enables companies to operate more efficiently by: avoiding equipment downtime and repair expense; supporting ongoing compliance requirements, and increasing the company's customer satisfaction objectives.</t>
  </si>
  <si>
    <t>A Software company Based In Foxborough</t>
  </si>
  <si>
    <t>Late Fee Manager</t>
  </si>
  <si>
    <t>latefeemanager.com</t>
  </si>
  <si>
    <t>Late Fee Manager is a software development company that provides a solution for getting paid on time and reducing past due accounts. They integrate with QuickBooks Online and Xero accounting systems to automatically send payment reminders and late fee ...</t>
  </si>
  <si>
    <t>Late Fee Manager integrates with QuickBooks Online and Xero accounting systems. It automatically generates and emails late fee invoices when accounts become past due. It can automatically send payment reminders too.</t>
  </si>
  <si>
    <t>Late Fee Manager notify when invoices are due and automatically apply late payment penalties when payments are not made on time</t>
  </si>
  <si>
    <t>Relayr</t>
  </si>
  <si>
    <t>relayr.io</t>
  </si>
  <si>
    <t>Relayr is a rapidly growing company that delivers the most complete IoT solutions on the market for the digital transformation of industries. They provide actionable insights for industrial machines and elevators, helping businesses increase uptime, pr...</t>
  </si>
  <si>
    <t>iThings4U GmbH doing business as Relayr GmbH designs and builds cloud platforms that connect different devices from different manufacturers. The company offers a platform that enables application developers and software companies to create applications to connect smart devices. Its protocol-agnostic IoT middleware platform, device management, data analytics capabilities, and agile professional services teams are trusted by hundreds of companies worldwide.</t>
  </si>
  <si>
    <t>AI-supported predictive analytics from critical industrial machine data</t>
  </si>
  <si>
    <t>Ticker Technologies</t>
  </si>
  <si>
    <t>tickertech.com</t>
  </si>
  <si>
    <t>Stock Ticker | Financial Content Solutions Ticker Technologies is a leading financial content provider offering information delivery and presentation solutions to web, Intranet, and Extranet sites. We have been providing stock tickers, charts, financia...</t>
  </si>
  <si>
    <t>Ticker Technologies, Inc. is a provider of information delivery, and presentation solutions to web, Intranet, and Extranet sites. The company have been providing stock tickers, charts, news, and other products to satisfied customers.</t>
  </si>
  <si>
    <t>Stock Ticker | Financial Content Solutions</t>
  </si>
  <si>
    <t>Parakeeto</t>
  </si>
  <si>
    <t>parakeeto.com</t>
  </si>
  <si>
    <t>Parakeeto is a consulting and technology firm that specializes in measuring and improving the profitability of digital, creative, and marketing agencies. They offer a full audit service that can be completed in as little as 2 weeks. Their consulting se...</t>
  </si>
  <si>
    <t>Parakeeto, Inc. helps Digital Agencies run more profitably. It gives agency owners and executives a powerful dashboard to track most important metrics without needing to change tool stack. It offers real-time, automated updates on: Profitability (projects, teams, clients, agency); Team Utilization and Performance; and Resource Allocation and Forecasting, and more.</t>
  </si>
  <si>
    <t>Wit By Bit</t>
  </si>
  <si>
    <t>witbybit.com</t>
  </si>
  <si>
    <t>Wit By Bit is a company that delivers smart, fast, and reliable apps. They specialize in UI/UX and app development, providing their clients with a creative edge and ease of usability. Their focus is on the user, and their design revolves around user fe...</t>
  </si>
  <si>
    <t>Wit By Bit helps enterprises ease day-to-day operations with fast, elegant, and reliable applications. The company builds and implement custom solutions and also offer in-house SaaS products.</t>
  </si>
  <si>
    <t>Wit By Bit | Official Website</t>
  </si>
  <si>
    <t>Solution Systems, Inc.</t>
  </si>
  <si>
    <t>solsyst.com</t>
  </si>
  <si>
    <t>Solution Systems, Inc. is a Microsoft Gold Partner specializing in Business Central ERP solutions. They offer a range of services including streamlining operations, enhancing productivity, and driving growth through tailored ERP expertise. They also pr...</t>
  </si>
  <si>
    <t>Solution Systems, Inc. implements customized business intelligence solutions for manufacturing and distribution companies. The company sells and implements Microsoft dynamics nav, enterprise resource planning, accounting, financial reporting, supply chain management, business intelligence, and reporting solutions.</t>
  </si>
  <si>
    <t>Software 21</t>
  </si>
  <si>
    <t>software21.com</t>
  </si>
  <si>
    <t>Software 21 is a company that provides enterprise software, Flexgen 4, for aerospace, avionics, and medical products manufacturers. The software features fully integrated Enterprise Resource Planning Software (ERP) and Supply Chain Management Software ...</t>
  </si>
  <si>
    <t>Software 21, Inc. is a provider of enterprise software, strategic business services, and technology manufacturing companies. It enables manufacturers' enterprises capable of harness industry change, creating new revenue opportunities, and achieving sustainable competitive advantage.</t>
  </si>
  <si>
    <t>Software 21: ERP, CRM, SCM and BI enterprise software for aerospace, avionics and medical products manufacturers</t>
  </si>
  <si>
    <t>EtQ</t>
  </si>
  <si>
    <t>etq.com</t>
  </si>
  <si>
    <t>ETQ is a leading provider of quality management (QMS), environmental, health &amp; safety (EHS), and compliance SaaS solutions. Their web-based enterprise software platform, ETQ Reliance, helps streamline processes, ensure compliance, and achieve excellenc...</t>
  </si>
  <si>
    <t>EtQ, LLC is an enterprise quality and compliance software company. The company develops quality management, environmental health and safety, aviation safety management, cloud-based, food safety, and compliance software. It serves customers worldwide.</t>
  </si>
  <si>
    <t>Web-based enterprise software platform for Quality, Compliance, Environmental, and Health &amp; Safety</t>
  </si>
  <si>
    <t>Officetrax</t>
  </si>
  <si>
    <t>officetrax.com</t>
  </si>
  <si>
    <t>Officetrax is a maintenance software that helps businesses track and schedule facilities maintenance. It provides CMMS tools for managing and dispatching work orders, whether for single or multi-location brands, commercial or residential properties. Of...</t>
  </si>
  <si>
    <t>Core 7 Technologies, Inc. doing business as Officetrax is a software development company. It is repair and maintenance software designed for property management, maintenance, and servicing. The company serves clients in the area.</t>
  </si>
  <si>
    <t>A repair and maintenance software to manage, maintain or service properties</t>
  </si>
  <si>
    <t>PD Ware</t>
  </si>
  <si>
    <t>pdware.com</t>
  </si>
  <si>
    <t>PDWare is a market leader in providing resource planning and portfolio oversight software to businesses. They offer resource management and portfolio management software that helps drive project success. Their flagship product, ResourceFirst, emphasize...</t>
  </si>
  <si>
    <t>Portfolio Decisionware, Inc. (PDWare) provides Resource Planning Software that helps organizations improve operations through a combination of Resource Forecasting, Capacity Planning, Time Tracking, Portfolio Status Reporting, and Financial Analysis. The company enables organizations to define achievable project portfolios, track work, and manage change effectively with minimal administrative overhead.</t>
  </si>
  <si>
    <t>PDWare - Project &amp; Resource Management Software, Planning &amp; Allocation</t>
  </si>
  <si>
    <t>]project-open[</t>
  </si>
  <si>
    <t>project-open.com</t>
  </si>
  <si>
    <t>]project open[ is an enterprise project and portfolio management system. It includes modules for resource management, time sheet management, HR, CRM, ITSM, collaboration and financials. ]project open[ is the provider of the ]project open[ open source p...</t>
  </si>
  <si>
    <t>Project Open Business Solutions S.L. is a solution provider that is leveraging the open-source model to provide cost-effective business solutions for all types of service-based organizations. The company's services and solutions range from implementation support, enhancements, and migration to change management, training, and hosting services.</t>
  </si>
  <si>
    <t>Open source project management and ERP solutions</t>
  </si>
  <si>
    <t>P2ware</t>
  </si>
  <si>
    <t>p2ware.com</t>
  </si>
  <si>
    <t>Project Management Software and Enterprise Project Management Solutions P2ware Portfolio Management is a set of project and portfolio management tools. The software facilitates planning process as well as progress tracking and project reporting, enhanc...</t>
  </si>
  <si>
    <t>P2ware Sp. z o. o. develops project, program, and portfolio management software. It also provides design for organizations of all sizes and can be user-modified to align with recognized project management methods and standards.</t>
  </si>
  <si>
    <t>Bankfeeds.io</t>
  </si>
  <si>
    <t>bankfeeds.io</t>
  </si>
  <si>
    <t>Bankfeeds is a company that provides a seamless connection between Stripe and Xero accounts. Their main product is an automated bookkeeping service that syncs and reconciles transactions between the two platforms, saving users hours of manual work. Wit...</t>
  </si>
  <si>
    <t>Feeds Pty., Ltd. doing business as BankFeeds is a connector between the Stripe and Xero accounts. It runs in the background, automatically importing the Stripe sales, refunds, and fees into Xero.</t>
  </si>
  <si>
    <t>BankFeeds – Stripe to Xero Bank Feed</t>
  </si>
  <si>
    <t>Gestimum</t>
  </si>
  <si>
    <t>gestimum.com</t>
  </si>
  <si>
    <t>ERP, Logiciel ERP Gestimum Gestimum, Editeur d'ERP dédié exclusivement au développement des PME. Logiciel de Gestion commerciale, Gestion comptabilité, CRM... Dans un métier (l'édition de logiciel de gestion) ou la règle est plutôt l’acquisition fusion...</t>
  </si>
  <si>
    <t>Gestimum SAS is a software company that provides management software solutions to SMEs. The company's sole vocation is to help SMEs to develop by offering a pleasure management solution designed to be simply customizable by the user. It specializes in  Customizable ERP for SMEs.</t>
  </si>
  <si>
    <t>Abtrac</t>
  </si>
  <si>
    <t>abtrac.com</t>
  </si>
  <si>
    <t>Abtrac is an all-in-one project management software that helps professional services businesses in Australia and New Zealand save time and money. It allows users to manage jobs and resources, track time and budgets, prepare and send invoices, link to t...</t>
  </si>
  <si>
    <t>Above Board Computer Consulting, Ltd. doing business as Abtrac Pty., Ltd. offers the leading all-in-one job management software with online timesheets in Australia and New Zealand. The company is used by architects, architectural designers, professional engineers of all disciplines, cost estimators/quantity surveyors, land surveyors, planners, general consultants, accountants, bookkeepers, and other professionals who sell time and expertise.</t>
  </si>
  <si>
    <t>Abtrac is project management software for architects, designers, consulting engineers, cost estimators</t>
  </si>
  <si>
    <t>SaferMe</t>
  </si>
  <si>
    <t>safer.me</t>
  </si>
  <si>
    <t>SaferMe is an award-winning company that provides a pandemic readiness system for businesses. They are the leader in pandemic response, with their system being used in over 30 countries worldwide. SaferMe's mission is to prevent one million people from...</t>
  </si>
  <si>
    <t>Cloudsource, Ltd. doing business as SaferMe, Ltd. is a software platform and application that warns workers before encountering a dangerous environment and enables businesses and governments to crowdsource hazardous locations. It provides services, such as offline reports, system integration, tailored solution, automatic backups, and map interfacing. The company serves in New Zealand.</t>
  </si>
  <si>
    <t>Mobilizes the world’s hazard data to make people safer, driving the digital transformation of safety within complex organizations</t>
  </si>
  <si>
    <t>Strategyzer</t>
  </si>
  <si>
    <t>strategyzer.com</t>
  </si>
  <si>
    <t>Strategyzer is a company that provides corporate innovation strategy, training, tools, and software. They are the creators of the Business Model Canvas and Value Proposition Canvas tools, which make it easy for anyone to sketch business model ideas and...</t>
  </si>
  <si>
    <t>Strategyzer AG develops practical tools that help users understand the customers, design better value propositions, and find the right business model. The company's solution makes it easy for anybody to rapidly sketch business model ideas with the business model canvas and the value proposition canvas. It makes it easy for anybody to rapidly sketch business model ideas with the business model canvas and the value proposition canvas.</t>
  </si>
  <si>
    <t>Products and solutions to build up a business model</t>
  </si>
  <si>
    <t>Aptic AB</t>
  </si>
  <si>
    <t>aptic.net</t>
  </si>
  <si>
    <t>Aptic is a fast growing Northern European fintech company that has developed an advanced and comprehensive platform covering credit solutions for Ecom/POS, Invoice to Cash, Factoring, Loans/Deposit, and Debt Collection. The platform is based on almost ...</t>
  </si>
  <si>
    <t>Aptic AB develops business systems for credit management services. The company offers Aptic ARC, a software that provides a modular-based financial platform for solutions like unified commerce payments and sales finance solutions, consumer loans, receivables, ledger services, factoring, and debt collection. It serves across the globe.</t>
  </si>
  <si>
    <t>Aptic is a product and services company enabling the fintech and financial industry with a platform for credit management innovation</t>
  </si>
  <si>
    <t>Dilloware</t>
  </si>
  <si>
    <t>dilloware.com</t>
  </si>
  <si>
    <t>You know your business or organization is special and unique. Yet, you're not sure your website showcases how awesome you truly are, to the rest of the world? We have the solution. This is what we do -- we help businesses and organizations, like ...</t>
  </si>
  <si>
    <t>Dilloware, Inc. is a software development company. It offers easy-to-use accounting software and provides good support. The company has been providing EASY-TO-USE recurring billing software to businesses. It serves in New Braunfels, Texas.</t>
  </si>
  <si>
    <t>Scrsoft</t>
  </si>
  <si>
    <t>scrsoft.com</t>
  </si>
  <si>
    <t>SCR Soft is a software provider company based in India that specializes in automating documentation and its workflow/operation. They offer solutions that can help improve processes, solve problems, and transform the way businesses operate.</t>
  </si>
  <si>
    <t>SCR Soft Technologies (P), Ltd. is an independent software products development and services. The company spot, track and then re-create best product experiences across the web.</t>
  </si>
  <si>
    <t>Binfire</t>
  </si>
  <si>
    <t>binfire.com</t>
  </si>
  <si>
    <t>Binfire is an online project management and collaboration application that helps teams plan, coordinate, track, and manage their projects. It offers a range of features including work breakdown structure task methodology, burndown chart, milestone tagg...</t>
  </si>
  <si>
    <t>Binfire Corp. offers an online Project Management and collaboration application designed for both traditional and distributed teams. The company allows small to medium-sized teams the ability to manage, plan, track, and coordinate projects. It offers a free trial and paid plans.</t>
  </si>
  <si>
    <t>Offers a variety of tools to help teams plan and coordinate work</t>
  </si>
  <si>
    <t>AllMax</t>
  </si>
  <si>
    <t>allmaxsoftware.com</t>
  </si>
  <si>
    <t>AllMax Software, LLC is a company that specializes in operations and maintenance data management software. They offer a range of software solutions, including Antero CMMS, Operator10 wastewater, Operator10 water, and Synexus pretreatment software. Thes...</t>
  </si>
  <si>
    <t>Allmax Software, Inc. is to provide software support services. It also offers technical support, training, product setup, and custom report services.</t>
  </si>
  <si>
    <t>AllMax is A data management Software Company</t>
  </si>
  <si>
    <t>Hutwork</t>
  </si>
  <si>
    <t>hutwork.com</t>
  </si>
  <si>
    <t>Hutwork is the leading platform that allows you to easily create stunning roadmaps anyone can understand. Trusted by teams around the world. Plan, create &amp; present together! Hutwork is the leading platform that allows you to easily create stunning road...</t>
  </si>
  <si>
    <t>Hutwork, Inc. is an industry-leading platform that allows stakeholders, decision-makers, and teams to plan high-level visual roadmaps, track progress and work together. It is also trusted by teams around the world.</t>
  </si>
  <si>
    <t>Best Product Roadmap Software and Collaboration Tool- Hutwork</t>
  </si>
  <si>
    <t>EPAC Software Technologies</t>
  </si>
  <si>
    <t>epacst.com</t>
  </si>
  <si>
    <t>EPAC Software Technologies provides computerized maintenance management system (CMMS) and enterprise asset management (EAM) services. Their software products are designed by maintenance professionals with extensive experience in manufacturing, faciliti...</t>
  </si>
  <si>
    <t>EPAC Software, Inc. is a maintenance software company. It offers products and services like enterprise asset management (EAM), and computerized maintenance management systems (CMMS). The company provides its products and services across to variety of industries; manufacturing, facilities management, government, energy, healthcare, hospitality, and service.</t>
  </si>
  <si>
    <t>EPAC | Managing Maintenance as a Business</t>
  </si>
  <si>
    <t>Open Financial Technologies</t>
  </si>
  <si>
    <t>open.money</t>
  </si>
  <si>
    <t>Open Financial Technologies (open.money) is Asia’s first neobanking platform for SMEs and startups. They offer a connected banking platform that simplifies business payments and cash flow management. With Open, users can connect all their bank accounts...</t>
  </si>
  <si>
    <t>Open Financial Technologies Pvt., Ltd. is a company that operates in the financial service industry. The company offers a digital banking service for startups and small and medium enterprises that offer digital bank accounts that includes a current account packed with tools for bookkeeping, invoices, moving money, and accessing credit. It develops an online platform for banking and intercompany settlement.</t>
  </si>
  <si>
    <t>ISS Software Solutions</t>
  </si>
  <si>
    <t>shareholderaccounting.com</t>
  </si>
  <si>
    <t>Shareholder Accounting Software ISS Software Shareholder Accounting Software providing complete stock transfer, dividend reinvestment, corporate action processing and proxy services in an integrated environment. ISS Software is dedicated to providing q...</t>
  </si>
  <si>
    <t>Integrated Software Solutions, Inc. (ISS) provides quality securities accounting software and related systems through a staff of highly trained people sharing a tradition of integrity and service to its clients. Its solutions include bond record keeping, stock transfer, proxy voting and database management applications.	Specialized in software solutions, computerhardware, software, manufacturer, accounting, accounting &amp; finance, erp, information technology, it software.</t>
  </si>
  <si>
    <t>Dioratiki IT Solutions</t>
  </si>
  <si>
    <t>dioratiki.com</t>
  </si>
  <si>
    <t>Dioratiki IT Solutions is a leading provider of business and accounting software solutions. With a focus on delivering the best products and services, Dioratiki offers a comprehensive suite of software solutions that cater to the needs of businesses of...</t>
  </si>
  <si>
    <t>Dioratiki IT Solutions, Ltd. provides computerized solutions for the business processes of small and medium-sized businesses. It offers three global integrated and unified business software and accounting systems that address the needs of wholesale and retail companies, services, and distribution as well as payroll management solutions, online backup, and web development. The company serves clients within the area.</t>
  </si>
  <si>
    <t>eDeltaPro</t>
  </si>
  <si>
    <t>edeltapro.com</t>
  </si>
  <si>
    <t>eDeltaPro is a fintech company specialized in developing computer simulation, backtesting software, and trading automation tools for Options Traders. They offer a dedicated options trading platform with unlimited commission-free trading. Their platform...</t>
  </si>
  <si>
    <t>eDeltaPro Corp. is a fintech company specialized in developing computer simulation, backtesting software and trading automation tools for Options Traders. Its software is the best Independent Options Backtesting Software for Options Traders.</t>
  </si>
  <si>
    <t>Options Backtesting software without programming</t>
  </si>
  <si>
    <t>WYSIWYG Web Builder</t>
  </si>
  <si>
    <t>wysiwygwebbuilder.com</t>
  </si>
  <si>
    <t>Web Builder is a WYSIWYG (What-You-See-Is-What-You-Get) program used to create web pages. The program generates HTML tags while you point and click on desired functions; you can create a web page without learning HTML.</t>
  </si>
  <si>
    <t>WYSIWYG Web Builder is a WYSIWYG (What-You-See-Is-What-You-Get) drag and drop website design application, means that the finished page will display exactly the way it was designed. The program generates HTML (HyperText Markup Language) tags while point and click on desired functions that can create a web page without learning HTML.</t>
  </si>
  <si>
    <t>enterProj</t>
  </si>
  <si>
    <t>enterproj.com</t>
  </si>
  <si>
    <t>enterProj provides a cloud based software service that provides businesses better visbility, allowing improved efficiency and profitability</t>
  </si>
  <si>
    <t>NGS, Inc. doing business as Enterproj is an information technology company. It provides a business context for key information and performance transparency that compliments the transactional nature of ERP and the engineering focus of PLM tools. The company serves clients throughout the United States.</t>
  </si>
  <si>
    <t>Fluenccy</t>
  </si>
  <si>
    <t>fluenccy.com</t>
  </si>
  <si>
    <t>Foreign invoice planning made simple, like it should be. Fluenccy's innovative software helps you plan for international invoice savings, reduce FX loss, and boost your profitability.</t>
  </si>
  <si>
    <t>Fluenccy Pty., Ltd. offers SMEs clear insights into the impact of currency movements. Its software helps plan for international invoice savings, reduce FX loss, and boost profitability.</t>
  </si>
  <si>
    <t>factura.ai</t>
  </si>
  <si>
    <t>Factura.ai is an accounts payable automation management software that helps multi-location and multi-entity businesses reduce costs, save time, and optimize processes. With Factura.ai, multi-unit businesses with 10 or more locations can easily automate...</t>
  </si>
  <si>
    <t>Deposit Exchange Inc. doing business as Factura.ai is a company in the Computer Software industry. It provides automates the accounts payable process for multi-location businesses also it helps multi-unit businesses reduce costs, and time and optimize processes. The company works well with any business that operates multi-unit locations including restaurants, hotels, c-stores, cannabis, grocery, and retail.</t>
  </si>
  <si>
    <t>TiTi Protocol Foundation</t>
  </si>
  <si>
    <t>titi.finance</t>
  </si>
  <si>
    <t>TITI Protocol is a decentralized finance platform that offers a multi-asset reserve stablecoin based on an elastic algorithm and automated market maker (AMM) technology.</t>
  </si>
  <si>
    <t>TiTi Protocol Foundation is a developer of a decentralized stable coin platform intended to provide diversified financial services. The company's platform aims at establishing a multi-asset reserve-backed, use-to-earn algorithmic autonomous monetary policy powered by reorders algorithm to calculate the average price of USD in circulation and adjusts the market-making peg price of TiUSD in the primary market, enabling users to get a stable Defi and Web3 platform with a higher upper limit for the issuance size which is more liquid and more profitable.</t>
  </si>
  <si>
    <t>Creating a stablecoin that is backed by a decentralized monopoly-amm</t>
  </si>
  <si>
    <t>Ecom software</t>
  </si>
  <si>
    <t>ecomsoftware.com</t>
  </si>
  <si>
    <t>Ecom Software is a Microsoft Certified Gold Partner that provides cloud and digital transformation solutions. With 20 years of experience in digital transformation project delivery, Ecom helps businesses by digitizing processes and implementing highly ...</t>
  </si>
  <si>
    <t>Ecom Software, Ltd. provides cloud and on-premise productivity software solutions. The company helps businesses increase performance, and save time and money on paperwork thereby enhancing the quality of operations and adding value to current customer offerings. It specializes in browser-based mobile-friendly software solutions.</t>
  </si>
  <si>
    <t>Ecom Software | cloud and digital transformation solutions</t>
  </si>
  <si>
    <t>ROSTAN Technologies</t>
  </si>
  <si>
    <t>rostantechnologies.com</t>
  </si>
  <si>
    <t>Rostan Technologies is one of the leading Oracle Cloud Partners that offers digital transformation and consulting services and training. They specialize in Oracle Cloud implementation, EBS, Fusion, Apex development, and provide both functional and tech...</t>
  </si>
  <si>
    <t>Rostan Technologies Pvt., Ltd. is a complete service organization with a strong service base in ERPs, business intelligence, and database services. It offers innovative, cost-effective, end-to-end business solutions and services that are customizable, upgradeable, and scalable. It also operates in the IT services and IT consulting industries.</t>
  </si>
  <si>
    <t>PayorCRM</t>
  </si>
  <si>
    <t>payorcrm.com</t>
  </si>
  <si>
    <t>PayorCRM is an accounts receivable and collections management software that helps businesses get paid faster. It integrates with major accounting software such as QuickBooks Online and QuickBooks Desktop, as well as Netsuite. With PayorCRM, customers c...</t>
  </si>
  <si>
    <t>PayorCRM provides an online portal that can pull invoices of its customers from ERP and allows them to select and pay invoices using various payment methods such as credit cards, direct bank transfer (US-ACH, Canada -CPA, EU -SEPA, UK - BACS), cryptocurrencies, Apple pay, Ali pay, and more. The company provides an advanced analytics dashboard to track receivables and a workflow tool within the application for collections analysts to track invoices. It serves its clients across the nation.</t>
  </si>
  <si>
    <t>Accounts receivable and Collections management software - Payorcrm</t>
  </si>
  <si>
    <t>ESM Solutions Corporation</t>
  </si>
  <si>
    <t>esmsolutions.com</t>
  </si>
  <si>
    <t>ESM Solutions is a company that provides spend management solutions for education and nonprofit organizations. They offer dynamic procurement solutions powered by community insight to help build, manage, and evolve procurement ecosystems. Their goal is...</t>
  </si>
  <si>
    <t>ESM Solutions Corp. is a company that operates in the software development industry. The company specializes in providing cloud-based e-procurement and spend management solutions. It provides services in the United States.</t>
  </si>
  <si>
    <t>Leading provider of cloud-based eprocurement and spend management solutions</t>
  </si>
  <si>
    <t>yBANQ</t>
  </si>
  <si>
    <t>ybanq.com</t>
  </si>
  <si>
    <t>yBANQ is a fintech platform that provides B2B collections, payouts, and reconciliation services. We help businesses, including standalone companies, marketplaces, retail lenders, and P2P invoice discounting platforms, simplify their collections and rec...</t>
  </si>
  <si>
    <t>Procureli India Pvt., Ltd. doing business as yBANQ is a fintech company that provides a platform for collection and reconciliation, automatic bookkeeping, reminders, and instant settlements. It helps businesses (Standalone, Marketplaces, Retail lenders, P2P invoice discounting platforms) simplify collections and recon using NEFT/ UPI and at super low costs compared to other modes of collection.</t>
  </si>
  <si>
    <t>CAMA Software</t>
  </si>
  <si>
    <t>camasoftware.com</t>
  </si>
  <si>
    <t>CAMA Software, LLC is a company that provides an affordable and fully integrated Quality Management Software called QCBD. This software is designed specifically for manufacturing companies and helps manage all quality system data. It allows companies t...</t>
  </si>
  <si>
    <t>CAMA Software, LLC is a technology company that provides software development solutions. It offers training and supplier management, nonconformance tracking, document control, corrective action, and other services.</t>
  </si>
  <si>
    <t>DOKKA</t>
  </si>
  <si>
    <t>dokka.com</t>
  </si>
  <si>
    <t>DOKKA is an AI-powered accounting automation software that speeds up invoice processing, automates collection and archiving of invoices, centralizes and automates AP journal entries, and provides 3-way matching. It offers effortless integration and onb...</t>
  </si>
  <si>
    <t>Dokka A.I., Ltd., is an operator of a cloud-based software platform intended to offer accounting automation for bookkeepers and accountants. The company's software is based on artificial intelligence and visual recognition technology which automates the documentation process for bookkeeping and accounting firms, enabling clients to save time and costs, as well as reduce mistakes from manually classifying and capturing data.</t>
  </si>
  <si>
    <t>Automated Accounting - DOKKA Accounting &amp; Bookkeeping</t>
  </si>
  <si>
    <t>Multiicon</t>
  </si>
  <si>
    <t>multiicon.in</t>
  </si>
  <si>
    <t>Multiicon is a product based IT company in Rajkot, Gujarat, India. They strive to build innovative products in the fields of Financial Technology, Education, Security, and Brand Promotion. They have a reputation for unmatched creativity, innovation, an...</t>
  </si>
  <si>
    <t>Multiicon Ideotechnology Pvt., Ltd. is a software development company. It provides clients with services and solutions that enable a dynamic, agile, and flexible IT environment. The company serves in the industries of finance and broking, travel and hospitality, security and surveillance, human resource, news and media, and social welfare.</t>
  </si>
  <si>
    <t>To-Increase</t>
  </si>
  <si>
    <t>to-increase.com</t>
  </si>
  <si>
    <t>To Increase is a global developer of software and cloud apps that extend the reach and impact of Microsoft Dynamics 365, AX and Microsoft Dynamics NAV. They offer innovative, easy to use software solutions built within the Microsoft Dynamics 365 enviro...</t>
  </si>
  <si>
    <t>To-Increase B.V. operates as an independent software vendor for Microsoft in industrial equipment and manufacturing. The company supplies functional solutions and components for Microsoft business solutions products. It develops e-con, a web-based sales and product configuration tool.</t>
  </si>
  <si>
    <t>Business software solutions to over 2200 mid-market and enterprise customers</t>
  </si>
  <si>
    <t>Kanbanchi</t>
  </si>
  <si>
    <t>kanbanchi.com</t>
  </si>
  <si>
    <t>Kanbanchi is the #1 Task &amp; Project Management app for Google Workspace. It is an online project management, task management, and collaboration software that offers a Kanban Board, Gantt Chart, and Time Tracker. With Kanbanchi, teams can manage projects...</t>
  </si>
  <si>
    <t>Kanbanchi, Ltd. provides a free online software tool for task management, project management, and team collaboration made for G Suite. The company's platform helps the clients on a daily basis to streamline work, and to keep all relevant information organized, and centralized.</t>
  </si>
  <si>
    <t>SYLOB</t>
  </si>
  <si>
    <t>sylob.com</t>
  </si>
  <si>
    <t>Sylob is a software company that specializes in providing ERP solutions for small and medium-sized industrial companies. They offer a range of ERP software, including Sylob 5 and Sylob 9, which are designed to meet the needs of industrial decision-make...</t>
  </si>
  <si>
    <t>Sylob SAS specialized in creating and integrating ERP programs for manufacturing SMEs. The company has created a variety of user-friendly software with functionalities tailored to the requirements of industrial SMEs. It is the key IT partner of industrial businesses from a variety of industry sectors, including general engineering, aeronautics, automotive, food processing, electronics, special machines, plastics, wood, and watchmaking/jewelry, with more than 400 customers in Europe.</t>
  </si>
  <si>
    <t>Olapsoft</t>
  </si>
  <si>
    <t>olapsoft.com</t>
  </si>
  <si>
    <t>Olapsoft сочетает в себе простоту традиционных электронных таблиц с надежностью корпоративных систем. Способность платформы обрабатывать и структурировать огромные объемы корпоративных данных и выполнять мгновенный "что-если" анализ с использованием технологии OLAP позволяет пользователям Olapsoft принимать своевременные, взвешенные решения, что крайне важно в быстро меняющейся рыночной среде. Учитывая повышенные требования и стандарты современного бизнеса, платформа Olapsoft легко интегрирует одновременную работу нескольких пользователей и ролевой доступ к данным. Такое сочетание обеспечивает гибкий подход к управлению при сохранении высочайшего уровня безопасности данных. Платформа предлагает комплексные аудиторские отчеты, которые тщательно фиксируют все действия пользователей, системные изменения и модификации данных, при этом гарантируя полную прозрачность и подотчетность. Благодаря платформе Olapsoft, вы получаете возможность гибко интегрироваться с различными системами и источниками данных в вашей ИТ-среде. Платформа поддерживает интеграцию с ERP-системами, CRM-платформами, хранилищами данных и другими бизнес-приложениями, позволяя консолидировать данные из множества источников и получать всестороннее и целостное представление о вашем бизнесе. Система может быть установлена либо в облаке (модель SaaS), либо на клиентских серверах (локально) и предоставляет возможности, отвечающие вашим индивидуальным предпочтениям и требованиям.</t>
  </si>
  <si>
    <t>Olapsoft GMBH is a Self-service platform that combines flexibility and simplicity with the reliability of enterprise systems. The company supports a wide range of optimization, analytics, and data analysis tools and also offers advanced integration capabilities with existing solutions. It provides flexibility in configuring interfaces, storage structures, and calculations.</t>
  </si>
  <si>
    <t>binocs.co</t>
  </si>
  <si>
    <t>Managing your Crypto Trades &amp; Taxes can be a hussle. Get your Crypto taxes simplified. Manage all your Cryptocurrency Sales &amp; Purchases at one place. Binocs - Best Crypto tax Management App in India.</t>
  </si>
  <si>
    <t>Binocs Labs Pvt., Ltd. simplifies the calculation of crypto tax and portfolio tracking. It helps users adapt and evolve to the ever-changing dynamics by simplifying accounting and helping them stay on top of portfolios.</t>
  </si>
  <si>
    <t>Simplifies the calculation of crypto tax and portfolio tracking</t>
  </si>
  <si>
    <t>Tango AML</t>
  </si>
  <si>
    <t>tangoaml.com</t>
  </si>
  <si>
    <t>Tango AML is a money transfer and regulatory compliance software for Money Service Businesses (MSBs). The system keeps the MSBs compliant with the law and regulations of the Financial Supervisory Authority where the license is hold. It was designed to ...</t>
  </si>
  <si>
    <t>Tango AML develops a White-label Money Transfer Software For Money Service Businesses. It is designed for remittance and currency exchange businesses that are in need of a white-labeled system, web and app for money transfers, regulatory compliance in line with the Anti-Money Laundering procedures, and third-party integrations for cross-border transfers.</t>
  </si>
  <si>
    <t>Software for your remittance business and financial compliance</t>
  </si>
  <si>
    <t>Portabella</t>
  </si>
  <si>
    <t>portabella.io</t>
  </si>
  <si>
    <t>Portabella is a privacy-friendly project management company that specializes in software development.</t>
  </si>
  <si>
    <t>Portabella, Inc. is a software company. It provides tracking, kanban boards, file sharing, tools for productivity, and project management. The company serves across the country.</t>
  </si>
  <si>
    <t>ibism</t>
  </si>
  <si>
    <t>procezo.com</t>
  </si>
  <si>
    <t>Say good bye to expensive task management tools. Procezo is a free for life digital workspace.</t>
  </si>
  <si>
    <t>Procezo, Inc. helps to note down ideas and track them till completion. It is a digital workspace with several unique features that are not found elsewhere. The company serves clients across the USA</t>
  </si>
  <si>
    <t>Auditz.io</t>
  </si>
  <si>
    <t>auditz.io</t>
  </si>
  <si>
    <t>Auditz.io is a Safety Management App that improves health, well-being, and safety throughout businesses. It is a powerful online Safety Management System that ensures compliance with health and safety legislation in every area of the business. Auditz a...</t>
  </si>
  <si>
    <t>Peak Software, Ltd. doing business as Auditz offers a powerful Safety Management App. The company helps small to medium-sized businesses manage health and safety in the workplace, by providing easy to use, no-nonsense software that protects the staff, customers, and business.</t>
  </si>
  <si>
    <t>Software To Reduce The Risk Of Physical &amp; Mental Harm In The Workplace</t>
  </si>
  <si>
    <t>Delving Research and Development Pvt</t>
  </si>
  <si>
    <t>delvingrd.com</t>
  </si>
  <si>
    <t>Delving R&amp;D is an online APFC panel manufacturer and power saver. They provide online APFC panels and power factor controllers that offer energy conservation and optimization for businesses and industries. Additionally, Delving R&amp;D is an ERP software d...</t>
  </si>
  <si>
    <t>Delving Research and Development Pvt., Ltd. is a software and hardware development and research company. It provides innovation to businesses, collaborates with top schools, and develops cost-effective, robust, and customized software and hardware packages for clients.</t>
  </si>
  <si>
    <t>Herschel Systems</t>
  </si>
  <si>
    <t>herschelsystems.com</t>
  </si>
  <si>
    <t>Herschel ERP: The Free And Simple Way to Control Your Inventory, Warehouse, Purchasing, Sales, Kitting and Manufacturing. With over 3000+ users and counting, Herschel is a solid and proven solution. Easy To Use Software: Driven By Our Users. Our #1 pri...</t>
  </si>
  <si>
    <t>Herschel Systems, Ltd. is a computer software company. It offers ERP software to control manufacturing or distribution business. The company provides its services to clients within the area.</t>
  </si>
  <si>
    <t>Senta</t>
  </si>
  <si>
    <t>senta.co</t>
  </si>
  <si>
    <t>Senta is a cloud-based practice management software for accountants and bookkeepers. It offers a range of tools including CRM, task automation, workflows, and document management. With an easy-to-configure CRM, powerful workflow capabilities, integrati...</t>
  </si>
  <si>
    <t>Senta SaaS, Ltd. develops cloud-based software for accounting professionals. The company's product can be used for CRM, workflow and tasks, document management, and security.</t>
  </si>
  <si>
    <t>Cloud software to help accountants streamline their practices</t>
  </si>
  <si>
    <t>Tellennium</t>
  </si>
  <si>
    <t>tellennium.com</t>
  </si>
  <si>
    <t>Tellennium is an expense management, lifecycle management, and wireless mobile management firm focused on the enterprise market. Tellennium provides Enterprise Technology Management, Wireless Mobile Management Services, Telecom Expense Management, Staf...</t>
  </si>
  <si>
    <t>Tellennium, Inc. is an enterprise expense management company. It provides companies with the technology and expertise to efficiently manage recurring telecom, mobility, utility, and technology expenses.</t>
  </si>
  <si>
    <t>Tellennium utilizing objective expertise to help organizations procure enterprise-wide telecommunications systems and services</t>
  </si>
  <si>
    <t>Appfluence</t>
  </si>
  <si>
    <t>appfluence.com</t>
  </si>
  <si>
    <t>Priority and Project Management Software for Teams. Priority Matrix helps managers prioritize and focus. Easy to use Project and Priority Management Software. Best functionality and support 2017. Try it Free! Priority Matrix is a multiplatform tool tha...</t>
  </si>
  <si>
    <t>Appfluence, Inc. is a productivity software business. It builds Priority Matrix, a collaborative prioritization software for managers to track team accountability, priorities, and proof of work. The company is used by thousands of companies and covers industries such as government, education, IT services, sales, and operations.</t>
  </si>
  <si>
    <t>Plan Differently. Priority Matrix helps you and your team work smarter, by keeping you focused on what matters most.</t>
  </si>
  <si>
    <t>Registria</t>
  </si>
  <si>
    <t>registria.com</t>
  </si>
  <si>
    <t>Registria is a company that empowers top durable product brands to deliver exceptional ownership experiences to their product owners. They provide solutions and services that activate every aspect of the customer journey, from the first impression out ...</t>
  </si>
  <si>
    <t>Registria, Inc. is a developer of a post-purchase ownership experiences platform intended for durable consumer brands. It offers services that enable users to build an online customer portal, collect information customized by product and customer type, target product and service offers based on user life cycle needs, automate the selling process by handling order placement directly through the portal, and allow marketing, sales, and support organizations to share data, enabling businesses to integrate technology with digital marketing and thereby increase sales.</t>
  </si>
  <si>
    <t>Connecting Brands To The People Who Buy Them | Registria</t>
  </si>
  <si>
    <t>Capium Ltd</t>
  </si>
  <si>
    <t>capium.com</t>
  </si>
  <si>
    <t>Capium is an online accounting &amp; practice management software, tailored specifically for accounting practices. Capium meets the daily requirements of bookkeeping, payroll, accounts production, as well as allowing you to stay in control of your practice...</t>
  </si>
  <si>
    <t>Capium, Ltd. is an accounting firm. It offers online accounting and practice management software specifically for accounting practices and meets the daily requirements of bookkeeping, payroll, and accounts production. It connected cloud accounting software owners of small and medium-sized accountancy practices.</t>
  </si>
  <si>
    <t>Empowering businesses and accountants, through one platform</t>
  </si>
  <si>
    <t>ExpenSys</t>
  </si>
  <si>
    <t>expensys.com</t>
  </si>
  <si>
    <t>ExpenSys is a UK-based expense software provider that offers easy-to-use and tax intelligent business expenses management software. They serve customers all over the world and provide more configurable options 'out of the box' than any competitor. Expe...</t>
  </si>
  <si>
    <t>Escalus Software Systems, Ltd. operates an expense management software and mobile application. It automates almost every aspect of expense management, saving considerable time for users, approvers, and the finance team, making the expense management process compliant, efficient, and stress-free. It provides enterprise Expenses Management Software to companies large and small operating all over the world.</t>
  </si>
  <si>
    <t>Expenses Management Software | Expense Systems | ExpenSys UK</t>
  </si>
  <si>
    <t>SFG (Strategic Fulfillment Group)</t>
  </si>
  <si>
    <t>sfgnetwork.com</t>
  </si>
  <si>
    <t>SFG is a leading technology solutions company that offers innovative technology and fulfillment solutions using FlexOMS. They provide customized services for ecommerce, subscription, media, and membership marketplace. Their services include order manag...</t>
  </si>
  <si>
    <t>Strategic Fulfillment Group, LLC (SFG) provides IT services. The company offers business intelligence and analytics, data, database management, e-business solutions, and application development services. It serves associations, consumer goods, e-commerce, media, publishing,  utilities, and tourism sectors in the State of Texas.</t>
  </si>
  <si>
    <t>Visor</t>
  </si>
  <si>
    <t>visor.us</t>
  </si>
  <si>
    <t>Visor is a company that provides a collaborative spreadsheet platform that unifies three crucial capabilities in one product: flexibility to evolve as your needs do, built-in two-way integrations, and real-time collaboration features.</t>
  </si>
  <si>
    <t>RocketVisor Corp. builds products that push technological boundaries and automate the tedium and chaos associated with getting work done. The company's first product is a project management solution for salespeople, to help close and grow more accounts.</t>
  </si>
  <si>
    <t>Visor - Bring your team together with data</t>
  </si>
  <si>
    <t>Software Business Systems</t>
  </si>
  <si>
    <t>sbsweb.com</t>
  </si>
  <si>
    <t>Software Business Systems (SBS) is a leading provider of cloud financial management software and accounting systems. Our core financials include general ledger, accounts payable, accounts receivable, cash management, budgeting, and planning. Our softwa...</t>
  </si>
  <si>
    <t>Software Business Systems, Inc. (SBS) provides financial accounting software for companies that wants complete visibility of and more control over financial operations. The company's Financials Suite offers enterprise accounting functionality whether users need on-premises or cloud accounting software. It has a short learning curve and uses built-in reporting tools to generate real-time financial reports and manage a company's financial performance.</t>
  </si>
  <si>
    <t>Cloud Financial Management Software | Cloud Accounting System | Core Financials | GL, AP, AR, Cash Management, Budgeting and Planning</t>
  </si>
  <si>
    <t>Cerri</t>
  </si>
  <si>
    <t>cerri.com</t>
  </si>
  <si>
    <t>Cerri.com provides enterprise project and work management solutions that improve project workflow and align teams towards common goals. They offer a complete set of process-driven, device-agnostic tools that are tailored to meet different team requirem...</t>
  </si>
  <si>
    <t>Cerri.com AG offers a secure integrated platform with apps that help teams manage tasks,  centralize information, organize documents, share files, communicate progress updates, and collaborate with ease. The company provides a complete set of process-driven, device-agnostic tools, adapted to the realities of today's project-based workforce, that seamlessly work together to enhance productivity.</t>
  </si>
  <si>
    <t>Enterprise project collaboration software</t>
  </si>
  <si>
    <t>HDS Group</t>
  </si>
  <si>
    <t>hds-group.com</t>
  </si>
  <si>
    <t>HDS Group is a company that provides a solution for digitizing, sharing, archiving, and processing supplier invoices. They offer a document management solution for digitizing, sharing, archiving, and processing supplier invoices, as well as other docum...</t>
  </si>
  <si>
    <t>HDS Group SAS offers cloud-based software solutions for managing business processes and data flows and creating and sending secure electronic documents. It helps businesses intelligently automate its client decision-making process.</t>
  </si>
  <si>
    <t>DoneDone</t>
  </si>
  <si>
    <t>donedone.com</t>
  </si>
  <si>
    <t>DoneDone is a task, bug, and issue tracker software that combines customer support, project management, and bug tracking into one tool. It helps businesses manage their projects and support their customers by providing a simple task tracker and shared ...</t>
  </si>
  <si>
    <t>DoneDone, LLC is a company that operates in the Software Development industry. It is a simple issue tracker primarily used by digital agencies to manage the development, testing, and customer support of websites, apps, and other software.</t>
  </si>
  <si>
    <t>Manage projects and customers in one task, bug, &amp; issue tracker software.</t>
  </si>
  <si>
    <t>Bento for Business</t>
  </si>
  <si>
    <t>bentoforbusiness.com</t>
  </si>
  <si>
    <t>Bento for Business is a company that offers business spending management solutions for all your expenses, including the Bento Business Prepaid Debit MasterCard® with spending controls.</t>
  </si>
  <si>
    <t>Bento Technologies, Inc. is a financial services company that provides an expense management platform for businesses. Its solution provides cards to employees, sets up controls, pays and organizes expenses, provides access dashboards, sets limits, changes spending controls, and turns cards on and off from PCs, mobiles, and tablets. It serves California, the United States, and surrounding areas.</t>
  </si>
  <si>
    <t>Full-Featured Employee Expense Cards Exclusively For Business</t>
  </si>
  <si>
    <t>bd4travel</t>
  </si>
  <si>
    <t>bd4travel.com</t>
  </si>
  <si>
    <t>bd4travel brings real-time digital empathy, personalization and predictive insights to the way consumers purchase travel products.</t>
  </si>
  <si>
    <t>Bd4travel GmbH provides SaaS-based IT solutions for real-time personalization and targeting of customers and customer segments on travel portals. The company enables travel portals to understand the needs, the profile, and the shopping experience of individual visitors; and offers personalization, targeting, and monitoring products.</t>
  </si>
  <si>
    <t>Real-time user profiling and AI-Personalisation</t>
  </si>
  <si>
    <t>Aliant Payment Systems</t>
  </si>
  <si>
    <t>aliantpayments.com</t>
  </si>
  <si>
    <t>Aliant Payments is a fintech provider of payment products for both traditional and digital currency payments. They offer innovative and cost-effective payment processing solutions for businesses of all sizes. Their products include credit card processi...</t>
  </si>
  <si>
    <t>Aliant Payment Systems, Inc. offers credit card processing and international merchant services to businesses worldwide. Its solutions include PIN-based debit card processing, cryptocurrency payment. Its services include cost analysis consulting, check guarantee, Internet processing and secure processing payment gateway, gift card program, e-commerce processing, ACH (electronic check) processing, and merchant reporting.</t>
  </si>
  <si>
    <t>An international merchant services company</t>
  </si>
  <si>
    <t>Outseta</t>
  </si>
  <si>
    <t>outseta.com</t>
  </si>
  <si>
    <t>Outseta is an all-in-one membership software that provides founders with the tools to monetize and grow a SaaS or membership business. With Outseta, founders can integrate with or without code, accept payments, track prospects and customers, set up cam...</t>
  </si>
  <si>
    <t>Outseta, LLC is a software development company. It provides SaaS, email marketing, CRM, and reporting tools services. The company serves customers across the country.</t>
  </si>
  <si>
    <t>ORDINAL Software</t>
  </si>
  <si>
    <t>ordinal.fr</t>
  </si>
  <si>
    <t>Ordinal Software is a French software publisher specializing in MES (Manufacturing Execution System) and SCADA (Supervisory Control and Data Acquisition) solutions. Since 1989, the company has been delivering integrated and modular software that helps ...</t>
  </si>
  <si>
    <t>ORDINAL Software SA engages in designing and editing industrial software for the manufacturers of food and beverage, chemistry, pharmacy, and energy products. The company offers COOX, a technical and industrial software that enables users to control, collect, trace, schedule, optimize, analyze, and manage various automated operations; MESbox SCADA for supervisory control and data acquisition; MESbox PMT for process management and traceability; and MESbox MTG for material tracking and genealogy. It also provides MESbox PIA for performance indicators and analysis; MESbox SILO for cereals silos management; Archive Manager for historicization and archiving of applications; and Report Manager for designing and editing reports. In addition, it offers training and assistance services.</t>
  </si>
  <si>
    <t>ORDINAL Software, industrial software designer and editor, aims to deliver to the manufacturing world the best of IT technology,</t>
  </si>
  <si>
    <t>Yeymo</t>
  </si>
  <si>
    <t>yeymo.com</t>
  </si>
  <si>
    <t>Yeymo is a community and product discovery platform for startup founders, creators, and supporters. Our mission is to empower founders and creators and inspire everyday people to turn their ideas into reality. We offer a range of services including sof...</t>
  </si>
  <si>
    <t>The Beginner Media Group, Ltd. doing business as Yeymo is the partnership management platform for companies and teams that work with a myriad of partners and clients. It gives the tools to move the projects and business forward. The company also provides high-quality service.</t>
  </si>
  <si>
    <t>Yeymo is the partnership management platform for companies and teams that work with a myriad of partners and clients</t>
  </si>
  <si>
    <t>PEDYN</t>
  </si>
  <si>
    <t>pedyn.com</t>
  </si>
  <si>
    <t>Powerful LOW COST Manufacturing Software, MFG Operations, Engineering Management, Documentation Control, ERP-MRP Software using MS Access</t>
  </si>
  <si>
    <t>PEDYN, Inc. is a small engineering company that provides service and solutions for all types of business operations. It is a powerful Engineering and Manufacturing Software Program specialize in Engineering Management, Manufacturing Operations, and Documentation Control solutions using MS Access as a platform. The company's product is also expandable, flexible and provides the perfect low cost solutions for small to mid size engineering and manufacturing companies.</t>
  </si>
  <si>
    <t>eWorkOrders</t>
  </si>
  <si>
    <t>eworkorders.com</t>
  </si>
  <si>
    <t>eWorkOrders is a cloud-based CMMS/EAM company that provides maintenance and asset management solutions. With their highest-rated CMMS software, they help reduce costs, automate maintenance operations, and improve workflow efficiency. Their software all...</t>
  </si>
  <si>
    <t>Information Professionals, Inc. doing business as eWorkOrders operates a web-based maintenance management solution for customer relationship management, asset management, work order management, and employee management. The company offers staffing and facility management software for small and mid-sized businesses.</t>
  </si>
  <si>
    <t>CMMS is software that manages an organization’s database for maintenance operations</t>
  </si>
  <si>
    <t>DBA Manufacturing Software</t>
  </si>
  <si>
    <t>dbamanufacturing.com</t>
  </si>
  <si>
    <t>DBA Software Inc. is a leading provider of manufacturing software solutions for small businesses. Since 1992, they have been helping small businesses stay competitive and boost their shop throughput with their demand-driven MRP system. Their software p...</t>
  </si>
  <si>
    <t>DBA Software, Inc. develops a software package focusing exclusively on small manufacturing businesses. Its software package replaces inefficient manual planning methods with a just-in-time system that boosts manufacturing efficiency.</t>
  </si>
  <si>
    <t>DBA Software Inc has been a leading provider of manufacturing software solutions for small business</t>
  </si>
  <si>
    <t>MISys Software</t>
  </si>
  <si>
    <t>misysinc.com</t>
  </si>
  <si>
    <t>MISys Manufacturing is a software development company that specializes in providing manufacturing software solutions for small to medium-sized manufacturers. Their software integrates seamlessly with popular accounting software such as Intuit QuickBook...</t>
  </si>
  <si>
    <t>Manufacturing Information Systems, Inc. doing business as MISys is a leader in the manufacturing software industry and the developer of MISys Manufacturing software and MISys Inventory Manager software. Its comprehensive MISys manufacturing software also integrates with the most widely used accounting programs to form best-of-breed solutions for small to medium-sized manufacturers.</t>
  </si>
  <si>
    <t>MISys Manufacturing Software | The Power of MRP</t>
  </si>
  <si>
    <t>Borrowell</t>
  </si>
  <si>
    <t>borrowell.com</t>
  </si>
  <si>
    <t>Borrowell is a Canadian fintech lender that offers fast, fair, and friendly personal loans, and gives Equifax credit scores for free. Our online platform accepts applications from Canadians with good credit scores who want better alternatives to high i...</t>
  </si>
  <si>
    <t>Borrowell, Inc. is a financial service company that develops a platform that connects borrowers and lenders. It provides personal loans and free credit scores. The company serves in the B2C space in the insurtech market segments.</t>
  </si>
  <si>
    <t>Makes borrowing fast, fair and friendly</t>
  </si>
  <si>
    <t>Eqvista</t>
  </si>
  <si>
    <t>eqvista.com</t>
  </si>
  <si>
    <t>Eqvista is a Cap Table integrated system that helps you to minimize costs by automation, accounting, sharing and compliance tools built into the system. It is all in the cloud based equity management system so you can login from any device and share yo...</t>
  </si>
  <si>
    <t>Eqvista, Inc. is an information technology and services company. It offers services like equity management and business valuation. The company provides its services throughout the United States.</t>
  </si>
  <si>
    <t>Sophisticated equity management software that allows companies, investors and company shareholders to track, manage, and make intelligent decisions about their companies’ equity</t>
  </si>
  <si>
    <t>Ziclope Ingeniería</t>
  </si>
  <si>
    <t>ziclope.net</t>
  </si>
  <si>
    <t>ZICLOPE develops billing and management software for small businesses and self-employed individuals. The software is easy to use and compatible with Windows, Mac OS, iOS, and Android. They offer billing programs for SMEs and self-employed individuals, ...</t>
  </si>
  <si>
    <t>Ziclope Ingenieria Informatica, S.L. is providing various software solutions for companies. It specializes in the manufacture of management software for companies, SMEs, and freelancers. It also offers domestic accounting apps, management software, and POS.</t>
  </si>
  <si>
    <t>Ziclope develops invoicing and management programs for small businesses and self-employed</t>
  </si>
  <si>
    <t>IPaidThat</t>
  </si>
  <si>
    <t>ipaidthat.io</t>
  </si>
  <si>
    <t>iPaidThat is an all-in-one solution for accounting and financial management. Our goal is to simplify the accounting process for startups and small businesses by automating the collection of invoices and expense receipts, as well as enabling them to gen...</t>
  </si>
  <si>
    <t>IPT Technologie SAS doing business as IPaidThat facilitates the accounting of startups and VSEs. It helps startup founders and financial managers to collect automatically through bots invoices, scan receipts, issue invoices, manage employees' expenses and get an insight into the finance balance.</t>
  </si>
  <si>
    <t>IPaidThat provides an all-in-one solution for financial management and billing</t>
  </si>
  <si>
    <t>Cloud Coach</t>
  </si>
  <si>
    <t>cloudcoach.com</t>
  </si>
  <si>
    <t>Cloud Coach is a secure and scalable solution built on Salesforce helping organizations deliver successful projects of all shapes and sizes. Cloud Coach includes a full suite of Project Management capabilities from project planning, and execution, to c...</t>
  </si>
  <si>
    <t>Cloud Coach International, Ltd. is a software development company that specializes in enterprise-class project management and productivity software built for businesses that want to make strategic investments. It provides project management and professional service automation software for the enterprise, developed on the Salesforce1 platform.</t>
  </si>
  <si>
    <t>Project Management &amp; Productivity Software for Salesforce: Cloud Coach</t>
  </si>
  <si>
    <t>Moneypex</t>
  </si>
  <si>
    <t>moneypex.co.uk</t>
  </si>
  <si>
    <t>Moneypex is the best accounting software UK. Create free unlimited invoices, track expenses, scan documents &amp; submit vat return. 14 days #free_trial</t>
  </si>
  <si>
    <t>Moneypex is an affordable and powerful free accounting software solution for business owners to keep track of their business finances</t>
  </si>
  <si>
    <t>Spence Software</t>
  </si>
  <si>
    <t>spencesoftware.com</t>
  </si>
  <si>
    <t>Spence Software provides EHS Management software and dedicated support to help you manage all aspects of workplace safety and HR performance. As one of the pioneer safety software firms, Spence delivers solutions that are the result of over 20 years of...</t>
  </si>
  <si>
    <t>Spence Software Services, Ltd. is a Computer Software company. Its sole focus is to offer safety management systems to companies of varying size and scope. The company offers its services to its clients within the area.</t>
  </si>
  <si>
    <t>Spence Software's​ sole focus is to offer safety management systems to companies of varying size and scope</t>
  </si>
  <si>
    <t>WorkOtter</t>
  </si>
  <si>
    <t>workotter.com</t>
  </si>
  <si>
    <t>WorkOtter is a cloud-based project portfolio and resource management (PPM) solution. It is designed to help organizations reach their full potential by providing integrated resource management, workflow, and project planning capabilities. WorkOtter off...</t>
  </si>
  <si>
    <t>WorkOtter, Inc. is a simpler, lower cost, and adaptive Cloud suite that makes capacity planning and project delivery a snap. It helps clients streamline the entire project deliverylifecycle, reduce endless status meetings, align projects to company goals, prioritize company resources, and standardize work execution across the company. It specializes in resource management, task tracking, time tracking, and many more.</t>
  </si>
  <si>
    <t>Simpler, lower cost, and adaptive cloud suite that makes capacity planning and project delivery a snap</t>
  </si>
  <si>
    <t>TJPS Software</t>
  </si>
  <si>
    <t>tjpssoftware.com</t>
  </si>
  <si>
    <t>TJPS Software Inc. is a computer software company based out of Canada.</t>
  </si>
  <si>
    <t>TJPS Software, Inc. offers online training sessions for clients. Its software simplifies and speeds up the accounting processes involved in tracking, recording, and reporting stock transactions for Canadian holding companies, trusts, and estate</t>
  </si>
  <si>
    <t>Levantare Technology Pvt Ltd</t>
  </si>
  <si>
    <t>levantare.co.in</t>
  </si>
  <si>
    <t>Levantare Technology Pvt Ltd is an information technology and services company based out of Chennai, Tamil Nadu, India.</t>
  </si>
  <si>
    <t>Levantare Technology Pvt., Ltd. is a software development and services marketing company offering comprehensive end-to-end solutions for tracking and managing the Fixed Assets of an organization. It specializes in providing a complete end-to-end solution for fixed assets management services to large, small, and midsized companies.</t>
  </si>
  <si>
    <t>Engineering Scientific Software</t>
  </si>
  <si>
    <t>engineeringscientificsoftware.com</t>
  </si>
  <si>
    <t>Designerswest is a technical publisher of practical engineering calculation software and technical reference handbooks for students, designers, engineers and educators. The company provide energy-efficient house plan designs and services.</t>
  </si>
  <si>
    <t>Scoro</t>
  </si>
  <si>
    <t>scoro.com</t>
  </si>
  <si>
    <t>Work management software that helps agencies and consultancies streamline projects, simplify quoting, automate billing, and optimize utilization. Scoro is an end to end work management solution which allows professional and creative services to control...</t>
  </si>
  <si>
    <t>Scoro Software OÜ is a software development company. It offers solutions that include project management, work scheduling, tracking, financial management, customer relationship management, quoting, reporting and dashboard, customization, and mobile applications. The company offers its services throughout the area.</t>
  </si>
  <si>
    <t>An end-to-end business management solution that allows professional and creative services to control their entire workflow from one place</t>
  </si>
  <si>
    <t>teamfocus</t>
  </si>
  <si>
    <t>teamfocus.me</t>
  </si>
  <si>
    <t>teamfocus is a project team management company that provides web-based task management solutions. Their task management system utilizes customizable workflows to ensure tasks move through a predefined series of steps. With teamfocus, users can collabor...</t>
  </si>
  <si>
    <t>Siftery, Inc. doing business as teamfocus offers the unique ability to collaboratively manage projects and tasks using customizable workflows that can be as simple as a to-do list or as detailed as organization's work process. It is a task management system.</t>
  </si>
  <si>
    <t>teamfocus | project team management | web-based task management</t>
  </si>
  <si>
    <t>Billte AG</t>
  </si>
  <si>
    <t>billte.ch</t>
  </si>
  <si>
    <t>Billte is a company that digitizes the entire billing process for businesses, allowing them to manage their working capital and focus on their core business. With Billte, companies can send invoices via SMS, email, or WhatsApp, and customers can receiv...</t>
  </si>
  <si>
    <t>Billte AG is a financial services company that specializes in the development of invoice digitizing software for businesses and consumers. It offers an application with features such as bill payment, bill payment reminders, convenient billing methods, payment status notifications, and automated late payment handling.</t>
  </si>
  <si>
    <t>Billte serves as a bridge between companies and consumers for bill payments</t>
  </si>
  <si>
    <t>CREDIT CLEAR</t>
  </si>
  <si>
    <t>creditclear.com.au</t>
  </si>
  <si>
    <t>Credit Clear Limited is an advanced online accounts receivable management company. They provide a customer intelligence and payments platform that helps businesses drive smarter, faster, and more innovative financial outcomes. Their platform allows bus...</t>
  </si>
  <si>
    <t>Credit Clear Pty., Ltd. is a Financial Services company that offers seamless mobile communication, billing, and payment solutions. The company replaces traditional billing systems with digital and actionable invoices. Its disruptive technology houses a machine learning engine, which transforms the collections landscape by profiling customers to provide intelligent insights, including automating the optimum contact time to request payments from customers and the curation of tailored messages. It offers its services to clients nationally and internationally.</t>
  </si>
  <si>
    <t>A seamless mobile communication, billing and payment solution</t>
  </si>
  <si>
    <t>IC Project</t>
  </si>
  <si>
    <t>icproject.com</t>
  </si>
  <si>
    <t>IC Project is a universal system created for project management. It is comprehensive and at the same time intuitive. All in one product for your business! IC Project offers a range of features including project management, employee activity monitoring,...</t>
  </si>
  <si>
    <t>nGroup System Sp. z o.o. doing business as IC Project is a tool for project management in small and medium-sized companies.  It features the possibility to attach a client's contact person to a selected group of tasks in a given project in a matter of seconds.</t>
  </si>
  <si>
    <t>Qvalia</t>
  </si>
  <si>
    <t>qvalia.com</t>
  </si>
  <si>
    <t>Qvalia is a platform for businesses, finance departments, and procurement to improve data management, automate processes and get real-time insights. With Qvalia, finance teams get a full suite of cloud-based automation tools to manage daily tasks—invoi...</t>
  </si>
  <si>
    <t>Qvalia AB is an account payable and transactions specialist working with over one thousand companies, offering services for automating the AP process. The company helps companies take control of its data and automate its businesses. It specializes in accounts receivable, transaction analysis, contract compliance, value-added tax, accounting, accounts payable, recovery audits, cloud services, enterprise software, and financial technology.</t>
  </si>
  <si>
    <t>The platform for finance teams to automate processes</t>
  </si>
  <si>
    <t>FactoryFour</t>
  </si>
  <si>
    <t>factoryfour.com</t>
  </si>
  <si>
    <t>FactoryFour is a manufacturing execution system (MES) that helps companies scale their production. It allows users to capacity plan, prioritize, and monitor production orders, enforce process adherence, handle production incidents, and optimize product...</t>
  </si>
  <si>
    <t>FactoryFour, Inc. develops software solutions that manage and automate manufacturing processes, and scale digitally fabricated solutions. The company's technology enables digital fabrication as a mass-manufacturing viable solution.</t>
  </si>
  <si>
    <t>Enabling automated manufacturing, at scale, and anywhere in the world</t>
  </si>
  <si>
    <t>Provade, Inc.</t>
  </si>
  <si>
    <t>provade.com</t>
  </si>
  <si>
    <t>Provade, Inc. is a Certified Women’s Business Enterprise (WBE) and Minority Business Enterprise (MBE) based in Milwaukee. They develop VMS application platforms to help businesses implement procurement programs and manage global workforce spend. Their ...</t>
  </si>
  <si>
    <t>Provade, Inc. provides an enterprise vendor management system for workforce management and procurement. The company offers identity management, implementation, training, support, and managed services.</t>
  </si>
  <si>
    <t>Provade is SaaS for managing work force related services procurement (Enterprise-VMS)</t>
  </si>
  <si>
    <t>Downtime Collection Solutions</t>
  </si>
  <si>
    <t>downtimecollectionsolutions.com</t>
  </si>
  <si>
    <t>Continuous improvement–it’s an integral part of lean manufacturing and so is Thrive’s Downtime Tracking System. Immediately begin tracking machine downtime and define a reason from nearly any device on the shop floor with our cloud-based, automated downtime tracking and analysis software. Our plug and play hardware monitors the heartbeat and output of manufacturing lines to provide real-time equipment performance tracking. We track your line’s efficiency, as well as the cause, length and frequency of downtime events. Use the built-in reports to see the biggest source of downtime, all in real time. Our hardware is: - Easy to Install - Operator Friendly - Budget Friendly - A Source for Advanced Data Seeing the cause of downtime events is just the first step. Thrive’s unique algorithm calculates the impact on uptime and production each downtime event would have if fixed. Prioritize equipment maintenance, equipment purchases and other action steps by the expected results. Thrive provides the insight you need to make true data-driven decisions. With Thrive, you are able to: - Measure Your Efficiency in Real Time - Know Your Biggest Source of Downtime Now - Identify Poor Performing Equipment - Print Your Performance Snapshot Anytime - Review Your Historical Performance - Planned Downtimes Know whether your lines are running, how efficiently they’re performing and exactly how to reduce production downtime.</t>
  </si>
  <si>
    <t>Thrive MES, LLC is an industrial automation company. It offers services that track machine downtime and overall equipment effectiveness (OEE). The company provides its services to clients in the area.</t>
  </si>
  <si>
    <t>Machine Downtime Tracking and OEE Management Software : Thrive</t>
  </si>
  <si>
    <t>Numeric</t>
  </si>
  <si>
    <t>numeric.io</t>
  </si>
  <si>
    <t>Numeric is a company that specializes in automating accounting processes. They offer a modern platform for accounting data and operations software development. Their services help companies streamline the month-end close, automate workflows, and genera...</t>
  </si>
  <si>
    <t>Numeric. is a modern platform for accounting data &amp; ops. It Redefines the Future of Finance.</t>
  </si>
  <si>
    <t>Transform the way you work</t>
  </si>
  <si>
    <t>Arc systems</t>
  </si>
  <si>
    <t>arc-ware.com</t>
  </si>
  <si>
    <t>A.R.C. Financial Services Manager Manage and grow your financial services business in one easy to use application. Vision is an audacious dream, where we begin with the end in mind. It's at the heart of, and is the DNA of everything we do. Our vision ...</t>
  </si>
  <si>
    <t>ARC Systems, Incorporated is to manage and grow the financial services business in one easy-to-use application. The company provides businesses, large and small, with systems and technology that solve complex problems in a wonderfully uncomplicated way.</t>
  </si>
  <si>
    <t>Vendora</t>
  </si>
  <si>
    <t>vendorascmsoftware.com</t>
  </si>
  <si>
    <t>Manage all Vendor and supplier activities in any organization with online web-based tool Vendor management software - Vendora.</t>
  </si>
  <si>
    <t>Vendora SCM Software is a provider of Vendor Management software and services. The company provides an online portal to enable Vendor Management and Vendors to work together.</t>
  </si>
  <si>
    <t>Manage all Vendor and supplier activities in any organization with online web-based tool Vendor management software - Vendora</t>
  </si>
  <si>
    <t>eMOD by BuildSafely</t>
  </si>
  <si>
    <t>emodsafety.com</t>
  </si>
  <si>
    <t>eMOD Construction Safety App is a complete construction safety application developed by experienced professionals to help teams apply safety best practices across even complex projects. The app offers a range of features including safety onboarding, jo...</t>
  </si>
  <si>
    <t>BuildSafely, LLC doing business as eMOD Safety is a company created by construction professionals with stellar app development partners to improve the connection between safety, technology, and construction, through the product eMOD. It is an adaptive mobile application for use by those closest to harm's way the field crews.</t>
  </si>
  <si>
    <t>Activated Mobile Solutions</t>
  </si>
  <si>
    <t>activatedmobilesolutions.com</t>
  </si>
  <si>
    <t>Activated Mobile Solutions, LLC. provides user-friendly, customizable software solutions for all business sizes and skill levels. Our mission is to provide a wealth of unique and creative mobilized data solutions that deliver unparalleled results to all business sizes. While forging long lasting relationships with each client on a personal level, we aim to exceed high expectations to arrive at the highest standards of Customer Service and ultimately Customer Satisfaction.</t>
  </si>
  <si>
    <t>Activated Mobile Solutions, LLC provides user-friendly, customizable software solutions for all business sizes and skill levels. The company provides a wealth of unique and creative mobilized data solutions that deliver unparalleled results to all business sizes.</t>
  </si>
  <si>
    <t>Ensatems</t>
  </si>
  <si>
    <t>ensatems.com</t>
  </si>
  <si>
    <t>Environmental Service and Technology Corp., doing business as Ensat Corp., provides waste disposal and management services for all types of hazardous and non-hazardous waste. The company provides environmental and OSHA investigation, compliance, and restoration services to meet the business needs of its clients.</t>
  </si>
  <si>
    <t>Cognito Software</t>
  </si>
  <si>
    <t>cognito.co.nz</t>
  </si>
  <si>
    <t>Cognito Limited is a software company that specializes in accounting and ERP software for Mac, Windows, and cloud. Their flagship product, MoneyWorks, offers a powerful and flexible solution for small businesses at an affordable price. With options for...</t>
  </si>
  <si>
    <t>Cognito Software, Ltd. offers MoneyWorks which represents a major step forward in accounting software. It is fully scalable to meet the needs of many businesses without the bloated features, costs, and complications of full-blown ERP systems. The company is the perfect option for those serious about what good accounting can do for business performance.</t>
  </si>
  <si>
    <t>MoneyWorks accounting and ERP for Mac and Windows</t>
  </si>
  <si>
    <t>Upstock</t>
  </si>
  <si>
    <t>upstock.io</t>
  </si>
  <si>
    <t>Upstock is a company that provides RSU-based equity plans to businesses of all sizes. Their platform offers real-time tracking and insights, empowering both founders and team members to align, achieve, and grow. Trusted by top VC firms, Upstock is revo...</t>
  </si>
  <si>
    <t>Upstock, Inc. helps businesses of all sizes and helps workers think and believe like entrepreneurs. It also offers services such as Equity, Founder Equity, Performance Based Equity, Stock Options, Worker Equity, Legal Tech, Fintech, Stock Plans, Business Services, B2B, Legal Services, Equity Plans, Startups, and Enterprise Software.</t>
  </si>
  <si>
    <t>Dynamic Equity | Upstock | United States</t>
  </si>
  <si>
    <t>JAMIS Software Corporation</t>
  </si>
  <si>
    <t>jamis.com</t>
  </si>
  <si>
    <t>JAMIS Software is a leading provider of comprehensive and cost-effective solutions for government contractors. With a focus on DCAA compliance, JAMIS offers a fully integrated, easy-to-use, modern ERP solution that helps government contractors track an...</t>
  </si>
  <si>
    <t>JAMIS Software Corp. offers cloud-based enterprise resource planning (ERP) software solutions to government contractors and other project-focused organizations. It offers JAMIS Prime ERP, which is a government contract accounting software comprising finance or project accounting, time and expense management, business planning or forecasting, distribution, human capital management (HCM), CRM, and fixed asset modules.</t>
  </si>
  <si>
    <t>Computer software company specializing in compliant accounting software</t>
  </si>
  <si>
    <t>Conception Interal</t>
  </si>
  <si>
    <t>interal.com</t>
  </si>
  <si>
    <t>Interal is a company that specializes in Computerized Maintenance Management Software (CMMS) and production management software. They offer flexible tools that increase productivity in maintenance, production, procurement, and inventory management. Int...</t>
  </si>
  <si>
    <t>Conception Interal, Inc. is an information technology and information services company. It offers maintenance, production, procurement, time, and attendance products and caters to healthcare, food, and the manufacturing industry. The company provides its services to businesses and companies in Ontario, France, and Senegal.</t>
  </si>
  <si>
    <t>Enovatio</t>
  </si>
  <si>
    <t>enovatio.com</t>
  </si>
  <si>
    <t>Enovatio is a company that specializes in creating Project Management Systems, Workflow Systems, and innovative applications to aid business operations and processes. They offer a range of products, including Enovatio Workflow for electronic document c...</t>
  </si>
  <si>
    <t>Enovatio Sp. z o.o. is a computer software company. It offers project management, electronic invoice circulation with KSeF integration, circulation of demands and orders, HR application flow, budgeting, and settlement system, intranet for companies, and integration. The company provides its services to clients in the country.</t>
  </si>
  <si>
    <t>AddonSoftware ERP</t>
  </si>
  <si>
    <t>addonsoftware.com</t>
  </si>
  <si>
    <t>AddonSoftware is a company that provides customizable ERP business solutions with a core set of accounting, distribution, manufacturing, and payroll building blocks. They have been providing platform independent application building blocks and developm...</t>
  </si>
  <si>
    <t>AddonSoftware is a customizable ERP business solution with a core set of accounting, distribution, manufacturing, and payroll bundles. The company provides its partners and users with a core set of accounting, distribution, and manufacturing building blocks, developer partners then tailor the solution to meet the exacting business requirements of customers.</t>
  </si>
  <si>
    <t>OXAND</t>
  </si>
  <si>
    <t>oxand.com</t>
  </si>
  <si>
    <t>Oxand is an international consulting and solutions provider specializing in predictive management and sustainable optimization of the performance of real estate assets and infrastructure. With 20 years of expertise in asset management, Oxand helps clie...</t>
  </si>
  <si>
    <t>Oxand S.A.S is an international consulting and solutions provider with proven capabilities, knowledge, and tools for capital-intensive assets. The company delivers risk-informed decision support information that improves returns across the life cycle of the client's assets.</t>
  </si>
  <si>
    <t>“Smart Data” for sustainable real estate and infrastructures</t>
  </si>
  <si>
    <t>Aegis Software</t>
  </si>
  <si>
    <t>aiscorp.com</t>
  </si>
  <si>
    <t>Aegis Software enables industrial manufacturing excellence by improving control and visibility with an adaptable MES system built on an IIoT backbone. Industry leading software for enhanced speed, control and visibility in your Manufacturing Operations...</t>
  </si>
  <si>
    <t>Aegis Industrial Software Corp. is a software company. It offers services such as system deployment, training &amp; certification, system customization, deployment audits, migrations &amp; upgrades, technical support, and MES deployment. The company offers its services to aerospace and defense, automotive, consumer goods, electronics, industrial, and medical devices around the globe.</t>
  </si>
  <si>
    <t>Aegis manufacturing execution system – FactoryLogix® – MES software that brings speed, control and visibility to manufacturing operations</t>
  </si>
  <si>
    <t>Quire</t>
  </si>
  <si>
    <t>quire.io</t>
  </si>
  <si>
    <t>Quire is a project management software that helps remote teams plan, collaborate, and achieve their goals. It is a collaborative task management tool that allows users to break down goals in hierarchical lists, making it easier to organize and prioriti...</t>
  </si>
  <si>
    <t>Potix Corp. doing business as Quire is a software development company. It helps remote teams plan, collaborate, and get things done. It allows users to break down goals in hierarchical lists and offers a variety of views to help teams stay focused and organized. The company serves throughout the country.</t>
  </si>
  <si>
    <t>Quire - Unfold Your Ideas</t>
  </si>
  <si>
    <t>ProfitKeeper</t>
  </si>
  <si>
    <t>profitkeeper.com</t>
  </si>
  <si>
    <t>ProfitKeeper is a company that provides franchise systems with standardized financial reporting, simplified accounting, and world-class benchmarking and analytics. Their cloud-based solution allows franchisors and franchisees to access better informati...</t>
  </si>
  <si>
    <t>ProfitKeeper, Inc. provides custom cloud-based financial management solutions for franchise organizations. The company offers Web-based accounting tools that enable franchisors and franchisees to evaluate real-time reports and aggregated franchisee data, as well as to establish benchmarking statistics and identify trouble spots.</t>
  </si>
  <si>
    <t>RLA</t>
  </si>
  <si>
    <t>rla-assist.com</t>
  </si>
  <si>
    <t>RLA specializes in software for wholesale distributors and manufacturers. That's all we do. We staff experienced consultants that will quickly know your business inside and out. Some of our clients have used the same software for as long as 15 years. How is this kind of return on investment possible? Well, we constantly improve our product. You benefit from that. If your business has a pressing need, you simply ask us to make a change. We don't throw out your software and replace it with new and expensive software. We enhance the areas that need it and leave the rest of your software alone. No expensive purchase, disruption and re-training of your staff. Some businesses are replacing their accounting software every 4 years. Can you afford to do that? Our typical client has been with us around 10 years. They could have gone anywhere else during that time, but they chose to stay with RLA.</t>
  </si>
  <si>
    <t>Rennie, Lindsey and Associates, Inc. (RLA) is a custom software development company specializing in wholesale distribution manufacturing accounting software. Its software products E-Syst and ASSIST 2K offers an affordable computer solution for all of accounting and operational needs.</t>
  </si>
  <si>
    <t>OrderStream Pro</t>
  </si>
  <si>
    <t>orderstreampro.com</t>
  </si>
  <si>
    <t>Unify your key business operations in a single, easy-to-use, web-based business management system: OrderStream Pro. Designed with special features for the promotional product industry.</t>
  </si>
  <si>
    <t>OrderStream Pro (OSP) is a 100% web-based business and order management system. It is designed specifically for the promo products industry and is used by clients ranging in size from one to over 100 users.</t>
  </si>
  <si>
    <t>VatPay</t>
  </si>
  <si>
    <t>vatpay.com</t>
  </si>
  <si>
    <t>VatPay is an all-in-one project billing software that provides services such as timesheet management, project management, invoicing, accounts receivable, expense management, and accounting. It is designed for small business owners and B2B businesses, o...</t>
  </si>
  <si>
    <t>VatPay, LLC is an Online Billing and Invoicing Software for Small Business Owners. It helps organize the business with powerful tools like Subscription Billing, Online Invoicing, Estimates and Quotes, Time Tracking (Timesheets), Expense &amp; Project Management, etc.</t>
  </si>
  <si>
    <t>Invoice Template, Subscription Management, Invoice Payments, Accounting, Project Management, Time Tracking, Billing, Estimate, Quotes and Expense Management</t>
  </si>
  <si>
    <t>ROSYBOA</t>
  </si>
  <si>
    <t>rosyboa.co</t>
  </si>
  <si>
    <t>RosyBoa is a neuroscience-based collaboration solution that makes teamwork easier. It is a visual tool that requires no prior training to start using, making it suitable for all sorts of projects. RosyBoa keeps information exchanges organized chronolog...</t>
  </si>
  <si>
    <t>RosyBoa is a collaboration tool backed by neuroscience.  It provides the fastest path for the brain to find, process and act upon information. Using the patent-pending VAM (Visual Aggregation Method for Organised Sequences), teams can filter out the noise while focusing on key actions.</t>
  </si>
  <si>
    <t>Kubra Data Transfer</t>
  </si>
  <si>
    <t>kubra.com</t>
  </si>
  <si>
    <t>KUBRA provides customer experience management solutions to help companies engage with their customers through multiple channels. Their suite of services includes Customer Communication Management (CCM) solutions, on-demand payments, e-billing platform,...</t>
  </si>
  <si>
    <t>KUBRA Data Transfer, Ltd. is an industry-leading provider of customer experience management solutions to some of the largest utility, government, and insurance entities in North America. It provides customer interaction management solutions to utility, insurance, financial services, health care, media, and communication companies. It serves across North America.</t>
  </si>
  <si>
    <t>KUBRA - Customer Experience Management Solutions</t>
  </si>
  <si>
    <t>B to B Visions</t>
  </si>
  <si>
    <t>btobvisions.com</t>
  </si>
  <si>
    <t>B to B Visions specializes in implementing EDI solutions for Sage MAS 90 and MAS 200. We are the only EDI solutions provider who solely works with Sage MAS 90/200, allowing tailored EDI solutions unlike any others. B to B Visions provides premier EDI a...</t>
  </si>
  <si>
    <t>B to B Visions, LLC is a software company. It is the provider of integration solutions for Sage Software's MAS 90 and MAS 200 ERP software. The company helps streamline business processes and allows customers to focus its energy.</t>
  </si>
  <si>
    <t>AccountancyManager</t>
  </si>
  <si>
    <t>accountancymanager.co.uk</t>
  </si>
  <si>
    <t>AccountancyManager is a cloud practice management software for accountants and bookkeepers. It offers web-based client management, onboarding, and automation software. The software is designed to help accountants and bookkeepers manage their clients, s...</t>
  </si>
  <si>
    <t>AccountancyManager, Ltd. (AM) is a practice management software developed exclusively for accountants by accountants. The company system automates everyday tasks, using email and SMS, from requesting client records to online filing codes.</t>
  </si>
  <si>
    <t>Automate your admin Web based CRM, onboarding and automation software for accountants, bookkeepers and payroll businesses</t>
  </si>
  <si>
    <t>Quality Institute of America</t>
  </si>
  <si>
    <t>qi-a.com</t>
  </si>
  <si>
    <t>QIA is a company that provides comprehensive and dependable Quality Management Software (QISS) and offers complete Quality, Environmental Safety, Consulting, Auditing, and Training services. They help organizations develop management systems in complia...</t>
  </si>
  <si>
    <t>Quality Institute of America, Inc. (QIA) is a software company. It provides consulting, training, auditing, and upgrading of quality systems. It also offers software services, including customized software development, web application development, and migration to web based software systems. The company works across a broad range of sectors, such as telecommunications, information technology, and many more.</t>
  </si>
  <si>
    <t>QISS Quality Management Software has been created to ensure that your QMS complies</t>
  </si>
  <si>
    <t>Techworks Software Solutions Co.</t>
  </si>
  <si>
    <t>techworks.com.ph</t>
  </si>
  <si>
    <t>Techworks is the Accounting Software Provider for Cooperative, Lending, or Provident Fund Clients in the Philippines</t>
  </si>
  <si>
    <t>Techworks Software Solutions Co., Ltd. is a duly registered company in the Securities and exchange commission of the Philippines. The company offers its main product which is citrus savings and loan accounting for its cooperative</t>
  </si>
  <si>
    <t>Merco Software Intelligence</t>
  </si>
  <si>
    <t>mercosi.com</t>
  </si>
  <si>
    <t>Merco Software Intelligence is an integrated web-based business management suite that offers a range of software solutions including project management, ERP, CRM, BI, and ecommerce. With Merco, managers and staff have the capability to manage and contr...</t>
  </si>
  <si>
    <t>Merco Software Intelligence, Ltd. is a software company. It provides management and business accounting software systems. It also offers tools, such as business accounting software, project management software, ERP (enterprise resource planning) software, and CRM (customer relationship management) software. The company serves customers throughout New Zealand.</t>
  </si>
  <si>
    <t>Project Management Software, ERP Software, Business Accounting Software, accounting software-Merco</t>
  </si>
  <si>
    <t>InterNetworX Systems</t>
  </si>
  <si>
    <t>internetworxsystems.com</t>
  </si>
  <si>
    <t>InterNetworX Systems Inc. is a company that provides ShopWorX ERP Software, manufacturing software, and IT services and consulting. They have recently announced certification on IBM's PureSystems expert integrated systems, which offer rapid implementat...</t>
  </si>
  <si>
    <t>InterNetworX Systems, Inc. serves mid-sized make-to-order and engineer-to-order manufacturers that produce items to customer specifications. It provides fully-integrated ERP software to serve the entire business such as planning, manufacturing, scheduling, costing, accounting, and customer support. The company produces solid, proven software products for mid-sized manufacturers.</t>
  </si>
  <si>
    <t>ShopWorX ERP Software by InterNetworX Systems Inc.</t>
  </si>
  <si>
    <t>Buxfer</t>
  </si>
  <si>
    <t>buxfer.com</t>
  </si>
  <si>
    <t>Buxfer is an online money management software that helps users track their income, expenses, savings, and investments. It offers features such as expense tracking, budgeting, bill reminders, and forecasting. With Buxfer, users can see all their bank ac...</t>
  </si>
  <si>
    <t>Buxfer, Inc. provides online money management software for personal finance, account aggregation, budgeting, bill reminders, and forecasting. Its solution allows to track the personal finances as well as regulate and organize loans and IOUs to friends.</t>
  </si>
  <si>
    <t>Online tools for personal finance, budgeting, and bill reminders</t>
  </si>
  <si>
    <t>Softnice</t>
  </si>
  <si>
    <t>softnice.com</t>
  </si>
  <si>
    <t>SoftNice is a leading Software Development &amp; Consulting Company that specializes in digital transformation services. With roots established in 2001, SoftNice has become one of the fastest-growing technology consulting and IT staffing service providers....</t>
  </si>
  <si>
    <t>SoftNice, Inc. is a Global Consulting and IT services firm offering a wider range of solutions customized to the needs of demanding industries and diversified business environments. The company provides solutions to its clients identifying new businesses and technological trends using industry knowledge, service-offering expertise, and technological capabilities. It specializes in assembling and managing dedicated teams of highly skilled technical professionals to augment the house resources.</t>
  </si>
  <si>
    <t>Digital Transformation Services - SoftNice</t>
  </si>
  <si>
    <t>Verdant Web Technologies</t>
  </si>
  <si>
    <t>verdantwebtech.com</t>
  </si>
  <si>
    <t>Verdant Web Technologies is a company that specializes in creating web-based EH&amp;S (Environmental, Health, and Safety) management software for multi-facility organizations. Their goal is to help these organizations become paperless, gain uniformity, and...</t>
  </si>
  <si>
    <t>Verdant Web Technologies, LLC is a company that develops asbestos and hazardous materials management software for facility owners and managers. The company's data management system gives facility managers secure, web-based access to Asbestos Surveys, Lead Information, Drinking Water Data, UST Information, Stormwater/UIC Information, Training Records, and Policy Documentation. It serves its services in Portland, Oregon.</t>
  </si>
  <si>
    <t>EHS Management Software | Verdant EH&amp;S</t>
  </si>
  <si>
    <t>Qudos</t>
  </si>
  <si>
    <t>qudos-software.com</t>
  </si>
  <si>
    <t>Qudos Software is a company that provides IMS management system software and consultancy for ISO9001 Quality, ISO45001 OHS, ISO14001 Environment, and ISO27001 Information Security.</t>
  </si>
  <si>
    <t>Qudos Management Pty., Ltd. is a risk management solutions firm. The company offers software, training, information security management systems, and consultation services. It markets its services throughout the Queensland Area.</t>
  </si>
  <si>
    <t>Vitech</t>
  </si>
  <si>
    <t>vitechcorp.com</t>
  </si>
  <si>
    <t>Vitech Systems is a company that specializes in systems engineering and model-based systems engineering (MBSE). They provide software, training, and services to help organizations improve their systems proficiency. Their flagship products, GENESYS and ...</t>
  </si>
  <si>
    <t>Vitech Corp. develops and commercializes systems engineering and architecting software solutions for military and government agencies, private and public companies, Fortune 500 firms, and universities worldwide. The company also provides CORE, a modeling environment built for complex systems engineering problems; and GENESYS, an open model-based systems engineering environment that delivers context-driven modeling for complex systems engineering problems.</t>
  </si>
  <si>
    <t>nMetric</t>
  </si>
  <si>
    <t>nmetric.com</t>
  </si>
  <si>
    <t>nMetric is a company that provides manufacturing scheduling and production task management software. Their patented nMetric scheduling software and Smart Job® technology allow organizations to schedule more effectively and realistically, even in comple...</t>
  </si>
  <si>
    <t>nMetric, LLC delivers manufacturing scheduling and production task management software oriented around high-mix, high-change environments. The company provides software, educational services, the installation of business management systems, and business consultation services. It is provided as an integrated enterprise solution and will soon be offered as a web-based SaaS (software as a service)  making it practical for companies of any size.</t>
  </si>
  <si>
    <t>PD-Trak Solutions</t>
  </si>
  <si>
    <t>pd-trak.com</t>
  </si>
  <si>
    <t>PD Trak is a project portfolio management software that offers a cost-effective solution for companies seeking to optimize their project and portfolio management success. It supports the stage gate process methodology and can be easily scaled for simpl...</t>
  </si>
  <si>
    <t>PD-Trak is a Project Portfolio Management Software. It is an innovative global provider of software solutions and process methodologies used by companies seeking to optimize project and portfolio management success. It supports many different process models in a variety of project applications and industry segments. It also offers high-level training and consulting services related to new product development (NPD), stage, phase-gate process, portfolio management, resource management, and project management.</t>
  </si>
  <si>
    <t>Invoice Ninja</t>
  </si>
  <si>
    <t>invoiceninja.com</t>
  </si>
  <si>
    <t>Invoice Ninja is a leading free invoicing software for small businesses and freelancers. With Invoice Ninja, you can easily create and email invoices, track payments and expenses, and time billable tasks and projects for clients. The platform offers a ...</t>
  </si>
  <si>
    <t>Invoice Ninja, LLC is the number 1 open-source platform to create and email invoices, track payments and expenses, and time billable tasks and projects for clients. The company offers a free, open-source solution for invoicing and billing customers. Its users can easily build and send beautiful invoices from any device that has access to the web.</t>
  </si>
  <si>
    <t>Vintara Quality Management System</t>
  </si>
  <si>
    <t>vintaraqms.com</t>
  </si>
  <si>
    <t>Vintara is the leading provider of Web-based enterprise process management solutions and services. Founded in 1997, Vintara has a proven track record of helping the enterprise successfully prepare for and cost-effectively maintain compliance with a range of domestic and internationally recognized standards, including the ISO series, OHSAS standards, FDA regulations, Sarbanes-Oxley Act, GPRA/FISMA, Gramm-Leach-Bliley Act, and many others. Combining innovative technology with training and consulting services, our brands - ISO9, ISO14, ISO17, OHS18 and 6SIGMA - deliver the solutions that help the enterprise manage a range of key business processes setting the path to continual improvement. The Vintara application serves as the "General Ledger" for rolling up processes across disparate vertical and horizontal user groups enabling enhanced enterprisewide communication and complete visibility to all process management systems. We combine our technology, our people and our implementation process to deliver solutions that provide complete management system automation. The connection of these three elements ensures a company is able to franchise key processes - the same process everywhere. Headquartered in Oakland, California Vintara provides solutions and services to customers come from a variety of industries, with a diverse range of needs. In every case, Vintara has created solutions that meet and exceed their growing business needs.</t>
  </si>
  <si>
    <t>Vintara, Inc. is the leading provider of Web-based enterprise process management solutions and services. The company provides solutions and services to customers come from a variety of industries, with a diverse range of needs.</t>
  </si>
  <si>
    <t>Lark</t>
  </si>
  <si>
    <t>larksuite.com</t>
  </si>
  <si>
    <t>Lark is a collaboration tool designed to improve team productivity by providing chat, email, video conferencing, calendar, and docs together in one place.</t>
  </si>
  <si>
    <t>Lark Technologies Pte., Ltd. combines messaging, schedule management, and online collaborative documents in a single platform. It offers Lark, a product that combines three functions, calendar, documents, and chat. The company's product is available on macOS, Windows, iOS, and Android.</t>
  </si>
  <si>
    <t>Carillon ERP</t>
  </si>
  <si>
    <t>carillonerp.com</t>
  </si>
  <si>
    <t>Carillon ERP is an accounting solution for mid to large sized companies. Carillon features fully integrated CRM, document imaging and unmatched functionality. Carillon® ERP is a fully integrated ERP/Accounting and Customer Relationship Management (CRM)...</t>
  </si>
  <si>
    <t>Carillon Financials Corp. doing business as Carillon ERP is a fully integrated, total-company solution. It includes a streamlined CRM and fully integrated document imaging capabilities, the company's solution has functionality that has been enhanced to fit unique customer needs.</t>
  </si>
  <si>
    <t>Fully-integrated erp/accounting and crm solution</t>
  </si>
  <si>
    <t>Orbisoft</t>
  </si>
  <si>
    <t>orbisoft.com</t>
  </si>
  <si>
    <t>Orbisoft is a software company that has been providing task, job, and project management solutions since 1998. Their flagship product, Task Manager, was first released in 1999 and has since evolved with new features and enhancements. Orbisoft's softwar...</t>
  </si>
  <si>
    <t>Orbisoft Corp. has been helping a range of organizations simplify tasks, jobs, and project management by providing flexible software solutions. The company provides ad management and ad-serving technology for publishers, advertisers, ad agencies, and networks.</t>
  </si>
  <si>
    <t>idaciti</t>
  </si>
  <si>
    <t>idaciti.com</t>
  </si>
  <si>
    <t>idaciti is a social BI platform that provides quick and simple access to global public company financial data. With idaciti, users can easily analyze and visualize financial data, turning complex documents into actionable insights within seconds. The p...</t>
  </si>
  <si>
    <t>idaciti, Inc. designs, develops, and operates a platform that provides real-time access to financial data for users to easily analyze, visualize, and create compelling stories to share and collaborate with others. The company serves analysts, investors, corporate executives, data journalists, and business academics.</t>
  </si>
  <si>
    <t>Financial data for every business function.</t>
  </si>
  <si>
    <t>SIV.AG</t>
  </si>
  <si>
    <t>siv.de</t>
  </si>
  <si>
    <t>Software und Services für die Energie und Wasserwirtschaft. Die SIV.AG ist ein zukunftsorientiertes IT-Software- und Beratungshaus, das Lösungen für alle Marktrollen der Energie und Wasserwirtschaft anbietet. Ihr Softwarestandard kVASy steht für Prozes...</t>
  </si>
  <si>
    <t>SIV.AG develops and offers software solutions and consulting services to energy and water distribution markets. It serves public utility companies, communal associations, water supply, and wastewater disposal companies, waste disposal companies, network and transmission grid operating companies, regional suppliers, multi-service specialists, data processing centres, and energy suppliers.</t>
  </si>
  <si>
    <t>ExpensePoint</t>
  </si>
  <si>
    <t>expensepoint.com</t>
  </si>
  <si>
    <t>ExpensePoint is an online employee expense report solution provided by GlobalPoint Technologies Incorporated. GlobalPoint Technologies has been providing automated expense report software since 2000, and maintains excellent global client relationships ...</t>
  </si>
  <si>
    <t>GlobalPoint Technologies, Inc. doing business as ExpensePoint providing automated expense report management software since its founding, and maintaining excellent client relationships. It has been a provider of automated employee expense management systems and fully automates the expense reporting life cycle.</t>
  </si>
  <si>
    <t>Online employee expense report solution provided by globalpoint technologies incorporated</t>
  </si>
  <si>
    <t>PS Software Solutions</t>
  </si>
  <si>
    <t>psss.com</t>
  </si>
  <si>
    <t>PSSS.com is a company that specializes in providing accounting, time, and project management software for architects and engineers. With over 30 years of experience in the A/E industry and more than 20 years of software development, PSSS.com has a deep...</t>
  </si>
  <si>
    <t>PS Software Solutions, LLC offers high-quality software products and services that reflect the company's unique understanding of the architectural and engineering communities. The company markets its products throughout the United States and Canada. It provides professional consulting, support, and education services.</t>
  </si>
  <si>
    <t>Blubil</t>
  </si>
  <si>
    <t>blubil.com</t>
  </si>
  <si>
    <t>BluBil is an online system for managing income and expenses, designed specifically for small and medium businesses.</t>
  </si>
  <si>
    <t>BluBil can use for control of expenses and receipts in the personal, family and corporate purposes. It is possible to create unlimited number of groups, which will manage the cash flow in a family, in company, between friends, during a joint trip and for any other purposes.</t>
  </si>
  <si>
    <t>Saasu.com</t>
  </si>
  <si>
    <t>saasu.com</t>
  </si>
  <si>
    <t>Saasu is an online accounting software designed and made in Australia for small businesses. It offers a range of features including bank feeds, invoicing, expenses, cashflow management, inventory management, and single touch payroll. The software has a...</t>
  </si>
  <si>
    <t>Saasu Pty., Ltd. is an app developer company. It offers online accounting software that includes cash flow, invoicing, inventory, and payroll with support on plans. It offers its services to its clients in Australia.</t>
  </si>
  <si>
    <t>Cloud accounting software you'll love! News and resources from Saasu. No sales or service via twitter sorry :) Please email sales@saasu.com or service@saasu.com</t>
  </si>
  <si>
    <t>Karminn Consultancy Network - EzyPro SAAS Software</t>
  </si>
  <si>
    <t>karminn.com</t>
  </si>
  <si>
    <t>Karminn offers a range of Management System Solutions using powerful cloud-based software - the EzyPro™ suite Karminn EzyPro - ISO Transition Software is for compliance to integrated standards covering activities such as internal auditing, incident management , documentation, action tracking, meeting management, calibration and compliance tracking, employee training records, work orders and lite inspections Karminn EzyPro - Healthcare Hospital Quality Management System (HQMS) Software supports compliance with the requirements of National Accreditation Board (NABH) for Hospitals &amp; Health Care Providers and Joint Commission International (JCI)). This is a special edition of this suite Since inception, Karminn is quietly confident that – apart from standards compliance - the model will result in significant productivity gains for the Customer and redefine the role of Management systems and audits in tune with the emerging digital era of cloud and mobile technology. They will become a powerful means of identifying strengths and quickly addressing weaknesses. Karminn’s EzyPro ™ system puts power back to where it belongs - in the Customer’s hands, so that management systems will deliver improvement initiatives on a continuous basis. The Customer is empowered to take immediate remedial action for each improvement area that has been identified and gains the long-term advantages of process improvement, data digitization, searchable data archives and industry benchmarks for referencing their ongoing performance.</t>
  </si>
  <si>
    <t>Karminn Consultancy Network Pvt., Ltd. is a software development company. It offers a range of Management System Solutions using powerful cloud-based software - the EzyPro suite. The company provides software for compliance to integrated standards covering activities such as internal auditing, incident management, documentation, action tracking, meeting management, calibration and compliance tracking, employee training records, work orders, and site inspections. It offers its services in India.</t>
  </si>
  <si>
    <t>Karminn Ezypro | QHSE &amp; QMS Management Software</t>
  </si>
  <si>
    <t>OEEsystems</t>
  </si>
  <si>
    <t>oeesystems.com</t>
  </si>
  <si>
    <t>OEEsystems International, also known as The OEE People, is a company that specializes in helping manufacturing companies improve their productivity and performance. They offer a software solution called PerformOEE™, which is a Smart Factory OEE Softwar...</t>
  </si>
  <si>
    <t>OEEsystems International, Ltd. is a performance management software from the company manufacturing and software. It provides manufacturing software and progressive manufacturing companies, enabling it to improve competitiveness, increase output, reduce costs, and deliver business performance. The company offers its services to manufacturing managers across the world who are under pressure to deliver business performance improvements for its businesses.</t>
  </si>
  <si>
    <t>OEE Software - Smart Factory Software</t>
  </si>
  <si>
    <t>PhoenixBizSolutions</t>
  </si>
  <si>
    <t>phoenixbizsolutions.com</t>
  </si>
  <si>
    <t>Phoenix Biz Solutions is a bespoke IT software and web development company based in Cardiff, Wales. Our products and services help to make your life easier, allowing you to focus on the growth of your business. We offer services in bespoke ERP systems,...</t>
  </si>
  <si>
    <t>Phoenix Biz Solutions, Ltd. is a computer software &amp; IT firm offering API &amp; B2B system Integration, BPO, and buyer and supplier automation services.  The company is ranging from ERPs to small web tools that continue to the stride for making sure that clients are successful in businesses with the help of technology and bespoke solutions.</t>
  </si>
  <si>
    <t>FIBRES Online</t>
  </si>
  <si>
    <t>fibresonline.com</t>
  </si>
  <si>
    <t>FIBRES is a tool for building your own futures intelligence. It helps teams of all sizes organize for continuous and collaborative foresight. With FIBRES, you can collect signals, make sense of future topics, and build trend radars. The software soluti...</t>
  </si>
  <si>
    <t>FIBRES Online, Ltd., operates a software tool for trend tracking, strategic foresight, and strategy execution. The company builds a perfect strategy platform. It specializes in Business Development, Business Intelligence, Collaboration, Management Consulting, Market Research, SaaS, Software, and Text Analytics.</t>
  </si>
  <si>
    <t>An intelligent web app for bringing foresight into business decisions</t>
  </si>
  <si>
    <t>Intaver Institute</t>
  </si>
  <si>
    <t>intaver.com</t>
  </si>
  <si>
    <t>Project Risk Analysis Software and Project Risk Management Software RiskyProject Project risk analysis software and project risk management software suite RiskyProject by Intaver Institute. RiskyProject includes Monte Carlo schedule risk analysis. Risk...</t>
  </si>
  <si>
    <t>Intaver Institute, Inc. develops project risk management and project risk analysis software. The company's product includes RiskyProject: project risk management software. It integrates with Microsoft Project, Oracle Primavera, and other project management software or can run standalone.</t>
  </si>
  <si>
    <t>A complete suite of project risk analysis and project risk management software</t>
  </si>
  <si>
    <t>infoBoard</t>
  </si>
  <si>
    <t>infoboard.biz</t>
  </si>
  <si>
    <t>infoBoard is a digital planning board software that makes work processes and resources visually manageable on a calendar. Whether it's resource, project, or shift planning, infoBoard is the best planning tool for any industry. With our core product, in...</t>
  </si>
  <si>
    <t>infoBoard Europe GmbH distributes the planning board software in Europe directly, as well as through resellers and partners. The company increased international demand of infoBoards unique planning abilities, infoBoard International was created to take care of world wide partners.</t>
  </si>
  <si>
    <t>Flexiwage</t>
  </si>
  <si>
    <t>flexiwage.com</t>
  </si>
  <si>
    <t>Flexiwage is a groundbreaking solution that empowers workers to take control of their income and budget according to their needs. With Flexiwage, employees can build payday around their life, not their life around payday. The company's seamless mobile ...</t>
  </si>
  <si>
    <t>Flexiwage, Ltd., developer of employee salary management application designed to offer wage tracking and budget planning. The company's application integrates with the payroll software and assists in income planning over a longer pay period by giving the flexibility to determine pay frequency, enabling employees to make smarter financial decisions while reducing employer's administration costs and smooth transaction processing.</t>
  </si>
  <si>
    <t>INxSQL</t>
  </si>
  <si>
    <t>inxsql.com</t>
  </si>
  <si>
    <t>INxSQL is a software company founded in 2003 that provides a complete Distribution ERP system for wholesalers, distributors, and manufacturers. Their software integrates all processes including accounting, warehouse operations, inventory management, sa...</t>
  </si>
  <si>
    <t>Integrated Inventory Solutions, LLC doing business as INxSQL Software offers a fully integrated ERP system designed specifically for wholesalers, distributors, manufacturer's reps, and industrial resellers. The company offers a complete distribution and light manufacturing ERP Software suite providing true industry-specific capabilities.</t>
  </si>
  <si>
    <t>HOC</t>
  </si>
  <si>
    <t>hoc.com</t>
  </si>
  <si>
    <t>HOC is a company that specializes in automation and technology expertise. They provide a flagship product called EPIC (Enterprise Platform for Integrated Compliance), which is an automated financial intelligence solution. HOC's expertise allows access ...</t>
  </si>
  <si>
    <t>HOC, Inc. is a technology company. It specializes in solutions designed for the energy trading and risk management space and offers solutions such as accounting, reporting, professional services, trade compliance, and apps. It serves the software development sector.</t>
  </si>
  <si>
    <t>HOC has been at the vanguard of the energy and utility industry's most difficult process automation and analytical challenges</t>
  </si>
  <si>
    <t>Swave</t>
  </si>
  <si>
    <t>swave.me.uk</t>
  </si>
  <si>
    <t>Swave is a financial services company that helps individuals save money and achieve their financial goals. They offer a personal and rewarding service that makes saving enjoyable and motivating. With Swave, users can easily transfer spare cash into sav...</t>
  </si>
  <si>
    <t>Swave Tech, Ltd. makes spare cash work harder, makes saving enjoyable, and can help anyone achieve financial goals with personal and rewarding service. It motivates even the biggest spender to save a bit more.</t>
  </si>
  <si>
    <t>Taxcalc</t>
  </si>
  <si>
    <t>taxcalc.com</t>
  </si>
  <si>
    <t>TaxCalc is a leading brand of Self Assessment tax software in the UK. With a 30-year heritage, TaxCalc provides fast, efficient, and affordable software for accountants, businesses, and individuals. It has won the Software Satisfaction Awards for five ...</t>
  </si>
  <si>
    <t>Acorah Software Products, Ltd. doing business as TaxCalc is one of the fastest-growing software companies in the UK. It produces innovative accountancy solutions trusted by tens of thousands of people to do a brilliant job every day. The company takes immense pride in developing leading-edge software products that are intuitive, thoughtfully designed, and offer exceptional value for money.</t>
  </si>
  <si>
    <t>TaxCalc - UK taxation software - TaxCalc</t>
  </si>
  <si>
    <t>Becos</t>
  </si>
  <si>
    <t>becos.de</t>
  </si>
  <si>
    <t>Becos GmbH is a software development company that specializes in planning intensive tasks. With over 30 years of experience, they provide expert advice and solutions for production planning and control, key performance and remuneration systems. Their g...</t>
  </si>
  <si>
    <t>Becos GmbH is a software company that provides software solutions for the customer's production. It offers services such as consultation, software development, project management, training, support, and service. The company provides MES and APS Manufacturing Execution Systems, IoT (the Internet of Things), BI (business intelligence), and HR (human resources). It serves clients in Germany.</t>
  </si>
  <si>
    <t>Iasset</t>
  </si>
  <si>
    <t>iasset.com</t>
  </si>
  <si>
    <t>SaaS for Technology Vendors, Distributors, and Resellers | iasset.com Retain customers, reduce churn and extend customer lifetime value with iasset.com. The best in class SaaS for technology vendors, distributors, and resellers. is a dedicated #cloud ...</t>
  </si>
  <si>
    <t>iasset.com Pty., Ltd. is an industry-leading cloud-based B2B SaaS company. The company's platform modules include assets and contracts to manage hardware, software, and maintenance renewals as well as its unique consumption module which provides IT companies with an automated and streamlined solution to manage subscription and consumption-based cloud contracts. It offers Channel Management, Product Life Cycle Management, Cloud Consumption Management, Renewal Management Solutions, and Learning Management Systems.</t>
  </si>
  <si>
    <t>Industry leading b2b saas company</t>
  </si>
  <si>
    <t>Knight FinTech</t>
  </si>
  <si>
    <t>knightfintech.com</t>
  </si>
  <si>
    <t>Knight FinTech is a financial technology company that provides AI-enabled Treasury Management &amp; Credit Assessment Solutions to Banks &amp; FI. They offer Knight Utopia, a platform that helps streamline the end-to-end credit life cycle, from onboarding to m...</t>
  </si>
  <si>
    <t>Knight FinTech Research Pvt., Ltd. is a financial technology company and a SEBI registered investment advisor, that provides AI-enabled Treasury Management and Credit Assessment Solutions to Banks and Financial Institutions. It brings in cutting edge technological solutions to address some of the most complex challenges of the Banks that is - maintaining profitability and increasing revenue.</t>
  </si>
  <si>
    <t>Specializes in financial technology and financial consulting services</t>
  </si>
  <si>
    <t>Antura</t>
  </si>
  <si>
    <t>antura.com</t>
  </si>
  <si>
    <t>Antura is a company that has been supplying organizations with the Antura project tool since 2001. The Antura project tool is a complete solution for project, portfolio, and resource management. It is a comprehensive and user-friendly tool that allows ...</t>
  </si>
  <si>
    <t>Antura Software UK, Ltd. is a software development company. It provides project, portfolio, and resource management (PPM) software, offering a complete toolset for project managers and teams to manage and collaborate on projects and assignments, as well as smart features for capacity planning and resource management. The company serves companies and organisations such as Sandvik, ICA, Husqvarna, SAAB, TietoEvry, Atlas Copco and Assa Abloy.</t>
  </si>
  <si>
    <t>A complete solution for project, portfolio, and resource management</t>
  </si>
  <si>
    <t>Scortex</t>
  </si>
  <si>
    <t>scortex.io</t>
  </si>
  <si>
    <t>Scortex is a company that provides advanced quality automation solutions for visual inspection. They offer intelligent quality control using deep learning and industrial vision. Their #QualityIntelligence Solution helps customers automate visual inspec...</t>
  </si>
  <si>
    <t>Scortex SAS is a developer of a machine intelligence platform designed to set up machine intelligence at factories. The company's platform operates through a new generation processor, that allows the execution of tasks of complex intelligence such as image analysis, speech recognition or patterns, turnkey, and smart visual inspection, enabling businesses to improve production efficiency, machine maintenance, and product quality.</t>
  </si>
  <si>
    <t>Smart automation for the visual inspection of the production process</t>
  </si>
  <si>
    <t>Zilicus</t>
  </si>
  <si>
    <t>zilicus.com</t>
  </si>
  <si>
    <t>ZilicusPM is an online project management software that works great for projects of all sizes. It is a complete project management tool for everyone in your team. ZilicusPM offers features such as project planning, Gantt chart, issue tracker, risk mana...</t>
  </si>
  <si>
    <t>Zilicus Solutions, LLP is an enterprise project portfolio management software for professional managers. The company offers Software-As-A-Services (SaaS) based collaborative solutions and offers its flagship product. It also completes a project management solution, that is quick and easy to use.</t>
  </si>
  <si>
    <t>Online Project Management Software, Project Management Tool | ZilicusPM</t>
  </si>
  <si>
    <t>Eight Bit Studios</t>
  </si>
  <si>
    <t>eightbitstudios.com</t>
  </si>
  <si>
    <t>Eight Bit Studios is a boutique agency based in Chicago and operating in the UK that specializes in creating bespoke enterprise software solutions through product strategy, UXD, and development. They design and develop Chicago's best mobile apps and we...</t>
  </si>
  <si>
    <t>Eight Bit Studios, LLC is a boutique agency. It specializes in creating bespoke enterprise software solutions through product strategy, user experience design, and development. The company provides mobile app development for native and web apps, viral web strategies, and enterprise web applications. The company offers its services to companies and business sectors.</t>
  </si>
  <si>
    <t>User experience, design and development: Creating Chicago's best websites and native mobile apps for startups and national brands. #thefuture</t>
  </si>
  <si>
    <t>TapChief</t>
  </si>
  <si>
    <t>tapchief.com</t>
  </si>
  <si>
    <t>TapChief is a platform connecting individuals in need of professional advice to experts across domains. We leverage technology to make the process of discovery seamless and provide end to end service in terms of scheduling and executing the phone calls...</t>
  </si>
  <si>
    <t>Pilani Experts Technology Labs Pvt., Ltd. doing business as Tapchief offers a cohesive platform to discover and schedule calls with experts to get advice across domains. The company leverages technology to make the process of discovery seamless and provide end to end service in terms of scheduling and executing the phone calls.</t>
  </si>
  <si>
    <t>A cohesive platform to discover and schedule calls with experts to get advice across domains</t>
  </si>
  <si>
    <t>Nodes &amp; Links</t>
  </si>
  <si>
    <t>nodeslinks.com</t>
  </si>
  <si>
    <t>Nodes &amp; Links is a technology company that works with global leaders in the project delivery space, from energy and construction to aerospace and defence. Our platform uses peer reviewed technology and award winning AI to help teams access critical pro...</t>
  </si>
  <si>
    <t>Nodes and Links, Ltd. is a technological firm that collaborates with major players on projects in the energy, building, aerospace, and defense sectors. It creates sophisticated platforms that help Complex Projects finish on schedule and within budget. By utilizing cutting-edge technology to minimize complexity, enhance communication, and incorporate data-driven learning, the organization completes successful projects.</t>
  </si>
  <si>
    <t>Empowers organizations across all domains to tame project complexity</t>
  </si>
  <si>
    <t>DHTMLX</t>
  </si>
  <si>
    <t>dhtmlx.com</t>
  </si>
  <si>
    <t>DHTMLX is a web development company specializing in JavaScript/HTML5 UI libraries and frameworks. They offer a comprehensive solution for building rich web apps, including a powerful datagrid, navigation controls, layout system, windows, and more. Thei...</t>
  </si>
  <si>
    <t>Dinamenta, UAB doing business as DHTMLX is an information technology and services company. It offers JavaScript and HTML5 frameworks and UI widgets for building rich web applications. The company provides its products and services to local and foreign customers across the country.</t>
  </si>
  <si>
    <t>Provider of Ajax-based JavaScript components for building web-based applications with an interactive user interface</t>
  </si>
  <si>
    <t>axisfirst</t>
  </si>
  <si>
    <t>axisfirst.co.uk</t>
  </si>
  <si>
    <t>axisfirst Business IT Solutions axisfirst Software &amp; IT for SMEs, we learn about your business to provide integrated and managed technology solutions with expert consultancy and support. In 2005, Systems AXIS adopted the trading style axisfirst, as par...</t>
  </si>
  <si>
    <t>Systems AXIS, Ltd. doing business as axisfirst is a provider of IT products and solutions. It is privately owned, and all of the shareholders work within the business full-time. The company supplies a wide range of ICT products and services for small and medium-sized businesses.</t>
  </si>
  <si>
    <t>Perfios Software Solutions</t>
  </si>
  <si>
    <t>perfios.com</t>
  </si>
  <si>
    <t>Perfios is a company that offers accurate and timely financial statement/data analysis software &amp; tools and SME lending solutions in India. They extract, categorize, and analyze thousands of data types in real time, helping financial institutions make ...</t>
  </si>
  <si>
    <t>Perfios Software Solutions Pvt., Ltd. is a B2B fintech software company. It specializes in real-time credit decisions, analytics, onboarding automation, due diligence, and monitoring. The company serves clients in India.</t>
  </si>
  <si>
    <t>Perfios Software Solutions Private Limited develops financial software</t>
  </si>
  <si>
    <t>CRMIT Solutions</t>
  </si>
  <si>
    <t>Bizzin</t>
  </si>
  <si>
    <t>bizzinapp.com</t>
  </si>
  <si>
    <t>Bizzin' makes tracking income from side jobs as simple as possible. Stop wrestling with clunky tools and be prepared for your clients, your accountant, and yourself.</t>
  </si>
  <si>
    <t>Bizzin', LLC makes tracking income from side jobs as simple as possible. Its app easier than a notebook, simpler than a spreadsheet, and more powerful than both.</t>
  </si>
  <si>
    <t>Billfire</t>
  </si>
  <si>
    <t>billfire.com</t>
  </si>
  <si>
    <t>Billfire is a company that provides a suite of easy to implement, intelligent A/R automation tools called VALET. These tools help suppliers and distributors streamline the entire invoice to cash process. With VALET, organizations can take a proactive a...</t>
  </si>
  <si>
    <t>Billfire, LLC is a SaaS provider focused on driving financial efficiency in the food service industry. Its core product, Billfire Payments is a pioneer in the EIPP platform that makes it easy for distributors' customers to pay online and self-manage accounts.</t>
  </si>
  <si>
    <t>A SaaS provider focused on driving financial efficiency in the foodservice industry</t>
  </si>
  <si>
    <t>Qualityze Inc</t>
  </si>
  <si>
    <t>qualityze.com</t>
  </si>
  <si>
    <t>Qualityze Inc is a next generation quality management software company that offers innovative Quality, Compliance, and Process Management solutions. They provide a powerful cloud platform with industry best practices, allowing organizations to optimize...</t>
  </si>
  <si>
    <t>Qualityze, Inc. is the next-generation quality management solution that provides best-in-class quality, compliance, and process management system. The company offers enterprise-quality management software systems for the life sciences, healthcare, and general manufacturing industries. It also provides a fully mobile-integrated QMS solution for transforming quality data at various touch points.</t>
  </si>
  <si>
    <t>Enterprise quality management software systems for the life sciences, healthcare and general manufacturing industries</t>
  </si>
  <si>
    <t>LumaTax</t>
  </si>
  <si>
    <t>lumatax.com</t>
  </si>
  <si>
    <t>LumaTax is a software platform that helps accounting firms and businesses identify, mitigate, and remedy sales tax exposure easily. They provide cloud-based technology platforms for powering sales and use tax advisory practices at CPA firms. LumaTax ma...</t>
  </si>
  <si>
    <t>LumaTax, Inc. develops software that can be used by small businesses to automate the paperwork required for paying sales taxes. It also enables small businesses to comply with sales and use tax regulations with touch-of-a-button simplicity.</t>
  </si>
  <si>
    <t>LumaTax - Online Filing for California Small Business Owners. Certified by the State Board of Equalization</t>
  </si>
  <si>
    <t>Petasense</t>
  </si>
  <si>
    <t>petasense.com</t>
  </si>
  <si>
    <t>Petasense is an Industrial IoT startup based in Silicon Valley that helps industrial customers monitor and predict machine health using Industrial IoT and machine learning analytics. They offer an end-to-end solution, including a wireless vibration sen...</t>
  </si>
  <si>
    <t>Petasense, Inc. is an Industrial Internet of things. The company offers an end-to-end solution comprised of a patent-pending wireless vibration sensor, cloud software, and machine learning analytics that help with asset reliability and predictive maintenance. It serves power generation, oil and gas, food and beverage, and pharmaceutical companies. The company operates worldwide.</t>
  </si>
  <si>
    <t>Petasense helps industrial customers monitor and predict machine health using Industrial IoT and machine learning analytics</t>
  </si>
  <si>
    <t>Renu Electronics Pvt</t>
  </si>
  <si>
    <t>renuelectronics.com</t>
  </si>
  <si>
    <t>Renu Electronics Pvt. Ltd is an ISO 9001:2015 and ISO 14001:2015 certified Factory Automation products manufacturing company. It offers low-cost quality solutions for various factory automation applications. RENU Electronics’ major strengths are Produc...</t>
  </si>
  <si>
    <t>Renu Electronics Pvt., Ltd. is a factory automation products manufacturing company. It offers low-cost quality solutions for all factory automation applications. Its major strengths are engineering, driver development, and customization of products.</t>
  </si>
  <si>
    <t>weclapp SE</t>
  </si>
  <si>
    <t>weclapp.com</t>
  </si>
  <si>
    <t>weclapp is a leading cloud-based provider of CRM and ERP software designed for small and medium-sized businesses. The fully integrated system can be used to easily manage all your customers, projects, invoices, orders, articles, tickets, and much more....</t>
  </si>
  <si>
    <t>weclapp GmbH is a provider of cloud CRM and ERP software solutions for small businesses, founders, and freelancers to manage customers, projects, orders, billing, communications, and more from one single place. The company offers the STARTER package that enables businesses to record and access various contacts with prospects or customers to improve customer relationships; work with sales opportunities or plan campaigns; plan, manage, and monitor customer projects; monitor contract deadlines and document maturities; and maintain and share employee tasks, different calendars, and e-mail accounts with other people.</t>
  </si>
  <si>
    <t>#1 Cloud ERP &amp; CRM for successful teamwork | weclapp</t>
  </si>
  <si>
    <t>Tripletex</t>
  </si>
  <si>
    <t>tripletex.no</t>
  </si>
  <si>
    <t>Tripletex is a web-based and complete financial system with project tools, time tracking, and CRM. Tripletex is a wholly-owned Norwegian company with customers in several parts of the world. The company was started in 2002 with the launch of a web-base...</t>
  </si>
  <si>
    <t>Tripletex AS offers a complete, web-based accounting system made up of different modules that can be assembled as needed. The company's modules are billing, accounting, time accounting, payroll, project management, and CRM. It delivers customized business solutions and has its own solution for accountants.</t>
  </si>
  <si>
    <t>Statdash</t>
  </si>
  <si>
    <t>statdash.com</t>
  </si>
  <si>
    <t>Statdash is a cloud-based status tracking dashboard and team viewer that allows you to easily track the progress of your projects and tasks. It provides a simple and intuitive way to check your team's progress on multiple tasks without the need for com...</t>
  </si>
  <si>
    <t>Statdash Solutions, LLC is conceived as a cloud-based status-tracking dashboard and team viewer. It provides an easy-to-use, task management progress tracker that allows seeing an entire project team's status in one dashboard and provides a tool to view the team's status in a snapshot without ever having to call, email, or chat.</t>
  </si>
  <si>
    <t>Your personal online metrics mashup maker. #smmeasure #seo #socialmedia</t>
  </si>
  <si>
    <t>G-SYS</t>
  </si>
  <si>
    <t>g-sys.lu</t>
  </si>
  <si>
    <t>Software Publisher ICT Solutions Integrator SME Luxembourg Belgium G Sys G Sys.Creator of Kolibrys EMS (the Softwares Suite).Run your business with one only centralized management tool !(ERP, CRM, SCM, PROJECT, SCM…).Luxembourg and in the Greater Regio...</t>
  </si>
  <si>
    <t>G-Sys SA is the original publisher of commercial management software. The company offers the customers a complete service offer to help as well as possible to integrate IT into its business. It is able to support business projects from A to Z and provide with flawless support so that IT becomes a real pleasure for the customer.</t>
  </si>
  <si>
    <t>Complete service offering to help integrate it in their business as well as possible</t>
  </si>
  <si>
    <t>BASE</t>
  </si>
  <si>
    <t>binc.jp</t>
  </si>
  <si>
    <t>BASE, Inc. provides web services for creating online shops, online payment services, and shopping services. Their mission is to provide everyone with the opportunity to transform their own power into value and live freely. They offer a web service call...</t>
  </si>
  <si>
    <t>BASE, Inc. provides web-based services that develop and build e-commerce platforms. The company offers its services across Japan, such as net shop creation, development of shopping applications, development of online payment, and other services. It specializes in computer programming, system integration, solution development, software development, and other services.</t>
  </si>
  <si>
    <t>Developing financial services and payment solutions for people and businesses</t>
  </si>
  <si>
    <t>Goalton</t>
  </si>
  <si>
    <t>goalton.com</t>
  </si>
  <si>
    <t>Goalton, Task Management, Project Management, Todo list, GTD, Goal Management, Mind map, Outliner, Workflow, Ganth, Chart, projects, lists, brainstorming, meetings, school notes</t>
  </si>
  <si>
    <t>Goalton, Ltd. is a goal and task management software developer. Its software offers Mind Map which allows teams to brainstorm ideas and organize them into a visual scheme. It is a task and goal management solution that helps businesses streamline brainstorming, strategic planning, and note-taking activities.</t>
  </si>
  <si>
    <t>Templarket -  Business Templates Marketplace</t>
  </si>
  <si>
    <t>templarket.com</t>
  </si>
  <si>
    <t>Templarket Marketplace - custom-made Business Templates for startups, consultants and business owners. Download Financial Model Template, Pitch Deck Template, Business Plan Template and more.</t>
  </si>
  <si>
    <t>Templarket, LLC is a Templarket Business Templates Marketplace. It offers a variety of financial model templates specific to the industry that are available in Excel. Creating a financial model with precise financial projections can be very lengthy.</t>
  </si>
  <si>
    <t>Safety For Life Pty</t>
  </si>
  <si>
    <t>safetyforlife.com.au</t>
  </si>
  <si>
    <t>Safety for Life is an Occupational Health and Safety Consulting (OHS) and Software company based in Brisbane. The Safety for Life team maintain a range of qualifications in the field of Occupational Health and Safety, Ergonomics, Risk Management, Audit...</t>
  </si>
  <si>
    <t>Safety For Life Pty., Ltd. is a management consulting company. It offers occupational health and safety consulting solutions to diverse companies. It focuses on occupational health and safety consulting solutions for companies in diverse industries. The company provides its services to customers throughout Australia and New Zealand.</t>
  </si>
  <si>
    <t>Headlight AI</t>
  </si>
  <si>
    <t>headlight.ai</t>
  </si>
  <si>
    <t>Headlight AI is a company that provides smart assessment and digitisation tools for critical underground infrastructure. They specialize in accurately locating and inspecting tunnels, sewers, and culverts for the Utilities, Transport, and Construction ...</t>
  </si>
  <si>
    <t>Headlight AI, Ltd. provides intelligent sensing and mapping software for harsh environments. The company is developing next-generation AI-powered software solutions for the CUAV, autonomous vehicles (AV), and the autonomous rail (AR) market. Its multi-modal cross-learning technology allows autonomous systems to navigate safely in harsh environmental conditions, e.g. heavy fog or rain and snow. The company offers its products to customers within the area.</t>
  </si>
  <si>
    <t>Sensing and mapping software for the world's harshest environments</t>
  </si>
  <si>
    <t>Mercury Associates</t>
  </si>
  <si>
    <t>mercury-assoc.com</t>
  </si>
  <si>
    <t>Fleet Management Consulting Firm, Fleet Analytics Telematics Mercury, an independent fleet management consulting firm for unbiased expertise, fleet predictive analytics, government fleet, fleet telematics. Mercury Associates provides consulting, resear...</t>
  </si>
  <si>
    <t>Mercury Associates, Inc. is a management consulting firm.  It offers services such as fleet management consulting, fleet data analytics services and tools, fleet information technology, and development consulting. The firm serves its services throughout the U.S. and around the world.</t>
  </si>
  <si>
    <t>An employee-owned consulting firm</t>
  </si>
  <si>
    <t>Simplicity Collection Software</t>
  </si>
  <si>
    <t>simplicitycollectionsoftware.com</t>
  </si>
  <si>
    <t>Simplicity Collection Software specializes in providing collection agencies, judgment recovery professionals, and collection attorneys with an easy-to-use and cost-effective solution for running their businesses. With unlimited users, cases, and client...</t>
  </si>
  <si>
    <t>Simplicity Collection Software is a developer of a debt collection software designed for third party debt collection agencies, health care providers, law firms, and legal recovery agencies. The company's cloud-based collection solution allows clients to enter and track all collection cases through the entire collection process, providing detailed, real-time access to the status of any collection account entered into the system.</t>
  </si>
  <si>
    <t>Simplicity software allows you to take complete control over how the software works for your business</t>
  </si>
  <si>
    <t>Chargebacks911</t>
  </si>
  <si>
    <t>chargebacks911.com</t>
  </si>
  <si>
    <t>Chargebacks911 is the original chargeback management company with solutions to prevent chargebacks before they happen and fight chargebacks once they do. They aim to help businesses win back lost revenue by providing a representment strategy. Chargebac...</t>
  </si>
  <si>
    <t>Global E-Trading, LLC doing business as Chargebacks911 is a risk mitigation and chargeback remediation firm. The firm provides services to address both sides of the chargeback issue and specializes in the prevention and dispute of friendly fraud and illegitimate chargebacks. The company serves e-commerce, travel, retail, digital, and institutional clients.</t>
  </si>
  <si>
    <t>A risk mitigation and chargeback remediation firm that specializes in friendly fraud management with prevention and dispute services</t>
  </si>
  <si>
    <t>Bumped</t>
  </si>
  <si>
    <t>bumped.com</t>
  </si>
  <si>
    <t>Bumped is a platform that gives banks, brands, and businesses the ability to reward customers in fractional shares of stock. Our suite of products can help businesses reward their customers in stock and build stronger relationships—from retailers to re...</t>
  </si>
  <si>
    <t>Bumped, Inc. is a fintech company that designs and develops software solutions. It provides a platform that gives banks, brands, and businesses the ability to reward customers in fractional shares of stock. Its suite of products can help businesses reward customers in stock and build stronger relationships from retailers to restaurants, from favorite brands to financial institutions.</t>
  </si>
  <si>
    <t>Builds one-to-one relationships between customers and brands</t>
  </si>
  <si>
    <t>todo.vu</t>
  </si>
  <si>
    <t>todo.vu is a task management, time tracking, and billing platform designed to help teams and freelancers manage tasks for clients and in-house projects.</t>
  </si>
  <si>
    <t>Kitovu Pty., Ltd. doing business as todo.vu is a computer software company that operates a SAAS productivity solution for freelancers, consultants, and small teams to manage the client workload and relationships. The company offers CRM, task management, time tracking, and billing features and is ideally suited to small businesses of any type. It serves clients nationwide.</t>
  </si>
  <si>
    <t>Task management, time tracking and billing for businesses</t>
  </si>
  <si>
    <t>Proteus Business Solutions</t>
  </si>
  <si>
    <t>proteuserp.com</t>
  </si>
  <si>
    <t>Proteus Business Solutions is a leading provider of business software, offering paperless and online accounting, ERP, CRM, and ecommerce solutions. With their real-time, web-based data solution, Proteus helps businesses manage all their key operations ...</t>
  </si>
  <si>
    <t>Proteus Business Solutions, Inc. operates as an IT Services and IT Consulting. It also specializes in FinTech, Information Services, SaaS, Security, Digital Solutions, IT Resources, Software, IT Advising, Cloud, Web Solutions, Cyber Security, Mobile applications, and more.</t>
  </si>
  <si>
    <t>Proteus Business Software, Paperless and Online Accounting, ERP and CRM Solution.</t>
  </si>
  <si>
    <t>Inpensa</t>
  </si>
  <si>
    <t>inpensa.com</t>
  </si>
  <si>
    <t>Inpensa is a SaaS Technology and Advisory Services company that provides a Digital Business Case Management Platform. Their platform helps corporate executives make better investments through strategic planning, ROI analysis, and benefits realization. ...</t>
  </si>
  <si>
    <t>Inpensa, Inc. is a SaaS technology and advisory services company that provides investment advisory solutions through strategic planning, ROI analysis, and benefits realization to corporate executives. The company provides enterprise business value management, including project portfolio strategic planning, business case management, and value and benefits realization. It offers an enterprise business value management suite of products, such as PlaniQ, a project portfolio strategic planning solution that implements the practice approach toward prioritizing projects and balancing portfolios across the enterprise.</t>
  </si>
  <si>
    <t>Inpensa Business Value Management</t>
  </si>
  <si>
    <t>Connections Online</t>
  </si>
  <si>
    <t>connectionsonline.net</t>
  </si>
  <si>
    <t>Progress Management Software from Connections Online Accelerate business and reach corporate goals with Connections Online, a progress management platform that supports the management of strategy, projects, and employee engagement. Connections Online i...</t>
  </si>
  <si>
    <t>Cardwell Group doing business as Connections Online transferred its extensive knowledge of leadership development and strategy execution into a standalone software product designed to address executives' challenges in leading companies toward its strategic goals. The company's Connections Online is an award-winning, cloud-based business performance management solution that helps companies align with an organization's strategic plan by managing progress and prioritizing teams and projects.</t>
  </si>
  <si>
    <t>Accelerate business and reach corporate goals with Connections Online, a progress management platform that supports the management of strategy, projects, and employee engagement</t>
  </si>
  <si>
    <t>ComplyNet</t>
  </si>
  <si>
    <t>complynet.com</t>
  </si>
  <si>
    <t>ComplyNet is the #1 auto dealer compliance platform with state and national association endorsements, and the only one stop shop for dealership compliance. An end to end compliance solution exclusively for auto dealers. The ABLE Platform Unlocks Dealer...</t>
  </si>
  <si>
    <t>ComplyNet, LLC is a risk management consulting firm that serves the vehicle sales and service industry, car and truck, and implements dealerships and body shops. Its online and on-site services protect dealership assets and make it easy and affordable for dealers to comply with the myriad regulations that govern business activities.</t>
  </si>
  <si>
    <t>ComplyNet | Risk Management Team</t>
  </si>
  <si>
    <t>SolidTrust Pay</t>
  </si>
  <si>
    <t>solidtrustpay.com</t>
  </si>
  <si>
    <t>SolidTrustPay is one of the world’s most used online payment systems. They offer professional and friendly live support, and payment options for customers around the globe. SolidTrustPay provides financial services such as online credit card processing...</t>
  </si>
  <si>
    <t>SolidTrust Pay, Ltd. is a Canadian E-Wallet and Online Payment Processor. The company provides e-wallet services and direct merchant credit card processing accounts designed for the online entrepreneur. It offers professional and friendly live support and payment options for customers around the globe.</t>
  </si>
  <si>
    <t>E-wallet services and direct merchant credit card processing accounts designed for the online entrepreneur</t>
  </si>
  <si>
    <t>Bubble Plan</t>
  </si>
  <si>
    <t>bubbleplan.net</t>
  </si>
  <si>
    <t>Bubble Plan is a software company that provides project management and planning tools. They offer an online platform for creating and tracking project schedules, as well as managing teams and clients. Their proprietary web application is designed to cr...</t>
  </si>
  <si>
    <t>Bubble Plan SAS is to develop a unique proprietary web app to create aesthetic and sensible project schedules for all professionals. It projects itself in the place of the users, for an ergonomics and a non-standard evolution: the innovative experience of creation of project, proximity and functional adaptation to the waiting customers.</t>
  </si>
  <si>
    <t>Project management and collaboration</t>
  </si>
  <si>
    <t>EnKash</t>
  </si>
  <si>
    <t>enkash.com</t>
  </si>
  <si>
    <t>EnKash is Asia's 1st and Smartest Spend Management platform for businesses. They offer services such as Account Payable, Accounts Receivable, Expense Management, Corporate Cards, Employee Rewards, Channel Incentive, automation solutions, and more. EnKa...</t>
  </si>
  <si>
    <t>Nehat Tech Solutions Pvt., Ltd. doing business as EnKash is a developer of a business payment platform designed to connect the corporate sector, vendors, and credit providers. The company offers seamless onboarding, integrations, processing, settlement, and reconciliation processes of corporate credit cards, enabling corporations to manage purchase orders, and invoices and enable and track payments to suppliers or from buyers.</t>
  </si>
  <si>
    <t>Commercial payments and cards platform</t>
  </si>
  <si>
    <t>Teckraft Infosolutions</t>
  </si>
  <si>
    <t>teckraft.com</t>
  </si>
  <si>
    <t>Teckraft Infosolutions is a leading IT services company with core competencies in Software Services, System Integration and Infrastructure Management. Our application development skills are unrivalled. We offer extensive application support on all of y...</t>
  </si>
  <si>
    <t>Teckraft Infosolutions Pvt., Ltd. is a leading IT services company with core competencies in Software Services. It specializes in e-procurement, procure-to-pay, e-auction, contract management, vendor management, reverse auction, trade scheme management, sap business one, pharma ERP, chemicals ERP, food and beverages ERP, discrete management ERP, HRMS</t>
  </si>
  <si>
    <t>Lisam Systems</t>
  </si>
  <si>
    <t>lisam.com</t>
  </si>
  <si>
    <t>Lisam Systems is a global provider of Environmental, Health and Safety (EH&amp;S) compliance management software solutions and services. They offer EHS &amp; ESG solutions to simplify compliance and sustainability processes for global businesses. Their softwar...</t>
  </si>
  <si>
    <t>Lisam Systems SA operates in the IT Services and IT Consulting industry. It provides Environmental, Health, and Safety (EH&amp;S) compliance management software solutions and services. The company also serves within Belgium.</t>
  </si>
  <si>
    <t>Global provider of Environmental, Health and Safety (EH&amp;S) compliance management software solutions and services</t>
  </si>
  <si>
    <t>Digital Matter</t>
  </si>
  <si>
    <t>digitalmatter.com</t>
  </si>
  <si>
    <t>Digital Matter is a leading global developer of low power GPS and IoT hardware for asset tracking and management applications. Engineered to outperform, we offer a versatile range of LPWAN asset tracking hardware with the largest portfolio of integrati...</t>
  </si>
  <si>
    <t>Digital Matter Pty., Ltd. is a technology company that designs and develops embedded electronic devices and software. The company's devices range from mobile GPS devices communicating on the GSM and satellite networks, to 'black box' electronics specific to the requirements. Its engineering skills, research and development, and experience make it the ideal partner to help design, develop, and deploy technology solutions.</t>
  </si>
  <si>
    <t>Embedded electronic devices and the software that makes them work and communicate</t>
  </si>
  <si>
    <t>CloudBilling</t>
  </si>
  <si>
    <t>cloudbilling.nl</t>
  </si>
  <si>
    <t>CloudBilling is a high growth Dutch technology (software) company that provides billing and business intelligence solutions for Managed Service Providers. They offer a powerful and flexible SaaS application to automate complex billing constructions, co...</t>
  </si>
  <si>
    <t>CloudBilling B.V. is a high-growth Dutch technology company that demystifies the usage economy with transparent solutions that provide insight into invoices, usage, and data. It helps to see the wood for the trees in the growing complexity of private and public services, SaaS, and transactional processes.</t>
  </si>
  <si>
    <t>ONEPOINT Projects</t>
  </si>
  <si>
    <t>onepoint-projects.com</t>
  </si>
  <si>
    <t>Discover the hybrid project &amp; portfolio management tool for more powerful projects. ✅ Get trial version!</t>
  </si>
  <si>
    <t>Onepoint Projects GmbH develops project and portfolio management software intended to provide a team-oriented project coordination solution. The company's platform features both an on-demand and installed web-based component, enabling project-oriented companies to increase project and portfolio transparency, shorten project lead times, automate best practices, and reduce project risks.</t>
  </si>
  <si>
    <t>ONEPOINT Projects is the leading provider of hybrid project and portfolio management solutions for modern project organizations</t>
  </si>
  <si>
    <t>BillMax</t>
  </si>
  <si>
    <t>billmax.com</t>
  </si>
  <si>
    <t>BillMax is a software company that specializes in providing solutions for running ISP businesses. Their software is designed to manage every task in the customer's life cycle, improve customer service, and reduce costs and administrative overhead. With...</t>
  </si>
  <si>
    <t>The iSpark Group, Inc. doing business as Billmax Billing Solutions is a software development company. It specializes in network consulting, UNIX programming, IT infrastructure management, billing, provisioning, CRM, and merchant services for ISPs. It serves people around the United States.</t>
  </si>
  <si>
    <t>Cloudbooks App</t>
  </si>
  <si>
    <t>cloudbooksapp.com</t>
  </si>
  <si>
    <t>CloudBooks is a web-based small business billing and invoicing software. We help you track time, manage expenses, send estimates, track time, and send professional invoices online. Our services include online invoicing, one-click time tracking, online ...</t>
  </si>
  <si>
    <t>CloudBooks, Inc. is a simple online invoicing software for small businesses and freelancers. It is an easy-to-use tool that allows for the creation of an unlimited number of invoices. The company offers time tracking, invoicing, and business expense management tools.</t>
  </si>
  <si>
    <t>Cloudbooks : Small Business Accounting &amp; Invoicing Software</t>
  </si>
  <si>
    <t>GRiT</t>
  </si>
  <si>
    <t>grit.eu</t>
  </si>
  <si>
    <t>GRiT is a Czech IT company that has been operating in the market since 1992. We specialize in EDI, electronic invoicing, and warehouse systems. Our goal is to help companies automate the flow of documents, goods, and money through modern cloud tools. B...</t>
  </si>
  <si>
    <t>GRiT s.r.o. is an automating of the flow of documents, goods, and money. The company provides comprehensive deliveries in the development, consulting, and implementation of solutions for electrification, document processing, and archiving logistics solutions (warehouse management systems), and other services for companies across Europe.</t>
  </si>
  <si>
    <t>GRIT is a Czech IT company that has been operating on the market since 1992</t>
  </si>
  <si>
    <t>RMS Digital Media, LLC dba MOE</t>
  </si>
  <si>
    <t>growwithmoe.com</t>
  </si>
  <si>
    <t>MOE is a mobile organizer for entrepreneurs that provides tools and features to help manage and grow businesses.</t>
  </si>
  <si>
    <t>RMS Digital Media, LLC doing business as MOE is a simple to use, web-based business management application. It is categorized under internet software.</t>
  </si>
  <si>
    <t>Versa Cloud ERP Inc</t>
  </si>
  <si>
    <t>versaclouderp.com</t>
  </si>
  <si>
    <t>Versa Cloud ERP is an ERP software that provides an affordable cloud solution and simplifies your business' operation management into one integrated dashboard. It is a powerful, modern, all-in-one Cloud ERP software created for fast-growing inventory-h...</t>
  </si>
  <si>
    <t>Versa Cloud ERP, Inc. offers cloud accounting and mobile ERP solutions for small and medium-sized businesses and regional branches of multi-national companies. The company offers VersAccounts, a cloud ERP system for businesses that are looking to upgrade a business management solutions. It is the best Cloud ERP for fast growing small business.</t>
  </si>
  <si>
    <t>VersAccounts Cloud Business Management Suite for Small &amp; Medium company's. Simple Price. Unlimited Users. All Modules.</t>
  </si>
  <si>
    <t>ChemscapeSafety</t>
  </si>
  <si>
    <t>chemscape.com</t>
  </si>
  <si>
    <t>Chemscape Safety Technologies provides innovative chemical safety software and an online SDS Management system for businesses. They develop chemical management technologies to keep their customers compliant and build a culture of health and safety. The...</t>
  </si>
  <si>
    <t>Chemscape Safety Technologies, Inc. provides innovative and high-quality products and services across the chemical safety landscape. Its majority of clients work in oil and gas-related industries with extreme hazards and the real potential for loss of life. The industry faces increasing public scrutiny in terms of managing health and environmental resources.</t>
  </si>
  <si>
    <t>CloudFactoryWorx</t>
  </si>
  <si>
    <t>cloudfactoryworx.com</t>
  </si>
  <si>
    <t>CloudFactoryWorx™ is an end-to-end managed, Web-based enterprise solution offering real-time, advanced manufacturing applications for manufacturing efficiency, quality &amp; continuous improvement , supply chain and field service quality management. Our solutions allow organizations streamline (both cost reduction &amp; man-hours) their operations to comply and standardize against industry-standard methodologies, to meet regulatory and customer requirements. All solutions are end-to-end managed and delivered on highly scalable, certified secure and 99% on-network availability cloud-platforms. All solutions our supported by our growing network of global partner consultants who work with clients to achieve maximum return on investment no matter what the size of your operations.</t>
  </si>
  <si>
    <t>Future Foundation North America, Inc. doing business as CloudFactoryWorx, Ltd. is a provider of digital manufacturing solutions offered exclusively as a cloud-based solution and is both Mac and PC-compatible. It is an end-to-end managed, web-based enterprise solution offering real-time, advanced manufacturing applications for manufacturing efficiency, quality and continuous improvement, supply chain and field service quality management. The company cloud-based solution features offered include manufacturing execution, quality management, supplier management, and business intelligence.</t>
  </si>
  <si>
    <t>SanSoft.InfoTech</t>
  </si>
  <si>
    <t>sansoftinfotech.co.in</t>
  </si>
  <si>
    <t>SanSoft InfoTech is a leading provider of ERP, CRM, PBX, IVR, and call center setup solutions. We also offer ERP training, accounting and inventory software, IT internships, and web designing and hosting services. Our expertise lies in developing and t...</t>
  </si>
  <si>
    <t>SanSoft InfoTech, Inc. is an information technology company. The company provides ERP, CRM, PBX, IVR, Intercom, Call Center, Facility Management, Pest Control, and Security services.</t>
  </si>
  <si>
    <t>SanSoft InfoTech - ERP | CRM | PBX |IVR | Call Center Setup | ERP Training | Accounting, Inventory Software Providers | IT Internship |</t>
  </si>
  <si>
    <t>Inveezy</t>
  </si>
  <si>
    <t>inveezy.com</t>
  </si>
  <si>
    <t>Inveezy.com is 100% free to send out reoccuring invoices with Stripe and Paypal. Get paid with credit card today!</t>
  </si>
  <si>
    <t>Inveezy is a software company and offers a software title called Inveezy. It provides an invoicing application that enables quick payment with credit card or PayPal. The company offers training via documentation, webinars, live online, and in-person sessions.</t>
  </si>
  <si>
    <t>Inveezy.com - Free, Easy, Fast, and Secure Invoicing with Stripe and Paypal</t>
  </si>
  <si>
    <t>CostTracker</t>
  </si>
  <si>
    <t>costtracker.com</t>
  </si>
  <si>
    <t>CostTracker er et skybasert innkjøpsordresystem for effektivt samarbeid innad i grupper eller på tvers av organisasjonen. Brukerne vil oppleve at de sparer tid, oppnår bedre kostnadskontroll og har full sporbarhet i historiske kjøp og budsjetter. Brukerne får total kontroll over innkjøp og kostnader FØR fakturaen er mottatt, noe som er sentralt for å oppnå besparelser og budsjettkontroll. Systemet er svært brukervennlig og har en lav terskel for å implementere. Det er ingen behov for konsulenter til oppsett, og det eneste du trenger er tilgang på nett og en nettleser. CostTracker kan brukes på både PC, Mac, nettbrett eller mobil. Bakgrunn Gründerne bak selskapet har lang fartstid innen økonomistyring, controlling og ledelse i flere ulike bransjer. Felles erfaring var at mange selskaper benytter excel eller word til å lage innkjøpsordre med alle begrensningene det medfører. Samtidig har mange ansatte behov for informasjonen fra innkjøp både for økonomistyring i bedriften, progresjon i prosjekter og ikke minst for å sitte i førersetet når man gjør nye innkjøp på en profesjonell måte. Videre var erfaringen at systemene som fantes i markedet var store, kompliserte og kostbare å komme i gang med. CostTracker ble derfor utviklet som et skybasert system for samhandling internt i bedriften hvor enkelhet for brukeren har stått i fokus. Målet har vært å levere et system som krever null oppstartskostnader, null opplæring hvor bedriften er i gang på kort tid. Hvem er CostTracker for? CostTracker passer for både små og store virksomheter uavhengig av bransje. Ettersom systemet er skybasert er det lett å ta i bruk og passer godt for selskaper med flere lokasjoner eller folk på farten. CostTracker er basert på ny teknologi og har responsivt design optimalisert for både web og mobil. CostTracker er utviklet og driftes av T&amp;T Innovations AS.</t>
  </si>
  <si>
    <t>CostTracker AS is an IT service and consulting company. It provides cloud-based procurement software solutions and offers purchase planning, budget tracking, cash flow forecasting, supplier invoice processing, and digital approval services. It caters to maritime, construction, engineering, oil and gas, hospitality, and other sectors. The company serves customers around the country.</t>
  </si>
  <si>
    <t>A cloud-based purchase order system for small and medium sized companies that want full control</t>
  </si>
  <si>
    <t>WorkplaceAware</t>
  </si>
  <si>
    <t>workplaceaware.com</t>
  </si>
  <si>
    <t>WorkplaceAware is a company that provides a Report Management System for employees to report near miss incidents, safety hazards, and facilities maintenance and operations issues in real time. The system works with iOS and Android devices, as well as a...</t>
  </si>
  <si>
    <t>Mobile Innovations, LLC doing business as WorkplaceAware is a near miss and safety hazard reporting solution that provides employees and safety managers with the necessary tools to manage safety issues before users turn dangerous or costly. It allows users to quickly, easily, and anonymously report, track, and resolve near misses and safety hazards in real-time. The company provides Health &amp; Safety, Near Miss Reporting, Facilities &amp; Operations Reporting, and Safety Management.</t>
  </si>
  <si>
    <t>BrainChild Electronic</t>
  </si>
  <si>
    <t>brainchildtw.com</t>
  </si>
  <si>
    <t>Brainchild is a PID controller and paperless recorder manufacturer based in Taiwan. Established in 1977, BrainChild is an ISO9001 certified manufacturer that provides a range of products including PID controllers, paperless recorders, touch panel HMI, ...</t>
  </si>
  <si>
    <t>BrainChild Electronic Co., Ltd. designs, and manufactures industrial electronic instruments. The company provides operator, human-machine interfaces, IP cameras, recorders, data acquisition/distributed IO modules, temperature controllers, and networking products. It markets products through a network of distributors and private-label customers internationally.</t>
  </si>
  <si>
    <t>Brainchild Electronic : Plant Automated Control Integrated Solution Provider</t>
  </si>
  <si>
    <t>Tres</t>
  </si>
  <si>
    <t>tres.finance</t>
  </si>
  <si>
    <t>The Web3 Financial Data Lake. Manage your Web3 Finance with our enterprise-grade products and API! Built for finance teams, serving the whole organization.</t>
  </si>
  <si>
    <t>Tres Finance, Inc. is a company that develops a financial platform designed to manage and monitor Web3 Finance. Its platform enables financial workflows such as reconciliation, balance calculation, audit, and reporting for Web3 assets from on-ramp to off-ramp, helping finance teams to reduce manual spreadsheet work.</t>
  </si>
  <si>
    <t>Enables financial workflows such as reconciliation, balance calculation, audit and reporting</t>
  </si>
  <si>
    <t>Prime Technologies</t>
  </si>
  <si>
    <t>primetechpa.com</t>
  </si>
  <si>
    <t>Calibration Management Software I ProCal CMMS I Prime The ProCal System provides calibration management software (CMMS) solutions for calibration, maintenance &amp; validation. Prime Technologies Inc. is the industry leader for calibration management solut...</t>
  </si>
  <si>
    <t>Prime Technologies, Inc. offers calibration management software solutions and services. Its products include ProCalLE for establishing professional calibration practices in small facilities; ProCalV5, a professional calibration management software that assists calibration and quality managers to maintain compliance; ProCalV5 Enterprise, a regulatory compliance management system; HART device communication and configuration software; and ProCalV5 Shop Administrator Utility for calibration service account management and invoicing.</t>
  </si>
  <si>
    <t>Calibration Management Software | CMS | ProCalV5 | Prime Technologies</t>
  </si>
  <si>
    <t>GSTHero</t>
  </si>
  <si>
    <t>gsthero.com</t>
  </si>
  <si>
    <t>GSTHero is an online GST Return Filing and E-Way Bill Generation Software. They provide a range of services including 100% online GST Return filing, GSTR 2A/2B Reconciliation Software, e Invoice Software, and e Way Bill Automation Software. Their objec...</t>
  </si>
  <si>
    <t>GST Hero makes GST filing and e-Way Bill automation simple. Its objective is to simplify indirect tax compliance for enterprises and enable professionals to manage its GST practice efficiently.</t>
  </si>
  <si>
    <t>proALPHA</t>
  </si>
  <si>
    <t>proalpha.com</t>
  </si>
  <si>
    <t>proALPHA is a leading provider of ERP software for small and medium-sized businesses in the manufacturing and trading sectors. With over 25 years of experience, proALPHA offers a powerful and scalable ERP solution that manages all processes along the v...</t>
  </si>
  <si>
    <t>proALPHA Business Solutions GmbH develops cloud-based enterprise resource planning software and solutions for medium-sized manufacturing and trading companies in Germany. It offers software, consulting, service, training, and maintenance solutions for plant construction and engineering, electrical and high-tech, plastics, metalworking, furniture, medical engineering, construction, packaging, consumer goods, service, wholesale, and automotive and supply industries worldwide.</t>
  </si>
  <si>
    <t>ERP Solution for SMEs | proALPHA ERP</t>
  </si>
  <si>
    <t>Preceden</t>
  </si>
  <si>
    <t>preceden.com</t>
  </si>
  <si>
    <t>Preceden is a web-based timeline maker and project planning tool. It allows users to generate timelines using AI or from scratch, making it perfect for various purposes such as project plans, school assignments, fiction writing, and legal matters. With...</t>
  </si>
  <si>
    <t>Preceden, LLC is a timeline maker that helps create timelines and a project planning tool. It creates timelines in PowerPoint for the unit's busy leadership to present during team meetings. The company serves customers internationally.</t>
  </si>
  <si>
    <t>Allows people to create, compare and upload information by creating timelines, and to view information uploaded by others</t>
  </si>
  <si>
    <t>GetProven</t>
  </si>
  <si>
    <t>getproven.com</t>
  </si>
  <si>
    <t>Proven is a platform that provides software for venture capital firms. It helps VC firms make vendor selection easy for portfolio companies by creating communities of trusted companies. Proven is an independent platform where vendors cannot pay to play...</t>
  </si>
  <si>
    <t>Proven Software, Inc. developer of private and public vendor networks intended to contact portfolio companies easily and offer deals and get discounts from peers. The company's process includes setting up the profile, connecting to vendors, managing profiles by vendors, and adding deals and offers for portfolio companies. It helps venture capital companies to track which vendor is working on which client.</t>
  </si>
  <si>
    <t>Proven is a platform to create communities of companies you trust</t>
  </si>
  <si>
    <t>Aynax</t>
  </si>
  <si>
    <t>aynax.com</t>
  </si>
  <si>
    <t>Online invoicing, accounting and more. Designed by and for small business!</t>
  </si>
  <si>
    <t>Aynax.com, Inc. operates an easy to use online invoicing service for small businesses and professionals. The company helps small businesses get paid faster by simplifying and speeding up the billing process.</t>
  </si>
  <si>
    <t>MyTeamConnector</t>
  </si>
  <si>
    <t>myteamconnector.com</t>
  </si>
  <si>
    <t>MyTeamConnector is an enterprise 360-degree business solution that aims to integrate the value chain and connect all stakeholders across a company, its suppliers, and customers. Their software solutions provide fast, real-time, multi-device access to a...</t>
  </si>
  <si>
    <t>MyTeamConnector Software Pte., Ltd. is a software solutions development company. Its solution is designed to address the end-to-end workflows of various industries.</t>
  </si>
  <si>
    <t>Smartspanner</t>
  </si>
  <si>
    <t>smartspanner.com</t>
  </si>
  <si>
    <t>Smartspanner is an online maintenance management software application (CMMS) for maintenance professionals in any industry. Companies of all sizes use Smartspanner CMMS to manage maintenance and compliance; from hotels and theme parks to manufacturing ...</t>
  </si>
  <si>
    <t>Smartspanner, Ltd. is a company that operates in the computer software industry. The company specializes in providing an online maintenance software application. It provides services to companies.</t>
  </si>
  <si>
    <t>xTuple</t>
  </si>
  <si>
    <t>xtuple.com</t>
  </si>
  <si>
    <t>xTuple is a leading provider of cloud-based ERP solutions designed specifically for manufacturers. Our ERP software helps manufacturing and inventory-centric companies use software tools to grow their business. We offer innovative integrations with ERP...</t>
  </si>
  <si>
    <t>OpenMFG, LLC doing business as xTuple provides open-source business management software solutions. It offers provides open-source business management software solutions. The company also offers accounting, corporate relationship management (CRM), and enterprise resource planning software (ERP) to provide businesses with control over its accounting, time and expense, CRM, sales, purchasing, manufacturing, inventory and distribution operations, hunting, corporate relationship management (CRM), and enterprise resource planning software (ERP) to provide businesses with control over its accounting, time and expense, CRM, sales, purchasing, manufacturing, inventory, and distribution operations. It serves people around the United States.</t>
  </si>
  <si>
    <t>Software company specialized in enterprise resource planning</t>
  </si>
  <si>
    <t>Isolocity</t>
  </si>
  <si>
    <t>isolocity.com</t>
  </si>
  <si>
    <t>Quality Management Software | QMS | EQMS | Isolocity Discover the easiest way to manage your compliance. Isolocity's automated quality management software is an all in one QMS solution. We help companies digitally transform their quality compliance. Ad...</t>
  </si>
  <si>
    <t>Isolocity, Inc. is a software development company. It offers document and supply chain management, inventory maintenance, and internal audit reports. The company provides its products and services to its customers worldwide.</t>
  </si>
  <si>
    <t>A quality management software that takes the work out of quality management and iso compliance</t>
  </si>
  <si>
    <t>Greatland</t>
  </si>
  <si>
    <t>greatland.com</t>
  </si>
  <si>
    <t>Greatland is a rapidly growing company of more than 135 employee owners, all focused on building on our position as the leading provider of W 2 and 1099 reporting solutions for businesses. Our unique culture, built on teamwork, integrity and unwavering...</t>
  </si>
  <si>
    <t>Greatland Corp. offers software solutions and is a provider of W-2 and 1099 reporting solutions for businesses. The company provides tax forms in both printed and electronic media formats, as well as electronic tax return filing software and services. It serves customers in the State of Michigan.</t>
  </si>
  <si>
    <t>W-2 &amp; 1099 reporting and service specialist that enables businesses to easily report annual w-2 &amp; 1099 forms</t>
  </si>
  <si>
    <t>TIEMCHART</t>
  </si>
  <si>
    <t>tiemchart.com</t>
  </si>
  <si>
    <t>Online Project Management Software | Tiemchart © #1 Online project management software from TIEMCHART ©. Professional project management software with online Gantt chart to manage time, task and resources. Get started from just $24.99 p.m. Tiemchart is...</t>
  </si>
  <si>
    <t>Tiemchart is an online project management software that manages project tasks, time, and resources. It offers power in business with online project management software to get better insight into projects and make informed decisions.</t>
  </si>
  <si>
    <t>Acteamo</t>
  </si>
  <si>
    <t>acteamo.com</t>
  </si>
  <si>
    <t>Acteamo is a web-based business platform for efficient teamwork. It provides a secure work management and collaboration platform hosted in high secure Swiss clouds. Acteamo simplifies work by being the one place where all work is done together. It is d...</t>
  </si>
  <si>
    <t>Acteamo B.V. is a web-based Business Platform for efficient Teamwork. It also secures work management and collaboration.</t>
  </si>
  <si>
    <t>Web-based Business Platform for efficient Teamwork Hosted in High Secure Swiss Clouds</t>
  </si>
  <si>
    <t>Orderino</t>
  </si>
  <si>
    <t>orderino.com</t>
  </si>
  <si>
    <t>Orderino is an online software that helps organize work on customers' orders efficiently, spend less time, and gain more insights using built-in analytics tools. With Orderino, you can organize your sales flow from receiving orders from customers until...</t>
  </si>
  <si>
    <t>Orderino is created by a team of experienced developers and successful business owners to help businesses around the world manage and complete customers' orders in time. Its a Web-based order management, customer and inventory management tool for small trading and service companies</t>
  </si>
  <si>
    <t>Orderino - organize distributed sales team in minutes and manage deals and orders of your customers online</t>
  </si>
  <si>
    <t>Extreme Planner</t>
  </si>
  <si>
    <t>extremeplanner.com</t>
  </si>
  <si>
    <t>ExtremePlanner - Agile Project Management and Issue Tracking for Distributed Software Teams</t>
  </si>
  <si>
    <t>ExtremePlanner Software, Inc. is a designer and developer of web-based project management solutions for modern software development teams. The company's products include ClientSpot, ExtremePlanner, and Agile Project Planning. It offers Extreme Planner, a browser-based Agile project management solution for modern software development teams that work from different locations.</t>
  </si>
  <si>
    <t>Livayo</t>
  </si>
  <si>
    <t>livayo.com</t>
  </si>
  <si>
    <t>Livayo is a small business management software that helps business owners better organize their work to grow their business. It is an automated daily checklist that routinizes daily tasks into reliable success. Livayo never forgets and always ensures t...</t>
  </si>
  <si>
    <t>The Everest System, Inc. doing business as Livayo, Inc. is a new task management software category for business habits or routine tasks. The company builds accountability, transparency, structure, discipline, and organization into the business by design and produces confidence to grow, peace of mind that the work is getting done, and freedom from necessary details to focus on the big picture.</t>
  </si>
  <si>
    <t>OWNING A SMALL BUSINESS IS LIKE CLIMBING MOUNT EVEREST</t>
  </si>
  <si>
    <t>Moon Technolabs Pvt Ltd</t>
  </si>
  <si>
    <t>moontechnolabs.com</t>
  </si>
  <si>
    <t>Moon Technolabs is a top mobile app and software development company in the USA and across the globe. They have several years of experience in developing websites and mobile games for clients worldwide. They specialize in iOS app development, Android a...</t>
  </si>
  <si>
    <t>Moon Technolabs Pvt., Ltd. is an IT services and consulting firm that offers offshore application development and maintenance, application migration and re-engineering, product development and support, enterprise solutions, web development, game development, and mobile solutions. It provides services such as mobile application development, software solutions, web development, open-source customization, Swift development services, and many more.</t>
  </si>
  <si>
    <t>Mobile Applications, Websites, Software Development Company</t>
  </si>
  <si>
    <t>FreelanceSuite</t>
  </si>
  <si>
    <t>freelancesuite.com</t>
  </si>
  <si>
    <t>FreelanceSuite is a web app for managing clients, project, and invoicing. Easy, self hosted, and sleek. FreelanceSuite is a powerful web based application for freelancers, designers, developers, artists and more. Easily manage clients, billing and proj...</t>
  </si>
  <si>
    <t>Freelance Suite is a web-based application for freelancers, designers, developers, artists, and more. It offers an online project management software application that will help work faster and be more productive.</t>
  </si>
  <si>
    <t>Bizzey</t>
  </si>
  <si>
    <t>bizzey.com</t>
  </si>
  <si>
    <t>Track invoices, manage projects and automatically bill your customers. Managing your business has never been this easy.</t>
  </si>
  <si>
    <t>Bizzey simplifies and automates administrative tasks whenever possible. The company's online business software tool allows it to manage customers, projects, time measurements, and invoices in one application.</t>
  </si>
  <si>
    <t>Sleek Bill</t>
  </si>
  <si>
    <t>sleekbill.com</t>
  </si>
  <si>
    <t>Our invoice Software for Mac and PC is designed to make your life easier with features like custom invoice templates and estimates. Download and try Sleek Bill for Free!</t>
  </si>
  <si>
    <t>Intelligent IT SRL doing business as Sleek Bill is an invoicing software. It offers an easy-to-use interface, beautiful invoices, and quick access to reports. Its software is made for small businesses and SMEs.</t>
  </si>
  <si>
    <t>Avnovo</t>
  </si>
  <si>
    <t>avnovo.com</t>
  </si>
  <si>
    <t>Avnovo is a payment platform that helps businesses modernize payment collections by resolving struggles around digitizing payment services. They offer smart, simplified, and streamlined business payments, payment methods to match customer's needs, and ...</t>
  </si>
  <si>
    <t>Avnovo, LLC is a billing automation platform that simplifies the collection process for businesses for a safer, streamlined, and accelerated experience. It simplifies the collection process for businesses for a safer, streamlined, and accelerated experience.</t>
  </si>
  <si>
    <t>Safe, stress-free, and verified payments</t>
  </si>
  <si>
    <t>Dynamic Development</t>
  </si>
  <si>
    <t>dynamic-development.net</t>
  </si>
  <si>
    <t>Dynamic Development GmbH is a software development company. It develops custom software for clients' companies or takes over the maintenance of existing software.</t>
  </si>
  <si>
    <t>Asprova</t>
  </si>
  <si>
    <t>asprova.us</t>
  </si>
  <si>
    <t>Asprova Inc. is a leading provider of advanced planning and scheduling (APS) and supply chain management (SCP) software solutions. With over 30 years of experience in the manufacturing industry, Asprova offers world-class production planning and schedu...</t>
  </si>
  <si>
    <t>Asprova, Inc. is an IT services and IT consulting company. Its APS and SCP systems focus on planning, scheduling, and controlling processes in the manufacturing industry. It serves customers in the United States.</t>
  </si>
  <si>
    <t>HAL Systems</t>
  </si>
  <si>
    <t>halsystems.com</t>
  </si>
  <si>
    <t>HAL Systems is a company that offers configurable asset management software at an affordable cost. They provide solutions for warehouse management, inventory control, and device ID tracking. Their HAL Traxx Inventory system is a barcoding and tracking ...</t>
  </si>
  <si>
    <t>HAL Systems, Inc. offers configurable asset management software at an affordable cost. The company provides software solutions and consulting services to the process of manufacturing and distribution marketplace.</t>
  </si>
  <si>
    <t>CAPITAL Office Business Software</t>
  </si>
  <si>
    <t>capitaloffice.com.au</t>
  </si>
  <si>
    <t>And we have offered a continuous upgrade path with full data migration cross evolving platforms. We employ a dedicated software development team with decades of programming and business management experience. Business Manager Business management and financial management.</t>
  </si>
  <si>
    <t>CAPITAL Office Business Software designs business management solutions. The company has employed a Australian-based software development team with decades of programming and real-world business management experience.</t>
  </si>
  <si>
    <t>tBits Global</t>
  </si>
  <si>
    <t>tbitsglobal.com</t>
  </si>
  <si>
    <t>Transbit Technologies Software Pvt Limited is a leading provider of Records Management Application specializing in Records Management for Mega Engineering Projects in Energy, Resources, Industrial Infrastructure &amp; Infrastructure Industries. The applica...</t>
  </si>
  <si>
    <t>TransBit Technologies Software Pvt., Ltd. is a leading provider of Records Management Application specializing in Records Management for Mega Engineering Projects in Energy, Resources, Industrial Infrastructure, and Infrastructure Industries. The application provides solutions encompassing the complete life cycle of the Engineering, Procurement, and Construction (EPC) Projects including Generation and Management of Records.</t>
  </si>
  <si>
    <t>TransBit Technologies | Document Control| RoBOTic Document Control</t>
  </si>
  <si>
    <t>ActiveDocs</t>
  </si>
  <si>
    <t>activedocs.com</t>
  </si>
  <si>
    <t>ActiveDocs is a document automation specialist that provides software for the assembly, storage, and production of compliant documents. With over 25 years of experience, we help organizations create accurate and efficient documents and communications t...</t>
  </si>
  <si>
    <t>ActiveDocs International, Ltd. is a document automation specialist. The company develops high-quality enterprise template management and document automation software. It develops its product suite as the worldwide standard for document automation.</t>
  </si>
  <si>
    <t>ActiveDocs | Document Automation Software</t>
  </si>
  <si>
    <t>Legal OS</t>
  </si>
  <si>
    <t>legalos.io</t>
  </si>
  <si>
    <t>Legal OS is a generative AI app that enables in house teams to deliver their knowledge and expertise on demand, throughout the organisations they support. Empowering GCs to automate manual work and focus on strategic needle moving work. Free up time, d...</t>
  </si>
  <si>
    <t>Legal OS GmbH is composed of tens of data points that anyone can work with instead of endlessly commented clauses and non-computable textual content. The company offers to build compliance and auto-updating.</t>
  </si>
  <si>
    <t>Empowering next-generation legal teams to digitise and scale their legal service offering</t>
  </si>
  <si>
    <t>Minisoft</t>
  </si>
  <si>
    <t>minisoft.com</t>
  </si>
  <si>
    <t>Minisoft is a worldwide leader in developing and delivering forms and label generation, transactional email and CRM solutions. Minisoft also produces connectivity and middleware tools for legacy business systems such as IBM iSeries and Hewlett Packard....</t>
  </si>
  <si>
    <t>Minisoft, Inc. is a worldwide in developing and delivering form generation, email marketing, and transactional eCommerce solutions. It offers a new generation of forms automation software that provides users with the power to quickly and easily create business documents. Its line of business includes providing computer programming services. It serves customers worldwide.</t>
  </si>
  <si>
    <t>Worldwide leader in developing and delivering forms and label generation, transactional email and crm solutions</t>
  </si>
  <si>
    <t>Documate</t>
  </si>
  <si>
    <t>documate.org</t>
  </si>
  <si>
    <t>Transform your practice with the Documate toolkit. Gather data, automate documents, and create robust client-facing legal applications. Unlimited customer support from the Documate team.</t>
  </si>
  <si>
    <t>Verdicte Law, LLC doing business as Documate operates as a document automation software company that allows users to turn frequently used forms and templates into intelligent workflows. The company offers user-friendly document assembly software to build guided interviews.</t>
  </si>
  <si>
    <t>Document Automation Software - Documate</t>
  </si>
  <si>
    <t>Speedmattersforcorporatelaw</t>
  </si>
  <si>
    <t>speedmattersforcorporatelaw.ca</t>
  </si>
  <si>
    <t>desktop &amp; cloud based software to incorporate &amp; organize Ontario &amp; Canada corporations - prepare &amp; maintain annual shareholder director &amp; officer minutes resolutions &amp; corporate records for limited companies - intelligent drafting of share provisions &amp;...</t>
  </si>
  <si>
    <t>SpeedMatters for Corporate Law, is a truly intelligent document generation and data management software for creating and maintaining corporations in Ontario. It simply answers easy-to-follow and intuitive interviews and the software intelligently drafts articles of incorporation for electronic and/or paper filing, together will all documents required to organize the corporation and complete initial returns, notices of change, and minutes and resolutions required in connection with its annual business.</t>
  </si>
  <si>
    <t>Inkit</t>
  </si>
  <si>
    <t>inkit.com</t>
  </si>
  <si>
    <t>Inkit is the leading Document Generation Platform (DGP). Inkit empowers organizations to securely generate and distribute documents. By utilizing Inkit's DocGen platform, customers gain unprecedented visibility and control over their document generatio...</t>
  </si>
  <si>
    <t>Inkit, Inc. is a Computer and Network Security that offers direct mail automation software for marketing and retention. Its product's successful users include marketing pros, sales reps, customer success teams, and other smart people obsessed with customer happiness and retention.</t>
  </si>
  <si>
    <t>BrandQuantum</t>
  </si>
  <si>
    <t>brandquantum.com</t>
  </si>
  <si>
    <t>BrandQuantum is a South African software company that provides cloud-based software solutions to help organizations overcome critical brand implementation challenges and achieve brand consistency. Their innovative and secure solutions, including BrandO...</t>
  </si>
  <si>
    <t>BrandQuantum International Pty., Ltd. helps companies deliver a consistent and secure brand experience in every communication. Its solutions include BrandOffice, BrandMail and BrandForms which ensure brand consistency at every customer touchpoint.</t>
  </si>
  <si>
    <t>BrandQuantum is helping companies deliver a consistent and secure brand experience in every communication</t>
  </si>
  <si>
    <t>Qryptal</t>
  </si>
  <si>
    <t>qryptal.com</t>
  </si>
  <si>
    <t>Qryptal is a company that helps organizations make their issued electronic and paper documents instantly verifiable by third parties. They provide a solution for document authentication using encrypted QR codes. Their technology works for both printed ...</t>
  </si>
  <si>
    <t>Qryptal Pte., Ltd. produce many paper or electronic documents which need to be trusted and processed outside the organization. It enables the documents to be instantly verifiable and amenable for automated processing.</t>
  </si>
  <si>
    <t>Qryptal Document Security: Qryptal secure document generation solution helps your documents tamperproof and also amenable for automated processing</t>
  </si>
  <si>
    <t>Docxpresso.com</t>
  </si>
  <si>
    <t>docxpresso.com</t>
  </si>
  <si>
    <t>Docxpresso is a software package that greatly simplifies the generation of dynamical documents in a web server. With the help of Docxpresso you will be able to generate beautiful PDF, Word, ODT (Open Document Format) and RTF business reports or generic...</t>
  </si>
  <si>
    <t>Docxpresso is an innovative tool that helps businesses to convert Office documents into web apps. It can help any business to make a smooth transition from traditional paperwork to the digital world.</t>
  </si>
  <si>
    <t>Docxpresso is a software package that greatly simplifies the generation of dynamical documents in a web server</t>
  </si>
  <si>
    <t>Alto Imaging Technologies</t>
  </si>
  <si>
    <t>altoimaging.com</t>
  </si>
  <si>
    <t>Alto Imaging Technologies is a software development company that specializes in providing innovative solutions for image processing and analysis. With a focus on advanced algorithms and cutting-edge technology, we offer a range of products and services...</t>
  </si>
  <si>
    <t>Alto Imaging Technologies, Inc. develops advanced digital imaging, content management, and publishing solutions. The company provides the tools for managing digital assets with an emphasis on - but not limited to applications in the education, legal, medical, government, insurance, and digital publishing markets. Its products and services constitute end-to-end digital information management systems.</t>
  </si>
  <si>
    <t>Alto Imaging Technologies - Home</t>
  </si>
  <si>
    <t>ProMarketing Wizard</t>
  </si>
  <si>
    <t>forms-wizard.com</t>
  </si>
  <si>
    <t>Pro Marketing Wizard presents a toolbox of innovative capabilities in a streamlined, professionally designed process. ProMarketing Wizard solutions were developed by top marketing professionals who are well acquainted with your everyday challenges – an...</t>
  </si>
  <si>
    <t>ProMarketing Wizard Ltd. is a marketing and advertising industry. It provides marketing management tools that use a combination of technology and marketing knowledge to bridge the physical and digital marketing world. It offers its services to production firms, tourism and recreation, health and medicine, employees, academy institutions, nonprofit associations, B2B, and local and international companies.</t>
  </si>
  <si>
    <t>FileThis</t>
  </si>
  <si>
    <t>filethis.com</t>
  </si>
  <si>
    <t>FileThis is a startup that helps individuals go paperless and stay organized. They provide an app called FileThis that automatically collects, files, tags, and organizes users' online documents in a digital filing cabinet. The app fetches online statem...</t>
  </si>
  <si>
    <t>FileThis, Inc. operates as an IT service and IT Consulting. It also specializes in Mortgage and Loan Applications, Tax Preparation, Accounting and Bookkeeping, Legal Financial Disclosure, Online Bill Pay, and more.</t>
  </si>
  <si>
    <t>The only 360° dashboard for personal accounts: financial, utilities, insurance and more</t>
  </si>
  <si>
    <t>Docmosis</t>
  </si>
  <si>
    <t>docmosis.com</t>
  </si>
  <si>
    <t>Docmosis is a fast, reliable, and scalable Document Generation Engine. It allows software developers and business teams to easily generate PDF and Word documents from custom software applications. With Docmosis, you can create document templates using ...</t>
  </si>
  <si>
    <t>Docmosis Pty., Ltd. offers a suite of software products that generate documents and reports. It is used by software developers and business teams to generate letters, contracts, statements, invoices, reports, and more. It enables technical and non-technical users to build document templates using Microsoft Word or LibreOffice.</t>
  </si>
  <si>
    <t>Docmosis makes it easy to build Applications that produce Documents and Reports</t>
  </si>
  <si>
    <t>EDocGen</t>
  </si>
  <si>
    <t>edocgen.com</t>
  </si>
  <si>
    <t>EDocGen is a document generation software company that provides an enterprise document automation tool. Their DIY document generation software allows businesses to automate the creation of documents from various data sources such as CRMs, databases, ap...</t>
  </si>
  <si>
    <t>EDocGen, LLC is a Desktop Computing Software Product company. It offers document generation software that speeds up document-related tasks and functions by filling Excel, XML, JSON, and Fillable Forms data into the user's current templates. The company's application users can generate all sorts of business documents such as business letters, proposals, contracts, agreements, and invoices, and serve its clients within the United States.</t>
  </si>
  <si>
    <t>Document generation and management software</t>
  </si>
  <si>
    <t>SI Portal</t>
  </si>
  <si>
    <t>siportal.com</t>
  </si>
  <si>
    <t>our mission is to eliminate frustration in locating it infrastructure documentation. we believe that in a good system one doesn't need to know it all, just where to find it. hands down, our product "si portal" is the place of reference for information about your infrastructure. si portal focuses on the needs of your it staff. they need documents, licenses, passwords, contacts, diagrams, kb articles, and information on network devices. each engineer has their repository for storing system information. but do you have access to it? do other engineers? do your customers? si portal not only allows you to document, relate, track, and search all your it information, but more importantly securely shares it all. onpremise or cloud. go to www.siportal.com now and try us out for 30 days. you have nothing but frustration to loose.</t>
  </si>
  <si>
    <t>SI Portal, Inc. eliminates frustration in locating IT Infrastructure documentation. The company's product reduces downtime, creates accountability for documentation, and provides peace of mind for managers, and IT professionals. Its cloud offering has a presence in Australia, Canada, the United Kingdom, the United States, and the European Union, users can also run the portal in its private cloud.</t>
  </si>
  <si>
    <t>SoftRobot</t>
  </si>
  <si>
    <t>softrobot.io</t>
  </si>
  <si>
    <t>SoftRobot is a software company that leverages machine learning to create customer and user value. They provide reliable data and predictions instantly, ensuring fast, correct, and robust workflows. Their products and services are presented either in t...</t>
  </si>
  <si>
    <t>SoftRobot AB is a software development company that specializes in services that take companies to the next level with the help of artificial intelligence. It specializes in artificial intelligence and smart technology. The company delivers insights from large datasets of accounting and transaction data.</t>
  </si>
  <si>
    <t>SoftRobot creates smart, easy-to-use and elegant services in the cloud. SoftRobot is a hub for artificially intelligent services and smart tools. We are the developers behind Aiida - a document management assistant and web platform</t>
  </si>
  <si>
    <t>EnvisioDevs</t>
  </si>
  <si>
    <t>envisiodevs.com</t>
  </si>
  <si>
    <t>EnvisioDevs is a web and mobile application development service provider delivering solutions for social media, online marketing, and E-commerce applications to clients across the world. They have expertise in PHP based technologies, open source PHP pl...</t>
  </si>
  <si>
    <t>EnvisioDevs Pvt., Ltd. is a leading service provider for cloud Migrations, web and mobile application development and big data and analytics with a vision to deliver solutions across the globe. It caters to a growing number of clients, with a focus to receive the benefits of agility to business, reduced cost of operation, decreased time to market and the scalability of enterprise workloads.</t>
  </si>
  <si>
    <t>Norman Wong</t>
  </si>
  <si>
    <t>sanwhole.com</t>
  </si>
  <si>
    <t>SANWHOLE is a company that aims to trace the roots to the source, eliminate false information, and retain the true essence. They strive to expose Microsoft's plagiarized prototypes and cut off the clutches of Microsoft's monopoly. Their goal is to let ...</t>
  </si>
  <si>
    <t>Sanwhole provides a complete desktop for individuals including a web browser, file explorer, word processing, spreadsheet, presentation, media player, magic note, website creator, PDF creator, CHM creator, and memory enhancer. It focuses on software development.</t>
  </si>
  <si>
    <t>Oranus Group</t>
  </si>
  <si>
    <t>oranusgroup.com</t>
  </si>
  <si>
    <t>Since 2005 Oranus Group has been providing invaluable IT and mobility solutions to leading enterprises worldwide. Oranus Group chooses the best solutions for your challenges, including data roaming solutions, mobility management, IT and mobile tailored...</t>
  </si>
  <si>
    <t>Oranus Group has been providing invaluable IT and mobility solutions to leading enterprises worldwide.. It specializes in advertising on all social networks and Google</t>
  </si>
  <si>
    <t>Zapplied</t>
  </si>
  <si>
    <t>zappliedplatform.com</t>
  </si>
  <si>
    <t>Zapplied B.V. is a software development company that provides a state-of-the-art SaaS enterprise application called Zapplied Platform. This platform supports knowledge engineering, dissemination, and amplification in a smart, social, compliant, auditab...</t>
  </si>
  <si>
    <t>Zapplied B.V. is a platform that combines technology and artificial intelligence with document and deal automation. Its platform has successfully converted its innovative but proven document and deal cycle processes and best practices of Fortune 500 global deal-making, repository control, document management, and collaboration.</t>
  </si>
  <si>
    <t>Zapplied Platform: document &amp; deal automation</t>
  </si>
  <si>
    <t>Docpath Document Solutions</t>
  </si>
  <si>
    <t>docpath.com</t>
  </si>
  <si>
    <t>DocPath is a leading multinational document software provider focused on CCM (Customer Communications Management) and Spooling. They specialize in optimizing document processes by offering solutions for document design, generation, and distribution in ...</t>
  </si>
  <si>
    <t>Docpath S.L. is a leading manufacturer of document technology software company. The company offers an array of document solutions to design, define, generate, print, distribute, store and retrieve business-critical documents. Its solutions is designed to work on popular platforms and to generate documents in many output formats.</t>
  </si>
  <si>
    <t>DocPath – A Step Ahead in Document Software</t>
  </si>
  <si>
    <t>PDF Butler</t>
  </si>
  <si>
    <t>pdfbutler.com</t>
  </si>
  <si>
    <t>PDF Butler is a platform that allows users to easily generate customized branded documents directly from Salesforce. With PDF Butler, users can create engaging e-docs in a one-to-one, transactional, or bulk processing context. The platform offers dynam...</t>
  </si>
  <si>
    <t>CloudCrossing, BVBA doing business as PDF Butler developed with the idea in mind that every passionate salesperson is able to focus on what he does best. The company also built with omnichannel in mind and centralizes the creation of electronic documents so the customers get the same experience from every channel.</t>
  </si>
  <si>
    <t>Allows in creating personalized and branded documents</t>
  </si>
  <si>
    <t>Daxtra Technologies</t>
  </si>
  <si>
    <t>daxtra.com</t>
  </si>
  <si>
    <t>Daxtra Technologies is a world leading specialist in high accuracy, multilingual job and resume parsing, semantic search, matching and recruitment automation. Daxtra offers a competitive edge in finding the best available talent, while keeping the cost...</t>
  </si>
  <si>
    <t>DaXtra Technologies, Ltd. is a specialist in high-accuracy, multilingual resume, and job parsing, semantic search, matching, and recruitment automation. The company offers a competitive edge in finding the best available talent while keeping the cost-per-hire to a minimum.</t>
  </si>
  <si>
    <t>Providers of multilingual CV/Resume parsing, semantic search &amp; match &amp; job posting technology for the global recruitment industry</t>
  </si>
  <si>
    <t>Vista Solutions Group</t>
  </si>
  <si>
    <t>vistasg.com</t>
  </si>
  <si>
    <t>Vista Solutions Group is a full-service, government-only software and data solutions provider. Founded in 2000, the company delivers integrated document management, workflow automation, and data loss protection tools. Vista Solutions Group's mission is...</t>
  </si>
  <si>
    <t>Vista Solutions Group, LP provides technology solutions. The company develops and markets document management tools. It also offers integrated document management solutions specifically focused on driving a paper-on-demand environment for the public and private sectors. It is a document management software.</t>
  </si>
  <si>
    <t>Document management software provides users a way to capture, organize, and retrieve files as well as revise them based on user permissions and security</t>
  </si>
  <si>
    <t>Loris Technologies</t>
  </si>
  <si>
    <t>loristech.com</t>
  </si>
  <si>
    <t>Loris Technologies Inc. is the developer of the FileNexus Document Management System. We provide digital document management solutions to organizations of all sizes. Our innovative technologies and no-nonsense business approach have earned us the busin...</t>
  </si>
  <si>
    <t>Loris Technologies, Inc. is a leading innovator in the development of document imaging and document management software systems. It also helps clients, big and small, compete more effectively in a global market place.</t>
  </si>
  <si>
    <t>Loris Technologies Inc. | Makers of the FileNexus® Document Management System</t>
  </si>
  <si>
    <t>Overleaf</t>
  </si>
  <si>
    <t>overleaf.com</t>
  </si>
  <si>
    <t>Overleaf is a collaborative writing and publishing system that makes the whole process of producing academic papers much quicker for both authors and publishers. With over two million users worldwide, Overleaf makes science and research faster, more op...</t>
  </si>
  <si>
    <t>Writelatex, Ltd. doing business as Overleaf is a Software Development that provides a real-time collaborative writing and publishing tool that enables the production of academic papers for authors and publishers. The company provides LaTeX, a tool for scientific writing that allows users to create, edit, and share scientific ideas online. It serves various universities worldwide for teaching and research.</t>
  </si>
  <si>
    <t>Overleaf: Real-time Collaborative Writing and Publishing Tools with Integrated PDF Preview</t>
  </si>
  <si>
    <t>MindPetal Software Solutions</t>
  </si>
  <si>
    <t>mindpetal.com</t>
  </si>
  <si>
    <t>MindPetal is a company that provides creative and innovative solutions in the field of IT services and consulting. They specialize in case management and forms-based process automation, offering specialized solutions to support federal customers. With ...</t>
  </si>
  <si>
    <t>MindPetal Software Solutions, Inc. is a boutique software firm providing niche services in the software solutions area. Its focused technology expertise includes Service Oriented Architecture, Business Process Management, Mobile Application, and Rich Internet Applications. It is the domain expert in the Federal Government for large Service Oriented Architecture and Business Process Management implementations.</t>
  </si>
  <si>
    <t>MindPetal Software Solutions Inc. (MindPetal) is an award winning boutique software firm</t>
  </si>
  <si>
    <t>essDOCS</t>
  </si>
  <si>
    <t>essdocs.com</t>
  </si>
  <si>
    <t>essDOCS, now known as ICE Digital Trade Solutions, is a company that provides paperless global trade management solutions. Their products and services digitize, automate, and accelerate trade and post-trade operations, finance, logistics, compliance, a...</t>
  </si>
  <si>
    <t>EssDOCS, Ltd. is a transportation, logistics, supply chain, and storage company. The company's flagship solution, CargoDocs, delivers significant value to the entire supply chain: enabling users to streamline processes and reduce working capital needs and risk while improving collaboration, compliance, and visibility across organizations.  It transforming and digitizing the U.S. residential mortgage process, which, like trade finance, has traditionally been a paper-based industry.</t>
  </si>
  <si>
    <t>Developing software solutions to enable paperless global trade management</t>
  </si>
  <si>
    <t>Myworkpapers</t>
  </si>
  <si>
    <t>myworkpapers.com</t>
  </si>
  <si>
    <t>MyWorkpapers is a cloud-based software company that specializes in providing simple and intelligent solutions for businesses, accountants, auditors, and students. Their cloud-first, paperless working papers enhance the accountancy, tax, and audit proce...</t>
  </si>
  <si>
    <t>MyWorkpapers Pty., Ltd. specializes in providing simple, but intelligent, cloud-based software solutions to businesses, accountants, auditors, and students. The company provides cloud software that helps auditors, bookkeepers, accountants, and businesses save time and money.</t>
  </si>
  <si>
    <t>Specializes in providing simple, but intelligent, cloud based software solutions to businesses, accountants, auditors, and students</t>
  </si>
  <si>
    <t>FastDue</t>
  </si>
  <si>
    <t>fastdue.com</t>
  </si>
  <si>
    <t>FastDue.com is an online platform that offers a free suite of essential business tools to help small businesses, freelancers, and one-off users reduce overhead. The platform provides a range of features, including Avenue Z tool Box, which offers variou...</t>
  </si>
  <si>
    <t>FastDue.com, LLC is a free online invoice and collection service provider intended to serve the people of the USA. The company's service includes invoicing, bookkeeping, collection, legal, and compliance processes for small and medium-sized businesses, enabling small businesses to grow.</t>
  </si>
  <si>
    <t>Move Your Business Online</t>
  </si>
  <si>
    <t>Datalogics</t>
  </si>
  <si>
    <t>datalogics.com</t>
  </si>
  <si>
    <t>Datalogics, Inc. is a PDF and eBook technology company, dedicated to providing the highest quality software. Based in Chicago, IL, we support hundreds of customers worldwide who are using our technology in diverse applications. With over 50 years of in...</t>
  </si>
  <si>
    <t>Datalogics, Inc. is a software development company that provides Adobe eBook and PDF developer technologies to software developers. It specializes in PDF software development tools and offers products like Adobe PDF Library SDK, PDF Converter, PDF Forms Extension, and command-line tools for PDF creation, editing, and management. The company serves clients throughout the United States.</t>
  </si>
  <si>
    <t>M2soft</t>
  </si>
  <si>
    <t>m2soft.co.kr</t>
  </si>
  <si>
    <t>페이퍼리스(Paperless) 업무 환경 구축을 위한 HTML5 기반의 전자문서 솔루션, 리포팅 툴, 차트, 영상회의 전문 기업 | 엠투소프트</t>
  </si>
  <si>
    <t>M2Soft Co., Ltd. is a leading reporting solution provider serving the world BI market with its proud solution, Report Designer. It offer easy and fast report creation directly and indirectly linked to various data sources.</t>
  </si>
  <si>
    <t>Pitchly</t>
  </si>
  <si>
    <t>pitchly.com</t>
  </si>
  <si>
    <t>Pitchly is a data enablement platform that brings people, data, and content together to make work more accurate, efficient, and scalable. They go beyond other enterprise data platforms by helping users leverage their data to create content. Their platf...</t>
  </si>
  <si>
    <t>Pitchly, Inc. provides a web-based platform for transaction advisors to record and share information about transactions closed by firms to better advise clients and market its services. It generates client insights from its proprietary transaction database and markets its deal experience with an automated tombstone library.</t>
  </si>
  <si>
    <t>docsmore</t>
  </si>
  <si>
    <t>docsmore.com</t>
  </si>
  <si>
    <t>Docsmore is a cloud-based solution that allows users to easily and securely collect, manage, and report data from document transactions. With Docsmore, you get more out of your documents by the following: FORM.FILL.SIGN - With Docsmore, the process of ...</t>
  </si>
  <si>
    <t>Docsmore, LLC offers a cloud-based solution that allows users to easily and securely collect, manage, and report data from document transactions. The company provides strategic solutions to businesses.</t>
  </si>
  <si>
    <t>FirmGuard</t>
  </si>
  <si>
    <t>firmguard.io</t>
  </si>
  <si>
    <t>Regulatory environments and threats are ever-changing. Keeping on top of it can make you feel out of control.  FirmGuard's world-class Governance Risk Compliance (GRC) Sydney based management services, put you firmly back in control. </t>
  </si>
  <si>
    <t>FirmGuard Pty., Ltd. is an Information Security (InfoSec), Governance Risk and Compliance (GRC) specialist working with organizations in highly regulated industries. It help businesses understand where the cybersecurity vulnerabilities are in its systems and networks through next-generation digital security analytics.</t>
  </si>
  <si>
    <t>Alveo</t>
  </si>
  <si>
    <t>alveotech.com</t>
  </si>
  <si>
    <t>Alveo is a leading Financial Data Management SaaS provider. They offer solutions for tracking, cleansing, distributing, and exploring financial data. Their cloud-based platform allows for quick and reliable onboarding of data through prebuilt adapters ...</t>
  </si>
  <si>
    <t>Asset Control International BV doing business as Alveo develops data management software solutions for financial institutions for the management of financial data. The company offers AC Plus, a solution that provides data integration, enrichment, and cleansing capabilities to get reference, pricing, and risk, legal entity, corporate action, and commodity data for cross-asset strategy, compliance, regulatory, and risk management reporting needs, and AC Express, a solution for centralized data management needs. It operates in the financial services industry.</t>
  </si>
  <si>
    <t>Where data flows: Alveo is the leader in cloud-based market data integration, analytics and Data-as-a-Service solutions for financial services</t>
  </si>
  <si>
    <t>eBOS Technologies</t>
  </si>
  <si>
    <t>ebos.com.cy</t>
  </si>
  <si>
    <t>Based in Nicosia, Cyprus with regional offices in the United Kingdom and Strategic Partners in Greece and Brussels, eBOS Technologies Ltd is dedicated in providing technologically advanced e business software applications addressing customers’ business...</t>
  </si>
  <si>
    <t>eBOS Technologies, Ltd. is an innovative and client-focused information technology company that specializes in the software development of technologically advanced business solutions for multiple market segments while investing a significant percentage of its budget in research and development (R and D). The company provides comprehensive and cost-effective, technologically advanced e-business software solutions to enterprise customers worldwide.</t>
  </si>
  <si>
    <t>Innovative and client-focused information technology company</t>
  </si>
  <si>
    <t>Cyberone</t>
  </si>
  <si>
    <t>cb1security.com</t>
  </si>
  <si>
    <t>CyberOne Security is a company that provides complete cyber security at all levels through effective and focused GRC technology, solutions, and services.</t>
  </si>
  <si>
    <t>CyberOne Security, Inc. provides complete cyber security at all levels through uniquely effective and focused GRC technology, solutions and services. The company helps "future proof" company from risk by helping to optimize processes, vendor relationships and infrastructure development.</t>
  </si>
  <si>
    <t>CUBE</t>
  </si>
  <si>
    <t>cube.global</t>
  </si>
  <si>
    <t>CUBE is a global SaaS RegTech, providing world leading regulatory change management and regulatory intelligence for regulated industries. We automate the capture of global regulatory data, alert you to regulatory changes that pose a compliance risk to ...</t>
  </si>
  <si>
    <t>Cube Content Governance Global, Ltd. is an information technology and services company. It offers privacy, records, cybersecurity, technology risk, financial crime, and AML. The company serves clients worldwide.</t>
  </si>
  <si>
    <t>AI powered RegTech managing complex compliance for financial services</t>
  </si>
  <si>
    <t>RiskWatch</t>
  </si>
  <si>
    <t>riskwatch.com</t>
  </si>
  <si>
    <t>Risk Watch International is a global leader in risk and compliance security assessment solutions. They develop specialized, easy-to-use risk assessment software programs that are used by thousands of clients worldwide. Their software solutions cover a ...</t>
  </si>
  <si>
    <t>RiskWatch International, LLC is a computer software company. It provides risk assessment software solutions for compliance and security risk assessments for physical security, information security, hospital security, HIPAA compliance, NCUA compliance, FFIEC. Its products serves organization types including Hospitals or medical centers, Public schools and college campuses, Energy facilities, Banks, Credit unions.</t>
  </si>
  <si>
    <t>Risk Watch International is to provide state-of-the-art Security Risk Assessment and Compliance software</t>
  </si>
  <si>
    <t>BASIS ID</t>
  </si>
  <si>
    <t>basisid.com</t>
  </si>
  <si>
    <t>KYC and AML solution | Conversion is 17% more than with other providers | 5 minutes low-code integration ⏲ and ready to go!  API / SDK</t>
  </si>
  <si>
    <t>Data Depot Asia Pte., Ltd. doing business as Basis ID a simple and trustworthy method of verification and authentication users for enterprise or governmental institution. It provides the most professional compliance advice to launch for financial products as quickly as possible.</t>
  </si>
  <si>
    <t>KYC solution in total compliance with international AML, GDPR, MAS, HKMA, FINMA, FCA, SEC and FinCEN standards &amp; regulations</t>
  </si>
  <si>
    <t>CENTRL Inc</t>
  </si>
  <si>
    <t>oncentrl.com</t>
  </si>
  <si>
    <t>CENTRL is a leading risk and compliance technology company that provides an enterprise grade risk, cyber security and privacy management platform, along with solutions for Modern Slavery Act Compliance, Bank Network Management and Operational Due Dilig...</t>
  </si>
  <si>
    <t>CENTRL, Inc. is a software company that provides a platform for third-party risk and diligence. It also offers client management, vendor onboarding, risk assessments, cybersecurity, supplier management, and other solutions. The company's solution has modules for privacy compliance, as well as other initiatives data subject access requests, assessments, and data mapping while including complete third-party and vendor risk management capabilities complementing an enterprise's privacy management needs.</t>
  </si>
  <si>
    <t>CENTRL - Privacy Management Platform and Third-Party Risk Solutions - CENTRL</t>
  </si>
  <si>
    <t>NameScan</t>
  </si>
  <si>
    <t>namescan.io</t>
  </si>
  <si>
    <t>NameScan is a Risk Management platform that offers AML/CTF services around the world. Protect Your Business from Fraudulent Activities with Our Reliable KYC Solutions. We help firms comply with AML/CTF and sanctions regulations and reduce their reputat...</t>
  </si>
  <si>
    <t>NameScan is an online AML compliance service. It provides a publicly accessible online service which enables users to check the names of individual persons or companies instantly, against the Dow Jones Watchlists, the most detailed and accurate global watchlists available today of Politically Exposed Persons (PEPs), officially sanctioned individuals and persons of Special Interest.</t>
  </si>
  <si>
    <t>Provides Anti Money Laundering &amp; Counter Terrorism Financing, Sanctions and PEP scanning service</t>
  </si>
  <si>
    <t>Merlon</t>
  </si>
  <si>
    <t>merlon.ai</t>
  </si>
  <si>
    <t>Merlon is the world's only Automated Adverse Media Investigations platform for AML, KYC, and Due Diligence. They use AI to hyperautomate adverse media screening, allowing analysts to focus on faster, more accurate, real-time decision-making. Merlon's p...</t>
  </si>
  <si>
    <t>Merlon Intelligence, Inc. is an enterprise software company focused on risk management and compliance for financial services companies. It uses AI to hyper-automate adverse media screening so analysts can focus on faster, more accurate, real-time decisions. It offers a fully functional free trial.</t>
  </si>
  <si>
    <t>innovativesystems.com</t>
  </si>
  <si>
    <t>Innovative Systems is a global leader in the development and delivery of high performance enterprise data management and risk management solutions. Their offerings include data quality, data management, and AML compliance solutions that help organizati...</t>
  </si>
  <si>
    <t>Innovative Systems, Inc. is a global pioneer in the development and delivery of data management and risk management solutions. It delivers customer information solutions and database consulting services to the banking, insurance, financial services, retail, and hospitality industries worldwide. The company offers a synchronous customer MDM platform that enables the maintenance of multiple customer and household definitions from various groups within the organization, and connector apps for credit loss, risk, fraud management, prospect identification, service or channel alignment, skip tracing, and account opening. The company provides its services globally.</t>
  </si>
  <si>
    <t>Global leader in the development and delivery of high-performance enterprise data management and risk management</t>
  </si>
  <si>
    <t>Precision IR</t>
  </si>
  <si>
    <t>issuerdirect.com</t>
  </si>
  <si>
    <t>Issuer Direct is a market leader and developer of cloud-based communications and compliance technology. They provide disclosure management solutions, shareholder communications, platforms and technology, and other services to clients in the financial s...</t>
  </si>
  <si>
    <t>Issuer Direct Corp. is a disclosure management and corporate communications company. It offers an automated process for converting source documents into electronic form, including computer-accessible images, indices, and formats.</t>
  </si>
  <si>
    <t>Disclosure management and corporate communications company focused on one thing – saving you time</t>
  </si>
  <si>
    <t>KYC Chain</t>
  </si>
  <si>
    <t>kyc-chain.com</t>
  </si>
  <si>
    <t>KYC Chain is a blockchain and banking KYC/AML compliance solution that provides an all-in-one workflow solution to verify customers' identities, streamline the KYC onboarding process, and manage the entire customer lifecycle. With a partner network cov...</t>
  </si>
  <si>
    <t>KYC-Chain, Ltd. is a first-mover in blockchain development to support customer onboarding for financial institutions. The company also offers a KYC framework, built with blockchain technologies for faster client onboarding, and a novel platform built over the convenience and security of distributed Ledger technology. It serves clients in the entire country.</t>
  </si>
  <si>
    <t>KYC onboard for banking, blockchains, and DAPPS</t>
  </si>
  <si>
    <t>Toppan Merrill</t>
  </si>
  <si>
    <t>toppanmerrill.com</t>
  </si>
  <si>
    <t>Toppan Merrill is a leading provider of regulatory disclosure and compliant communications solutions. They offer a range of services to help companies distribute content that is compliant and secure. Their flagship product, Bridge, is built on the Micr...</t>
  </si>
  <si>
    <t>Toppan Vintage, Inc. doing business as Toppan Merrill, LLC financial printing and communications solutions. The company caters to capital markets transactions, financial reporting and regulatory compliance filings investment companies, and insurance providers. It offers been a pioneer and trusted partner to the financial, legal, and corporate communities for five decades, providing secure, innovative solutions to complex content and communications requirements.</t>
  </si>
  <si>
    <t>Sentinels</t>
  </si>
  <si>
    <t>sentinels.ai</t>
  </si>
  <si>
    <t>Sentinels, a Fenergo company, provides data-driven transaction monitoring and compliance solutions for financial institutions. By leveraging machine learning models and an investigator-centric approach, Sentinels empowers compliance officers to make co...</t>
  </si>
  <si>
    <t>Sentinels empower compliance officers and support financial institutions on its journey to deliver highly scalable services. It increases growth, decreases operational costs, and ensures customer satisfaction.</t>
  </si>
  <si>
    <t>Data-driven transaction monitoring for confident risk decisions</t>
  </si>
  <si>
    <t>Procurence</t>
  </si>
  <si>
    <t>procurence.com</t>
  </si>
  <si>
    <t>Procurence is an innovative B2B software company specializing in tactical and strategic SaaS tools for Procurement, Quality Management, and Compliance/HSE departments. Their award-winning product, Meercat, helps companies create transparency in their s...</t>
  </si>
  <si>
    <t>Procurence Sp., z o.o. offers internet-based supplier management, auditing, and risk management tools, capable of covering the whole supply chain (direct and indirect suppliers). The company is established by a group of consultants and academics with experience in implementing supplier management and risk management processes at large international corporations (including DAX 30 and FORTUNE 500 companies). It serves clients in the country.</t>
  </si>
  <si>
    <t>Procurence - Meercat Supply Chain Risk Management</t>
  </si>
  <si>
    <t>Ensighten</t>
  </si>
  <si>
    <t>ensighten.com</t>
  </si>
  <si>
    <t>Ensighten is a company that provides enterprise tag management solutions that enable businesses to manage their websites more effectively. Their technology also enables next generation data privacy and protection.</t>
  </si>
  <si>
    <t>Ensighten, Inc. provides enterprise tag management software that helps marketers with analytics and media tracking across multiple websites. The company offers a tag management platform that enables businesses to manage websites, marketing teams to manage various tags and precise tag control per visitor, per session, per page, and works across various platforms and devices, including web, applications, tablets, phones, e-readers, kiosks, game consoles, and more, as well as tracks, measures, and collects customer information.</t>
  </si>
  <si>
    <t>Designs and develops tag management solutions</t>
  </si>
  <si>
    <t>Sanction Scanner</t>
  </si>
  <si>
    <t>sanctionscanner.com</t>
  </si>
  <si>
    <t>Sanction Scanner is an AML compliance software that provides AML screening, Transaction Monitoring, Transaction Screening and Adverse Media Screening solutions. Make Anti Money Laundering compliance processes faster and easier with our cutting edge AML...</t>
  </si>
  <si>
    <t>Sanction Scanner, Ltd. is an AI-driven AML compliance software. It provides AML Name Screening Software, Transaction Screening Software, AML Transaction Monitoring Software, and Adverse Media Screening Software. The company also provides cost-efficient AML solutions that all-size businesses can use and serve in more than 35 countries with global AML solutions.</t>
  </si>
  <si>
    <t>Make Anti-Money Laundering compliance processes faster and easier with cutting-edge AML solutions</t>
  </si>
  <si>
    <t>HITRUST</t>
  </si>
  <si>
    <t>hitrustalliance.net</t>
  </si>
  <si>
    <t>HITRUST Alliance is a company that specializes in information risk management and compliance. They understand the importance of information and privacy security, regulatory compliance, and third-party risk management. Their goal is to safeguard organiz...</t>
  </si>
  <si>
    <t>HITRUST Alliance, Inc. is a company that operates as an information security service. business intelligence, cloud data services, fintech, business development, and system integration. The company serves clients in the United States.</t>
  </si>
  <si>
    <t>HITRUST a not-for-profit organization whose mission is to champion programs that safeguard sensitive information &amp; manage information risk</t>
  </si>
  <si>
    <t>Avid AML</t>
  </si>
  <si>
    <t>avidaml.com</t>
  </si>
  <si>
    <t>Avid AML is a company that provides online RegTech software for small and medium sized companies. Their software makes AML compliance easy and helps clients with streamlined risk management and compliance. They offer targeted and effective implementati...</t>
  </si>
  <si>
    <t>Avid AML, Ltd. is an online RegTech software that makes AML compliance easy for small and medium-sized companies. The company clients benefit from streamlined risk management and compliance, and more targeted and effective implementation of identification, investigation, and problem-solving procedures.</t>
  </si>
  <si>
    <t>An online RegTech software makes AML compliance easy for small and medium-sized companies</t>
  </si>
  <si>
    <t>AML360</t>
  </si>
  <si>
    <t>aml360software.com</t>
  </si>
  <si>
    <t>AML Software with AML360 reduces AML Compliance costs &gt;80% AML Software AML360 provides an end to end suite of AML compliance tools. One platform for customer onboarding, profiling, monitoring and reporting. Business owners and compliance profession...</t>
  </si>
  <si>
    <t>AML360 is recognized as a leading vendor in the global anti-money laundering software marketplace. It provides the tools to meet FATF Anti-Money Laundering obligations with software to complete customer profiling, transaction monitoring, business risk assessments, compliance reviews, sanction screening, and country risk analysis.</t>
  </si>
  <si>
    <t>AML360 connects software engineers with industry leading AML experts to provide a fully customizable technology solution</t>
  </si>
  <si>
    <t>Ascent Business Technology</t>
  </si>
  <si>
    <t>ascentbusiness.com</t>
  </si>
  <si>
    <t>Ascent Business Technology is a leading FinTech company offering software solutions to banking, finance, and related industries and enabling clients to thrive by taking risk aware decisions. Our technology suite of SaaS solutions helps in making your b...</t>
  </si>
  <si>
    <t>Ascent Business Technology, Inc. is a developer of a reconciliation platform intended to simplify compliance and financial processes. The company's platform improves operational efficiency, automates transaction processing and business continuity management, and optimizes the overall cost, thus providing businesses with financial control and real-time enterprise resilience catering to the banking and financial industry.</t>
  </si>
  <si>
    <t>Financial Control and Business Resilience Solutions</t>
  </si>
  <si>
    <t>Congruity360</t>
  </si>
  <si>
    <t>congruity360.com</t>
  </si>
  <si>
    <t>Congruity360 is a comprehensive solution provider for complete enterprise data lifecycle. Our solutions keep enterprise data secure, healthy, and agile, exposing reliable data sets that empower businesses to make intelligent decisions. With a focus on ...</t>
  </si>
  <si>
    <t>Congruity360, a provider of professional and fully managed services for enterprise data management</t>
  </si>
  <si>
    <t>Themis</t>
  </si>
  <si>
    <t>askthemis.com</t>
  </si>
  <si>
    <t>Themis is a Next Generation Governance, Risk, and Compliance Software Tool to help companies accelerate partnerships with vendors, banks, and fintech. Themis – GRC Software</t>
  </si>
  <si>
    <t>Ask Themis, Inc. provides a holistic view of compliance for small and medium size companies through a single platform consisting of 30+ modules to manage policies, procedures and controls. The platform integrates with the disparate suite of compliance tools that exist across a company in order to instill greater trust with clients, vendors and regulators.</t>
  </si>
  <si>
    <t>Global leader in financial services technology with a focus on retail and institutional banking, payments, asset and wealth management, risk and compliance, and consulting and outsourcing</t>
  </si>
  <si>
    <t>Metricity</t>
  </si>
  <si>
    <t>metricity.mk</t>
  </si>
  <si>
    <t>Metricity е online платформа за менаџирање на вашите клиенти преку верификација, анализи и проценка на ризик согласно &amp;bdquo;Закон за спречување перење пари и финансирање на тероризам&amp;ldquo;</t>
  </si>
  <si>
    <t>Metricity is a cloud-based platform that helps entities to meet legal requirements against money laundering and financing terrorism. At the same time, it verifies the client's identity, monitors transactions, and calculates risk with an adjustable rule engine.</t>
  </si>
  <si>
    <t>Fermata Discovery</t>
  </si>
  <si>
    <t>fermata.info</t>
  </si>
  <si>
    <t>FERMATA is a cloud-based SaaS (software-as-a-service) company that is developing tools to automate and scale the routine processes involved with investigative workflows. Our automated tools analyze high volumes of data to help solve complex cases such as financial fraud, security breaches, criminal cases, estate disputes, missing persons, and others. We help our clients produce faster, more cost-efficient results that dramatically reduce the time-to-resolution and maximize financial recoveries. We work with some of the world’s premier corporate investigation firms, law firms and public sector and federal agencies.</t>
  </si>
  <si>
    <t>Fermata Discovery, Inc. is a developer of an AI-driven platform designed to automate and scale routine processes involved with investigative workflows. The company's platform automatically gathers, assembles, analyzes and visualizes a high volume of information relevant to person-of-interest and relevant networks, providing investigators with software tools to automate and accelerate problem-solving processes.</t>
  </si>
  <si>
    <t>Trustero.com</t>
  </si>
  <si>
    <t>trustero.com</t>
  </si>
  <si>
    <t>Trustero is a compliance and trust platform that uses Large Language Models to speed up and simplify the path to compliance. They provide solutions and services that enable demonstrable, sustainable trustworthiness for emerging enterprises. Trustero ai...</t>
  </si>
  <si>
    <t>Trustero, Inc. is a network management software company. The company provides solutions and services that enable demonstrable, sustainable trustworthiness for emerging enterprises. The Trustero Compliance as a Service (CaaS) offers, establishes, and manages regulatory compliance by undertaking vulnerability assessments, security risk analyses, and other measures to ensure all business processes and systems remain in full compliance.</t>
  </si>
  <si>
    <t>Provides solutions and services that enable demonstrable, sustainable trustworthiness for emerging enterprises</t>
  </si>
  <si>
    <t>319 InSight</t>
  </si>
  <si>
    <t>319insight.com</t>
  </si>
  <si>
    <t>319 InSight is a technology company focused on delivering its cloud based compliance applications to mid to large size corporations. 319 InSight is a global leader in reconfigurable cloud technology that automates any compliance business process across...</t>
  </si>
  <si>
    <t>319 InSight, Inc. fosters a lean, nimble, and productive compliance infrastructure with cutting-edge platform solutions. It collects information from employees, customers, vendors, and other intermediaries that interact with the organization. It generates cross-functional reporting, revealing key business insights and helping leaders make better, more informed decisions. It serves its customer globally.</t>
  </si>
  <si>
    <t>319 InSight fosters a lean, nimble, and productive compliance infrastructure with cutting-edge platform solution</t>
  </si>
  <si>
    <t>Identitii</t>
  </si>
  <si>
    <t>identitii.com</t>
  </si>
  <si>
    <t>Identitii is a platform that provides secure data workflows for organizations. It allows teams, partners, and customers to connect and collaborate, boosting productivity and reducing data compliance costs. The platform enables users to control, share, ...</t>
  </si>
  <si>
    <t>Identitii, Ltd. is an information technology and services company. It helps simplify and automate financial crime compliance by making it easier to access and securely share the information needed to perform financial crime due diligence internally and for regulators, without needing to upgrade existing systems. The company offers its services in Australia and Hong Kong.</t>
  </si>
  <si>
    <t>Allows banks to exchange information with banks or with corporate customers using identitii tokens</t>
  </si>
  <si>
    <t>Verafin</t>
  </si>
  <si>
    <t>verafin.com</t>
  </si>
  <si>
    <t>Verafin is the industry leader in financial crime management, providing a cloud-based software platform for Fraud Detection and Management, BSA/AML Compliance and Management, High Risk Customer Management, and Information Sharing. 3500 banks and credit...</t>
  </si>
  <si>
    <t>Verafin, Inc. is a computer software company that offers a Software-as-a-Service solution that enables banks and credit unions to scan customers and transactions. It provides a fraud and AML detection platform that helps detect, investigate, and report money laundering and financial fraud. The company offers its services in the financial crime sector.</t>
  </si>
  <si>
    <t>Cloud-based fraud detection and anti-money laundering software provider</t>
  </si>
  <si>
    <t>quick consols</t>
  </si>
  <si>
    <t>quickconsols.com</t>
  </si>
  <si>
    <t>Quick Consols is a financial reporting cloud software focused on management reporting, group consolidations, business units analysis, financial statements, key metrics measurement, automated intercompany eliminations, ratio analysis.</t>
  </si>
  <si>
    <t>Quick Consols is built on the premise of providing an easy-to-use platform that caters to accountants preparing monthly consolidated management accounts. The company budgets the systems that take forever to set up and accountants who are simply fed up with using excel to consolidate its groups.</t>
  </si>
  <si>
    <t>VisiumKMS</t>
  </si>
  <si>
    <t>visiumkms.com</t>
  </si>
  <si>
    <t>VisiumKMS is an ESG &amp; EHS Management Software that provides a user-friendly solution for Quality, HSE, PSM, Operability, Operational Excellence, Security, Asset &amp; Operational Integrity teams. The software ensures the right action at the right time for ...</t>
  </si>
  <si>
    <t>MIT Group Co. doing business as VisiumKMS, Inc. is an information technology and services company. It offers cloud services and value acceleration services including consultancy, project management, technical configuration, and user training. The company serves its services in oil and gas, chemical processes, food, beverage, drugs, energy, and manufacturing industries globally.</t>
  </si>
  <si>
    <t>Tookitaki</t>
  </si>
  <si>
    <t>tookitaki.ai</t>
  </si>
  <si>
    <t>Tookitaki is providing enterprise software solutions that create sustainable compliance programs in financial service industry.</t>
  </si>
  <si>
    <t>Social Audience Pvt., Ltd. doing business as Tookitaki Holding Pte., Ltd. develops software to create compliance programs for the financial services industry. Its products include Regtech which can be used to prevent fraud, regulatory compliance automation, case management, and employee surveillance.</t>
  </si>
  <si>
    <t>TookitakiTookitaki is providing enterprise software solutions that create sustainable compliance programs for the financial services industry</t>
  </si>
  <si>
    <t>Apollonian Publications</t>
  </si>
  <si>
    <t>realitycharting.com</t>
  </si>
  <si>
    <t>RealityCharting is a company that provides Apollo Root Cause Analysis Software and Training. Their software, RC Pro, helps users construct an evidence-based understanding of any problem, leading to effective solutions that are accepted by the entire or...</t>
  </si>
  <si>
    <t>Apollonian Publications, LLC doing business as Reality Charting develops and architects the world's leading problem-solving tools and methodologies for many companies around the world. The company's solutions are used in almost every sector including manufacturing, oil and gas, mining, power generation, and transmission, air and space, healthcare, pharmaceutical, education, government, law, technology, transportation, and financial services.</t>
  </si>
  <si>
    <t>Cimcor</t>
  </si>
  <si>
    <t>cimcor.com</t>
  </si>
  <si>
    <t>Cimcor is a leading provider of file integrity monitoring solutions. Their flagship software product, CimTrak, helps organizations monitor and protect a wide range of physical, network, and virtual IT assets in real time. With advanced file integrity m...</t>
  </si>
  <si>
    <t>Cimcor, Inc. is a company that provides security, integrity, and software solutions. It offers configuration management, security, virtualization solutions, and more. The company caters to energy, healthcare, and other industries.</t>
  </si>
  <si>
    <t>Cimcor, Inc. | Detecting Change Throughout the Enterprise</t>
  </si>
  <si>
    <t>Smart Oversight</t>
  </si>
  <si>
    <t>smart-oversight.com</t>
  </si>
  <si>
    <t>Smart Oversight is a Robotic Process Automation and management tool for the anti money laundering (AML) process. Our tool collects clients’ data using a multi channel screening system: internet with a Natural Language Processing algorithm, official san...</t>
  </si>
  <si>
    <t>Smart Oversight S.a.r.l. provides an anti-money laundering and counter-terrorism financing service designed for entities required to comply with aml or ctf obligations and regulations. The company collects client data using a multi-channel screening system and the internet with a natural language processing algorithm, official sanctions lists, politically exposed person lists, and private databases.</t>
  </si>
  <si>
    <t>Robotic process automation and management tool for the anti-money laundering (aml) process</t>
  </si>
  <si>
    <t>Notarum</t>
  </si>
  <si>
    <t>notarum.com</t>
  </si>
  <si>
    <t>Notarum is a modern due diligence workflow tool designed to reduce busywork—so you can focus on the bigger picture. Notarum makes performing due diligence analysis and sharing work with team mates easier than ever. Supercharge your processes with goal ...</t>
  </si>
  <si>
    <t>Notarum Pte., Ltd. is a 'one-stop shop' to manage counterparty onboarding and ongoing due diligence. It uses AI to identify the ultimate beneficial ownership of an entity, screen for adverse news and collate all documents and decisions made into a complete audit trail.</t>
  </si>
  <si>
    <t>Automating corporate due diligence</t>
  </si>
  <si>
    <t>AxiomSL</t>
  </si>
  <si>
    <t>axiomsl.com</t>
  </si>
  <si>
    <t>AxiomSL is the global leader in Regulatory Reporting, Capital Adequacy, Risk Management, Liquidity, Compliance and Data Management solutions for more than two decades servicing financial institutions worldwide. With offices across the Americas, Europe ...</t>
  </si>
  <si>
    <t>Axiom Software Laboratories, Inc. (AxiomSL) provides enterprise-wide infrastructure, and analytical applications in the areas of data integration and warehousing, financial and energy risk management, regulatory reporting, liquidity, compliance, and financial control to financial institutions. The company offers Controller View, XBRL Reporting, Risk Monitor, Integration Center, and Dynamic Data Warehousing platform.</t>
  </si>
  <si>
    <t>Integrated risk and regulatory compliance platform</t>
  </si>
  <si>
    <t>Docutrax</t>
  </si>
  <si>
    <t>docutrax.com</t>
  </si>
  <si>
    <t>Docutrax is a company that provides professional certificate of insurance tracking and document tracking and management solutions. They help businesses control risk by ensuring high rates of compliance with insurance requirements. Their services includ...</t>
  </si>
  <si>
    <t>Risk Toolbox, Inc. doing business as Docutrax is an Advanced Technology Solutions company for Risk Management that offers a variety of flexible plans from full-service to self-service. The company service facilitates risk transfer from business to third parties, such as vendors and contractors, through professional oversight of certificates of insurance (COIs) and other compliance-related documents.</t>
  </si>
  <si>
    <t>Docutrax is providing advanced technology solutions to challenging risk management</t>
  </si>
  <si>
    <t>VComply</t>
  </si>
  <si>
    <t>v-comply.com</t>
  </si>
  <si>
    <t>VComply is an internationally acclaimed and award-winning GRC (Governance, Risk &amp; Compliance) Management Software as a Service (SaaS). It works on the principle of EVAS (Entrust, Verify, Analyze, and Streamline). VComply is a tool built to simplify and...</t>
  </si>
  <si>
    <t>VComply Technologies, Inc. is a governance, risk, and compliance management solution, provider. The company builds a robust internal control framework and establishes a culture of good governance within the organization. Its platform is used for carrying out internal audits, managing contracts, licenses, accreditation, and policies, and provides capabilities for digitally managing and storing documents in a secure, and encrypted environment on the cloud across the world.</t>
  </si>
  <si>
    <t>Governance, Risk &amp; Compliance Management</t>
  </si>
  <si>
    <t>AuditComply</t>
  </si>
  <si>
    <t>auditcomply.com</t>
  </si>
  <si>
    <t>AuditComply is a leading cloud-based Governance, Risk &amp; Compliance (GRC) Management platform. AuditComply unites risk assessments, controls, and audit, offering market-leading enterprise GRC solutions under one roof. We empower highly regulated organiz...</t>
  </si>
  <si>
    <t>AuditComply, Ltd. is a software company that provides a cloud-based governance, risk, and compliance (GRC) management platform. It offers audit and quality management, supplier risk and performance, and other solutions. The company caters to automotive, aviation, food and beverage, oil and gas, finance, and manufacturing sectors.</t>
  </si>
  <si>
    <t>An Integrated risk management platform</t>
  </si>
  <si>
    <t>Riskpro</t>
  </si>
  <si>
    <t>riskpro.in</t>
  </si>
  <si>
    <t>Riskpro India is a specialized Risk Management solutions and Risk consulting company. They offer services such as risk management, enterprise risk management, risk-based internal audit, fraud and forensic, Basel II, corporate governance, compliance ris...</t>
  </si>
  <si>
    <t>Riskpro India Ventures Pty., Ltd. is a specialized risk management solutions and risk consulting company. It is managed by experienced professionals with experiences spanning various industries.</t>
  </si>
  <si>
    <t>Specialized risk management solutions and risk consulting company</t>
  </si>
  <si>
    <t>Zebra Software Limited</t>
  </si>
  <si>
    <t>zebrasoftware.co.uk</t>
  </si>
  <si>
    <t>ZEBSOFT is a powerful &amp; complete QMS &amp; GRC Software Platform that enables businesses to easily manage compliance &amp; ISO standards. It offers a complete ISO 9001 based management system for continuous improvement. The platform also allows businesses to c...</t>
  </si>
  <si>
    <t>Zebra Software, Ltd. is a saas GRC Governance Risk and Compliance software platform. The company removes the risk from risk management. It is an intuitive and easy-to-use web interface, and holistic GRC oversight has never been so straightforward.</t>
  </si>
  <si>
    <t>ZEBSOFT GRC Governance, Risk &amp; Compliance Software - English (US) | Zebra Software | ZEBSOFT GRC enterprise software platform</t>
  </si>
  <si>
    <t>Protiviti</t>
  </si>
  <si>
    <t>protiviti.com</t>
  </si>
  <si>
    <t>Protiviti is a global consulting firm that delivers deep expertise, objective insights, a tailored approach and unparalleled collaboration to help leaders confidently face the future. Protiviti provides consulting and managed solutions in finance, tech...</t>
  </si>
  <si>
    <t>Protiviti, Inc. is a consulting firm. Its services include financial reporting, human capital consulting, tax and regulatory, business performance, data management and advanced analytics, digital transformation, technology consulting, and risk and compliance services. The company serves clients globally.</t>
  </si>
  <si>
    <t>Global business consulting and internal audit firm</t>
  </si>
  <si>
    <t>Penneo</t>
  </si>
  <si>
    <t>penneo.com</t>
  </si>
  <si>
    <t>Penneo is a digital signing and KYC/AML compliance company that revolutionizes the way people sign and handle documents. They offer solutions for digital signing, document management, KYC, and risk assessment. With Penneo, companies can streamline thei...</t>
  </si>
  <si>
    <t>Penneo A/S is a Danish SaaS company that digitizes business processes. It has specialized in accounting firms' client-faced workflows to increase efficiency, lower operational costs, strengthen level of compliance and provide a digital user experience for clients. Its software relieves heavy manual tasks from the auditors in the financial reporting process, enabling them to spend more time on revenue-generating activities.</t>
  </si>
  <si>
    <t>Develops an electronic signature solution that enables companies to procure legally binding documents from stakeholders</t>
  </si>
  <si>
    <t>Acuity Risk Management</t>
  </si>
  <si>
    <t>acuityrm.com</t>
  </si>
  <si>
    <t>Acuity Risk Management is a leading provider of integrated risk management software. Their SaaS platform, STREAM, offers businesses a clear line of sight into cyber and operational risk, enabling informed decision-making and building resilience. Acuity...</t>
  </si>
  <si>
    <t>Acuity Risk Management, Ltd. is the author of STREAM, an innovative risk and compliance software tool that can be quickly and easily configured to create a fully tailored enterprise risk and compliance management solution. The company provides rapid time to value to reassure stakeholders that risks are under control and compliance with increasingly complex standards and regulations is maintained. It helps businesses worldwide effectively manage, prioritize and report on cyber, operational, and IT risks to inform strategic and tactical decision-making and build long-term resilience.</t>
  </si>
  <si>
    <t>Acuity Risk Management | Risk Management Software | Enterprise GRC Software</t>
  </si>
  <si>
    <t>Flaminem</t>
  </si>
  <si>
    <t>flaminem.com</t>
  </si>
  <si>
    <t>Flaminem is a Cloud software vendor offering a KYC platform that is unique on the market thanks to its focus on customer on boarding workflow functions, as well as innovative user experience. This allows financial institutions to reduce their complianc...</t>
  </si>
  <si>
    <t>Flaminem SAS a software vendor for compliance managers in the financial sectors. The company offers a software platform that enables to digitize its clients' KYC due to diligence processes.</t>
  </si>
  <si>
    <t>Flaminem was awarded with the Innovation 2030 price as the most promising Big Data start-up</t>
  </si>
  <si>
    <t>SecurityStudio</t>
  </si>
  <si>
    <t>securitystudio.com</t>
  </si>
  <si>
    <t>SecurityStudio is a risk management software company that provides tools and services to secure information for organizations, employees, vendors, and individuals. Their platform, S2, offers a simple and attainable approach to safety, privacy, and cybe...</t>
  </si>
  <si>
    <t>SecurityStudio, Inc. provides the platform and toolkit for information security experts. The company tools are focused on the evaluation and management of information security risks. It also offers solutions to secure information for the organization, employees, and vendors.</t>
  </si>
  <si>
    <t>SecurityStudio: Information Security Risk Management Software</t>
  </si>
  <si>
    <t>Uppsala Security</t>
  </si>
  <si>
    <t>uppsalasecurity.com</t>
  </si>
  <si>
    <t>Uppsala Security is a company that provides decentralized solutions for cyberspace security. They offer technology that makes people feel safe and risk management tools for cryptocurrency AML, regulation compliance, and cybersecurity. Their flagship pr...</t>
  </si>
  <si>
    <t>Uppsala Pte., Ltd. is a crowdsourced threat intelligence software designed to harness collective intelligence to access threats. The company's platform leverages technology to protect crypto businesses against hacks, scams, and frauds, enabling blockchain businesses to leverage in secured transactions. It provides its services to customers worldwide.</t>
  </si>
  <si>
    <t>Offers risk management tools for cryptocurrency AML, regulation compliance, and cybersecurity</t>
  </si>
  <si>
    <t>kompany</t>
  </si>
  <si>
    <t>kompany.com</t>
  </si>
  <si>
    <t>kompany provides real time access to structured, official and authoritative commercial register data, including company filings covering more than 100 million companies in 150+ jurisdictions for customer onboarding (KYC), anti money laundering (AML), e...</t>
  </si>
  <si>
    <t>360kompany AG provides online access to official and authoritative international business registration information. The company enables users to verify and check international trading partners, suppliers, and customers. Its service provides live access to official company register documents, annual reports, and other documents filed with governments in 80 countries and jurisdictions as well as to business credit reports.</t>
  </si>
  <si>
    <t>Global RegTech Platform for audit-proof KYC &amp; UBO</t>
  </si>
  <si>
    <t>eSpear</t>
  </si>
  <si>
    <t>espear.com</t>
  </si>
  <si>
    <t>eSpear.com is a compliance and due diligence solution provider. They offer dynamic software that allows companies to conduct third-party due diligence and mitigate compliance risks, including trade compliance, anti-corruption, anti-money laundering, an...</t>
  </si>
  <si>
    <t>eSpear, LLC  is a compliance and due-diligence solution provider. Its software uses the latest technology that is acknowledged as the foundation for tackling the most challenging big data problems.</t>
  </si>
  <si>
    <t>Compliance and due-diligence solution provider</t>
  </si>
  <si>
    <t>Neverfail</t>
  </si>
  <si>
    <t>neverfail.com</t>
  </si>
  <si>
    <t>Neverfail is a company that provides continuous availability solutions through their advanced and intelligent application failover technology. They offer cloud solutions through a single pane of glass SaaS platform, which includes secure multi-tenant, ...</t>
  </si>
  <si>
    <t>Neverfail, Inc. designs and develops infrastructure software. The company offers data protection, disaster recovery, cloud computing, and business management software products. It delivers seamless business continuity in and out of the cloud.</t>
  </si>
  <si>
    <t>Neverfail | Continuous Controls &amp; Continuous Availability</t>
  </si>
  <si>
    <t>Coinfirm</t>
  </si>
  <si>
    <t>coinfirm.com</t>
  </si>
  <si>
    <t>Coinfirm is a global leader in blockchain analytics and regtech for digital currencies and the blockchain-based financial ecosystem. They specialize in blockchain AML services and fraud investigations, offering the industry's largest blockchain coverag...</t>
  </si>
  <si>
    <t>Coinfirm, Ltd. is a software development company. It provides blockchain analytics, crypto anti-money laundering, and counter-terrorist financing solutions. It offers an AML platform, asset tracking, AML Oracle, entity due diligence, crypto sanctions screening, and source of funds products. The company caters to exchanges, payment and wallet providers, banks and financial institutions, and government financial intelligence units sectors.</t>
  </si>
  <si>
    <t>Intellewings</t>
  </si>
  <si>
    <t>intellewings.com</t>
  </si>
  <si>
    <t>IntelleWings is a company that provides cutting edge AML/CFT compliance solutions with proprietary PEP &amp; Adverse media databases to deal with finance crime. They offer the easiest AML/CFT compliance to fight money laundering. Their products include a g...</t>
  </si>
  <si>
    <t>IntelleWings Pvt., Ltd. is a developer of anti-money laundering tools designed to simplify sanctions and anti-money laundering compliance. The company's tools harness the power of AI and machine learning to reduce false positives that will save the compliance officer or analyst's efforts in case analysis and eventually saves the expense, enabling compliance officers to generate alerts and assist financial institutions to meet the regulatory needs.</t>
  </si>
  <si>
    <t>AML | IntelleWings AML | AML Compliance | Panchkula</t>
  </si>
  <si>
    <t>Zartech, Inc.</t>
  </si>
  <si>
    <t>zartech.net</t>
  </si>
  <si>
    <t>Zartech is a boutique cybersecurity advisory services firm based in Dallas, Texas. They help organizations improve their cyber security defenses, reduce business risk, and meet regulatory compliance needs. Their unique IT GRC solution helps identify an...</t>
  </si>
  <si>
    <t>Zartech, Inc. is a computer and network security company. It offers cybersecurity maturity and risk assessments and consults organizations on how to become cyber secure. The company serves customers globally.</t>
  </si>
  <si>
    <t>Improving cyber security defenses, reduce business risk, and meet regulatory compliance needs</t>
  </si>
  <si>
    <t>Siren</t>
  </si>
  <si>
    <t>siren.io</t>
  </si>
  <si>
    <t>SIREN is a search-based investigative intelligence platform that provides a comprehensive solution for investigating risks, threats, and crimes. It offers a leading investigative intelligence platform to some of the world's largest and most complex org...</t>
  </si>
  <si>
    <t>Sindice, Ltd. doing business as Siren provides software solutions. The company offers a data intelligence platform that allows users to identify relationships across multiple data sets, accessible via search, dashboard analytics, knowledge graphs, and real-time alerts. It provides an Investigative Intelligence platform for complex organizations and derives business value.</t>
  </si>
  <si>
    <t>The Investigative Intelligence platform providing a unique combination of search, BI, big data, link analysis and more</t>
  </si>
  <si>
    <t>Amiqus Resolution</t>
  </si>
  <si>
    <t>amiqus.co</t>
  </si>
  <si>
    <t>Amiqus is a UK-based tech for good company that provides a market-leading compliance and onboarding platform for legal, recruitment, public sector, and financial services. Their platform allows organizations to digitally verify and onboard staff or cli...</t>
  </si>
  <si>
    <t>Amiqus Resolution, Ltd. is a provider of anti-money laundering and compliance solutions for professionals. Its first product, Amiqus ID, makes it easier for people to undergo the identity and anti-money laundering checks required when seeking advice from a lawyer, accountant or other regulated professional.</t>
  </si>
  <si>
    <t>Handles online identity, anti money laundering and compliance checks for law firms and regulated markets</t>
  </si>
  <si>
    <t>Dixtior</t>
  </si>
  <si>
    <t>dixtior.com</t>
  </si>
  <si>
    <t>Dixtior is a Portuguese consultancy firm that seamlessly combines the very best of two worlds. We are specialists in both economics and information technologies and we apply our full range of talent to creating the perfect solution for each client’s ne...</t>
  </si>
  <si>
    <t>Dixtior Consulting, Lda. is a business consulting company. It offers governance, risk management, compliance, internal audit, and data analysis. The company offers its services within the area.</t>
  </si>
  <si>
    <t>Legalinc</t>
  </si>
  <si>
    <t>portal.legalinc.com</t>
  </si>
  <si>
    <t>Legalinc CS is a company that simplifies the small business legal process. With over 25 years of experience, they provide trusted and reliable services. Their software automates tedious and complicated processes, saving time and effort. They offer life...</t>
  </si>
  <si>
    <t>Legalinc Corporate Services, Inc. is a law practice and legal services company that automates business services for attorneys, accountants, and small business service providers. It specializes in corporate compliance, registered agents, business formation, transactional filings, and legal services and enables legal teams to become efficient and profitable by automating business formation, filing, and compliance tasks with scalable solutions. It serves customers across the country.</t>
  </si>
  <si>
    <t>Technology company that automates business services for attorneys, accountants, and small business service providers</t>
  </si>
  <si>
    <t>ReadiNow</t>
  </si>
  <si>
    <t>readinow.com</t>
  </si>
  <si>
    <t>ReadiNow is a no-code platform that empowers organizations to transform their organizational processes and improve business performance. With our all-in-one no-code platform, customers can create their own bespoke solutions and also access modules for ...</t>
  </si>
  <si>
    <t>ReadiNow Corp. Pty., Ltd. is a computer software company that develops Platform-as-a-Service and GRC spaces. The company creates bespoke solutions modules for Governance, Risk, and Compliance (GRC) needs. It provides services to a global customer base across industries including banks, energy and utilities, financial services, government, retail, and manufacturing in Australia.</t>
  </si>
  <si>
    <t>Digital Transformation | Integrated Risk Management</t>
  </si>
  <si>
    <t>Telesoft Technologies</t>
  </si>
  <si>
    <t>telesoft-technologies.com</t>
  </si>
  <si>
    <t>Telesoft Technologies is a leading global provider of cyber security and telecoms solutions. They offer a complete cyber security solution that provides full network threat visibility and detection to telco providers, governments, and enterprises world...</t>
  </si>
  <si>
    <t>Telesoft Technologies, Ltd. is a provider of cyber security and infrastructure solutions. It offers network security, threat management solutions, etc. The company also provides network traffic monitoring, virtual and cloud security, telecom voice, and other services.</t>
  </si>
  <si>
    <t>Independent global provider of Cyber Security and Government Infrastructure solutions and products</t>
  </si>
  <si>
    <t>NetWitness</t>
  </si>
  <si>
    <t>netwitness.com</t>
  </si>
  <si>
    <t>NetWitness provides network security monitoring software products for commercial and government organizations internationally. They offer professional network threat detection and cyber security monitoring services to accelerate threat detection and cy...</t>
  </si>
  <si>
    <t>NetWitness provides network security monitoring software products for commercial and government organizations internationally. It offers cybersecurity, threat detection and response, threat intelligence, siem, security information and event management, evolved siem, xdr, extended detection and response, log management, ndr, network detection and response, edr, endpoint detection and response, ueba, user and entity behavior analytics, SOAR, security orchestration, automation, and response, cloud security, artificial intelligence, and ai.</t>
  </si>
  <si>
    <t>Network security monitoring software products for commercial and government organizations internationally</t>
  </si>
  <si>
    <t>Vneuron</t>
  </si>
  <si>
    <t>vneuron.com</t>
  </si>
  <si>
    <t>Vneuron is an innovative provider of advanced AML compliance software for financial institutions. Their enterprise solution offers unmatched efficiency and robust capabilities, utilizing top-notch machine learning and artificial intelligence technologi...</t>
  </si>
  <si>
    <t>Vneuron Risk &amp; Compliance is a software development company. It offers cloud and on-premise technologies for anti-money laundering (AML) and digital experience (DX/DXP). The company provides its products and services to customers worldwide.</t>
  </si>
  <si>
    <t>It service specialized in offshore projects</t>
  </si>
  <si>
    <t>Salv</t>
  </si>
  <si>
    <t>salv.com</t>
  </si>
  <si>
    <t>Salv is a company that provides technology-powered solutions to help banks and fintech companies detect and mitigate financial crime. They offer advanced AML solutions, including information sharing, transaction monitoring, and KYC risk scoring. Their ...</t>
  </si>
  <si>
    <t>Salv Technologies OÜ revolutionizes the financial compliance sector with smart technology that helps the good guys finally get ahead and stops criminals in the tracks. The company's platform is quick, user-friendly, and easily integrated into the existing IT environment.</t>
  </si>
  <si>
    <t>Helping finance beat criminals with smart AML technology</t>
  </si>
  <si>
    <t>myComplianceManager</t>
  </si>
  <si>
    <t>mycm.com</t>
  </si>
  <si>
    <t>MyComplianceManager (myCM) provides integrated governance, risk, audit and compliance software solutions for companies of all sizes. We help our clients manage their risk, audit and compliance programs, and integrate them seamlessly into their daily bu...</t>
  </si>
  <si>
    <t>Mark Business Intelligence Systems, LLC doing business as myComplianceManager (myCM) provides integrated governance, risk, audit, and compliance software solutions for companies of all sizes. The company offers ComplianceManager, a platform that focuses on audit, quality, and policy management. It caters to financial services, healthcare, technology, energy, retail, telecom, entertainment, and insurance industries. It designs and develops compliance and risk management solutions.</t>
  </si>
  <si>
    <t>4stop</t>
  </si>
  <si>
    <t>4stop.com</t>
  </si>
  <si>
    <t>4Stop is a global leader in real-time KYC, compliance, and anti-fraud technology. They offer a wide range of solutions to support businesses in staying compliant, combating fraud, and growing globally with confidence. With access to over 400 KYC data s...</t>
  </si>
  <si>
    <t>FourStop GmbH is a global KYC, compliance, and anti-fraud risk management. The company provides e-commerce businesses with real-time access to advanced network verification and technology tools for optimal protection. Its learning capabilities monitor fraud patterns on a global scale, and seamlessly adjust interaction and transaction metrics for fraud prevention, based on desired risk thresholds.</t>
  </si>
  <si>
    <t>Enterprise-level solution for KYC, compliance, and anti-fraud</t>
  </si>
  <si>
    <t>iComply Investor Services</t>
  </si>
  <si>
    <t>icomplyis.com</t>
  </si>
  <si>
    <t>iComply is an industry leading, award winning Regtech company specializing in compliance automation for digital finance. Our innovative platforms, including iComply, provide turnkey compliance automation by simplifying multi-jurisdictional requirements...</t>
  </si>
  <si>
    <t>iComply Investor Services, Inc. offers a regulatory technology platform that automates compliance procedures for initial coin offerings (ICOs), enabling them to be securely utilized as efficient financial instruments. The company streamlines legal and accounting processes by providing automated checks and balances throughout the issuance, purchase, and resale of encrypted digital share certificates.</t>
  </si>
  <si>
    <t>IComply Investor Services (iComply) is an award-winning software company focused on reducing regulatory friction in financial markets</t>
  </si>
  <si>
    <t>Independent Security Evaluators</t>
  </si>
  <si>
    <t>ise.io</t>
  </si>
  <si>
    <t>Independent Security Evaluators (ISE) is a cybersecurity consulting firm specializing in improving your digital assets &amp; infrastructure security. They provide security consulting services to help businesses build more secure applications and conduct se...</t>
  </si>
  <si>
    <t>Independent Security Evaluators, LLC (ISE) is a security firm for defense strategies through science. Its services include assessments, consulting, hacking events, and training. The company serves businesses in Baltimore and San Diego.</t>
  </si>
  <si>
    <t>Information Risk Management</t>
  </si>
  <si>
    <t>irmsecurity.com</t>
  </si>
  <si>
    <t>IRM is a global cybersecurity company that works to defend organizations against cyber threats. Founded in 1998, IRM provides visibility and control across entire cyber landscapes by combining more than two decades of consultancy with advanced technolo...</t>
  </si>
  <si>
    <t>Information Risk Management, Ltd. (IRM) is a computer and network security company. It provides information security consultancy services. The company offers its services within the area.</t>
  </si>
  <si>
    <t>IRM provides visibility and control across entire cyber landscapes by combining more than two decades of consultancy with advanced technology</t>
  </si>
  <si>
    <t>Regtank Technology Pte Ltd</t>
  </si>
  <si>
    <t>regtank.com</t>
  </si>
  <si>
    <t>Regtank is a Singapore headquartered company that provides a patent pending compliance SaaS solution. They offer one-stop compliance solutions for Fintechs, helping them navigate compliance, security, and risk management challenges effectively. Regtank...</t>
  </si>
  <si>
    <t>RegTank Technology Pte., Ltd. is a one stop RegTech services and solutions provider. It is committed to provide one-stop services and solutions for users of cryptocurrency industry, helping users with its security system, legal compliance and risks management.</t>
  </si>
  <si>
    <t>Data processing and security</t>
  </si>
  <si>
    <t>WolfPAC Solutions</t>
  </si>
  <si>
    <t>wolfpacsolutions.com</t>
  </si>
  <si>
    <t>WolfPAC is an integrated risk management software platform that provides a fully integrated suite of software and expert advisory services. With over 6,000 users, WolfPAC helps organizations address risks in real time and proactively protect their busi...</t>
  </si>
  <si>
    <t>WolfPAC Solutions Group (WSG) doing business as WolfPAC Integrated Risk Management designs and develops web-based enterprise risk management solutions to automate the identification of risks, threats, and control gaps. The company offers tools to review organization and awareness to enterprise risk management.</t>
  </si>
  <si>
    <t>Web-based enterprise risk management solution</t>
  </si>
  <si>
    <t>MLVerify</t>
  </si>
  <si>
    <t>mlverify.com</t>
  </si>
  <si>
    <t>ML Verify is an online platform that provides Anti Money Laundering (AML) compliance, digital ID checks, and document verification services. Their mission is to leverage technology to streamline the customer onboarding process and enable businesses to ...</t>
  </si>
  <si>
    <t>ML Verify, Ltd. leverage technology to streamline the routine and enable businesses to onboard customers quickly and efficiently, while still remaining compliant with current and evolving regulations. The firm makes it easy to see which clients are unverified and what actions need to be taken to validate.</t>
  </si>
  <si>
    <t>Anti-Money Laundering (AML), ID Verification and KYC Compliance Platform - ML Verify</t>
  </si>
  <si>
    <t>MemberCheck</t>
  </si>
  <si>
    <t>membercheck.net</t>
  </si>
  <si>
    <t>Comply with AML/CTF regulations worldwide, and reduce your risk of being involved in fraudulent activities.Comply with AML/CTF regulations worldwide, and reduce your risk of being involved in fraudulent activities.</t>
  </si>
  <si>
    <t>Member Check Pty., Ltd. provides the online service, MemberCheck, assist organizations to know  customers and meet its AML/CTF compliance obligations, in an efficient and cost-effective way. Its key features include role-based access and workflow, complex scanning and matching algorithms, comprehensive reporting and research material and all delivered in an intuitive and easy to use service.</t>
  </si>
  <si>
    <t>ComplyGlobal</t>
  </si>
  <si>
    <t>complyglobal.com</t>
  </si>
  <si>
    <t>ComplyGlobal is a cloud-based global compliance management software that empowers businesses to manage their risks proactively. It offers a comprehensive solution for corporate secretarial compliance, financial compliance, tax compliance, HR and payrol...</t>
  </si>
  <si>
    <t>ComplyGlobal, Ltd. is a software development company. It offers corporate secretarial, financial, tax, payroll, IT, and user-defined compliance. The company serves clients across the United States.</t>
  </si>
  <si>
    <t>Compliance Software For Proactive Compliance Management | ComplyGlobal</t>
  </si>
  <si>
    <t>Dow Jones</t>
  </si>
  <si>
    <t>dowjones.com</t>
  </si>
  <si>
    <t>Dow Jones is a global leader in news and business intelligence, providing trusted journalism, data, and analysis to help people make informed decisions. They publish the world's most trusted business news and financial information through various media...</t>
  </si>
  <si>
    <t>Dow Jones &amp; Co., Inc. is a publishing company. It provides solutions through newspapers, newswires, websites, applications, newsletters, magazines, databases, and conferences. It offers business and financial news and information. The company serves organizations and businesses globally.</t>
  </si>
  <si>
    <t>Comprehensive venture capital database with company profiling and equity estimation software</t>
  </si>
  <si>
    <t>Descartes Systems Group</t>
  </si>
  <si>
    <t>descartes.com</t>
  </si>
  <si>
    <t>Descartes Systems Group is the global leader in providing on-demand, software-as-a-service solutions for logistics intensive businesses. They offer a range of modular solutions that help customers improve productivity, performance, and security in thei...</t>
  </si>
  <si>
    <t>Descartes Systems Group, Inc. is the global leader in providing on-demand, software-as-a-service solutions focused on improving the productivity, performance, and security of logistics-intensive businesses. It provides federated network and logistics technology solutions worldwide.</t>
  </si>
  <si>
    <t>Pliance</t>
  </si>
  <si>
    <t>pliance.io</t>
  </si>
  <si>
    <t>AML Automation | Compliance made easy | Pliance Anti Money Laundering Automation for modern companies.Pliance APIs will help you automate your AML processes, such as PEP and sanctions screening, so you can focus on your core business. Anti Money Laund...</t>
  </si>
  <si>
    <t>Plisec AB doing business as Pliance AB is a finTech start-up. It is an API-first service helping modern, tech-driven companies automate AML processes so that it can streamline workflows, save time, and focus on creating value for its customers.</t>
  </si>
  <si>
    <t>Anti Money Laundering Automation for modern companies</t>
  </si>
  <si>
    <t>Alpha Fortress Private Limited</t>
  </si>
  <si>
    <t>alphafortress.com</t>
  </si>
  <si>
    <t>Alpha Fortress is a US-based FinTech and RegTech solutions provider specializing in blockchain software development. They are licensed and regulated by FINTRAC and offer state-of-the-art compliance and encryption features to prevent transactions associ...</t>
  </si>
  <si>
    <t>Alpha Fortress Pvt., Ltd. is a Global IT company involved in setting up IT infrastructure for various enterprises. The company provides Blockchain-based identity verification and digital identity management solutions to its clients ranging from many Fintech to large corporate houses.</t>
  </si>
  <si>
    <t>Blue Umbrella</t>
  </si>
  <si>
    <t>blueumbrella.com</t>
  </si>
  <si>
    <t>Compliance Management Solutions for Enterprises | AML Blue Umbrella is a leading technology company that delivers a suite of third party compliance management solutions through a cloud based software platform. Blue Umbrella is a leading provider of inn...</t>
  </si>
  <si>
    <t>Blue Umbrella, Ltd. is a research company. The company's platform offers to identify third-party risks, centralize all information, remediate risks, and monitor the third-party universe for adhering to third-party compliance, enabling clients to increase the automation and efficiency of its internal processes while intimately understanding the backgrounds of its clients, third parties, and employees. It serves clients around the area.</t>
  </si>
  <si>
    <t>Compliance Management Solutions for Enterprises | Blue Umbrella</t>
  </si>
  <si>
    <t>ElectrifAi</t>
  </si>
  <si>
    <t>electrifai.net</t>
  </si>
  <si>
    <t>Drive Revenue, Reduce Cost, Mitigate Risks Through Machine Learning.</t>
  </si>
  <si>
    <t>ElectrifAi, LLC provides advanced analytics software services designed to scale big data analytics. The company's software extracts and applies insights from complex data environments to address multiple business problems, and opportunities, accelerating targeted business actions and reducing time-to-value, enabling businesses to increase revenue from existing customers while introducing new capabilities that drive competitive advantage.</t>
  </si>
  <si>
    <t>Trusted Integration</t>
  </si>
  <si>
    <t>trustedintegration.com</t>
  </si>
  <si>
    <t>TrustedAgent GRC is a boutique provider of Governance, Risk and Compliance (GRC) management solutions for highly regulated government and commercial organizations. Their flagship product, TrustedAgent GRC, is an adaptive and scalable solution that help...</t>
  </si>
  <si>
    <t>Trusted Integration, Inc. is a boutique provider of Governance, Risk, and Compliance (GRC) management solutions supporting audit management solutions for the highly-regulated government and commercial organizations. It offers Security Assessment, Security Authorization, Continuous Monitoring, DIACAP, FedRAMP, COBIT, PCI DSS, ISO 27001, NERC CIP, FISMA, and NEI.</t>
  </si>
  <si>
    <t>URM</t>
  </si>
  <si>
    <t>ultimariskmanagement.com</t>
  </si>
  <si>
    <t>Ultima Risk Management (URM) Limited is dedicated to providing high quality, cost effective and tailored consultancy and training in the areas of information security, business continuity and risk management. URM's mission, through our consultancy and training services and our risk management software, is to assist you achieve the levels of information security and business continuity which are commensurate with the objectives and culture of your organisation and which also meet international standards, regulations and legislation. With our risk-based and pragmatic approach and knowledge transfer philosophy, URM's goal is to work with you to ensure any implementation reflects your organisation, is understood and sustainable. The company was formed out of an operating division of Ultima Business Solutions, one of the UKs leading IT infrastructure solution providers. URM's team of information security, risk management and business continuity consultants consists of some of the most skilled practitioners in the UK, each with extensive implementation experience. Risk management is the cornerstone of any information security or business continuity management system and, since 2002, URM has been developing and refining its risk assessment methodologies and processes to address the requirements of international standards. Our suite of purpose designed risk assessment software products (Abriska) can help you not only satisfy the requirements of ISO 27001 and ISO 22301, but enable you to make better informed decisions as to which information security or business continuity measures to implement. URM is highly experienced at assisting organisations comply, or certify, with the ISO 27001 and ISO 22301 Standards (having assisted over 150 organisations achieve and maintain these Standards). URM is also a Payment Card Industry Qualified Security Assessor (PCI QSA) which means that it has been certified by the PCI Security Standards Council (PCI SSC) to assess organisations' compliance to PCI DSS. Data protection is another niche skill and our experienced consultants can advise how best to comply with UK and European legislation.</t>
  </si>
  <si>
    <t>URM Consulting Services, Ltd. is assisting organizations to improve risk management, business continuity and information security in line with leading industry standards such as ISO 31000, ISO 27001 and ISO 22301. It is one of the UK's most trusted training providers in the areas of information security and governance, business continuity, risk management, data protection, and software asset management.</t>
  </si>
  <si>
    <t>RiskCanvas Holdings, LLC.</t>
  </si>
  <si>
    <t>riskcanvas.com</t>
  </si>
  <si>
    <t>riskCanvas is a financial crimes software suite that provides transaction monitoring, case management, automated due diligence, SAR filing, wire, checking, mobile, payment fraud, and behavioral anomaly detection.</t>
  </si>
  <si>
    <t>RiskCanvas Holdings, LLC provides an integrated platform and tailored consulting services. The company leverages the most cutting-edge big data, automation, and machine learning technologies to deliver compliance, efficiency, and automation to its clients. Its heritage stems from designing and delivering big data systems and analytics to the U.S. Government Intelligence Agencies and DOD.</t>
  </si>
  <si>
    <t>RiskCanvas™ is the future of financial crime compliance technology. Leveraging the most cutting-edge big data, automation, and machine learning technologies to deliver compliance, efficiency, and automation</t>
  </si>
  <si>
    <t>DoubleCheck</t>
  </si>
  <si>
    <t>doublechecksoftware.com</t>
  </si>
  <si>
    <t>DoubleCheck Software is a leading GRC &amp; Audit solutions software company. They provide solutions for activities such as SOX Compliance, Corporate Governance, Risk Management, Policy Management, and Audit Management. Their software offers powerful featu...</t>
  </si>
  <si>
    <t>DoubleCheck, LLC is an enterprise software company that provides enterprise-level software solutions. It offers DoubleCheck v2.0, a GRC and T Enterprise Solution, which is integrated with manual and automated test features; and DoubleCheck/Novell IT-GRC and T Solution, a policy-driven, and risk-centric set of key software modules that integrate a GRC and T enterprise management solution with automated IT testing.</t>
  </si>
  <si>
    <t>Enterprise software company headquartered in new jersey</t>
  </si>
  <si>
    <t>McAfee</t>
  </si>
  <si>
    <t>mcafee.com</t>
  </si>
  <si>
    <t>McAfee is an American computer security software company that delivers complete virus protection and internet security services. They offer worry-free protection for privacy, identity, and personal devices. McAfee provides individual and family plans w...</t>
  </si>
  <si>
    <t>Mcafee, LLC is a computer and network security company. It specializes in Malware, Firewalls, Antivirus, and Parental Controls. The company offers its services worldwide.</t>
  </si>
  <si>
    <t>Global computer security software company</t>
  </si>
  <si>
    <t>Protecht</t>
  </si>
  <si>
    <t>protechtgroup.com</t>
  </si>
  <si>
    <t>Protecht is a leader in Enterprise Risk Management Software and Services that enables organizations to achieve their strategic objectives through efficient, effective, and agile Risk Management. They offer cost-effective risk management software and so...</t>
  </si>
  <si>
    <t>Protecht Group Holdings Pty., Ltd. operates as a software company. It specializes in effective risk software and advisory services globally in the areas of enterprise risk management, asset, and liability risk management as well as credit and commercial risk management. It helps organizations through deep understanding, monitoring, and management of risk.</t>
  </si>
  <si>
    <t>Risk management experts providing cost effective risk management solutions to help you achieve your strategic objectives</t>
  </si>
  <si>
    <t>Maclear - GRC Software Solutions</t>
  </si>
  <si>
    <t>maclearglobal.com</t>
  </si>
  <si>
    <t>Maclear is a premier provider of award winning flexible and highly configurable GRC suite of solutions. Maclear’s founders with extensive knowledge and experience in GRC recognized the need for an easy to use modular solution that creates a systematic,...</t>
  </si>
  <si>
    <t>Maclear, LLC provides enterprise governance, risk, and compliance (eGRC) solutions, as well as consulting services. It offers a centralized SaaS platform for monitoring, measuring, and managing risk, corporate governance processes, and compliance. The company comprises asset management, policy and compliance, risk management, vendor management, business continuity, incident management, and threat management solutions.</t>
  </si>
  <si>
    <t>BusinessForensics</t>
  </si>
  <si>
    <t>businessforensics.nl</t>
  </si>
  <si>
    <t>BusinessForensics is a cleversoft group company that offers software for the prevention of financial and economic crime. Their holistic solutions provide financial institutions with a comprehensive customer overview and enable efficient data-driven inv...</t>
  </si>
  <si>
    <t>BusinessForensics B.V. designs and develops risk, fraud, and compliance management software. Its Transaction Profiler (TX) module monitors transactions, trades, claims, and events in real-time and generates behavioral profiles from them; HeadQuarters (HQ) module divides reality into entities, attributes, relationships, and facts; and Case Manager (CM) module supports the configuration of workflows for the purpose of capturing evidence, to build cases for defects and alarms, and for implementing process and data quality improvements. The company caters to financial institutions, government agencies, and corporations.</t>
  </si>
  <si>
    <t>Next generation solution for fraud management, investigation intelligence</t>
  </si>
  <si>
    <t>MITRE Corporation</t>
  </si>
  <si>
    <t>mitre.org</t>
  </si>
  <si>
    <t>The MITRE Corporation is a not-for-profit organization that operates research and development centers sponsored by the federal government. They provide scientific research and analysis, development and acquisition, and systems engineering and integrati...</t>
  </si>
  <si>
    <t>Mitre Corp. is a not-for-profit organization that operates research and development centers. It provides systems engineering, research and development, and information technology to the government and applies systems thinking to national challenges in defense, cybersecurity, and healthcare. The organization offers its services to government agencies, both military and civilian around the world.</t>
  </si>
  <si>
    <t>Not-for-profit organization that operates research and development centers</t>
  </si>
  <si>
    <t>KYC Hub</t>
  </si>
  <si>
    <t>kychub.com</t>
  </si>
  <si>
    <t>KYC Hub is an end-to-end compliance automation platform that provides hassle-free KYC processes. Their intuitive and secure digital KYC solution streamlines compliance, allowing organizations to mitigate the risk of financial crime and reduce costs. Wi...</t>
  </si>
  <si>
    <t>KYC Hub, Ltd. is a software development company. It offers products such as adverse media intelligence, decision automation, digital signature, identity verification, global ID verification, video KYC, phone and email verification, govt. database verification, face liveness, and developing OpsFlow, Verification API Portal, and FinCAI Knowledge Graph. The company provides its services to banking, fintech, payments, gaming and gambling, insurance, crypto, investment management, lending, and trade finance sectors.</t>
  </si>
  <si>
    <t>KYC Hub | Know Your Customer - KYC Made Simple</t>
  </si>
  <si>
    <t>Arachnys</t>
  </si>
  <si>
    <t>arachnys.com</t>
  </si>
  <si>
    <t>Intelligent data to onboard and monitor any business, fast.</t>
  </si>
  <si>
    <t>Arachnys Information Services, Ltd. develops a Web Crawler and a deep-web search engine through which enables access to hard to reach information on the web. The company's platform is used by several of the world's largest investment banks, financial institutions, and law firms, also support the research functions within a number of corruption and risk consultancies as well as NGOs.</t>
  </si>
  <si>
    <t>Leading cloud-based solution for assessing financial crime customer risk and CDD, KYC and EDD compliance</t>
  </si>
  <si>
    <t>GlobalVision Systems</t>
  </si>
  <si>
    <t>gv-systems.com</t>
  </si>
  <si>
    <t>GlobalVision Systems, Inc. provides enterprise-wide compliance and risk management solutions for financial institutions. It offers PATRIOT OFFICER®, the leading regulatory compliance and risk management solution for financial institutions of all sizes....</t>
  </si>
  <si>
    <t>GlobalVision Systems, Inc. is a provider of advanced and comprehensive regulatory compliance software, anti-fraud, and risk management solutions. It specializes in maintaining financial compliance requirements for fraud management. The company serves clients across California.</t>
  </si>
  <si>
    <t>GlobalVision Systems, Inc. - The Optimal Path to Business Intelligence</t>
  </si>
  <si>
    <t>Unitrends</t>
  </si>
  <si>
    <t>unitrends.com</t>
  </si>
  <si>
    <t>Unitrends is a company that provides all-in-one enterprise backup and continuity solutions. They leverage high availability hardware and software engineering, cloud economics, and customer-obsessed support to offer a comprehensive set of offerings. The...</t>
  </si>
  <si>
    <t>Unitrends, Inc. is a software development company. It offers cloud storage, endpoint backup, disaster recovery-as-a-service (DRaaS), and one-screen management. The company serves the healthcare, education, financial services, manufacturing, government, and retail sectors.</t>
  </si>
  <si>
    <t>Data protection solutions such as backup, archiving and disaster recovery for physical, virtual and cloud environments</t>
  </si>
  <si>
    <t>Risma Systems</t>
  </si>
  <si>
    <t>rismasystems.com</t>
  </si>
  <si>
    <t>RISMA Systems is a leading cloud-based platform in the field of governance, risk management, and compliance (GRC). They provide mid-sized companies with integrated solutions to optimize and transform their compliance strategy. Their suite of easy-to-us...</t>
  </si>
  <si>
    <t>RISMA Systems A/S is a cloud-based platform in the field of governance, risk management, and compliance (GRC) helping mid-sized companies to optimize and transform its compliance strategy to overcome the challenge of fragmented efforts, manual processes, and mountains of data. The company's integrated suite of easy-to-use solutions streamlines GDPR, risk management, controls, internal audit, ESG, and information security for a greater overview, transparency, and efficiency.</t>
  </si>
  <si>
    <t>Taking a holistic approach to Governance, Risk and Compliance, creating synergy between the three areas and thereby helping you build a compliance culture</t>
  </si>
  <si>
    <t>Mozn مُزن</t>
  </si>
  <si>
    <t>mozn.sa</t>
  </si>
  <si>
    <t>Mozn is a market leader in Enterprise AI Software focused on Language and Finance Intelligence. Their mission is to empower organizations in making critical decisions through world-class SaaS products built on cutting-edge R&amp;D and intelligence engines.</t>
  </si>
  <si>
    <t>Osos NLP doing business as Mozn is a software development company. It focuses on Arabic natural language understanding and financial intelligence through cutting-edge R&amp;D. The company provides its services to clients throughout Saudi Arabia.</t>
  </si>
  <si>
    <t>DDIQ</t>
  </si>
  <si>
    <t>ddiq.com</t>
  </si>
  <si>
    <t>DDIQ enables companies to mitigate risk &amp; complete enhanced due diligence to make an informed decision faster. Cognitive computing for risk discovery.</t>
  </si>
  <si>
    <t>Outside Intelligence, Inc. doing business as DDIQ provides search-based application solutions for enterprises. Its technology allows for automated discovery and learning in specific business contexts.</t>
  </si>
  <si>
    <t>DDIQ - Compliance &amp; Risk Assessment</t>
  </si>
  <si>
    <t>Contextine</t>
  </si>
  <si>
    <t>contextine.com</t>
  </si>
  <si>
    <t>Contextine empowers businesses to innovate and grow while limiting their risks. Their cloud-based solutions provide valuable business intelligence to drive corrective measures, enhance collaboration amongst teams, and achieve compliance efficiently. Th...</t>
  </si>
  <si>
    <t>Contextine Software Pvt., Ltd. is an information technology &amp; services company. It is into building Case Management applications for financial institutions in the retail sector. The company operates throughout the country.</t>
  </si>
  <si>
    <t>Case management solutions for legal professionals</t>
  </si>
  <si>
    <t>Jade Software Corporation</t>
  </si>
  <si>
    <t>jadeworld.com</t>
  </si>
  <si>
    <t>Jade Software is a company that brings new ideas to life and helps organizations be digitally different. They provide cloud modernization services that combine people, data, and software to deliver unrivaled customer experiences. Their human-centered d...</t>
  </si>
  <si>
    <t>Jade Software Corp., Ltd. designs, builds, and markets software products and services for businesses worldwide that offer logistics software for mixed-cargo ports and railways; and Master Terminal, a terminal operating system for mixed cargo port management applications, as well as risk management software. It offers solutions for banks, insurers, advisers, and fund managers, as well as for utilities comprising electricity, gas, and water industries.</t>
  </si>
  <si>
    <t>Jade Software - Bringing new ideas to life</t>
  </si>
  <si>
    <t>Blockpass</t>
  </si>
  <si>
    <t>blockpass.org</t>
  </si>
  <si>
    <t>Blockpass is a company that provides KYC as a Service for regulated industries. They offer a secure eKYC system for seamless onboarding of customers. Their services include KYC and AML for DeFi, exchanges, and blockchains, Travel Rule provision for reg...</t>
  </si>
  <si>
    <t>Blockpass IDN, Ltd. operates as a regtech platform that offers a reusable digital identity solution for any organization that participates in the regulated and increasingly remote business environment where the trust needs to be verified digitally. It provides an alternative process to identity document authentication, Know Your Customer (KYC), and Anti-Money Laundering (AML) screening.</t>
  </si>
  <si>
    <t>Blockchain identity protocol for the connected world</t>
  </si>
  <si>
    <t>SterlingNOW</t>
  </si>
  <si>
    <t>sterlingnow.io</t>
  </si>
  <si>
    <t>Sterling Check is a leading provider of comprehensive background and identity services. They offer fast, accurate, and compliant background checks to help companies make safer and faster hiring decisions. With deep regional expertise, local service pro...</t>
  </si>
  <si>
    <t>Sterling Infosystems, Inc. doing business as Sterling Check Corp. engages in providing employment screening and background check services. The company offers pre-employment background screening solutions in the areas of criminal background checks, civil court records, education, employment verification, motor vehicle records, global checks, executive investigations, credit reports, financial responsibility, drug, health screening, social security number trace, social media searches, as well as sanctions, risk, and compliance checks. Its comprehensive suite of cloud-based background screening and onboarding solutions delivers accurate, reliable results and tools to maintain compliance throughout the hiring cycle.</t>
  </si>
  <si>
    <t>Keyp</t>
  </si>
  <si>
    <t>keyp.io</t>
  </si>
  <si>
    <t>Keyp is a next-generation Digital Identity Orchestration Platform that provides a wide range of identity solutions. With just one line of code, businesses can easily integrate and orchestrate best-in-class identity services such as identification, back...</t>
  </si>
  <si>
    <t>Keyp GmbH is an open ecosystem formed by all types of identification, authentication, implementation, and certification providers (70+ solutions so far) to bundle all services in the field of digital identity. It also develops identification infrastructure as the core technology to establish a universal login button for all digital accesses (web, mobile, IoT, etc.)</t>
  </si>
  <si>
    <t>Next generation identity PaaS, based on an open and decentralized infrastructure</t>
  </si>
  <si>
    <t>ByteChek</t>
  </si>
  <si>
    <t>bytechek.com</t>
  </si>
  <si>
    <t>ByteChek is a cybersecurity company that offers a platform to build and manage cybersecurity programs, automate evidence collection, and earn SOC 2 reports. They aim to make compliance easier and more valuable for companies by providing a persona-based...</t>
  </si>
  <si>
    <t>Bytechek, LLC is a comprehensive software solution that is designed to provide transparent information about compliance requirements to clients and to automate evidence collection by integrating with various common platforms. It establish custumers security program, automate its readiness assessment, and complete its SOC 2 audit faster - all from a single platform. Build, manage, and assess its cybersecurity program to unlock sales and build trust with its customers.</t>
  </si>
  <si>
    <t>Helping companies build their cybersecurity programs, automate evidence collection, and earn their soc 2 reports</t>
  </si>
  <si>
    <t>PossibleNOW</t>
  </si>
  <si>
    <t>possiblenow.com</t>
  </si>
  <si>
    <t>Preference &amp; Consent Management Software with Compliance by Design | PossibleNOW We enable your company to enhance personalization &amp; ensure compliance. Increase Revenue. Established In 2000. Services: Preference management, consent management, complian...</t>
  </si>
  <si>
    <t>PossibleNOW, Inc. provides customer engagement and enterprise preference management solutions. It offers MyPreferences, an enterprise preference management platform that provides marketing services; it campaign that allows users to correct the conversations in email communications and the momentum consulting engagement services.</t>
  </si>
  <si>
    <t>PossibleNOW provide enterprise preference management solutions that let marketers personalize multi-channel communications to consumers</t>
  </si>
  <si>
    <t>Cynopsis Solutions</t>
  </si>
  <si>
    <t>cynopsis-solutions.com</t>
  </si>
  <si>
    <t>Cynopsis Solutions is a RegTech company that focuses on anti money laundering and counter terrorism financing SaaS products. We designed leading anti money laundering software that automates the manual processes and digitise the analogue records and do...</t>
  </si>
  <si>
    <t>Cynopsis Solutions Pte., Ltd. is a RegTech company that focuses on anti-money laundering and counter-terrorism financing SaaS products. It offers AML Software and reduces the cost of regulatory compliance. The company provides its services to clients globally.</t>
  </si>
  <si>
    <t>Cynopsis Solutions offers AML Software and reduces the cost of regulatory compliance for the financial and professional services industries</t>
  </si>
  <si>
    <t>Intersys, Ltd.</t>
  </si>
  <si>
    <t>intersys.co.uk</t>
  </si>
  <si>
    <t>Since 1996 InterSys™ has provided highly skilled computer, technology and business consultancy services to our customers. We believe our IT Solutions, level of care and attention to detail are second to none. InterSys™ Risk Management business ar...</t>
  </si>
  <si>
    <t>Intersys, Ltd. is an award-winning Microsoft Gold Partner. It helps enterprise, SME businesses and public sector organizations by providing highly skilled IT consultancy and support to a wide range of sectors across London, Essex, and the UK. It provides specialist advice in business risk modelling and management, but also offers development of bespoke risk software tools, such as SCAIR, tailored to manage the challenges facing  business.</t>
  </si>
  <si>
    <t>Traklight</t>
  </si>
  <si>
    <t>traklight.com</t>
  </si>
  <si>
    <t>Traklight is the only self guided software platform to identify and capture the value of ideas and intellectual property for small and medium sized businesses (SMBs). In addition to helping SMBs and investors accurately identify the value of intangible...</t>
  </si>
  <si>
    <t>Traklight, Inc. is a developer of business risk management software designed to identify and capture the value of properties for small and medium-sized businesses. The company's software is a simple, automated, cost-effective way to identify potential legal issues and minimize business risk, enabling clients to easily understand an asset's value by capturing and monetizing. It provides its services to businesses within the area.</t>
  </si>
  <si>
    <t>Self-guided software platform to identify and capture the value of ideas and intellectual property</t>
  </si>
  <si>
    <t>SwiftDil</t>
  </si>
  <si>
    <t>swiftdil.com</t>
  </si>
  <si>
    <t>SwiftDil is a next-gen RegTech company that offers a global AML &amp; KYC SaaS solution. They provide a comprehensive framework for businesses of all sizes to fully automate their KYC and AML processes. Their services include AML, KYC, Sanctions, OFAC, CTF...</t>
  </si>
  <si>
    <t>SwiftDil, Ltd. is a software company. It offers a payments wallet, a lending platform, a remittance business, a cryptocurrency business, or looking to launch an Initial Coin Offering (ICO). It serves its users within the nation.</t>
  </si>
  <si>
    <t>SwiftDil | AML, KYC, ID Verification and Screening API &amp; Service</t>
  </si>
  <si>
    <t>ISO MANAGER</t>
  </si>
  <si>
    <t>isomanager.com</t>
  </si>
  <si>
    <t>ISO Manager is a software designed to manage ISO 27001 / Information Security Management Systems (ISMS) and other ISO management systems. It is a digital command center that provides fast, flexible, and affordable solutions for organizations of any siz...</t>
  </si>
  <si>
    <t>ISO Manager, LLC is an all-in-one digital command center designed specifically to manage ISO 27001,  Information Security Management System (ISMS) clause 4-10 auditable requirements and all applicable GRC compliance requirements. It offers information security software, information security management systems, iso 27001 risk assessment, iso 27001 compliance, and iso 27001 gap assessment.</t>
  </si>
  <si>
    <t>Risk Management Solutions</t>
  </si>
  <si>
    <t>riskms.es</t>
  </si>
  <si>
    <t>RiskMS, a Prosegur company is a computer software company based out of Calle de San Máximo, 3 Planta Baja, Madrid, Comunidad de Madrid, Spain.</t>
  </si>
  <si>
    <t>Risk Management Solutions S.L. (RiskMS) is a tech provider specialized in the development and deployment of compliance solutions (Anti-Money Laundering and Financial Sanctions), and Operational Risk Management. The company is the exclusive developer and marketer of AMLcheck, a solution that is specialized in anti-money laundering and terrorism financing (AML software) and ERFcheck, a software that helps companies during the process of account reconciliation.</t>
  </si>
  <si>
    <t>RiskMS | Risk Management Solutions | RegTech | AML | Compliance</t>
  </si>
  <si>
    <t>Electriq Power</t>
  </si>
  <si>
    <t>electriqpower.com</t>
  </si>
  <si>
    <t>ElectrIQ Power uses artificial intelligence to provide actionable insight and automation into home energy usage, storage, and production. Our software manages the energy usage of connected devices within the home through the use of an integrated energy...</t>
  </si>
  <si>
    <t>ElectrIQ Power, Inc. is an energy management company. The company specializes in providing all-in-one solutions for reducing home energy costs while using sustainable energy. It offers clients computer software, energy, energy management, energy storage, renewable energy, and solar. It serves customers within the area.</t>
  </si>
  <si>
    <t>Renewable Home Energy &amp; Battery Storage</t>
  </si>
  <si>
    <t>Northvolt</t>
  </si>
  <si>
    <t>northvolt.com</t>
  </si>
  <si>
    <t>Northvolt is a company pioneering a sustainable battery industry to enable the future of energy. They are establishing a supply of sustainable batteries in Europe and introducing sodium ion technology, which combines best-in-class energy density with a...</t>
  </si>
  <si>
    <t>Northvolt AB is an energy storage company. It designs develops and manufactures lithium-ion battery cells and complete battery systems for heavy transport vehicles, electric vehicles, mining, and energy industries. The company caters to automotive, construction, energy storage, e-mobility, grid, industrial, portable, and other markets.</t>
  </si>
  <si>
    <t>On a mission to establish a supply of sustainable batteries in Europe and enable the future of energy</t>
  </si>
  <si>
    <t>S&amp;C Electric Company</t>
  </si>
  <si>
    <t>sandc.com</t>
  </si>
  <si>
    <t>S&amp;C Electric Company is a global provider of equipment and services for electric power systems. Founded in 1911, the Chicago based company designs and manufactures switching and protection products for electric power transmission and distribution. S&amp;C ...</t>
  </si>
  <si>
    <t>S and C Electric Co. is an appliance, Electrical, and Electronics Manufacturing company. It manufactures electric power systems and equipment. The company offers automation, epoxy products, energy storage systems, fusing equipment, switching equipment, and handling tools.</t>
  </si>
  <si>
    <t>Leading provider of switching, protection, and control solutions for electric power systems</t>
  </si>
  <si>
    <t>Sunverge Energy</t>
  </si>
  <si>
    <t>sunverge.com</t>
  </si>
  <si>
    <t>Sunverge Energy is a California based company that optimizes the value of renewable energy by leveraging the practical advantages of distributed generation, storage, and software as a service. Sunverge serves its thousands of customers by adopting a cl...</t>
  </si>
  <si>
    <t>Sunverge Energy, Inc. is a company that develops energy management solutions. It offers energy storage systems, utilities, and grid services on a cloud platform, as well as rooftop solar, energy storage, and other energy management device integration software. The company serves customers in the United States and Australia.</t>
  </si>
  <si>
    <t>Provides integrated solar solutions for distributed generation and storage</t>
  </si>
  <si>
    <t>Greensmith Energy Management Systems</t>
  </si>
  <si>
    <t>greensmithenergy.com</t>
  </si>
  <si>
    <t>Greensmith provides system integration, battery controls, web-based software, and data analytics for stationary energy storage systems.</t>
  </si>
  <si>
    <t>GreenSmith Energy Management Systems, Inc. provides system integration, battery controls, web-based software, and data analytics for stationary energy storage systems. The company’s systems combine cloud computing with battery storage and management technologies to help solve complex problems related to critical changes unfolding on the electrical grid. Its fourth generationsoftware platform, GEMS, is used for voltage and frequency regulation, peak shaving, PV smoothing, microgrids, and back-up power for critical loads.</t>
  </si>
  <si>
    <t>Greensmith Energy - Energy Optimized - Building blocks for a smarter grid</t>
  </si>
  <si>
    <t>Younicos</t>
  </si>
  <si>
    <t>younicos.com</t>
  </si>
  <si>
    <t>Aggreko Microgrid and Storage Solutions is a pioneer in smart energy and grid solutions based on battery storage. They offer systems in 1 MW building blocks that can be used as standalone resources or as part of their energy storage and microgrids as a...</t>
  </si>
  <si>
    <t>Younicos GmbH provides intelligent energy storage and grid solutions based on battery technology internationally. The company's technology combines various battery technologies and power electronics with software that automatically responds to the energy management requirements of continental and micro-grids. Its battery parks are used in various applications, such as frequency regulation, voltage control, black start capability, short circuit capability, renewable energy integration, price arbitrage, and peak shaving applications. In addition, it offers microgrid systems. It serves throughout Germany.</t>
  </si>
  <si>
    <t>Global leader in grid and energy storage solutions</t>
  </si>
  <si>
    <t>Electrovaya</t>
  </si>
  <si>
    <t>electrovaya.com</t>
  </si>
  <si>
    <t>Electrovaya is a technology-focused company that specializes in developing cutting-edge battery technology. They are known for their lithium-ion ceramic cells, which have the highest cycle life and safety in the industry. Electrovaya's Labs division is...</t>
  </si>
  <si>
    <t>Electrovaya, Inc. is an energy transformation company. It offers infinity battery and solid-state battery products. The company offers its services to its clients in Canada.</t>
  </si>
  <si>
    <t>Electrovaya is a leader in developing cutting-edge battery technologies designed for increased safety and longer cycle life</t>
  </si>
  <si>
    <t>Kokam</t>
  </si>
  <si>
    <t>kokam.com</t>
  </si>
  <si>
    <t>Kokam is a reputable manufacturer and exporter of Lithium-Ion/Polymer Batteries, Battery Management Systems, and Energy Storage System.</t>
  </si>
  <si>
    <t>Kokam Co., Ltd., designs, manufactures and distributes rechargeable batteries worldwide. It offers battery modules, standard racks, home energy storage systems, community energy storage systems, commercial-scale energy storage systems, battery management systems, protection circuit modules, and chargers; and lithium polymer batteries for electric vehicles.</t>
  </si>
  <si>
    <t>Battery manufacturer and battery solution provider</t>
  </si>
  <si>
    <t>SimpliPhi Power</t>
  </si>
  <si>
    <t>simpliphipower.com</t>
  </si>
  <si>
    <t>Briggs &amp; Stratton Energy Solutions, also known as SimpliPhi Power, is a company that designs and manufactures efficient, safe, and non-toxic lithium-ion battery energy storage systems. They offer a full range of residential, commercial, and mobile ener...</t>
  </si>
  <si>
    <t>SimpliPhi Power, Inc. designs and manufactures award-winning clean energy storage and management systems that utilize lithium ferrous phosphate chemistry. It combines non-toxic lithium ferrous phosphate chemistry with proprietary cell and battery architecture to create the safest, most reliable, durable, and scalable on-demand power solutions available for the residential, commercial, military and film industries.</t>
  </si>
  <si>
    <t>SimpliPhi Power, an Ojai, CA-based provider of battery and plug-and-play storage solutions</t>
  </si>
  <si>
    <t>Sunrun</t>
  </si>
  <si>
    <t>sunrun.com</t>
  </si>
  <si>
    <t>Sunrun is the leading home solar panel and battery storage company. Sunrun believes that running your home on the sun isn't just smart, it's brilliant. We buy the solar system, install it on your roof, and take care of it for the next 20 years. You jus...</t>
  </si>
  <si>
    <t>Sunrun, Inc. is engaged in the design, development, installation, sale, ownership, and maintenance of residential solar energy systems in the United States. The company acquires customers directly and through relationships with various solar and strategic partners. It sells solar energy systems and products, such as panels and racking, and solar leads generated to customers.</t>
  </si>
  <si>
    <t>Provides solar panels to homeowners</t>
  </si>
  <si>
    <t>Fluence</t>
  </si>
  <si>
    <t>fluenceenergy.com</t>
  </si>
  <si>
    <t>Fluence is a global market leader in energy storage products and services, and cloud-based software for renewables and storage. With a presence in over 40 markets globally, Fluence provides an ecosystem of offerings to drive the clean energy transition...</t>
  </si>
  <si>
    <t>Fluence Energy, LLC is enabling the clean energy transition with market-leading energy storage products and services, and cloud-based software for renewables and storage assets. It designs, develops, and provides investment and wealth management software solutions and services for the financial industry. The company's products include XENTIS, a modular investment management system for fund managers, investment management companies, banks, insurers, pension funds, asset managers, hedge funds, and administrators, and serves its clients across the country.</t>
  </si>
  <si>
    <t>Fluence is the leading global energy storage technology and services company, created and backed by Siemens and AES</t>
  </si>
  <si>
    <t>LG Chem</t>
  </si>
  <si>
    <t>lgchem.com</t>
  </si>
  <si>
    <t>LG Chem is a leading global chemical company with a diversified business portfolio in the key areas of petrochemicals, advanced materials, and life sciences. The company manufactures a wide range of products from high value added petrochemicals to rene...</t>
  </si>
  <si>
    <t>LG Chem, Ltd. is a chemical manufacturing company. It manufactures products ranging from petrochemicals to renewable plastics, specializing in electronic and battery materials such as cathodes, as well as drugs and vaccines, to deliver differentiated solutions. The company offers its products and services to consumers worldwide.</t>
  </si>
  <si>
    <t>Primus Power</t>
  </si>
  <si>
    <t>primuspower.com</t>
  </si>
  <si>
    <t>Primus Power is a leader in low cost, grid scale electrical energy storage solutions with a safe, scalable, distributed flow battery system that economically serves multiple storage applications. With patented innovations in chemistry, cell design and ...</t>
  </si>
  <si>
    <t>Primus Power Corp. is a provider of storage systems. It manufactures batteries for the Smart Grid and scalable energy storage in a Zinc Bromine flow battery. The company offers its services to people across the country.</t>
  </si>
  <si>
    <t>Primus Power is a producer of low-cost, grid-scale electrical energy storage solutions</t>
  </si>
  <si>
    <t>UniEnergy Technologies</t>
  </si>
  <si>
    <t>uetechnologies.com</t>
  </si>
  <si>
    <t>UniEnergy Technologies Battery is a clean energy company that specializes in providing turnkey, megawatt-scale energy storage solutions. Their water-based technology offers operational flexibility, intrinsic safety, and a 20-year lifetime. They offer p...</t>
  </si>
  <si>
    <t>UniEnergy Technologies, LLC manufactures large-scale energy storage systems for utility, microgrid, commercial and industrial, and other applications. It provides turn-key, megawatt-scale energy storage solutions that simultaneously deliver both power and energy for commercial/industrial, microgrid, and utility applications. It offers Uni.System, a system that delivers 600kW power and 2.2 MWh energy in a compact footprint of five containers.</t>
  </si>
  <si>
    <t>Powervault</t>
  </si>
  <si>
    <t>powervault.co.uk</t>
  </si>
  <si>
    <t>Powervault is a company that provides smart renewable energy storage systems. Their award-winning home energy storage system reduces energy bills and allows customers to use more renewable energy. They aim to disrupt the energy storage market by supply...</t>
  </si>
  <si>
    <t>Powervault, Ltd. is a developer of a solar battery storage device created to help consumers store solar energy. The company's devices store solar energy and electricity from the grid and provide intelligent, economical, and energy-efficient storage systems for homes and businesses, enabling users to save money and help protect the environment. It provides its services to residential and commercial throughout the country.</t>
  </si>
  <si>
    <t>Aims to disrupt the energy storage market by supplying the first plug and play energy storage device</t>
  </si>
  <si>
    <t>FORSEE POWER</t>
  </si>
  <si>
    <t>forseepower.com</t>
  </si>
  <si>
    <t>Forsee Power is an industrial group specializing in smart battery systems for sustainable electric transport (LEV, trucks, off highway vehicles, buses, trains, marine vessels). A major player in Europe, Asia, and North America, the Group designs, assem...</t>
  </si>
  <si>
    <t>Forsee Power SAS is an electronic and electrical manufacturing company. It offers products such as battery systems, power conversion, and charging systems. The company provides its products and services across Europe, Asia, and North America.</t>
  </si>
  <si>
    <t>Specialist in lithium-ion battery systems for electric transport</t>
  </si>
  <si>
    <t>SolarEdge Technologies</t>
  </si>
  <si>
    <t>solaredge.com</t>
  </si>
  <si>
    <t>SolarEdge Technologies is a global leader in smart energy technology. Established in 2006, SolarEdge developed the DC optimized inverter solution that revolutionized the way power is harvested and managed in solar photovoltaic (PV) systems. The SolarEd...</t>
  </si>
  <si>
    <t>SolarEdge Technologies, Inc. is a smart energy technology company that provides residential and commercial PV solutions. It offers solutions for all energy needs, including inverters, batteries, EV chargers, and other smart devices to maximize energy production, minimize energy bills, and stay powered up. The company provides its solutions to individuals, businesses, and communities worldwide.</t>
  </si>
  <si>
    <t>Invented an inverter solution for harvesting and managing power in a solar photovoltaic (PV) system</t>
  </si>
  <si>
    <t>ESS</t>
  </si>
  <si>
    <t>essinc.com</t>
  </si>
  <si>
    <t>Long duration Energy Storage | ESS, Inc. Enabling the energy transition with long duration energy storage that is sustainable, safe, and non toxic. ESS Inc. was founded in 2011 to manufactures a cost effective, reliable, and environmentally friendly Al...</t>
  </si>
  <si>
    <t>Energy Storage Systems, Inc. (ESS) is a manufacturing company. It produces and supplies iron redox flow batteries for commercial and utility-scale energy storage applications. The company uses iron, salt, and water for the electrolyte and delivers an energy storage solution for renewable energy infrastructure, and it serves customers worldwide.</t>
  </si>
  <si>
    <t>A leading provider of long-duration energy storage solutions ideally suited for C&amp;I, utility, microgrid, and off-grid applications</t>
  </si>
  <si>
    <t>MPINarada</t>
  </si>
  <si>
    <t>mpinarada.com</t>
  </si>
  <si>
    <t>MPINarada is the North American operation of Narada, a global battery provider. They offer a wide range of valve regulated lead acid (VRLA) and lithium iron phosphate (LFP) battery solutions for various applications such as data centers, colocation, ed...</t>
  </si>
  <si>
    <t>Mega-Power, Inc. doing business as MPI Narada is a battery manufacturing company producing valve-regulated lead acid (VRLA) and lithium iron phosphate (LFP) battery solutions. Its offering includes high-rate, high-temperature, and deep-cycle solutions. It addresses the Critical Power, Telecom, Energy Storage, and industrial markets. It serves globally.</t>
  </si>
  <si>
    <t>DuoCircle LLC</t>
  </si>
  <si>
    <t>duocircle.com</t>
  </si>
  <si>
    <t>DuoCircle is a company that provides email security solutions to protect against phishing, spam, and malware. Their services include spam filtering, outbound SMTP with DKIM, backup MX services, and advanced threat protection. They offer 24x7 support an...</t>
  </si>
  <si>
    <t>DuoCircle, LLC is an email deliverability company. It provides email deliverability services including email authentication, email monitoring, deliverability analysis, and sender reputation management. The company serves businesses worldwide.</t>
  </si>
  <si>
    <t>Enterprise spam filtering and email management</t>
  </si>
  <si>
    <t>Ace Cloud Hosting</t>
  </si>
  <si>
    <t>acecloudhosting.com</t>
  </si>
  <si>
    <t>Ace Cloud Hosting is a renowned cloud service provider that offers reliable cloud hosting solutions for accounting software. They are an Intuit Authorized Commercial Host and Premier Reseller for QuickBooks software. Their services include application ...</t>
  </si>
  <si>
    <t>Real Time Cloud Services, LLC doing business as Ace Cloud Hosting is an Intuit authorized commercial host for QuickBooks software and cloud solution provider to SMBs, CPAs. It uses a structured approach to deploy appropriate cloud computing components to deliver quality services at reduced costs.</t>
  </si>
  <si>
    <t>Authorized quickbooks hosting and application hosting provider, powered by real time cloud services, llc</t>
  </si>
  <si>
    <t>Nimbus Hosting</t>
  </si>
  <si>
    <t>nimbushosting.co.uk</t>
  </si>
  <si>
    <t>Nimbus Hosting is a 100% renewable energy web hosting company based in the UK. They offer a managed web hosting platform for agencies and freelance developers, with a focus on eco-friendly practices. Their platform supports various PHP-based sites, inc...</t>
  </si>
  <si>
    <t>Nimbus Hosting, Ltd. is a web hosting company. It offers managed web hosting platform billing, invoices, platform referrals, and support queries. The company provides its services to clients within the UK.</t>
  </si>
  <si>
    <t>Nimbus Hosting: Making Your Agency More Efficient | Simple, Fast, Secure</t>
  </si>
  <si>
    <t>NameBright</t>
  </si>
  <si>
    <t>beta.namebright.com</t>
  </si>
  <si>
    <t>NameBright is a next-generation domain registration company that offers easy checkout, great pricing, and advanced domain management tools. They provide wholesale pricing for domain purchases and offer a transfer service for up to 5,000 domains. NameBr...</t>
  </si>
  <si>
    <t>NameBright.com, Inc. is an ICANN-accredited registrar that provides next-generation domain registration services. The company provides simple mailbox management with a variety of storage options. It offers protection for domain names and helps hide identities.</t>
  </si>
  <si>
    <t>NameBright - Next Generation Domain Registration</t>
  </si>
  <si>
    <t>IowaComputerGurus</t>
  </si>
  <si>
    <t>iowacomputergurus.com</t>
  </si>
  <si>
    <t>IowaComputerGurus is a leading provider of Full Stack solutions for the web and mobile. They are Microsoft Partners and Azure experts with experience in building solutions, optimizing performance, and creating exceptional user experiences through techn...</t>
  </si>
  <si>
    <t>IowaComputerGurus, Inc. (ICG) is a computer software company. It offers the design, development, optimization, hosting, and deployment support. The company provides its services to clients within Iowa.</t>
  </si>
  <si>
    <t>.NET, DNN, Architecture and Technology Solution Experts | IowaComputerGurus</t>
  </si>
  <si>
    <t>Com Laude</t>
  </si>
  <si>
    <t>comlaude.com</t>
  </si>
  <si>
    <t>Com Laude provides online brand protection and manages domain name portfolios for brands. They offer global coverage across all domains, including gTLDs, new gTLDs, and ccTLDs. Their services include day-to-day assistance, emergency support, and strate...</t>
  </si>
  <si>
    <t>Nom-IQ, Ltd. doing business as Com Laude has been providing expert domain name management services to leading brand owners, law firms, and trademark attorneys worldwide. The company keeps brands and intellectual property safe in the domain name system through its multilingual team of experienced IP and domain name experts who are renowned for delivering responsive, reliable service, and top-quality, strategic advice.</t>
  </si>
  <si>
    <t>Specialist domain name management company</t>
  </si>
  <si>
    <t>TPP Wholesale</t>
  </si>
  <si>
    <t>tppwholesale.com.au</t>
  </si>
  <si>
    <t>TPP Wholesale is Australia's trusted provider of high quality and reliable website services including Domain Names, Cloud and cPanel web hosting, Email Hosting and SSL Certificates. We offer our hosting and domain reseller partners competitive pricing ...</t>
  </si>
  <si>
    <t>Domain Directors Pty., Ltd. doing business as Tpp Wholesale is Australia and New Zealand's wholesale domain and hosting company. It offers partners a world-class infrastructure, dedicated account managers, and a wealth of experience backed by comprehensive support all through a dedicated wholesale brand at competitive rates.</t>
  </si>
  <si>
    <t>Resell Domain Names, Cloud, cPanel, VPS Hosting, SSL, WHMCS | TPP Wholesale</t>
  </si>
  <si>
    <t>XLHost</t>
  </si>
  <si>
    <t>xlhost.com</t>
  </si>
  <si>
    <t>XLHost is a US based hosting provider offering dedicated servers, virtual private servers, and much more! Our company was established on the premise of providing clients with fast, reliable service. With close to 20 years in cloud experience, we not on...</t>
  </si>
  <si>
    <t>XLHost dba Exel Host provides Internet hosting solutions with Cloud, Dedicated Servers, Managed Services, and VPS. It was created as a result of the new demand for faster and more reliable everything. Networks, servers, operating systems, and even data centers evolved at a blistering pace. XLHost has always remained at the forefront of making new technology available to its customers and partners.</t>
  </si>
  <si>
    <t>XLHost customized cloud solutions make infrastructure your competitive advantage.</t>
  </si>
  <si>
    <t>Dotster</t>
  </si>
  <si>
    <t>dotster.com</t>
  </si>
  <si>
    <t>Dotster is a small business web hosting company that offers a range of services including domain name registrations, email accounts, web services, and various small business solutions. They also provide domain registration services for tech-based busin...</t>
  </si>
  <si>
    <t>Dotster, Inc. has established itself among the world's largest domain name registrars with more than 3 million domain holdings under management and servicing hundreds of thousands of customers worldwide. The company provides a feature-rich line of value-added services such as web hosting, design, and online security.</t>
  </si>
  <si>
    <t>Email spam and ssh capabilities for its clients</t>
  </si>
  <si>
    <t>KEYZY</t>
  </si>
  <si>
    <t>keyzy.io</t>
  </si>
  <si>
    <t>KEYZY provides an end-to-end software licensing service on the cloud for small and mid-size companies that develop software for Desktop / IoT / Server / On Premise / Hardware / Games. They manage the people and their devices for software authorization,...</t>
  </si>
  <si>
    <t>Keyzy, LLC is a licensing company. It provides an end-to-end software licensing service on the cloud for small and mid-size companies that develop software for desktop, IoT, server, on-premise, hardware, and games. It serves customers in California and Istanbul.</t>
  </si>
  <si>
    <t>KEYZY – Painless License Manager</t>
  </si>
  <si>
    <t>Doublehorn</t>
  </si>
  <si>
    <t>doublehorn.com</t>
  </si>
  <si>
    <t>DoubleHorn is a leading Cloud Services Brokerage founded in 2005. DoubleHorn's multi cloud management platform has empowered organizations with the knowledge &amp; technology needed to design, compare, implement, monitor and manage the cloud solutions from...</t>
  </si>
  <si>
    <t>DoubleHorn, LLC is a Cloud, Consulting, and Communications services provider. The company specializes in providing Cloud Solutions that allow customers to migrate its IT and Communications infrastructure securely to the Cloud.</t>
  </si>
  <si>
    <t>BoltFlare</t>
  </si>
  <si>
    <t>boltflare.com</t>
  </si>
  <si>
    <t>BoltFlare is a managed WordPress hosting provider that offers optimized performance, reliable security, automatic backups, and expert support. They provide a hassle-free website management experience, allowing businesses to focus on their core activiti...</t>
  </si>
  <si>
    <t>BoltFlare, Ltd. is an internet company that offers managed WordPress hosting. Its platform provides brands with the solutions needed to create sites and apps on WordPress for a business, as well as deal with the technicalities of website management and optimization. The company serves clients across the United Kingdom.</t>
  </si>
  <si>
    <t>BoltFlare - Managed WordPress Hosting</t>
  </si>
  <si>
    <t>BuddyNS</t>
  </si>
  <si>
    <t>buddyns.com</t>
  </si>
  <si>
    <t>BuddyNS is a company that provides the world's fastest and most reliable Secondary DNS service. They offer stress-free DNS security and immediate updates, ensuring 100% uptime and blazing fast resolution. BuddyNS protects organizations' most sensitive ...</t>
  </si>
  <si>
    <t>FrontDam GmbH dba BuddyNS.com is a DNS replication service. It helps organizations from the most diverse industries simplify and secure its DNS infrastructure, from universities, ISPs, and hospitals to private individuals.</t>
  </si>
  <si>
    <t>BuddyNS: World's fastest-to-synchronize Secondary DNS service</t>
  </si>
  <si>
    <t>Instra Corporation</t>
  </si>
  <si>
    <t>instra.com</t>
  </si>
  <si>
    <t>Instra Corporation provides world leading registration services of domain names and convergence technologies. Corporate domain name specialists. Protect your brand in over 370 spaces and over 100 countries. Global domain/ ENUM provider. Instra has a 15...</t>
  </si>
  <si>
    <t>Instra Corp. Pty., Ltd. is a privately owned web registrar company that provides domain names to companies and individuals around the globe. It developed a commercial application for ENUM technology that enables users to re-direct telephone numbers anywhere in the world.</t>
  </si>
  <si>
    <t>Domain names to companies and individuals around the globe</t>
  </si>
  <si>
    <t>ScalaHosting</t>
  </si>
  <si>
    <t>scalahosting.com</t>
  </si>
  <si>
    <t>ScalaHosting is a web hosting company that provides scalable VPS hosting, shared hosting, reseller hosting, and cloud services. They offer fully managed cloud VPS solutions at an affordable price, empowering website owners with high-speed, secure, and ...</t>
  </si>
  <si>
    <t>Scala Hosting, LLC is a web hosting company providing quality web hosting solutions. The company's services include shared hosting, reseller hosting, cloud web hosting, virtual servers, cloud servers, dedicated servers, domain registration, backup space, and SSL certificates.</t>
  </si>
  <si>
    <t>Web Hosting, Reseller Hosting &amp; Cloud Server Hosting | Scala Hosting</t>
  </si>
  <si>
    <t>Ukhost4u</t>
  </si>
  <si>
    <t>ukhost4u.com</t>
  </si>
  <si>
    <t>UKHost4U is a leading website hosting company in the UK that offers a wide range of services. They provide web hosting, dedicated servers, VPS services, cloud virtual servers, and more. With over 25 years of experience, they have expanded their server ...</t>
  </si>
  <si>
    <t>Host4U, Ltd. is a website hosting company. It offers service for all website needs and specializes in web hosting, IT support, web design, dedicated servers, cloud solutions, and VPS. It provides services to clients across the country.</t>
  </si>
  <si>
    <t>UKHost4u: Website Hosting - On UK Hosted Servers</t>
  </si>
  <si>
    <t>XSERVER</t>
  </si>
  <si>
    <t>xserver.co.jp</t>
  </si>
  <si>
    <t>エックスサーバー｜高速・安定の高性能レンタルサーバー 高速かつ高い安定性を誇る高性能レンタルサーバー【エックスサーバー】稼働率99.99％以上の高い安定性で、業界トップクラスの高コストパフォーマンスを誇る高品質レンタルサーバーです。月額990円(税込)から利用可能。まずは無料お試し10日間。 エックスサーバー株式会社の公式Facebookページです。サービス強化や、お得なキャンペーン情報などを発信いたします。サービスに関するご質問は、サービスのサポートへとお問い合わせください。 導入企業19万社 /...</t>
  </si>
  <si>
    <t>エックスサーバー株式会社 is a rental server services company. It offers services such as corporate rental server, vps/virtual private server, domain acquisition, SSL certificate, corporate cloud storage, online shop creation, and WPX speed. The company serves its services to clients in Japan.</t>
  </si>
  <si>
    <t>SafeBrands</t>
  </si>
  <si>
    <t>safebrands.com</t>
  </si>
  <si>
    <t>SafeBrands, by Mailclub, is a global domain name registrar and internet monitoring SaaS solutions provider. They offer personalized high-quality services in two areas of expertise: global domain name portfolio management and value-added hosting. They h...</t>
  </si>
  <si>
    <t>SafeBrands SAS is an information technology company. It offers domain name portfolio management and advisory, internet monitoring, cybersecurity, added value hosting, and SSL certificates. The company provides its services within the area.</t>
  </si>
  <si>
    <t>datapath.io</t>
  </si>
  <si>
    <t>Datapath.io is a cloud to cloud network company that provides secure and dedicated location agnostic connectivity. They offer secure and private SD WAN enabled connectivity across cloud workloads, on premise data centers, office sites, and cloud applic...</t>
  </si>
  <si>
    <t>Datapath.io GmbH is a developer of a network performance management platform designed to help in optimizing network performance. The company's platform seamlessly integrates with the current AWS setup and increases application and website speed, reduces Internet costs, and optimizes bandwidth, enabling clients to improve performance and increase the quality of service.</t>
  </si>
  <si>
    <t>Helps websites and companies devise the best and fastest route for content</t>
  </si>
  <si>
    <t>Lexsynergy Limited</t>
  </si>
  <si>
    <t>lexsynergy.com</t>
  </si>
  <si>
    <t>We are a leading global domain name registrar providing access to over 1000 TLDs. Our team of brand protection specialists offer a personalised domain name registration, management, monitoring and recovery service. Our centralised control panel allows ...</t>
  </si>
  <si>
    <t>Lexsynergy, Ltd. is a global domain name management and online brand protection. The company offers a range of corporate domain name services, including domain name registration, auditing, monitoring, and recovery, allowing its clients to efficiently and cost-effectively manage and protect its online trademarks.</t>
  </si>
  <si>
    <t>RamNode</t>
  </si>
  <si>
    <t>ramnode.com</t>
  </si>
  <si>
    <t>RamNode® provides high performance cloud virtual private servers in New York, Los Angeles, Atlanta, Seattle, and the Netherlands. RamNode has quickly become a leader in the VPS industry since launching in June 2012.</t>
  </si>
  <si>
    <t>RamNode, LLC is a company that operates in the internet industry. The company specializes in cloud virtual private server services. It provides services to clients in the United States.</t>
  </si>
  <si>
    <t>Provides high performance cloud virtual private servers</t>
  </si>
  <si>
    <t>Softpedia</t>
  </si>
  <si>
    <t>softpedia.com</t>
  </si>
  <si>
    <t>Softpedia is a software encyclopedia that features free to try software, games and gaming tools, Windows device drivers, mobile devices, and IT related articles. It is a library of over 800,000 free and free to try software programs for Windows, Mac OS...</t>
  </si>
  <si>
    <t>SoftNews Net SRL doing business as Softpedia is a software company. It specializes in providing free and free-to-try software programs for Windows, Mac OS, and Linux, games and gaming tools, Windows device drivers, mobile devices, and IT-related articles. The company serves registered users.</t>
  </si>
  <si>
    <t>Softpedia - Free Downloads Encyclopedia</t>
  </si>
  <si>
    <t>CyStack</t>
  </si>
  <si>
    <t>cystack.net</t>
  </si>
  <si>
    <t>CyStack is a leading company in the field of cybersecurity and information security that builds security products and solutions for organizations to combat security risks in the digital age. Our mission is to make the Internet a safer place, where indi...</t>
  </si>
  <si>
    <t>CyStack., JSC is a leading company in the field of cybersecurity and information security. The company builds security products and solutions for organizations to combat security risks in the digital age. It serves customers in Vietnam.</t>
  </si>
  <si>
    <t>CyStack - The future of Cybersecurity</t>
  </si>
  <si>
    <t>HostForLIFE</t>
  </si>
  <si>
    <t>hostforlife.eu</t>
  </si>
  <si>
    <t>HostForLIFE.eu is a European Windows Hosting Provider that focuses on the Windows platform. They offer a range of hosting solutions including shared hosting, reseller hosting, cloud hosting, dedicated servers, and IT as a Service. Their main goals are ...</t>
  </si>
  <si>
    <t>HostForLIFE, Inc. is a European Windows hosting company. It offers flexible hosting contracts and focuses on web hosting performance. The company delivers on-demand hosting solutions including Shared hosting, Reseller Hosting, Cloud Hosting, Dedicated Servers, and IT as a Service for companies of all sizes. It serves within the area.</t>
  </si>
  <si>
    <t>We are Top Recommended Windows and http://t.co/mbHa8xi8 Hosting Service in European continent http://t.co/Re2qBVOB. We offer ASP, MVC, Crystal Report, SSRS, etc</t>
  </si>
  <si>
    <t>Tiny Pictures</t>
  </si>
  <si>
    <t>tiny.pictures</t>
  </si>
  <si>
    <t>Image CDN &amp; Real time Cloud Processing • tiny.pictures ✓ Optimized image hosting across all devices ★ Try our free plan now ✓ Super simple API ✓ Strict SSL security ✈ Blazing fast nodes around the world Deliver optimized pictures across all devices. Fa...</t>
  </si>
  <si>
    <t>Tiny Tools Microservices GmbH, provides a software that process the images dynamically for optimized delivery to every device, Apply resizing, cropping, size optimization and many other effects on the fly. The company comes with an easy-to-use API and free client libraries. It offers its services to customers globally.</t>
  </si>
  <si>
    <t>Image CDN &amp; Real-time Cloud Processing • tiny.pictures</t>
  </si>
  <si>
    <t>Namerific</t>
  </si>
  <si>
    <t>namerific.com</t>
  </si>
  <si>
    <t>Namerific is a marketplace for buying and selling premium brandable .Com domains for naming your new website, business, app, or product. They offer a diverse selection of ready-to-use, vetted brand names in dozens of categories. Each brandable domain n...</t>
  </si>
  <si>
    <t>Namerific is an information technology and services company. It buys and sells brandable domains. The company serves its services in the United States.</t>
  </si>
  <si>
    <t>GlobalDots</t>
  </si>
  <si>
    <t>globaldots.com</t>
  </si>
  <si>
    <t>GlobalDots is a world leader in discovering and implementing cloud &amp; web innovation for over 20 years. When Lufthansa, Avast, Lamborghini, Ferrari and other leading brands need to secure and accelerate their websites, GlobalDots is there to help. Globa...</t>
  </si>
  <si>
    <t>Danidin, LLC doing business as GlobalDots is the largest worldwide independent cloud and performance optimization integration, partner. Its trained personnel can help its clients through performance optimization, ROI boost, and cost reduction.</t>
  </si>
  <si>
    <t>The largest worldwide independent cloud and performance optimization integration partner</t>
  </si>
  <si>
    <t>RegTek</t>
  </si>
  <si>
    <t>registrationtek.com</t>
  </si>
  <si>
    <t>Registration Technologies Inc is a computer software company based out of 3 Regency Plz Ste 23, Providence, Rhode Island, United States.</t>
  </si>
  <si>
    <t>Registration Technologies, Inc. is an affordable domain name registration with many free services including private registration, DNS, Email and URL forwarding. It is a computer software company.</t>
  </si>
  <si>
    <t>Dedicated.com</t>
  </si>
  <si>
    <t>dedicated.com</t>
  </si>
  <si>
    <t>Dedicated.com provides dedicated servers, colocation, and VPS hosting worldwide. They offer enterprise infrastructure and premium DDoS protection. With datacenters across the USA and Canada, they specialize in providing 100% uptime SLA, hosted with bes...</t>
  </si>
  <si>
    <t>US Dedicated, LLC specializes in VPS hosting, colocation, private cloud, managed website hosting, and DDoS protection. Its infrastructure is built with performance in mind, catering to a wide range of businesses needing low latency application hosting, or high-performance Iaas.</t>
  </si>
  <si>
    <t>Enterprise infrastructure &amp; premium DDoS protection</t>
  </si>
  <si>
    <t>Heart Internet</t>
  </si>
  <si>
    <t>heartinternet.uk</t>
  </si>
  <si>
    <t>Heart Internet is a leading provider of web hosting, domains, servers, email, and SSL certificates. They offer reliable and affordable web hosting packages starting at just £2.49 per month, along with domain registration services. Their market-leading ...</t>
  </si>
  <si>
    <t>Heart Internet, Ltd. is an internet company. It provides hosting, domains, servers, and reseller services. It offers services such as domain names, web hosting, premium hosting, reseller hosting, virtual private servers, and dedicated servers. The company offers its services globally.</t>
  </si>
  <si>
    <t>Providing web hosting, dedicated servers, domain name services and more.</t>
  </si>
  <si>
    <t>Jimber</t>
  </si>
  <si>
    <t>jimber.org</t>
  </si>
  <si>
    <t>Jimber B.V. is a Belgian software company specialized in cybersecurity. It provides different solutions for specific challenges against cybercrime. The company revolutionise cyber security by eliminating the threat of ransomware and viruses.</t>
  </si>
  <si>
    <t>Sungard Availability Services</t>
  </si>
  <si>
    <t>sungardas.com</t>
  </si>
  <si>
    <t>Sungard Availability Services is a company that provides mission critical IT solutions for business continuity, disaster recovery, cloud, consulting, data center and colocation services.</t>
  </si>
  <si>
    <t>Sungard Availability Services Capital, Inc. doing business as Sungard Availability Services, LP (Sungard AS) is a leading provider of cloud-connected infrastructure solutions serving enterprise customers from data centers and workplace recovery facilities in nine countries. It provides managed IT services, information availability consulting services, and business continuity management software. It offers Infrastructure, Cloud, Recovery, Workplace, Consulting, and Security.</t>
  </si>
  <si>
    <t>IT infrastructure and organisational availability services</t>
  </si>
  <si>
    <t>MindTech Consultancy</t>
  </si>
  <si>
    <t>mindtechconsultancy.com</t>
  </si>
  <si>
    <t>MindTech Consultancy is a top mobile and web app development company providing bespoke, offshore software, mobile &amp; web development services in India, USA. We have served startups &amp; enterprises since our inception in 2014. With over 10 years of experie...</t>
  </si>
  <si>
    <t>MindTech Consultancy Pvt., Ltd. is a leading software development company in India. The company delivers web and mobile solutions across various industry domains to help achieve its business goal. It transforms digital needs through innovation to unlock new potential in a competitive marketplace.</t>
  </si>
  <si>
    <t>ServerGrove</t>
  </si>
  <si>
    <t>servergrove.com</t>
  </si>
  <si>
    <t>Servergrove.com is a hosting company that offers a range of hosting solutions including shared hosting, VPS hosting, and dedicated servers. They have been involved in the PHP community since 2005 and specialize in hosting services for Symfony, Zend Fra...</t>
  </si>
  <si>
    <t>ServerGrove Networks, Inc. is a PHP web hosting company that specializes in hosting services for Symfony, Zend Framework, and PHP websites of all sizes. The company offers personalized customer support with these technologies and has created a custom hosting platform to help its customers to get up and running in no time.</t>
  </si>
  <si>
    <t>PHP Web Hosting done right. Awesome Support. Involved in the PHP community since 2005! Status: @sgstatus</t>
  </si>
  <si>
    <t>Taqniaty</t>
  </si>
  <si>
    <t>taqniaty.com</t>
  </si>
  <si>
    <t>Taqniaty is a leading company in Saudi Arabia that provides web design, web hosting, corporate branding, and digital marketing services. They have been in business since 2004 and have a strong presence in major cities in Saudi Arabia. Their web solutio...</t>
  </si>
  <si>
    <t>Taqniaty helps organizations of all sizes to successfully do business online. It has been offering the clients state of the art web design, web hosting, corporate branding, and digital marketing services in Saudi Arabia.</t>
  </si>
  <si>
    <t>A web design/hosting and digital marketing company in Makkah, Saudi Arabia</t>
  </si>
  <si>
    <t>Loopia</t>
  </si>
  <si>
    <t>loopia.se</t>
  </si>
  <si>
    <t>Loopia AB is one of Scandinavia's largest and fastest growing web hosting provider with reliable services and committed support at competitive prices. We offer innovative solutions for websites, domains and e mail to both individuals and companies. We ...</t>
  </si>
  <si>
    <t>Loopia AB is a web hosting company that provides domain names and web hosting. It offers secure, stable, and user-friendly services and a support team to assist customers with website setup, email, online stores, and other online needs. The company offers its services to Sweden, Norway, Finland, and Central Europe.</t>
  </si>
  <si>
    <t>GoIWx Hosting</t>
  </si>
  <si>
    <t>goiwx.com</t>
  </si>
  <si>
    <t>GoIWx is a cloud hosting services provider specializing in Microsoft Dynamics AX, NAV, GP, SL &amp; CRM and Infor VISUAL ERP. For 15 years, GoIWx customers and partners have been leveraging our wide range of services for competitive advantage. These servic...</t>
  </si>
  <si>
    <t>GoIWx, Inc. is a cloud hosting company. It provides cloud-based ERP application hosting and management services, along with application hosting, support, performing upgrades, patches, IT infrastructure design, and management. The company offers its services to clients around the world.</t>
  </si>
  <si>
    <t>GoIWx: Microsoft Dynamics ERP Cloud Hosting</t>
  </si>
  <si>
    <t>WICASTR</t>
  </si>
  <si>
    <t>wicastr.com</t>
  </si>
  <si>
    <t>WICASTR is a platform that facilitates the creation of wireless networks and content distribution everywhere. No IT skills needed. We add a layer of hyper local content and services to any location, turning all visitors into a digital audience. WICASTR...</t>
  </si>
  <si>
    <t>WiCastr, Ltd. owns and operates a cloud-based digital content delivery platform. The company's SMART Edge Computing Solution is a content distribution platform with patented technology designed to deploy and host applications and provide computer capabilities everywhere at the network edge. It helps industrial firms modernize IT infrastructure to overcome challenges related to outdated infrastructure and processes with a focus on the On-Premise Edge.</t>
  </si>
  <si>
    <t>WiCastr is SMART Edge Computing Solution is a content distribution platform with patented technology designed to deploy and host applications, and to provide compute capabilities everywhere at the network edge</t>
  </si>
  <si>
    <t>Materiell WordPress Development | WordPress Managed Hosting and Support Services</t>
  </si>
  <si>
    <t>materiell.com</t>
  </si>
  <si>
    <t>Materiell is a Washington, DC Full Service Website Design and Development Company that specializes in WordPress, Custom Websites, Responsive Web Design, Digital Marketing, WordPress Multisite, Graphic Design, and Webmaster Services. They provide custom...</t>
  </si>
  <si>
    <t>CMS Advertising Group, LLC doing business as Materiell is an internet software and services company. It offers custom WordPress development, WordPress-managed hosting, and support services. The company provides its services nationwide.</t>
  </si>
  <si>
    <t>Custom Website Design and Development Services WordPress Specialists Digital Marketing Website Maintenance and Support</t>
  </si>
  <si>
    <t>123-reg</t>
  </si>
  <si>
    <t>123-reg.co.uk</t>
  </si>
  <si>
    <t>123 Reg is a company that provides a range of products and services to help businesses get online quickly and easily. They offer domain registration, web hosting, email hosting, and website creation tools. With over 3 million domain names registered an...</t>
  </si>
  <si>
    <t>123 Reg, Ltd. has grown into the UK's largest domain registrar, registered over 3 million domain names. The company has drawn together a range of easy-to-use tools and services to help its customers to get online, create the first website, and make a success of the business online. It specializes in Small Business Online Services, Personal and Business Email Solutions, Small Business Marketing Solutions, Web-based Tool for Website Creation, Domain Name Registration, Website, and Online Security Options, Website Hosting, and Server Hosting Solutions.</t>
  </si>
  <si>
    <t>Priority Colo</t>
  </si>
  <si>
    <t>prioritycolo.com</t>
  </si>
  <si>
    <t>PriorityColo offers cost-effective Colocation, Dedicated Servers, and related services utilizing their own highly redundant infrastructure, personnel, and procedures developed over many years of experience. They provide real-time updates regarding faci...</t>
  </si>
  <si>
    <t>Priority Colo, Inc. is a company that operates in the IT services and IT consulting industry. It offers cost-effective colocation servers, and related services utilizing its own highly redundant infrastructure, personnel, and procedures developed from over a dozen years in operation. The company has seen organic year-over-year customer and revenue growth, with unprecedented long-term customer retention.</t>
  </si>
  <si>
    <t>Accu Web Hosting</t>
  </si>
  <si>
    <t>accuwebhosting.com</t>
  </si>
  <si>
    <t>AccuWebHosting is a US Based leading Web Hosting Company serving world class hosting services to the global community for nearly the past decade. Priding ourselves in providing innovative technology coupled with top notch customer service, this credo h...</t>
  </si>
  <si>
    <t>Vaghasia Group, Inc. doing business as AccuWebHosting is a webhosting company. It specializes in providing hosting services such as shared hosting, VPS hosting, cloud hosting, and server services. It provides services in the United States.</t>
  </si>
  <si>
    <t>AccuWeb provides feature-packed Windows VPS and Cloud web hosting services with remote desktop access, shared hosting, and asp.net hosting on both SSD and Classic server</t>
  </si>
  <si>
    <t>rampecdn.com</t>
  </si>
  <si>
    <t>Ramp is an enterprise content delivery network (eCDN) solution that helps organizations securely deliver live and on-demand video in the highest quality, with bandwidth savings of up to 99.9%.</t>
  </si>
  <si>
    <t>Ramp Holdings, Inc. provides Software-as-a-Service video management and delivery solutions to help organizations and large enterprises. The company offers VideoVerge for SharePoint, which integrates videos into the native SharePoint environment; VideoVerge Manager for SharePoint, which enables search capabilities available within SharePoint; VideoVerge Live for SharePoint, a live streaming platform; Ramp AltitudeCDN Multicast+ and Wowza Webcasting solution; AltitudeCDN Altimeter, a global management interface for multicast provisioning and support services.</t>
  </si>
  <si>
    <t>eCDN (Enterprise Content Delivery Network) Optimizes Bandwidth | Ramp</t>
  </si>
  <si>
    <t>Rocket</t>
  </si>
  <si>
    <t>getrocket.com</t>
  </si>
  <si>
    <t>Rocket is a next generation recruiting agency that combines talented recruiters with advanced AI technology to help high growth startups meet their hiring goals. With a team of former executives from top companies like McKinsey, Amazon, Zynga, SurveyMo...</t>
  </si>
  <si>
    <t>Neatly Technologies, Inc. doing business as Rocket is a technology solution to make the most painful parts of recruiting effortless. The company provides artificial intelligence-enabled recruiting services. It helps companies define hiring needs and identify, engage and close on a quality candidate, by pairing its AI services with human intelligence.</t>
  </si>
  <si>
    <t>Rocket Recruiting - AI Enhanced Recruiting for High Growth Startups</t>
  </si>
  <si>
    <t>LCN Domain Names</t>
  </si>
  <si>
    <t>lcn.com</t>
  </si>
  <si>
    <t>LCN.com is one of the UK’s leading web hosting and domain name providers. Established in 2000, they host over 350,000 sites for 180,000 satisfied customers. LCN.com offers a wide range of services including domains, hosting, email, and SSLs. They provi...</t>
  </si>
  <si>
    <t>LCN.com, Ltd. is a technology, information, and internet company. It specializes in web hosting, domain names, cloud hosting, and SSL certificates. The company serves clients within the area.</t>
  </si>
  <si>
    <t>Your friendly UK based Web Host and Domain Registrar!</t>
  </si>
  <si>
    <t>ID.KOM</t>
  </si>
  <si>
    <t>idkom.de</t>
  </si>
  <si>
    <t>ID.KOM is a company with over 30 years of experience in professional information and telecommunications technology. They offer IT services, cloud solutions, and operate their own high-availability data centers in Germany. With a team of over 70 IT prof...</t>
  </si>
  <si>
    <t>Idkom AG is an IT services company. It offers managed IT services, IT outsourcing, classic IT services, and Microsoft 365. The company provides its services to medium-sized businesses within the area.</t>
  </si>
  <si>
    <t>DomainPeople</t>
  </si>
  <si>
    <t>domainpeople.com</t>
  </si>
  <si>
    <t>DomainPeople is an ICANN accredited domain name registrar offering all the major domain extensions — .com, .net, .org, .info, .biz, .pro, .us, .ca, .co and much more. We have customers and resellers in more than 130 countries and have registered more t...</t>
  </si>
  <si>
    <t>DomainPeople, Inc. is a technology, information, and internet company. It is a provider of Domain Solutions for the Internet industry. It serves customers within the area.</t>
  </si>
  <si>
    <t>Trusted, premier provider of domain solutions for the internet industry</t>
  </si>
  <si>
    <t>B B Online UK</t>
  </si>
  <si>
    <t>bb-online.com</t>
  </si>
  <si>
    <t>BB Online is a company that specializes in website registration and domain registration. They offer a wide range of domain registration services, allowing customers to register domains with various extensions such as .RIO and .CAPETOWN. They also provi...</t>
  </si>
  <si>
    <t>BB Online UK, Ltd. is an information technology and services company. It offers secure web hosting and technical support. The company offers its service to all types of businesses from individuals to global corporates.</t>
  </si>
  <si>
    <t>Pagely</t>
  </si>
  <si>
    <t>pagely.com</t>
  </si>
  <si>
    <t>Pagely is a leading managed WordPress hosting company that provides world-class solutions for bloggers, SMBs, and large brands. With over a decade of experience, Pagely offers a scalable and secure platform that handles upgrades, performance, and secur...</t>
  </si>
  <si>
    <t>Pagely, Inc. provides a managed WordPress hosting service as a website platform that handles technical stuff, such as upgrades, performance, and security to allow content. It offers WordPress hosting for personal sites to multi-server clusters for enterprises and various manners of sites in between.</t>
  </si>
  <si>
    <t>WordPress Hosting by Pagely®. VPS and Enterprise Managed WordPress</t>
  </si>
  <si>
    <t>Edgio</t>
  </si>
  <si>
    <t>edg.io</t>
  </si>
  <si>
    <t>Edgio is a company that specializes in providing performance and security solutions at the edge. They develop and deliver online experiences faster, safer, and with more control. Their platform is the choice for powering unmatched speed, security, and ...</t>
  </si>
  <si>
    <t>Edgio, Inc. is an edge-enabled software solutions provider powering unmatched, secure digital experiences through a seamlessly integrated delivery, applications, and streaming platform. Its globally-scaled technology and expert services fuel the world's top brands with the capacity to deliver the fastest, most dynamic, and frictionless education, entertainment, events, and applications to every user.</t>
  </si>
  <si>
    <t>Limelight Acquires Yahoo's Edgecast and Rebrands as Edgio</t>
  </si>
  <si>
    <t>101Domain</t>
  </si>
  <si>
    <t>101domain.com</t>
  </si>
  <si>
    <t>101domain is The Leader in International Domains. If it’s available, we can register it. We can also help you build it, host it, and secure it. The Leader in International Domain Registration, we offer the largest selection of TLDs in the industry. 101...</t>
  </si>
  <si>
    <t>101domain, Inc. is a domain name registry that has an extensive portfolio of new generic top-level domains. It is an established worldwide leader in domain management with over twenty years of experience providing international domain name solutions for tens of thousands of clients. The company helps corporations create, maintain, and protect its online presence with corporate domain services, including domain acquisition and management, trademark infringement domain disputes, and advanced account security.</t>
  </si>
  <si>
    <t>Leading provider of domain name registration and online brand protection for corporations</t>
  </si>
  <si>
    <t>Cloudways</t>
  </si>
  <si>
    <t>cloudways.com</t>
  </si>
  <si>
    <t>Cloudways is a managed hosting provider that offers a simplified cloud hosting platform. They provide managed hosting services trusted by over 100,000 businesses, offering high performance and reliability. With a true DevOps spirit, Cloudways aims to m...</t>
  </si>
  <si>
    <t>Cloudways, Ltd. is a Managed Cloud Hosting Platform that sets out to simplify the complexities of cloud hosting for developers, designers, e-commerce stores, and web agencies. The firm houses a feature-rich Web App Management Platform that can be used to easily launch cloud servers for the deployment of web apps. Its platform provisions from DigitalOcean, Vultr, Amazon, Google, and Kyup, with a user-friendly interface that offers integrated SSH, Git deployment, FREE SSL, API, CloudwaysBot, and hosts of other features and add-ons.</t>
  </si>
  <si>
    <t>Cloudways Managed Cloud Platform, with 150+ features and 24x7x365 Support, provides users the ease of hosting web applications on top infrastructures</t>
  </si>
  <si>
    <t>Epik</t>
  </si>
  <si>
    <t>epik.com</t>
  </si>
  <si>
    <t>Epik is an independent registrar that provides domain name registration services. They offer a wide range of website tools to help users get online quickly. Epik also provides free WHOIS privacy and SSL with every domain. They are known as the top regi...</t>
  </si>
  <si>
    <t>Epik Holdings, Inc. is a company that operates in the technology, information, and internet industry. It provides customized, full-service registrar, hosting, and domain name management services for customers. The company customers can easily and cost-effectively manage the entire life cycle of its domain portfolios, from acquisition and registration to scalable and cost-effective development, ongoing management and monetization, and eventual sale or lease of those domains.</t>
  </si>
  <si>
    <t>The Swiss Bank Of Domain Names</t>
  </si>
  <si>
    <t>Cochin Web Host</t>
  </si>
  <si>
    <t>cochinwebhost.in</t>
  </si>
  <si>
    <t>Cochin Web Host is one of the best hosting companies in India that provides affordable website hosting solutions. They offer various hosting services like Dedicated Server Hosting, VPS hosting, Reseller Web Hosting, and Shared Web Hosting Plans. They h...</t>
  </si>
  <si>
    <t>Cochin Web Host Co. is a web hosting company. It provides shared hosting, email hosting, reseller hosting, and VPS hosting. The company serves customers within the area.</t>
  </si>
  <si>
    <t>High-quality web hosting service provider, offering low cost, super secure and most affordable hosting solutions</t>
  </si>
  <si>
    <t>ClouDNS</t>
  </si>
  <si>
    <t>cloudns.net</t>
  </si>
  <si>
    <t>ClouDNS is a technology leader in providing global Managed DNS services. They offer Free DNS hosting, Cloud DNS hosting, and Managed DNS hosting with features such as web redirects, mail forwards, and Round Robin load balancing. They provide instant up...</t>
  </si>
  <si>
    <t>Cloud DNS, Ltd. is an information technology company. It provides managed DNS services, including GeoDNS, Anycast DNS, and DDoS-protected DNS. The company offers its services globally.</t>
  </si>
  <si>
    <t>ClouDNS: Free DNS hosting and domain names | Cloud DNS</t>
  </si>
  <si>
    <t>Dewaweb</t>
  </si>
  <si>
    <t>dewaweb.com</t>
  </si>
  <si>
    <t>Dewaweb is a leading cloud service provider in Indonesia, providing a full range of services from cloud hosting, cloud servers, platform as a service, domain, SSL, and cyber security services. Working with Dewaweb is like having a cloud infrastructure ...</t>
  </si>
  <si>
    <t>PT Dewaweb is a brand for SSD cloud web hosting and cloud server in Indonesia.  It provides a full range of services from domains, cloud hosting, cloud server (VPS), SSL, SEO Tools, and managed services. The company also provides 100% Uptime SLA.</t>
  </si>
  <si>
    <t>Leading brand for ssd cloud web hosting and cloud server in indonesia</t>
  </si>
  <si>
    <t>ZeroLag Communications</t>
  </si>
  <si>
    <t>zerolag.com</t>
  </si>
  <si>
    <t>At ZeroLag, we believe that a great hosting provider is made up of more than state of the art hardware and software; it must also contain people with the ability to solve problems and engineer custom solutions to fit the unique needs of its clients. Th...</t>
  </si>
  <si>
    <t>ZeroLag Communications, Inc. is an internet company that provides optimized managed hosting services. It offers custom-engineered and optimized hosting environments, such as dedicated servers, colocation, virtual hosting, email hosting, web development, and e-commerce hosting services enabling enterprises to scale the processing power and memory required as demands grow. The company provides its products and services to local and foreign customers across the country.</t>
  </si>
  <si>
    <t>Dedicated server hosting, magento hosting and private cloud hosting</t>
  </si>
  <si>
    <t>Total Uptime Technologies</t>
  </si>
  <si>
    <t>totaluptime.com</t>
  </si>
  <si>
    <t>Total Uptime Technologies, LLC is a privately held provider of cloud solutions designed to help organizations achieve high availability in a demanding online world. Our multi datacenter, multi country cloud platform easily delivers on our uptime promis...</t>
  </si>
  <si>
    <t>Total Uptime Technologies, LLC provides cloud solutions designed to help organizations. The company delivers a multi-data center, multi-country cloud platform.</t>
  </si>
  <si>
    <t>We help organizations achieve 100% application availability with our multi-datacenter, multi-country cloud platform engineered to be always on and everywhere.</t>
  </si>
  <si>
    <t>No-IP</t>
  </si>
  <si>
    <t>noip.com</t>
  </si>
  <si>
    <t>No-IP is a leading provider of dynamic DNS services and DNS management tools. They offer a range of products and services including Free Dynamic DNS, Managed DNS, Managed Email, Domain Registration, and SSL Certificates. With their 17 points of presenc...</t>
  </si>
  <si>
    <t>Vitalwerks Internet Solutions, LLC doing business as No-IP is a dynamic DNS provider for paid and free services. It offers DNS services, email, network monitoring, and SSL certificates. Email services include POP3 email, outbound SMTP email, backup mail services, and mail reflection and filtering.</t>
  </si>
  <si>
    <t>Technology company that works with entities to create easy to remember domain names</t>
  </si>
  <si>
    <t>Corona Business Solutions</t>
  </si>
  <si>
    <t>coronabusinessolutions.com</t>
  </si>
  <si>
    <t>corona business solutions, formed in 2009 in dubai, to offer world class business process solutions to companies in the united arab emirates and the world over.this privately held company owned and managed by highly qualified non-resident indians, who are experts in software technology and business management, offers intelligent, simple to use, efficient and economic software. our solutions are designed to increase profitability and achieve customer delight.</t>
  </si>
  <si>
    <t>Corona Business Solutions, LLC is a Windows/web-based enterprise tool for information management. It is a much-needed replacement for traditional file-based paper document management. Corona-DMS will eliminate the need for maintaining important documents in files, shelves, and vaults.</t>
  </si>
  <si>
    <t>WebITech</t>
  </si>
  <si>
    <t>webitech.com</t>
  </si>
  <si>
    <t>WebITech Ltd. is a premier provider of unlimited SSD web hosting, cloud hosting, reseller hosting, fully managed VPS, and dedicated servers. They offer a comprehensive range of IT services, including web solutions, domain registration, web designing, s...</t>
  </si>
  <si>
    <t>WebITech, Ltd. is a hosting company. It offers Linux essential hosting, premier hosting, cloud hosting, reseller hosting, managed VPS hosting, semi-managed VPS hosting, dedicated server, web development, graphic design, and SEO services. The company provides its services to companies, businesses, and clients in the USA, UK, Canada, Australia, UAE, Pakistan, and India.</t>
  </si>
  <si>
    <t>WebITech: Premier Web Hosting - Managed VPS &amp; Dedicated Servers</t>
  </si>
  <si>
    <t>Ru-Center</t>
  </si>
  <si>
    <t>nic.ru</t>
  </si>
  <si>
    <t>RU CENTER is a Russian company that provides domain name registration and hosting services.</t>
  </si>
  <si>
    <t>JSC Regional Network Information Center (RU-CENTER) is a domain name registrar and hosting provider. The company provides services in the fields of hosting, Internet security, website creation and promotion. It offers its services globally.</t>
  </si>
  <si>
    <t>Sentora</t>
  </si>
  <si>
    <t>sentora.org</t>
  </si>
  <si>
    <t>Sentora is an open source web hosting control panel built specifically to work on a variety of Linux distributions. It is a fork from ZPanel and is maintained and developed by the original team. Sentora provides a robust open source web hosting control...</t>
  </si>
  <si>
    <t>Sentora is an open-source web hosting control panel built specifically to work on a variety of Linux distributions. It is licensed under the GPL and is a separately maintained fork of the original ZPanel project.</t>
  </si>
  <si>
    <t>Sentora - The open-source web hosting control panel.</t>
  </si>
  <si>
    <t>Velocix</t>
  </si>
  <si>
    <t>velocix.com</t>
  </si>
  <si>
    <t>Velocix is a world leading provider of content delivery solutions, offering modular software for carrier grade cloud TV applications. Their suite of content delivery and monetization products enables revenue generating video services on every connected...</t>
  </si>
  <si>
    <t>Velocix Solutions, Ltd. is a company [ny that provides digital media delivery platforms. It offers content delivery network (CDN) infrastructure solution for network service providers. The company also provides content delivery, CDN federation, interconnect, content quick start enhanced video, mobile optimized CDN, multiscreen HD television (TV), PayTv evolution, and video optimized architecture solutions.</t>
  </si>
  <si>
    <t>Digital Media Delivery Platforms, a CDN infrastructure solution for network service providers</t>
  </si>
  <si>
    <t>Majestic Hosting Solutions, LLC (Spin Servers)</t>
  </si>
  <si>
    <t>spinservers.com</t>
  </si>
  <si>
    <t>Spin Servers is a wholesale provider of instant and dedicated servers in the USA. They offer enterprise hardware at affordable rates with no upfront commitments. They provide dedicated servers in Dallas and Asia optimized dedicated servers in San Jose....</t>
  </si>
  <si>
    <t>Majestic Hosting Solutions, LLC (MSH) doing business as Spin Servers, Inc. specializes in servers and custom-built private cloud solutions built on high-performance bare metal servers. It offers server hosting, web hosting, VPS, cloud, data center, colocation, information technology, cpu rendering, GPU rendering, high-performance computing, HPC, cloud computing, private cloud, virtual private cloud, and hybrid cloud.</t>
  </si>
  <si>
    <t>Dedicated Servers, Bare Metal, VPS, Cloud, Server Hosting, Web Hosting, Datacenter, Colocation, Managed Services</t>
  </si>
  <si>
    <t>System On Grid</t>
  </si>
  <si>
    <t>systemongrid.com</t>
  </si>
  <si>
    <t>System On Grid is a company that redefines the internet by converging cloud infrastructure with web hosting. They provide dedicated and scalable resources, security, isolation, and automation. Their services include hosting websites, game servers, mobi...</t>
  </si>
  <si>
    <t>System On Grid provides simple, powerful, better cloud computing that scales with. It easily builds a new, powerful SSD orbit in just under 45 seconds, and quickly manages the orbit's volume size by attaching or removing storage at any time. It also serves its services within the area.</t>
  </si>
  <si>
    <t>CDNetworks</t>
  </si>
  <si>
    <t>cdnetworks.com</t>
  </si>
  <si>
    <t>CDNetworks is a leading CDN and Edge Service provider that enables global cloud acceleration. With expertise and infrastructure in China, Russia, and other emerging markets, CDNetworks serves as a trusted partner in local markets while extending into g...</t>
  </si>
  <si>
    <t>CDNetworks Inc. is an IT Services and IT Consulting company. It provides content delivery network (CDN) services. It offers a Web performance suite that integrates Web performance tools to accelerate Web content delivery and application performance; content acceleration service to accelerate types of content from the Website, including JPGs, GIFs, CSS, JS, HTML, and PDFs; Web acceleration, an on-demand Web application acceleration service. It serves clients Globally.</t>
  </si>
  <si>
    <t>A full-service content delivery network which provides technology, network infrastructure, and customer services for the delivery of Internet content and applications</t>
  </si>
  <si>
    <t>Infomaniak Network SA</t>
  </si>
  <si>
    <t>infomaniak.com</t>
  </si>
  <si>
    <t>Infomaniak Network SA is a Swiss company founded in 1994. They offer a range of web infrastructure solutions including web hosting, cloud computing, cloud server, domain name, email, and radio streaming. Their products are developed in Switzerland and ...</t>
  </si>
  <si>
    <t>Infomaniak Network SA offers an ecosystem of professional products for sites, emails, newsletters, videos, podcasts and events. The company specializes in Domain name, Mail hosting, Web, Cloud Server, Newsletter tool, housing, Radio streaming, and video streaming,</t>
  </si>
  <si>
    <t>Nuage App</t>
  </si>
  <si>
    <t>nuageapp.com</t>
  </si>
  <si>
    <t>Nuage is a company that provides domain name services. With Nuage, users can buy, import, and manage domains easily and efficiently. The platform allows users to buy domains in seconds, choose from a wide range of options, and import domains from diffe...</t>
  </si>
  <si>
    <t>Nuage, Inc. is a business service provider. The company creates a professional email linked to Gmail and finds good domain prices on the internet. It serves its services in the country.</t>
  </si>
  <si>
    <t>Servage Hosting</t>
  </si>
  <si>
    <t>servage.net</t>
  </si>
  <si>
    <t>Servage is a web hosting company that provides great value, secure, and reliable website hosting and VPS services. They offer free domain registration and setup. Their hosting platform, One Solution, is technologically advanced and reliable. Servage's ...</t>
  </si>
  <si>
    <t>Servage GmbH is an information technology and services company. The company provides a hosting platform. The company provides hosting solutions for both enterprises and personal users.</t>
  </si>
  <si>
    <t>Great Web Hosting | VPS Hosting | Domain Registrations</t>
  </si>
  <si>
    <t>Brandaisy</t>
  </si>
  <si>
    <t>brandaisy.com</t>
  </si>
  <si>
    <t>Brandaisy is an online marketplace that specializes in selling premium branded domain names. We offer a wide selection of simple, memorable, and marketable domain names that can work for any business. Our team of experts does the searching for you, ens...</t>
  </si>
  <si>
    <t>Zoobu, Ltd. doing business as Brandais is a brandable domain name for sale with fixed prices. It also lists simple-to-remember, brandable, marketable domains that can work for every business. It offers its products and services globally.</t>
  </si>
  <si>
    <t>Brandable domain names for sale with fixed prices</t>
  </si>
  <si>
    <t>CDNsun</t>
  </si>
  <si>
    <t>cdnsun.com</t>
  </si>
  <si>
    <t>CDNsun is a content delivery network (CDN) provider that offers affordable CDN services. They help clients accelerate their websites and media, as well as their businesses. Their solutions include website acceleration, software delivery, and media acce...</t>
  </si>
  <si>
    <t>CDNsun, s.r.o. help the clients to accelerate online content as well as businesses. The company provides affordable CDN solutions at high quality and reliability. Its services include website acceleration, software and game delivery, live streaming, and on-demand video streaming.</t>
  </si>
  <si>
    <t>OCS Hosting Service</t>
  </si>
  <si>
    <t>ordercloudserver.com</t>
  </si>
  <si>
    <t>A global web hosting website providing blazing-fast web hosting services &amp; solutions with cPanel &amp; Plesk control panels, to millions of happy customers.</t>
  </si>
  <si>
    <t>OCS Hosting and Domain Services is an internet services company. It offers web hosting, WordPress hosting, reseller hosting, panel email hosting, and Weebly website builder. The company also offers its services in Japan and the United States.</t>
  </si>
  <si>
    <t>ComputeHost</t>
  </si>
  <si>
    <t>computehost.com</t>
  </si>
  <si>
    <t>ComputeHost is a leading provider of cloud hosting and web hosting services in India. With a rich experience of more than a decade, we have delivered advanced cloud hosting solutions to leading clients globally across various sectors. We possess deep d...</t>
  </si>
  <si>
    <t>Futuristic Internet Services, LLC, doing business as ComputeHost is a leading provider of cloud hosting and web hosting service and an award-winning Cloud Hosting platform that serves 10,000+ customers worldwide. Its groups have been managing thousands of Dedicated Servers at various data centers worldwide and it has partnered with OnApp and VMware that provides a revolutionary Cloud Computing platform for customers.</t>
  </si>
  <si>
    <t>Leading provider of cloud hosting and web hosting services in india</t>
  </si>
  <si>
    <t>Sunny HQ</t>
  </si>
  <si>
    <t>sunnyhq.io</t>
  </si>
  <si>
    <t>At Sunny HQ, all websites are MISSION CRITICAL. We’ve built our services around the simple notion that our customers no matter your size must receive service to match. That means WordPress Managed Hosting that’s friendly in demeanor and price! Sunny HQ...</t>
  </si>
  <si>
    <t>Sunny HQ, LLC is a website hosting company. Its products and services include Smart Managed WordPress Solutions, 24/7 turnkey WordPress maintenance services, and comprehensive tutorials for WordPress website building, security, and e-commerce solutions using WooCommerce. The company provides its products and services to local and foreign customers across the country.</t>
  </si>
  <si>
    <t>WordPress Support Services for Businesses | Sunny HQ</t>
  </si>
  <si>
    <t>RedeHost</t>
  </si>
  <si>
    <t>redehost.com.br</t>
  </si>
  <si>
    <t>Cloud Computing, Email e Registro de Domínios | RedeHost Conheça nossos produtos em Cloud Computing, Email, Registro de Domínios e Hospedagem. Há mais de 15 anos entre as melhores empresas de hosting do Brasil. O Host que mais cresce no Brasil. Fundada...</t>
  </si>
  <si>
    <t>RedeHost Internet, Ltda., offers online domain registering and cloud storage services. The company specializes in hosting, domain registration, cloud computing, reseller hosting and a dedicated server.</t>
  </si>
  <si>
    <t>Professional website hosting, domain registration and company email in Brazil</t>
  </si>
  <si>
    <t>Pulsant</t>
  </si>
  <si>
    <t>pulsant.com</t>
  </si>
  <si>
    <t>Pulsant is a digital edge infrastructure provider, specializing in cloud, colocation, and connectivity services. With a network of 12 strategically located edge data centers, Pulsant brings the advances of edge computing within reach of 95% of the UK p...</t>
  </si>
  <si>
    <t>Pulsant, Ltd. is a digital edge infrastructure company. It offers colocation, cloud, managed-to-host, managed networks, and managed application services for customers ranging from SMEs to large private and public sector organizations. The company provides its services to customers in the country.</t>
  </si>
  <si>
    <t>Data centre services and cloud computing market</t>
  </si>
  <si>
    <t>Hostmonster</t>
  </si>
  <si>
    <t>hostmonster.com</t>
  </si>
  <si>
    <t>HostMonster is a U.S. based web site that offers hosting solutions for businesses and individuals. HostMonster has been providing hosting solutions to thousands of business and personal web sites since 1996. Our internet hosting package helps businesse...</t>
  </si>
  <si>
    <t>Hostmonster, Inc. is the U.S. based website that offers hosting solutions for businesses and individuals. The company provides users with many shared, dedicated, and virtual private server (VPS) hosting options. Its internet hosting package helps businesses and individuals get high-powered service at a fraction of the cost.</t>
  </si>
  <si>
    <t>Professional Web Hosting from HostMonster</t>
  </si>
  <si>
    <t>easyDNS</t>
  </si>
  <si>
    <t>easydns.com</t>
  </si>
  <si>
    <t>easyDNS is a company that specializes in DNS, domain name registrations, and web services. They offer a range of services including Anycast DNS, dynamic DNS, enterprise DNS, secondary DNS with TSIG, and DNSSEC. They also provide web hosting, email host...</t>
  </si>
  <si>
    <t>easyDNS Technologies, Inc. is an internet service company that supplies DNS and web hosting services and operates a mail service called EasyMail. It specializes in domain names, DNS, web hosting, email hosting, and SSL certificates and trust. The company provides its products and services worldwide.</t>
  </si>
  <si>
    <t>Reliable Managed DNS &amp; Domain Names with Hosting &amp; Email</t>
  </si>
  <si>
    <t>Haylix</t>
  </si>
  <si>
    <t>haylix.com</t>
  </si>
  <si>
    <t>Haylix is a cloud services company that specializes in building, automating, managing, and securing cloud infrastructure for its customers. They offer engineered hosting, managed services, and consulting to empower brands in a changing web technology l...</t>
  </si>
  <si>
    <t>Haylix Pty., Ltd. is IT services and IT consulting company that specializes in building effective and reliable infrastructure for highly exposed websites. It is actively engaged in ensuring the continued availability, performance, and security of clients' digital presence through engineered solutions that included hosting, cloud infrastructure, managed services, and consulting.</t>
  </si>
  <si>
    <t>Haylix specialises in building effective and reliable infrastructure for highly exposed web sites</t>
  </si>
  <si>
    <t>Donuts</t>
  </si>
  <si>
    <t>donuts.domains</t>
  </si>
  <si>
    <t>Donuts Inc is dedicated to making your most important online identity -- your domain name -- as meaningful and powerful as possible. With nearly 200 top-level domains, and millions of registrants, Donuts offers a wide variety of clear and meaningfu...</t>
  </si>
  <si>
    <t>Donuts, Inc. operates as an Internet domain name registry that administers online naming options. The company provides varied and relevant online identities in multiple languages and character sets to businesses, individuals, organizations, families, and others worldwide.</t>
  </si>
  <si>
    <t>Domain name registry offering new domain names in multiple languages and character sets</t>
  </si>
  <si>
    <t>Sibername.com</t>
  </si>
  <si>
    <t>sibername.com</t>
  </si>
  <si>
    <t>Sibername.com is a full-service web solutions provider offering Canadian domain registration, website hosting, web design, and SEO marketing. They provide a one-stop solution for registering, designing, and maintaining websites, along with top-notch we...</t>
  </si>
  <si>
    <t>Sibername Internet and Software Technologies, Inc., doing business as Sibername.com, is an Ottawa-based, fully Canadian website services provider. It offers Website hosting services, including standard Canadian Website hosting, Windows hosting, reseller multiple domain hosting, and personalized E-mail hosting; domain name registration services; virtual private server services for Canadian and the United States data centers; Website design; business and enterprise E-mail hosting; and security socket layer Web certificates.</t>
  </si>
  <si>
    <t>Domain Name Registration Canada | Web Hosting | Sibername</t>
  </si>
  <si>
    <t>zenbox.pl</t>
  </si>
  <si>
    <t>Wybierz spokój. Hosting, Wordpress, domeny, SSL, poczta, certyfikaty SSL Zenbox.pl to rewolucja w hostingu, nowe podejście do systemu rozliczeń, legendarna jakość oraz najlepszy support z przenosinami gratis! Stworzyliśmy nową filozofię hostingu dobr...</t>
  </si>
  <si>
    <t>Zenbox sp. z o.o. is an internet company. It offers products such as website hosting, WordPress hosting, domains, domain transfer, e-mail, SSL certificates, migration guides, password generators, and check IP. The company provides its services to customers across Poland.</t>
  </si>
  <si>
    <t>Tiger Technologies</t>
  </si>
  <si>
    <t>tigertech.net</t>
  </si>
  <si>
    <t>Tiger Technologies is a reliable web hosting company that offers web hosting services for $11.95 per month. They provide a free .com, .net, or .org domain name with their hosting plans. There are no setup fees or long-term contracts required. Customers...</t>
  </si>
  <si>
    <t>Tiger Technologies, LLC is an internet company. It provides web hosting services. The company also provides green web hosting and e-mail services to thousands of customers worldwide.</t>
  </si>
  <si>
    <t>Tiger Technologies: Reliable Web Hosting with a Free Domain Name</t>
  </si>
  <si>
    <t>NS1</t>
  </si>
  <si>
    <t>ns1.com</t>
  </si>
  <si>
    <t>NS1, an IBM Company, provides authoritative DNS and DNS traffic steering solutions to help companies improve network performance and resilience. Their intelligent DNS and traffic management platform, with its data-driven architecture and unique Filter ...</t>
  </si>
  <si>
    <t>NSONE, Inc. (NS1) is an information and technology services company. It offers DNS and traffic steering solutions. The company provides its services globally.</t>
  </si>
  <si>
    <t>NS1 delivers precision control over internet traffic</t>
  </si>
  <si>
    <t>Pressidium</t>
  </si>
  <si>
    <t>pressidium.com</t>
  </si>
  <si>
    <t>Pressidium® Managed WordPress Hosting is a reliable and secure platform that offers fast, robust, scalable, and secure premium managed WordPress hosting. Their platform is built specifically to host professional WordPress sites, using web scale technol...</t>
  </si>
  <si>
    <t>TechIO, Ltd. doing business as Pressidium is a platform that manages Wordpress hosting with enterprise architecture. It offers fast, robust, scalable and secure Premium Managed WordPress Hosting delivering Enterprise-grade Architecture to everyone. Built with webscale technologies and systems specifically optimized to deliver incredible speed, unparalleled availability and uptime for WordPress.</t>
  </si>
  <si>
    <t>Managed WordPress Hosting with Enterprise Architecture for everyone. Go to https://t.co/ioD3z9YtkK for 24/7 ticket support.</t>
  </si>
  <si>
    <t>BWF Hosting</t>
  </si>
  <si>
    <t>bigwetfish.hosting</t>
  </si>
  <si>
    <t>BigWetFish is a web hosting and domain registrar company based in Northern Ireland, UK and Ireland. They offer a range of fully managed hosting services, including WordPress hosting and high traffic website hosting. They provide 24/7 live chat support ...</t>
  </si>
  <si>
    <t>BWF Hosting, Ltd. doing business as Big Wet Fish offers rewriting the hosting handbook. It has been lending its technical expertise to clients across the globe. It helps grow its businesses, community projects, and hobby sites, which has always been its leading concern.</t>
  </si>
  <si>
    <t>BigWetFish Hosting | We're rewriting the hosting handbook!</t>
  </si>
  <si>
    <t>Rochen</t>
  </si>
  <si>
    <t>rochen.com</t>
  </si>
  <si>
    <t>Rochen is a provider of premium shared hosting and managed cloud servers. Rochen is the official hosting provider for Joomla!, hosting all of the project’s sites at www.joomla.org including the forum and extensions directory. The company owns and manag...</t>
  </si>
  <si>
    <t>Rochen, Ltd. is a web hosting company. It offers web hosting, WordPress hosting, Joomla hosting, and managed cloud servers; also provides a content delivery network. The company provides its services globally.</t>
  </si>
  <si>
    <t>bodHOST</t>
  </si>
  <si>
    <t>bodhost.com</t>
  </si>
  <si>
    <t>bodHOST is a leading Cloud Server Web Hosting and Cloud Services Provider since 1999. With subsidiaries and alliance partners in USA, UK, and South East Asia, bodHOST offers cloud and dedicated hosting services. They provide automated services, 24/7 cu...</t>
  </si>
  <si>
    <t>bodHOST, Ltd. is a cloud and dedicated hosting company with a difference. The company customer-proactive, employee-oriented, Technology Company, whose standard drive is growth, bodHOST seeks opportunity, pursues dreams, and targets global expansion. It also is engaged in a range of strategic programs that generate benefits for the community.</t>
  </si>
  <si>
    <t>Network hosting service that allows users to either use old-school hosting or cloud services</t>
  </si>
  <si>
    <t>Sagenext Infotech LLC</t>
  </si>
  <si>
    <t>thesagenext.com</t>
  </si>
  <si>
    <t>Sagenext Infotech is a reliable cloud hosting service provider specializing in hosting tax and accounting software at reasonable prices. They offer hosting services for QuickBooks, Sage50, Quicken, ATX, Proseries, Lacerte, Drake, and Taxwise software. ...</t>
  </si>
  <si>
    <t>SageNext Infotech, LLC is an ideal hosting provider for QuickBooks Hosting, PeachTree Hosting, Quicken Hosting, ATX Hosting, TAX software hosting, Pro series Hosting, Lacerte Hosting, Drake Hosting, and Taxwise hosting. It boasts of world-class cloud infrastructure which is a perfect mix of performance, and speed.</t>
  </si>
  <si>
    <t>QuickBooks Hosting Providers, Sage Hosting Providers, Cloud Hosting Providers, Tax Software Hosting Providers, QuickBooks Hosting, QuickBooks Solution Provider</t>
  </si>
  <si>
    <t>Register4Less</t>
  </si>
  <si>
    <t>register4less.com</t>
  </si>
  <si>
    <t>Register4Less is a domain name registrar and web hosting company that offers a range of products and services. With each domain registration, they provide free 10 MB of web hosting, free unlimited email aliases, private registration (whois privacy), co...</t>
  </si>
  <si>
    <t>Register4Less, Inc. is a web hosting company. It provides free 10 MB of web hosting, free unlimited email aliases, private registration (whois privacy), complete DNS service, and a patented login security agent. It serves clients internationally.</t>
  </si>
  <si>
    <t>Nasstar</t>
  </si>
  <si>
    <t>nasstar.com</t>
  </si>
  <si>
    <t>Nasstar is a managed service provider and leading Microsoft and AWS Partner, specialising in technology transformation and solutions to help your business succeed. Nasstar is a managed services provider of cloud based applications, desktops, networks a...</t>
  </si>
  <si>
    <t>Nasstar Plc is an It consulting company. It provides hosted managed and cloud computing services. The company also offers hosted desktop, software-as-a-service, managed telephony, managed network, Office 365, managed IT, certification-as-a-service, and professional services, as well as hosted exchange, and infrastructure-as-a-service solutions.</t>
  </si>
  <si>
    <t>Nestify</t>
  </si>
  <si>
    <t>nestify.io</t>
  </si>
  <si>
    <t>Nestify is a company that specializes in providing high performance hosting for businesses, agencies, and publishers. They offer fully managed WordPress hosting powered by AWS, with optimized stacks that can make applications 500% to 1000% faster witho...</t>
  </si>
  <si>
    <t>Nestify Internet, Inc. is an information technology and services company. It specializes in high-performance WordPress hosting for businesses, agencies, and publishers. The company serves customers across 5 continents.</t>
  </si>
  <si>
    <t>Nestify specializes in high-performance WordPress hosting for businesses, agencies, and publishers</t>
  </si>
  <si>
    <t>can not find info</t>
  </si>
  <si>
    <t>DanDomain</t>
  </si>
  <si>
    <t>dandomain.dk</t>
  </si>
  <si>
    <t>DanDomain is a Danish IT company specializing in professional internet solutions. They are the leading domain registrar and most stable hosting provider in Denmark, serving over 70,000 customers. They offer a popular webshop platform with over 3,000 we...</t>
  </si>
  <si>
    <t>DanDomain A/S is a technology, information, and internet company. It offers domain names and websites for different types of users, such as individuals, companies, and organizations. The company provides its services to its clients throughout the country.</t>
  </si>
  <si>
    <t>Buzinessware</t>
  </si>
  <si>
    <t>buzinessware.com</t>
  </si>
  <si>
    <t>Buzinessware is an Internet Infrastructure Service Provider delivering cloud and web services along with real-time 24/7 local support at scale to consumers. They provide managed cloud infrastructure, digital workplace applications, and web presence sol...</t>
  </si>
  <si>
    <t>Buzinessware FZCO is a value-added cloud partner of choice in the Middle East. It is an Internet Infrastructure Service Provider delivering cloud and web services along with real-time 24/7 local support at scale to consumers.</t>
  </si>
  <si>
    <t>Internet and IT infrastructure specialists serving the MENA region</t>
  </si>
  <si>
    <t>WebhostUK LTD</t>
  </si>
  <si>
    <t>webhostuk.co.uk</t>
  </si>
  <si>
    <t>WebHost UK is a UK based web hosting company offering cheap yet reliable and secure web hosting solutions on both Linux and Windows servers. They specialize in offering the best hosting experience for clients who wish to host their personal, small busi...</t>
  </si>
  <si>
    <t>WebhostUK, Ltd. is a UK-based web hosting company offering cheap yet reliable and secure web solutions on both Linux and Windows servers. The company specializes in providing the best hosting experience to clients who wish to host personal, small business, medium, or large business, eCommerce websites in the UK data center.</t>
  </si>
  <si>
    <t>Cloud web hosting provider and developer of e-commerce platforms for business</t>
  </si>
  <si>
    <t>Locaweb</t>
  </si>
  <si>
    <t>locaweb.com.br</t>
  </si>
  <si>
    <t>Locaweb is a leading web hosting company in Brazil, offering a complete portfolio of internet services focused on the success of its clients. With a passion for technology and a drive for entrepreneurship, Locaweb provides a range of services including...</t>
  </si>
  <si>
    <t>Locaweb Serviços de Internet S.A. is a software company. It offers hosting services for Websites and Web pages. The company provides infrastructure as services, including cloud servers, physical servers, customized architectures, and data center services; and platform as services, which include Website hosting, hosting in the cloud, reseller hosting, domain registration, email, and other services.</t>
  </si>
  <si>
    <t>Hosting services for Website and Web pages</t>
  </si>
  <si>
    <t>DirectAdmin</t>
  </si>
  <si>
    <t>directadmin.com</t>
  </si>
  <si>
    <t>DirectAdmin is a web control panel that provides a clean and efficient user interface for beginner to advanced users. It offers a powerful 3-level design and is suitable for IT services and IT consulting.</t>
  </si>
  <si>
    <t>JBMC Software doing business as DirectAdmin internet company. It offers a graphical web-based control panel designed to manage web hosting tasks. The company offers its services to clients in the area.</t>
  </si>
  <si>
    <t>DirectAdmin Web Control Panel Home</t>
  </si>
  <si>
    <t>BelugaCDN</t>
  </si>
  <si>
    <t>belugacdn.com</t>
  </si>
  <si>
    <t>BelugaCDN is a high performance content delivery network that offers a pay-as-you-go IPV6 CDN. With 28 POPs worldwide, including 9 SuperPOPs in the USA and Europe, BelugaCDN accelerates internet applications and delivers content faster on any device. T...</t>
  </si>
  <si>
    <t>BelugaCDN, LLC is a high-performance content delivery network and the easiest way to make the site faster for everyone, on any device. It works similarly to Amazon CloudFront or MaxCDN, allowing the clients to accelerate the delivery of the site's content (images, videos, etc) by leveraging the power of a global cloud.</t>
  </si>
  <si>
    <t>High-performance content delivery network and the easiest way to make your site faster for everyone, on any device</t>
  </si>
  <si>
    <t>Demys</t>
  </si>
  <si>
    <t>demys.com</t>
  </si>
  <si>
    <t>Demys is a company that provides Internet brand protection and corporate domain name management services. They offer services including domain name disputes and acquisitions, as well as an advisory service designed to support online protection and enfo...</t>
  </si>
  <si>
    <t>Demys, Ltd. is a leading provider of corporate domain name management and an ICANN accredited registrar with over nineteen years' experience in the domain namespace. The company provides online brand protection and corporate domain name management services.</t>
  </si>
  <si>
    <t>Demys | Internet Intellectual Property</t>
  </si>
  <si>
    <t>Hostens</t>
  </si>
  <si>
    <t>hostens.com</t>
  </si>
  <si>
    <t>Hostens is a growing hosting company offering high performance DirectAdmin shared hosting, reseller hosting, VPS hosting, domain registration and SSL certificates. Hostens specialize in shared hosting, VPS hosting, domain registration and SSL certifica...</t>
  </si>
  <si>
    <t>Hostens is an internet company. It specializes in shared hosting, VPS hosting, domain registration, web hosting, reseller hosting, and SSL certificates. It focus on providing services to individuals as well as small businesses.</t>
  </si>
  <si>
    <t>Secure, Cheap and Reliable Hosting | Hostens - a home for your website</t>
  </si>
  <si>
    <t>GearHost Inc.</t>
  </si>
  <si>
    <t>gearhost.com</t>
  </si>
  <si>
    <t>GearHost is a leading provider of web hosting services, offering a range of cloud hosting solutions for .NET, PHP, and Node.js applications. With a commitment to customer satisfaction and the latest technology, GearHost has grown from a one-man show to...</t>
  </si>
  <si>
    <t>GearHost Inc. provides web hosting solutions. The company also offers e-mail applications and server hosting services. It also provides virtual servers, Microsoft, and a database. It offers customers the ability to upload its NET, PHP, and Node.js applications into a cloud web farm and scale them in seconds with no special code changes.</t>
  </si>
  <si>
    <t>PaaS Cloud Hosting for NET and PHP apps</t>
  </si>
  <si>
    <t>DNSimple</t>
  </si>
  <si>
    <t>dnsimple.com</t>
  </si>
  <si>
    <t>DNSimple is a DNS hosting provider and domain registrar that delivers simple and secure automation for domain registration, primary DNS hosting, SSL certificates, and more. With DNSimple, you can easily register and manage domains, set up DNS for vario...</t>
  </si>
  <si>
    <t>Aetrion, LLC doing business as DNSimple Corp. provides hosted DNS and domain management via a web interface, REST API, and iPhone application. The company supports domains for both registration and transfer. It also provides domain management automation services through a powerful API and a beautiful web interface.</t>
  </si>
  <si>
    <t>Provides DNS hosting and domain management automation services</t>
  </si>
  <si>
    <t>NR Hosting</t>
  </si>
  <si>
    <t>nrhosting.com</t>
  </si>
  <si>
    <t>NR Hosting Ltd offers BDIX VPS, Domain Search, BDIX Hosting, Web Hosting, Domain Check, Dedicated Server, SSL Certificates, WHOIS Lookup. They aim to provide the best hosting experience for end users, with a focus on speed and security. They offer a wi...</t>
  </si>
  <si>
    <t>NR Hosting, Ltd. is a cloud hosting provider. The company provides cloud web hosting package services. The company provides its services to clients across the country.</t>
  </si>
  <si>
    <t>Best Cloud Hosting Provider in Bangladesh</t>
  </si>
  <si>
    <t>dhosting.com</t>
  </si>
  <si>
    <t>dhosting.com is a web hosting company that offers truly scalable hosting solutions for high flying projects. They provide a unique hosting platform with features that set them apart from their competitors. With dhosting.com, you can transfer your websi...</t>
  </si>
  <si>
    <t>Dhosting.com, Inc. is an IT services and consulting company. It specializes in web hosting management solutions. The company provides its services to clients globally.</t>
  </si>
  <si>
    <t>1API</t>
  </si>
  <si>
    <t>1api.net</t>
  </si>
  <si>
    <t>1API GmbH is a trusted ICANN registrar and one of Europe's leading domain registrars. They are known for developing world-class domain name platforms and currently manage over 3,000,000 domains. They offer industry-best prices for purchasing single dom...</t>
  </si>
  <si>
    <t>1API GmbH is one of Europe's s leading domain name registrars and is recognized as a preeminent developer of world-class domain name platforms. The company is notifying all registrants to be on the watch for fraudulent emails impersonating abuse department.</t>
  </si>
  <si>
    <t>Your Trusted ICANN Registrar | 1API</t>
  </si>
  <si>
    <t>Robtex</t>
  </si>
  <si>
    <t>robtex.com</t>
  </si>
  <si>
    <t>Robtex is a Swiss Army Knife Internet Tool that provides a comprehensive range of network tools and information. With millions of unique daily visitors, Robtex is one of the world's largest databases on domain and networking information. It offers serv...</t>
  </si>
  <si>
    <t>Robtex is one of the world's largest network tools, with millions of unique daily visitors. Will find everything need to know about domains, DNS, IP, Routes, Autonomous Systems, and much, much more.</t>
  </si>
  <si>
    <t>INAP</t>
  </si>
  <si>
    <t>inap.com</t>
  </si>
  <si>
    <t>INAP (Internap Holding LLC) is a global provider of performance-driven, secure hybrid infrastructure solutions. They offer a suite of multi-platform cloud, modern data center, optimized network, and intelligent managed services solutions. Their service...</t>
  </si>
  <si>
    <t>Internap Holding, LLC doing business as INAP is a global provider of IT infrastructure including colocation, managed services and hosting, cloud, and network services. It offers a range of scalable information technology infrastructure services for enterprises. The company serves enterprises and digital innovators alike.</t>
  </si>
  <si>
    <t>Instart</t>
  </si>
  <si>
    <t>Swizznet</t>
  </si>
  <si>
    <t>swizznet.com</t>
  </si>
  <si>
    <t>Swizznet is a premier hosting solution provider for Sage, tax software, and QuickBooks in the cloud. They offer secure online access to the full versions of QuickBooks (Pro, Premier &amp; Enterprise) and Sage (ERP, CRE, 50, &amp; X3), allowing users to access ...</t>
  </si>
  <si>
    <t>Hosting Enterprises, Inc. doing business as Swizznet is an Intuit-Authorized Commercial Hosting provider, and Sage Authorized Partner. The company offers to host solutions to help accountants, and SMEs connect and collaborate from any computer or mobile device with an Internet connection. It provides a key benefit, allowing them to manage the business any time of the day or night. It serves people around the United States.</t>
  </si>
  <si>
    <t>Quickbooks and sage hosting cloud provider with fastest speeds to securely access sage and quickbooks online</t>
  </si>
  <si>
    <t>DET.io</t>
  </si>
  <si>
    <t>det.io</t>
  </si>
  <si>
    <t>DET.io is a tech startup that specializes in cloud computing and surrounding areas of technologies. They offer Platform as a Service (PaaS) and Infrastructure as a Service (IaaS) to clients, aiming to simplify cloud integration for small businesses, ho...</t>
  </si>
  <si>
    <t>Det-Io Pty., Ltd. operates as a start-up that simplifies cloud integration for small businesses. The company provides a product VirtEngine that is designed to allow easy deployment without having to install complicated applications such as OpenStack. Its VirtEngine integrates with OpenNebula, which is a mature project capable of offering substantial amounts of features.</t>
  </si>
  <si>
    <t>DET.io - Offer PaaS &amp; IaaS to your clients!</t>
  </si>
  <si>
    <t>Virtual Citadel</t>
  </si>
  <si>
    <t>vcitadel.com</t>
  </si>
  <si>
    <t>Virtual Citadel is a complete turnkey Data &amp; Hosting services provider with owned data center facilities spanning various markets throughout the Southeast Virtual Citadel is a complete turnkey Data &amp; Hosting services provider with owned data center fac...</t>
  </si>
  <si>
    <t>Virtual Citadel, Inc. is a provider of data center solutions and fully managed services. The company offers a complete, portfolio of core data center products, including custom data centers, co-location, cloud, and managed services. It serves customers in the country.</t>
  </si>
  <si>
    <t>Closte</t>
  </si>
  <si>
    <t>closte.com</t>
  </si>
  <si>
    <t>Our real WordPress Cloud hosting, fully powered by Google Cloud Platform &amp; Litespeed, made from a developer perspective is years ahead of its time.</t>
  </si>
  <si>
    <t>Closte, LLC is an information technology and services company. It offers WordPress cloud hosting. The company offers its service to developers, system administrators, owners of hosting companies, and owners of websites.</t>
  </si>
  <si>
    <t>WordPress Cloud Hosting powered by Google Cloud Platform | Closte</t>
  </si>
  <si>
    <t>Register.ly</t>
  </si>
  <si>
    <t>register.ly</t>
  </si>
  <si>
    <t>Register.ly runs by Astro Register Domains Inc.</t>
  </si>
  <si>
    <t>Astro Register Domains, Inc. doing business as Register.ly is a computer software company. It provides domain registration, web development, design, and hosting services. The company serves organizations and businesses.</t>
  </si>
  <si>
    <t>Cenmax Exim Limited</t>
  </si>
  <si>
    <t>cenmax.in</t>
  </si>
  <si>
    <t>CloudCenmax (Formerly Cenmax) is on a mission to provide Cloud solutions worldwide for creating a better and more connected world with powerful products from simple web hosting to mission-critical private cloud deployments.</t>
  </si>
  <si>
    <t>Cenmax Exim, Ltd. is a company that prioritize in helping to grow its business by providing the best in class hosting infrastructure. The company offers cloud hosting, cloud infrastructure, VMs, SSLs, and SaaS softwares.</t>
  </si>
  <si>
    <t>HostingRaja</t>
  </si>
  <si>
    <t>hostingraja.in</t>
  </si>
  <si>
    <t>HostingRaja is a leading web hosting company in India that provides affordable web hosting and domain registration services. They offer hosting plans with free domain, free SSL, control panel, and unlimited space/bandwidth. Their servers are placed in ...</t>
  </si>
  <si>
    <t>Ovi Hosting Pvt., Ltd. is the Leading web hosting company that offers the best web hosting solutions in India. It is one of the top domain name registration and web hosting companies in India and is the only Hosting company in India that provides supports in regional languages.</t>
  </si>
  <si>
    <t>HostingRaja India's No1 web hosting and Cloud Hosting Company in India</t>
  </si>
  <si>
    <t>Zangi Private Messenger</t>
  </si>
  <si>
    <t>zangi.com</t>
  </si>
  <si>
    <t>Zangi is a company that provides a highly secure and scalable messenger platform. They offer a private messaging application for iOS and Android, as well as the ability to create a customized messenger solution for businesses. Zangi's messenger include...</t>
  </si>
  <si>
    <t>Secret Phone, Inc. doing business as Zangi is a private messenger platform company. It offers to develop streaming technology. The company serves services worldwide.</t>
  </si>
  <si>
    <t>Provides free call and text messaging</t>
  </si>
  <si>
    <t>Coreix</t>
  </si>
  <si>
    <t>coreix.net</t>
  </si>
  <si>
    <t>Coreix is a managed hosting, colocation and network services provider which offers secure, agile, scalable and robust hosting solutions to clients in varying sectors including enterprise, financial services, government and public sector as well as Insu...</t>
  </si>
  <si>
    <t>Coreix, Ltd. is an information technology company. It offers services such as cloud, dedicated servers, colocation, managed services, connectivity, and locations. The company offers its services to clients in varying sectors including enterprise, financial services, government and public sector as well as Insurance, wholesale, oil, bitcoin, and manufacturing.</t>
  </si>
  <si>
    <t>NameSilo</t>
  </si>
  <si>
    <t>namesilo.com</t>
  </si>
  <si>
    <t>NameSilo is a domain registrar that offers domain registration and management services. They specialize in providing a simple and affordable solution for individuals and businesses who only need domain services without the constant upsells of hosting, ...</t>
  </si>
  <si>
    <t>NameSilo, LLC is an Internet domain registrar and web hosting company. It provides web hosting services. The company offers domain name registration and management services and serves customers worldwide.</t>
  </si>
  <si>
    <t>Low-cost provider of domain name registration and management services</t>
  </si>
  <si>
    <t>The ultimate in high-performance infrastructure on a global scale. Solutions tailored to your requirements with flexible billing for unbeatable agility.</t>
  </si>
  <si>
    <t>Funio</t>
  </si>
  <si>
    <t>funio.com</t>
  </si>
  <si>
    <t>Funio is a web hosting company that provides reliable web hosting, VPS hosting, domain names, and SSL certificates. They have been established in the web hosting industry for over a decade and are a division of iWeb Technologies. Funio aims to make web...</t>
  </si>
  <si>
    <t>Funio is an information technology and services company. It specializes in web hosting, WordPress hosting, e-commerce hosting, managed VPS, compare plans, domain names, domain names, SSL certificates, email marketing, spam protection, one-click, account management, website building, and consultation. The company provides its services to clients globally.</t>
  </si>
  <si>
    <t>Exabytes.com</t>
  </si>
  <si>
    <t>exabytes.com</t>
  </si>
  <si>
    <t>Exabytes.com is a web hosting provider that has been operating since 2005. They offer a range of services including shared web hosting, dedicated server hosting, reseller hosting, cloud hosting, domain name registration, SSL certificates, and website b...</t>
  </si>
  <si>
    <t>Exabytes Network Sdn., Bhd. is a computer networking products company. It offers cloud hosting, domain name registration/renewal, business Web and email hosting, reseller hosting, hosted e-commerce solution, content delivery network, email marketing, instant Website, VPS hosting, dedicated servers, co-location services, and SSL Web certificate. The company specialized in providing web hosting services and helping SMEs to grow businesses online.</t>
  </si>
  <si>
    <t>eNom</t>
  </si>
  <si>
    <t>enom.com</t>
  </si>
  <si>
    <t>Enom is the largest wholesaler of Internet domains and other web solutions. Enom makes it possible for individuals and organizations to buy and sell Internet domains and services. Our partners, both new businesses and established organizations, rely on...</t>
  </si>
  <si>
    <t>Enom, Inc. operates as a wholesale domain name registrar. The company enables individuals and organizations to buy and sell Internet domains and related services. It enables clients to sell complementary online services, such as private WHOIS registration, SSL certificates, hosting, and email, and create email addresses, and manage its inbox.</t>
  </si>
  <si>
    <t>ENom sells internet domains and other web solutions as a wholesale service</t>
  </si>
  <si>
    <t>REDHOT</t>
  </si>
  <si>
    <t>red-hot.co</t>
  </si>
  <si>
    <t>REDHOT is a company that provides CMO and VP of Marketing as a Service for SaaS companies. They offer outsourced CMO services to CEOs of early and growth stage SaaS companies, as well as VC and Private Equity portfolio companies. With a complete set of...</t>
  </si>
  <si>
    <t>REDHOT Consulting doing business as REDHOT is a venture capital and private equity company. It offers outsourced CMO services to CEOs of early and growth-stage SaaS companies, as well as VC and private equity portfolio companies. The company provides its services in the United States.</t>
  </si>
  <si>
    <t>Sales and Marketing as a Service for early stage start-ups and companies looking to become unicorns</t>
  </si>
  <si>
    <t>Bodis</t>
  </si>
  <si>
    <t>bodis.com</t>
  </si>
  <si>
    <t>BODIS is a domain parking platform that helps domain portfolio owners earn money on undeveloped or unused domain names. They offer net 7 payments, fast support, advanced reporting, multiple sale options, a JSON and XML API, instant sign up, and more. T...</t>
  </si>
  <si>
    <t>Bodis, LLC is an operator of a domain name monetization platform that enables domain name owners to park, promote, and monetize its domain names. The company offers net 7 payments, fast support, advanced reporting, multiple sale options, a JSON and XML API, and instant sign-up. The company provides its services to businesses globally.</t>
  </si>
  <si>
    <t>IO Zoom</t>
  </si>
  <si>
    <t>iozoom.com</t>
  </si>
  <si>
    <t>VPS Hosting | Buy Cheap Virtual Private Server, Web Hosting &amp; Managed Cloud VPS IO Zoom Shop for cheap VPS hosting services from IO Zoom. Our virtual private server features managed cloud hosting, Windows VPS &amp; WordPress hosting. Choose your VPS host...</t>
  </si>
  <si>
    <t>I/O Zoom, LLC is a VPS hosting company. It provides a web hosting platform offering VPS hosting for both linux and windows, managed cloud hosting, and wordpress hosting. Its products and services are offers for web designers or developers, affiliate or online marketers, startup hosts or companies, and businesses needing power and control.</t>
  </si>
  <si>
    <t>Web Hosting Platform - Fast &amp; Secure Web Hosting Services | IO Zoom</t>
  </si>
  <si>
    <t>EuroDNS</t>
  </si>
  <si>
    <t>eurodns.com</t>
  </si>
  <si>
    <t>EuroDNS is a domain name registrar and DNS service provider. They offer a wide range of domain extensions, making it easy for customers to find the perfect web address. Their services include prompt and efficient customer support in multiple languages,...</t>
  </si>
  <si>
    <t>EuroDNS SA provides domain extension registration services for customers worldwide. The company offers Web hosting, domain privacy, mailboxes, domain name system, and SSL certificate services.</t>
  </si>
  <si>
    <t>Domain name registrar specialising in international domain name extensions</t>
  </si>
  <si>
    <t>Vodien Internet Solutions</t>
  </si>
  <si>
    <t>vodien.com</t>
  </si>
  <si>
    <t>Vodien Internet Solutions is Singapore's leading web &amp; email hosting company, providing blazing fast speeds and 24/7 support for all your web hosting needs. They offer a range of services including shared hosting, email hosting, VPS hosting, dedicated ...</t>
  </si>
  <si>
    <t>Vodien Internet Solutions Pte., Ltd. is a web hosting service. The company provides hosting solutions such as website and email hosting, servers, colocation, security, and connectivity, all backed by 24/7 super support. It also operates in the IT Services and IT Consulting industry.</t>
  </si>
  <si>
    <t>Reliable and high-performance hosting solutions such as website and email hosting</t>
  </si>
  <si>
    <t>Hostmysite</t>
  </si>
  <si>
    <t>hostmysite.com</t>
  </si>
  <si>
    <t>HostMySite is a customer focused, web hosting company based out of Newark, Delaware. Offering Small Business Hosting solutions including: Cloud Hosting, VPS, Dedicated, Shared Web Hosting, and Hosting Reseller Solutions. HostMySite is a Parallels Plati...</t>
  </si>
  <si>
    <t>LNH, Inc. dba HostMySite.com provides Web hosting and technical support services. It offers managed hosting, Website hosting, and domain name registration services. The company a offers solutions to personal Website creators, professional developers and designers, small business Website owners, and those needing enterprise-level hosting solutions.</t>
  </si>
  <si>
    <t>Provider of web hosting services focused on the small business community</t>
  </si>
  <si>
    <t>Section</t>
  </si>
  <si>
    <t>section.io</t>
  </si>
  <si>
    <t>Section is a Cloud Native Hosting system that continuously optimizes the orchestration of globally distributed infrastructure to run containers at the right place and time. It provides a fully customizable CDN (Content Delivery Network) that can be int...</t>
  </si>
  <si>
    <t>Section.io, Inc. provides a content delivery network for developers. The company offers ModSecurity, a Web application firewall to protect Web sites from malicious attacks and unknown software vulnerabilities, Varnish Cache, an HTTP accelerator designed to reduce the load on Web servers and improve page load performance, and Magento and Varnish Cache, an e-commerce platform that provides flexibility and control for developers, and users of e-commerce Websites.</t>
  </si>
  <si>
    <t>An edge compute platform gives engineers the flexibility and control to run any workload, anywhere</t>
  </si>
  <si>
    <t>OSU Open Source Lab</t>
  </si>
  <si>
    <t>osuosl.org</t>
  </si>
  <si>
    <t>The Oregon State University Open Source Lab (OSUOSL) is a global leader in open source software development and hosting. The lab provides hosting for more than 160 projects, including those of worldwide leaders like the Apache Software Foundation, the ...</t>
  </si>
  <si>
    <t>Open Source Lab (OSL) is a non-profit organization. It specializes in open-source technologies and projects. The company markets the IT industry worldwide.</t>
  </si>
  <si>
    <t>cPanel</t>
  </si>
  <si>
    <t>cpanel.net</t>
  </si>
  <si>
    <t>cPanel is a web hosting control panel software developed by cPanel, LLC. It provides a graphical interface (GUI) and automation tools designed to simplify the process of hosting a web site to the website owner or the 'end user'. It enables administrati...</t>
  </si>
  <si>
    <t>cPanel, LLC is a control panel designed for the web hosting industry. It receives first-class support and a rich feature set, making cPanel and WHM the hosting platform of choice. The company has been delivering the web hosting industry's most reliable, intuitive control panel.</t>
  </si>
  <si>
    <t>Control panel designed for the web hosting industry</t>
  </si>
  <si>
    <t>WP Engine</t>
  </si>
  <si>
    <t>wpengine.com</t>
  </si>
  <si>
    <t>WP Engine is a managed hosting platform for websites and apps built with WordPress. They provide the fastest, most reliable WordPress hosting for over 1.5 million websites. With 24/7 support, best-in-class security, and market-leading performance, WP E...</t>
  </si>
  <si>
    <t>WPEngine, Inc. is a new breed of technology company at the intersection of tech innovation and service that provides managed WordPress cloud hosting platform for Websites and applications. The company serves companies in the united states and internationally. It is the world's leading WordPress digital experience platform that gives enterprises and agencies the agility, performance, intelligence, and integrations needed to drive the business forward faster.</t>
  </si>
  <si>
    <t>The world’s most trusted WordPress technology company, powering freedom to create on WordPress</t>
  </si>
  <si>
    <t>MyLightHost</t>
  </si>
  <si>
    <t>mylighthost.com</t>
  </si>
  <si>
    <t>MyLightHost is a web hosting service provider that offers reliable, fast, and secure domain hosting. They guarantee 100% uptime and provide 24/7 expert support. With unmatched speeds, next-generation DDoS protection, and the latest server hardware and ...</t>
  </si>
  <si>
    <t>MyLightHost has set the standard for high-performance Web hosting, cloud computing, VPS and dedicated server hosting, and domain registration services. Its support team is always (24 hours a day, seven days a week) accessible to its customers. It operates in the IT service and IT consulting industries.</t>
  </si>
  <si>
    <t>MyLightHost is the best web hosting service provider in</t>
  </si>
  <si>
    <t>NComputing</t>
  </si>
  <si>
    <t>ncomputing.com</t>
  </si>
  <si>
    <t>NComputing is a global company that specializes in accelerating the adoption of desktop virtualization. They provide integrated solutions that remove the barriers of cost and complexity, delivering unsurpassed value and performance. Their solutions ser...</t>
  </si>
  <si>
    <t>NComputing Co., Ltd. is a company that develops desktop virtualization solutions for education, government, industry segments, and internationally. The company's solutions include desktop and application virtualization software, thin client devices, system-on-chip technology, and virtualization connectivity protocol.</t>
  </si>
  <si>
    <t>Desktop virtualization software and hardware solutions</t>
  </si>
  <si>
    <t>Varial Hosting</t>
  </si>
  <si>
    <t>varialhosting.com</t>
  </si>
  <si>
    <t>Varial Hosting is a Canadian web hosting service provider specializing in affordable domain name registration, premium web hosting, and optimized WordPress hosting solutions. With over 19 years of experience in the industry, Varial has the expertise an...</t>
  </si>
  <si>
    <t>Varial Technologies, Inc. develops web and mobile applications and provides Internet services enabling others to succeed online. It operates a family of technology, media, and social networking products and services.</t>
  </si>
  <si>
    <t>Just Host</t>
  </si>
  <si>
    <t>justhost.com</t>
  </si>
  <si>
    <t>More and more websites all over the world run efficiently on our secure, professionally monitored Linux servers. Our non contractual hosting packages include unlimited features with no hidden fees or gimmicks. Our goal is to maintain a superior custome...</t>
  </si>
  <si>
    <t>Just Host is an information technology and services company. It offers affordable price plans, secure servers, first-class technical support, and a range of features including PHP, MySQL, and RoR. The company serves customers worldwide.</t>
  </si>
  <si>
    <t>Professional Web Hosting from Just Host</t>
  </si>
  <si>
    <t>SnapNames</t>
  </si>
  <si>
    <t>snapnames.com</t>
  </si>
  <si>
    <t>SnapNames is a domain name marketplace that provides access to expired and currently registered domain names. They offer daily auctions, premium auctions, and domain brokerage services to help customers secure the domain name they want. With global acc...</t>
  </si>
  <si>
    <t>SnapNames Web.com, LLC is an information technology company. It acquires and offers fresh and expired domain names from professional domain portfolios by auction. The company markets its services to its customers throughout the world.</t>
  </si>
  <si>
    <t>Domain name auction site for previously registered domain names, providing a back-ordering technology</t>
  </si>
  <si>
    <t>Blazing SEO</t>
  </si>
  <si>
    <t>blazingseollc.com</t>
  </si>
  <si>
    <t>I, Neil Emeigh, am the founder and only true employee of this company. That means I control all the quality, and most importantly all the customer support. You will not find any person who says that my customer support was lacking. Over the years I'...</t>
  </si>
  <si>
    <t>Blazing SEO, LLC is recognized as one of the finest proxy and server providers on the market that specializes in SEO-related software and services. Its largest service is the Blazing Proxies which serves over 1000 happy customers.</t>
  </si>
  <si>
    <t>Blazing Fast Proxy Services, Affordable USA Servers, and Quality IPs</t>
  </si>
  <si>
    <t>CloudOptimus</t>
  </si>
  <si>
    <t>cloudoptimus.com</t>
  </si>
  <si>
    <t>Boutique, high-performance WordPress hosting services catering to authors, writers, and professional bloggers.</t>
  </si>
  <si>
    <t>CloudOptimus, Inc. is an information technology and services company. It offers boutique WordPress hosting. The company caters specifically to bloggers, writers, and authors.</t>
  </si>
  <si>
    <t>MilesWeb</t>
  </si>
  <si>
    <t>milesweb.com</t>
  </si>
  <si>
    <t>MilesWeb is a web hosting company that provides simplified and affordable web hosting solutions. With a team of experienced and knowledgeable professionals, we offer a wide range of hosting services including domain registration, website hosting, resel...</t>
  </si>
  <si>
    <t>MilesWeb Internet Services Pvt., Ltd. is an authoritative web hosting company that offers high-caliber web hosting solutions. The company's hosting products are in accordance with the best of industry standards. It simplifies the hosting platforms for the customers and offers personalized web hosting support.</t>
  </si>
  <si>
    <t>PlotHost</t>
  </si>
  <si>
    <t>plothost.com</t>
  </si>
  <si>
    <t>PlotHost is a cheap hosting provider that offers shared and reseller web hosting plans, as well as domain name registration services. They have been providing hosting services since 2008 and have clients from all around the world. Their hosting plans c...</t>
  </si>
  <si>
    <t>PlotHost offers cheap hosting services to customers from all around the world. It offers shared hosting and reseller hosting. It helps in creating an email address and installing a 3rd party PHP script.</t>
  </si>
  <si>
    <t>We are offering cheap shared and reseller web hosting plans and domain name registrations services.</t>
  </si>
  <si>
    <t>BGOcloud</t>
  </si>
  <si>
    <t>bgocloud.com</t>
  </si>
  <si>
    <t>BGOcloud is a premium web hosting provider that offers a wide range of hosting solutions, including cPanel Hosting, Professional class KVM VPS, Affordable and reliable OpenVZ VPS, Mikrotik Cloud Based Routers, and more. They provide secure and reliable...</t>
  </si>
  <si>
    <t>BGO Cloud OOD is an information technology and services company. It is a fast-growing EU-based hosting provider. The company offers a variety of hosting solutions including Web Hosting, Virtual Private Servers, MikroTik CHR VPS, Dedicated Servers, and hosting services specially optimized for WordPress, Joomla, Magento, and Drupal-based websites.</t>
  </si>
  <si>
    <t>Fast and Reliable Hosting Solutions</t>
  </si>
  <si>
    <t>HostWithLove</t>
  </si>
  <si>
    <t>hostwithlove.com</t>
  </si>
  <si>
    <t>HostWithLove is Singapore's largest international Web Hosting Provider. Choose from any of our 8 global locations to deploy your website today! Fully Managed Shared and Reseller Hosting Services CloudLinux, LiteSpeed Webserver, MariaDB, JetBackup Daily...</t>
  </si>
  <si>
    <t>HostWithLove is a privately hosting company. It offers its residential and commercial customers with web hosting solutions and services. The company provides its services to clients globally.</t>
  </si>
  <si>
    <t>Its residential and commercial customers with web hosting solutions and services</t>
  </si>
  <si>
    <t>Cloudmatic</t>
  </si>
  <si>
    <t>cloudmatic.com</t>
  </si>
  <si>
    <t>Cloudmatic turns your servers into a cloud powerhouse, for instant VPS, load balancers, apps, big data, storage.., Start increasing your cloud revenues today! Cloudmatic enables cloud providers to sell more cloud. Data center operators and infrastructu...</t>
  </si>
  <si>
    <t>Cloudmatic B.V. enables cloud providers to sell more cloud. Data center operators and infrastructure owners, as well as end-users, can now instantly deploy, manage and automate all aspects of the cloud within a simple UI. Its product, cloud providers of all sizes will improve operational efficiency, increase customer satisfaction, and move ahead of the competition in the innovative and fast-growing IaaS, PaaS, and SaaS markets.</t>
  </si>
  <si>
    <t>Improving operational efficiency, increasing customer satisfaction, and moving ahead of the competition in the innovative and fast-growing IaaS, PaaS, and SaaS markets</t>
  </si>
  <si>
    <t>Technology Spa</t>
  </si>
  <si>
    <t>technologyspa.com</t>
  </si>
  <si>
    <t>Technology Spa, LLC. – Providing Peace of Mind. We develop strategies and see solutions through so our clients can fully harness the cloud and realize next level technology transformation. Our solutions are designed to relieve your technology worries, ...</t>
  </si>
  <si>
    <t>Technology Spa, LLC is an information technology and services company. It provides solutions including cloud orchestration, enterprise productivity, technology management, and infosec. The company offers its solutions to clients throughout the United States.</t>
  </si>
  <si>
    <t>Bisend</t>
  </si>
  <si>
    <t>bisend.com</t>
  </si>
  <si>
    <t>Bisend is a global leader of cloud-based solutions, including web hosting services, Managed Cloud hosting, SSL, website Building, eCommerce tools, marketing applications, and more. By partnering with global software leaders or cloud service leaders lik...</t>
  </si>
  <si>
    <t>Light Red Tech Co., Ltd. doing business as Bisend, Inc. is a fast-growing web hosting provider offering Windows and Linux hosting plans in the United States and Hong Kong, China. It specializes in a wide range of affordable, reliable shared, reseller, managed WordPress, SSL certificate, and VPS/Cloud packages that are designed to meet different specifications.</t>
  </si>
  <si>
    <t>OneProvider.com</t>
  </si>
  <si>
    <t>oneprovider.com</t>
  </si>
  <si>
    <t>OneProvider is a Canadian company that provides a full suite of online solutions for your company or personal needs. We offer dedicated hosting, cloud hosting, and colocation in over 142 locations throughout the world. With over 750 basic server config...</t>
  </si>
  <si>
    <t>BrainStorm Network, Inc. doing business as OneProvider is a Montreal-based company that provides a full suite of online solutions for a company or personal needs. It offers web design, graphic design, a full range of hosting solutions, and dedicated gaming servers.</t>
  </si>
  <si>
    <t>Shared and dedicated hosting and online game servers</t>
  </si>
  <si>
    <t>Internic.ca</t>
  </si>
  <si>
    <t>internic.ca</t>
  </si>
  <si>
    <t>We provide domain names, web hosting, site builders, and the resources you need to build and grow your ideas online.</t>
  </si>
  <si>
    <t>Internic.ca Corp. is a web development company. It helps organizations with web design, hosting, domain registration, security, and email management services. The company provides its services to clients in Canada.</t>
  </si>
  <si>
    <t>Internic.ca - Domain name registrar, website hosting, web security</t>
  </si>
  <si>
    <t>NelsaHost</t>
  </si>
  <si>
    <t>nelsahost.com</t>
  </si>
  <si>
    <t>NelsaHost d.o.o is a leading provider of web hosting, reseller hosting, and dedicated servers. The company offers cPanel is GUI web hosting control panel used for web hosting administration and management. It provide tools with graphics interface for hosting management and it allows users without administration and programming knowledge to build and maintain online presence.</t>
  </si>
  <si>
    <t>Fast.io</t>
  </si>
  <si>
    <t>fast.io</t>
  </si>
  <si>
    <t>Fast.io is a cloud storage platform designed specifically for teams. It offers seamless file storage, sharing, and real-time collaboration. The company is dedicated to building a better web through better infrastructure. Fast.io provides next-gen cloud...</t>
  </si>
  <si>
    <t>Fast Technologies, Inc. is a simple-to-use content distribution platform that works by pairing existing cloud storage (like Dropbox or Google Drive) with its distribution platform and reporting usage to existing analytics services (like Google Analytics). It is fast and simple hosting for files, images, apps, and many more.</t>
  </si>
  <si>
    <t>SIMPLE &amp; FAST CONTENT DELIVERY MANAGED FROM YOUR EXISTING CLOUD</t>
  </si>
  <si>
    <t>Leaseweb</t>
  </si>
  <si>
    <t>leaseweb.com</t>
  </si>
  <si>
    <t>Leaseweb is an Infrastructure as a Service (IaaS) provider offering dedicated servers, CDN, cloud hosting and hybrid cloud on a global network. LeaseWeb is a leading cloud hosting provider that offers a broad range of products and services including, p...</t>
  </si>
  <si>
    <t>Leaseweb Global B.V. is a cloud hosting provider company. It offers Infrastructure as a Service (IaaS) solutions to industries, including SaaS and ISVs, Ad and MarTech, FinTech, Gaming, Broadcasting, and Technology. The company provides its services to customers worldwide.</t>
  </si>
  <si>
    <t>Hosting provider serving a worldwide portfolio of businesses</t>
  </si>
  <si>
    <t>Ch-Center</t>
  </si>
  <si>
    <t>ch-center.com</t>
  </si>
  <si>
    <t>Ch-center (ch-center.com) specialises in reliable and affordable dedicated server solutions for companies of all sizes. Their servers are powered by UK data centers and managed by experienced technicians. Ch-center is the perfect choice for beginners, ...</t>
  </si>
  <si>
    <t>CH-Net SRL doing business as CH-Center is a creative agency. It offers web hosting, cloud hosting, business hosting, and business hosting. It serves clients within Romania.</t>
  </si>
  <si>
    <t>UK2 Group, Ltd. dba THG Hosting</t>
  </si>
  <si>
    <t>thghosting.com</t>
  </si>
  <si>
    <t>UK2 Group, Ltd. doing business as THG Hosting provides Internet services to businesses worldwide. It offers services in the areas of cloud hosting, VPS, and SSD VPS servers; domain name registration and management aspects; Linux and Windows shared Web hosting services; Web design and Website building aspects; domain reseller and reseller hosting services; e-commerce solutions; managed and unmanaged dedicated servers; content delivery network aspects; and bespoke enterprise solutions.</t>
  </si>
  <si>
    <t>ServerGuy</t>
  </si>
  <si>
    <t>serverguy.com</t>
  </si>
  <si>
    <t>ServerGuy is a fully managed web hosting platform that helps businesses of all sizes harness the power of cloud computing without the complexity and cost of managing it on their own. Our man + machine approach simplifies the process of management, migr...</t>
  </si>
  <si>
    <t>Mantra Tech Ventures Pvt., Ltd. doing business as ServerGuy is a managed cloud company that helps businesses of all sizes harness the power of cloud computing without the complexity. Its man-and-machine approach simplifies the processes of management, migration, security, and optimization of the customer's cloud infrastructure.</t>
  </si>
  <si>
    <t>The Managed Cloud Company</t>
  </si>
  <si>
    <t>Presslabs</t>
  </si>
  <si>
    <t>presslabs.com</t>
  </si>
  <si>
    <t>Presslabs is a smart managed WordPress hosting company that brings simplicity to managed hosting for independent publishers and bloggers. They provide high-performance hosting and business intelligence for WordPress sites, with a focus on speed and sec...</t>
  </si>
  <si>
    <t>S.C. Pressinfra S.R.L. doing business as Presslabs S.R.L. provides high-performance hosting and business intelligence for WordPress sites. It puts a very comfortable seat with a 360º overview of the site's performance, from data-driven decisions. It benefits from actionable points to save time, stay in complete control and continuously improve the KPIs in business.</t>
  </si>
  <si>
    <t>Smart Managed WordPress Hosting</t>
  </si>
  <si>
    <t>Choopa LLC</t>
  </si>
  <si>
    <t>choopa.com</t>
  </si>
  <si>
    <t>Choopa is a leading provider of technology, information, and internet services. With a focus on delivering reliable and high-performance solutions, Choopa offers a wide range of products and services to meet the needs of businesses and individuals. Fro...</t>
  </si>
  <si>
    <t>Choopa, LLC provides industry-leading hosting performance backed by world-class infrastructure. The company has been built as a service-oriented business, designed to take care of any support needs an organization may have.</t>
  </si>
  <si>
    <t>Dedicated Servers | Managed Hosting | Web Hosting - Choopa.com</t>
  </si>
  <si>
    <t>DNS Made Easy</t>
  </si>
  <si>
    <t>dnsmadeeasy.com</t>
  </si>
  <si>
    <t>DNS Made Easy is a top provider that offers best DNS management services and tools. Sign up for free and enjoy the fastest and most reliable managed DNS. The world leader in enterprise DNS services and the longest history of 100% uptime in the industry...</t>
  </si>
  <si>
    <t>DNS Made Easy is a world leader in providing global IP Anycast enterprise DNS services. The company offers a stable, scalable worldwide DNS infrastructure with multiple gigabits of connectivity for the fastest resolution time available. It offers such a flexible web-based Internet service system.</t>
  </si>
  <si>
    <t>A scalable worldwide dns infrastructure to aid in the optimization its users resolution time</t>
  </si>
  <si>
    <t>iPower</t>
  </si>
  <si>
    <t>ipower.com</t>
  </si>
  <si>
    <t>IPOWER is a web hosting company that offers domain name registrations, email accounts, web services, online community resources, and various small business solutions. They provide shared hosting, web marketing, and site management tools for website own...</t>
  </si>
  <si>
    <t>IPOWER, Inc. provides eBusiness Web hosting and Web services for small and medium-sized businesses worldwide looking to build, manage, promote, and profit from an online presence. The company offers domain registration, Web site hosting, e-commerce tools, merchant services, application hosting, online marketing, site optimization services, Web site design, virtual servers, dedicated servers, professional services, and Windows hosting for active server pages and access database support.</t>
  </si>
  <si>
    <t>Small business web hosting offering additional business services such as: domain name registrations, email accounts, web services, online community resources and various small business solutions</t>
  </si>
  <si>
    <t>Ikoula</t>
  </si>
  <si>
    <t>ikoula.com</t>
  </si>
  <si>
    <t>Ikoula is a web hosting company that has been providing hosting solutions since 1998. They offer web hosting, dedicated servers, VPS, domain names, cloud services, SSL certificates, instant messaging, backup, and storage. They have their own data cente...</t>
  </si>
  <si>
    <t>Ikoula Net SAS provides web and cloud computing hosting services. Its services include expressing hosting that provides packaged and flexible hosting solutions from domain names to physical and virtual servers available from an online store, enterprise services that provide tailor-made hosting solutions provided with value-added managed services, and EX10, a platform of Cloud collaborative solutions, designed for retailers and IT integrator.</t>
  </si>
  <si>
    <t>We host with care - Cloud Provider, Managed Services, Web Hosting</t>
  </si>
  <si>
    <t>eBoundHost</t>
  </si>
  <si>
    <t>eboundhost.com</t>
  </si>
  <si>
    <t>eBoundHost is a professional web hosting company that offers shared hosting, VPS, and dedicated servers. They provide hosting solutions for Linux (RHEL CentOS Debian Ubuntu), Windows Server, and BSD. With a focus on customer satisfaction, eBoundHost of...</t>
  </si>
  <si>
    <t>ADF, Inc. doing business as eBoundHost.com is one of the Web's original hosting providers, helping to maintain reliable uptime for mission-critical web services. It provides professional web hosting solutions and also provides fully managed, redundant, off-site, secure, encrypted data backup solutions with a custom, hands-on approach. Its services are offered to clients that specializes</t>
  </si>
  <si>
    <t>eBoundhost - Better Cloud VPS services</t>
  </si>
  <si>
    <t>Gandi.net</t>
  </si>
  <si>
    <t>gandi.net</t>
  </si>
  <si>
    <t>Gandi.net is a domain name registrar and innovative cloud hosting company. They offer a range of products and services including domain name registration, web hosting, SSL certificates, and email services. With a focus on customer rights and privacy, G...</t>
  </si>
  <si>
    <t>Gandi SAS is a web hosting company. It provides domain name registration and VPS cloud hosting services. The company offers SSL certificates and corporate services. It serves clients within the area.</t>
  </si>
  <si>
    <t>GANDI is a domain name registrar and cloud hosting company</t>
  </si>
  <si>
    <t>Colocation America Reviews and Services</t>
  </si>
  <si>
    <t>colocationamerica.com</t>
  </si>
  <si>
    <t>Colocation America is a leading provider of dedicated server hosting and colocation services. Established in 2000, the company has built a strong reputation for its reliable and fully integrated colocation hosting service. With data centers in Los Ange...</t>
  </si>
  <si>
    <t>Colocation America, Inc. is an information technology and services company. It specializes in hosting providers, scalable, reliable, and Colocation Plans. The company offers its services to connectivity hubs around the U.S.</t>
  </si>
  <si>
    <t>We offer colocation, dedicated services, ip, and voip services we call it the foundation</t>
  </si>
  <si>
    <t>NameBounce</t>
  </si>
  <si>
    <t>namebounce.com</t>
  </si>
  <si>
    <t>NameBounce is the internet’s premier business name generator. The mission of NameBounce is to combine powerful technology with a simple interface to help entrepreneurs bring their idea to life online. To learn more and start searching for names, visit ...</t>
  </si>
  <si>
    <t>NameBounce, LLC is the internet's premier domain name generator. The company can help clients discover the business name that fits its business. It is a powerful, easy-to-use domain name and a business name generator.</t>
  </si>
  <si>
    <t>FREE Business Name and Company name generator | NameBounce</t>
  </si>
  <si>
    <t>CVM</t>
  </si>
  <si>
    <t>cvm.com</t>
  </si>
  <si>
    <t>CVM, Inc. is an information technology, cloud services, and managed services provider. They design, deploy, and manage network and system infrastructure for corporate facilities. CVM also owns and operates a tier four data center for hosting services s...</t>
  </si>
  <si>
    <t>CVM, Inc. is an IT services firm. Its technology management experience spans for-profit and non-profit organizations in education, financial services, manufacturing, and other industries.</t>
  </si>
  <si>
    <t>Award winning it services firm headquartered in branford, ct</t>
  </si>
  <si>
    <t>ZoneEdit</t>
  </si>
  <si>
    <t>zoneedit.com</t>
  </si>
  <si>
    <t>Zoneedit is one of the oldest and most reliable DNS providers on the internet. They offer DNS hosting, dynamic DNS, domain management, web hosting, domain registration, and email forwarding services. With Zoneedit, you have total control over all recor...</t>
  </si>
  <si>
    <t>Zoneedit is a computer company. The company managed DNS provider that offers various service level agreements. It primarily has servers in the US and offer a variety of add on services, currently manage around 600,000 domains and has 5 node locations; New York, DC, Texas, California, and Germany.</t>
  </si>
  <si>
    <t>Free service provider of dynamic dns, managed dns, and other dns management and mail-related tools and services</t>
  </si>
  <si>
    <t>iFastNet</t>
  </si>
  <si>
    <t>ifastnet.com</t>
  </si>
  <si>
    <t>Web Hosting, Domain Registration, Dedicated Server, VPS Server Ifastnet.com is a Premium Hosting Provider, VPS hosting and dedicated servers. Over 5,000,000 websites trust us for their hosting needs. We're always ready to assist you with any questions...</t>
  </si>
  <si>
    <t>IfastNet, Ltd. is a web hosting company. It provides premium hosting services to securely manage clients' premium hosting services and related account information such as PayPal payments, credit card payments, and other information. The company serves clients throughout the country.</t>
  </si>
  <si>
    <t>ProfitBuilder Software</t>
  </si>
  <si>
    <t>profilebuilder.com</t>
  </si>
  <si>
    <t>ProfileBuilder.com is a boutique domain registrar and a centralized platform to manage your online presence. They offer the ability to create a Profil.es profile and add various online assets. They also provide domain registration services and help you...</t>
  </si>
  <si>
    <t>Profile Builder, LLC is a domain registrar that specializes in domain-related services for small businesses. These services include domain registration, acquisition, and brokering. It develops products to enable connectivity between online social profiles.</t>
  </si>
  <si>
    <t>ProfileBuilder.com - Boutique Domain Registrar - Home</t>
  </si>
  <si>
    <t>WestHost</t>
  </si>
  <si>
    <t>westhost.com</t>
  </si>
  <si>
    <t>Hosting, Domain, Email Services | See Our Latest Offers | Westhost.com Get your business online now with the Westhost`s local web hosting specialists. Awesome hosting solutions, along with 24/7 tech support, gives you online power. WestHost is a profes...</t>
  </si>
  <si>
    <t>WestHost, Inc. is a web hosting company intended to provide clients with a low-cost hosting solution. Its services include Shared Web Hosting, Cloud Hosting, Dedicated Servers, Reseller Hosting, Domain Registration, E-commerce Tools, Web design, and Merchant Account solutions.</t>
  </si>
  <si>
    <t>Palcom Web</t>
  </si>
  <si>
    <t>palcomonline.com</t>
  </si>
  <si>
    <t>Palcom Online Services India Pvt. LTD. is a team of dedicated server and cloud computing experts based in Delhi NCR, India. They have been providing services since 1998 in the industry. Palcom offers fast, secure, and reliable website hosting services....</t>
  </si>
  <si>
    <t>Palcom Online Services India Pvt., Ltd. is a firm offering cloud hosting, security and management services for businesses. It also one of the best-managed Cloud Providers and offer Fully Managed Cloud Hosting with an industry-leading Network Uptime.</t>
  </si>
  <si>
    <t>PalcomOnline is one-stop-shop for all your web presence needs! We provide price-optimized, feature-rich Web _x0003_Hosting services with the best of hosting support.</t>
  </si>
  <si>
    <t>Rad Web Hosting</t>
  </si>
  <si>
    <t>radnoc.com</t>
  </si>
  <si>
    <t>Rad Web Hosting is a leading US provider of domains, websites, cloud VPS and dedicated servers in Dallas, Texas. Specializing in custom business solutions, virtual machines, and dedicated servers. Rad Web Hosting provides shared hosting, reseller hosti...</t>
  </si>
  <si>
    <t>Radnoc, LLC is a web hosting provider with multiple data center locations. It specializes in providing business-grade hosting and data center solutions.</t>
  </si>
  <si>
    <t>VPS Hosting and Dedicated Servers in Dallas, Texas</t>
  </si>
  <si>
    <t>Nameshield Group</t>
  </si>
  <si>
    <t>nameshield.com</t>
  </si>
  <si>
    <t>Nameshield is a premier certified ISO 27001 registrar that specializes in securing strategic domain names and associated services. They offer solutions for protecting and enhancing intangible assets such as brands and domain names. With a focus on cybe...</t>
  </si>
  <si>
    <t>Nameshield SAS is a French company that works for the safe and centralized management of multi-extension domain name portfolios. It provides portfolio audits, naming strategy, web monitoring and analysis, UDRP and URS takedowns, premium name sales, anonymous domain name acquisition, and training. The company offers its services in France.</t>
  </si>
  <si>
    <t>Soft Dreams SRL</t>
  </si>
  <si>
    <t>softdreams.eu</t>
  </si>
  <si>
    <t>High Traffic Web Solutions Experts | Best Custom Coding &amp;ampamp; Web Design from Romania | Soft Dreams Professional High Traffic Solutions for your Web Apps. Since 2004, we have built custom applications and managed complex clusters of servers, gaining...</t>
  </si>
  <si>
    <t>Soft Dreams Srl is a web development agency. The company through continuous referrals drawn into very complex environments such as social networking platforms, entertainment online media, and advertising platforms. It has clients from all around the world, mainly the USA, UK, and Australia.</t>
  </si>
  <si>
    <t>Crucial</t>
  </si>
  <si>
    <t>crucial.com.au</t>
  </si>
  <si>
    <t>Crucial is Australia's leading Web Hosting and VPS provider for businesses. With over 13 years of experience, Crucial offers innovative hosting products and exceptional customer support to help Australian small businesses succeed online. Their services...</t>
  </si>
  <si>
    <t>Crucial Paradigm Pty., Ltd. is an IT company that offers Australian companies domain names, virtual servers, and hosting services. It helps small businesses succeed online through exceptional service and a great mix of hosting products.</t>
  </si>
  <si>
    <t>Australian companies with domain names, virtual servers, and hosting services</t>
  </si>
  <si>
    <t>dan.com</t>
  </si>
  <si>
    <t>Buy and Sell Domain Names | Dan.com Buy and Sell Domains with Dan.com. Discover millions of domain names available for sale. Dan.com keeps you safe. Introducing a new chapter in domains. Learn more about the company, PR and product updates here. Connec...</t>
  </si>
  <si>
    <t>Undeveloped BV doing business as Dan.com is an information technology and services company. It provides a marketplace for domain names that allows users to buy and sell domain. The company serves its products and services to the entire domain industry.</t>
  </si>
  <si>
    <t>Marketplace for domain names that allows you to buy and sell domains easily and transparently</t>
  </si>
  <si>
    <t>Public Domain Registry</t>
  </si>
  <si>
    <t>publicdomainregistry.com</t>
  </si>
  <si>
    <t>The Global Name Registry, Limited is an internet company based out of 217 Marsh Wall, London, United Kingdom.</t>
  </si>
  <si>
    <t>P.D.R, Ltd. doing business as Public Domain Registry Pty., Ltd. (PDR) is a telecommunications company. It offers services such as providing Domain Registration Services and provides suitable applications that allow it to protect its intellectual property rights across gTLDs and ccTLDs. The company offers a one-stop-shop for a large number of TLDs making it easy for it to manage all of the domain names through a single provider. It serves its services within the area.</t>
  </si>
  <si>
    <t>NBS System</t>
  </si>
  <si>
    <t>nbs-system.com</t>
  </si>
  <si>
    <t>NBS System is a cybersecurity company that is part of the CELESTE Group. Specializing in computer security since 1999, its experts accompany clients in audits and intrusion tests to improve their level of security within their information system and pl...</t>
  </si>
  <si>
    <t>No Blue Screen System SAS is a computer and network security company. The company specializes in computer security, security audits, and hosting servers and e-commerce sites. The company offers its products and services internationally.</t>
  </si>
  <si>
    <t>NBS System accompanies you on your IT security and cloud hosting and outsourcing projects</t>
  </si>
  <si>
    <t>TOTAL REGISTRATIONS LIMITED</t>
  </si>
  <si>
    <t>totalregistrations.com</t>
  </si>
  <si>
    <t>Total Registrations is an ICANN accredited domain registrar that offers a low cost domain registration service for resellers and end users. They also provide simple and affordable web hosting with business critical performance. They offer competitively...</t>
  </si>
  <si>
    <t>Total Registrations, Ltd. is a domain registrar that offers a low-cost domain registration service for resellers and end-users. The company combines low-cost domain registration services with a high-performance, secure domain management facility. It offers its services in the area.</t>
  </si>
  <si>
    <t>Kollective Technology</t>
  </si>
  <si>
    <t>kollective.com</t>
  </si>
  <si>
    <t>Kollective Technology is the leading enterprise content delivery network (ECDN) provider. Its cloud native enterprise peering platform leverages existing network infrastructure to offset bandwidth constraints and deliver Live Events, Video on Demand an...</t>
  </si>
  <si>
    <t>Kollective Technology, Inc. is a provider of cloud-based enterprise video applications. The company's platform offer solutions, such as Webcaster that engage an audience with self-service Webcasts, Kollective Software-Defined Enterprise Content Delivery Network (SD ECDN), which enables streaming to employees at scale without impacting other network applications, and Mediacenter, an employee video portal.</t>
  </si>
  <si>
    <t>Kollective SD ECDN creates an intelligent software overlay on top of your existing network</t>
  </si>
  <si>
    <t>Flexential</t>
  </si>
  <si>
    <t>flexential.com</t>
  </si>
  <si>
    <t>Flexential is a company that empowers the IT journey of complex businesses by offering tailored hybrid IT solutions. They provide a range of services including colocation, cloud, connectivity, data protection, managed and professional services. With th...</t>
  </si>
  <si>
    <t>Flexential Corp. is an IT services and IT consulting company. It specializes in offering IT solutions for colocation, cloud, connectivity, data protection, and managed services in connected markets. The company serves clients within the area.</t>
  </si>
  <si>
    <t>Dinahosting</t>
  </si>
  <si>
    <t>dinahosting.com</t>
  </si>
  <si>
    <t>Dinahosting is a leading independent provider of domains and hosting services. Since 2001, they have been offering everything necessary for individuals and businesses to develop their online presence with confidence. Their services include domain regis...</t>
  </si>
  <si>
    <t>Dinahosting S.L. is a Spanish company that offers web hosting, domains, dedicated servers, VPS, cloud hosting and server housing to businesses and individuals around the world. The company develops its own platforms and software, removing the need for third-party support and updates.</t>
  </si>
  <si>
    <t>Spanish web hosting provider</t>
  </si>
  <si>
    <t>SSD Nodes</t>
  </si>
  <si>
    <t>ssdnodes.com</t>
  </si>
  <si>
    <t>SSD Nodes is a provider of on demand datacenter services, specializing in reliable, high performance cloud computing and dedicated servers. We provide a massive dynamic platform that allows you to quickly innovate and deploy your applications on a glob...</t>
  </si>
  <si>
    <t>SSD Nodes, Inc. is a platform that combines speed, simplicity, and resiliency to let get back to growing business or developing the next great experience on the web. The company is a simple, high-performance cloud provider with truly personalized support.</t>
  </si>
  <si>
    <t>Simple, high performance cloud provider with truly personalized support</t>
  </si>
  <si>
    <t>HybridSite Web Services</t>
  </si>
  <si>
    <t>hybridsite.net</t>
  </si>
  <si>
    <t>HybridSite Creative is a web design and development company based in Cleveland, New York, and Houston. They offer a range of services including web design, web development, market research, advertising, marketing, social media, testing/qa, and UX desig...</t>
  </si>
  <si>
    <t>HybridSite Web Services is a design, programming, data analysis, testing, and market research company. The company combines programming, design, market research, and testing into one.</t>
  </si>
  <si>
    <t>Domains Priced Right</t>
  </si>
  <si>
    <t>domainspricedright.com</t>
  </si>
  <si>
    <t>Domains Priced Right is a company that offers reliable website hosting, email services, and affordable domain prices. They provide everything you need to get your website online, including a high-performance home for your website. Additionally, they of...</t>
  </si>
  <si>
    <t>Domains Priced Right, LLC is a web hosting company. It offers domain registration, website services, hosting services, security services, marketing services, and email services. The company serves clients worldwide.</t>
  </si>
  <si>
    <t>Create an account to get started today</t>
  </si>
  <si>
    <t>OnlyDomains</t>
  </si>
  <si>
    <t>onlydomains.com</t>
  </si>
  <si>
    <t>OnlyDomains is a trusted name worldwide, providing great deals on global domain name management and web hosting. We specialize in supplying the perfect package from web domains to simple and effective hosting solutions. We offer domains, hosting, and S...</t>
  </si>
  <si>
    <t>Only Domains, Ltd. is a web hosting company. It provides great deals on global domain name management and web hosting solutions. The company specializes in supplying the perfect package from web domains to simple and effective hosting/website builder solutions. It serves clients worldwide.</t>
  </si>
  <si>
    <t>Dexecure</t>
  </si>
  <si>
    <t>dexecure.com</t>
  </si>
  <si>
    <t>Make Your Website Load Faster | Dexecure Dexecure automatically transforms websites and makes them lightning fast, leading to increased pages views and better user experiences We automatically increase the performance of your website! Faster Websites W...</t>
  </si>
  <si>
    <t>Dexecure Pte., Ltd. develops software-as-a-service-based multi-cloud architecture solutions. The company speeds up websites by optimizing the content of the website based on browser, device, and location. It provides an abstraction layer for performance-first content delivery.</t>
  </si>
  <si>
    <t>SaaS solution that optimizes websites across devices, browsers and bandwidth conditions</t>
  </si>
  <si>
    <t>Tiggee</t>
  </si>
  <si>
    <t>tiggee.com</t>
  </si>
  <si>
    <t>Tiggee is a software development and project management firm that provides DNS management and domain registration services. They have two decades of experience developing web-facing services for large organizations.</t>
  </si>
  <si>
    <t>Tiggee, LLC is a project management and software development firm. The company specializes in technology solutions for organizations of all sizes. It serves businesses within the area.</t>
  </si>
  <si>
    <t>Rightside</t>
  </si>
  <si>
    <t>rightside.co</t>
  </si>
  <si>
    <t>Rightside is about more than finding the perfect domain name. It’s about enabling a new form of expression on the web. It’s having the freedom to tell your story, your Rightside inspires and delivers on new possibilities in digital identity. Our domain...</t>
  </si>
  <si>
    <t>Rightside Group, Ltd. is pioneering a complementary domain strategy, recognizing that the modern brand can benefit from multiple domain names to promote its brand across social media platforms, websites, and microsites. Because every brand is unique there´s no one size fits all approach and it pride on helping brands and individuals find the right complementary domain strategy to meet its unique needs and personality.</t>
  </si>
  <si>
    <t>Rightside is all about helping you tell your story, your way</t>
  </si>
  <si>
    <t>NamePal.com</t>
  </si>
  <si>
    <t>namepal.com</t>
  </si>
  <si>
    <t>NamePal.com is a premier domain registration and web hosting company that provides executive-level service and advanced domain management services. They have worked closely with industry leaders and large portfolio domain owners to deliver the best all...</t>
  </si>
  <si>
    <t>NamePal, LLC is an information technology company. It provides hosting, website builder, SSL, premium DNS, and email for a one-stop shop. The company offers its services to businesses.</t>
  </si>
  <si>
    <t>You with great tools to get your business online quickly</t>
  </si>
  <si>
    <t>Pressable</t>
  </si>
  <si>
    <t>pressable.com</t>
  </si>
  <si>
    <t>Pressable is a world-class managed WordPress hosting provider that offers reliable, secure, and speedy hosting services backed by expert support. They are dedicated to making WordPress hosting easy, fast, and reliable at scale. Pressable's Content Publ...</t>
  </si>
  <si>
    <t>Pressable, Inc. is a technology, information, and internet company that provides WordPress website hosting services to agencies, developers, marketers, and enterprises. The company's WordPress hosting platform allows clients to share branded content and deliver online shopping experiences to users. It serves organizations of various sizes, ranging from startups to Fortune 1000 companies worldwide.</t>
  </si>
  <si>
    <t>Fully managed WordPress hosting services</t>
  </si>
  <si>
    <t>iomart Group</t>
  </si>
  <si>
    <t>iomart.com</t>
  </si>
  <si>
    <t>iomart is a cloud computing and IT managed services business providing hybrid cloud, network connectivity and data management, and digital workplace capability. Our mission is to make your business unstoppable by enabling you to connect, secure and sca...</t>
  </si>
  <si>
    <t>Iomart Group PLC is a cloud computing and IT managed services business providing hybrid cloud, network connectivity, data management, and digital workplace capability.  The company offers a range of domain names, shared, dedicated, and virtual servers, and email services to micro and small businesses. It provides managed cloud computing facilities and services through a network of owned data centers to larger SME and corporate markets, including data storage, backup, and virtualization solutions.</t>
  </si>
  <si>
    <t>One of Europe's largest providers of cloud computing services</t>
  </si>
  <si>
    <t>ISPrime</t>
  </si>
  <si>
    <t>isprime.com</t>
  </si>
  <si>
    <t>ISPRIME is a leading internet service provider that specializes in managed hosting, dedicated servers, VPS, security, and software administration. They offer custom tailored solutions for their clients and have a full suite of web services. With over 5...</t>
  </si>
  <si>
    <t>ISPRIME, LLC is a professionally managed service and managed hosting company, that provides Web hosting, security, Website design, and managed services in the United States and Europe. It offers media and content delivery services, such as video on demand, movie/video downloads, FLV streaming, static content, and automatic caching expiration.</t>
  </si>
  <si>
    <t>Businesses with web hosting solutions</t>
  </si>
  <si>
    <t>Incero</t>
  </si>
  <si>
    <t>incero.com</t>
  </si>
  <si>
    <t>Dallas Colocation and Servers by Incero.</t>
  </si>
  <si>
    <t>Incero, LLC provides infrastructure as a service (IaaS) through data centers, colocation, and servers. It offers self-managed and fully managed enterprise-grade dedicated servers from its world-class SSAE 16 datacenter space.</t>
  </si>
  <si>
    <t>Incero operates as an IaaS provider</t>
  </si>
  <si>
    <t>20i</t>
  </si>
  <si>
    <t>20i.com</t>
  </si>
  <si>
    <t>Reseller Hosting, WordPress Hosting &amp; Managed Hosting 20i® Deploy all your sites/apps across blazing fast, high performance Reseller Hosting, WordPress Hosting &amp; Managed Cloud Hosting. 24x7 expert support. An independent hosting experience from the o...</t>
  </si>
  <si>
    <t>20i, Ltd. is a web hosting company. It offers reseller hosting, managed hosting, managed WordPress hosting, VPS hosting, shared web hosting, domain names, application hosting, agency hosting, e-commerce hosting, CMS hosting, and email hosting services. The company offers its services to agencies, freelancers, and businesses across Europe, North America, South America, the Middle East, Asia and Oceania, and Africa.</t>
  </si>
  <si>
    <t>PlanShell LLC</t>
  </si>
  <si>
    <t>planshell.com</t>
  </si>
  <si>
    <t>Unlimited Redmine Hosting Service | PlanShell LLC PlanShell offer a secure, low cost, unlimited project management &amp; issue tracking redmine hosting services Simple. Secure. Stable. For Limited Time Ask For 1 Month Free Trail Buy Now Check Out As compet...</t>
  </si>
  <si>
    <t>PlanShell, LLC is a client-focused start-up that is driven by strong customer relationships. It specializes in Redmine hosting services. It helps clients take the business to greater heights by helping to plan, manage, monitor, and control the business operations and tasks efficiently and smartly.</t>
  </si>
  <si>
    <t>Project and tracking management hosting services (SAAS USA based)</t>
  </si>
  <si>
    <t>QuotaGuard</t>
  </si>
  <si>
    <t>quotaguard.com</t>
  </si>
  <si>
    <t>QuotaGuard is a company that provides simple Static IP solutions for cloud-based applications. They offer Enterprise Static IP's for Cloud Based Apps in any Global Region. Their services include setup, configuration, and connection support. QuotaGuard ...</t>
  </si>
  <si>
    <t>Alpine Shark, LLC doing business as QuotaGuard is a family-owned and operated software services business. It is the worlds leading Static IP solution provider for distributed networks and cloud-based applications. The company provides simple Static IP solutions that route hundreds of millions of requests each year for over 2,300 security-conscious businesses around the world. It works both for inbound and outbound traffic, utilizing HTTP, HTTPS, or SOCKS protocols for access to web services, databases, and other network services. It helped companies securely route traffic internally and externally to expand business operations across multiple global regions</t>
  </si>
  <si>
    <t>Apps4Rent.com</t>
  </si>
  <si>
    <t>apps4rent.com</t>
  </si>
  <si>
    <t>Apps4Rent is a premium application hosting provider that offers cloud hosting services for QuickBooks, Virtual Desktop, Microsoft Office 365, Azure, SharePoint, and Exchange. With over a decade of experience serving over 10,000 organizations in more th...</t>
  </si>
  <si>
    <t>Apps4Rent, LLC  is a Microsoft Cloud Solution Provider (CSP) and a Microsoft Gold Partner in Cloud Productivity. The company offers cloud-based software applications for business which include: Office 365, Azure, SharePoint, Exchange, Virtual Desktop, Virtual GPU, Project Server, Hyper-V, Dynamics CRM, QuickBooks Hosting, and Open-source applications. It serves people around the United States.</t>
  </si>
  <si>
    <t>Hosted apps including sharepoint hosting services, sharepoint foundation, project server 2010 and more for businesses</t>
  </si>
  <si>
    <t>IP TWINS</t>
  </si>
  <si>
    <t>iptwins.com</t>
  </si>
  <si>
    <t>IP Twins is a company that provides domain name portfolio management and online brand protection services. They offer a wide range of services related to domain names and online brand protection, adapting to specific needs and guaranteeing full confide...</t>
  </si>
  <si>
    <t>IP Twins SAS is a domain name registrar. It provides online Brand Protection and Corporate domain names. It scans Web2 and Web3 to detect and remove counterfeits of brands. The company serves customers online.</t>
  </si>
  <si>
    <t>CoreSpace</t>
  </si>
  <si>
    <t>corespace.com</t>
  </si>
  <si>
    <t>CoreSpace is a woman-owned and operated Data Center that provides a range of IT services and solutions. They specialize in Full Stack IT, offering services such as Dedicated and Managed Servers, Cloud, Colocation, VPS, Compliancy Hosting, and SEO. Core...</t>
  </si>
  <si>
    <t>CoreSpace, Inc. is the trusted Full Stack IT provider that empowers businesses through technology with dependable, scalable, and secure front-end to back-end IT solutions. The company offers Compliance Hosting - HIPAA and PCI, Cloud Hosting - Private and Public, Dedicated Servers and Hybrid Solutions, and Colocation - Racks and Cages. And it offers a competitive advantage by providing compliant, leading-edge cloud at affordable rates, designed to make both infrastructure and cloud bill futureproof.</t>
  </si>
  <si>
    <t>CoreSpace – Cloud | Colocation</t>
  </si>
  <si>
    <t>Rebel.com</t>
  </si>
  <si>
    <t>rebel.com</t>
  </si>
  <si>
    <t>Domain Name Registration, Web Hosting Plans, Email &amp; More | Rebel.com We provide domain names, web hosting, site builders, and the resources you need to build and grow your ideas online. Support should be thoughtful. Products should be simple. Bravery ...</t>
  </si>
  <si>
    <t>Rebel.com Corp. is a supplier of business networking technologies and solutions. The Company is a manufacturer and supplier of Internet server appliances and a provider of complete Internet networking solutions for small and medium-sized businesses.</t>
  </si>
  <si>
    <t>Rebelcom provide Business Networking Technologies and Solutions to customers in Canada and around the globe</t>
  </si>
  <si>
    <t>Internet.bs Corp.</t>
  </si>
  <si>
    <t>internetbs.net</t>
  </si>
  <si>
    <t>Buy your domain name the simple way. Search over 70 domain registrations including .com, .net, .eu, .biz and .us. Transfer your existing domain names for the lowest prices on the internet.</t>
  </si>
  <si>
    <t>Internet Domain Service BS Corp. is a business service provider. The company provides value-added domain management services to the investor community.  It serves its services in the country.</t>
  </si>
  <si>
    <t>Domain Name | Internet Domain Registration | Register Domain Names</t>
  </si>
  <si>
    <t>Piio</t>
  </si>
  <si>
    <t>piio.co</t>
  </si>
  <si>
    <t>Piio is a company that provides high performance solutions for web apps, enabling reliability, security, and scalability. They excel by combining free open source software, revolutionary proprietary solutions, and masterly engineering. Piio helps websi...</t>
  </si>
  <si>
    <t>Piio, Inc. develops an image optimization platform intended to decrease page load time. The company's platform optimizes images in real-time without requiring changes to backend image storage and features easy-to-use A/B tests functions, enabling both developers and non-technical website managers to reduce image loading time, increase conversion and gain insight into user behavior.</t>
  </si>
  <si>
    <t>Create the fastest mobiles experience for your websites images</t>
  </si>
  <si>
    <t>UpCloud</t>
  </si>
  <si>
    <t>upcloud.com</t>
  </si>
  <si>
    <t>UpCloud is a European cloud service provider offering the world’s fastest cloud servers on an hourly billed infrastructure as a service from 12 data centres in Amsterdam, Chicago, Frankfurt, Helsinki, London, Madrid, New York, San Jose, Singapore, Sydn...</t>
  </si>
  <si>
    <t>UpCloud, Ltd. offers an hourly billed infrastructure-as-a-service for business-critical customers. It operates high-performance cloud servers and data centers in London, United Kingdom; Chicago, Illinois; Frankfurt, Germany; and Helsinki, Finland.</t>
  </si>
  <si>
    <t>Provider of cloud infrastructure</t>
  </si>
  <si>
    <t>Virtualmin</t>
  </si>
  <si>
    <t>virtualmin.com</t>
  </si>
  <si>
    <t>Virtualmin is a powerful and flexible web hosting control panel for Linux and BSD systems. Available in an open source community supported version, and a more feature filled version with premium support, Virtualmin is the cost effective and comprehensi...</t>
  </si>
  <si>
    <t>Virtualmin, Inc. develops a Web server administration tool. The company offers a web hosting control panel for Linux and UNIX systems based on Webmin, an open-source Web-based systems management GUI to manage virtual domains, mailboxes, databases, applications, and servers. It also provides a range of productivity-enhancing tools for hosting providers, Web developers, Web designers, and end-users.</t>
  </si>
  <si>
    <t>Open Source Web Hosting and Cloud Control Panels | Virtualmin</t>
  </si>
  <si>
    <t>Binary.Net</t>
  </si>
  <si>
    <t>binary.net</t>
  </si>
  <si>
    <t>Binary Net is a leading provider of integrated data center services. They offer colocation, web hosting, cloud services, SSL certificates, network security, domain registration, high-speed internet, data backup, disaster recovery, and managed services....</t>
  </si>
  <si>
    <t>Binary Net, LLC is a company that provides data center services, including colocation. It offers virtual servers, web hosting and domains, internet services, and business email solutions. The company serves its services throughout the United States.</t>
  </si>
  <si>
    <t>Secure business email, data backup, SSL certificates, network security, domain registration, high-speed internet that's reliable and more for your company</t>
  </si>
  <si>
    <t>Cloudwalks</t>
  </si>
  <si>
    <t>cloudwalks.com</t>
  </si>
  <si>
    <t>Cloudwalks Hosting is a leading provider of QuickBooks Hosting Solutions. They offer a secure, reliable, and customized virtual office solution, allowing users to access their QuickBooks and accounting data online 24/7 from anywhere. They also host oth...</t>
  </si>
  <si>
    <t>Cloudwalks Hosting Inc. is a QuickBooks hosting provider. It offers customized virtual office solutions in New York, United States.</t>
  </si>
  <si>
    <t>Haivision</t>
  </si>
  <si>
    <t>haivision.com</t>
  </si>
  <si>
    <t>Haivision is a market leader in low latency video streaming and video encoding solutions for broadcasters, enterprises and government organizations. Haivision provides end to end video streaming solutions for encoding, recording, managing, publishing a...</t>
  </si>
  <si>
    <t>Haivision Systems, Inc. is a that operates video streaming and networking solutions. It offers products such as Haivision SRT gateway, light flow, and Makito series. The company caters to broadcast, medical, defense, military, and other sectors.</t>
  </si>
  <si>
    <t>End-to-end video streaming solutions for encoding, recording, managing, publishing and distributing secure video content</t>
  </si>
  <si>
    <t>NetEarth One</t>
  </si>
  <si>
    <t>netearthone.com</t>
  </si>
  <si>
    <t>NetEarth One is a company based out of 5 Greenwich View Place, London, United Kingdom.</t>
  </si>
  <si>
    <t>NetEarth One, Inc. is a web hosting company. Its hosting and products include Linux hosting, windows hosting, Linux reseller hosting, business email, and SSL certificates. The company serves clients worldwide.</t>
  </si>
  <si>
    <t>Nexcess.net</t>
  </si>
  <si>
    <t>nexcess.net</t>
  </si>
  <si>
    <t>Fully Managed Hosting Services | Nexcess Managed hosting services optimized for WordPress, Magento, and ecommerce. Elevate your business, scale without upsells. Fast speeds, 24/7/365 support. Beyond Hosting. Helping online sites and stores get to busin...</t>
  </si>
  <si>
    <t>Nexcess.net, LLC is a leading provider of managed web hosting services from shared hosting and virtual private servers to server clusters. The company's solution features auto-scaling technology, cloud accelerator, application stack, website migrations, database scrubbing, payment card industry (PCI) compliance, and other related features that automatically monitors traffic, add extra lanes and significantly speed up load times along with also offering cloud computing, enterprise hosting, domain registration, and other relevant services, helping clients to improve the speed and scalability of the search for enterprise-grade websites, and improve the bottom line.</t>
  </si>
  <si>
    <t>Beyond Hosting - You focus on your site's content and we'll focus on keeping it online - big, small or in between.</t>
  </si>
  <si>
    <t>Elastichosts</t>
  </si>
  <si>
    <t>elastichosts.com</t>
  </si>
  <si>
    <t>ElasticHosts offers simple, flexible and cost effective cloud servers with high performance, availability, and scalability for businesses worldwide. ElasticHosts is a global IaaS provider that offers easy to use Cloud Servers with instant, flexible com...</t>
  </si>
  <si>
    <t>Elastichosts, Ltd. a cloud infrastructure provider, provides cloud hosting to businesses in Europe. It offers cloud server solutions that provide server capacity for scalable Web hosting and on-demand burst computing, such as batch processing, development and test, backup and disaster recovery, and cloud bursting. The company also offers IP services, such as allocation of additional static IP addresses, reverse DNS for primary and extra IP addresses, and private network VLANs between virtual servers isolated from the public Internet, as well as BGP announcement/peering and server software support; and consultancy services, including design of hosting solutions, and services for in-house Unix and virtualization projects.</t>
  </si>
  <si>
    <t>A Global Cloud Server Provider</t>
  </si>
  <si>
    <t>pair Networks</t>
  </si>
  <si>
    <t>pair.com</t>
  </si>
  <si>
    <t>Pair Networks is a website hosting company with over 25 years of experience. They offer shared hosting, managed WordPress, and more. They provide web hosting and domain name registration services to businesses, bloggers, artists, musicians, educational...</t>
  </si>
  <si>
    <t>Pair Networks, Inc. operates as a web hosting provider. The company provides Web hosting services. It offers domain name registration, co-location, server, Internet, and network services.</t>
  </si>
  <si>
    <t>Provides a range of Web hosting options to businesses, bloggers, artists, musicians, educational institutions, and non-profit organizations around the world</t>
  </si>
  <si>
    <t>hosting4devs</t>
  </si>
  <si>
    <t>hosting4devs.com</t>
  </si>
  <si>
    <t>hosting4devs is the next generation cloud and web apps manager. Deploy anywhere, manage everywhere. The purpose of hosting4devs is to create tools and services that make developers' lives easier. The idea is to allow them to save time in managing infra...</t>
  </si>
  <si>
    <t>Hosting4devs offers a full, easy, cheaper, and integrated solution that allows clients to manage, in a simple and centralized way, all servers. The idea is to allow to save time in infrastructure management and save costs. It offers a reliable, lightweight, and economical service that allows developers to manage and monitor the servers and applications implemented in a SaaS model.</t>
  </si>
  <si>
    <t>hosting4devs: simple cloud hosting manager</t>
  </si>
  <si>
    <t>PathScale</t>
  </si>
  <si>
    <t>pathscale.com</t>
  </si>
  <si>
    <t>PathScale Inc. is a leading provider of high-performance Fortran, C, and C++ compiler products for AMD64, Intel® 64, and MIPS processors. They offer support to users who want to achieve the highest level of performance from their applications. PathScal...</t>
  </si>
  <si>
    <t>PathScale, Inc., develops and delivers Fortran, C, and C++ compiler products for AMD64, Intel 64, and NVIDIA GPU and MIPS processors. It offers ENZO, a high performance GPGPU solution; ENZO Studio, which includes C++ IDE, and multicore and GPGPU productivity tools; EKOPath ARM, a compiler for various ARMv8 chips; EKOPath OpenPOWER, a compiler for, Power7, Blue Gene/Q, and Power8 and OpenPOWER; and EKOPath BIEND, a bi-endian compiler to test endian issues.</t>
  </si>
  <si>
    <t>PathScale Inc has developed industry leading high performance Fortran, C and C++ compiler products for AMD64, Intel® 64, MIPS processors</t>
  </si>
  <si>
    <t>Host Europe GmbH</t>
  </si>
  <si>
    <t>hosteurope.de</t>
  </si>
  <si>
    <t>Webhosting, Webspace und Hosting Lösungen für Privat und Geschäftskunden. Egal ob Sie eine eigene Domain mit Webspace benötigen oder komplexe Serversysteme – wir finden die richtige Lösung für Sie! Infos &amp; Impressum: Als einer der führenden Hosting Pro...</t>
  </si>
  <si>
    <t>Host Europe Holdings, Ltd. doing business as Host Europe GmbH provides managed, server, and cloud hosting solutions in the United Kingdom, Germany, Austria, Switzerland, and Spain. It offers Web hosting packages; server solutions with the fixed IP address for demanding Web applications; blog hosting with pre-installed WordPress; e-Commerce solutions to create online shops; domain names and e-mail hosting solutions for individuals, entrepreneurs, and small businesses; virtual server hosting for development environments and demanding Web projects; dedicated hardware components for enterprise applications and mission-critical sites; and cloud, private cloud, and managed servers.</t>
  </si>
  <si>
    <t>A company working with domains, professional web hosting, servers, cloud hosting services and customized managed hosting solutions</t>
  </si>
  <si>
    <t>DialWebHosting</t>
  </si>
  <si>
    <t>dialwebhosting.com</t>
  </si>
  <si>
    <t>Web hosting India refers to storing, delivering, and maintaining files for one or more Web sites. Rather than the computer space, the internet connection is essential for the web files. DialWebHosting is one of the leading Web hosting providers across ...</t>
  </si>
  <si>
    <t>DialWebHosting is an information technology and services company. It offers server hosting, shared hosting, VPS hosting, reseller hosting, and email hosting services. The company offers its service across the globe.</t>
  </si>
  <si>
    <t>Dedicated server hosting, shared hosting, vps hosting, and email hosting services</t>
  </si>
  <si>
    <t>Tsohost</t>
  </si>
  <si>
    <t>tsohost.com</t>
  </si>
  <si>
    <t>tsoHost is a UK-based company that provides high-performance Cloud Web Hosting, VPS, and Dedicated Server solutions. They have been offering web hosting services since 2003 and are known for their consistently low prices and industry-renowned customer ...</t>
  </si>
  <si>
    <t>Paragon Internet Group, Ltd. doing business as Tsohost offers a broad range of online services including cloud-based shared hosting, low-cost domains, SSL certificates, optimized virtual servers, and fully managed dedicated servers, tailored needs. The company's consistently low prices and industry-renowned customer support is what distinguishes it from the competition, and has been a contributing factor to the company's success and organic growth.</t>
  </si>
  <si>
    <t>Bringing you fast &amp; reliable Cloud, VPS and Dedicated hosting backed by renowned 24x7x365 customer support. Service status updates @ https://t.co/QRPFxuUZi2</t>
  </si>
  <si>
    <t>Jumping Fox</t>
  </si>
  <si>
    <t>jumpingfox.com</t>
  </si>
  <si>
    <t>A site about editorial and information design, data visualisation and infographics</t>
  </si>
  <si>
    <t>Jumping Fox is a site about editorial and information design, data visualisation and infographics. It is writing articles to discuss design for content-rich websites, particularly those of the media. It also look at examples of infographics and data visualisation, which we're calling visual storytelling.</t>
  </si>
  <si>
    <t>akoova</t>
  </si>
  <si>
    <t>akoova.com</t>
  </si>
  <si>
    <t>K-HOSTING is a managed Magento cloud hosting provider that offers fully automated and AWS native platforms. They go beyond industry standards to exceed client expectations and enable growth for their clients. With a focus on understanding the client's ...</t>
  </si>
  <si>
    <t>Akoova, Ltd. manages Magento Amazon cloud hosting for online retailers and e-commerce agencies. The company provides the ultimate Magento hosting environment on the AWS Cloud for Merchants to use straight away. It creates bespoke solutions that are auto-tailored to fit flawlessly.</t>
  </si>
  <si>
    <t>K-HOSTING - Magento Cloud Hosting - The intelligent platform for supreme ecommerce brands</t>
  </si>
  <si>
    <t>WebHostingPad.com</t>
  </si>
  <si>
    <t>webhostingpad.com</t>
  </si>
  <si>
    <t>WebHostingPad is a leader in affordable and secure web hosting solutions, offering a free domain, easy to use website builders, and 24/7 support. A rapidly growing, award winning web hosting company, we offer 24/7/365 support, 99.9% server uptime, and ...</t>
  </si>
  <si>
    <t>WebHostingPad.com is an information technology and services company. It offers website hosting, website builder, WordPress hosting, VPS hosting, domain names, and add-on products. The company offers its products to its clients within the area.</t>
  </si>
  <si>
    <t>GreenGeeks</t>
  </si>
  <si>
    <t>greengeeks.com</t>
  </si>
  <si>
    <t>GreenGeeks is a leading green energy web hosting provider that offers fast, secure, and eco-friendly hosting services. Their web hosting platform is specially engineered for speed, security, and scalability while being environmentally friendly. They ha...</t>
  </si>
  <si>
    <t>GreenGeeks, LLC is a web hosting service designed to match up with platforms such as WordPress. It offers Shared, Reseller, VPS, and Server packages for those just starting out all the way up to the professionals. The company serves clients across the country.</t>
  </si>
  <si>
    <t>This is the old http://t.co/L0YD6UZaNT Twitter handle. Use @greengeeks instead.</t>
  </si>
  <si>
    <t>Web Wiz</t>
  </si>
  <si>
    <t>webwiz.uk</t>
  </si>
  <si>
    <t>The Planet's Favourite Green Windows Web Hosting Provider</t>
  </si>
  <si>
    <t>Web Wiz, Ltd. is a web hosting company. It provides web hosting, cloud services, and data centre services. The company serves a wide variety of individuals and companies throughout the United Kingdom.</t>
  </si>
  <si>
    <t>Mass Mail Servers</t>
  </si>
  <si>
    <t>massmailservers.net</t>
  </si>
  <si>
    <t>The best b2b email marketing service for 2021, increasing sales volume Mass Mail Servers is an email marketing service for businesses and individuals looking to send high volume emails to purchased lists, affordable &amp; reliable. Thinking about using ema...</t>
  </si>
  <si>
    <t>Mass Mail Servers (MMS) specializing in email and web-based communications. It offers web hosting and consulting services and provides website design, technology consulting and content management solutions through its partner Avail Communications.</t>
  </si>
  <si>
    <t>Dedicated SMTP Server | Bulk Mail Solution | SMTP Service</t>
  </si>
  <si>
    <t>Above.com</t>
  </si>
  <si>
    <t>above.com</t>
  </si>
  <si>
    <t>Above.com is a domain investment platform that offers a range of services including domain registration, monetization, and marketplace. Their platform provides domain investors with the data and tools needed to make smart portfolio management decisions...</t>
  </si>
  <si>
    <t>Above.com Pty., Ltd. is a domain investor company. It offers monetization, domain brokerage, portfolio manager, domain registrar, domain market place, and domain hosting. The company serves clients worldwide.</t>
  </si>
  <si>
    <t>Domain investors with powerful, free tools designed to increase rpms on direct navigation domain traffic</t>
  </si>
  <si>
    <t>Hivelocity Ventures Corporation</t>
  </si>
  <si>
    <t>hivelocity.net</t>
  </si>
  <si>
    <t>Hivelocity is a leading global provider of VPS &amp; Dedicated servers, offering high-performance web solutions at 40+ global locations. They provide a wide range of web hosting solutions, including self-managed and managed dedicated servers, cloud hosting...</t>
  </si>
  <si>
    <t>Hivelocity Ventures Corp. provides Servers, Colocation, and Cloud Hosting services to customers from over 130 countries. It maintains and manage over 15,000 physical and virtualized servers and provides managed solutions on dedicated servers, virtual servers, and private cloud.</t>
  </si>
  <si>
    <t>Hivelocity: Dedicated Servers, Private Cloud &amp; Colocation</t>
  </si>
  <si>
    <t>Sonic Foundry</t>
  </si>
  <si>
    <t>sonicfoundry.com</t>
  </si>
  <si>
    <t>Sonic Foundry is the trusted global leader for video capture, management and streaming solutions. Trusted by educational institutions, corporations and government entities, Mediasite Video Platform quickly and cost effectively automates the capture, ma...</t>
  </si>
  <si>
    <t>Sonic Foundry, Inc. is an information technology company that offers video capture, management, and streaming solutions. It also provides customer support services. The company offers its services to corporations, educational institutions, government entities, and healthcare organizations throughout the United States.</t>
  </si>
  <si>
    <t>Video capture, management, and webcasting solutions to the education, business, and government sectors</t>
  </si>
  <si>
    <t>Coversine</t>
  </si>
  <si>
    <t>coversine.net</t>
  </si>
  <si>
    <t>Coversine Website Services is a company that caters to all website-related matters, including design, development, maintenance, security, hosting, and more. They are passionate and experienced professionals focused on customer satisfaction. They offer ...</t>
  </si>
  <si>
    <t>Coversine, LLC is an IT company that caters to any website-related matter, whether design, development, maintenance, security, or hosting. The company helps small business owners take care of the website's uptime.</t>
  </si>
  <si>
    <t>Medianova</t>
  </si>
  <si>
    <t>medianova.com</t>
  </si>
  <si>
    <t>Medianova is a leading Content Delivery Network (CDN) company that provides global CDN solutions, video streaming, web application security, and cloud storage services. With a wide range of solutions in video and audio streaming, live TV encoding, and ...</t>
  </si>
  <si>
    <t>Medianova A.S. provides global streaming solutions and cloud platforms with its team of highly capable industry professionals that carry deep know-how and wide experience in audio streaming, Live TV encoding, online storage, caching, and Internet streaming.</t>
  </si>
  <si>
    <t>Leading cdn service provider in turkey, europe, middle east and africa markets</t>
  </si>
  <si>
    <t>HostSailor</t>
  </si>
  <si>
    <t>hostsailor.com</t>
  </si>
  <si>
    <t>HostSailor is a trusted provider of VPS hosting, dedicated servers, domains, and SSL certificates in the Netherlands and Romania. They offer affordable hosting solutions that fortify the online presence of businesses. With seamless integration with mul...</t>
  </si>
  <si>
    <t>Host Sailor, Ltd. is a global company. It is a provider of VPS hosting, Devoted Servers, Domains, SSL certificates, and a variety of other hosting and complementary technology services. It serves people around the United Arab Emirates.</t>
  </si>
  <si>
    <t>VPS hosting, dedicated servers, domains, and SSL certificates</t>
  </si>
  <si>
    <t>Web Hosting</t>
  </si>
  <si>
    <t>Web Africa</t>
  </si>
  <si>
    <t>webafrica.co.za</t>
  </si>
  <si>
    <t>Webafrica is a one-stop web shop that provides a wide range of products and services related to the internet. They offer expertly designed websites, world-class internet services (ADSL and Fibre), easy hosting solutions, and water-tight security. Their...</t>
  </si>
  <si>
    <t>Web Africa Networks Pty., Ltd. is an internet service provider that offers Fibre, LTE, and 5G. It provides broadband Internet access and hosting solutions for clients in South Africa and internationally. It offers Internet access solutions, such as fiber Internet, ADSL Internet, routers/modems, and more; domain name services; Web hosting solutions, and Website design and online marketing services.</t>
  </si>
  <si>
    <t>The ISP South Africans love. Tweeting about web and tech-related news, facts and fun stuff. For support issues tweet @WebAfricaHelper.</t>
  </si>
  <si>
    <t>ColoCrossing</t>
  </si>
  <si>
    <t>colocrossing.com</t>
  </si>
  <si>
    <t>At ColoCrossing, we are devoted to providing data center IT services, including dedicated server hosting, data center colocation, and managed services. Contact us today to get more info about our locations in Los Angeles, Dallas, Chicago, Buffalo, Atla...</t>
  </si>
  <si>
    <t>Velocity Servers, Inc. doing business as ColoCrossing is an information technology and services company. Its services include dedicated server hosting, data center colocation, and managed services. The company offers its services to clients nationwide.</t>
  </si>
  <si>
    <t>ColoCrossing | Dedicated to Uptime</t>
  </si>
  <si>
    <t>MyQBHost</t>
  </si>
  <si>
    <t>myqbhost.com</t>
  </si>
  <si>
    <t>MyQBHost is a leading hosting service provider for accounting software, offering cloud hosting services for QuickBooks, Quicken, Lacerte, ATX Tax software, Proseries, Sage, and Drake. Our hosting is compatible with both Macs and PCs, and we support eve...</t>
  </si>
  <si>
    <t>MyQbHost is a Quickbooks cloud hosting and Tax application hosting provider like ATX, Lacerte, Proseries etc. The company provides hosting services for accounting software like QuickBooks Pro cloud hosting, QuickBooks Premier cloud hosting, QuickBooks Enterprise cloud hosting, Quicken cloud hosting, Lacerte hosting, ATX Tax software hosting, Proseries hosting, Sage hosting, and Drake cloud hosting.</t>
  </si>
  <si>
    <t>Most trusted and renowned third-party hosting provider with more than 2 years of experience in the industry</t>
  </si>
  <si>
    <t>CloudScale365</t>
  </si>
  <si>
    <t>cloudscale365.com</t>
  </si>
  <si>
    <t>CloudScale365 is a trusted partner since 1996, offering state of the art managed IT services and cloud, hosting, security, and business continuity solutions. Backed by a 24/7/365 global help desk and experienced IT leaders, CloudScale365 helps SMEs ena...</t>
  </si>
  <si>
    <t>CloudScale365 Group, Inc. is an information technology and services company. It provides Microsoft solutions, Microsoft Office 365, Microsoft Azure, Microsoft Teams, Windows 365 cloud PC, managed cloud, cloud enablement, migration and deployment, ops as a service, security and disaster recovery, email security, disaster recovery, and backup, managed firewall and SD-WAN, 5G emergency LAN restore, remote management, managed desktop, and mobile device management. It offers its services to tailored solutions, eCommerce, financial healthcare, legal, and construction companies across the United States.</t>
  </si>
  <si>
    <t>It services company providing cloud based saas and hosted cloud services</t>
  </si>
  <si>
    <t>drie Secure Systems</t>
  </si>
  <si>
    <t>drie.co</t>
  </si>
  <si>
    <t>drie is an end to end cloud solutions provider in the Middle East &amp; UK. We support businesses in adopting, scaling &amp; automating public cloud. drie is a platform that allows teams to rapidly develop and deploy applications to the cloud without compromis...</t>
  </si>
  <si>
    <t>drie Secure Systems, Ltd. allows teams to rapidly develop and deploy applications to the cloud without compromising on security. It provides the tools to build cloud infrastructure and actively use the cloud in an organization for a cloud provider like AWS or Microsoft.</t>
  </si>
  <si>
    <t>Rapidly develop and deploy apps in the cloud</t>
  </si>
  <si>
    <t>TrulyWP</t>
  </si>
  <si>
    <t>trulywp.com</t>
  </si>
  <si>
    <t>TrulyWP is a company that offers managed WordPress hosting and optimization services with expert 24/7 support available.</t>
  </si>
  <si>
    <t>Cloudineering, Inc. doing business as Truly WP is an information technology and services company. It specializes in WordPress hosting and speed optimization services. The company serves clients across the United States and India.</t>
  </si>
  <si>
    <t>DomainRegistry.com Inc</t>
  </si>
  <si>
    <t>domainregistry.com</t>
  </si>
  <si>
    <t>DomainRegistry.com is a trusted domain registration company that has been in operation since 1996. They offer fast and reliable domain registration services, allowing individuals and businesses to build their online presence. As an ICANN Accredited dom...</t>
  </si>
  <si>
    <t>DomainRegistry.com, LLC is an information technology and services company. It provides web hosting services. The company offers its services to customers across the United States.</t>
  </si>
  <si>
    <t>Reflected Networks</t>
  </si>
  <si>
    <t>reflected.net</t>
  </si>
  <si>
    <t>Reflected Networks is a leader in managed hosting and custom hosting solutions. Our primary objective is to provide scalable business-grade Internet services at accessible prices. We closely manage our growth, maintain our own facilities and equipment,...</t>
  </si>
  <si>
    <t>Reflected Networks, LLC is a computer company that provides managed hosting services. It offers database, web server, and application management, managed security, server clustering, video streaming, cloud storage solutions, and more. The company serves customers within the area.</t>
  </si>
  <si>
    <t>Truepath</t>
  </si>
  <si>
    <t>truepath.com</t>
  </si>
  <si>
    <t>Truepath is a leading Christian web hosting provider that offers affordable plans starting at $3.99/month. They specialize in providing best-in-class applications and customer support to empower Christian organizations. Truepath also offers web design ...</t>
  </si>
  <si>
    <t>Truepath Christian Web Hosting is a web hosting company. It offers Christian web hosting, web design, and website builder services. The company provides its services to clients in California, United States.</t>
  </si>
  <si>
    <t>Fasthosts</t>
  </si>
  <si>
    <t>fasthosts.co.uk</t>
  </si>
  <si>
    <t>Fasthosts Internet is a leading provider of Hosted IT Solutions. We have over 10 years operational experience and continue to deliver market leading online services. As a leading web host, Fasthosts offers a comprehensive range of web solutions includi...</t>
  </si>
  <si>
    <t>Fasthosts Internet, Ltd. provides online services to home, home office, and SME markets in the United Kingdom. The company offers domain services in the areas of domain name registration, new domain names, transfer domain names, and Website hosting and Email; and Email solutions, such as Email hosting, Exchange 2013, and standard Email. It also offers Website Builder, a solution to build personal and business Websites; Web hosting services; cloud and dedicated server solutions; backup solutions, including online backup and storage; and reseller hosting solutions.</t>
  </si>
  <si>
    <t>Online services to the home, home office and SME markets</t>
  </si>
  <si>
    <t>Hostpoint</t>
  </si>
  <si>
    <t>hostpoint.ch</t>
  </si>
  <si>
    <t>With more than 20 years of experience, Hostpoint is the largest web hosting provider and domain registrar in Switzerland. Hostpoint offers simple solutions from a single source – for domains, websites, online stores, and e mail. As a leading, ICANN acc...</t>
  </si>
  <si>
    <t>Hostpoint AG is a Technology, Information, and Internet company. It offers Open-Xchange modules that enable users to upgrade to a collaboration solution. It serves clients in Switzerland.</t>
  </si>
  <si>
    <t>Nominalia Internet S.L</t>
  </si>
  <si>
    <t>nominalia.com</t>
  </si>
  <si>
    <t>Nominalia: ¡Todo lo que necesitas para tener página web! En Nominalia tenemos todo lo que puedas necesitar para tener presencia en Internet. ¡Y soporte todos los días del año! Ofrecemos herramientas para que puedas tener la presencia en Internet que qu...</t>
  </si>
  <si>
    <t>Nominalia Internet S.L. is an internet company. It belongs to the Dada Group and is an online presence service provider for companies and individuals: domains, hosting, e-commerce, email, web creation tools, and virtual servers, brand protection, and online marketing. The company offers complete products to support its customers in its online projects. It serves within the area.</t>
  </si>
  <si>
    <t>Registro de dominios, hosting web, email, servidores - Nominalia</t>
  </si>
  <si>
    <t>Simply Tecnologia</t>
  </si>
  <si>
    <t>simply.com.br</t>
  </si>
  <si>
    <t>Simply Tecnologia is a company specializing in process automation. Our goal is to increase the operational efficiency of financial institutions by reducing costs and risks, optimizing the customer experience, and providing speed and security at every s...</t>
  </si>
  <si>
    <t>Simply Tecnologia e Telecomunicacoes, Ltda. is an IT company that provides SAAS, cloud computing, and information services to improve the market value of businesses. It develops software and provides information services to increase the competitiveness of companies, through an approach that brings together concepts of innovation and simplicity.</t>
  </si>
  <si>
    <t>Managedcom</t>
  </si>
  <si>
    <t>managed.com</t>
  </si>
  <si>
    <t>The Managed.com Team has been providing leading technology solutions for more than a decade. We specialize in creating CMS optimized platforms for small businesses and enterprise level clients. Our team of experts provide unmatched support and are alwa...</t>
  </si>
  <si>
    <t>Managed.com provides DotNetNuke (DNN) cloud hosting solutions, DNN-optimized servers, and enterprise clouds. Its main brands include Managed.com and PowerDNN, which provide enterprise-class fully managed website platforms optimized for business-ready Content Management Systems (CMS), including DNN, WordPress, and Drupal.</t>
  </si>
  <si>
    <t>Point DNS</t>
  </si>
  <si>
    <t>pointhq.com</t>
  </si>
  <si>
    <t>PointDNS is a fully managed DNS solution trusted by thousands of users and responsible for more than 220,000 domains worldwide. It is owned by CognetoApps and is a part of their collection of user online experience management tools. PointDNS is easy to...</t>
  </si>
  <si>
    <t>PointDNS provider of cloud-based hosting and management systems. The company offers a toolset such as DNS (domain name system) hosting, video transcoding, docker hosting, offsite status page, smart alerts, metrics and dashboards, and cloud control management which supports developers to deploy, operate and monitor applications for cloud-based hosting.</t>
  </si>
  <si>
    <t>PointDNS - easy-to-use, reliable, powerful &amp; affordable DNS hosting</t>
  </si>
  <si>
    <t>RAIDBOXES</t>
  </si>
  <si>
    <t>raidboxes.io</t>
  </si>
  <si>
    <t>Raidboxes offers lightning fast, secure and GDPR compliant WordPress hosting for agencies, freelancers, online shops, blogs, and businesses. Our mission is to create more freedom for our more than 15,000 customers by making it as simple as possible to ...</t>
  </si>
  <si>
    <t>Raidboxes GmbH is a hosting and WordPress management solution for creative agencies, designers, freelancers, and startups. It provides WordPress hosting solutions in Europe. The company also offers automatic backup and recovery, administration of WordPress pages, WordPress migration, WordPress installation, automated daily backups, manual backups, support, automated WordPress update, automated plugin update, and automated theme update services.</t>
  </si>
  <si>
    <t>Raidboxes offers lightning-fast, secure and GDPR-compliant WordPress hosting for agencies, freelancers, online shops, blogs, and businesses</t>
  </si>
  <si>
    <t>Aplus.Net</t>
  </si>
  <si>
    <t>aplus.net</t>
  </si>
  <si>
    <t>Aplus.net is a provider of leading edge web services designed to help small businesses grow their business. They offer domain name registration, web hosting, website design, web marketing, and ecommerce services. They have been recognized with prestigi...</t>
  </si>
  <si>
    <t>Abacus America, Inc. doing business as Aplus.net, provides domain, website design, and web hosting solutions for small business entrepreneurs. The company offers domain and hosting, domain registration, website building, e-commerce website building, business email, and mobile web hosting services.</t>
  </si>
  <si>
    <t>Provider of leading edge web services designed to help small businesses grow their business.</t>
  </si>
  <si>
    <t>Less Bits</t>
  </si>
  <si>
    <t>Safenames</t>
  </si>
  <si>
    <t>safenames.net</t>
  </si>
  <si>
    <t>Safenames is a leading global domain name registration company that specializes in corporate domain portfolio management and online trademark infringement protection services. They provide a comprehensive suite of customizable web-based products and se...</t>
  </si>
  <si>
    <t>Safenames, Ltd. is a domain name registration company that specializes in corporate domain portfolio management and online trademark infringement protection services. The company's customizable Web-based products and services, along with its expert sales and customer support teams, empower legal, operations, and marketing departments to manage and protect domain names, trademarks, and online brand identity. It engages, connects, and shares knowledge to help deliver clients' online aspirations.</t>
  </si>
  <si>
    <t>Experts in global domain registration and online trademark protection</t>
  </si>
  <si>
    <t>DurableDNS</t>
  </si>
  <si>
    <t>durabledns.com</t>
  </si>
  <si>
    <t>DurableDNS specializes in managed DNS hosting, providing reliable and efficient DNS management services. They focus solely on DNS hosting, making it their core business. By entrusting your DNS management to DurableDNS, you can save time and money while...</t>
  </si>
  <si>
    <t>DurableDNS, LLC is an internet company. It specializes in managed DNS services. The company offers its services across the United States.</t>
  </si>
  <si>
    <t>DurableDNS - Managed DNS Hosting</t>
  </si>
  <si>
    <t>Japan Registry Services</t>
  </si>
  <si>
    <t>jprs.co.jp</t>
  </si>
  <si>
    <t>株式会社日本レジストリサービス(JPRS)は、ドメイン名の登録管理と、ドメインネームシステム(DNS)の運用を通して、インターネットの基盤を24時間×365日支えています。</t>
  </si>
  <si>
    <t>Japan Registry Services Co., Ltd. (JPRS) managing and administering domain names and operating the domain name system.The company  regards its registry business as a vital service to all of society.</t>
  </si>
  <si>
    <t>FastComet</t>
  </si>
  <si>
    <t>fastcomet.com</t>
  </si>
  <si>
    <t>FastComet is a managed cloud hosting provider that offers advanced cloud hosting services with 24/7 expert support and 11 datacenter locations. They focus on providing excellent website speed, enhanced security, and exceptional customer service. FastCo...</t>
  </si>
  <si>
    <t>FastComet, Inc. is an information technology company. It offers website hosting, cloud VPS hosting, offsite backup, site builder, and SSL certificates. The company provides its services in the area.</t>
  </si>
  <si>
    <t>LIQUIDNET LIMITED</t>
  </si>
  <si>
    <t>liquidnetlimited.com</t>
  </si>
  <si>
    <t>Welcome to the homepage of LiquidNet Ltd. - the company, which designed and developed the only free reseller hosting program in the web hosting business.</t>
  </si>
  <si>
    <t>LiquidNet, Ltd. is a partner in the web hosting services sphere. The company offers a large number of professional services in the fields of web hosting, reseller hosting, and domain registration.</t>
  </si>
  <si>
    <t>cdnjs</t>
  </si>
  <si>
    <t>cdnjs.com</t>
  </si>
  <si>
    <t>The #1 free and open source CDN built to make life easier for developers. Simple. Fast. Reliable. Content delivery at its finest. cdnjs is a free and open source CDN service trusted by over 12.5% of all websites, serving over 200 billion requests each ...</t>
  </si>
  <si>
    <t>CDNJS offers a free and open-source CDN built to make life easier for developers serving over 11% of all websites. It handles over 215 billion requests a month and supports HTTP/3, HTTP/2, QUIC, and SPDY, with HSTS enabled to ensure a secure connection and using Brotli 11 to compress files.</t>
  </si>
  <si>
    <t>TVCNet</t>
  </si>
  <si>
    <t>tvcnet.com</t>
  </si>
  <si>
    <t>TVCNet is a professional web hosting and domain registration company that provides web services for businesses and individuals. With over 15 years of experience, TVCNet is committed to exceptional customer service and website security. They offer a ran...</t>
  </si>
  <si>
    <t>The Virtual Company Network, Inc. (TVCNet) is a friendly, responsive, customer service, and security-minded company. It provides secure, customer service-oriented, managed hosting and domain name services.</t>
  </si>
  <si>
    <t>Wright Tool</t>
  </si>
  <si>
    <t>wrighttool.com</t>
  </si>
  <si>
    <t>Premium wrenches, ratchets, sockets and attachments | Made in the USA | Wright Tool Wright forges the most proven and highest quality wrenches, ratchets, sockets and attachments. Find A Distributor Cart Empty exceed where others fai...</t>
  </si>
  <si>
    <t>Wright Tool Co. is a manufacturing company. It manufactures and forged wrenches, ratchets, sockets, and attachments. The company distributes its products within the country.</t>
  </si>
  <si>
    <t>Webzilla</t>
  </si>
  <si>
    <t>webzilla.com</t>
  </si>
  <si>
    <t>Webzilla is a world leader in enterprise hosting and colocation services, with datacenters in Dallas, Luxembourg, Amsterdam, Hyderabad and Singapore. Webzilla specializes in fully managed dedicated hosting and colocation services. Their portfolio inclu...</t>
  </si>
  <si>
    <t>Webzilla B.V. is an enterprise hosting company. It provides server hosting, colocation options, and content delivery network services. It offers its services in Dallas, Luxembourg, Amsterdam, Hyderabad, and Singapore.</t>
  </si>
  <si>
    <t>Webzilla, we provide you with best-in-class infrastructure capabilities and leading support that enable you to optimize your IT investment</t>
  </si>
  <si>
    <t>A2 Hosting</t>
  </si>
  <si>
    <t>a2hosting.com</t>
  </si>
  <si>
    <t>A2 Hosting is a web hosting company that provides fast and reliable hosting services. They offer up to 20x the speed of competitors and a 99.9% uptime guarantee. Their exclusive SwiftServer platform and Turbo Servers ensure that websites load up to 20x...</t>
  </si>
  <si>
    <t>A2 Hosting, Inc. is a hosting provider. Its services range from web hosting to reseller hosting, VPS, and dedicated servers. It provides its services to people in Michigan, United States.</t>
  </si>
  <si>
    <t>Your high-performance WordPress Hosting &amp; VPS Hosting provider! Host on our exclusive Turbo Servers, with page loads up to 20X faster than standard hosting.</t>
  </si>
  <si>
    <t>WPOven</t>
  </si>
  <si>
    <t>wpoven.com</t>
  </si>
  <si>
    <t>WPOven.com is a managed WordPress hosting company that offers customizable and limitless hosting solutions. With dedicated VPS and free WordPress development support, WPOven provides unbeatable WordPress performance. Their plans include unlimited websi...</t>
  </si>
  <si>
    <t>WPOven, Inc. is the best Managed WordPress VPS hosting provider in the world. The company provides a fully managed WordPress hosting useful for small site users to large Web Agencies.</t>
  </si>
  <si>
    <t>Managed WordPress Hosting | Unlimted Sites For Businesses &amp; Agencies</t>
  </si>
  <si>
    <t>LOGICWEB</t>
  </si>
  <si>
    <t>logicweb.com</t>
  </si>
  <si>
    <t>Solid Web Hosting with cPanel, NVMe, LiteSpeed, JetBackup, Free SSL, Free Domain, 1 Click WordPress installation, automated daily backups. Web hosting service provider focused on providing true quality over 'quantity' services at reasonable prices. We ...</t>
  </si>
  <si>
    <t>LogicWeb, Inc. is a web hosting company. It offers web hosting services, reseller hosting services, VPS servers, and dedicated servers. The company serves clients worldwide.</t>
  </si>
  <si>
    <t>#1 Web Hosting w/ SSD. Since 2004. Free #Domains. Shared • #Reseller • #VPS • #SEO VPS • Dedicated • #Colocation • Managed Services. Free Site Migration.</t>
  </si>
  <si>
    <t>NETIM</t>
  </si>
  <si>
    <t>netim.com</t>
  </si>
  <si>
    <t>Netim is a French registrar created in 2004. We offer more than 1,100 extensions worldwide as well as hosting services, email solutions and SSL certificates. We also offer complementary services, such as hosting, email solutions and SSL certificates. I...</t>
  </si>
  <si>
    <t>Netim SARL is an internet company. The company offers web hosting, email marketing, and domain name registration services for corporate customers. It proposes additional services including web hosting, email addresses, or SSL certificate.</t>
  </si>
  <si>
    <t>Domain name, web hosting, email and SSL certificate | NETIM - ICANN accredited registrar</t>
  </si>
  <si>
    <t>Spinutech</t>
  </si>
  <si>
    <t>spinutech.com</t>
  </si>
  <si>
    <t>Spinutech is a digital marketing and website development agency with locations in Cedar Falls Iowa, Des Moines Iowa, and Chicago Illinois. They offer a broad range of digital agency services to clients across North America. Their services include web d...</t>
  </si>
  <si>
    <t>Spinutech, Inc. is a midwestern-based web design and web development company. It specializes in delivering Internet solutions that meet and exceed the specific needs of its customers. The company process incorporates a unique combination of services that enable it to more effectively communicate the company's message.</t>
  </si>
  <si>
    <t>Web focused and strategy driven website designs, development and digital marketing</t>
  </si>
  <si>
    <t>GKG.NET</t>
  </si>
  <si>
    <t>gkg.net</t>
  </si>
  <si>
    <t>GKG is a registrar that offers domain registration, web hosting, SSL certificates, and custom server orders.</t>
  </si>
  <si>
    <t>Global Knowledge Group, Inc. (GKG) is a web hosting company. It provides web hosting services, including domain registration, DNSSEC support, SSL certificates, and competitive domain pricing. The company offers its services to its clients online and within the area.</t>
  </si>
  <si>
    <t>GKG | The DNSSEC Friendly Registrar with Free DNS</t>
  </si>
  <si>
    <t>ReliableSite.Net</t>
  </si>
  <si>
    <t>reliablesite.net</t>
  </si>
  <si>
    <t>ReliableSite.Net is a dedicated server provider that offers affordable and performance geared solutions for small to large organizations. They provide customized dedicated servers, DDoS protection, and managed support. Founded in 2006, ReliableSite has...</t>
  </si>
  <si>
    <t>Reliablesite.net, LLC is a service provider offering services in Miami, New York City Metro, and Los Angeles. It supplies enterprise-grade server services to businesses and individuals around the world. The company Strategically placed data centers allow customers to reach audiences around the world to provide fast and low-latency data.</t>
  </si>
  <si>
    <t>Bare Metal Servers | Windows Servers | Linux Servers - ReliableSite</t>
  </si>
  <si>
    <t>SixType</t>
  </si>
  <si>
    <t>sixtype.com</t>
  </si>
  <si>
    <t>SixType is a software development company that builds cutting edge web applications and services that are highly user friendly and easy to use. Crafting custom, high end websites driven by smart brand centric and results driven strategies. Our mobile a...</t>
  </si>
  <si>
    <t>SixType, LLC is an information technology and services company. It builds web applications and services that are easy to use. The company serves globally.</t>
  </si>
  <si>
    <t>Company behind several popular apps and services like redio, todoly and domaintyper</t>
  </si>
  <si>
    <t>Blacknight</t>
  </si>
  <si>
    <t>blacknight.com</t>
  </si>
  <si>
    <t>Blacknight Internet Solutions Ltd (Blacknight) is a 100% Irish owned ICANN accredited registrar and hosting company specializing in serving the hosting and co-location needs of business, both large and small. Our servers are based in data centers in Ca...</t>
  </si>
  <si>
    <t>Blacknight Internet Solutions, Ltd. is a web hosting company and ICANN-accredited domain registrar. The company provides innovative solutions to more than 84,000 customers in 130 countries, with servers and colocation, a comprehensive range of Microsoft Windows and Linux-based hosting plans, domain name registration services, email, productivity, and digital marketing tools.</t>
  </si>
  <si>
    <t>A hosting company specialising in serving the hosting and co-location needs of business, both large and small</t>
  </si>
  <si>
    <t>Clientexec</t>
  </si>
  <si>
    <t>clientexec.com</t>
  </si>
  <si>
    <t>Clientexec is a client management, support and billing system for web hosting companies. It automates web hosting businesses by integrating various plugins, domain registrars, payment processors, hosting platforms, and more. With Clientexec, you can st...</t>
  </si>
  <si>
    <t>ClientExec, Inc. is specialized in developing support and billing tools for small to large companies. It can automatically set up hosting accounts and register domain names once payment has been received, Its services include debugging, project management, software releases, software testing, technical support, vendor relations, and web programming.</t>
  </si>
  <si>
    <t>ClientExec, LLC is specialized in developing support and billing tools for small to large companies</t>
  </si>
  <si>
    <t>Cedexis</t>
  </si>
  <si>
    <t>cedexis.com</t>
  </si>
  <si>
    <t>Cedexis is an international company delivering cloud based web traffic optimization. Founded in 2009, Cedexis is an international company delivering Cloud based Web Traffic Optimization. The unique family of on demand tools provide unparalleled visibil...</t>
  </si>
  <si>
    <t>Cedexis, Inc. operates as a Technology, Information, and Internet. The company offers support, hardware maintenance, professional consulting, product training, and certification services. It brings intelligence, virtualization, workspace, and app delivery, a zero-trust security approach, and data analytics into a seamless experience that fosters innovation, resilience, and business continuity.</t>
  </si>
  <si>
    <t>Real time data for real time decision</t>
  </si>
  <si>
    <t>Sandstorm</t>
  </si>
  <si>
    <t>sandstorm.io</t>
  </si>
  <si>
    <t>Sandstorm.io is a company that provides an open source platform for self-hosting productivity web apps. They make it easy to install your own personal server and install apps to create documents, spreadsheets, blogs, git repos, task lists, and more. Sa...</t>
  </si>
  <si>
    <t>Sandstorm Development Group, Inc. is a software development company. It provides features like App Market, Core features, Security features, for organizations, and for developers. The company offers its features to individuals, businesses, and developers.</t>
  </si>
  <si>
    <t>Easiest way there has ever been to run a server</t>
  </si>
  <si>
    <t>ServerWorks</t>
  </si>
  <si>
    <t>uniregistry.com</t>
  </si>
  <si>
    <t>Uniregistry is a domain registrar that provides infrastructure services to corporations wishing to operate their own domains. They offer a simplified way to buy, sell, and manage domain names, with millions of domains under management and over 400 exte...</t>
  </si>
  <si>
    <t>Uniregistry Corp. is a domain name registration services firm, operating a registrar, a registry, and a premium domain sales operation. The company also builds the Internet of tomorrow with new domain extensions, a more intuitive and user-friendly domain management registrar, and an award-winning premium domain brokerage service.</t>
  </si>
  <si>
    <t>Domain names registration services</t>
  </si>
  <si>
    <t>Strattic</t>
  </si>
  <si>
    <t>strattic.com</t>
  </si>
  <si>
    <t>Strattic is a leading static WordPress hosting platform that offers an all-in-one solution for hosting and optimizing WordPress websites. With Strattic, users can easily convert their WordPress sites to a static architecture, resulting in faster, more ...</t>
  </si>
  <si>
    <t>Strattic, Ltd. is an information technology and services company. It provides features, performance boosts, security benefits, static WordPress, and a static headless tools directory. It offers its products globally.</t>
  </si>
  <si>
    <t>Allows to convert the WordPress site to static in one click</t>
  </si>
  <si>
    <t>The MinecraftHosting</t>
  </si>
  <si>
    <t>theminecrafthosting.com</t>
  </si>
  <si>
    <t>The Minecraft Hosting is a leading provider of Minecraft server hosting services. They offer affordable and high-quality hosting solutions for Minecraft players. With their new network technology in their DataCenter, they provide low latency and fast c...</t>
  </si>
  <si>
    <t>TheMinecraftHosting is a Minecraft hosting provider company. It offers cheap and quality Minecraft hosting servers. The company provides very low latency in hosting with new network technology in Data Centers.</t>
  </si>
  <si>
    <t>The Minecraft Hosting: Best Minecraft Server Hosting</t>
  </si>
  <si>
    <t>UK2</t>
  </si>
  <si>
    <t>uk2.net</t>
  </si>
  <si>
    <t>UK2.net is a leading web hosting provider in the UK, offering a wide range of services including domain registration, web hosting, dedicated servers, e-commerce solutions, reseller hosting, VPS &amp; cloud hosting. With over 20 years of experience, UK2.net...</t>
  </si>
  <si>
    <t>UK-2, Ltd. is an Internet company. Its from domain names to web hosting, emails to website builders, UK2 has everything clients need to get online. The company serves clients within the United Kingdom.</t>
  </si>
  <si>
    <t>Pheenix Inc</t>
  </si>
  <si>
    <t>pheenix.com</t>
  </si>
  <si>
    <t>Pheenix.com is a domain name registrar that offers a wide range of services for individuals and businesses. They provide domain registration, domain auctions, and domain backordering services. With their user-friendly platform, customers can easily sea...</t>
  </si>
  <si>
    <t>Pheenix, Inc. provides customized training for Fortune 25 companies like GTE Wireless and MCI WorldCom. It also provides the same professional training to thousands of individuals from large, multinational corporations to small, independently owned companies.</t>
  </si>
  <si>
    <t>Imperial Registrations Inc</t>
  </si>
  <si>
    <t>imperialregistrations.com</t>
  </si>
  <si>
    <t>Imperial Registrations, Inc. is an information technology company. It provides applications that allow customers to protect intellectual property rights across gTLDs and ccTLDs. The company provides its services to clients worldwide.</t>
  </si>
  <si>
    <t>CloudLix.Com</t>
  </si>
  <si>
    <t>cloudlix.com</t>
  </si>
  <si>
    <t>CloudLix.Com is a high quality hosting provider offering superb solutions for reasonable prices. They specialize in SSD Cpanel hosting, domain names, virtual dedicated servers, VPS SSD, and server solutions. Their highly qualified and friendly staff ar...</t>
  </si>
  <si>
    <t>Informacines sistemos ir technologijos, UAB doing business as Cloudlix is a computer networking computer. It offers services such as complete solutions for IT management, server hosting, custom hardware setup, storage, and cloud server services. The company provides services for Lithuanian and foreign markets.</t>
  </si>
  <si>
    <t>Dedicated servers in USA &amp; Europe | CloudLix • Renting dedicated, virtual servers with any configuration, either Windows or Linux.Dedicated servers in USA &amp; Europe | CloudLix</t>
  </si>
  <si>
    <t>CloudfloorDNS</t>
  </si>
  <si>
    <t>cloudfloordns.com</t>
  </si>
  <si>
    <t>Managed DNS, Secondary DNS, DNS Failover, GEO DNS and API Managed DNS, Secondary DNS, DNS Failover, GEO DNS, Domain Registration, Domain management, DDoS Mitigation, Anycast Network, Cloud DNS, DNSSEC CloudfloorDNS, an Everbridge company is a worldwide...</t>
  </si>
  <si>
    <t>MicroTech USA, LLC doing business as CloudfloorDNS is a worldwide Managed DNS provider specializing in Anycast DNS, Server Monitoring and Failover, GEO DNS, and GEO Load Balancing. The company offers a non-bind, proprietary DNS platform built for speed, ease of use and offers excellent redundancy and scalability to any size organization.</t>
  </si>
  <si>
    <t>CloudfloorDNS offers Managed DNS, DNS Failover, GEO DNS as well as Domain Name Registration and Domain Portfolio Management</t>
  </si>
  <si>
    <t>BigRock</t>
  </si>
  <si>
    <t>bigrock.com</t>
  </si>
  <si>
    <t>BigRock is a leading provider of web presence solutions, offering domain registration, web hosting, website design, email services, e-commerce solutions, and digital certificates. With over 10 years of experience and powering over 6 million domains wor...</t>
  </si>
  <si>
    <t>BigRock Solutions, Ltd. is an ICANN-accredited registrar and hosting company. It provides web-presence solutions and products that help them establish and grow an online presence. Its product portfolio includes domain registration, business-class email services (including anti-spam &amp; anti-virus features), web hosting services, website builder products, and digital certificates. It serves small businesses, professionals, and individuals worldwide.</t>
  </si>
  <si>
    <t>India's #1 destination for Websites</t>
  </si>
  <si>
    <t>Arcustech</t>
  </si>
  <si>
    <t>arcustech.com</t>
  </si>
  <si>
    <t>Arcustech is a company that provides fully managed NVMe SSD VPS servers. They offer ultra-fast and low-latency virtual private server solutions. They have a new VPS platform built on LXD Linux containers from Ubuntu, which allows for easy replication i...</t>
  </si>
  <si>
    <t>Arcustech, Inc. is an information technology company. It offers information and document management, and business services. The company managed NVMe SSD VPS hosting for Craft CMS, WordPress, Laravel, ExpressionEngine, and other PHP/MySQL web applications and frameworks. It offers its services within the area.</t>
  </si>
  <si>
    <t>Convesio</t>
  </si>
  <si>
    <t>convesio.com</t>
  </si>
  <si>
    <t>Scalable WordPress Hosting Powered by Docker Containers. Convesio offers game-changing High Availability WordPress Hosting ensuring the fastest, secure, and scalable hosting powered by Docker Containers. Auto scaling WordPress in 3 clicks, using Docker...</t>
  </si>
  <si>
    <t>Convesio, Inc. is an information technology and services company. It is a self-healing, autoscaling, platform-as-a-service for creating and managing WordPress websites. It serves in the United States.</t>
  </si>
  <si>
    <t>Convesio is the first self-healing, autoscaling, platform-as-a-service for creating and managing WordPress websites</t>
  </si>
  <si>
    <t>AlphaNodes GmbH</t>
  </si>
  <si>
    <t>alphanodes.com</t>
  </si>
  <si>
    <t>We are experts for offering digital solutions for your business process and InHouse solutions based on proven open source technologies, that scale as your business grows.</t>
  </si>
  <si>
    <t>AlphaNodes GmbH helps IT decision-makers plan and realize complex IT projects in Drupal and PHP. The company speeds up project handling, helping managers make the right decisions and securing development from concept to launch and beyond. It structures projects and makes operations more transparent: the team of experts identifies the right methods, increases team efficiency, and monitors and simplifies IT - processes.</t>
  </si>
  <si>
    <t>Open Source Managed Application Partner | AlphaNodes</t>
  </si>
  <si>
    <t>Freeparking</t>
  </si>
  <si>
    <t>freeparking.co.nz</t>
  </si>
  <si>
    <t>Freeparking is a leading domain name and web hosting company in New Zealand. We offer affordable domain registration and web hosting services to individuals and businesses. Our services include domain name registration, website and email hosting, DIY w...</t>
  </si>
  <si>
    <t>Freeparking, Ltd. is an information technology and services company. It offers services including domains, hosting, email, websites, online marketing, and security. The company offers its services and products to clients throughout New Zealand and around the world.</t>
  </si>
  <si>
    <t>Computer, internet, web hosting, domains, business services</t>
  </si>
  <si>
    <t>Handy Networks</t>
  </si>
  <si>
    <t>handynetworks.com</t>
  </si>
  <si>
    <t>Handy Networks is a company that specializes in managed hosting solutions, including dedicated servers, colocation, and cloud services. They operate their own private datacenter facility in Denver, Colorado.</t>
  </si>
  <si>
    <t>Handy Networks, LLC offers myriad of hosting options including self-managed dedicated servers, fully managed dedicated servers, single server colocation, private cabinet co-location, hosted Microsoft Exchange Server and hosted SQL Server applications, private cloud, hybrid cloud, public cloud and Infrastructure-as-a-Service. The company's customers enjoy access to a large variety of hosting automation platforms including cPanel, DirectAdmin, Helm, WebSitePanel and OnApp.</t>
  </si>
  <si>
    <t>gotomyerp</t>
  </si>
  <si>
    <t>gotomyerp.com</t>
  </si>
  <si>
    <t>gotomyerp provides reliable Sage &amp; QuickBooks cloud hosting services and cloud-based solutions for businesses. They offer secure and scalable enterprise cloud hosting powered by The Cloud Security Industries. Their services include managed server hosti...</t>
  </si>
  <si>
    <t>gotomyerp, LLC is a cloud hosting provider for QuickBooks and Sage applications that provides ERP solutions and is an Authorized Intuit Commercial Hosting Provider. The company offers a cloud-based platform for Quickbooks and Sage. It also provides critical applications for businesses like SAP, QuickBooks, Sage, Microsoft, and Acumatica.</t>
  </si>
  <si>
    <t>Leading provider of erp solutions and an authorized intuit commercial hosting provider</t>
  </si>
  <si>
    <t>SuperLumin</t>
  </si>
  <si>
    <t>superlumin.com</t>
  </si>
  <si>
    <t>SuperLumin, a STRATACACHE company, improves web and mobile user experience by accelerating distribution of rich multimedia. Empowering Enterprises and Service Providers SuperLumin, a STRATACACHE company, helps to significantly reduce network performanc...</t>
  </si>
  <si>
    <t>SuperLumin Networks, LLC provides caching, content acceleration, and performance media proxy and application acceleration solutions to enterprises across the globe. It offers Nemesis that takes proxy caching to a new level by accelerating the Internet and Internet-delivered video, including Microsoft Silverlight and Move Networks.</t>
  </si>
  <si>
    <t>SuperLumin Network Optimization &amp; Content Delivery</t>
  </si>
  <si>
    <t>Contegix</t>
  </si>
  <si>
    <t>contegix.com</t>
  </si>
  <si>
    <t>Contegix is a global leader in cloud, application lifecycle management, and managed services. They offer a range of cloud solutions including public (AWS &amp; Azure), private, and hybrid cloud. They are also a trusted advisor for IaaS and PaaS. Contegix i...</t>
  </si>
  <si>
    <t>Contegix, LLC is a company that operates in the Information Technology industry. It offers the Atlassian tool suite, AWS, GitLab, and web content management systems solutions. It provides enterprise hosting, remote management, and security services. The company focuses on providing quality services to customers and clients within the area.</t>
  </si>
  <si>
    <t>Contegix is a cloud computing, colocation and managed hosting company that lifts the burden of technology off your shoulders. We Go Beyond for you.</t>
  </si>
  <si>
    <t>RimuHosting</t>
  </si>
  <si>
    <t>rimuhosting.com</t>
  </si>
  <si>
    <t>RimuHosting is a provider of fast and reliable Linux VPS and dedicated servers. They specialize in Linux Virtual Private Server (VPS) hosting plans using Xen, which are more flexible and powerful than regular virtual hosting plans. RimuHosting has been...</t>
  </si>
  <si>
    <t>RimuHosting, Ltd. is a web hosting company. It provides services that specialize in Linux virtual private server hosting plans using Xen. The company serves clients globally.</t>
  </si>
  <si>
    <t>RimuHosting - Linux/Xen VPS Hosting | Tomcat JSP Hosting | JBoss J2EE Hosting</t>
  </si>
  <si>
    <t>AIT BusinessServices</t>
  </si>
  <si>
    <t>aitbusiness.com</t>
  </si>
  <si>
    <t>AIT Business Services is a premier provider of Infor Syteline application solutions for manufacturing and distribution companies. They offer licensing of CloudSuite™ Industrial (SyteLine) and a comprehensive range of management and technical consulting...</t>
  </si>
  <si>
    <t>AIT Business Services, Inc. is a management consulting firm that specializes in Infor Syteline enterprise software sales and implementations. The company provides licensing of CloudSuite Industrial (SyteLine) and a comprehensive range of management and technical consulting solutions. It serves the San Francisco Bay Area as well as all of northern California.</t>
  </si>
  <si>
    <t>Hostiso</t>
  </si>
  <si>
    <t>hostiso.com</t>
  </si>
  <si>
    <t>Hostiso is a leading provider of advanced hosting solutions for over 400+ apps. With a focus on performance, reliability, and security, Hostiso offers a wide range of hosting services including shared hosting, VPS hosting, dedicated servers, and cloud ...</t>
  </si>
  <si>
    <t>Hostiso, LLC is a held web hosting company. It offers hosting services including shared hosting, VPS hosting, dedicated hosting, and domains. The company offers its services in over 150 countries with data centers in the USA, Canada, Germany, France, Singapore, the UK, Australia, Japan, and Brazil.</t>
  </si>
  <si>
    <t>Hostiso - Advanced hosting solutions! - Web hosting for all your needs, from shared, vps, cloud to dedicated servers!</t>
  </si>
  <si>
    <t>Lightning Base</t>
  </si>
  <si>
    <t>lightningbase.com</t>
  </si>
  <si>
    <t>Fast, Secure, Managed WordPress Hosting | Lightning Base Learn about our private virtual machines running managed WordPress installs free setup/transfer, automatic updates, backups and more. Lightning fast, reliable, managed WordPress hosting. Get Star...</t>
  </si>
  <si>
    <t>Lightning Base, LLC is a provider of information technology services. It offers web hosting solutions and other web-based services to customers.</t>
  </si>
  <si>
    <t>Fast, Secure, Managed WordPress Hosting | Lightning Base</t>
  </si>
  <si>
    <t>GigeNet</t>
  </si>
  <si>
    <t>gigenet.com</t>
  </si>
  <si>
    <t>GigeNET is a leading, full-service hosting provider offering dedicated, cloud, hybrid, and colocation hosting solutions, as well as state-of-the-art DDoS protection. With strategically located data centers, GigeNET provides fast and reliable access to ...</t>
  </si>
  <si>
    <t>Digital Management Partners, LLC doing business as GigeNET is a full-service managed hosting provider offering dedicated, cloud, hybrid, and colocation hosting solutions, as well as state-of-the-art DDoS protection. The company continues to push the boundaries of what is possible by developing new technologies and trailblazing products for clients.</t>
  </si>
  <si>
    <t>Find out why thousands of small and medium businesses call GigeNET home. http://t.co/dOtklRy0Bf</t>
  </si>
  <si>
    <t>Known Host LLC</t>
  </si>
  <si>
    <t>knownhost.com</t>
  </si>
  <si>
    <t>KnownHost is a privately held professional web hosting company founded outside the Nation's Capital. All our technology and support is centered around the Tierpoint state of the art datacenter which features Premium Bandwidth such as Internap and Level...</t>
  </si>
  <si>
    <t>KnownHost, LLC is an information technology and services company. It provides managed VPS hosting and managed server hosting with SLA-backed uptime. The company also offers customers network infrastructure in the Western United States and various services, including managed virtual private server (VPS) hosting, managed hybrid server hosting, and managed dedicated servers, as well as VPS reseller and shared Web hosting services.</t>
  </si>
  <si>
    <t>Provider of high quality managed vps hosting and managed dedicated server hosting with sla backed uptime</t>
  </si>
  <si>
    <t>eBangali</t>
  </si>
  <si>
    <t>ebangali.com</t>
  </si>
  <si>
    <t>eBangali (ebangali.com) is a professional digital marketing agency that offers website design and development services. They specialize in creating custom websites using Divi Pro and WordPress Elementor. Their websites are responsive and optimized for ...</t>
  </si>
  <si>
    <t>eBangali is a software company. It offers web design, web development, offshore and onshore customized software development, enterprise application development, it consulting, testing, and quality assurance.</t>
  </si>
  <si>
    <t>Onlinenic</t>
  </si>
  <si>
    <t>onlinenic.com</t>
  </si>
  <si>
    <t>OnlineNIC Inc. is an internet services company that provides a suite of complementary and excellent wholesale internet services, including domain name service and other related services. As one of the earliest ICANN-accredited domain registrars since 1...</t>
  </si>
  <si>
    <t>OnlineNIC, Inc. is an internet services company that provides a suite of complementary and excellent wholesale internet services, including domain name service and other related services. The company offers domain name registrar, web hosting, email marketing, and cloud services.</t>
  </si>
  <si>
    <t>UK Servers</t>
  </si>
  <si>
    <t>ukservers.com</t>
  </si>
  <si>
    <t>UK Servers is a provider of high speed dedicated servers, colocation, cloud solutions and high availability cloud internet services. From our fully owned, privately operated secure datacentre in Coventry, UK we are able to offer complex e commerce host...</t>
  </si>
  <si>
    <t>UK Dedicated Servers, Ltd. is a provider of high-speed servers, colocation, cloud solutions, and high availability cloud internet services. It offers complex e-commerce hosting, co-location services, and scalable cloud solutions. The company's solutions are fully customizable and it is able to offer same-day setup on the majority of its services.</t>
  </si>
  <si>
    <t>UK Dedicated Servers | Windows &amp; Linux Servers | Colocation</t>
  </si>
  <si>
    <t>Caddiville Auto Sales</t>
  </si>
  <si>
    <t>mysite.com</t>
  </si>
  <si>
    <t>Pedaling Beans Coffeehouse is a coffee shop located in Newark, New Jersey. We offer a variety of high-quality coffee beans sourced from around the world. Our skilled baristas craft delicious espresso-based drinks, pour-over coffees, and specialty bever...</t>
  </si>
  <si>
    <t>United Online Web Services, Inc. doing business as MySite provides free hosting and affordable premium web hosting services. The platform offers solutions for every kind of hosting need: from personal web hosting, blog hosting, or photo hosting, to domain name registration and cheap hosting for small businesses. It services businesses and consumers globally.</t>
  </si>
  <si>
    <t>Caddiville Auto Sales focuses on marketing used automobiles</t>
  </si>
  <si>
    <t>Aruba SpA</t>
  </si>
  <si>
    <t>aruba.it</t>
  </si>
  <si>
    <t>Aruba S.p.A. is a leading web hosting, email, PEC, domain, and data center provider. They offer maximum warranty in case of compromise, helping to increase customers' trust and secure ecommerce transactions. They provide all the necessary tools and sup...</t>
  </si>
  <si>
    <t>Aruba S.p.A. is a web hosting company. It offers e-commerce, hosting Linux, hosting Windows, hosting Windows and Linux, DNS and mail management, DNS management without mail, redirect and mail, and redirect without mail services; domain registration packages; and other services, such as Email, accessories hosting, site promotion, and applications. It offers its services to consumers and businesses in its area.</t>
  </si>
  <si>
    <t>Hosting, Domain, Cloud, E-Security, PEC, Signature, Server | Aruba.it</t>
  </si>
  <si>
    <t>Directnic</t>
  </si>
  <si>
    <t>directnic.com</t>
  </si>
  <si>
    <t>Directnic.com provides domain name registration and web hosting services. They offer a wide range of domain name options and affordable hosting plans. With over 15 years of industry experience, Directnic.com is a trusted ICANN accredited domain name re...</t>
  </si>
  <si>
    <t>DNC Holdings, Inc. doing business as Directnic is a team of compassionate, professional individuals that provides the best industry tools available to get a presence online. It helps get a domain, get online, and get going with life.</t>
  </si>
  <si>
    <t>Icann accredited registrar incorporated in delaware and has a principal office in louisiana, usa</t>
  </si>
  <si>
    <t>Ntirety</t>
  </si>
  <si>
    <t>ntirety.com</t>
  </si>
  <si>
    <t>Ntirety is a data security and regulatory compliance leader that provides compliant data protection across the entire IT stack. They offer Database Administration as a Service for Microsoft SQL Server, Oracle, and MySQL databases. Their team of experts...</t>
  </si>
  <si>
    <t>Ntirety, Inc. is a provider of data security and regulatory compliance services. It offers hybrid cloud implementation, and migration, data consulting, database administration, access management, disaster recovery, and other services. The company caters to the healthcare, fintech, and manufacturing sectors.</t>
  </si>
  <si>
    <t>Ntirety | A Division Of HOSTING</t>
  </si>
  <si>
    <t>Multacom</t>
  </si>
  <si>
    <t>multacom.com</t>
  </si>
  <si>
    <t>Multacom is a leading provider of technology, information, and internet services. Founded in 1997 in Orange County, California, Multacom was incorporated under Multacom Corporation with its corporate office in Canyon Country, California, and data cente...</t>
  </si>
  <si>
    <t>Multacom Corp. is providing the level of support and quality services. It Managed services provide clients with a complete and low-cost solution to the complex world of network management.</t>
  </si>
  <si>
    <t>IT service &amp; support providers</t>
  </si>
  <si>
    <t>InterServer</t>
  </si>
  <si>
    <t>interserver.net</t>
  </si>
  <si>
    <t>InterServer is a web presence provider that offers affordable unlimited web hosting, cloud VPS, and dedicated servers. They also provide colocation and managed services. InterServer built their own datacenter in Secaucus, New Jersey in 2006. With their...</t>
  </si>
  <si>
    <t>InterServer, Inc. provides web hosting services. The company is able to provide its extensive customer base with innovative products and services designed to complement existing businesses. It services customers ranging from individual freelancers to Fortune 500 companies, both domestic and international.</t>
  </si>
  <si>
    <t>5centsCDN Inc.</t>
  </si>
  <si>
    <t>5centscdn.net</t>
  </si>
  <si>
    <t>5centsCDN is a leading Content Delivery Network (CDN) provider that offers lightning-fast CDN and video streaming services. With no commitment, contracts, or setup fees, 5centsCDN provides live streaming services at just 5 cents per GB. The company has...</t>
  </si>
  <si>
    <t>5centsCDN, Inc. is a leading CDN service providing company with a prestigious 300 clients from North America, Europe, Asia and Oceania including government agencies, NGO companies and major TV channels globally on as little as 5 cents for a GB with unmatched features, which is the lowest price possible.</t>
  </si>
  <si>
    <t>Offers a first-rate content delivery network</t>
  </si>
  <si>
    <t>Quortex</t>
  </si>
  <si>
    <t>quortex.io</t>
  </si>
  <si>
    <t>Quortex is a company that offers a SaaS solution for cloud video delivery. Their product, Quortex Engine and Quortex IO, provides Just In Time Cloud Streaming for video professionals. With their unique usage-based model, they aim to make cloud streamin...</t>
  </si>
  <si>
    <t>Synamedia Holdings, Ltd. doing business as Quortex SAS offers an AI-based software solution that lowers the infrastructure and network costs for content delivery over the Internet. The company's solution keeps infrastructure and network costs to a minimum, while dynamically adapting to audience variability. It changes the paradigm of content delivery by introducing Just In Time Everything, a technology that builds the workflow based on user demand, not from content origination.</t>
  </si>
  <si>
    <t>AI-based software solution that lowers the infrastructure and network costs for content delivery over the Internet</t>
  </si>
  <si>
    <t>GeoScaling</t>
  </si>
  <si>
    <t>geoscaling.com</t>
  </si>
  <si>
    <t>Redirect your users by Country, AS number, uptime, server load and custom rules, at the DNS level.</t>
  </si>
  <si>
    <t>GeoScaling offers managed DNS services with unique features. It redirects users by Country, AS number, uptime, server load, and custom rules.</t>
  </si>
  <si>
    <t>mlytics</t>
  </si>
  <si>
    <t>mlytics.com</t>
  </si>
  <si>
    <t>Mlytics is a company that envisions a faster, safer, and more reliable digital infrastructure with choice and control. They provide a platform that offers real-time analytics and actionable insights into viewer experience and video stream performance m...</t>
  </si>
  <si>
    <t>Mlytics, Inc. is to builds a platform that monitors the internet via RUM, and routes web traffic across multiple CDNs to avoid downtime and congestion with full security features built-in. The company specializes in real user monitoring, multi CDN, cloud service, IT, and web application firewall.</t>
  </si>
  <si>
    <t>Developed a SaaS platform driven by machine learning technology that can help companies at different scales to optimize websites/web apps</t>
  </si>
  <si>
    <t>Ex2.com</t>
  </si>
  <si>
    <t>ex2.com</t>
  </si>
  <si>
    <t>Ex2 est un hébergeur web à taille humaine et infrastructures dernière génération pour vos projets d'hébergement web : site perso, e-commerce, wordpress, serveur dédié.</t>
  </si>
  <si>
    <t>EX2, Inc. is a web and hosting company. It provides products such as Green Wordpress Hosting, Wordpress+DIVI green hosting, Green Shared Hosting, Green CMS Hosting, Reseller Hosting, E-commerce solutions, Ex2 dedicated server, Email Hosting, Cloud VPS Hosting, and Ex2 website builder. The company serves in more than 20 countries and technicians in all four corners of the world.</t>
  </si>
  <si>
    <t>TEMOK</t>
  </si>
  <si>
    <t>temok.com</t>
  </si>
  <si>
    <t>Temok IT Services is a leading provider of managed cloud hosting and dedicated servers. We offer a wide range of hosting services, including shared hosting, VPS hosting, and dedicated hosting servers. With over 700 domain extensions available, we can h...</t>
  </si>
  <si>
    <t>Temok IT Services DMCC has been providing quality Web Hosting services. The company provides high-quality managed web hosting services at the lowest possible rate and the highest customer satisfaction. It focuses mainly on uptime and client satisfaction, with the fastest servers on the market and an equally fast support team, performance is second to none.</t>
  </si>
  <si>
    <t>Shared Web Hosting | VPS Hosting | Dedicated Servers | Domains | Development- Temok</t>
  </si>
  <si>
    <t>Hyve Managed Hosting</t>
  </si>
  <si>
    <t>hyve.com</t>
  </si>
  <si>
    <t>Hyve Managed Hosting is a fully managed, UK based hosting provider with a genuine passion for technology. Adopting a customer centric approach, Hyve delivers a range of hosting services, from mission critical private cloud and managed cloud, to colocat...</t>
  </si>
  <si>
    <t>Hyve, Ltd. is an information technology and services company. It offers private cloud, managed cloud, dedicated servers, and data center colocation. The company offers its service worldwide.</t>
  </si>
  <si>
    <t>Offers website hosting services specialising in cloud hosting</t>
  </si>
  <si>
    <t>IPManagement</t>
  </si>
  <si>
    <t>ipm.domains</t>
  </si>
  <si>
    <t>IPM.domains is a corporate domain management company that provides services to global corporations. They offer registration, renewal, and management of domains in all available countries and extensions. IPM.domains is a joint venture with the United In...</t>
  </si>
  <si>
    <t>Intellectual Property Management Co., Inc. is managing domains for global corporations and the company's co-founders have been managing domains for global corporations with combined knowledge, experience, and reputation. It provides corporate domain management services to Global corporations. Domains are registered, renewed, and managed in all available countries and all available extensions.</t>
  </si>
  <si>
    <t>Dreamscape Networks</t>
  </si>
  <si>
    <t>dreamscapenetworks.com</t>
  </si>
  <si>
    <t>Dreamscape Networks is a leading authority in development, specializing in providing simple, innovative and affordable online products and services that change lives. Our products and services are built for business. With our online solutions, we help ...</t>
  </si>
  <si>
    <t>Dreamscape Networks International Pte., Ltd. is an online solutions provider of domain names, hosting and solutions. It is a leading authority in development, specialising in providing simple, innovative and affordable online products and services that change lives.</t>
  </si>
  <si>
    <t>Online solutions provider of domain names, hosting and solutions</t>
  </si>
  <si>
    <t>KT-NET Communications</t>
  </si>
  <si>
    <t>kt-net.at</t>
  </si>
  <si>
    <t>Kt-Net Communications is an internet service provider that offers a wide range of services. They provide flexible solutions for home internet, business internet, and DSL connections. Their team is available to assist customers with any technical suppor...</t>
  </si>
  <si>
    <t>KT-NET Communications GmbH has been operating as an internet service provider and specialized in the areas of internet, security, and providing. It provides Internet connections, webspace, domain hosting, fiber optic connections, FTTH, FTTX,  and Server housing.</t>
  </si>
  <si>
    <t>Digital Pacific</t>
  </si>
  <si>
    <t>digitalpacific.com.au</t>
  </si>
  <si>
    <t>Digital Pacific is an Australian based provider of green web hosting, cloud services and domain names. We provide a range of scalable services including domain name registration, cloud hosting, shared hosting, virtual private servers, dedicated servers...</t>
  </si>
  <si>
    <t>Digital Pacific Pty., Ltd. is a Web hosting solution for individuals, small to medium-sized businesses, and corporations worldwide. It offers solutions in the areas of domain names, virtual private servers, dedicated servers, cloud servers, and SSL certificates.</t>
  </si>
  <si>
    <t>Web Hosting Australia | Dedicated Servers | Domain Name Registration</t>
  </si>
  <si>
    <t>Hostworks</t>
  </si>
  <si>
    <t>hostworks.com.au</t>
  </si>
  <si>
    <t>It is our MISSION to take care of our customers’ businesses as if they were our own, ensuring they take centre stage in a world where the connection with their customers must never break. We bring together the best and brightest minds to image, create...</t>
  </si>
  <si>
    <t>Hostworks Group, Ltd. doing business as Hostworks Pty., Ltd. provides critical application managed services on an outsourced basis in Australia. The company delivers a mix of Public, Private or Hybrid solutions utilizing providers such as Google Cloud Platform, Amazon Web Services, Microsoft Azure and IBM Softlayer.</t>
  </si>
  <si>
    <t>Managed hosting services, live and on-demand videos, digital consulting and assistance, and more</t>
  </si>
  <si>
    <t>Hostsite</t>
  </si>
  <si>
    <t>hostsite.com</t>
  </si>
  <si>
    <t>Hostsite is a domain registration and web hosting company. It offers customers registration of web addresses such as a .com, .net, and .org. and it also gives hosting packages. The company serves in the United States.</t>
  </si>
  <si>
    <t>Inames</t>
  </si>
  <si>
    <t>inames.co.kr</t>
  </si>
  <si>
    <t>15년간의 노하우를 담은 도메인 &amp; 호스팅 :: 가능성의 시작 아이네임즈</t>
  </si>
  <si>
    <t>INAMES Co., Ltd. is an internet domain services company. It provides e-Businesses services &amp; solutions. The services offered are available in the area.</t>
  </si>
  <si>
    <t>N7 The nitrogen platform</t>
  </si>
  <si>
    <t>n7.io</t>
  </si>
  <si>
    <t>N7 - The Nitrogen Platform is a CDN service provider that offers faster speeds and improved user experience. They specialize in delivering great digital experiences, driving conversions, and increasing engagement. Their services include Nitro boosting ...</t>
  </si>
  <si>
    <t>N7- The Nitrogen Platform is a new age Digital experience and Streaming platform that delivers better digital experiences, drive conversions and increase engagement. It accelerates performance by using predictive caching, 3rd party Java Script Manager and instantaneous rendering of catalog and product pages.</t>
  </si>
  <si>
    <t>Nitrogen - Digital Experience Platform</t>
  </si>
  <si>
    <t>Alentus Corporation</t>
  </si>
  <si>
    <t>alentus.com</t>
  </si>
  <si>
    <t>Alentus is a dedicated server hosting company that offers hosting solutions for Wordpress, ASP, Sharepoint, and other platforms. They provide cost-effective and high-quality hosting services for Windows, SharePoint, and dedicated servers. Alentus Corpo...</t>
  </si>
  <si>
    <t>EnActen Corp. doing business as Alentus Corp. provides Microsoft Windows ASP.NET hosting, RedHat Linux website hosting, SharePoint hosting, SQL and MySQL database hosting, Microsoft Exchange Hosting, Virtual Private Servers (VPS), and Dedicated Server solutions to thousands of small- to medium-sized companies and customized solutions to larger organizations including many Fortune 500 clients. It is a Microsoft Gold Certified Partner, RedHat Ready Hosting Partner, and MySQL Enterprise Ready Partner.</t>
  </si>
  <si>
    <t>SharePoint Hosting Foundation 2010 | ASP.Net Hosting | Windows SharePoint Services | WordPress | Dedicated Servers</t>
  </si>
  <si>
    <t>Misk</t>
  </si>
  <si>
    <t>misk.com</t>
  </si>
  <si>
    <t>Misk.com offers domain registration, dns, website hosting, and email with a powerful control panel built for speed and ease of use.</t>
  </si>
  <si>
    <t>Misk.com, Inc. has been registering domain names and helping customers put themselves online. The company offers domain registration, DNS, website hosting, and email with a powerful control panel built for speed and ease of use. It serves customers within the area.</t>
  </si>
  <si>
    <t>Misk.com - Domains, Essentials, Email</t>
  </si>
  <si>
    <t>CDNvideo</t>
  </si>
  <si>
    <t>cdnvideo.com</t>
  </si>
  <si>
    <t>CDNvideo is a global CDN provider with a wide network of 86,000 servers located on five continents and bandwidth of 42 Tb/sec. We have built a Content Delivery Network (CDN) of our own and are now a part of Wangsu family of CDN companies ranking among ...</t>
  </si>
  <si>
    <t>CDNvideo, LLC is a Content Delivery Network optimized for video content distribution to Internet audiences across the globe. The company provides Live Streaming, Streaming on Demand, Mobile Streaming, Adaptive Streaming, Transcoding, and HTTP Caching services for Internet video content providers.</t>
  </si>
  <si>
    <t>Global CDN Service (Content Delivery Network ) - CDNvideo</t>
  </si>
  <si>
    <t>Synergy Wholesale</t>
  </si>
  <si>
    <t>synergywholesale.com</t>
  </si>
  <si>
    <t>Synergy Wholesale is Australia's #1 wholesale domain name and web hosting provider. They offer resell web hosting services, domain names, SSL certificates, and more. They are an accredited registrar with over 200 domain name extensions, including ICANN...</t>
  </si>
  <si>
    <t>Synergy Wholesale Pty., Ltd. is an information technology and services company. It offers to resell web hosting services, domain names, and SSL certificates. The company offers its service to service providers, portfolio holders, and government agencies.</t>
  </si>
  <si>
    <t>Synergy Wholesale | Resell Web Hosting, Domain Names, And More</t>
  </si>
  <si>
    <t>Servers Australia</t>
  </si>
  <si>
    <t>serversaustralia.com.au</t>
  </si>
  <si>
    <t>Servers Australia is a provider of virtualisation and cloud solutions for Australian businesses. They offer simple and scalable cloud solutions using enterprise-grade hardware in secure Australian data centres. Their services include dedicated servers,...</t>
  </si>
  <si>
    <t>Servers Australia Pty., Ltd. offers a range of solutions including Cloud Hosting, Virtual Servers, Web Hosting, VoIP, Colocation, Internet services, and Wholesale services. It is a Solutions for businesses to accelerate online growth cloud server hosting.</t>
  </si>
  <si>
    <t>Dedicated Servers, Virtual Servers, Cloud Web Hosting</t>
  </si>
  <si>
    <t>Isomedia</t>
  </si>
  <si>
    <t>isomedia.com</t>
  </si>
  <si>
    <t>At ISOMEDIA, we provide business voice, colocation &amp; internet connectivity service for your home or business in Bellevue, Redmond, or Seattle. ISOMEDIA is a full service provider of Internet access and hosting products and services. We simplify the man...</t>
  </si>
  <si>
    <t>ISOMEDIA, Inc. is a corporate dedicated circuit, server colocation, and internet service for businesses in the Northwest. The company has currently provided nationwide Internet Access and can provide Internet connectivity in the United States and most of Canada. It maintains multiple circuits to the Internet through multiple providers to ensure high availability, high performance, and stable operation of Internet access.</t>
  </si>
  <si>
    <t>Business Voice, VPS, Colocation &amp; Internet Connectivity Service Seattle, Bellevue &amp; Redmond, WA</t>
  </si>
  <si>
    <t>RackCorp</t>
  </si>
  <si>
    <t>rackcorp.com</t>
  </si>
  <si>
    <t>RackCorp Secure Cloud is an Australian owned Infrastructure as a Service (IaaS) provider established in 2003. They specialize in designing, delivering, and supporting cloud infrastructure and networks for clients with mission-critical applications and ...</t>
  </si>
  <si>
    <t>Network Synergy Corp. Pty., Ltd. doing business as RackCorp Secure Cloud is an Australian-owned Infrastructure as a Service (IaaS) provider. It operates a proprietary platform that is customizable and simplifies cloud infrastructure management, allowing its clients and partners to manage a comprehensive suite of cloud solutions via one login. It specializes in designing, delivering, and supporting cloud infrastructure and networks for clients with mission-critical applications and requirements.</t>
  </si>
  <si>
    <t>Universal CDN</t>
  </si>
  <si>
    <t>ucdn.com</t>
  </si>
  <si>
    <t>Universal CDN is a content delivery network with easy to use services that help online businesses deliver Live Streaming, VOD, OTT services or any static content in an extremely cost effective way. Universal CDN provides you with the tools you need to ...</t>
  </si>
  <si>
    <t>UNIVERSAL CDN, Inc. is the most cost-effective content delivery network in the world It is affordable CDN services, low-cost CDN investment, and cheap content delivery but is rich in features. It specialized in Content Delivery Networks, and Cloud Storage. It provides the tools need to reach audiences in any corner of the World.</t>
  </si>
  <si>
    <t>UCDN - THE MOST COST-EFFECTIVE CONTENT DELIVERY NETWORK IN THE WORLD</t>
  </si>
  <si>
    <t>Host Geek</t>
  </si>
  <si>
    <t>hostgeek.com.au</t>
  </si>
  <si>
    <t>Host Geek is an Australian-owned company that provides web hosting, design, and domain registration services. With decades of experience, we offer high-quality shared and reseller hosting plans, as well as managed VPS's, dedicated servers, hosted excha...</t>
  </si>
  <si>
    <t>Host Geek AU Pty., Ltd., doing business as Host Geek provides affordable web hosting services. Its services include business hosting, domain name registration, reseller hosting, VPS, dedicated servers and SHOUTcast stream hosting. It also offer a range of digital marketing services including Search Engine Optimisation (SEO), content creation and Social Media Marketing.</t>
  </si>
  <si>
    <t>Liquid Web</t>
  </si>
  <si>
    <t>liquidweb.com</t>
  </si>
  <si>
    <t>Liquid Web is a leading provider of managed web hosting, dedicated servers, and cloud services. They offer fully managed web hosting solutions and premium dedicated servers, ensuring uptime and reliability. Their products and services are backed by ind...</t>
  </si>
  <si>
    <t>Liquid Web, LLC is a provider of web hosting and managed cloud services. The company offers single-processor, dual-processor, and colocated servers; cloud servers, such as virtual private server (VPS) hosted, private cloud servers, managed VPS hosting solutions; and expertly shared hosting plans. It serves customers in the United States.</t>
  </si>
  <si>
    <t>Is a privately held managed web hosting company with three wholly owned data center facilities located in Lansing, Michigan</t>
  </si>
  <si>
    <t>CDN.net</t>
  </si>
  <si>
    <t>cdn.net</t>
  </si>
  <si>
    <t>CDN.net is a pay-as-you-go content delivery network that offers services worldwide. They offer access to the biggest CDN in the world, with over 130 points of presence (PoPs) globally. CDN.net brings you closer to the people you sell to, connect with a...</t>
  </si>
  <si>
    <t>CDN.net is the world's first CDN to offer fully transparent global content delivery with guaranteed sub-50ms latency. It brings people closer to sell, to connect with and share with online.</t>
  </si>
  <si>
    <t>Cdn provider offering guaranteed low latency cdn plans at a fixed monthly fee</t>
  </si>
  <si>
    <t>TierraNet</t>
  </si>
  <si>
    <t>tierra.net</t>
  </si>
  <si>
    <t>Domain name registration, hosting, website builder and SSL. TierraNet Scalable domain registration, website hosting and SSL security solutions. Domain Registration, Shared/Virtual/Dedicated Hosting, SSL/PCI/Site Seals. Domains | Hosting | Security. Kee...</t>
  </si>
  <si>
    <t>TierraNet, Inc. is a full-service domain registrar, web host, and web security product provider.  The company offers the most popular TLDs, shared, virtual, and web hosting, and a full complement of SSL certificates and site seals.</t>
  </si>
  <si>
    <t>Opensolr SRL</t>
  </si>
  <si>
    <t>opensolr.com</t>
  </si>
  <si>
    <t>Opensolr is a Hosted Apache Solr Solution, that offers High Avilability, Free plans, innovative Solr seach services, Web Crawler, Deployment Automation via REST APIs, and more.</t>
  </si>
  <si>
    <t>Opensolr srl is an internet company. It offers cloud hosting services. The company provides its services to businesses worldwide.</t>
  </si>
  <si>
    <t>Setup Your Solr Index In Just 3 Easy Steps</t>
  </si>
  <si>
    <t>GorillaServers</t>
  </si>
  <si>
    <t>gorillaservers.com</t>
  </si>
  <si>
    <t>GorillaServers Inc. is a bare metal dedicated server provider in Ogden, Utah and Los Angeles, California. They offer instant deployment and custom options for their servers. They own and operate their own data centers in Los Angeles and prioritize upti...</t>
  </si>
  <si>
    <t>GorillaServers, Inc. (GSI) is an internet company. It offers services that include pre-configured instant deployed servers, as well as fully customizable built-to-order servers. The company offers its services in Los Angeles, California, and Ogden, Utah.</t>
  </si>
  <si>
    <t>SiteGround</t>
  </si>
  <si>
    <t>siteground.com</t>
  </si>
  <si>
    <t>SiteGround is a web hosting provider that offers web hosting services for Joomla, WordPress, Drupal, Magento, and more. They provide shared web hosting, cloud hosting, dedicated servers, and reseller accounts. With over 2,800,000 domains trusting their...</t>
  </si>
  <si>
    <t>SiteGround Hosting, Ltd. is an independent web hosting company. It offers shared hosting services, cloud hosting services, dedicated hosting services, reseller hosting services, WordPress hosting services, Joomla hosting services, and Magento hosting services. The company provides its services to customers in the United Kingdom.</t>
  </si>
  <si>
    <t>Our web hosting services are crafted for top speed, unmatched security, 24/7 fast and expert support</t>
  </si>
  <si>
    <t>ArvanCloud</t>
  </si>
  <si>
    <t>arvancloud.com</t>
  </si>
  <si>
    <t>Abr Arvan is an Iranian Content delivery network and cloud service company.</t>
  </si>
  <si>
    <t>ArvanCloud BV is a Cloud Services Provider, offering CDN, Cloud DNS, Cloud Security, Cloud Compute, VoD Platform, Live Streaming, and Video Ads. It offers a wide variety of services with the highest measure of quality and security and cost-effective Pay-as-you-Go pricing.</t>
  </si>
  <si>
    <t>Integrated Cloud Solutions: CDN, DNS, Cloud Security, VoD Platform, Live Streaming, Cloud Storage</t>
  </si>
  <si>
    <t>Pluto7</t>
  </si>
  <si>
    <t>pluto7.com</t>
  </si>
  <si>
    <t>AI/ML Solutions and Services | Premier Google Cloud Partner Breakthrough leader in AI &amp; ML Consulting, Services and Solutions for Business transformation across Marketing, Sales, Supply Chain, Manufacturing and Operations. We are a Cloud based Supply c...</t>
  </si>
  <si>
    <t>Pluto7 Consulting, Inc. is a supply chain and financial planning firm. The company helps companies to be ready and to transform into the world of the Internet and everything momentum. It provides services on the google cloud platform.</t>
  </si>
  <si>
    <t>Google Cloud Preferred Partner for Machine Learning and Artificial Intelligence Core Solution offerings : Marketing ML &amp; Demand ML</t>
  </si>
  <si>
    <t>Connectria Hosting</t>
  </si>
  <si>
    <t>connectria.com</t>
  </si>
  <si>
    <t>Connectria is a managed infrastructure and hybrid cloud solutions provider. They offer cloud computing, managed hosting, and custom hosting solutions for over 1,000 customers in more than 30 countries worldwide. Connectria is recognized as the #1 Cloud...</t>
  </si>
  <si>
    <t>Connectria, LLC provides cloud computing, managed hosting, and custom hosting solutions. The company offers Windows, Linux, IBM I, IBM AIX, HP-UX, Sun Solaris, VMware private cloud, and Hyper-V private cloud hosting; and managed AWS, managed Azure, cloud hosting, private cloud, Office 365 in the cloud, and hybrid cloud hosting. It also provides award-winning cloud hosting, cloud-managed services, cloud security, and cloud management software.</t>
  </si>
  <si>
    <t>Provider of cloud computing, managed hosting, and custom hosting solutions</t>
  </si>
  <si>
    <t>DataBank</t>
  </si>
  <si>
    <t>databank.com</t>
  </si>
  <si>
    <t>DataBank is a leading provider of scalable and secure data center solutions for enterprises. They offer colocation, cloud, and managed services to ensure maximum uptime for critical IT infrastructure. With multiple locations in Dallas, TX and Minneapol...</t>
  </si>
  <si>
    <t>DataBank Holdings, Ltd. is an information management and security company. It offers technology solutions to businesses. The company markets its services to its customers all over the United States.</t>
  </si>
  <si>
    <t>Leading information management and security company, offering customized technology solutions designed to help organizations</t>
  </si>
  <si>
    <t>Data Foundry</t>
  </si>
  <si>
    <t>datafoundry.com</t>
  </si>
  <si>
    <t>Data Foundry is a leading provider of Texas data center colocation services with over 20 years of data center operations experience. Data Foundry is a privately held company, headquartered in Austin, Texas that owns and operates purpose built, carrier ...</t>
  </si>
  <si>
    <t>Data Foundry, Inc. is an information technology services company. it provides wholesale and retail data center outsourcing, co-location, and disaster recovery services. It offers half and cage, and private data suite co-location; worksite and private fiber connectivity recovery; migration; and installation services. The Company provides blended, carrier-neutral, and satellite pad access Internet services. It serves within the area.</t>
  </si>
  <si>
    <t>Premier colocation data centers in Austin and Houston</t>
  </si>
  <si>
    <t>GO.CO</t>
  </si>
  <si>
    <t>go.co</t>
  </si>
  <si>
    <t>GO.CO is the official website for the .CO domain. It is a short, memorable, and credible domain name ending that is being used all over the world. Whether it's for a business, brand, or blog, .CO is where big ideas belong. GO.CO provides a platform to ...</t>
  </si>
  <si>
    <t>.CO Internet SAS is an information technology services company. It operates in the Data Processing, Hosting, and Related Services sector. The company provides valuable tools, resources, and support designed to help users.</t>
  </si>
  <si>
    <t>Hostway</t>
  </si>
  <si>
    <t>hostway.com</t>
  </si>
  <si>
    <t>Hostway is a trusted leader in cloud and managed hosting. We deliver reliable, secure, and scalable application aligned solutions to a half million customers, from SMB’s to enterprises. We offer cost effective business solutions needed in today’s envir...</t>
  </si>
  <si>
    <t>Hostway Services, Inc. doing business as Hostway Corp. provides cloud, managed, Web, and hybrid hosting, as well as Infrastructure-as-a-service solutions to small and medium-sized businesses worldwide. The company's cloud hosting solutions include public cloud, private cloud, dedicated private cloud, and hybrid cloud hosting solutions.</t>
  </si>
  <si>
    <t>Offers cloud hosting services</t>
  </si>
  <si>
    <t>Miss Group</t>
  </si>
  <si>
    <t>missgroup.com</t>
  </si>
  <si>
    <t>Miss Group is one of the fastest growing digital solutions provider company in Europe. We serve more than 2 million products to customers all over the world with Focus on Europe. Miss Hosting (part of Miss Group) is an International Web Hosting company...</t>
  </si>
  <si>
    <t>Miss Group AB is an internet publishing company. It offers hosting-related services at favorable prices such as Web Hosting, Domain Registration, VPS, site builder, SSL-Certificate, SEO Tools, Web Security, and Domain Management. The company provides its services to consumers in the area.</t>
  </si>
  <si>
    <t>Swedens fastest growing Hosting Company</t>
  </si>
  <si>
    <t>Dynadot</t>
  </si>
  <si>
    <t>dynadot.com</t>
  </si>
  <si>
    <t>Dynadot is a domain name registrar and webhost. We focus on technical excellence, low prices, and customer service. Register your domain names and create websites simply and affordably at Dynadot. And, discover wondrous opportunities to buy and sell na...</t>
  </si>
  <si>
    <t>Dynadot, LLC offers services related to web domain acquisition and website hosting. The company offers domain registrations, renewals, and transfers for top-level and country-code domains.</t>
  </si>
  <si>
    <t>Icann accredited domain name registrar and web host</t>
  </si>
  <si>
    <t>tweakservers</t>
  </si>
  <si>
    <t>tweakservers.com</t>
  </si>
  <si>
    <t>Server Software &amp; SSL Certificate At Massive Discounted Rate. We provide Windows Mail Server, SSL Certificate, Uptime monitoring, Windows Server Antivirus and Helpdesk Software at massive discounted price. We sell SmarterTools, PRTG Network Monitor, SS...</t>
  </si>
  <si>
    <t>Tweakserver Dot Com sells SSL Certificate including Symantec, Geotrust, Comodo, Thawte, and RapidSSL with massive discounts as well as software licenses SmarterMail, SmarterStats, SmarterTrack, and Paessler PRTG Monitor with big savings. It is VAR and negotiate a big discount with all these big brand to the doorstep.</t>
  </si>
  <si>
    <t>Server Software &amp; SSL Certificate At Massive Discounted Rate</t>
  </si>
  <si>
    <t>Cirrus Hosting</t>
  </si>
  <si>
    <t>cirrushosting.com</t>
  </si>
  <si>
    <t>Cirrus Hosting is a private, family-owned corporation founded in 1999. Based in Toronto, Ontario, it is one of Canada's largest web and cloud server hosting companies. Cirrus Hosting offers a range of services including web hosting, cloud hosting, dedi...</t>
  </si>
  <si>
    <t>Cirrus Tech, Ltd. doing business as Cirrus Hosting is a virtual private server (VPS), and dedicated server hosting service. The company provides shared website hosting, domain registration, website designing, and cloud hosting services. It also provides locally based sales and engineering support for its Internet services in Canada and offers Web hosting services to customers around the globe.</t>
  </si>
  <si>
    <t>Provider of dedicated server and hosting, both common and shared, on cloud platform</t>
  </si>
  <si>
    <t>Algenta</t>
  </si>
  <si>
    <t>algenta.com</t>
  </si>
  <si>
    <t>Algenta Technologies is a research and development firm specializing in data management, integration services, and Internet technologies for government and business computing.</t>
  </si>
  <si>
    <t>Algenta Technologies, LLC is a research and development firm specializing in data management, integration services, and Internet technologies for government and business computing. The company offers a range of products and services designed to through easy integration and access to data. It provides services around the country.</t>
  </si>
  <si>
    <t>PowerDNS</t>
  </si>
  <si>
    <t>powerdns.com</t>
  </si>
  <si>
    <t>PowerDNS is a leading provider of secure open source and commercial DNS software. PowerDNS solutions are focused on large scale DNS service providers, including mobile and fixed line broadband operators, and hosting and cloud service providers. PowerDN...</t>
  </si>
  <si>
    <t>PowerDNS.com B.V. is an internet company. It translates (host) names into IP addresses and connects email addresses to the right servers. It also supplies DNS software; software support services; consulting, advice, and professional services; carrier grade migration services; enhancements on request of the open source software; training services; and deployment, integration, validation, upgradation, and migration services. It develops and supports name server technologies worldwide.</t>
  </si>
  <si>
    <t>Founded in the late 1990s</t>
  </si>
  <si>
    <t>Ascio Technologies</t>
  </si>
  <si>
    <t>ascio.com</t>
  </si>
  <si>
    <t>Ascio Technologies is a domain management services company that offers a wide range of products and services. They are an ICANN accredited Registrar and have direct accreditation with over 270+ TLD registries and internet organizations. Ascio provides ...</t>
  </si>
  <si>
    <t>Ascio Technologies, Inc. is an information technology and services company. It provides domain management services. The company provides domain registration, management, and transaction services for internet access, web hosting, and telecom companies. It serves clients in Denmark.</t>
  </si>
  <si>
    <t>Accredited domain registrar and responsible for the provision of Domain Portfolio Management services indirectly through more than 600 domain partners</t>
  </si>
  <si>
    <t>Otava</t>
  </si>
  <si>
    <t>otava.com</t>
  </si>
  <si>
    <t>OTAVA is a global provider of secure, compliant multi cloud and data protection solutions for service providers. OTAVA® is a global, recognized leader in delivering secure multi cloud solutions with a personal touch. With its flexible solutions, fortif...</t>
  </si>
  <si>
    <t>Otava, LLC is a cloud solution company. It offers cloud hosting, managed servers, enterprise hosting, compliant hosting, offsite backup and recovery, IT disaster recovery and secure hosting services, and managed services that include monitored, managed, and rack and stack colocation. It serves clients in healthcare, financial services, retail, Software as a Service, and other markets globally.</t>
  </si>
  <si>
    <t>Tucows</t>
  </si>
  <si>
    <t>tucows.com</t>
  </si>
  <si>
    <t>Tucows is a tech company headquartered in Toronto, Canada, that has been making the internet better since 1993. They offer a range of products and services through their businesses Tucows Domains, Ting, and Wavelo. As Tucows Domains, they are the world...</t>
  </si>
  <si>
    <t>Tucows, Inc. is an internet service and telecommunications company. It offers domain name services, fiber internet services, and SAAS and builds telecom billing and operations software for mobile virtual network operators. The company serves customers in Canada, the United States, and Europe.</t>
  </si>
  <si>
    <t>OpenSRS group, a reseller network that offers domain name, email, and other related services.</t>
  </si>
  <si>
    <t>bunny.net</t>
  </si>
  <si>
    <t>bunny.net is a content delivery platform that offers a range of services to speed up web presence. They provide a lightning-fast global CDN, edge storage, optimization services, powerful image processing, next-generation DNS routing, privacy-oriented f...</t>
  </si>
  <si>
    <t>BunnyWay d.o.o. is a content delivery platform that specializes in offering content at lightning-fast speeds around the world. The company builds and provides content delivery solutions with enterprise-level security, stability, and cost-effective pricing.</t>
  </si>
  <si>
    <t>Content delivery platform helping build a faster internet</t>
  </si>
  <si>
    <t>10dollar.ca</t>
  </si>
  <si>
    <t>grape.ca</t>
  </si>
  <si>
    <t>10Dollar.ca is staffed by a team of professionals with domain registeration experience going back to 1999; becoming one of the first dot-ca registrars back in 2000 when CIRA became the official dot-ca registry. When you register with 10Dollar.ca you ...</t>
  </si>
  <si>
    <t>Grape, Inc. is an internet company. It specializes in offering domains, web, and email hosting services, domain registration, and web hosting services. It provides services to Canadian small businesses and individuals.</t>
  </si>
  <si>
    <t>10Dollar.ca -- Look No further</t>
  </si>
  <si>
    <t>BrandBucket</t>
  </si>
  <si>
    <t>brandbucket.com</t>
  </si>
  <si>
    <t>BrandBucket is a marketplace for brandable domain names for internet companies and web 2.0 applications. We are experts at brainstorming and identifying clever brands across many industries, for large corporations as well as for personal endeavors. We ...</t>
  </si>
  <si>
    <t>BrandBucket, Inc. is an information technology services company. It offers a business name generator, an app name generator, a domain name generator, a product name generator, name ideas by industry, and how to come up with a business name. It offers its services to startups, small businesses, and established companies in the technology, information, and internet industries.</t>
  </si>
  <si>
    <t>BrandBucket - The Largest Brandable Business Names Marketplace</t>
  </si>
  <si>
    <t>(mt) Media Temple</t>
  </si>
  <si>
    <t>mediatemple.net</t>
  </si>
  <si>
    <t>(mt) Media Temple is a premium web and cloud hosting company based in LA. For 24/7 help, click on 'Message' above! From its inception in 1998, (mt) Media Temple has been on a mission to help web developers, designers, digital entrepreneurs and innovato...</t>
  </si>
  <si>
    <t>Media Temple, Inc. is an internet company. The company offers web and cloud hosting solutions, WordPress installation, virtual servers, domain registration, and tools for web hosting. It offers its services to web designers, developers, and creative agencies.</t>
  </si>
  <si>
    <t>Provides web hosting and cloud services in the United States and internationally</t>
  </si>
  <si>
    <t>Register365</t>
  </si>
  <si>
    <t>register365.com</t>
  </si>
  <si>
    <t>Register365 is one of Ireland's largest and most experienced domain name registrars. We offer domain name registration, website hosting, and email services. Our web hosting solutions provide reliable, professional, and affordable options with guarantee...</t>
  </si>
  <si>
    <t>Register365 is a hosting services company. It provides a managed service for domain registrations and renewals, assisting users in regaining control of important domain names. It serves clients worldwide.</t>
  </si>
  <si>
    <t>At Register 365 we offer domain names, web hosting, email plans, ecommerce, website builders, servers and more...</t>
  </si>
  <si>
    <t>Empowering Media</t>
  </si>
  <si>
    <t>empoweringmedia.com</t>
  </si>
  <si>
    <t>Empowering Media is a company that provides IT services and IT consulting.</t>
  </si>
  <si>
    <t>Empowering Media, Inc. is an information technology and services company. It offers IT services including web hosting, small business web hosting, and cloud computing management. The company serves its products and services throughout the United States.</t>
  </si>
  <si>
    <t>Elive.net</t>
  </si>
  <si>
    <t>elive.net</t>
  </si>
  <si>
    <t>Elive is a privately owned Irish company that specializes in domains, website hosting, web and print design, email, and developing eCommerce and eBusiness solutions. They have been in business for over 25 years and offer a range of services including d...</t>
  </si>
  <si>
    <t>elive, Ltd. is a private, wholly Irish-owned, independent Web Services company. The company is specialized in developing eCommerce and eBusiness Solutions for over 20 years and covers all Web services from Domain Registration and Hosting, to Email Spam/Virus Scanning, Online Backups, Server Management, and much more. It purchased Design outfit PixelMedia, enabling it to provide Web and Print Design to its clients.</t>
  </si>
  <si>
    <t>Massive Networks</t>
  </si>
  <si>
    <t>massivenetworks.com</t>
  </si>
  <si>
    <t>Massive Networks is a national network service provider that offers fast, reliable, and secure connectivity solutions. They provide managed network services and have direct 10 Gig access into every data center in the United States and Europe. Their One...</t>
  </si>
  <si>
    <t>Massive Networks, LLC is a telecommunications carrier firm. It provides enterprise-class data transport solutions, and domestic carrier ecosystem services. It specializes in data centers, area networks, carrier ethernet, colocation, hosting, internet, managed services, cloud exchange, peering exchange, private network transport, amazon web services, google cloud platform, microsoft azure, office 365, voip, SaaS, network security, office-to-office connectivity, e-transit, e-access, cloud marketplace, cloud services, sd-wan, and one pipe. It provides services to clients worldwide.</t>
  </si>
  <si>
    <t>Enterprise-class data transport solutions that extend across the entire us and to 181 countries worldwide</t>
  </si>
  <si>
    <t>GetLark</t>
  </si>
  <si>
    <t>getlark.com</t>
  </si>
  <si>
    <t>GetLark.com is a web hosting company that focuses on providing simple and user-friendly hosting services. They believe that the future of web hosting lies in simplicity and aim to revolutionize the market by offering the best shared hosting solution fo...</t>
  </si>
  <si>
    <t>Getlark, Inc. is a prominent Polish provider of simple yet developer-friendly hosting plans that come with a high-performance proprietary control panel. Its platform is intended for web developers.</t>
  </si>
  <si>
    <t>We created GetLark because we wanted the hosting services to be more user-friendly and simple. We believe that the future of webhosting is simplicity</t>
  </si>
  <si>
    <t>Cosmotown</t>
  </si>
  <si>
    <t>cosmotown.com</t>
  </si>
  <si>
    <t>Cosmotown.com is a global domain name registrar headquartered in Palo Alto, California. Our premium DNS is on the Afilias infrastructure, which has one of the strongest uptime guarantees in the industry. We provide best industry prices for .COM domains...</t>
  </si>
  <si>
    <t>Cosmotown, Inc. is a computer software company. It provides domain registration, web development, and web hosting services. The company serves customers within the area.</t>
  </si>
  <si>
    <t>Cosmotown: The LOWEST domain ownership prices | cheap domain name</t>
  </si>
  <si>
    <t>HostUpon</t>
  </si>
  <si>
    <t>hostupon.com</t>
  </si>
  <si>
    <t>HostUpon is a leading provider in Web Hosting services with over 50,000 hosted websites worldwide. They offer Shared Hosting, WordPress Hosting, VPS, and Dedicated Server plans. Their affordable pricing and valued customer support have made them succes...</t>
  </si>
  <si>
    <t>HostUpon, Inc. provides Web Hosting solutions for small, medium, and businesses as well as personal websites for customers around the world. Its affordable pricing and valued customer support are a few of the many reasons have been successful in the web hosting industry.</t>
  </si>
  <si>
    <t>Best Website Hosting and WordPress Hosting Plans - HostUpon</t>
  </si>
  <si>
    <t>Webnames.Ca</t>
  </si>
  <si>
    <t>webnames.ca</t>
  </si>
  <si>
    <t>Webnames.ca is Canada's original domain registrar and a one stop convenience for the online needs of individuals, small businesses, nonprofit organizations and corporations. Providing Canadian Web Hosting, Business Email, Domain Name Registrations, Web...</t>
  </si>
  <si>
    <t>Webnames.ca, Inc. is a technology, information, and internet company. It specializes in web services such as domains, DNS, hosting, business email, SSL. The company provides services to clients throughout the country.</t>
  </si>
  <si>
    <t>Domains Index</t>
  </si>
  <si>
    <t>domains-index.com</t>
  </si>
  <si>
    <t>Domains Index is a company that provides lists of all registered domains. They have a comprehensive database of domain names, including gTLD, ccTLD, and newgTLDs. With over 40 million records, they have the best country TLDs coverage among their compet...</t>
  </si>
  <si>
    <t>Domains-index.com, Inc. is a domain registrar company. The company offers a wide range of products and services, including country code top-level domain (ccTLD), generic top-level domain (gTLD), and new generic top-level domain (newgTLD) datasets, WHOIS database downloads, WHOIS history databases, and daily and monthly updates for domain lists. It serves globally.</t>
  </si>
  <si>
    <t>Internet Domain Lists for Analytics and Research Purposes</t>
  </si>
  <si>
    <t>lessbits.com</t>
  </si>
  <si>
    <t>Reinventing the Hosting Experience Less Bits Less Bits offers SaaS solutions for developers and businesses who value their time. Our services include: * ServerPilot Server management for PHP hosting. * HeatShield Server and WordPress security. * HostLa...</t>
  </si>
  <si>
    <t>Less Bits, Inc. is an internet company. It offers services such as managed hosting, cloud engineering services, and software. The company provides its services to businesses such as independent developers, startup companies, and hosting companies.</t>
  </si>
  <si>
    <t>Reinventing the Hosting Industry - Less Bits</t>
  </si>
  <si>
    <t>StartLogic</t>
  </si>
  <si>
    <t>startlogic.com</t>
  </si>
  <si>
    <t>StartLogic is a web hosting company that provides a range of services to help individuals and businesses establish an online presence. They offer domain registration, website building tools, and reliable hosting solutions. StartLogic also provides emai...</t>
  </si>
  <si>
    <t>StartLogic provides cloud-based solutions, including web-hosting, domain name and related products and services, to businesses, individuals, non-profit organizations and others. As part of the Endurance corporate family, It provides a variety and range of products and services to help Users with the technological needs.</t>
  </si>
  <si>
    <t>Domainfactory</t>
  </si>
  <si>
    <t>df.eu</t>
  </si>
  <si>
    <t>domainfactory GmbH is an Information Technology and Services company located in Oskar Messter Str. 33, Ismaning, Bavaria, Germany. They are a quality provider offering high-end technology and comprehensive services. With over 1.3 million managed domain...</t>
  </si>
  <si>
    <t>DomainFactory GmbH is an information technology and services company. It offers services for professional online projects, including web hosting, domain registration, and WordPress hosting. It serves clients globally.</t>
  </si>
  <si>
    <t>SOLARSPEED.NET</t>
  </si>
  <si>
    <t>solarspeed.net</t>
  </si>
  <si>
    <t>This is the webpage is the outlet of two companies: Stauber Multimedia Design and Solarspeed Limited. Stauber Multimedia Design is centered around SUN/Cobalt and Linux consulting as well as the development and installation of security related software for Linux machines. Our customers are mainly Internet Service Providers in Europe and the US, but we also have customers from Asia and Australia. Since the second half of 2001 we installed software on over several thousand different servers worldwide and we're constantly improving the services we offer. In 2006 we started the development of Aventurine - The Linux Virtualization Appliance, which was released in December 2006. Aventurin allows to run multiple Linux based virtual servers on the same hardware, including CentOS, CentOS + BlueQuartz, Debian, SuSE, Ubuntu and Fedora. It is also supports clustering for high redundancy server hosting. Solarspeed Limited was founded in February 2005 and focusses on the marketing and sales of Server Appliances and related IT components and parts. Both companies are located in Germany and we operate servers located in the United States and in Germany and have clients from all around the globe. All of our operators speak and write English and German fluently.</t>
  </si>
  <si>
    <t>Solarspeed.net, Ltd. is a company that operates in the software development industry. The company offers server migrations, Linux consulting, and troubleshooting related to these appliances as well as regular support options. It serves around Armenia, Quindio Department.</t>
  </si>
  <si>
    <t>Mydomain</t>
  </si>
  <si>
    <t>mydomain.com</t>
  </si>
  <si>
    <t>Web Hosting, Domain Name Registration MyDomain.com Small business web hosting offering additional business services such as: domain name registrations, email accounts, web services, and various small business solutions. For support requests, please c...</t>
  </si>
  <si>
    <t>MyDomain, LLC is a web hosting services company. It provides web hosting solutions and technology systems. The company offers domain registrations, web hosting, email, SSL certificates, site design, and online marketing services. It provides its services to clients across the country.</t>
  </si>
  <si>
    <t>Zilore</t>
  </si>
  <si>
    <t>zilore.com</t>
  </si>
  <si>
    <t>Zilore, LLC is perfect for developers, systems administrators, organization websites, and high-load, distributed web services. It offers fast, reliable, and globally accessible DNS hosting service maintained by a team of experts, with amazing capabilities.</t>
  </si>
  <si>
    <t>İsim Tescil</t>
  </si>
  <si>
    <t>isimtescil.net</t>
  </si>
  <si>
    <t>Türkiye'nin En Büyük Domain Hosting Firması | İsimtescil Domain ve Hosting'in Türkiye'deki bir numaralı ismi İsimtecil, markanızın dijitaldeki tüm sorumluluğunu üstleniyor, markanıza dijital görünürlük sağlıyor. Siz de Domain ve Hosting paketlerinden ö...</t>
  </si>
  <si>
    <t>İsimtescil Bilişim A.Ş is an online domain registrar that provides enterprise-class hosting services to customers. It features a wide range of domain and hosting services packaged specifically for individual, business, and enterprise clients. Its users are able to register domain names with various extensions on the website and also cater to the reseller market by providing total virtual server solutions and hosting packages.</t>
  </si>
  <si>
    <t>Online domain registrar also providing enterprise class hosting services to customers</t>
  </si>
  <si>
    <t>Wirehive</t>
  </si>
  <si>
    <t>wirehive.com</t>
  </si>
  <si>
    <t>We use our technical expertise and digital industry understanding to help you solve the technology challenges that come from operating in a digital age.</t>
  </si>
  <si>
    <t>Wirehive, Ltd. is a digital agency's hosting department, crafting digital experiences. The company provides agencies with bespoke hosting services, engineered to suit the exact digital requirements; from e-commerce, websites, and campaigns to mobile and apps.</t>
  </si>
  <si>
    <t>The Digital Agency Hosting Specialists</t>
  </si>
  <si>
    <t>Netfirms</t>
  </si>
  <si>
    <t>netfirms.com</t>
  </si>
  <si>
    <t>Netfirms is a leading website host that offers web hosting, domain name registrations, email accounts, web services, and various small business solutions. With over 1 million websites powered worldwide, Netfirms is committed to building trust with its ...</t>
  </si>
  <si>
    <t>Netfirms, Inc. provides Web hosting and domain name registration services to families, small home offices, businesses, and corporations in the United States and internationally. The company also offers e-commerce, e-mail, and e-marketing services. In addition, it provides ready-to-go Websites, which is a selection of pre-built industry-specific templates and bundled plug-ins that enables customers build Websites.</t>
  </si>
  <si>
    <t>Domain registration and hosting solutions provider</t>
  </si>
  <si>
    <t>Realtime Register</t>
  </si>
  <si>
    <t>realtimeregister.com</t>
  </si>
  <si>
    <t>Realtime Register is an ICANN accredited registrar since 2004, offering over 1500 TLDs, 90+ SSL Certificates, Plesk and SiteLock licenses at competitive prices. Improve your website's performance, accessibility, and security with our Premium DNS servic...</t>
  </si>
  <si>
    <t>Realtime Register BV is an information technology and services company. It offers web hosting and domain management services, including domain products, wholesale domains, registry gateways, platform licensing, and ICANN registrars. orange domains at cost price, ADAC domain suggestions, privacy protection, registry lock, abuse monitoring, add-on products, SSL certificates, site lock website security, Plesk software licenses, premium DNS, transfers, vendor consolidation, domain management as a service, ICANN accreditation services, real-time register insights, and serious support. The company provides its products and services globally.</t>
  </si>
  <si>
    <t>Lithium Hosting</t>
  </si>
  <si>
    <t>lithiumhosting.com</t>
  </si>
  <si>
    <t>Lithium Hosting providesl Shared web hosting, Reseller web hosting, VPS Servers, Windows / ASP Hosting, Domain Names, SSL Certificates and custom PHP development. We also offer excellent customer service and low prices. Lithium Hosting has servers ...</t>
  </si>
  <si>
    <t>Lithium Hosting, LLC is a web hosting company. It offers cloud-shared hosting, business cloud hosting, cloud reseller hosting, cloud VPS, and domain registration. The company offers its services to individuals, designers, entrepreneurs, and businesses around the world.</t>
  </si>
  <si>
    <t>Web Hosting Services by Lithium Hosting</t>
  </si>
  <si>
    <t>Domaincheck</t>
  </si>
  <si>
    <t>domaincheck.co.uk</t>
  </si>
  <si>
    <t>Domaincheck offers domain name registration, web hosting, email hosting, cloud VPS, data centre services, web security, SSL certificates, and IT consulting. They have been in business since 1995 and have a wealth of experience in the industry. Their te...</t>
  </si>
  <si>
    <t>Zebra Electronics, Ltd. dba Domaincheck is a web hosting services company. It offers domain name registration providing customers with the opportunity to search for and purchase desired web domains. It provides domain registration, web hosting, email, and anti-spam services. It serves clients within the area.</t>
  </si>
  <si>
    <t>Provider of web design, marketing, and social media services to businesses</t>
  </si>
  <si>
    <t>InternetVista</t>
  </si>
  <si>
    <t>internetvista.com</t>
  </si>
  <si>
    <t>internetVista is a monitoring service specialising in monitoring Internet applications: website, web server (apache, Microsoft IIS, etc.), e mail server, mySql database, firewall, DNS server, SOAP service, API, etc. internetVista was built in order to ...</t>
  </si>
  <si>
    <t>InternetVista SA provides its clients with a service that allows them to make its IT investments profitable and reliable. The firm independently monitors all of the online services of an organization and alerts this organization in case of anomalies. It provides detailed reports on the levels of availability and response times for the services monitored.</t>
  </si>
  <si>
    <t>Uptime is Money: measure your website performance and availability. Be alerted as soon as your website/blog is down. Prove your internet service quality!</t>
  </si>
  <si>
    <t>NFOrce Entertainment</t>
  </si>
  <si>
    <t>nforce.com</t>
  </si>
  <si>
    <t>NFOrce Internet Services is a Netherlands based hosting provider that offers a complete range of online solutions from dedicated servers, colocation, cloud hosting (VPS), to shared web and email hosting. They provide top-notch data centers, enterprise-...</t>
  </si>
  <si>
    <t>NForce Entertainment B.V. is an IT services and IT consulting company. It started to deliver managed services on the internet, primarily web hosting, and in a matter of weeks, the company started to deliver everything from shell services to servers. The company serves customers throughout the Netherlands.</t>
  </si>
  <si>
    <t>Dedicated server, colocation, cloud hosting, live streaming, and web hosting services</t>
  </si>
  <si>
    <t>uPress WP Hosting</t>
  </si>
  <si>
    <t>upress.io</t>
  </si>
  <si>
    <t>uPress is a managed WordPress hosting company that offers affordable, high-performance hosting with powerful security and a user-friendly management panel. They provide a range of hosting packages to suit different needs, along with training videos and...</t>
  </si>
  <si>
    <t>uPress, Inc. is an information technology and services company. It provides web hosting services for WordPress sites, storage solutions, and related management features. The company offers its services to companies, web developers, SEO professionals, and e-commerce websites across the world.</t>
  </si>
  <si>
    <t>SocialADM</t>
  </si>
  <si>
    <t>socialadm.com</t>
  </si>
  <si>
    <t>SocialADM is a Social Sales and Account Development Solution Software as a Service (SaaS) company. They provide automated lead generation and intelligent contact management utilizing social networks. With SocialADM, users can collect their social conne...</t>
  </si>
  <si>
    <t>Social ADM develops the most advanced user segmentation tools on Instagram to increase followers, interactions and sales to real people avoiding false accounts, it work with accounts of all kinds such as restaurants, models, products, fashion stores, bloggers and many more getting to grow quickly thanks to Socialadm.</t>
  </si>
  <si>
    <t>SysUP</t>
  </si>
  <si>
    <t>sysup.at</t>
  </si>
  <si>
    <t>We are now available again in the usual way for you by phone and email</t>
  </si>
  <si>
    <t>SysUP IT GmbH &amp; Co., KG is a provider of IT maintenance, server housing, root or virtual servers, security, and high availability solutions or individual software. It is able to connect Teamviewer to the device via remote help. It is a professional service provider and solution partner in the business segment.</t>
  </si>
  <si>
    <t>Krystal Hosting</t>
  </si>
  <si>
    <t>krystal.uk</t>
  </si>
  <si>
    <t>Krystal is an internet services company specialising in a range of tools, solutions &amp; services for businesses all over the world. From web hosting and enterprise cloud services to voice over IP and customer support platforms. We started Krystal in 2002...</t>
  </si>
  <si>
    <t>Krystal Hosting, Ltd. is a web hosting company offering cPanel, PHP, and MySQL on Linux hosting plans, reseller packages, and dedicated servers. It offers SSD-based UK web hosting with cPanel, WordPress, Magento, and much more. The company is an internet services company specializing in a range of tools, solutions, and services for businesses all over the world.</t>
  </si>
  <si>
    <t>Timeweb</t>
  </si>
  <si>
    <t>timeweb.com</t>
  </si>
  <si>
    <t>Timeweb is an international hosting provider that has been operating in the market since 2006. They offer a variety of hosting services, domain registration, and website builder. Their products are tailored to meet the needs of their customers and are ...</t>
  </si>
  <si>
    <t>TimeWeb, OOO is an international hosting provider that helps many users to master the Internet and achieve goals through various types of hosting services, domain registration and website builders. The company creates products tailored to customers needs and design them according to customers wishes, staying ahead of the market and setting the tone for the entire industry. It serves clients within the area.</t>
  </si>
  <si>
    <t>Little Hero Hosting</t>
  </si>
  <si>
    <t>littleherohosting.com</t>
  </si>
  <si>
    <t>Little Hero Hosting is an Australian company specializing in WordPress hosting. They offer a range of hosting packages for self-hosted WordPress blogs, forums, e-commerce shops, shopping carts, information sites, and photography sites. They also provid...</t>
  </si>
  <si>
    <t>Little Hero Business Solutions Pty., Ltd. doing business as Little Hero Hosting is a web hosting company that provides hosting and domain services. It offers WordPress updates, software installation, security monitoring, WordPress repairs and rescues, web design, and blogger to wordpress migrations services. The company offers its services to individuals, charities, businesses, and companies.</t>
  </si>
  <si>
    <t>Net Craft India</t>
  </si>
  <si>
    <t>indianetcraft.com</t>
  </si>
  <si>
    <t>Hello friends we provide service related to website designing, hosting and many more…..contact us on: 9899739900 or visit http://t.co/4DQ9NPqwSy</t>
  </si>
  <si>
    <t>Net Craft India, Inc. is a web hosting company. It offers domains, Linux hosting, Best Cloud hosting, Windows hosting, reseller hosting, and VPS hosting services. The company provides its services to companies, businesses, and clients in the web community.</t>
  </si>
  <si>
    <t>ServerNova</t>
  </si>
  <si>
    <t>servernova.net</t>
  </si>
  <si>
    <t>ServerNova primarily hosts servers, and VPS systems for businesses throughout the United States. Customers hosting in our cloud and data centers benefit from the latest technology such as NVMe disks and high throughput memory channels. All backed by 10gbe+ fiber channels. We pride ourselves on extremely fast customer service and technical support. Every system is fully redundant, backed up to three different off-site locations, and every server enclave is built around the latest security controls and policies to protect our environments from the latest security threats. ServerNova Office: 8015903200 Sales: sales@servernova.net Support: support@servernova.net www.servernova.net</t>
  </si>
  <si>
    <t>ServerNova, LLC is an IT consulting company. It provides services such as snBackup &amp; recovery, snCloud, snCloud server colocation, snCloud Apps, IT outsourcing, and cloud communication systems. The company offers its services to clients within the area.</t>
  </si>
  <si>
    <t>Prominic.NET</t>
  </si>
  <si>
    <t>prominic.net</t>
  </si>
  <si>
    <t>Prominic.NET is a leader in enterprise managed hosting, providing secure cloud hosting, enterprise managed hosting and messaging services, virtualization, colocation, and disaster recovery/business continuity. They have two geographically separate data...</t>
  </si>
  <si>
    <t>Prominic.NET, Inc. is an information technology and services company. It provides hosting services and support such as custom application hosting, private cloud hosting, HIPAA compliant hosting, remote applications in the cloud, cloud-hosted virtual desktops, cloud backup, and docker container application delivery, and its products include moonshine IDE, genesis domino app directory, structure4notes, domino4wine, Proofpoint essentials, on time group calendar for domino, docova IBM notes domino app migration and modernization, panagenda iDNA applications, panagenda marvelclient, Darwino SQL, Prominic STARTcloud. It offers its products and services to Organizations all over the world.</t>
  </si>
  <si>
    <t>Top cloud hosting provider across most technology platforms</t>
  </si>
  <si>
    <t>Boreus</t>
  </si>
  <si>
    <t>boreus.de</t>
  </si>
  <si>
    <t>Boreus is a leading provider of managed hybrid cloud services. We specialize in running complex and highly available IT landscapes, developing solutions for our customers' specific challenges. Our passion lies in creating sophisticated IT architectures...</t>
  </si>
  <si>
    <t>Boreus Rechenzentrum GmbH Philosophy Personality rather than Customer Number has created long-term, collaborative relationships with the customers. Its familiar relationship results in practicable and economical concepts as well as sustainable operation.</t>
  </si>
  <si>
    <t>one.com</t>
  </si>
  <si>
    <t>Domain Names | Web Hosting | Websites | Email | WordPress Grow your business online with our one stop solution to build a stunning website. Register your domain today! Includes personal email, SSL, 24/7 support and more. One.com is an innovative suppli...</t>
  </si>
  <si>
    <t>One.com AS is an information technology and services company. It offers domains, hosting, email, website builder, WordPress, online shop, and Office 365. The company provides its products and services to clients globally.</t>
  </si>
  <si>
    <t>Innovative web hosting company that helps millions of people put their dreams online and grow</t>
  </si>
  <si>
    <t>Brandon Gray Internet Services Inc</t>
  </si>
  <si>
    <t>namejuice.com</t>
  </si>
  <si>
    <t>Brandon Gray Internet Services registers, renews, and transfers domains at discount prices while offering excellent customer service.</t>
  </si>
  <si>
    <t>Brandon Gray Internet Services, Inc. doing business as NameJuice.com is an ICANN-accredited domain name registry operator. It specializes in registering, renewing, and transferring Internet domains and subdomains. It serves clients worldwide.</t>
  </si>
  <si>
    <t>Idealstack</t>
  </si>
  <si>
    <t>idealstack.io</t>
  </si>
  <si>
    <t>Idealstack is an innovative hosting console that connects to your AWS account and sets up and manages an autoscaling, high availability hosting cluster for PHP based sites and apps. It's as easy to use as any other hosting console, can run any PHP app,...</t>
  </si>
  <si>
    <t>Idealstack, Ltd. is an information technology and services company. It offers a scalable hosting solution for clients, leveraging the power of Amazon Web Services to deliver a robust and reliable hosting environment without the need for extensive infrastructure or engineering resources. The company serves different industries and user types, including startups, website developers, and digital agencies.</t>
  </si>
  <si>
    <t>Harness the Power of AWS for Hosting PHP-based Websites and Apps</t>
  </si>
  <si>
    <t>united-domains AG</t>
  </si>
  <si>
    <t>united-domains.de</t>
  </si>
  <si>
    <t>united-domains is a team of around 80 experienced employees who passionately and reliably take care of your domain names. Our promise is: »The best addresses for the web« because we believe that it makes a difference who manages your domain names. unit...</t>
  </si>
  <si>
    <t>united-domains AG is a provider of internet domain registration services. The company provides domain transfer, domain consolidation, domain buying and selling services, and other related services. It serves clients in Germany.</t>
  </si>
  <si>
    <t>Leading European domain registrar with more than 700 international endings to choose from</t>
  </si>
  <si>
    <t>KeyCDN</t>
  </si>
  <si>
    <t>keycdn.com</t>
  </si>
  <si>
    <t>KeyCDN is a high performance content delivery network (CDN) that delivers any digital content, such as websites, software, or games, at a blazing fast speed. With a focus on simplicity and high performance, KeyCDN offers powerful features including rea...</t>
  </si>
  <si>
    <t>Proinity, LLC doing business as KeyCDN is a content delivery network (CDN) that accelerates web content. The company has been crafted from the ground up with a focus on simplicity and high performance. It guarantees fast, secure, reliable, and scalable delivery of data.</t>
  </si>
  <si>
    <t>Content delivery network, a trademark of Proinity LLC</t>
  </si>
  <si>
    <t>Frobbit!</t>
  </si>
  <si>
    <t>frobbit.se</t>
  </si>
  <si>
    <t>Frobbit.se is a technology company that specializes in developing innovative software solutions. We offer a wide range of products and services, including web and mobile app development, software consulting, and IT support. Our team of experienced prof...</t>
  </si>
  <si>
    <t>Frobbit AB offers domain management, mail hosting, and web hosting solutions. The company is a smaller limited company.</t>
  </si>
  <si>
    <t>eUKHost</t>
  </si>
  <si>
    <t>eukhost.com</t>
  </si>
  <si>
    <t>eUKhost is a web hosting company that was founded in 2001. They offer a range of hosting services, from entry-level Shared Hosting packages to Private Clusters. All of their services are fully managed and available 24/7. They provide support through li...</t>
  </si>
  <si>
    <t>eUKhost, Ltd. employs a number of staff on a full and part-time basis to provide uninterrupted sales and support service to its customers. The company believes in offering the most reliable and professional web hosting solutions on UK-based servers at an affordable cost.</t>
  </si>
  <si>
    <t>Web Hosting &amp; Cloud Computing Provider</t>
  </si>
  <si>
    <t>Yola</t>
  </si>
  <si>
    <t>yola.com</t>
  </si>
  <si>
    <t>Yola is a leading SaaS provider of website services focused on helping small and medium sized businesses build and grow their online presence. Yola’s flagship product is a drag and drop Sitebuilder, that makes it easy for users without any technical kn...</t>
  </si>
  <si>
    <t>Yola, Inc. is a web development and hosting company that enables users with no prior programming knowledge to develop websites. The company's premium services include website hosting, domain name registration, mobile and Facebook publishing, local directory submissions, search engine optimization tools, lead generation and social network integration solutions. It offers custom domain name, private domain registration, and personalized email address services.</t>
  </si>
  <si>
    <t>Wetopi</t>
  </si>
  <si>
    <t>wetopi.com</t>
  </si>
  <si>
    <t>Wetopi is a specialized managed WordPress hosting provider that offers a complete system isolation for each site, finely tuned WordPress configurations, instant resource scaling, instant clones, and free automated Let's Encrypt SSL/TLS certificates. Th...</t>
  </si>
  <si>
    <t>Inte, S.L. doing business as Wetopi is a specialized WordPress hosting built specifically for designers and creative agencies to manage fast and secure WordPress sites. It offers to host services to help its users develop, maintain, and host WordPress.</t>
  </si>
  <si>
    <t>Specialized WordPress hosting provider built for Professionals, Designers, Freelancers and Agencies - Wetopi</t>
  </si>
  <si>
    <t>Adacor</t>
  </si>
  <si>
    <t>adacor.com</t>
  </si>
  <si>
    <t>Adacor is a multi-cloud provider for your cloud journey. We are your experienced partner for Azure, Kubernetes, and cloud consulting for the digital transformation of companies. Since its founding in 2003, ADACOR Hosting GmbH has specialized in the sho...</t>
  </si>
  <si>
    <t>Adacor Hosting GmbH is an owner-managed nationwide cloud and hosting service provider. Its services Public Cloud, Private Cloud, Managed Hosting, Dedicated Hosting, Cloud Consulting, Platform Management, and Managed Services, enable its clients to understand the best and most secure IT platforms and infrastructures.</t>
  </si>
  <si>
    <t>home.pl</t>
  </si>
  <si>
    <t>home.pl is one of the largest web hosting providers for small and medium size companies in Eastern and Central Europe with more than 1.000.000 domain names under management. The company specializes in hosting services, mail accounts and Internet based ...</t>
  </si>
  <si>
    <t>Home.pl SA is an Internet service provider for small and medium enterprises in Central and Eastern Europe. The company specializes in domain registration, web hosting, maintaining e-mail accounts, and providing business applications via the Internet. Its users include individual customers, micro, and small businesses, but also international corporations, financial institutions, and public administration.</t>
  </si>
  <si>
    <t>The largest provider of web hosting services to SMEs in Central and Eastern Europe</t>
  </si>
  <si>
    <t>Crucial Web Hosting</t>
  </si>
  <si>
    <t>crucialhosting.com</t>
  </si>
  <si>
    <t>Crucial Web Hosting, Ltd. is headquartered in Phoenix, Arizona. Crucial employs only premier, Tier 1 network data centers, including SoftLayer and EV1. Crucial taps several of the largest Internet exchange points in the world. Crucial Web Hosting is an Arizona-based corporation created in March of 2006. While being a new legal entity, Crucial is anything but new to the web hosting industry.</t>
  </si>
  <si>
    <t>Crucial Web Hosting, Ltd. is a web hosting firm that offers dedicated servers, shared cloud, optimization, malware scanner, and support services. It leverages its experience in order to make custom features and engineer the best possible environment for its clients.</t>
  </si>
  <si>
    <t>2gbhosting</t>
  </si>
  <si>
    <t>2gbhosting.com</t>
  </si>
  <si>
    <t>2GBHosting is a web hosting company that offers secure and reliable hosting services at affordable prices. They provide a range of hosting packages suitable for small, medium, and large businesses, as well as resellers and freelance individuals. With o...</t>
  </si>
  <si>
    <t>CMS Websites Services, LLC doing business as 2GB Hosting is a website hosting service with 24/7 customer support. It has different website hosting packages that suit everyone from small, medium, and big size businesses to resellers and freelance folks. The company operates in the information technology sector.</t>
  </si>
  <si>
    <t>2GBHosting has become the synonyms to cheap web hosting and website hosting packages that come with full range of services and 24/7 support</t>
  </si>
  <si>
    <t>Moniker</t>
  </si>
  <si>
    <t>moniker.com</t>
  </si>
  <si>
    <t>Moniker is a global leader of domain name services. Moniker makes registering domain names affordable and fast while giving customers the tools needed to win on the Web. Offering domain registrations and tools to access hundreds TLD's, Moniker makes it...</t>
  </si>
  <si>
    <t>Moniker Online Services, LLC is a company that specializes in domain name registration and auction sites. It offers domain name solutions including the right domain, privacy, and security. The company provides its solutions to customers globally.</t>
  </si>
  <si>
    <t>Powerful international domain name registrar serving customers from around the world each day</t>
  </si>
  <si>
    <t>VPSServer.com</t>
  </si>
  <si>
    <t>vpsserver.com</t>
  </si>
  <si>
    <t>VPS Server Hosting Solutions Starting at 3.99/month. VPSServer.com provides trustworthy web hosting service for secure, scalable Virtual Private Servers and affordable cloud computing worldwide. They offer Linux and Windows Server options with pre-conf...</t>
  </si>
  <si>
    <t>Global Cloud Infrastructure, LLC doing business as VPSServer is a software development company. Its services include fast and easy-to-use virtual private servers all over the world in more than 12 locations. The company's servers are deployed on premium hardware and are offered without a contract. It is continuously expanding to more locations to provide the best locations and quality, and its servers can be used by developers and engineers but are accessible and easy to use for everyone.</t>
  </si>
  <si>
    <t>Providing virtual private servers (VPS) with 3-way server replication Guaranteed the best I/O performance and data protection</t>
  </si>
  <si>
    <t>XpressEngine : 홈페이지제작ㅣ기업홈페이지제작ㅣ쇼핑몰제작ㅣ구인구직사이트제작ㅣLaravel CMS</t>
  </si>
  <si>
    <t>xpressengine.com</t>
  </si>
  <si>
    <t>XpressEngine is a web platform that aims to create a world where online and offline are integrated. They provide various digital platforms that connect online reservations and purchases to on-site treatments. XpressEngine can be applied in various fiel...</t>
  </si>
  <si>
    <t>엑스이허브 주식회사 is an information technology company. It provides a platform for website creation. The company operates in the IT services and IT consulting industries.</t>
  </si>
  <si>
    <t>Web Hosting Hub</t>
  </si>
  <si>
    <t>webhostinghub.com</t>
  </si>
  <si>
    <t>Web Hosting Hub is a leading provider of web hosting. Discover why over 40000 happy customers trust us for their reliable, secure and affordable hosting needs. When we got started in 2001, we made it our focus to provide the highest levels of technical...</t>
  </si>
  <si>
    <t>Web Hosting Hub, Inc. is a web design company. It is a company that offers website design and hosting services. The company provides web hosting services and helps people get websites online. It provides services to its clients and business consumers globally.</t>
  </si>
  <si>
    <t>Greens247</t>
  </si>
  <si>
    <t>greens247.com</t>
  </si>
  <si>
    <t>Greens247 is a web hosting company optimized for speed and security. They offer fast web hosting, WordPress hosting, Reseller Hosting, VPS, and Managed Servers with dedicated 24/7 support service. They help customers achieve digital transformation usin...</t>
  </si>
  <si>
    <t>Greens Twenty Four Seven, LLC is a cloud service company optimized for speed and security. It helps people get online or offline digital transformation using the infrastructure. The company provides it with innovative technology solutions, services, and tools.</t>
  </si>
  <si>
    <t>Web Hosting, WordPress Hosting, Reseller Hosting, VPS Hosting</t>
  </si>
  <si>
    <t>Racksquared Data Centers</t>
  </si>
  <si>
    <t>racksquared.com</t>
  </si>
  <si>
    <t>Racksquared Data Centers specializes in providing clients with the very best outsourced data center environment available. Our top tier designed and built facilities offer security and reliability for your critical IT deployments. Our data center is bu...</t>
  </si>
  <si>
    <t>Wasserstrom Holdings, Inc. doing business as Racksquared, LLC is an enterprise-grade data center solution from a team of knowledgeable engineers and experts. It focuses on efforts providing enterprise-ready collocation solutions that offer multiple sizes of locked cages, redundant power, and connectivity from multiple Internet and Telecomm providers.</t>
  </si>
  <si>
    <t>Racksquared | Colocation, Backup, Disaster Recovery &amp; Cloud Solutions</t>
  </si>
  <si>
    <t>Host4Geeks</t>
  </si>
  <si>
    <t>host4geeks.com</t>
  </si>
  <si>
    <t>Host4Geeks is a global managed hosting company that specializes in offering managed web hosting services such as managed VPS, reseller hosting, and shared hosting at affordable price points. They provide 24x7 support and have a strong focus on customer...</t>
  </si>
  <si>
    <t>Host4Geeks, LLC is a web hosting company offering services in U.S. and UK. The company fully managed premium web hosting services with DDoS protection, 24x7 support, and 4 datacenters.</t>
  </si>
  <si>
    <t>PageCDN</t>
  </si>
  <si>
    <t>pagecdn.com</t>
  </si>
  <si>
    <t>PageCDN is a content delivery network (CDN) that provides IT services and IT consulting. They specialize in delivering web content, such as images, videos, and scripts, to users around the world at high speeds. PageCDN offers a range of features, inclu...</t>
  </si>
  <si>
    <t>PageCDN Pvt., Ltd. is a modern, performance, secure, and reusable content delivery network for next-generation website performance optimization. It offers specialist corporate intelligence services to both individuals and organizations.</t>
  </si>
  <si>
    <t>Reusable Content Delivery Network</t>
  </si>
  <si>
    <t>Host Duplex</t>
  </si>
  <si>
    <t>hostduplex.com</t>
  </si>
  <si>
    <t>Host Duplex is a premier provider of affordable web hosting, VPS hosting, and dedicated server solutions. We lead the industry because of our steadfast honesty with our clients and redundant layered technology; not by gimmicks or flashy empty promises....</t>
  </si>
  <si>
    <t>Host Duplex, LLC is a company that operates in the Information Technology Services industry. It is a premier provider of affordable web hosting, VPS hosting, and dedicated server solutions. The company specializes in Cloud Infrastructure, E-Commerce Platforms, Information Technology, Service Industry, and Web Hosting.</t>
  </si>
  <si>
    <t>Mittwald</t>
  </si>
  <si>
    <t>mittwald.de</t>
  </si>
  <si>
    <t>Reseller Hosting, Webhosting für Agenturen &amp; Freelancer Professionelle Hostinglösungen für Webagenturen und Freelancer. Hostingpakete, Server und 24/7 Support von mittwald. Überzeuge dich selbst! Hier informiert euch montags bis freitags das Mittwald S...</t>
  </si>
  <si>
    <t>Mittwald CM Service GmbH and Co. KG is an information and internet services company. It offers hosting solutions for content management and e-commerce systems. The company provides its services to clients across the country.</t>
  </si>
  <si>
    <t>InMotion Hosting</t>
  </si>
  <si>
    <t>inmotionhosting.com</t>
  </si>
  <si>
    <t>InMotion Hosting is a leading web hosting company serving customers around the world. We provide reliable, high performance hosting environments that are affordable and easy to use, but the hallmark of InMotion is excellence in customer service. Our ai...</t>
  </si>
  <si>
    <t>InMotion Hosting, Inc. is a privately owned technology company. It provides web hosting, cloud-based solutions, and managed services. The company serves businesses and entrepreneurs across the globe.</t>
  </si>
  <si>
    <t>InMotion Hosting has been a 3 star CNET Certified company since 2003, and been in business since 2001</t>
  </si>
  <si>
    <t>Cdmon</t>
  </si>
  <si>
    <t>cdmon.com</t>
  </si>
  <si>
    <t>cdmon is a leading company in web hosting, hosting plans, domains, and servers. They specialize in developing customized solutions to meet the internet presence needs of various clients. They offer domain registration and web hosting services to indivi...</t>
  </si>
  <si>
    <t>10dencehispahard, SL doing business as cdmon is a leading company specialized in hosting, web hosting, and domains. It develops tailor-made solutions to meet the needs of an internet presence and currently manages more than 120,000 domains and 50,000 hostings.</t>
  </si>
  <si>
    <t>Winhost</t>
  </si>
  <si>
    <t>winhost.it</t>
  </si>
  <si>
    <t>Winhost is a company that specializes in providing software solutions for the transportation and logistics industry. They offer easy-to-use apps that simplify operational processes, as well as custom web applications and specific software for the trans...</t>
  </si>
  <si>
    <t>Winhost Srl offers customers the opportunity to create own website as well as hosting both low cost and high level. It perform web marketing, seo and social network administration.</t>
  </si>
  <si>
    <t>CYBERAX</t>
  </si>
  <si>
    <t>cyberax.com</t>
  </si>
  <si>
    <t>Cyberax Tech Pvt. Ltd. offers Web Hosting India, Custom Software Development, Web Designing &amp; Programming, Search Engine Optimization ASP.NET, PHP, ASP, Windows Hosting in USA, India. Kolkata (Calcutta) Web Development Company Cyberax is a web developm...</t>
  </si>
  <si>
    <t>Cyberax Tech Pvt., Ltd. is a web development company providing web solutions in all aspects of the digital world from website development, designing, copyrighting, advanced custom application development, and Search Engine Optimization. Its specialized research team is constantly on the lookout for newer technologies that help provide clients with some of the technologies. The company serves clients nationwide.</t>
  </si>
  <si>
    <t>Uniregistry</t>
  </si>
  <si>
    <t>domainnamesales.com</t>
  </si>
  <si>
    <t>DomainNameSales.com is a platform that specializes in selling premium domain names. They offer a wide range of domain names, from generic names that describe an industry to brandable names. Their platform is used by both Fortune 500 companies and local...</t>
  </si>
  <si>
    <t>Domain Name Sales Corp. is a software company. It provides a platform for monetizing and selling domain names and offers a marketplace that fosters communication between buyers and sellers. It offers its services to clients everywhere in the world.</t>
  </si>
  <si>
    <t>Hover</t>
  </si>
  <si>
    <t>hover.com</t>
  </si>
  <si>
    <t>Hover is a company that specializes in selling domain names and email services. They offer a wide range of domain extensions and provide industry-leading customer support. With an easy-to-use interface and no upselling, Hover makes it simple for custom...</t>
  </si>
  <si>
    <t>Hover is a publicly traded Internet services and telecommunications company. The company focuses on financial institutions, hedge funds, and investment enterprises. Its services include mirroring of existing IT infrastructure, project management and assistance, assistance in building or sourcing dedicated professional data centers and more.</t>
  </si>
  <si>
    <t>ParkLogic</t>
  </si>
  <si>
    <t>parklogic.com</t>
  </si>
  <si>
    <t>ParkLogic provides a domain revenue optimization and asset management platform for the Internet domaining industry. They are highly regarded as the most sophisticated in the Domain Industry. Their services include domain asset management, monetization ...</t>
  </si>
  <si>
    <t>Lost Rabbit Media doing business as ParkLogic Pty., Ltd. is a domain asset management company. It specializes in internet service providers, website hosting and internet-related services, and telecommunications. The company offers its services by many of the fortune 500 companies.</t>
  </si>
  <si>
    <t>Domain asset management system and monetization platform</t>
  </si>
  <si>
    <t>HardyPress</t>
  </si>
  <si>
    <t>hardypress.com</t>
  </si>
  <si>
    <t>HardyPress is a serverless hosting service that allows users to use WordPress as a static site generator. It offers zero maintenance serverless WordPress hosting, boosting website performance and security. Visitors access a completely static version of...</t>
  </si>
  <si>
    <t>HardyPress S.R.L is an information technology and services company. It offers WordPress hosting services targeted to vulnerable, legacy, and zero-maintenance websites. The company provides its services to customers across Italy.</t>
  </si>
  <si>
    <t>Zero-maintenance serverless WordPress hosting</t>
  </si>
  <si>
    <t>RoseHosting</t>
  </si>
  <si>
    <t>rosehosting.com</t>
  </si>
  <si>
    <t>RoseHosting is a global high-end provider of quality web hosting services and solutions. It offers managed Linux hosting and cloud solutions on blazing fast NVMe servers. The company provides Linux VPS hosting, shared hosting, and dedicated hosting. It...</t>
  </si>
  <si>
    <t>Rose Web Services, LLC is a provider of business and personal web hosting solutions. It set its selves apart from the competitors by focusing on quality equipment, stability, and hand-holding customer support. It offers unique, user-friendly solutions for personal and business use.</t>
  </si>
  <si>
    <t>Linux VPS Hosting, Shared, Dedicated Hosting</t>
  </si>
  <si>
    <t>CDNify</t>
  </si>
  <si>
    <t>cdnify.com</t>
  </si>
  <si>
    <t>At CDNIFY we've created a network of servers conveniently located in cities around the world to help you efficiently deliver your site's files to users. By using our network, you can distribute your content to users via the city closest to them decreas...</t>
  </si>
  <si>
    <t>CDNify, Ltd. provides a content delivery network for distributing content via servers that are physically closer to the people viewing it, decreasing page load times. The company offers computer networking and web hosting.</t>
  </si>
  <si>
    <t>At CDNify we are on a mission to make the internet a faster and more enjoyable experience for everyone. Our content delivery network is a simple and effective way for startups, brands, content publishers and developers to improve the performance and</t>
  </si>
  <si>
    <t>CacheFly CDN</t>
  </si>
  <si>
    <t>cachefly.com</t>
  </si>
  <si>
    <t>CacheFly is a fast and reliable Content Delivery Network (CDN) that delivers rich media content up to 10x faster than traditional methods. With over 2,000 clients in over 80 countries, CacheFly is known for its scalability, reliability, and unbeatable ...</t>
  </si>
  <si>
    <t>CacheNetworks, LLC doing business as CacheFly is a content delivery network (CDN), which facilitates the delivery of web content, manages throughput with low latency, handles traffic routing and management, and maintains QoE for businesses. It provides content delivery solutions to clients worldwide. The company operates a content delivery network that delivers videos, podcasts, and audio files.</t>
  </si>
  <si>
    <t>World’s fastest Content Delivery Network</t>
  </si>
  <si>
    <t>Hostt</t>
  </si>
  <si>
    <t>hostt.com</t>
  </si>
  <si>
    <t>Hostt is a website hosting company that aims to get users set up with their own blog quickly and easily. They provide a guide for beginners on how to start a blog in under 15 minutes, with no previous technical knowledge required. The company also offe...</t>
  </si>
  <si>
    <t>Hostt, Inc. is an IT services and IT consulting company. The company offers hosting, website hosting, free hosting, and hosting. It provides its services to its clients throughout the country.</t>
  </si>
  <si>
    <t>Netriplex</t>
  </si>
  <si>
    <t>netriplex.com</t>
  </si>
  <si>
    <t>Netriplex is a leading provider of Hosted DNS Solutions. They have been a leader in DNS Hosting Services since 1999 and operate one of the world's largest and most robust mission-critical DNS platforms. Their DNS Hosting services are engineered for per...</t>
  </si>
  <si>
    <t>Netriplex Media Solutions, LLC doing business as Netriplex, LLC is a provider of Hosted DNS Solutions. It is a hosting company with its flagship data center in Boston, Massachusetts. The company once offered a complete array of solutions from anti-spam protection, managed and dedicated server hosting, colocation, cloud computing, and more from facilities around the United States and Europe.</t>
  </si>
  <si>
    <t>Constellix</t>
  </si>
  <si>
    <t>constellix.com</t>
  </si>
  <si>
    <t>Constellix is a subsidiary of Tiggee, the creators of DNS Made Easy, and the industry leader in providing IP Anycast enterprise DNS services. Constellix is an Internet Traffic Optimization Services (ITOS) company and trailblazer in next generation traf...</t>
  </si>
  <si>
    <t>Constellix, LLC is an Internet Traffic Optimization (ITO) company and trailblazer in next-generation traffic management solutions. The company platform offers the most powerful and precise DNS query management, engineered for the cloud.</t>
  </si>
  <si>
    <t>Dns traffic management with integrated network monitoring</t>
  </si>
  <si>
    <t>Lightcrest</t>
  </si>
  <si>
    <t>lightcrest.com</t>
  </si>
  <si>
    <t>Lightcrest is a company that specializes in AWS Managed Services and Data Consulting. They offer a range of services from large scale data initiatives to greenfield AWS deployments. Lightcrest helps optimize how businesses leverage the cloud and accele...</t>
  </si>
  <si>
    <t>Lightcrest, Inc. is an information technology &amp; services company. It provides products and services that help startups, mid-size companies, and enterprises extract maximum value out of the cloud. Its services include managed services, data services, and professional services. It serves clients in the State of California.</t>
  </si>
  <si>
    <t>Lightcrest | Rethink Cloud Infrastructure. Do more with less.</t>
  </si>
  <si>
    <t>VentraIP Australia</t>
  </si>
  <si>
    <t>ventraip.com.au</t>
  </si>
  <si>
    <t>VentraIP is Australia's most trusted provider for domain names, website hosting and online solutions. Australia's best value domain names, web hosting with cPanel, virtual servers and SSL certificates. Australia's largest independent web hosting provid...</t>
  </si>
  <si>
    <t>VentraIP Australia Pty., Ltd. is a company based in Australia that specialises in IP technology. It provides the largest privately owned web host and domain name registrar in the world. The company offers quality cPanel hosting services, domain names, SSL certificates, and other online services.</t>
  </si>
  <si>
    <t>EuroVPS</t>
  </si>
  <si>
    <t>euclidservices.com</t>
  </si>
  <si>
    <t>Europe's #1 Managed VPS Hosting Provider | EuroVPS You deserve 100% uptime, instant load speeds, and unrivaled support. Get it with EuroVPS fast, secure, and GDPR compliant servers. We're your hosting problem solvers. We've helped solve over 30,000+ ...</t>
  </si>
  <si>
    <t>Euclid Services, Ltd. is a software development company. It provides VPS hosting services with uptime, instant load speeds, and unrivaled support. The company serves its clients in European countries.</t>
  </si>
  <si>
    <t>EuroVPS has cemented its position as Europe’s ultimate managed VPS hosting provider</t>
  </si>
  <si>
    <t>Orange Geek</t>
  </si>
  <si>
    <t>orangegeek.com</t>
  </si>
  <si>
    <t>Orange Geek is an all-inclusive hosting company founded in 2002. We ensure that your hosting experience is simple and carefree by managing every technical aspect of your site. Whether you’re just starting out or receiving millions of page views, Orange...</t>
  </si>
  <si>
    <t>Orange Geek, LLC is a virtual private server hosting company. It manages every technical aspect of its site. The company has a solution to fit the customer's needs. It support services provider.</t>
  </si>
  <si>
    <t>Employment Background Investigations</t>
  </si>
  <si>
    <t>ebiinc.com</t>
  </si>
  <si>
    <t>Identity Checks are the foundation of most background checks. EBI offers Form I-9 and E-Verify Solutions for businesses of all sizes.</t>
  </si>
  <si>
    <t>Employment Background Investigations, Inc. (EBI) provides background screening, drug testing, and occupational healthcare solutions. The company background screening services include screening report summary, social security number trace, credit report checks, criminal record services, driver qualification service, verification and credentialing, international background checks, healthcare sanctions and infinity screening.</t>
  </si>
  <si>
    <t>Comprehensive pre-employment background checks that are customizable to your business needs</t>
  </si>
  <si>
    <t>Dossy</t>
  </si>
  <si>
    <t>dossy.io</t>
  </si>
  <si>
    <t>recruitment automation is all the rage at the moment. it is at the centre of how we execute and manage the day to day tasks within the recruitment cycle. your clients and candidates are looking for a faster and more reliable experience. the demands are high and the war for talent is increasing. we are constantly looking for the edge in our quest to optimise the recruitment process and find the best talent. we would like to introduce dossy, an automated reference checking platform aimed at recruitment agencies and employers. simply login to our platform, specify your candidate's details and sit back while we hunt down their references. we hope to save you money and time, while also allowing you to make better, quicker hiring decisions</t>
  </si>
  <si>
    <t>Dossy Pty., Ltd. provides an automated reference checking platform aimed at Recruitment Agencies and Employers. It enables recruiters and HR managers to have more meaningful conversations with its candidates. The company helps diverse range of organisations looking to streamline and automate recruitment process.</t>
  </si>
  <si>
    <t>An easy to use reference checking platform that helps to reduce time-to-hire, increase billings and find better candidates</t>
  </si>
  <si>
    <t>EmployeeScreenIQ</t>
  </si>
  <si>
    <t>employeescreen.com</t>
  </si>
  <si>
    <t>employeescreeniq was acquired by sterlingbackcheck on november 3, 2015. please visit us at https://www.linkedin.com/company/sterlingbackcheck to learn more about sterlingbackcheck. employeescreeniq offers a comprehensive suite of employment background screening services that help organizations make informed hiring decisions. we provide the industry’s most accurate and thorough criminal background checks, resume verification services and substance abuse screening—all to help employers protect their business and employment brand while also safeguarding the rights and personal privacy of their candidates. founded in 1999, employeescreeniq maintains an in-house research staff as well as a nationwide network of professional court researchers. in addition, we work diligently on our clients’ behalf to keep them educated about sound hiring practices, compliance issues, advances in employment background checks and the latest legislative developments. our “no shortcuts” approach to employee back</t>
  </si>
  <si>
    <t>EmployeeScreenIQ is an employment background screening company, provides background check and substance abuse screening services. Its services include county criminal record search, federal criminal court record search, national criminal record database, statewide criminal record search, sex offender registry, and civil record search; and employment and education verifications, professional license and military service record verifications, financial sanctions searches, reference interview, and DOT verifications.</t>
  </si>
  <si>
    <t>A comprehensive suite of employment background screening services</t>
  </si>
  <si>
    <t>HROnboard</t>
  </si>
  <si>
    <t>hronboard.me</t>
  </si>
  <si>
    <t>HROnboard is employee onboarding software that helps organizations create amazing new hire experiences. With a suite of mobile-first tools, HROnboard manages employee onboarding and new starter welcomes while providing deep insights in a way that’s sim...</t>
  </si>
  <si>
    <t>HROnboard Pty., Ltd. is an employee onboarding software. The company specializes in employee onboarding software, improving candidate experience, paperless onboarding, cloud-based employee onboarding, employee offboarding software, employee engagement, and induction software. It enables HR teams to lead the employee experience revolution, one new starter at a time.</t>
  </si>
  <si>
    <t>HROnboard's mission is to enable HR teams to lead the employee experience revolution, one new starter at a time</t>
  </si>
  <si>
    <t>Kallidus</t>
  </si>
  <si>
    <t>kallidus.com</t>
  </si>
  <si>
    <t>Kallidus is a premium provider of complete learning and talent solutions. With over 20 years of experience in the industry, Kallidus offers LMS and HR software that solves issues, saves time, and saves money. They combine their expertise to develop str...</t>
  </si>
  <si>
    <t>Kallidus, Ltd. is a software development company. It provides real-time reporting is easy with Kallidus, a learning management system, off-the-shelf courses, HRIIS, a performance management system, recruitment, onboarding, and bespoke digital learning. The company offers its services to bigger businesses, mid-market, small and growing businesses, retail, healthcare, financial services, manufacturing, technology, and construction.</t>
  </si>
  <si>
    <t>Leading provider of integrated learning and talent solutions</t>
  </si>
  <si>
    <t>InCheck</t>
  </si>
  <si>
    <t>inchecksolutions.com</t>
  </si>
  <si>
    <t>Pre Employment Background Checks and Screenings | InCheck Pre employment background check services provide peace of mind for your hiring decisions. Complete, timely, accurate solutions for you. Get started today! Call: (414) 727 1718 Pre Employment Scr...</t>
  </si>
  <si>
    <t>InCheck, Inc. has been providing services, customized, nationwide background screening, and drug testing solutions. The company represents industries and sizes, ranging from local, family-run companies to enterprise-level, state corporations. It had been known to adapt the infrastructure to accommodate unique customer workflows, in essence building the process around the clients.</t>
  </si>
  <si>
    <t>Teamtailor</t>
  </si>
  <si>
    <t>teamtailor.com</t>
  </si>
  <si>
    <t>Teamtailor is a next-generation ATS and employer branding platform that helps companies attract, nurture, and hire top talent. With Teamtailor, companies can create a modern career site, track applicants, and leverage social recruiting all in one easy-...</t>
  </si>
  <si>
    <t>Teamtailor AB is a software company that develops a recruitment software platform. It offers a career site, campaign pages, content blocks, a content editor, as well as social media and job boards. The company also provides an applicant tracking system, candidate sourcing, messaging, automation, analytics, and other tools. It serves customers in Sweden.</t>
  </si>
  <si>
    <t>The employer branding and recruitment platform that attracts candidates, for large and small companies</t>
  </si>
  <si>
    <t>Motivy</t>
  </si>
  <si>
    <t>motivy.co</t>
  </si>
  <si>
    <t>Motivy is a modern organizational culture solution that helps motivate, connect, and empower human talent. Did you know that a demotivated employee can cost your company up to 40% in annual productivity? Today more than ever, motivating your employees ...</t>
  </si>
  <si>
    <t>Motivy is a modern organizational culture solution that helps to motivate, connect and empower human talent. The company is a platform that digitizes and centralizes key HR operations and uses the power of recognition to increase productivity, reduce churn, and revolutionize company culture.</t>
  </si>
  <si>
    <t>Motivy | Revoluciona tu cultura organizacional</t>
  </si>
  <si>
    <t>Global HR Research</t>
  </si>
  <si>
    <t>ghrr.com</t>
  </si>
  <si>
    <t>Global HR Research is a company that offers an integrated suite of services for talent acquisition, assessment, and screening. They provide pre-hire intelligence solutions, including talent screening, background screening, employment screening, substan...</t>
  </si>
  <si>
    <t>Global Radar Acquisition, LLC doing business as Global HR Research, LLC provides pre-hire intelligence solutions in the United States. The company offers GlobalHiRe Group Connect solution that provides PEO, franchise, and association screening, as well as hiring solutions; GlobalHiRe Small Enterprise, a Web-based background-check solution for small businesses, GlobalHiRe Medium Enterprise and Large Enterprise solutions, which provides screening management services for medium-sized businesses and SwiftHire, a background-screening tool that allows applicants to initiate the screening process by submitting the information online.</t>
  </si>
  <si>
    <t>Serving small businesses to Fortune 500 companies across the country</t>
  </si>
  <si>
    <t>Mensch</t>
  </si>
  <si>
    <t>mensch.io</t>
  </si>
  <si>
    <t>Mensch is a data driven HRM Saas platform that provides workforce planning tools for HRs and management. Mensch uses AI technology to provide organizations with insights and predictive analysis, so companies could make workforce decisions, backed by re...</t>
  </si>
  <si>
    <t>Mensch, Inc. is a data-driven HRM Saas platform that provides workforce planning tools for HRs and management. The company uses AI technology to provide organizations with insights and predictive analysis, so companies could make workforce decisions, backed by real-time data. It also provides small and medium businesses the capabilities that today are mainly saved for large, high resources organizations.</t>
  </si>
  <si>
    <t>Mensch: | HR Management Software</t>
  </si>
  <si>
    <t>RecruitBPM</t>
  </si>
  <si>
    <t>recruitbpm.com</t>
  </si>
  <si>
    <t>RecruitBPM is an AI powered and automated applicant tracking system and recruiting CRM to fulfill all your staffing needs. RecruitBPM is an #ApplicantTrackingSystem (#ATS) designed specifically for the #staffing industry by the staffing industry. It ha...</t>
  </si>
  <si>
    <t>Recruit BPM, LLC is a complete Recruitment Process Management Platform for both internal hiring and consulting firms. The company is a Cloud-based talent acquisition and end-to-end recruitment management platform that helps staffing firms optimize the hiring process. It's a complete Recruitment Process Management Platform for both internal hiring and consulting firms.</t>
  </si>
  <si>
    <t>Recruitment Software | Hiring Software | Hiring Made Simple</t>
  </si>
  <si>
    <t>RecruitBubble</t>
  </si>
  <si>
    <t>recruitbubble.com</t>
  </si>
  <si>
    <t>RecruitBubble is a company that provides a suite of products to help recruitment businesses support their clients in acquiring the right candidates for positions. Their recruit solution matches candidate skills and persona with ease, making the recruit...</t>
  </si>
  <si>
    <t>Recruit Bubble, Ltd. is a specialist recruitment software solution. It is a cloud-based solution. It offers an integrated ATS system where companies can store all candidate details and documents online, create interactive recruitment campaigns for recruitment marketing, and source candidates from online job boards using Broadbean. The company provides enterprises with client-side and candidate-side portals for tracking applicants and the interview process.</t>
  </si>
  <si>
    <t>Recruit Bubble | Recruitment CRM &amp; Applicant Tracking System</t>
  </si>
  <si>
    <t>A-Check Global</t>
  </si>
  <si>
    <t>acheckglobal.com</t>
  </si>
  <si>
    <t>A-Check Global is a leading Employment Screening company that helps employers mitigate hiring risk worldwide. They provide trusted services to help companies of all sizes make informed hiring decisions. A-Check Global offers a comprehensive suite of ba...</t>
  </si>
  <si>
    <t>A-Check America, Inc. doing business as A-Check Global operator of a human resources company intended to offer human resource information system and compliance consultancy services. It offers a mobile-friendly data entry platform that minimizes errors, improves the applicant experience, and streamlines the employment screening process, thereby enabling clients to get risk management and hiring need easily. It serves people around the United States.</t>
  </si>
  <si>
    <t>TalentBridge Technologies</t>
  </si>
  <si>
    <t>talentbridge.co.in</t>
  </si>
  <si>
    <t>TalentBridge Technologies Pvt. Ltd. is a technology infrastructure provider that aims to connect institutions of higher learning with the corporate world. They offer a cloud-based integrated Learning, Assessment, and Hiring platform. Founded in 2008 by...</t>
  </si>
  <si>
    <t>TalentBridge Technologies Pvt., Ltd. offers expertise in creating world-class IT products. The company creates next-generation products through exposure to and understanding of the domains in which it works.</t>
  </si>
  <si>
    <t>A cloud technology infrastructure focusing on employability</t>
  </si>
  <si>
    <t>Chilli Factor</t>
  </si>
  <si>
    <t>chillifactor.co.nz</t>
  </si>
  <si>
    <t>Chilli Factor Recruitment Software is an all-in-one recruitment management software designed for small to medium-sized businesses in New Zealand. It provides a range of tools and features to help streamline the recruitment process, including job advert...</t>
  </si>
  <si>
    <t>Chill Factor. Ltd. is a cloud-based all-in-one recruitment management software helping businesses recruit smarter, hire the right staff and reduce recruitment costs. The company helps small to medium-sized businesses (SMEs) recruit smarter.</t>
  </si>
  <si>
    <t>Cloud based all-in-one recruitment management software helping businesses recruit smarter, hire the right staff and reduce recruitment costs. Free 14 day trial.</t>
  </si>
  <si>
    <t>Xref</t>
  </si>
  <si>
    <t>xref.com</t>
  </si>
  <si>
    <t>Xref is a leading provider of reference check software and HR solutions. Their platform automates the people journey, from candidate reference checks to talent pooling and exit surveys. Xref helps organizations make data-driven hiring decisions, saving...</t>
  </si>
  <si>
    <t>Xref Pty., Ltd. is developing an automated candidate referencing application that allows employers to collect and manage pre-employment references. The company offers an online candidate referencing workflow tool that allows prospective employers to conduct pre-employment reference checks on suitable candidates. Its platform collects data from employers, candidates, and referees; and provides candidate referencing services to HR consultants, recruiters, and employers.</t>
  </si>
  <si>
    <t>On a mission to bring positive change to the recruitment process</t>
  </si>
  <si>
    <t>QPage.one</t>
  </si>
  <si>
    <t>qpage.one</t>
  </si>
  <si>
    <t>QPage is a top-rated one-stop recruiting platform that spots the right talent at scale faster and more accurately and autonomously for free. It is a powerful recruiting platform for talent-led businesses that don't compromise on candidate experience. Q...</t>
  </si>
  <si>
    <t>JetCell Technologies OÜ doing business as QPage is a cutting-edge AI-powered end-to-end recruitment (ATS and Onboarding) software as a solution/service. It is a recruitment process that is a progressive and time-consuming activity for an enterprise, usually connected with high costs.</t>
  </si>
  <si>
    <t>QPage: Social Recruiting by enabling networks and communities</t>
  </si>
  <si>
    <t>Clobbi</t>
  </si>
  <si>
    <t>clobbi.com</t>
  </si>
  <si>
    <t>Clobbi is a company that provides IT services and consulting for Cable &amp; Wire manufacturing companies. They offer cloud-based ERP and CRM solutions, as well as tools for managing business processes based on Industry 4.0 ideology.</t>
  </si>
  <si>
    <t>Clobbi is a cloud service for production business operations. The company provides four solutions for manufacture operations, sales management, procurement operations and charges.</t>
  </si>
  <si>
    <t>We help large and medium-sized Cable&amp;Wire enterprises to adjust processes and improve their management system based on Industry 4.0 ideology</t>
  </si>
  <si>
    <t>GoHire</t>
  </si>
  <si>
    <t>gohire.io</t>
  </si>
  <si>
    <t>GoHire is a hiring software and recruitment platform that is trusted by over 3000 companies worldwide. It is designed to simplify the hiring process for small, medium, and large businesses. With GoHire, companies can manage, analyze, and communicate wi...</t>
  </si>
  <si>
    <t>GoHire Technologies, Ltd. offers all-in-one recruitment software for startups and small businesses that makes hiring staff easy, fast, and painless. The company specializes in recruitment software, online recruitment software, applicant tracking systems, productivity, hiring software, and recruiting. It is the solution to a messy and chaotic hiring strategy.</t>
  </si>
  <si>
    <t>The Best Applicant Tracking System &amp; Recruiting Software - GoHire</t>
  </si>
  <si>
    <t>Codejudge</t>
  </si>
  <si>
    <t>codejudge.io</t>
  </si>
  <si>
    <t>Codejudge is an online assessment and developer hiring platform. It offers real-world project-based assessments to evaluate tech and non-tech skills for a diverse set of roles. Codejudge helps developers find great companies to work at by pre-screening...</t>
  </si>
  <si>
    <t>Codejudge, Inc. provides a platform for solving a real-world challenge that allows its client to hire talent with skills relevant to its businesses. It involves design principles, architecture, code quality, and maintainability of its platform.</t>
  </si>
  <si>
    <t>Codejudge | Software Engineer Job Search</t>
  </si>
  <si>
    <t>Asurint</t>
  </si>
  <si>
    <t>asurint.com</t>
  </si>
  <si>
    <t>Asurint is a company that provides background checks and screening services for employers. They offer tools and technologies that revolutionize the hiring process by automating background check processes, providing expert answers and personalized suppo...</t>
  </si>
  <si>
    <t>One Source Technology, LLC doing business as Asurint is a human resources, staffing, and recruiting company that specializes in employment background screening solutions. It offers civil and criminal background checks, drug testing, driving records, social security, tenant screening, and verification services. The company caters to healthcare, retail, staffing, and transportation industries.</t>
  </si>
  <si>
    <t>Developer and designer of an integrated system of background screening products</t>
  </si>
  <si>
    <t>NextWave Hire</t>
  </si>
  <si>
    <t>nextwavehire.com</t>
  </si>
  <si>
    <t>NextWave Hire is a company that helps companies build their employer brands through authentic employee testimonials. They use software to collect and distribute employee testimonials about working at a company, which are then displayed on the company's...</t>
  </si>
  <si>
    <t>NextWave Hire, Inc. operates as an online platform for job seekers to learn about jobs at growing companies. Its platform allows users to learn about jobs from current employees and prepare for interviews and find job roles at growing companies. The company utilizes software to collect and distribute employee testimonials about working at the company in order to build an employer brand.</t>
  </si>
  <si>
    <t>NextWave Hire uses software to collect and distribute employee testimonials about working at your company to build your employer brand</t>
  </si>
  <si>
    <t>iReformat</t>
  </si>
  <si>
    <t>recruiteze.com</t>
  </si>
  <si>
    <t>iReformat is a patent pending technology for automating Resume Formatting for Staffing Agencies and Recruiters. A Recruiter spends about 40 minutes typically formatting a resume, our service can do that in less than a minute and also provide you the p...</t>
  </si>
  <si>
    <t>iReformat, LLC doing business as Recruiteze offers Simple, Smart, Modern, and Responsive Recruitment Tools for Businesses. The Company products are designed to do just that by automating the time-consuming process of resume reformatting and applicant tracking for small businesses, recruiters, and staffing agencies.</t>
  </si>
  <si>
    <t>Recruiteze | Free Online Applicant Tracking System + Resume Management</t>
  </si>
  <si>
    <t>Zip2Hire</t>
  </si>
  <si>
    <t>zip2hire.com</t>
  </si>
  <si>
    <t>Hiring Made Easy! Hiring software for all enterprises. Reduce your hiring expenses and eliminate recruitment agency fees. Save Time spend less time recruiting, reviewing and short listing resumes. Hire 3x 5x faster source and attract the right candidat...</t>
  </si>
  <si>
    <t>Zip2Hire, Inc. is a recruiting solution company that attracts and manages applicants across multiple platforms. The company has hiring software for all enterprises. It helps reduce hiring expenses and eliminate recruitment agency fees.</t>
  </si>
  <si>
    <t>Safe Hiring Solutions</t>
  </si>
  <si>
    <t>safehiringsolutions.com</t>
  </si>
  <si>
    <t>Safe Hiring Solutions improves safety for organizations of all sizes through volunteer background checks, arrest monitoring, threat assessment, volunteer management and more. Safe Hiring Solutions provides comprehensive, detailed and accurate backgroun...</t>
  </si>
  <si>
    <t>Safe Hiring Solutions, LLC is a company that provides risk management solutions. The company offers background checks; SafeVisitor, a visitor management system that offers a suite of background screening solutions for various visitors to organizations; RefLynk, a text-based software solution that provides reference feedback on its candidates for employment, volunteers, internships, and vendors; and Arrest Monitor, which allows users to receive real-time alerts when an employee, volunteer, vendor, or tenant is arrested.</t>
  </si>
  <si>
    <t>Safe Hiring Solutions- Background Screening</t>
  </si>
  <si>
    <t>Wirkn</t>
  </si>
  <si>
    <t>hiring.wirkn.com</t>
  </si>
  <si>
    <t>Wirkn is a job app designed to make it fast, simple, and personal for employers and candidates to connect. They provide a hyperlocal recruiting solution for retail, restaurants, and hospitality industries. With their app, job seekers can create a profi...</t>
  </si>
  <si>
    <t>Wirkn, Inc. is a developer of a video-first SaaS-based platform designed to transform the underserved frontline hiring experience. The company's platform automates the syndication of jobs to the right sources, uses the power of video, geo-localization, a three-minute user-centric application process, and interactive two-way messaging to amplify the candidate experience, and leverages the power of analytics to track candidate journey, enabling employers to match candidates to jobs. It serves candidates in Montreal, Canada.</t>
  </si>
  <si>
    <t>End to End Mobile, Video and AI Solution for Recruiting and Connnecting your WorkPlace</t>
  </si>
  <si>
    <t>Built In</t>
  </si>
  <si>
    <t>builtin.com</t>
  </si>
  <si>
    <t>Built In is a network of local online communities connecting passionate tech professionals with startups and technology companies in five of America’s hottest markets. We help you share your employer brand, promote your culture, participate in communit...</t>
  </si>
  <si>
    <t>Built In, Inc. operates a network of online communities that provides recruitment solutions for tech companies and startups. The company's network of online communities also connects startups and technology companies with tech professionals. It also offers employer branding, recruitment, community events, and brand insights solutions.</t>
  </si>
  <si>
    <t>TestVault</t>
  </si>
  <si>
    <t>thetestvault.com</t>
  </si>
  <si>
    <t>TestVault is easy to use, cloud-based drug testing software that supports consortiums, random selections, automatic invoicing, client access, and much more.</t>
  </si>
  <si>
    <t>TestVault is a drug and alcohol testing data management system with agility in mind. It leverages modern web technologies to allow for rapid deployment of new features and heightened security. The company values usability and thorough testing. Ir serves sites and other drug testing companies.</t>
  </si>
  <si>
    <t>iFacts</t>
  </si>
  <si>
    <t>ifacts.co.za</t>
  </si>
  <si>
    <t>iFacts is a leading Employee Screening and Vetting Services Provider. They offer a comprehensive range of services to help businesses reduce people risks and create a safe and productive workforce. Their services include criminal record checks, credit ...</t>
  </si>
  <si>
    <t>iFacts Pty., Ltd. provides a service for individuals and corporates. The company delivers on requirements to meet the onboarding and vetting process of people and organizations.</t>
  </si>
  <si>
    <t>Pink Screening</t>
  </si>
  <si>
    <t>pinkscreening.com</t>
  </si>
  <si>
    <t>Meet The Entire Team You Can Choose One of the Pre-Set Packages Below and Register Now or You Can Call Us at 1-877-850-PINK (7465) to Price a Custom Package That Meets Your Specific Needs.</t>
  </si>
  <si>
    <t>Pink Screening, Inc. is an employment background checks and drug testing company. It donates all of its profit to breast cancer research.</t>
  </si>
  <si>
    <t>DrugPak</t>
  </si>
  <si>
    <t>drugpak.com</t>
  </si>
  <si>
    <t>​P -   800.321.7826 E - sales@drugpak.com</t>
  </si>
  <si>
    <t>DrugPak, LLC is a software development and computer consulting company. It offers DrugPak Software Suite which is the random drug and alcohol testing management software or specializes in drugs and alcohol testing management. The company serves across the United States.</t>
  </si>
  <si>
    <t>This feature block appears first on small screens, and last on larger screens</t>
  </si>
  <si>
    <t>Stories Incorporated</t>
  </si>
  <si>
    <t>storiesincorporated.com</t>
  </si>
  <si>
    <t>Stories Incorporated is a recruitment content marketing agency that specializes in employer branding and talent acquisition. They create engaging recruitment marketing materials, including videos, photos, blogs, and more, to attract and engage top tale...</t>
  </si>
  <si>
    <t>Stories, Inc. is a marketing firm. It specializes in branding and people communications through storytelling. The company offers its services to clients in the United States.</t>
  </si>
  <si>
    <t>Inquirehire</t>
  </si>
  <si>
    <t>inquirehire.com</t>
  </si>
  <si>
    <t>Inquirehire is a leading provider of integrated hiring solutions for business, government, and non-profit organizations. They offer best-in-class solutions backed by subject matter expertise, innovative technology, and unparalleled service. Inquirehire...</t>
  </si>
  <si>
    <t>Inquirehire, Inc. is a human resources, staffing, and recruiting company. It offers a range of integrated web-based services, such as talent acquisition and onboarding systems, E-verify systems, aptitude and behavioral assessments, skill survey professional reference checks, pre-employment and volunteer background screening,drug testing, substance abuse training, and employment tax credit processing.. The company serves its clients in the area.</t>
  </si>
  <si>
    <t>OptiJob</t>
  </si>
  <si>
    <t>optijob.com</t>
  </si>
  <si>
    <t>OptiJob is a company that specializes in search, social, and mobile recruiting. They help companies maximize their recruiting opportunities by utilizing search engine optimization (SEO), social media, and mobile technology. Their proprietary SEO platfo...</t>
  </si>
  <si>
    <t>OptiJob, Inc. enables employers of any size to attract, engage and hire top talent faster than the competition. It helps employers build its own organic sourcing engines by enabling employment brands, recruitment messaging and job opportunities to reach relevant candidates directly via search engines, social media, mobile devices, and video.</t>
  </si>
  <si>
    <t>Why Job Boards? Outrank them to Reach, Engage and Hire Directly</t>
  </si>
  <si>
    <t>Hikido</t>
  </si>
  <si>
    <t>hikido.com</t>
  </si>
  <si>
    <t>Hikido is a company that helps technical recruiters source top engineering talent faster and smarter. They offer a Chrome Extension that is the top email finder for Github, allowing recruiters to build targeted candidate lists with access to over 15 mi...</t>
  </si>
  <si>
    <t>Hikido, LLC is a high-quality lead database that connects to the right candidates that offer a range of plans that suit a variety of needs. The company provides an advanced, deep-learning platform for sourcing and recruiting top software talent.</t>
  </si>
  <si>
    <t>JobScore</t>
  </si>
  <si>
    <t>jobscore.com</t>
  </si>
  <si>
    <t>JobScore is an Applicant Tracking System and Recruiting Software that helps employers find and hire great people. They offer a range of features and tools to streamline the recruiting process, including a cooperative recruiting database, matching techn...</t>
  </si>
  <si>
    <t>JobScore, Inc. offers an applicant tracking system and social recruiting software solution. The company provides a comprehensive solution to help facilitate the process. It helps employers easily publish ads to all the top career sites, and it rates candidates by relevant criteria.</t>
  </si>
  <si>
    <t>TowerMetriX</t>
  </si>
  <si>
    <t>towermetrix.com</t>
  </si>
  <si>
    <t>TowerMetriX is a software company devoted to delivering solutions to enhance the productivity of our clients' organizations. TowerMetriX is employee performance management software that assists organizations in management, communication and decision ma...</t>
  </si>
  <si>
    <t>TowerMetriX, Inc. is employee performance management software. It assists organizations in management, communication, and decision-making.</t>
  </si>
  <si>
    <t>TowerMetrix | We Empower Productivity</t>
  </si>
  <si>
    <t>BlackTrust</t>
  </si>
  <si>
    <t>blacktrust.net</t>
  </si>
  <si>
    <t>Somos una empresa mexicana líder en la implementación de modelos de People Analytics en Latinoamérica. Nuestra plataforma de analítica encuentra, mediante el análisis de datos, oportunidades entre el factor humano y los resultados del negocio. Nuestra ...</t>
  </si>
  <si>
    <t>Blackmun, S.A.P.I. de C.V doing business as BlackTrust is an information technology and services company. It offers people analytics, predictive analytics, optimization, data science, recruitment and selection, human resources, risks, integrity, reputation, and background screening. The company provides its services to clients throughout Mexico.</t>
  </si>
  <si>
    <t>Leggenda Group</t>
  </si>
  <si>
    <t>leggenda.co.jp</t>
  </si>
  <si>
    <t>Leggenda Group is a company that specializes in outsourcing and consulting services for recruitment, human resources, and labor management. They leverage the latest technologies such as RPA and AI to drive execution and improvement based on data-driven...</t>
  </si>
  <si>
    <t>Leggenda Group is a pioneering human resources outsourcer that assists domestic and foreign companies with navigating the complexities of human resource management in Japan. It has been the fastest-growing company in the human resource sector.</t>
  </si>
  <si>
    <t>A pioneering human resources outsourcer that assists domestic and foreign companies with navigating the complexities of human resource</t>
  </si>
  <si>
    <t>Vetty</t>
  </si>
  <si>
    <t>vetty.co</t>
  </si>
  <si>
    <t>Vetty Background Screening Solutions provides innovative and friction-free pre-hire and post-hire background checks and screening services for enterprises, staffing agencies, and startups. With Vetty, customers can run checks, schedule screenings, coll...</t>
  </si>
  <si>
    <t>Vetty, Inc. is a software development company that operates an online background screening platform designed to provide a one-stop shop for screening and onboarding. Its platform offers an automated onboarding and background system that utilizes learning bots and blockchain that delivers personalized background checks, enabling companies to hire employees. The company services to businesses and consumers within the area.</t>
  </si>
  <si>
    <t>Utilizing deep learning bots and the blockchain</t>
  </si>
  <si>
    <t>enlist</t>
  </si>
  <si>
    <t>enlist.io</t>
  </si>
  <si>
    <t>enlist.io is an applicant tracking system for remote teams. It helps you collaborate with your teammates, conduct better interviews, automate processes, and hire better. With Enlist, you will have a Branded Careers Site, Customizable Job Pipelines, Inc...</t>
  </si>
  <si>
    <t>Enlist Software, Inc. is a hiring software for modern teams. The company creates a hosted, branded careers page upon which jobs can be posted by companies, and then applied for by job hunters. It then creates a custom job pipeline through which candidates can be moved by the company.</t>
  </si>
  <si>
    <t>Recruitment Software - Application Tracking System - enlist</t>
  </si>
  <si>
    <t>CANDA Solutions, LLC</t>
  </si>
  <si>
    <t>candasolutions.com</t>
  </si>
  <si>
    <t>CANDA Solutions is a small business led by a team of seasoned IT consultants. They provide IT services and consulting, specializing in security case management, enterprise architecture, cloud solutions, agile development, data warehouse, data architect...</t>
  </si>
  <si>
    <t>CANDA Solutions, LLC is a leading software and services provider specializing in agile delivery, DevSecOps, cloud, case management, and streamlined innovative solutions for personnel security and risk threat assessment. Its product, fresh haystack, is the only software on the market today addressing the end-to-end lifecycle of personnel/industrial security.</t>
  </si>
  <si>
    <t>Led by a team of seasoned IT consultants, CANDA was launched to make complex IT projects easy to price, deliver and operate</t>
  </si>
  <si>
    <t>Mindscope</t>
  </si>
  <si>
    <t>mindscope.com</t>
  </si>
  <si>
    <t>Mindscope is a leading provider of Applicant Tracking System (ATS) and Recruiting CRM software. With offices in Canada, the United States, and the United Kingdom, Mindscope offers robust front and back office functionality that empowers recruiters to m...</t>
  </si>
  <si>
    <t>Mindscope, Inc. is an innovation leader in web-based Applicant Tracking Systems. The company's forerunning ATS or CRM software known as CURA provides top-of-the-line candidate, client and job management functionalities.</t>
  </si>
  <si>
    <t>Innovation leader in web-based recruiting systems</t>
  </si>
  <si>
    <t>GLIDER.ai</t>
  </si>
  <si>
    <t>glider.ai</t>
  </si>
  <si>
    <t>Glider AI is a Skill Intelligence Platform™ that provides hiring solutions for enterprises, staffing firms, and MSPs. Their platform allows users to engage, assess, interview, and upskill quality talent with confidence and without bias. They offer a ra...</t>
  </si>
  <si>
    <t>Glider AI, Inc. is a firm that operates in the software development industry. It provides hiring solutions including virtual assessments, coding/video interviews, screen bots, and more to scale hiring quality talent for the Enterprise, Staffing Firms, and MSPs.</t>
  </si>
  <si>
    <t>GLIDER.ai : AI Powered Recruitment Platform to Screen &amp; Interview Candidates | Coding Assessments | Video Interviews | Stack Ranking</t>
  </si>
  <si>
    <t>Efficient Hire</t>
  </si>
  <si>
    <t>efficienthire.com</t>
  </si>
  <si>
    <t>Efficient Hire is a Colorado-based company founded in 2004 that specializes in automated electronic solutions for forms completion, data collection, and process workflow. Their Transaction Origination Platform allows customers to capture data for multi...</t>
  </si>
  <si>
    <t>Efficient Forms, LLC doing business as Efficient Hire is a leading provider of cloud-based software that enables organizations to save time, money, and resources throughout the employee onboarding process. The company designs and develops cloud-based data collection automation software. It offers Efficient Hire, which delivers an applicant tracking system, onboarding, work opportunity tax credits, and affordable care act compliance services to restaurants, staffing firms, retail locations, call centers, and convenience stores.</t>
  </si>
  <si>
    <t>Home - Efficient Hire - Employee On-Boarding Software Web-Based</t>
  </si>
  <si>
    <t>HireRight</t>
  </si>
  <si>
    <t>hireright.com</t>
  </si>
  <si>
    <t>HireRight is a leading global provider of on demand employment background checks, drug testing, Form I 9 and employment and education verifications. Recruitment, HR Consulting, HR Business Partner, Employment Law legal issues are our key strengths. We ...</t>
  </si>
  <si>
    <t>HireRight, LLC provides on-demand employment background checks, drug and health screening, and electronic form one-nine and e-verify solutions that help employers to automate, manage, and control background screening and related programs. The company offers extensive screening solutions that can be tailored to the unique needs of the organization, giving employers additional peace of mind about its people and vetting processes. It helps companies grow successfully, and efficiently, no matter the size or where it operates.</t>
  </si>
  <si>
    <t>Employment Background Checks, Background Screening</t>
  </si>
  <si>
    <t>Integrated set of solutions for office management and company administration. Simplify management and collaboration across entire office. Cloud based with trial.</t>
  </si>
  <si>
    <t>Precedent HR</t>
  </si>
  <si>
    <t>precedenthr.com</t>
  </si>
  <si>
    <t>Precedent HR is a company that provides innovative solutions for the hiring process. Our applicant tracking system is designed to help businesses find top talent in any industry. With our simple and easy-to-use software, you can streamline the entire h...</t>
  </si>
  <si>
    <t>Precedent HR, Inc. operates an applicant tracking system, designed to optimize recruiting and save time for the better things in life. The company's on-boarding software prepare training videos, set goals with deadlines, and exchange vital documentation.</t>
  </si>
  <si>
    <t>Precedent HR applicant tracking system, designed to optimize your recruiting &amp; save time for the better things in life</t>
  </si>
  <si>
    <t>Inboarding</t>
  </si>
  <si>
    <t>inboarding.co</t>
  </si>
  <si>
    <t>Inboarding is a company that offers a unique and special employee experience. Using People Analytics and Artificial Intelligence technology, we provide opportunities for companies to gain new insights into their employees' journey, HR processes, and di...</t>
  </si>
  <si>
    <t>Inboarding Tecnologia, LTDA. structures the employee journey with a diverse and inclusive perspective, from entry to exit, helping it to have more time to create a humanized experience. The company has a new way to create a diverse and inclusive workplace where everyone belongs.</t>
  </si>
  <si>
    <t>Inboarding - onboarding inclusivo para todos</t>
  </si>
  <si>
    <t>ACCIO DATA</t>
  </si>
  <si>
    <t>acciodata.com</t>
  </si>
  <si>
    <t>Accio Data is a leading background screening platform that helps CRAs increase productivity and reduce costs. Their flagship product, Accio Enterprise, offers extensive integration with data providers, sophisticated document management, and wide access...</t>
  </si>
  <si>
    <t>Accio Data, Inc. is a platform provider for the background screening and court research industries. The company is constantly evolving software talks to criminal databases, courthouse libraries, motor vehicle records, drug screening labs, and federal agencies, while at the same time providing streamlined workflow management and powerful analytical tools. It provides employment screening software and offers court record research, training, and marketing resources services. It offers its products and services to clients globally.</t>
  </si>
  <si>
    <t>Genesis Background Screening Services</t>
  </si>
  <si>
    <t>genesisbackgroundscreening.com</t>
  </si>
  <si>
    <t>Genesis Background Screening is a full-service CRA to help you with professional pre-employment, tenant, or business partner background screening.</t>
  </si>
  <si>
    <t>Genesis Background Screening Services is recognized by the Federal Government as a Consumer Reporting Agency and holds from the State of California, Private Investigator License 26900. The company specializes in Background Checks, Tenant Screening, Pre-Employment Screening and Investigation Services.</t>
  </si>
  <si>
    <t>SwiftCheck</t>
  </si>
  <si>
    <t>swiftcheckscreening.com</t>
  </si>
  <si>
    <t>SwiftCheck is a company that provides employment background screening and employment check services. They offer fast turnaround times, with an industry-leading average of 27 hours. They also provide competitive pricing to accommodate shrinking headcoun...</t>
  </si>
  <si>
    <t>SwiftCheck, Inc. is to offer the fastest and easiest way to perform a background check. It provides its clients with employment screening services and self-screening services.</t>
  </si>
  <si>
    <t>Info Cubic</t>
  </si>
  <si>
    <t>infocubic.com</t>
  </si>
  <si>
    <t>Info Cubic is a division of Orange Tree that provides fast and easy background checks for hiring purposes. They pride themselves on offering the fastest and most accurate background screening reports in the industry. Their services include criminal bac...</t>
  </si>
  <si>
    <t>Info Cubic, LLC is a company that provides background check solutions for small and local business organizations. The company offers pre-employment screening, healthcare screening, and international criminal search services. It serves automotive, consumer products, nonprofit, entertainment media, healthcare, retail, banking, packaging goods, engineering, staffing, financial services, pharmaceutical, manufacturing, communications information technology, construction, education, energy and utility, government, real estate, and transportation industries.</t>
  </si>
  <si>
    <t>elearnio GmbH</t>
  </si>
  <si>
    <t>elearnio.com</t>
  </si>
  <si>
    <t>elearnio is a digital talent management software that specializes in onboarding, preboarding, and employee development. They offer a website where users can learn online and access courses and education at any time and place. Their software helps compa...</t>
  </si>
  <si>
    <t>elearnio GmbH is a Technology, information, and Internet company. It offers web-based talent management software for digital Preboarding, Onboarding, training, and 360-degree Feedback. The company serves clients in the area.</t>
  </si>
  <si>
    <t>Onboarding software for companies to accelerate the training and development of employees and start their own eLearning system</t>
  </si>
  <si>
    <t>Human Sourcing</t>
  </si>
  <si>
    <t>humansourcing.com</t>
  </si>
  <si>
    <t>HumanSourcing is a Saas recruitment software that facilitates the management of applications in your HR processes and enhances your employer brand with candidates. It provides centralized management of all resumes, allows you to find information in the...</t>
  </si>
  <si>
    <t>DVSI S.A.S. doing business as HumanSourcing is a developer of human resource software intended to automate and optimize the employee management requirements of clients. The company offers candidate information tracking, an HR career site, internal employee mobility, management of recruitment requests, and other related services.</t>
  </si>
  <si>
    <t>SnapHop</t>
  </si>
  <si>
    <t>snaphop.com</t>
  </si>
  <si>
    <t>SnapHop is a recruitment marketing platform that helps companies accelerate recruiting, attract great candidates, and reduce cost per hire. They provide Software as a Service solutions that enable companies to rapidly launch mobile talent acquisition s...</t>
  </si>
  <si>
    <t>Evocatus, Inc. doing business as SnapHop creates innovative talent management solutions that help companies attract, hire, and retain the best and brightest. The company provides Software as Service solutions that enable companies to rapidly launch mobile talent management solutions that are accessible from smartphones and tablets.</t>
  </si>
  <si>
    <t>Creates talent acquisition solutions that helps companies attract and hire employees for its workforce</t>
  </si>
  <si>
    <t>Candidate Manager</t>
  </si>
  <si>
    <t>candidatemanager.net</t>
  </si>
  <si>
    <t>Candidate Manager is a global leader in HR software solutions. They provide recruitment software solutions that are implemented by large corporations and SMEs. Their HR software is designed to reduce costs, admin time, and improve the quality of hire. ...</t>
  </si>
  <si>
    <t>Candidate Manage, Ltd. is a resources management and software provider of E-Recruitment. The company provides Web-based applicant tracking, talent management, and restructuring solutions for companies. Its Web-based applicant tracking software provides hiring manager access, reporting, job distribution, and pre-screening features; and includes tools to source, rank, and alert suitable candidates in the talent pool.</t>
  </si>
  <si>
    <t>Candidate Manager - ATS - HR Software</t>
  </si>
  <si>
    <t>Compliance Resource Center</t>
  </si>
  <si>
    <t>complianceresource.com</t>
  </si>
  <si>
    <t>Compliance Resource Center (CRC) is a leading provider of healthcare compliance solutions. They offer a suite of web-based solutions to help organizations of all sizes comply with federal and state laws. Their comprehensive suite of solutions includes ...</t>
  </si>
  <si>
    <t>Compliance Resource Center, LLC (CRC) is leading the healthcare compliance industry with a complete suite of online solutions geared towards improving compliance program operations across the country. The company products and services include everything from a monthly regulatory newsletter and sanction screening tool with verification services to online training, compliance knowledge surveys, a confidential ethics hotline service, and more.</t>
  </si>
  <si>
    <t>HirePro</t>
  </si>
  <si>
    <t>hirepro.in</t>
  </si>
  <si>
    <t>Virtual Hiring, Assessment &amp; Interview Platform | HirePro We help companies recruit the best talent with our automated hiring platform that integrates assessments, proctoring, video interviews and onboarding. HirePro helps companies manage the entire r...</t>
  </si>
  <si>
    <t>HirePro Consulting Pvt., Ltd., is the pre-eminent provider of talent acquisition and recruitment process outsourcing solutions. The company has evolved new paradigms in the automation space, with solutions covering all aspects of the recruitment supply chain - Talent Branding, Sourcing, Assessment, Recruitment program management, Post offer follow-ups, and Onboarding.</t>
  </si>
  <si>
    <t>Bayt.com</t>
  </si>
  <si>
    <t>bayt.com</t>
  </si>
  <si>
    <t>Bayt.com is the Middle East's leading job site, connecting job seekers with employers in the Gulf and Middle East. With over 44 million registered job seekers and 40,000 employers, Bayt.com offers a wide range of services for both job seekers and emplo...</t>
  </si>
  <si>
    <t>Bayt.com, Inc. operates an online recruitment portal that provides employment solutions and career planning tools to employers and job seekers in the Middle East and North Africa. It helps employers from small businesses to large multi-nationals and governments to attract and recruit qualified professionals and executives; and job seekers to find jobs in specialties, such as accounting, banking, finance, administration, art, design, creative, customer service, education, training, engineering, healthcare, medical, human resources, personnel, law, legal, logistics, management, marketing, PR, other jobs, purchasing, procurement, quality control, research, safety, sales, secretarial, support services, technology, IT, writing, editing, and other jobs.</t>
  </si>
  <si>
    <t>Online recruitment website for the Gulf and Middle East</t>
  </si>
  <si>
    <t>VeriScreen Comprehensive Background Checks</t>
  </si>
  <si>
    <t>veriscreen.net</t>
  </si>
  <si>
    <t>VeriScreen Comprehensive Background Checks is a professional online employee background screening service provider. They offer affordable and comprehensive background screening services including drug screening, criminal records, FBI fingerprinting, an...</t>
  </si>
  <si>
    <t>VeriScreen, Inc. is a security and investigations company. It offers tenant screening, employment screening, volunteer screening, VeriStart accelerated onboarding, VeriStart continuous monitoring, VeriSecure national fingerprinting, collections, and business credit reports solutions, and also products such as Person Search Plus, criminal records, drug screening, credit reports, driving records, verifications, county level searches, eviction records, workman's compensation database search, and global homeland security search services. The company provides its products and services to companies, businesses, and clients in the medical staffing, healthcare, volunteer, small business, and boys &amp; girls club industries.</t>
  </si>
  <si>
    <t>ClearStar</t>
  </si>
  <si>
    <t>clearstar.net</t>
  </si>
  <si>
    <t>ClearStar, Inc. is a leading Human Resources (HR) technology company specializing in background, drug, and health screening services for employment. They provide employers and companies across the globe with pre-employment background check software, se...</t>
  </si>
  <si>
    <t>ClearStar, Inc. is an HR technology company specializing in background, drug, and health screening services for employment. It offers pre-employment, occupational health and social media screening, drug and clinical testing, employee monitoring, compliance and security, access control, and other solutions. The company caters to aerospace and defense, hospitality, retail, transportation, technology, and other industries.</t>
  </si>
  <si>
    <t>Advocate for applicants and a leading and trusted provider of background check technology</t>
  </si>
  <si>
    <t>ZenApply</t>
  </si>
  <si>
    <t>zenapply.com</t>
  </si>
  <si>
    <t>ZenApply is a platform that helps businesses simplify and improve the hiring process. With ZenApply, companies can turn their application process into a first interview and quickly identify the best candidates for their team. The platform uses online i...</t>
  </si>
  <si>
    <t>Student Genius, LC doing business as ZenApply is cloud-based human resources (HR) software that provides online interview and video resume functionality to organizations across all industries. The company´s platform focuses on helping to identify applicants that will fit with the company's culture. It enables job seekers to submit applications that include images and videos as well as traditional resume fields such as work history and education; applicant profiles can include a collection of photos, videos, and text.</t>
  </si>
  <si>
    <t>Zenapply is applicant tracking software for the next generation</t>
  </si>
  <si>
    <t>CornerJob</t>
  </si>
  <si>
    <t>cornerjob.com</t>
  </si>
  <si>
    <t>CornerJob is a job matching platform that enables users to find geolocated job offers, apply to them, chat directly with the recruiters and quickly get an answer. For companies, it represents the perfect recruiting channel in terms of simplicity, rapid...</t>
  </si>
  <si>
    <t>Job Digital Networks, S.L. doing business as CornerJob is the leading mobile hiring app based on simplicity, interaction, and immediacy, empowering companies through mobile technology. The company enables candidates to create profiles; search for part-time, full-time, and student jobs, and chat directly with companies, helping it to understand its profile. It serves within the area.</t>
  </si>
  <si>
    <t>Lytmus</t>
  </si>
  <si>
    <t>lytmus.com</t>
  </si>
  <si>
    <t>Lytmus is a San Francisco based startup that revolutionizes the sourcing and assessment of technical talent. They provide a platform for hiring developers using real-world tasks instead of brainteasers. They offer assessments for web, ops, QA, and data...</t>
  </si>
  <si>
    <t>Lytmus, Inc. engages in the sourcing and assessment of technical talent. Its machine-based platform allows the engineers to demonstrate what it knows in realistic settings and provides high-signal data to potential employers. The company offers Lytmus Phone Screen, a pair program with candidates as it completes real engineering tasks that it would face on the job as opposed to academic exercises; Lytmus Qualify to maximize the yield from the applicant pool by sending out Lytmus tryouts; and Litmus Showcase, online career fair.</t>
  </si>
  <si>
    <t>Lytmus is poised to revolutionize the sourcing and assessment of technical talent</t>
  </si>
  <si>
    <t>Tests4Geeks</t>
  </si>
  <si>
    <t>tests4geeks.com</t>
  </si>
  <si>
    <t>Tests4Geeks is an online platform that provides coding tests for skills assessment before interviews. They offer a wide range of programming tests in languages such as Java, PHP, C#, JavaScript, C++, Python, and SQL. Their testing service is designed f...</t>
  </si>
  <si>
    <t>Tests4Geeks is a company that operates in the information technology and services industry. It is online testing for programmers. It allows testing of the IT skills of developers online before the interview and employment. PHP, HTML, JavaScript, ASP.NET, C#, Objective-C, iOS, and Python assessment tests.</t>
  </si>
  <si>
    <t>Tests for Geeks - Online Programming Tests</t>
  </si>
  <si>
    <t>expertlead</t>
  </si>
  <si>
    <t>expertlead.com</t>
  </si>
  <si>
    <t>Expertlead is a global community of highly qualified tech freelancers. They provide all-encompassing support for corporate tech recruiting, helping companies find, assess, and hire the right IT talent. Their unique selling point is their exceptional co...</t>
  </si>
  <si>
    <t>Lindentor 196. VV GmbH doing business as Expertlead GmbH is an HR technology company that specializes in the recruitment and technical qualification of IT experts. It provides support for corporate tech recruiting and uses the swarm intelligence of the community to check the quality of applicants across different programming languages. The company serves clients worldwide.</t>
  </si>
  <si>
    <t>Hire the Best Tech Freelancers</t>
  </si>
  <si>
    <t>Iapplicants</t>
  </si>
  <si>
    <t>iapplicants.com</t>
  </si>
  <si>
    <t>iApplicants is a provider of employer careers websites and application tracking systems for small and mid-sized employers. Their applicant tracking system makes it easy for businesses to hire better talent more quickly. They offer a free trial and are ...</t>
  </si>
  <si>
    <t>iApplicants helps employers easily track and screen employment applications online. It includes providing a branded careers website, customizable online employment application, and powerful screening and tracking tools as it moves applicants through the hiring process.</t>
  </si>
  <si>
    <t>Applicant Tracking System | iApplicants System</t>
  </si>
  <si>
    <t>Youverify</t>
  </si>
  <si>
    <t>youverify.co</t>
  </si>
  <si>
    <t>Youverify is a company that provides simple global AML compliance automation solutions for businesses. They offer products and services to ease the Know Your Customer (KYC) process, transaction monitoring, business verification, and overall customer on...</t>
  </si>
  <si>
    <t>Youcheck Online Services, Ltd. doing business as Youverify, Inc. is a developer of an online background screening platform. It provides background checks and screenings of the data for government, global enterprises, and startups. The company serves clients across the globe.</t>
  </si>
  <si>
    <t>Helps banks and startups automate their KYC process</t>
  </si>
  <si>
    <t>Datafacts</t>
  </si>
  <si>
    <t>datafacts.com</t>
  </si>
  <si>
    <t>Data Facts is a company that provides national and international background screening solutions to make sound hiring decisions. They offer robust services across many industries and are committed to the platinum standard in every client relationship.</t>
  </si>
  <si>
    <t>Data Facts, Inc. is a lending, background screening, and tenant screening solution. The company's lending solutions include credit reports, check-up and undisclosed debt monitoring, appraisal firewall, revolution, fraud prevention, verification services, flood certifications, and assistance in customer disputes; background screening solutions include assessment screening, drug testing, volunteer or student screening and applicant tracking, and provides reports to assist business decision needs. It serves clients in the United States.</t>
  </si>
  <si>
    <t>Data Facts Lending Solutions offers Credit Reporting • Debt Monitoring • Fraud Prevention • Appraisal Revolution • Verification Services &amp; Flood Certifications</t>
  </si>
  <si>
    <t>Edge Information Management</t>
  </si>
  <si>
    <t>edgeinformation.com</t>
  </si>
  <si>
    <t>Edge Information Management, Inc. is a national provider of numerous employment screening solutions including criminal background checks, drug screening services, electronic I-9 management, and employment and education verifications. They offer a range...</t>
  </si>
  <si>
    <t>Edge Information Management, Inc. an international provider of employment screening services. The company has been furnishing employers with accurate information at cost-effective rates. It services a variety of industries including Healthcare, Retail, Home Services, Manufacturing, Construction, Transportation, Government, Financial, and Non-profit representing over 10,000 national and international locations.</t>
  </si>
  <si>
    <t>Resourcingpod</t>
  </si>
  <si>
    <t>resourcingpod.co.uk</t>
  </si>
  <si>
    <t>Cloud-based Applicant Tracking and Talent Management System, providing you with an effective way of integrating your resourcing processes.</t>
  </si>
  <si>
    <t>Resourcing Pod, Ltd. is a web based e-recruitment solution combining job board distribution, applicant tracking and candidate management software. It allows to promote vacancy quickly and efficiently to a mass audience through job boards, engage with communities through social media channels; and integrates with careers page.</t>
  </si>
  <si>
    <t>Hirestorm</t>
  </si>
  <si>
    <t>hirestorm.com</t>
  </si>
  <si>
    <t>HireStorm is a unique applicant tracking system, recruiting CRM, and social recruiting platform. They offer job posting, applicant tracking, talent pool building, social recruiting, and supplier management applications to simplify hiring top talent. Hi...</t>
  </si>
  <si>
    <t>HireStorm is a recruiting software used for applicant tracking systems, recruiting CRM, and social recruiting platforms. The company provides everything need to make the hiring process the best it can be such as applicant tracking, talent pool building, social recruiting, job posting, supplier management, and unique service to maintain all of the candidate data.</t>
  </si>
  <si>
    <t>Applicant tracking - Recruiting Software - HireStorm</t>
  </si>
  <si>
    <t>RecruiterPM</t>
  </si>
  <si>
    <t>recruiterpm.com</t>
  </si>
  <si>
    <t>RecruiterPM is an all-in-one Applicant Tracking Software and HR Hiring platform. It provides a complete ATS and Hiring Project Management Software for Human resources and talent acquisition teams, as well as Recruiting agencies and Staffing firms. The ...</t>
  </si>
  <si>
    <t>RecruiterPM, LLC is a software that delivers transparency to recruiting teams and insight for management while streamlining the research process. The company provides project management and task management tools for recruiters. It allows for many user types including Managers, Owners, Administrators, Recruiters, HR &amp; Talent Acquisition professionals, Researchers, Business Development, Full Desk Account Executives, and assistants.</t>
  </si>
  <si>
    <t>Helping organizations find and hire the best candidates for open positions</t>
  </si>
  <si>
    <t>Employyd</t>
  </si>
  <si>
    <t>employyd.com</t>
  </si>
  <si>
    <t>employyd is a job portal and social recruitment platform which helps employers find the best candidates and candidates to find the perfect jobs all in one place. With employyd, job seekers can easily browse through thousands of job postings, target spe...</t>
  </si>
  <si>
    <t>Employyd is a social recruitment portal that helps find job opportunities. The company is an online career search that allows consumers to utilize video resumes.</t>
  </si>
  <si>
    <t>IKM TeckChek</t>
  </si>
  <si>
    <t>ikmnet.com</t>
  </si>
  <si>
    <t>IKM TeckChek is a company that provides assessments, testing, training, recruitment, and certification services. They are the worldwide leader in skills, knowledge, and aptitude tests. They offer a broad range of assessments for employee testing and pr...</t>
  </si>
  <si>
    <t>TeckChek, Inc. doing business as IKM TeckChek is a worldwide leader in skills, knowledge, and aptitude tests. Its solutions allow organizations to recruit superior candidates and evaluate the impact of training and education programs through software-based assessments.</t>
  </si>
  <si>
    <t>IKM : Assessments, Testing, Training, Recruitment, Certification |</t>
  </si>
  <si>
    <t>Textkernel</t>
  </si>
  <si>
    <t>textkernel.com</t>
  </si>
  <si>
    <t>Textkernel is an innovative, fast-growing software company that specializes in multilingual semantic recruitment technology. They provide AI recruitment software that helps organizations automate and improve candidate acquisition and management. Their ...</t>
  </si>
  <si>
    <t>Textkernel B.V. is a software company that develops and delivers information extraction, document understanding, web mining, and semantic searching and matching solutions for the human resources sector. The company offers multilingual CV parsing and semantic search, sourcing, lead generation, and matching tools, as well as labor market statistics.</t>
  </si>
  <si>
    <t>Specialist in machine intelligence for matching people and jobs *multilingual resume parsing, semantic search, sourcing, lead-generation &amp; matching technology*</t>
  </si>
  <si>
    <t>Pre-Employ</t>
  </si>
  <si>
    <t>pre-employ.com</t>
  </si>
  <si>
    <t>Pre employ is a leading HR technology company that specializes in FCRA compliant employment background checks. They have been providing background screening services for over 27 years, helping organizations create a safer and more secure workplace. The...</t>
  </si>
  <si>
    <t>Pre-employ.com, Inc. was built as a pure play background screening company designed to automate the highly manual and slow process of pre-employment background screening. It has been delivering its customers, candidates, volunteers, and students the best possible pre-employment screening experience.</t>
  </si>
  <si>
    <t>Talmundo</t>
  </si>
  <si>
    <t>talmundo.com</t>
  </si>
  <si>
    <t>Talmundo is the leading employee onboarding software that helps HR teams and managers onboard new hires easily, efficiently and effectively. Talmundo serves as a partner to HR leaders in creating engaging and empowering employee journeys for their peop...</t>
  </si>
  <si>
    <t>Talmundo B.V. is a software development company. It specializes in designing and developing mobile-friendly cloud applications for employee onboarding and other human resource solutions. The company serves customers in the Netherlands and Belgium.</t>
  </si>
  <si>
    <t>Employee onboarding made simple</t>
  </si>
  <si>
    <t>Universum</t>
  </si>
  <si>
    <t>universumglobal.com</t>
  </si>
  <si>
    <t>Universum is a data-driven, insight-led employer branding agency that delivers results. Founded in 1988, Universum's goal was to improve communication between students and employers for recruitment purposes. Today, Universum helps employers excel in re...</t>
  </si>
  <si>
    <t>Universum Communications Sweden AB is an employer branding company that provides research, communication, and strategic consulting services for employers. The company offers research services, such as student surveys, professional surveys, and IDEAL Employer rankings, communication channels, such as enabling employers to participate in career magazines and career Websites with employer profiles, employee testimonials, newsletters, videos, and advertisements and Springboardr.com, an online tool that enables employers to connect directly with its target audience.</t>
  </si>
  <si>
    <t>Universum is a firm dedicated toward improving businesses with training and consulting services</t>
  </si>
  <si>
    <t>The KolemanGroup</t>
  </si>
  <si>
    <t>thekolemangroupscreen.com</t>
  </si>
  <si>
    <t>The Koleman Group LLC is a company that specializes in pre-employment screening, background checks, tenant screening, and drug testing. They have over 400 million records and pull data from databases in the United States and Canada. With a 98% accuracy...</t>
  </si>
  <si>
    <t>The Koleman Group, LLC specializes in Pre-Employment Screening and Background Checks. It offers tenant screening to assist landlords in making important decisions concerning its properties.</t>
  </si>
  <si>
    <t>Rankskills</t>
  </si>
  <si>
    <t>rankskills.in</t>
  </si>
  <si>
    <t>Rankskills is a talent acquisition and recruitment company that provides software systems for data automation and business analysis. They specialize in data science, data engineering, and intuitive visualization to help clients gain a competitive advan...</t>
  </si>
  <si>
    <t>Rankskills Knowledge International Pvt., Ltd. offers workforce performance optimization solutions using data analytics and artificial intelligence. The company provides an actionable recommendation to improve workforce performance, build data-driven workforce planning and decision support system, bring smart automation for productivity improvement, digitalize performance management and analysis, behavior, competence, and engagement insight, and facilitate the unification of data from multiple systems and social media.</t>
  </si>
  <si>
    <t>Rankskills : Business Intelligence, Analytics &amp; Data Automation</t>
  </si>
  <si>
    <t>Orange Tree</t>
  </si>
  <si>
    <t>orangetreescreening.com</t>
  </si>
  <si>
    <t>Orange Tree Employment Screening is a company that specializes in background check and drug screening services. They offer fast and easy background checks, with a focus on providing accurate results. Their services help companies fill open positions qu...</t>
  </si>
  <si>
    <t>Orange Tree Employment Screening, LLC provides employment screening and background-checking services for companies and mid-sized organizations in the United States. Its employment screening services include background screening, applicant tracking integrations, drug and alcohol testing, occupational health management, e-verify, and form management; and background checking services comprise checking employment academic verifications, professional references, and professional licenses, as well as criminal, credit, and driving records with options; such as applicant tracking integrations, result adjudication, and staged processing.</t>
  </si>
  <si>
    <t>Orange Tree: Pre-Employment Background Check Services</t>
  </si>
  <si>
    <t>myVeeta</t>
  </si>
  <si>
    <t>myveeta.com</t>
  </si>
  <si>
    <t>myVeeta is a talent relationship management system that helps companies build their own talent pool with minimal effort. It offers features such as a personal application assistant, tracking of application activities, and the ability to stay in contact...</t>
  </si>
  <si>
    <t>Talent Solutions GmbH doing business as myVeeta is developing online products and tools for the HR and recruiting industry. The company helps its users create and send CVs and applications and keeps track of its users' application activities. It creates a platform that helps reduce the total administrative effort necessary and enables them to concentrate on the application's content.</t>
  </si>
  <si>
    <t>MyVeeta is a personal application management service that enables its users to connect with their preferred organizations</t>
  </si>
  <si>
    <t>Trakstar</t>
  </si>
  <si>
    <t>trakstar.com</t>
  </si>
  <si>
    <t>Trakstar is a leading provider of employee performance software. Our platform offers performance appraisal software that is easy to use for unlimited employee reviews, 360 feedback, and goal setting. We also provide a talent management platform, includ...</t>
  </si>
  <si>
    <t>Trakstar, Inc. is a provider of cloud-based employee evaluation software. The company offers a performance appraisal software solution that helps companies align goals, give instant feedback to peers, and allow employees to access appraisals at leisure. It also offers employee performance management, performance review software, employee performance reviews, people management, talent development, and an applicant tracking system. The company serves clients throughout the area.</t>
  </si>
  <si>
    <t>Trakstar - Employee Performance Software</t>
  </si>
  <si>
    <t>CM-Focus</t>
  </si>
  <si>
    <t>cm-focus.com</t>
  </si>
  <si>
    <t>CM Focus is a company that specializes in developing business applications on the force.com platform. They offer development services with a money-back guarantee and utilize both onshore and offshore resources. CM Focus has experience with enterprise i...</t>
  </si>
  <si>
    <t>CM-Focus, LLC is a cloud application developer specializing in developing business applications. It provides Salesforce development, implementation, integration, and data migration. Its services and products help and empower people, including Salesforce.com, Netsuite, and Big Data analytics, to drive insights.</t>
  </si>
  <si>
    <t>We specialize on developing apps on http://t.co/Y7QWYVHLBJ platform and other Saas offerings.</t>
  </si>
  <si>
    <t>StowHire</t>
  </si>
  <si>
    <t>stowhire.com</t>
  </si>
  <si>
    <t>StowHire is a simple applicant tracking tool that helps startups and small businesses hire faster. It makes it easy to add your job postings to your website and manage job applications, without having their data/files scattered across emails and spread...</t>
  </si>
  <si>
    <t>StowHire is a simple applicant-tracking tool that helps startups and small businesses hire faster. It makes it easy to add job postings to the website and manage job applications, without having its data/files scattered across emails and spreadsheets.</t>
  </si>
  <si>
    <t>Applicant Tracking System for startups and small businesses</t>
  </si>
  <si>
    <t>Appical</t>
  </si>
  <si>
    <t>appical.net</t>
  </si>
  <si>
    <t>Appical is a platform that provides employee onboarding and retention solutions to HR departments worldwide. Their mission is to digitize and boost the employee experience through innovative technology, so employees are successful in their everyday job.</t>
  </si>
  <si>
    <t>Appical B.V. provides a mobile platform for employees in the Netherlands and internationally. Its mobile platform enables employees to be more productive and increases the engagement with the work, the working environment, and colleagues; allows users to import existing content that is already created; and provides question and evaluation pages, such as word answers, click on target, sorting, matching, assigning to groups, right order, and more.</t>
  </si>
  <si>
    <t>Appical is disrupting #HR. We offer a cutting edge approach to #onboarding with an app for new hire success. Boost #employee #engagement and get Appical now!</t>
  </si>
  <si>
    <t>Triplebyte</t>
  </si>
  <si>
    <t>triplebyte.com</t>
  </si>
  <si>
    <t>Triplebyte is a company that aims to revolutionize the technical hiring process. They believe that hiring should be based on what candidates can do, rather than what they say they can do. They focus on helping engineers showcase their strengths and con...</t>
  </si>
  <si>
    <t>Triplebyte, Inc. provides a recruitment platform designed to find a suitable workplace for job seekers. The company's platform uses a credentials-blind process that evaluates technical skills instead of credentials as well as features jobs as per the skill sets, enabling engineers to find programming jobs as per interest and expertise.</t>
  </si>
  <si>
    <t>Triplebyte: Helping Engineers Find Great Startups</t>
  </si>
  <si>
    <t>Qualified</t>
  </si>
  <si>
    <t>qualified.io</t>
  </si>
  <si>
    <t>Qualified is an online coding tests and assessment platform for software engineers. They offer the most effective assessment software to save time and deliver a great hiring experience. Qualified allows companies to hire engineers faster and easier by ...</t>
  </si>
  <si>
    <t>Qualified, Inc. is the most effective way to assess coding skills. The company's online platform identifies and assesses developer talent through its automated code assessments and live interview tool as well as provides a format that mimics real-world coding and uses integrated testing frameworks for a seamless coding experience, enabling clients to accelerate its recruiting process and save time and money and companies to access a developer-friendly way to assess the skill strengths of potential software hires.</t>
  </si>
  <si>
    <t>Qualified - The Most Effective Platform for Assessing software developers whilst minimising bias</t>
  </si>
  <si>
    <t>JobRaiser Software</t>
  </si>
  <si>
    <t>jobraiser.com</t>
  </si>
  <si>
    <t>JobRaiser is an AI-driven project delivery management and visual project management solutions company. They also offer smart recruitment software to automate the hiring process for SMEs and recruitment consultants. In addition, JobRaiser provides end-t...</t>
  </si>
  <si>
    <t>JobRaiser Software Pvt., Ltd. provides a simple, easy-to-use, and cost-effective Applicant Tracking System for SMEs. its software is one of the simplest and fastest-growing recruitment solutions combined with an integrated platform called can refer (a Crowdsourcing platform for prescreened profiles) making users' life easy and improving the quality and speed of recruitment like never before.</t>
  </si>
  <si>
    <t>myStaffingPro by HR Services</t>
  </si>
  <si>
    <t>mystaffingpro.com</t>
  </si>
  <si>
    <t>Paychex, Inc. is an American provider of human resource, payroll, and benefits outsourcing services for small to medium-sized businesses. With headquarters in Rochester, New York, the company has more than 100 offices serving approximately 670,000 payr...</t>
  </si>
  <si>
    <t>Paychex, Inc. doing business as myStaffingPro provides human resources technology solutions. The company offers myStaffingPro, an applicant tracking and recruiting software to manage recruiting, qualification, tracking, and hiring processes; myStaffingPro Elevate, a social recruiting software that harnesses social media, job distribution, network building, and career site techniques and myStaffingPro onboarding solution that integrates with the myStaffingPro applicant tracking system for delivery and storage of onboarding documents.</t>
  </si>
  <si>
    <t>Applicant Tracking System provider</t>
  </si>
  <si>
    <t>Simpliverified</t>
  </si>
  <si>
    <t>simpliverified.com</t>
  </si>
  <si>
    <t>SimpliVerified is an employment screening company that provides quick, easy, and accurate background checks for businesses. Their team of background experts ensures that you have the correct information before making any hiring decisions. They offer an...</t>
  </si>
  <si>
    <t>SimpliVerified, LLC specializes in screening and verifying applicants through a variation of technological services. The company offers Background Checks, Employee Screening, Drug Screening, Tenant Screening, and Healthcare Screening. It ensures the security, integrity and the confidentiality of the business and all data and information collected during screenings.</t>
  </si>
  <si>
    <t>Back Track Screening</t>
  </si>
  <si>
    <t>btscreening.com</t>
  </si>
  <si>
    <t>Back Track Screening, LLC is your ultimate solution for all your background checking needs. With a focus on accuracy and compliance with the Fair Credit Reporting Act, Back Track Screening guarantees reliable and comprehensive background checks. Their ...</t>
  </si>
  <si>
    <t>BackTrack Screening, LLC is a Consumer Reporting Agency (CRA) that specializes in employment background screening. It provides comprehensive background check and drug testing services to employers both domestic and international.</t>
  </si>
  <si>
    <t>WeCP</t>
  </si>
  <si>
    <t>wecreateproblems.com</t>
  </si>
  <si>
    <t>WeCP is a market leading skill assessment platform offering technical screening and remote interview solution for hiring technical talent from anywhere. WeCP is the fastest and the most accurate way for businesses to evaluate candidates on technical sk...</t>
  </si>
  <si>
    <t>WeCP Pvt., Ltd. evaluates candidates on technical skills software engineering, cloud, DevOps, data science, enterprise tools, and more in one unified technical hiring platform. It specializes in offering quality software development services.</t>
  </si>
  <si>
    <t>Skill Assessment Software Platform | WeCP</t>
  </si>
  <si>
    <t>Zoniac</t>
  </si>
  <si>
    <t>zoniac.com</t>
  </si>
  <si>
    <t>Zoniac is a company that provides Applicant Tracking System (ATS) software for IT staffing and recruiting firms. Their ATS software, called Zoniac Premium, integrates front and back office cycles, tracks immigration, manages time sheets, expenses, invo...</t>
  </si>
  <si>
    <t>Zoniac, Inc. provides applicant tracking systems, staffing software, recruiting software, and integrated front office and back office solutions to companies. The company's products include Zoniac Premium, which is a Web-based online recruitment software solution that integrates front office and back office operations of staffing-recruiting companies; Zoniac Swift, an online recruitment solution for IT consulting companies; and Zoniac SMS, which is a Web-based recruitment and staffing software solution that provides automation solutions to consulting companies.</t>
  </si>
  <si>
    <t>Zoniac is an ATS recruiting software company</t>
  </si>
  <si>
    <t>SocialIntel</t>
  </si>
  <si>
    <t>socialintel.com</t>
  </si>
  <si>
    <t>Social Intel is a company that provides social media screening services to help employers hire the right candidates with compliance, brand reputation, workplace safety, and candidate privacy in mind. They offer the Social Media Hiring Report, which pro...</t>
  </si>
  <si>
    <t>Social Intel Corp. doing business sa Social Intelligence Corp. is a developer of social media screening and investigation software designed to verify and screen backgrounds of employees. It offers SaaS-based search tools, predictive scoring algorithms, and proprietary data to deliver unparalleled solutions to reduce costs and keep companies and people safe.</t>
  </si>
  <si>
    <t>Social media and next generation data to the insurance industry</t>
  </si>
  <si>
    <t>Jobtrain</t>
  </si>
  <si>
    <t>jobtrain.co.uk</t>
  </si>
  <si>
    <t>Jobtrain Solutions develop, deliver and support flexible and intuitive, applicant tracking systems/online recruitment software to companies of all sizes and across all sectors. We enable organisations to take control of their recruitment by applying ou...</t>
  </si>
  <si>
    <t>Jobtrain, Ltd. is a leading applicant tracking software and candidate management system which streamlines recruitment from sourcing to hiring. The company uses its extensive HR and recruitment experience coupled with a 10-year track record in online recruitment technologies. It develops and delivers innovative, robust, flexible, and easy-to-use applicant tracking systems and support services.</t>
  </si>
  <si>
    <t>Applicant Tracking System | Talent Acquisition | Hiring Platform</t>
  </si>
  <si>
    <t>Recruiting.com</t>
  </si>
  <si>
    <t>recruiting.com</t>
  </si>
  <si>
    <t>Recruiting.com is a company that specializes in building innovative recruiting software and career sites. Their career sites attract and engage the best candidates, helping companies hire the right talent. They focus on providing a better candidate exp...</t>
  </si>
  <si>
    <t>Recruiting.com, LLC builds cloud software and tools for recruiting applications. The company builds career sites with candidate experience, custom design, mobile recruiting, employment SEO, employment video, and social recruiting features to measure the success, and control the content through content management, candidate management, traffic analytics, ATS integration, job posting performance and candidate analytics.</t>
  </si>
  <si>
    <t>Social, mobile and search engine optimized custom career sites with a fully integrated CRM and job board distribution</t>
  </si>
  <si>
    <t>EasyVirtualFair</t>
  </si>
  <si>
    <t>easyvirtualfair.com</t>
  </si>
  <si>
    <t>Easy Virtual Fair offers high quality virtual career fair platform software to businesses of all kinds. The mobile-friendly software is used by companies, universities, and job boards to create virtual recruitment environments. It is the virtual fair s...</t>
  </si>
  <si>
    <t>EasyVirtualFair, LLC is the platform of choice for talent acquisition managers to organize online job fairs. The software of choice for talent acquisition managers, universities' career services, and job boards to create chat-based recruitment environments that engage candidates and recruiters. It serves clients across the United States and Spain.</t>
  </si>
  <si>
    <t>The platform of choice of talent acquisition managers to organize online job fairs</t>
  </si>
  <si>
    <t>HR Manager Pro</t>
  </si>
  <si>
    <t>hrmanagerpro.com</t>
  </si>
  <si>
    <t>HR Manager Pro is an applicant tracking and assessment cloud service. We provide advanced solutions for HR professionals of the 21st century.</t>
  </si>
  <si>
    <t>GHB Software Srl doing business as HR Manager Pro is a software company. It offers training via live online and a free trial. It is a recruiting software and includes features such as assessments, internal HR, interview management, recruiting firms, resume search, job board posting, and interaction tracking.</t>
  </si>
  <si>
    <t>An applicant tracking and assessment cloud service</t>
  </si>
  <si>
    <t>Corporate Screening Services</t>
  </si>
  <si>
    <t>corporatescreening.com</t>
  </si>
  <si>
    <t>Corporate Screening is a Cleveland-based provider of pre-employment screening and background investigations for many of the nation's top employers. They combine state-of-the-art data gathering technology with in-depth examination and analysis to verify...</t>
  </si>
  <si>
    <t>Corporate Screening Services, Inc. provides pre-employment screening and background investigations for various employers. The company offers employee-update background screening services, including General Services Administration list search, criminal update reports, and professional license verification; employment screening services for vendors, agencies, and contractors; business screening services; electronic I-9 services, including employment eligibility verification and federal contractor compliance programs; electronic fingerprinting, ink care screening, and fingerprint record search services; and compliance services.</t>
  </si>
  <si>
    <t>Jobkitten</t>
  </si>
  <si>
    <t>jobkitten.com</t>
  </si>
  <si>
    <t>Jobkitten is a super simple free applicant tracking tool that makes your hiring process a breeze. Designed for small businesses and startups. Jobkitten is an easy to use web app that let's you collect, track and review job applicants with colleagues. M...</t>
  </si>
  <si>
    <t>Jobkitten is easy to use web app that lets users collect, track and review job applicants with colleagues. It is made for small businesses and entrepreneurs to forget the hassle of rounding up applications from an e-mail inbox and bouncing around between colleagues.</t>
  </si>
  <si>
    <t>Jobkitten – free applicant tracking tool</t>
  </si>
  <si>
    <t>StaffCV</t>
  </si>
  <si>
    <t>staffcv.com</t>
  </si>
  <si>
    <t>StaffCV is a provider of online recruitment solutions to companies in New Zealand, Australia, USA, Canada, UK, and South Africa. They offer Applicant Tracking Solutions (ATS) and custom Careers Websites built on a next-generation mobile-responsive plat...</t>
  </si>
  <si>
    <t>The StaffCV, Ltd. is a recruiting solution that has a software tool designed to allow any employer to wrap leading e-recruitment technology around the existing recruitment process, removing significant time and expense. The Company is an applicant tracking solution flexible enough to be implemented in any sized organization.</t>
  </si>
  <si>
    <t>A software tool designed to allow any employer to wrap leading e-recruitment technology around their existing recruitment process</t>
  </si>
  <si>
    <t>InfoMart</t>
  </si>
  <si>
    <t>infomart-usa.com</t>
  </si>
  <si>
    <t>InfoMart is a background screening company specializing in pre-employment background checks, enterprise screening, and small business background screening services. Founded in 1989, InfoMart has over 30 years of experience in the industry. They provide...</t>
  </si>
  <si>
    <t>Infomart, Inc. is an industry leader in background screening services. It offers services that include criminal histories, continuous monitoring, credit and driving records, employment and education verifications, drug testing, and much more. It serves thousands of clients worldwide.</t>
  </si>
  <si>
    <t>InfoMart, an NAPBS-accredited and WBENC-certified expert in employee and vendor global background checks</t>
  </si>
  <si>
    <t>uCheck</t>
  </si>
  <si>
    <t>ucheck.co.uk</t>
  </si>
  <si>
    <t>uCheck is a company that provides online background checks for companies and individuals, including criminal record checks, Right to Work checks, identity checks, and adverse credit checks.</t>
  </si>
  <si>
    <t>uCheck, Ltd. provides fast and reliable professional CRB/DBS checks online. The company's easy-to-use tool makes applying for enhanced &amp; basic DBS checks, right-to-work checks, adverse credit checks, and identity check a breeze.</t>
  </si>
  <si>
    <t>uCheck - Online Background Checks - Rapid, Trusted, Secure</t>
  </si>
  <si>
    <t>Alphahire</t>
  </si>
  <si>
    <t>alphahire.com</t>
  </si>
  <si>
    <t>Revolutionizing your hiring experience</t>
  </si>
  <si>
    <t>Alpha Hire has been developing, tweaking, and using the Alpha Hire system for over 3 years. It makes the company so unique is the story of its inception. The company fixed the problem by implementing a Screen Scraping process.</t>
  </si>
  <si>
    <t>One Source The Background Check Company</t>
  </si>
  <si>
    <t>onesourcebackground.com</t>
  </si>
  <si>
    <t>One Source is a trusted background check company that provides comprehensive background check solutions. With over 30 years of experience, we screen over 150,000 applicants every year, with over 95% of the work being completed in 48 hours. Our services...</t>
  </si>
  <si>
    <t>One Source The Background Check Co. is an employment company. It offers background check solutions for pre-employment screening, volunteer screening, and tenant screening. The company serves throughout the country.</t>
  </si>
  <si>
    <t>Background screening on applicants, while maintaining superior turnaround time and customer service</t>
  </si>
  <si>
    <t>Zohno</t>
  </si>
  <si>
    <t>zohno.com</t>
  </si>
  <si>
    <t>Zohno Inc. is a Silicon Valley-based software company that provides identity management solutions for IT organizations with small budgets. Their products, including Zohno Tools, Zohno for G Suite, Active Directory User Provisioning, and Office 365 User...</t>
  </si>
  <si>
    <t>Zohno, Inc. is a software company specializing in low-cost identity management solutions. The company  provide Identity Management solutions for IT organizations with small budgets.</t>
  </si>
  <si>
    <t>Zohno Inc. - User Provisioning Made Easy</t>
  </si>
  <si>
    <t>Talentsquare</t>
  </si>
  <si>
    <t>talentsquare.com</t>
  </si>
  <si>
    <t>Talentsquare is a well designed, user friendly Applicant Tracking System to help you managing your jobs, recruiting pipeline and reach out to the best talent. Talentsquare is an affordable hiring software designed for small to medium sized businesses a...</t>
  </si>
  <si>
    <t>Talentsquare SPRL is a software company that develops human resource (HR) software to manage all vacancies, candidates, job board advertising, and branding. It offers talent management, interim, and recruitment solutions. The company serves customers in France and Belgium.</t>
  </si>
  <si>
    <t>Talentsquare is an Applicant Tracking System. It’s a simple tool to manage all of your vacancies and all of your incoming candidates in the cloud, with access for all the people in your recruitment process.Talentsquare is designed to be a platform wh</t>
  </si>
  <si>
    <t>TeleReference</t>
  </si>
  <si>
    <t>telereference.com</t>
  </si>
  <si>
    <t>TeleReference is an automated cloud-based reference checking platform for job applicants and hiring managers. It simplifies professional reference checks through the use of AI, automation, the latest web and video technologies. The platform offers vide...</t>
  </si>
  <si>
    <t>TeleReference is an automated cloud-based reference checking platform for job applicants and hiring managers. Video, telephone or written reference options provide complete control and flexibility. The system offers complete automation of the otherwise manual process. Its recorded video and social media authentication, employers receive a high-fidelity reference it can trust.</t>
  </si>
  <si>
    <t>JobMount</t>
  </si>
  <si>
    <t>aspentechlabs.com</t>
  </si>
  <si>
    <t>Aspen Technology Labs is a global leader in web data management services and recruitment technology solutions. Since 2008, we have been providing technology, tools, web scraping, data, business intelligence, and analytics for various industries includi...</t>
  </si>
  <si>
    <t>Aspen Technology Labs, Inc. is an information technology services company. It provides web data management services and recruitment technology solutions. It also offers SpiderMount, a job wrapping service, and a range of recruitment technology solutions, including job board software, applicant tracking systems, and career site design and development. The company provides its services to businesses worldwide.</t>
  </si>
  <si>
    <t>Data Management and Recruitment Technology | Aspen Technology Labs Co, Inc.</t>
  </si>
  <si>
    <t>ACUTRAQ Background Screening Solutions</t>
  </si>
  <si>
    <t>acutraq.com</t>
  </si>
  <si>
    <t>ACUTRAQ Background Screening is a leading provider of background screening services. We offer solutions for Employment Screening and Residential Screening, including Credit Reports, Criminal/Sex Offender Searches, Social Verifications, Renters Insuranc...</t>
  </si>
  <si>
    <t>ACUTRAQ Background Screening, Inc. is a full-service background screening firm. The company provides screening services to Employers, Rental Property Managers, and Volunteers.</t>
  </si>
  <si>
    <t>JXT</t>
  </si>
  <si>
    <t>jxt.com.au</t>
  </si>
  <si>
    <t>JXT is a world leader in recruitment websites for recruitment companies. They provide cutting-edge job board technology and utilize social media platforms like Facebook, Twitter, and LinkedIn. With over 600 recruitment consultants in Australia, JXT hel...</t>
  </si>
  <si>
    <t>JXT Global Pty., Ltd. is the number one provider of cloud based digital marketing solutions for recruiters and HR departments. The company provides world-class digital technology solutions that provide real ROI and provide an ecosystem on which build client's digital brand.</t>
  </si>
  <si>
    <t>WorkTaps</t>
  </si>
  <si>
    <t>worktaps.com</t>
  </si>
  <si>
    <t>WorkTaps is a company that provides employee referral software for the hourly workforce. Their software makes it easy for employees to become influencers and refer their friends and colleagues for job opportunities. By leveraging employee referrals, Wo...</t>
  </si>
  <si>
    <t>WorkTaps, Inc. is a human resources, staffing, and recruiting company. It enables companies to target better candidates with fewer resources. The company serves clients throughout Los Angeles, California.</t>
  </si>
  <si>
    <t>WorkTaps streamlines the employee referral process to improve engagement and retention</t>
  </si>
  <si>
    <t>CareerHarmony</t>
  </si>
  <si>
    <t>careerharmony.com</t>
  </si>
  <si>
    <t>CareerHarmony provides state of–the art Talent Management solutions for medium to large businesses helping them realize maximum results from their most valuable asset: People. CareerHarmony provides organizations with a simple yet powerful solution tha...</t>
  </si>
  <si>
    <t>CareerHarmony, Inc. provides SaaS talent management systems. The company delivers cloud-based talent management solutions that offer validated, off-the-shelf assessments, and sophisticated decision-making tools for organizations. It offers assessment solutions and ROMA, a cloud-based applicant tracking system SaaS screening and assessment management system.</t>
  </si>
  <si>
    <t>CareerHarmony offers state-of-the-art talent-management solutions designed to help midsize to large businesses achieve the maximum results from their most valuable asset: people</t>
  </si>
  <si>
    <t>Accurate Investigation</t>
  </si>
  <si>
    <t>accurateinvestigationservices.com</t>
  </si>
  <si>
    <t>Accurate Investigation Services provides top of the line employment background checks, form verification (I 9/E verify), employment verifications, tenant screening and personal background checks. Accurate Investigation Services reach is national while ...</t>
  </si>
  <si>
    <t>Accurate Investigation Services, LLC is an advanced, service employment screening provider. It provides real-time record information, premier technology, custom client offerings, and integration expertise that are vital to effective applicant screening.</t>
  </si>
  <si>
    <t>Coolersoft</t>
  </si>
  <si>
    <t>coolersoft.com</t>
  </si>
  <si>
    <t>Coolersoft is a company dedicated to making the lives of recruiters and HR professionals easier. They provide a web-based recruiting workflow tool called MPloy, which allows recruiters to find candidates, track jobs, and manage the recruiting process f...</t>
  </si>
  <si>
    <t>Coolersoft, LLC is has a recruiting software solution that can be customized for the medical, IT, and banking industries. It offers "mploy", an app that imports candidate resumes through email or uses "Quick Add" short forms. It parses skills and other relevant information automatically.</t>
  </si>
  <si>
    <t>mploy applicant tracking and recruiting software - mploy</t>
  </si>
  <si>
    <t>321Forms by Dynamic Screening Solutions</t>
  </si>
  <si>
    <t>321forms.com</t>
  </si>
  <si>
    <t>321Forms is an online HR solution for 100% paperless employee onboarding. It seamlessly integrates with your entire HR process including E-verify, employee benefits, hiring, and payroll. With 321Forms, employees can easily answer questions across multi...</t>
  </si>
  <si>
    <t>Dynamic Screening Solutions, Inc. (DSS) doing business as 321Forms robust HR onboarding software with custom branding and seamless integration that improves the employee onboarding process. It compliments applicant tracking, hiring, and payroll software to complete an HRIS suite.</t>
  </si>
  <si>
    <t>Molfar</t>
  </si>
  <si>
    <t>molfar.bi</t>
  </si>
  <si>
    <t>Агентство конкурентної OSINT розвідки. Аналіз ринків, підприємств і фізосіб. Понад 680 доступних реєстрів. Замовте дослідження</t>
  </si>
  <si>
    <t>Molfar BI also known as magicians and shamans among the Hutsul people of Western Ukrait is a vehicle for divination, like plants, shells, water, stones, or wax.ne.</t>
  </si>
  <si>
    <t>Molfar | Competitive &amp; Business Intelligence</t>
  </si>
  <si>
    <t>Sphere Research Labs</t>
  </si>
  <si>
    <t>sphere-engine.com</t>
  </si>
  <si>
    <t>Sphere Engine is a company that provides coding skills assessment and code execution APIs. They offer out-of-the-box software components for creating cost-effective, flexible, and scalable coding assessment solutions and online software development env...</t>
  </si>
  <si>
    <t>Sphere Research Labs Sp. z o.o. develops online technologies which provide automated skill-testing methods. The company offers a powerful and flexible evaluation system which has been successfully integrated into many platforms, including: ideone.com codechef.com, expertrating.com, spoj.com and more.</t>
  </si>
  <si>
    <t>Coding skills assessment and code execution APIs - Sphere Engine</t>
  </si>
  <si>
    <t>FOH &amp; BOH</t>
  </si>
  <si>
    <t>fohandboh.com</t>
  </si>
  <si>
    <t>foh&amp;boh is a platform helping restaurants, hotels and retailers hire and onboard employees faster. We help businesses speed up the hiring process drastically by connecting operators and hiring managers to qualified talent in a matter of minutes. Our te...</t>
  </si>
  <si>
    <t>Foh and Boh are developers of a hiring platform designed to help with finding, interviewing, and hiring top candidates. The company uses smart technology to pair talented candidates with restaurant jobs that suit its lifestyles and targets, enabling employers and brands to find and manage its hiring cycles as per requirements. It serves people around the United States.</t>
  </si>
  <si>
    <t>Foh&amp;boh — Nashville Hospitality Jobs</t>
  </si>
  <si>
    <t>Type12</t>
  </si>
  <si>
    <t>type12.com</t>
  </si>
  <si>
    <t>Interview developers in a real production environment. Hire better developers by challenging them with real world problems that must be solved in a real environment that's close as possible to the tech stack of your company. Human Resources Services hi...</t>
  </si>
  <si>
    <t>Type12 offers audio, and video calls all in one platform and developers by challenging them with real-world problems that must be solved in a real environment that's close as possible to the tech stack companies. It helps companies to hire developers that can be productive from day 1.</t>
  </si>
  <si>
    <t>eBoss Recruitment Software</t>
  </si>
  <si>
    <t>ebossrecruitment.com</t>
  </si>
  <si>
    <t>eBoss Recruitment Software provides cloud-based online database/CRM for recruiters and recruitment agencies. The system offers various functions, including CV parsing, search, advanced semantic search and matching. It also provides front and back offic...</t>
  </si>
  <si>
    <t>eBoss Online Recruitment Solutions, Ltd. provides a cloud-based online database/CRM for recruiters and recruitment agencies. It also provides cutting-edge search, CRM, ATS tools, clever integrations, and telephone support.</t>
  </si>
  <si>
    <t>Recruitment Software | The All in One Recruitment Solution from eBoss</t>
  </si>
  <si>
    <t>Talent Pool Builder</t>
  </si>
  <si>
    <t>talentpoolbuilder.com</t>
  </si>
  <si>
    <t>Talent Pool Builder is a company that provides advanced applicant sourcing, screening, and hiring technology to help employers hire faster. They offer an Applicant Tracking System (ATS) and Screening Software for HR teams of all sizes. Their services i...</t>
  </si>
  <si>
    <t>Talent Pool Builder is a Source to Hire Applicant Tracking System provider. The company provides an applicant tracking system, candidate screening, hiring software, career sites, applicant sourcing and analytics, very qualified candidate notification, job posting marketing, a talent pool candidate database, and social media.</t>
  </si>
  <si>
    <t>foundU</t>
  </si>
  <si>
    <t>foundu.com.au</t>
  </si>
  <si>
    <t>Australia's Workforce Management Software | foundU foundU is the only workforce management software designed for Australian businesses. Use foundU to onboard, schedule and pay your staff. Frustrated by the inadequacy of available HR management systems,...</t>
  </si>
  <si>
    <t>foundU Holdings Pty., Ltd. is a developer of a cloud-based human resource (HR) and payroll management solution. It offers a host of features such as management of attendance, benefits management, applicant tracking, an employee database, onboarding process control, time off requests, employee lifecycle management, timesheets, recruitment, a self-service portal, employee training, compensation management, performance reviews, and 360-degree feedback. Its platform is designed to help businesses of all sizes manage recruitment, onboarding, rosters, reports, and more with a self-managed application process, applicant tracking dashboard, SMS and email communication, and real-time data processing.</t>
  </si>
  <si>
    <t>Your workforce, simplified - foundU</t>
  </si>
  <si>
    <t>Talentnow</t>
  </si>
  <si>
    <t>talentnow.com</t>
  </si>
  <si>
    <t>TalentNow is a technology leader in recruitment software and has helped several leading organizations seamlessly manage quality manpower recruitment. Our software is a single platform Vendor Management System (VMS) that provides a talent identification...</t>
  </si>
  <si>
    <t>TalentNow Solution Service Pvt., Ltd. is a provider of recruitment software for staffing agencies. It specializes in a single platform vendor management system (VMS) that can help in the recruitment process. The company serves clients across Ohio.</t>
  </si>
  <si>
    <t>Choice Screening</t>
  </si>
  <si>
    <t>choicescreening.com</t>
  </si>
  <si>
    <t>Choice Screening is a trusted provider of comprehensive background screening services. They have been specializing in employment background screening since 2005 and adhere to the highest level of Fair Credit Reporting Act (FCRA) compliance standards. T...</t>
  </si>
  <si>
    <t>Choice Screening, Inc. is a human resources services provide an innovative, web-based platform where clients can access a network of research specialists. The company offers many valuable functions and time-saving tools, which are essential to any business model.</t>
  </si>
  <si>
    <t>JobsMedia</t>
  </si>
  <si>
    <t>jobsmedia.ca</t>
  </si>
  <si>
    <t>JobsMedia is a recruitment solutions company that helps recruiters find, attract, and hire better talents. With their all-in-one recruitment solutions, hiring becomes simple and easy. They offer a comprehensive and intuitive platform where recruiters c...</t>
  </si>
  <si>
    <t>JobsMedia.ca optimizes the staffing process with a free applicant tracking system and an all-in-one HR solution. It helps find, attract, and hire. It specialized in job sites ranked in Quebec, can post job offers, and reach out to the talents.</t>
  </si>
  <si>
    <t>Free all-in-one recruitment software | Recruitment Made Easy | JobsMedia</t>
  </si>
  <si>
    <t>LaunchSource</t>
  </si>
  <si>
    <t>launchsource.com</t>
  </si>
  <si>
    <t>LaunchSource is a company that specializes in hiring, training, and retaining entry-level sales talent. They offer recruitment services and employee development software that is loved by employees. Their goal is to create an easy way for individuals to...</t>
  </si>
  <si>
    <t>LaunchSource, Inc. has helped tech startups hire, train, and develop entry-level sales talent, and has placed over 300 sales development representatives. The company helps organizations hire entry-level sales talent faster by providing the largest pool of vetted entry-level sales candidates. It process provides candidates with interview preparation, resume review, and online courses at no cost to candidates.</t>
  </si>
  <si>
    <t>LaunchSource | LaunchSource helps you get a foot in the door and build a meaningful career using human interaction and intelligent technology. We call it modern career enablement for a new generation of sales talent.</t>
  </si>
  <si>
    <t>Zinc Work</t>
  </si>
  <si>
    <t>zincwork.com</t>
  </si>
  <si>
    <t>Zinc is an award-winning employee background checking software that provides automated pre-screening employment software for HR and recruiting teams. With our software, you can verify candidates' background and hire at scale. We offer automated referen...</t>
  </si>
  <si>
    <t>Zinc Work, Ltd. is a software development company. It offers saas, hiring, recruitment, hr tech, hr, innovation, computer software, security recruiting, referencing, job board, technology, feedback, identity, background checking, reference checking, background checks, reference checks, employee screening, employee background screening, and pre-employment checks. It serves globally.</t>
  </si>
  <si>
    <t>All-in-one background and reference checks software that saves time, integrates with existing ATS, provides real-time check status, and enables candidate data ownership</t>
  </si>
  <si>
    <t>Onboardia</t>
  </si>
  <si>
    <t>onboardia.com</t>
  </si>
  <si>
    <t>Onboardia Inc. is a Web based business training tool based in Massapequa Park, New York. Provide more efficient and effective 'Day 1' training for temps and new hires with our program. Onboardia is a unique, online orientation and employee training sof...</t>
  </si>
  <si>
    <t>Onboardia, Inc. is a unique, online orientation and employee training software program for new hires, remote staff, temps, interns, volunteers, contractors or clients, making company training on or off-site time saving, productive and efficient. Content-rich and customizable orientation training templates streamline foundational company learning for new hires and join an organization.</t>
  </si>
  <si>
    <t>Frasco Profiles</t>
  </si>
  <si>
    <t>frascoprofiles.com</t>
  </si>
  <si>
    <t>Frasco Profiles is a U.S. based full service Consumer Reporting Agency providing enterprise level employment background checks, drug testing, fitness for duty physical exams, and Form I 9/E Verify services to employers worldwide. Employing SSAE16 certi...</t>
  </si>
  <si>
    <t>Frasco Profiles is a full-service corporate investigation firm. The company provides pre and post-employment and volunteer screening on an international basis, as well as drug screening and medical examinations nationally. It is a founding member of the National Association of Professional Background Screeners (NAPBS) and is an active member of Concerned CRAs, an organization dedicated to consumer protection.</t>
  </si>
  <si>
    <t>vFairs</t>
  </si>
  <si>
    <t>vfairs.com</t>
  </si>
  <si>
    <t>vFairs is a virtual event platform that enables organizations to conduct online events, career/job fairs, trade shows, expos and meet ups. The platform offers an intuitive virtual experience to exhibitors and visitors alike, along with other highlights...</t>
  </si>
  <si>
    <t>vFairs, LLC is a software development company. It operates an events platform that enables organizations to host virtual, in-person, and hybrid events like conferences, trade shows, career/job fairs, summits, forums, benefits fairs, university open days, expos, and meet-ups. It serves within the area.</t>
  </si>
  <si>
    <t>Platform designed to accommodate and transform your events into a fully customized online virtual space for your audience</t>
  </si>
  <si>
    <t>Quali.fit</t>
  </si>
  <si>
    <t>quali.fit</t>
  </si>
  <si>
    <t>Quali.fit is an AI assistant for recruiting agencies. It automates 90% of the recruiter's daily activities by gathering information about candidates, understanding their capabilities and personalities, and assessing their fit. Quali.fit streamlines the...</t>
  </si>
  <si>
    <t>Qualifit, Ltd. is an AI assistant for recruiting and staffing firms. The company delivers a complete white-label solution. It is designed to maximize revenue and bring about greater brand visibility from day one.</t>
  </si>
  <si>
    <t>Personal AI assistant for recruiters</t>
  </si>
  <si>
    <t>Manatal</t>
  </si>
  <si>
    <t>manatal.com</t>
  </si>
  <si>
    <t>Leading AI Recruitment Software | Manatal.com AI Recruitment Software designed to source and hire candidates faster. Tailored for HR teams, recruitment agencies, and headhunters. Manatal, the new generation of recruitment software. Transform the way yo...</t>
  </si>
  <si>
    <t>Manatal Co., Ltd. is a recruitment and development software company. It implements and is built with the technologies, and the company is designed to streamline and simplify recruitment processes from sourcing to onboarding. It serves customers in Thailand.</t>
  </si>
  <si>
    <t>AI Recruitment Software | Leading Applicant Tracking System | Manatal</t>
  </si>
  <si>
    <t>Application Researchers</t>
  </si>
  <si>
    <t>applicationresearchers.com</t>
  </si>
  <si>
    <t>Application Researchers provides fast, online pre-employment screening and background checks which are important in preemployment verification and investigation.</t>
  </si>
  <si>
    <t>Application Researchers, LLC is a licensed private investigative agency specializing in background screening solutions. The company customized services provide relevant, real-time information from proprietary sources. It provides services for individuals and businesses in all background areas.</t>
  </si>
  <si>
    <t>CRITERION SCREENERS</t>
  </si>
  <si>
    <t>criterionscreeners.com</t>
  </si>
  <si>
    <t>Criterion Screeners Provides Accurate &amp; Faster Background Verification.Employee Background Verification In Few Hour's With Our AI Enabled Verification Platform.</t>
  </si>
  <si>
    <t>Criterion Screeners Global Pvt., Ltd. is an information services company. Its services include accurate and faster background verification. The company serves technology and delivers excellent services.</t>
  </si>
  <si>
    <t>SnapHire</t>
  </si>
  <si>
    <t>snaphire.com</t>
  </si>
  <si>
    <t>SnapHire is a best of breed Applicant Tracking System (ATS) that provides a flexible and easy-to-use solution for hotels, restaurants, and retail management groups. With leading-edge technology and unrivaled customer service and support, SnapHire allow...</t>
  </si>
  <si>
    <t>Snaphire, Inc. is an award-winning on-demand talent management system that find, hire and retain the best people for the organization, and take control of the own recruitment. It helps to reduce administrative effort, slash time to hire, reduce advertising costs, guarantee robust recruitment processes, operate volume hiring pipelines and hire people directly from its own talent pool.</t>
  </si>
  <si>
    <t>Award-winning on demand talent management system that lets you find, hire and retain the best people for your organisation, and take control of your own recruitment</t>
  </si>
  <si>
    <t>Preppio - Science-Driven Onboarding</t>
  </si>
  <si>
    <t>preppio.com</t>
  </si>
  <si>
    <t>Preppio is a company that provides employee onboarding software. They offer the ability to build chatbots in MS Teams, Slack, and Workplace by Meta, as well as automate HR workflows in Workday and SuccessFactors. Their employee experience journeys cove...</t>
  </si>
  <si>
    <t>Preppio AS is a provider of an onboarding platform intended to implement a science-based and paperless hiring program that managers and new hires love. The company's platform uses the conversational interface and micro-learning principles using messaging automation, chatbots, and content, enabling businesses and human resources personnel to automate the onboarding experience and reduce time to productivity for new hires within a company.</t>
  </si>
  <si>
    <t>Preppio helps HR deliver a world-class onboarding experience to new hires</t>
  </si>
  <si>
    <t>Otomeyt</t>
  </si>
  <si>
    <t>otomeyt.ai</t>
  </si>
  <si>
    <t>Otomeyt is an AI-powered talent acquisition and development platform. It offers a suite of tools and solutions to streamline the sourcing process, assess candidates' technical and non-technical skills, conduct secure video interviews, and upskill the w...</t>
  </si>
  <si>
    <t>Otomeyt Tech Pte., Ltd. provides the most comprehensive technical assessment software and it allows to test the depth and breadth of any tech stack including concepts, frameworks, libraries, and programming skills among others and it supports 65+ programming languages and technologies. The company measures the quality, performance, and scalability of the code.</t>
  </si>
  <si>
    <t>Otomeyt: A complete HR Suite for technical assessment</t>
  </si>
  <si>
    <t>ScalePEO</t>
  </si>
  <si>
    <t>scalepeo.com</t>
  </si>
  <si>
    <t>ScalePEO is a company that provides payroll, HR, benefits, and compliance services to small and medium-sized businesses. They simplify day-to-day tasks, allowing business owners to focus on growing their organization. ScalePEO offers a seamless set of ...</t>
  </si>
  <si>
    <t>ScalePEO offers small to medium-sized businesses an easier way to run and grow business. Its seamless set of payroll, benefits, HR and compliance tools not only saves its clients time and money but also energize and streamline the business. The company's Customer Care team provides a personalized and dependable service experience with the ultimate goal of delivering confident peace of mind. It is also proud to be a broker-friendly PEO.</t>
  </si>
  <si>
    <t>VerifyWP</t>
  </si>
  <si>
    <t>verifywp.com</t>
  </si>
  <si>
    <t>Your time is precious. Here's an idea—test all applicants, only interview the best. Assess all of your WordPress developer candidates before you interview.</t>
  </si>
  <si>
    <t>VerifyWP, LLC is a skills assessment platform for WordPress developers. It sprung from what started as a web design and marketing agency and grew into a full-fledged WordPress web development shop. The agency began small-just a group of guys in a tiny office.</t>
  </si>
  <si>
    <t>Hirezon Corporation</t>
  </si>
  <si>
    <t>hirezon.com</t>
  </si>
  <si>
    <t>Hirezon is an HR technology company that offers a comprehensive suite of solutions to streamline various aspects of human resources management. Serving clients in the higher education marketplace for over 20 years, Hirezon’s Interview Exchange Applican...</t>
  </si>
  <si>
    <t>Hirezon Corp. specializes in web-based HR software solutions, sales, and services for the higher education industry. The company offers an interview exchange applicant tracking system that provides applicant tracking and hiring management tools, and an onboarding system, a tool that helps the new hires to complete the paperwork. It provides a performance management system that provides the ability to create customized online performance evaluation forms to accommodate the needs of employees, specific departments, and various job types.</t>
  </si>
  <si>
    <t>Hirezon Corporation specializes in web-based HR software solutions, sales and service for the higher education industry</t>
  </si>
  <si>
    <t>AssureHire</t>
  </si>
  <si>
    <t>assurehire.com</t>
  </si>
  <si>
    <t>In July 2022, AssureHire was acquired by Mitratech, a proven global technology partner for corporate legal, risk, and compliance professionals, offering a proven portfolio of end-to-end solutions that spread operational best practices throughout the enterprise, standardizing processes and accelerating time-to-value. Mitratech helps legal and governance, risk, HR, and compliance teams rise to the challenge of serving the evolving needs of the modern, dynamic enterprise. AssureHire powers faster and more compliant hiring. By leveraging automation, mobile-first technology, integrations with ATS &amp; HRIS, and a comprehensive verification process, AssureHire consistently delivers the fastest, most-compliant, and candidate-friendly screening experience.</t>
  </si>
  <si>
    <t>AssureHire, Inc. operates an online background screening system. The company leverages advancements in technology combined with extensive screening industry knowledge allowing customers to complete its background checks faster and assuring compliance. It is a software company focusing on background screening solutions designed to help ease the challenges of the HR industry.</t>
  </si>
  <si>
    <t>A leader in legal, risk and HR compliance solutions</t>
  </si>
  <si>
    <t>Avature</t>
  </si>
  <si>
    <t>avature.net</t>
  </si>
  <si>
    <t>Avature is a global provider of HCM software that offers a highly flexible enterprise SaaS platform for Global Talent Acquisition and Talent Management. They are the leading global provider of CRM for recruiting and provide AI-powered solutions for var...</t>
  </si>
  <si>
    <t>Avature USA, LLC is a Software Development Company. It develops and provides enterprise software as a service (SaaS) based human capital management (HCM) platform for talent acquisition and management. The company offers candidate relationship and performance management, recruiting, and marketing, employee referral, hiring manager engagement, onboarding, internal mobilizes, and career site optimization solutions. It serves its clients throughout the United States.</t>
  </si>
  <si>
    <t>Avature is a highly flexible enterprise SaaS platform for Global Talent Acquisition and Talent Management, and the leading global provider of CRM for recruiting</t>
  </si>
  <si>
    <t>Hireink</t>
  </si>
  <si>
    <t>hireink.com</t>
  </si>
  <si>
    <t>Hireink is a Recruitment Management platform (RMP) that fills the gap and increases efficiency of the recruitment process. It offers an Applicant Tracking System, Vendor Aggregation Platform, and Screening Engine. Hireink has partnered with job classif...</t>
  </si>
  <si>
    <t>White Oceans Internet Pvt., Ltd. doing business as Hireink is a Recruitment Management Platform that connects employers to the global job and social media portals and consultants. It can design and manage the recruitment process with the help of the applicant Tracking System, vendor Aggregation Platform, reporting, and Predictive Analysis.</t>
  </si>
  <si>
    <t>Recruitring</t>
  </si>
  <si>
    <t>recruitring.com</t>
  </si>
  <si>
    <t>Recruitring is a company that helps recruiters and hiring managers improve the candidate pre-screening process. They provide a platform where recruiters can record screening questions for candidates to answer at their convenience. The hiring team can t...</t>
  </si>
  <si>
    <t>Recruitring helps recruiters and hiring managers bring efficiency to the candidate screening process. It allows recording the screening questions so that candidates can answer them at convenience.</t>
  </si>
  <si>
    <t>HARBOUR ATS</t>
  </si>
  <si>
    <t>harbourats.com</t>
  </si>
  <si>
    <t>HARBOUR ATS is a software business that specializes in building recruitment software solutions with a focus on candidate experience. They provide cloud-based internet solutions and offer services such as software development, recruitment marketing comm...</t>
  </si>
  <si>
    <t>3D MarComms, Ltd. doing business as HARBOUR ATS is a technology, information and internet company. Its services include engages in the supply, installation, and maintenance of business voice and data communication systems and networks. The company serves products and services include cabling, call logging, call recording, contact centre, headsets, hospitality, hotel systems, IT security, on hold messages, networks, news and information, phone systems, session initiation protocol, video/web/audio conferencing, and voice over internet protocol.</t>
  </si>
  <si>
    <t>HARBOUR ATS: Dare to care</t>
  </si>
  <si>
    <t>IFCA MSC</t>
  </si>
  <si>
    <t>ifca.asia</t>
  </si>
  <si>
    <t>IFCA MSC BHD is a digitalization partner that empowers businesses in navigating the future of work. With over 30 years of experience, IFCA has been the solution of choice for large, successful, and growing businesses in the property, construction, hosp...</t>
  </si>
  <si>
    <t>IFCA MSC Bhd is engaged in the research and development of enterprise business solutions. The company provides business software solutions for the property industry. Its properties cover shopping malls, chain stores, residential, industrial, commercial, resorts, hotels, and recreational sports clubs.</t>
  </si>
  <si>
    <t>ZippyApp</t>
  </si>
  <si>
    <t>zippyapp.com</t>
  </si>
  <si>
    <t>ZippyApp is a platform that provides a common employment application accepted at a growing number of businesses every day. It is a meeting place for hourly job seekers and employers, specifically catering to the restaurant and service industries. Zippy...</t>
  </si>
  <si>
    <t>Talentral Corp. doing business as  ZippyApp is the most effective, efficient and effortless way to apply for and recruit for local jobs in the service industry. The company provides unique hiring web pages for each business location - whether applicants have one location or 10,000. It specializes Recruiting, Staffing, Human Resources, and Computer Software.</t>
  </si>
  <si>
    <t>Most effective, efficient and effortless way to apply for and recruit for local jobs in the service industry</t>
  </si>
  <si>
    <t>Careerlister</t>
  </si>
  <si>
    <t>careerlisterapp.com</t>
  </si>
  <si>
    <t>Applicant Tracking &amp; Candidate Communication Software &amp; Resume Parsing</t>
  </si>
  <si>
    <t>Careerlister, LLC  is a software company that offers software products. It offers training via documentation, webinars, and live online. The company provides an applicant tracking software and includes features such as assessments, candidate management, collaboration tools, internal HR, interview management, job requisition, onboarding, resume parsing, resume search, and self-service portal.</t>
  </si>
  <si>
    <t>Screening One</t>
  </si>
  <si>
    <t>screeningone.com</t>
  </si>
  <si>
    <t>Tenant &amp; Employment Screening | Drug Testing | ScreeningOne Save time and money though ScreeningOne's fast, accurate, affordable and compliant tenant and pre employment screening and drug testing services. screeningONE is a leading provider of innovati...</t>
  </si>
  <si>
    <t>ScreeningOne, Inc. is a leading provider of innovative solutions for Human Resources Professionals. It offers a comprehensive suite of screening solutions and has one of the most extensive networks of record sources in the industry. The company provides drug testing, tenant screening services, an applicant, and an on-demand Applicant Tracking Solution.</t>
  </si>
  <si>
    <t>Compliant background checks, verifications, and drug testing solutions</t>
  </si>
  <si>
    <t>Health Street</t>
  </si>
  <si>
    <t>health-street.net</t>
  </si>
  <si>
    <t>Health Street provides professional drug testing services, DNA testing such as paternity tests, and employment background checks to companies and private individuals at over 5000 clinics nationwide. Results can be used for legal purposes. Health Street...</t>
  </si>
  <si>
    <t>Sansei, Inc. doing business as Health Street offers professional drug tests, DNA tests, paternity tests, alcohol tests, drug screening by hair test and urine test, hair follicle drug tests, and background check services to individuals and companies throughout the USA. It provides onsite drug and alcohol testing for emergencies, such as post-accident and reasonable suspicion, 24 hours a day.</t>
  </si>
  <si>
    <t>DNA Testing, Drug Testing and Background Check Services - Health Street</t>
  </si>
  <si>
    <t>GetHired.com</t>
  </si>
  <si>
    <t>gethired.com</t>
  </si>
  <si>
    <t>Beautiful, Effective, Easy To Use HR Software for Growing Businesses | GetHired.com Hiring and Onboarding, Time and Attendance, Benefits Administration. GetHired's HR product suite is designed to help your business run efficiently, save money, and stay...</t>
  </si>
  <si>
    <t>GetHired, Inc. owns and operates a hiring platform for small and medium-sized businesses. The company provides solutions for employers to post a job and reach applicants; pre-screen candidates using video and voice; manage job postings, and candidates with an applicant tracking system; search video resumes of job seekers in its area and automatically schedule interviews and video-conference with applicants in real-time.</t>
  </si>
  <si>
    <t>Applicant tracking system and recruiting software that connects job seekers with employers</t>
  </si>
  <si>
    <t>HiPeople</t>
  </si>
  <si>
    <t>hipeople.io</t>
  </si>
  <si>
    <t>HiPeople is a company that provides an Intelligent Hiring Toolkit to help businesses make the best hires faster. Their toolkit includes features such as candidate testing, reference and background checks, candidate experience tracking, and quality of h...</t>
  </si>
  <si>
    <t>HiPeople GmbH is an HRtech company that develops a recruitment tool. It helps recruiters go beyond the CV by automating candidate reference checks, from request to analysis. Its platform also allows creating custom questions in different answer formats.</t>
  </si>
  <si>
    <t>Makes hiring the best talent fast easy for everyone</t>
  </si>
  <si>
    <t>PeopleForce</t>
  </si>
  <si>
    <t>peopleforce.io</t>
  </si>
  <si>
    <t>All in One HR platform PeopleForce HR software for businesses provides HR solutions for onboarding, recruiting, time tracking, performance, and more. Centralize all information in one place giving transparency inside the company. Applicant Tracking Sys...</t>
  </si>
  <si>
    <t>PeopleForce, Ltd. is a fast-growing online HR software service provider. It provides HR solutions for onboarding, recruiting, time tracking, and project management.</t>
  </si>
  <si>
    <t>All-in-one Recruiting and HR solution for all companies</t>
  </si>
  <si>
    <t>Click Boarding</t>
  </si>
  <si>
    <t>clickboarding.com</t>
  </si>
  <si>
    <t>Click Boarding is a modern employee onboarding platform that blends employee engagement, forms and tasks into a simple, flexible and compliant solution. We provide a hosted SaaS solution for organizations needing global onboarding software to help empl...</t>
  </si>
  <si>
    <t>Click Boarding, LLC is a computer software company. It offers SaaS solutions, onboarding processes, HR system integrations, and compliance. The company provides its services to clients in the country.</t>
  </si>
  <si>
    <t>A hosted saas solution for organizations needing global onboarding software to help employers</t>
  </si>
  <si>
    <t>LocalWork.com</t>
  </si>
  <si>
    <t>localwork.com</t>
  </si>
  <si>
    <t>LocalWork.com is a recruitment marketing software. Built with helping companies tell the culture side of their business to attract talent. LocalWork is a hyper-local job board focused on specific markets. Built to give job seekers better accessibility ...</t>
  </si>
  <si>
    <t>LocalWork.com, LLC is a recruitment marketing software and is a job board with a hyper-local distribution focus. The company operates localwork.com, which is a platform where local talent finds local work.</t>
  </si>
  <si>
    <t>Where local talent finds local work. #localjobs are our focus, lower unemployment is our goal!</t>
  </si>
  <si>
    <t>Prehire Screening Services</t>
  </si>
  <si>
    <t>prehirescreening.com</t>
  </si>
  <si>
    <t>PreHire Screening Services is a full service, nationwide pre employment background screening company. Our pre employment screening services include comprehensive and reliable background checks, drug testing, pre employment assessments including integri...</t>
  </si>
  <si>
    <t>PreHire Screening Services, LLC is a full service, nationwide pre-employment background screening company. Its pre-employment screening services include comprehensive and reliable background checks, drug testing, pre-employment assessments including integrity and skills testing, applicant tracking software, software integrations and more.</t>
  </si>
  <si>
    <t>KareerMatrix</t>
  </si>
  <si>
    <t>kareermatrix.com</t>
  </si>
  <si>
    <t>An open, connected and authenticated talent analytics platform using generic assessment, eventually creating a “Standardized System” for employability. Kareermatrix is the first end to end digital recruitment platform, crunching sourcing to hire cycle ...</t>
  </si>
  <si>
    <t>KareerMatrix Pvt., Ltd. is a data science and analytics company. The company is a pre-assessed community which connects candidates to new opportunities in any location and end-to-end digital hiring platform that accelerates the 'Sourcing to hire' cycle for businesses by providing high-tech recruitment tools.</t>
  </si>
  <si>
    <t>Data science and analytics company</t>
  </si>
  <si>
    <t>Talent Genie</t>
  </si>
  <si>
    <t>talentgenie.co.za</t>
  </si>
  <si>
    <t>TalentGenie is an AI-driven recruitment software designed to reduce screening time from hours to minutes. It is compatible with hundreds of job boards and offers a combination of feature-rich modules to manage the entire recruitment workflow. With Tale...</t>
  </si>
  <si>
    <t>Talent Genie is an AI-driven recruitment software designed to reduce screening time from hours to minutes. The company use a combination of Natural Language Pattern (NPL) recognition and collective learning to ensure maximum beneficial use of AI in the recruitment process.</t>
  </si>
  <si>
    <t>Home | #1 A.I. Recruitment Software, Recruit X 10 faster</t>
  </si>
  <si>
    <t>Shane McCusker</t>
  </si>
  <si>
    <t>intel-sw.com</t>
  </si>
  <si>
    <t>Intelligence Software is a recruitment CRM and ATS for specialist recruitment agencies. They use intelligence to make more placements, simply and efficiently. Their software automatically monitors user activity and records an audit trail for each candi...</t>
  </si>
  <si>
    <t>Intelligence Software, Ltd. provides a recruitment database created by recruitment professionals to provide consultants with the best possible tools to drive business. The company records and manages all the steps of the recruitment process from the early stages of business development to placing workers.</t>
  </si>
  <si>
    <t>Intelligence Recruitment Software - Recruitment Software and Recruiting</t>
  </si>
  <si>
    <t>PhoenixATS</t>
  </si>
  <si>
    <t>phoenixats.com</t>
  </si>
  <si>
    <t>PhoenixATS is an online e-recruitment system designed by recruitment managers for managers. It is a fully hosted and supported recruitment management system that can be linked to your website, creating a powerful and dynamic careers portal. PhoenixATS ...</t>
  </si>
  <si>
    <t>PhoenixATS is a fully hosted and supported recruitment management system that can be linked to clients website creating a powerful and dynamic careers portal. It is a seamless exchange between a client site and PhoenixATS with the look and feels as if it is the same site.</t>
  </si>
  <si>
    <t>RESUMate</t>
  </si>
  <si>
    <t>resumate.com</t>
  </si>
  <si>
    <t>RESUMate, Inc. has been providing a comprehensive recruiting solution for over thirty years. Our flagship product, RESUMate, is a powerful database that helps recruiters organize the flow of resumes, send outs, callbacks, and other important informatio...</t>
  </si>
  <si>
    <t>RESUMate, Inc. provides quality, high-value software for recruiters, staffing companies, and HR departments. It is used by solo recruiters, staffing companies, HR departments in a variety of industries, plus universities, non-profits, and government agencies around the world.</t>
  </si>
  <si>
    <t>Quality, high value software for recruiters, staffing companies and hr departments</t>
  </si>
  <si>
    <t>6nomads</t>
  </si>
  <si>
    <t>6nomads.com</t>
  </si>
  <si>
    <t>6nomads is a senior talent acquisition platform for B2B SaaS startups. They specialize in unlocking top tech talent for remote and distributed teams. With their automatic assessment system, they are able to select the best talents from around the world...</t>
  </si>
  <si>
    <t>6nomads, Inc. is a community of top engineers around the world who are ready to join a remote tech company. It offers a remote-focused job platform for tech talent. It attracts IT talent and runs it through a rigorous screening process to identify the best.</t>
  </si>
  <si>
    <t>Thrive TRM</t>
  </si>
  <si>
    <t>thrivetrm.com</t>
  </si>
  <si>
    <t>Thrive TRM is a software company that develops cutting edge applications to help recruiters and talent executives make better hiring decisions. Their Talent Relationship Management (TRM) software combines the best elements of talent relationship manage...</t>
  </si>
  <si>
    <t>Thrive TRM, LLC draws on decades of success in the recruiting and information technology fields to deliver powerful solutions with high-touch service. The company's platform is built to drive network development and collaboration, streamline workflow and produce consistently better hiring decisions. It is the best element of applicant tracking and relationship management systems into a single, seamless cloud-based system.</t>
  </si>
  <si>
    <t>Thrive TRM creates innovative talent networking and executive recruitment software solutions</t>
  </si>
  <si>
    <t>Whozwho</t>
  </si>
  <si>
    <t>whozwho.com</t>
  </si>
  <si>
    <t>Whozwho is a next generation application ranking and tracking platform that helps organizations find the true potential in people before they even enter the door. With a smart algorithm and a cloud-based solution, Whozwho allows organizations to define...</t>
  </si>
  <si>
    <t>WZW Australia Pty., Ltd. doing business as Whozwho is a platform that empowers employers with advanced behavioural science tools, powerful one-click job board posting tools and the power to set its own methodology to sort, rank and select candidates faster way. The company reduces time spent sorting resumes by up to 80%, increases interview success rates and reduces costs associated with employee turnover by identifying the best-fit candidates faster.</t>
  </si>
  <si>
    <t>BetterInterviews</t>
  </si>
  <si>
    <t>betterinterviews.com</t>
  </si>
  <si>
    <t>BetterInterviews is an innovative application tracking tool specifically designed to meet the needs of the high-growth company.</t>
  </si>
  <si>
    <t>Better Interviews is a talent acquisition and management system that allows creating a more intelligent, engaging, and efficient hiring process to help to choose the right talent for its organization. The company offers its services to customers globally.</t>
  </si>
  <si>
    <t>Symphony Talent</t>
  </si>
  <si>
    <t>symphonytalent.com</t>
  </si>
  <si>
    <t>Symphony Talent is a next generation Talent Acquisition solution provider that combines Employer Branding, Recruitment Marketing, Candidate Management and Employee Engagement to deliver end to end experiences for candidates, employers &amp; employees. Symp...</t>
  </si>
  <si>
    <t>Symphony Talent, LLC is a computer software company. It offers talent acquisition software, CRM systems, and brand transformation. The company offers its products and services globally.</t>
  </si>
  <si>
    <t>Employer branding, recruitment marketing, and candidate management services</t>
  </si>
  <si>
    <t>Berkshire Associates Inc.</t>
  </si>
  <si>
    <t>berkshireassociates.com</t>
  </si>
  <si>
    <t>Berkshire is a human resources and technology firm specializing in affirmative action, pay equity, and diversity equity and inclusion (DEI) services. For companies who wish to outsource their Affirmative Action Plan (AAP) preparation process, Berkshire...</t>
  </si>
  <si>
    <t>Berkshire Associates, Inc. (BAI) is a human resource consulting and technology firm that specializes in helping companies build an ideal, balanced workforce. The company specializes in applicant management, compensation management, affirmative action, workforce planning, diversity, and professional training. It has also offered information technology, applicant management, affirmative action, diversity, professional HR training services, compensation, and computer software. It serves clients in the area.</t>
  </si>
  <si>
    <t>Applicant management and compensation management solutions</t>
  </si>
  <si>
    <t>LiveHire</t>
  </si>
  <si>
    <t>livehire.com</t>
  </si>
  <si>
    <t>Best Direct Sourcing and Talent Pool Platform | LiveHire Contingent workforce leaders need a direct sourcing platform that amplifies their brand and accelerates the hiring process. LiveHire is the Talent Community technology that many of the best emplo...</t>
  </si>
  <si>
    <t>LiveHire, Ltd. is a talent technology company that offers business intelligence and data services to small and large enterprises. The company operates LiveHire a productivity and collaboration platform for talent management, which delivers sourcing, and internal mobility solutions under the Live Talent Communities name.</t>
  </si>
  <si>
    <t>Talent community technology company</t>
  </si>
  <si>
    <t>CTC People</t>
  </si>
  <si>
    <t>ctcpeople.com</t>
  </si>
  <si>
    <t>CTC People is a powerful ATS provider that offers an all-in-one applicant tracking system designed to help recruiters effectively manage their hiring process. It provides efficient candidate management, simplified job posting, automated resume parsing ...</t>
  </si>
  <si>
    <t>CTC People Pty., Ltd. is a boutique software company specializing in the development of Click-Recruit, its Cloud Application Tracking Solution (ATS) built on Salesforce for Recruitment Agencies and Human Resources teams in any industry. It delivers a fully integrated cloud CRM/ATS solution for Recruitment Agencies and Human Resources teams in any industry.</t>
  </si>
  <si>
    <t>Zapter</t>
  </si>
  <si>
    <t>zapter.io</t>
  </si>
  <si>
    <t>Create interactive handbooks and start onboarding new employees already before they start.</t>
  </si>
  <si>
    <t>Zapter Labs Oy offers an employee onboarding tool that helps companies create a structured and repeatable onboarding program. It creates interactive handbooks to introduce the organization's values, culture, and people to new employees before it even starts.</t>
  </si>
  <si>
    <t>PreciseCheck</t>
  </si>
  <si>
    <t>precisecheck.com</t>
  </si>
  <si>
    <t>PreciseCheck is a leader in the Background Screening industry, providing accurate and compliant background screening solutions. They implement and manage background screening programs for firms of all sizes across any industry, enabling them to confide...</t>
  </si>
  <si>
    <t>PreciseCheck, LLC is a consumer reporting agency providing background screening services for employers and property owners. The company delivers background screening solutions. It serves in Calabasas.</t>
  </si>
  <si>
    <t>Lendis</t>
  </si>
  <si>
    <t>lendis.io</t>
  </si>
  <si>
    <t>Lendis is a rental solution that provides flexible office equipment and technology for both office and home office setups. They offer a range of products including ergonomic desks and chairs, as well as room-in-room solutions for office spaces. Lendis ...</t>
  </si>
  <si>
    <t>Lendis GmbH is a rental solution services company that offers electronics and furniture for rent. It provides desks, tables, chairs, laptops, cell phones, and acoustic solutions. The company enables users to return the equipment after three months or borrow it for the long term.</t>
  </si>
  <si>
    <t>Lendis offers a rental service for furniture and electronics</t>
  </si>
  <si>
    <t>Intelligo Group</t>
  </si>
  <si>
    <t>intelligo.ai</t>
  </si>
  <si>
    <t>Intelligo is a company that provides fast and comprehensive individual and company background checks. They combine the power of AI with human insights to deliver the most thorough and rapid insights. Their reports blend the critical discernment of huma...</t>
  </si>
  <si>
    <t>IGMR Research, Ltd. doing business as Intelligo Group provides an automated due diligence platform intended to make compliance easier and risk management scalable. The company's automated due diligence platform creates a comprehensive profile on individuals and companies, using advanced technology and methods to process a variety of information sources including human intelligence, open-source intelligence, legal sources, and curriculum vitae verification, providing enterprises with a scalable, comprehensive, and a cost-effective platform.</t>
  </si>
  <si>
    <t>On a mission to democratize trust by giving businesses in the investment space advanced capabilities to run comprehensive background checks</t>
  </si>
  <si>
    <t>iKrut</t>
  </si>
  <si>
    <t>ikrut.com</t>
  </si>
  <si>
    <t>iKrut is an online recruitment system that provides a free applicant tracking system with all the functionality needed to manage hiring. It is a web-based system, so there is no software to download. Users can sign up at ikrut.com and start using the s...</t>
  </si>
  <si>
    <t>iKrut, Inc. is a recruitment software for a new generation of recruiters. It is used by thousands of companies and organizations globally. It is simple to use, requires no training and can be up and running in under 1 minute.</t>
  </si>
  <si>
    <t>Oleeo</t>
  </si>
  <si>
    <t>oleeo.com</t>
  </si>
  <si>
    <t>Oleeo is a talent acquisition and recruitment platform that helps companies attract, engage, and hire diverse talent. Their solutions include an applicant tracking system (ATS) that is fully customizable to fit unique recruitment processes, reducing ti...</t>
  </si>
  <si>
    <t>Oleeo, Ltd. is a provider of innovative talent acquisition technology. The company offers internet-based recruitment software for the tracking and selection of applicants, as well as CRM, event management, application tracking systems, and talent mobility solutions. It serves worldwide.</t>
  </si>
  <si>
    <t>Provider of innovative talent acquisition technology</t>
  </si>
  <si>
    <t>Blueline Services</t>
  </si>
  <si>
    <t>blueline-services.com</t>
  </si>
  <si>
    <t>Blueline Services is a complete employee screening provider that helps businesses stay compliant, save money, and decrease onboarding difficulties. They offer a simple, secure, and seamless background check platform with customized screening solutions....</t>
  </si>
  <si>
    <t>Blueline Services, LLC provides customized, technology-enabled toxicology testing and background screening solutions in the United States. It offers drug testing services, such as urine and saliva-based instant and laboratory drug tests, hair-based laboratory drug tests, Web, email, and fax reporting; record storage and retention, specimen analysis, medical review; audit support, and program analysis and consultation.</t>
  </si>
  <si>
    <t>Blueline Services listens to our clients and adjusts to meet your needs, after all, it shouldn't be the other way around</t>
  </si>
  <si>
    <t>Alchemus</t>
  </si>
  <si>
    <t>alchemus.com</t>
  </si>
  <si>
    <t>Alchemus is a talent management software company that offers a fully customized and innovative application to automate and streamline key business processes related to talent acquisition, talent management, and staffing. Their platform includes solutio...</t>
  </si>
  <si>
    <t>Inetgen, Inc. doing business as Alchemus is recognized as a leader in providing the most efficient, automated, user-friendly, web-based recruiting and workforce management solution for Professional Services Organizations and Corporate HR departments. Its product is an end-to-end comprehensive staffing solution, recruiting, and workforce management.</t>
  </si>
  <si>
    <t>RefNow</t>
  </si>
  <si>
    <t>refnow.com</t>
  </si>
  <si>
    <t>RefNow allows companies to make smarter, more informed hiring decisions by providing online employment reference reports for your candidates. We are setting the standard for Employment References across the world.</t>
  </si>
  <si>
    <t>RefNow, Ltd. is a developer of an online employment referencing platform designed to digitalize the employment reference checking process. The company's platform takes complete care of collecting detailed employment references on candidates using automated GDPR compliant feedback with automated emails, text messages, and phone calls, enabling companies to make informed recruitment decisions by using online employment reference reports. It offers its services in United Kingdom.</t>
  </si>
  <si>
    <t>Online Reference Checking Software for HR Teams and Recruiters | RefNow</t>
  </si>
  <si>
    <t>TalentLyft</t>
  </si>
  <si>
    <t>talentlyft.com</t>
  </si>
  <si>
    <t>TalentLyft is an all-in-one Applicant Tracking System (ATS) and Recruitment Marketing platform that helps companies find, attract, select, and hire the best talent. They offer powerful sourcing tools, a recruitment marketing platform, talent CRM softwa...</t>
  </si>
  <si>
    <t>AdoptoTech d.o.o. doing business as TalentLyft is a software development company. It offers talent acquisition software that provides source, conversion, engagement, tracking, and analytics.</t>
  </si>
  <si>
    <t>Talscale</t>
  </si>
  <si>
    <t>talscale.com</t>
  </si>
  <si>
    <t>Talscale is a platform that offers remote technical recruitment services to help companies and hiring managers assess and hire top tech talent. They provide expert crafted coding and project-based assessments to evaluate specific skill sets needed for ...</t>
  </si>
  <si>
    <t>TalScale is a suite of products that help companies identify the best developer candidate for a job by testing them on carefully crafted work sample assessments that mirror a situation parallel to that at work. It helps the best engineers to open tech positions by testing them on the situation parallel to that at work.</t>
  </si>
  <si>
    <t>GoGig</t>
  </si>
  <si>
    <t>gogig.com</t>
  </si>
  <si>
    <t>GoGig is a venture-backed anonymous professional networking platform that helps currently employed individuals advance their careers confidentially. The platform uses a revolutionary SaaS solution that allows companies to have private labeled Anonymous...</t>
  </si>
  <si>
    <t>GoGig, Inc. is a software development company. The company offers SaaS business solutions that deliver anonymous career matching technology. It offers its services and allows companies to have privately labeled Anonymous Talent Communities.</t>
  </si>
  <si>
    <t>Confidential professional network for currently employed candidates to match and network with hiring companies</t>
  </si>
  <si>
    <t>First Advantage</t>
  </si>
  <si>
    <t>fadv.com</t>
  </si>
  <si>
    <t>First Advantage North America (fadv.com) is a global background checks and screenings company. They provide comprehensive background check solutions and insights to enable employers and housing providers to make confident choices, reduce risk, and main...</t>
  </si>
  <si>
    <t>First Advantage Corp. is a provider of technology solutions for screening, verification, safety, and compliance related to human capital. Its technology platform provides criminal background checks, drug and health screening, workforce screening, biometrics, education and work verifications, resident screening, data analytics, and more. It caters to the financial, healthcare, education, transportation, retail, manufacturing, and pharmaceutical industries.</t>
  </si>
  <si>
    <t>Professional Background Check Company</t>
  </si>
  <si>
    <t>Verified First</t>
  </si>
  <si>
    <t>verifiedfirst.com</t>
  </si>
  <si>
    <t>Verified First provides quality pre employment screening, criminal background checks, verifications, and drug testing for businesses. Verified First is the premier background and drug screening company in North America. Our instant, customizable search...</t>
  </si>
  <si>
    <t>Verified First, LLC is a human resources company. It specializes in pre-employment background screening, drug testing, and verification services. The company provides services to its clients throughout the country.</t>
  </si>
  <si>
    <t>Human resources company specializing in pre-employment background screening, drug testing, and verification services</t>
  </si>
  <si>
    <t>Exelare</t>
  </si>
  <si>
    <t>exelare.com</t>
  </si>
  <si>
    <t>Exelare is a fully integrated software for staffing agencies nationwide. Our full featured recruiting and staffing software offers unprecedented levels of flexibility and easy customization to fit your company’s unique business model. From CRM and ATS ...</t>
  </si>
  <si>
    <t>cBizSoft, Inc. doing business as Exelare provides an all-in-one cloud-based recruiting, staffing, and relationship management solution designed for use the recruiters, managers, and administrators, with tools for applicant tracking, jobs management, resume harvesting, resume parsing, pipeline management, and more. The company is a leading applicant-tracking software solution for recruiting and staffing agencies, as well as a variety of professionals in related fields.</t>
  </si>
  <si>
    <t>Recruiting Software and Applicant Tracking System | Exelare</t>
  </si>
  <si>
    <t>Exacthire</t>
  </si>
  <si>
    <t>exacthire.com</t>
  </si>
  <si>
    <t>ExactHire is a hiring software company that provides applicant tracking software, employee onboarding software, and employee assessment consultation &amp; fulfillment. Their software solutions focus on maximizing efficiency and the accuracy of data within ...</t>
  </si>
  <si>
    <t>Acceleration Human Resources, Inc. doing business as ExactHire is to offer HR Software-as-a-Service (SaaS) solutions for hiring and succession planning needs. It helps companies identify top performer characteristics and facilitates to uncover in candidates.</t>
  </si>
  <si>
    <t>Hr software-as-a-service (saas) solutions for hiring and succession planning needs</t>
  </si>
  <si>
    <t>Kin</t>
  </si>
  <si>
    <t>kinhr.com</t>
  </si>
  <si>
    <t>Kin HR is a company that provides an online exchange for managing HR tasks, documents, assets, and time off. Their goal is to simplify the management of HR tasks for small businesses.</t>
  </si>
  <si>
    <t>Kin Workplace Solutions, LLC is a cloud-based HR management software and enterprise company. It improves the employee experience at organizations of all sizes by building healthier, happier workplaces and also features employee data and files, new hire onboarding, employee feedback, time off, and leave.</t>
  </si>
  <si>
    <t>Kin: a smart way to manage new hire onboarding, employee data and files, time-off balances, and employee reviews.</t>
  </si>
  <si>
    <t>Background Partners</t>
  </si>
  <si>
    <t>backgroundpartners.com</t>
  </si>
  <si>
    <t>Background Partners is a leading provider of pre-employment screening services in the USA. We offer comprehensive background checks and drug testing to help employers make informed hiring decisions and create well-functioning teams. Our services includ...</t>
  </si>
  <si>
    <t>Background Partners, Inc. is a company that provides pre-employment screening programs. The company offers services that include identity verification, criminal background, civil background check, financial and global sanction, document verification, pre-employment drug screening, and pre-employment health tests. It helps and serves the workforce.</t>
  </si>
  <si>
    <t>Clinch</t>
  </si>
  <si>
    <t>clinchtalent.com</t>
  </si>
  <si>
    <t>Clinch is a company that combines proactive sourcing tools with intelligent career sites, automated candidate marketing, and the passion of employee voices. They provide powerful employer branding, authentic candidate experiences, and game-changing rec...</t>
  </si>
  <si>
    <t>Clinch Technology, Ltd., is a complete recruitment marketing platform and CRM for smarter, more strategic talent acquisition. Its product is built on the simple idea that a natural flow of information between candidates and employers leads to a better, more genuine relationship between the two.</t>
  </si>
  <si>
    <t>ClickIQ</t>
  </si>
  <si>
    <t>clickiq.co.uk</t>
  </si>
  <si>
    <t>ClickIQ is a company that provides an intelligent marketing and analytics platform for pay-for-performance recruitment media. Their technology utilizes programmatic bid management, integrated AI, and sophisticated campaign management tools. They offer ...</t>
  </si>
  <si>
    <t>ClickIQ, Ltd. is a developer of an automated job advertising platform. The company engages in developing an automated recruitment platform that helps users automate, manage and optimize the performance of recruitment advertising.</t>
  </si>
  <si>
    <t>ClickIQ's automated job advertising platform uses the latest AI and programmatic technology to manage, track and optimise the performance of recruitment advertising in real time</t>
  </si>
  <si>
    <t>VONQ</t>
  </si>
  <si>
    <t>vonq.com</t>
  </si>
  <si>
    <t>VONQ is a recruitment marketing technology company that offers end-to-end solutions for job distribution and employer branding. With their advanced job marketing technology and smart employer branding solutions, VONQ helps recruiters attract the right ...</t>
  </si>
  <si>
    <t>VONQ B.V. offers job marketing platforms and smart recruitment marketing solutions to help recruitment professionals target the right talent worldwide. The company offers online recruitment solutions, that help recruiters attract candidates, reach scarce employee groups and improve company employee branding. It serves within the Netherlands.</t>
  </si>
  <si>
    <t>Collecting helpful candidate data for your job campaign improvement</t>
  </si>
  <si>
    <t>PORTERS</t>
  </si>
  <si>
    <t>porters.jp</t>
  </si>
  <si>
    <t>ポーターズ株式会社 is a leading provider of cloud services for the human resources industry in Japan. They offer a cloud-based matching system for recruitment agencies, as well as a comprehensive management system for talent introduction and dispatch. Their mis...</t>
  </si>
  <si>
    <t>Porters Corp. is a Community and Lifestyle Platform. It specializes in  Social Entrepreneurship, and Virtual World.</t>
  </si>
  <si>
    <t>AppVault</t>
  </si>
  <si>
    <t>appvault.com</t>
  </si>
  <si>
    <t>AppVault is an innovative talent acquisition solutions company that develops human-centered recruitment technology through boundless innovation. They help companies attract, engage, and hire the right talent by providing multi-platform solutions that e...</t>
  </si>
  <si>
    <t>AppVault, LLC, is a cloud-based recruitment marketing platform and an innovative recruitment advertising agency. It enables recruiting departments of all sizes to optimize, expand, and improve its talent acquisition effectiveness.</t>
  </si>
  <si>
    <t>Helps to create a positive candidate experience, strengthening and personalizing employer brand</t>
  </si>
  <si>
    <t>gr8 People</t>
  </si>
  <si>
    <t>gr8people.com</t>
  </si>
  <si>
    <t>GR8 People is a purpose-built enterprise platform that combines CRM, recruitment marketing, hiring, and onboarding to connect entire talent ecosystems. It offers everything talent professionals need to recruit globally, including talent pipelines, bran...</t>
  </si>
  <si>
    <t>GR8 People, Inc. is a human resources, staffing, and recruiting company developing The Everyone Platform, software for recruiting solutions. It provides workflow and campaign automation, candidate engagement, and metrics analysis. The company caters to the Retail, healthcare, technology, and finance sectors.</t>
  </si>
  <si>
    <t>Enterprise recruiting software solutions for RPO and corporate enterprises</t>
  </si>
  <si>
    <t>SmartSearch</t>
  </si>
  <si>
    <t>PeopleBank.com</t>
  </si>
  <si>
    <t>peoplebank.com</t>
  </si>
  <si>
    <t>Peoplebank is a multi award winning company that provides applicant tracking and candidate management solutions. They offer a range of e-recruitment technology and solutions to businesses of all sizes. Their services include attracting and recruiting t...</t>
  </si>
  <si>
    <t>HR Information, Ltd. doing business as Peoplebank is a staffing and recruiting firm. It offers Specialist e-Recruitment, Applicant Tracking, and Talent Banking solutions. It attracts and recruits talents, improves Employer Branding, and Reduce Cost and Time to hire.</t>
  </si>
  <si>
    <t>Applicant Tracking System &amp; Candidate Management | Peoplebank</t>
  </si>
  <si>
    <t>myjoboffer</t>
  </si>
  <si>
    <t>myjoboffer.com.au</t>
  </si>
  <si>
    <t>myjoboffer.com.au takes the hassle out of new employee onboarding and completely digitizes the new employee experience, creating a memorable first impression. myjoboffer.com.au was developed by managers and HR professionals who shared one thing in comm...</t>
  </si>
  <si>
    <t>myjoboffer takes the hassle out of new employee on-boarding and completely digitalizes the new employee experience, creating a memorable first impression.</t>
  </si>
  <si>
    <t>A platform that makes communicating – particularly when onboarding new employees – simple</t>
  </si>
  <si>
    <t>onejobslot.com</t>
  </si>
  <si>
    <t>OneJobSlot is an easy-to-use recruiting software including recruitment marketing and applicant tracking system. In a few clicks, publish &amp; broadcast your jobs on generalist and niche job boards in your region.</t>
  </si>
  <si>
    <t>Onejobslot is an easy-to-use recruiting software including a recruitment marketing and applicant tracking system. The company created recruiting software to meet its needs.</t>
  </si>
  <si>
    <t>HigherMe</t>
  </si>
  <si>
    <t>higherme.com</t>
  </si>
  <si>
    <t>HigherMe is a hiring software for franchise restaurants that provides easy-to-use tools to help busy managers and HR teams find, select, and hire the best fit employees faster. The platform uses data and video to help employers find the best candidates...</t>
  </si>
  <si>
    <t>HigherMe, Inc. is a software company. It is a company that operates a platform that uses information and videos to help retail and management employers find, screen, and recruit employees. The company's platform enables employers to search through a database of candidates; digitize onboarding paperwork; automate monthly recruitment; screen tax credits; customize assessments and track applications. It provides services to its clients in the area.</t>
  </si>
  <si>
    <t>We help retail and hourly businesses find amazing employees! Experience the perfect match! Also see http://t.co/cpaVt7tjj8</t>
  </si>
  <si>
    <t>TeamExpander</t>
  </si>
  <si>
    <t>teamexpander.com</t>
  </si>
  <si>
    <t>Free Recruitment &amp; Applicant Tracking Software Solution for any company</t>
  </si>
  <si>
    <t>TeamExpander SAS is a recruiting software solution that provides a complete recruitment platform and guides users through each part of the application cycle. The company clients can post jobs on online boards, gather applications, screen candidates, and send out templated email messages.</t>
  </si>
  <si>
    <t>Auzmor, Inc</t>
  </si>
  <si>
    <t>auzmor.com</t>
  </si>
  <si>
    <t>Auzmor is an employee experience platform that makes the Hiring, Onboarding, Learning journey engaging by focusing on the people. We are an HR outsourcing company helping you run your business more efficiently. Auzmor is redefining the HR space with ou...</t>
  </si>
  <si>
    <t>Auzmor, Inc. provides a revolutionary platform aimed at humanizing and simplifying the life of hr leaders, leaders. The company offers hr, payroll, HRIS, ats, applicant tracking system, learning management system, computer hardware, training eLearning, IT software, talent management, course authoring, information technology, corporate LMS, and computer hardware, software, micro-learning platforms, and learning experience platform.</t>
  </si>
  <si>
    <t>Scout Talent</t>
  </si>
  <si>
    <t>scouttalenthq.com</t>
  </si>
  <si>
    <t>Scout Talent is a talent acquisition platform that supports organisations with their strategic growth. Scout Talent’s platform features software modules and solutions including a recruitment CRM, ATS, talent pipelining engine, LMS, and more. Scout Tale...</t>
  </si>
  <si>
    <t>Scout Talent Group Pty., Ltd. is a talent acquisition platform. It features software modules and solutions including a recruitment CRM, ATS, talent pipelining engine, and LMS. The company offers its services to businesses throughout Australia.</t>
  </si>
  <si>
    <t>Scout Talent recruitment software &amp; candidate management system for business, local government and not-for-profit</t>
  </si>
  <si>
    <t>MyDocSafe</t>
  </si>
  <si>
    <t>mydocsafe.com</t>
  </si>
  <si>
    <t>MyDocSafe is an electronic signature, secure client portal and proposals platform for customer onboarding and client management. MyDocSafe offers e signature, registered delivery of electronic documents, Blockchain timestamping and encryption key manag...</t>
  </si>
  <si>
    <t>Docsafe, Ltd. doing business as MyDocSafe developer of an online cloud-based secure onboarding and e-signature platform designed to provide a secure workflow to help firms set up client sign-up forms and sign agreements electronically. Its online cloud-based secure onboarding and e-signature platform helps companies to manage confidential attachments such as contracts and payslips in a secured way, automates the KYC, filing, and distribution of documents, and provides legacy document management system integration, enabling companies to sign agreements electronically and manage and transfer sensitive documents securely.</t>
  </si>
  <si>
    <t>Blockchain timestamping - helps companies secure and automate client and employee facing processes</t>
  </si>
  <si>
    <t>Katon Direct</t>
  </si>
  <si>
    <t>katondirect.com</t>
  </si>
  <si>
    <t>Katon Direct offers a wide range of talent acquisition solutions to help you hire qualified healthcare talent in a faster, smarter and more affordable way. Recruitment marketing firm helping healthcare employers engage and convert highly experienced cl...</t>
  </si>
  <si>
    <t>Katon Direct, LLC is the nation's foremost provider of integrated micro-marketing solutions in the healthcare field. The company helps connect healthcare organizations to top-quality clinical professionals, using innovative programs and specialized micro marketing techniques. It also provides micro-marketing solutions for healthcare organizations and recruitment advertising agencies.</t>
  </si>
  <si>
    <t>JDP</t>
  </si>
  <si>
    <t>jdp.com</t>
  </si>
  <si>
    <t>JDP is an employment screening services and background check company. They provide accurate and fast pre-employment verification, screening, and testing services. Their services include criminal searches, verifications and references, drug testing, soc...</t>
  </si>
  <si>
    <t>JD Palatine, LLC (JDP) is an employment screening services and background check company. It offers screening services including background screening, drug testing, social media screening, verifications and references, OCC healthcare screening, tenant screening, I-9 auditing and verification, personal background screening, and a vaccination management system. The company operates in various industries including healthcare, youth sports, corporate, education, non-profit, entertainment, finance, aviation, and transportation.</t>
  </si>
  <si>
    <t>jacando</t>
  </si>
  <si>
    <t>jacando.com</t>
  </si>
  <si>
    <t>jacando.com is an all-in-one cloud software provider in the area of Human Resource Management. They are dedicated to the topics of digitalization and HR. Their software allows for the digitalization of the entire HR department, including recruiting, HR...</t>
  </si>
  <si>
    <t>jacando AG is a Swiss cloud software provider that stands for innovative, cost-effective solutions in the fields of recruiting, human resources and talent management as well as time and project recording. The company provide the customers with efficient HR processes, which can be activated with just one click. Its software is easy to use, comprehensive in execution, can be customized to customer needs and is made by HR professionals for HR professionals.</t>
  </si>
  <si>
    <t>All-in-one cloud software in the field of human resource management</t>
  </si>
  <si>
    <t>Smaclify Technologies</t>
  </si>
  <si>
    <t>mynexthire.com</t>
  </si>
  <si>
    <t>MyNextHire is an AI-powered Applicant Tracking System that streamlines the end-to-end hiring process. It brings together AI Co Pilots, Candidates, Hiring Managers, and Recruiters on a single platform. The system offers advanced features such as compreh...</t>
  </si>
  <si>
    <t>Smaclify Technologies Pvt., Ltd. doing business as MyNextHire provides an analytics first approach to help the emerging and enterprise companies to plan and recruit top talent quickly, objectively, and at a much lower cost. The company offers an applicant tracking system with a number of AI-driven hiring BOTs that gives instant efficiency, easy integrations, and topnotch hiring experience. It serves diverse types of customers.</t>
  </si>
  <si>
    <t>WorkBright</t>
  </si>
  <si>
    <t>workbright.com</t>
  </si>
  <si>
    <t>WorkBright is an HR platform that accelerates the hiring process for businesses that refuse to be slowed down. We get people to work faster with easy, accessible, and frictionless hiring. We're also a Certified B Corp and fully remote with an awesome t...</t>
  </si>
  <si>
    <t>All4Staff, Inc. doing business as WorkBright, Inc. is a developer of a digital onboarding platform designed to replace the tedious, paper-heavy HR onboarding process. The company's platform removes the headache of new hire paperwork and gets employees ready to work before the first day, enabling recruiters to manage human resource formalities in an automated, easy, and accessible way.</t>
  </si>
  <si>
    <t>WorkBright replaces the tedious, paper-heavy HR onboarding process with one that is mobile-friendly, efficient, and error-free</t>
  </si>
  <si>
    <t>HiringThing</t>
  </si>
  <si>
    <t>hiringthing.com</t>
  </si>
  <si>
    <t>HiringThing is an intuitive online recruiting &amp; onboarding platform that makes it easy to post jobs, manage applicants &amp; hire great employees. HiringThing is affordable online software that helps organizations post jobs online, manage applicants, and h...</t>
  </si>
  <si>
    <t>HiringThing, Inc. provides online hiring software to help small and medium businesses hire. Its software engages in the management of functions, such as posting jobs online, accepting resumes, and sorting through applicants.</t>
  </si>
  <si>
    <t>HiringThing is easy to use, intuitive online recruiting software that makes it easy to post jobs online, manage applicants and hire great employees</t>
  </si>
  <si>
    <t>RecruitMilitary</t>
  </si>
  <si>
    <t>recruitmilitary.com</t>
  </si>
  <si>
    <t>RecruitMilitary is a veteran-owned firm dedicated to helping veterans achieve their dreams. They offer a range of products and services including education, veteran jobs and civilian careers, new business and franchise ownership, training, and more. Th...</t>
  </si>
  <si>
    <t>RVET Operating, LLC doing business as RecruitMilitary, LLC is a full-service military-to-civilian recruiting firm. It offers online hiring products, hiring-based advertising space in online and print media, contingency hiring services, and participation in career fairs.</t>
  </si>
  <si>
    <t>RecruitMilitary operates as a producer of military-to-civilian job fairs</t>
  </si>
  <si>
    <t>FRS Software</t>
  </si>
  <si>
    <t>frssoftware.com</t>
  </si>
  <si>
    <t>FRS Software is a leading provider of background screening technology and employment screening software. With nearly two decades of experience, FRS offers a suite of data-rich solutions that enhance the background screening process, ensuring efficiency...</t>
  </si>
  <si>
    <t>Imagination Technologies, Inc. doing business as FRS Software is a provider of technology to the employment and background screening industry. It provides a suite of technology solutions and customized services directly to consumer reporting agencies (CRAs) to manage screening operations including the capturing of requests from clients and its client's applicants by providing results through a large variety of electronic delivery mechanisms. The company serves clients in the United States.</t>
  </si>
  <si>
    <t>NextRecruiter</t>
  </si>
  <si>
    <t>nextrecruiter.com</t>
  </si>
  <si>
    <t>NextRecruiter is a state-of-the-art Applicant Tracking System (ATS) developed by EpagoTech Inc. With over 20 years of experience in software development, NextRecruiter is the company's 4th generation and most comprehensive ATS. It combines strong recru...</t>
  </si>
  <si>
    <t>NextRecruiter, Inc. is strives to provide Healthcare Staffing firms and Human Resource professionals with a state of the art Applicant Tracking, Talent Management, Staffing and Recruiting Software that evolves in parallel with industry technology. The company products to help business become more profitable. It constantly mentor the clients on best practices to maximize the use of NextRecruiter.</t>
  </si>
  <si>
    <t>HireSafe</t>
  </si>
  <si>
    <t>hiresafe.com</t>
  </si>
  <si>
    <t>HireSafe is a world-wide provider of total client solutions in human resources, investigations, and security services. They specialize in pre-employment background screening, drug testing, and professional services. With over 25 years of experience, Hi...</t>
  </si>
  <si>
    <t>Data Research Network, Inc. doing business as HireSafe, is a licensed investigative agency providing legally compliant background screening, drug testing, E-verify, integrity assessment profiles, and workplace sexual harassment investigation. Its business screening service provides quality due diligence for today's marketplace.</t>
  </si>
  <si>
    <t>Brightmove</t>
  </si>
  <si>
    <t>brightmove.com</t>
  </si>
  <si>
    <t>BrightMove is a leading provider of on demand recruiting software for staffing firms, RPO providers &amp; corporate HR departments. BrightMove’s talent driven software is used by thousands of recruiters, HR professionals, RPO firms, staffing firms and indi...</t>
  </si>
  <si>
    <t>BrightMove, Inc. is a software company that provides on-demand recruiting software for staffing firms, RPO providers, and corporate HR departments. The company offers tools needed for any size organization to make more placements and achieve greater ROI. It also provides a cloud-based platform for RPO, PEO, Staffing, and Human Resource teams around the world.</t>
  </si>
  <si>
    <t>Applicant Tracking System and Recruiting Software</t>
  </si>
  <si>
    <t>Talent Ninja</t>
  </si>
  <si>
    <t>talent-ninja.com</t>
  </si>
  <si>
    <t>Talent Ninja is an easy-to-use and effective job posting tool that helps companies hire the right people. Our online recruitment tool provides extensive coverage for job postings while keeping the process simple and effective. We guarantee strong expos...</t>
  </si>
  <si>
    <t>Talent Ninja, Ltd. is a smart, highly automated candidate-sourcing solution. The company combines multiple sourcing methods within an easy-to-use stack and automates this all for users. It delivers the candidates to clients via email or into CRM / ATS.</t>
  </si>
  <si>
    <t>Talent Ninja – easy to use, effective job posting tool to help you hire the right people. - Talent ninja</t>
  </si>
  <si>
    <t>deverus</t>
  </si>
  <si>
    <t>deverus.com</t>
  </si>
  <si>
    <t>Deverus is a SaaS platform provider that focuses on improving the user experience in the background check industry. They offer innovative solutions for background check partners, helping 35,000 U.S. businesses make quick and safe hires. Their services ...</t>
  </si>
  <si>
    <t>Deverus, Inc. is an IT company that offers customer support services. It provides quality software, SAAS cloud-based solutions, mobile applications, integrations, compliance, automation, security, privacy, and customer support services available. The company serves customers within the area.</t>
  </si>
  <si>
    <t>IT company that offers customer support services</t>
  </si>
  <si>
    <t>Hire Rabbit</t>
  </si>
  <si>
    <t>hirerabbit.com</t>
  </si>
  <si>
    <t>HireRabbit is a powerful, easy to use social &amp; mobile recruiting software. It helps you design a beautiful career site for Facebook &amp; mobile, boosts your referral recruitment, integrates with systems you already use, and provides metrics that matter. W...</t>
  </si>
  <si>
    <t>Rabbit Software Pvt., Ltd. doing business as HireRabbit is a software company that provides a cloud-based recruiting product to growing businesses. It helps design beautiful career-site on social networks, boosts referral recruitment, integrates with systems that are already used, and provides metrics that matter. The company offers a SaaS platform for companies to design career- sites on Facebook and mobile.</t>
  </si>
  <si>
    <t>Powerful, easy-to-use social &amp; mobile recruiting software</t>
  </si>
  <si>
    <t>Intelifi</t>
  </si>
  <si>
    <t>intelifi.com</t>
  </si>
  <si>
    <t>Top Rated Premier Background Check Solutions | Intelifi Enhance your background checks and screening processes with Intelifi's advanced technology. Our comprehensive solutions ensure efficiency and accuracy for improved hiring. Employment Background Ch...</t>
  </si>
  <si>
    <t>Intelifi Corp. is an accredited employment background screening company providing recruiters and staffing agencies quality background checks. It provides superior service in the areas of background checks, background screening software, ID scanning technology, data scrubbing and filtration, and drug testing.</t>
  </si>
  <si>
    <t>Accredited employment background screening company providing recruiters and staffing agencies quality background checks</t>
  </si>
  <si>
    <t>JobMatch</t>
  </si>
  <si>
    <t>jobmatchllc.com</t>
  </si>
  <si>
    <t>HR Management Software &amp; Services</t>
  </si>
  <si>
    <t>JobMatch, LLC is an HR management software company. The company provides tools to employers that will help reduce the costs and headaches while at the same time increasing the quality of the applicants and new hires. Its products include software solutions for application tracking, background checks, assessments, employee onboarding, and video interviewing.</t>
  </si>
  <si>
    <t>SlideRoom Technologies</t>
  </si>
  <si>
    <t>slideroom.com</t>
  </si>
  <si>
    <t>SlideRoom is a comprehensive system that provides application tracking and management services. It is perfect for admissions, portfolios, HR, grants, contests, and artist residencies to receive and evaluate applicant submissions. With SlideRoom, you ca...</t>
  </si>
  <si>
    <t>SlideRoom Technologies, Inc. develops an online application tracking system for colleges accepting and evaluating applications online. It is a system for an organization to receive and review applicants in creative fields during admissions, hiring, contests, and more.</t>
  </si>
  <si>
    <t>Find your best applicants.</t>
  </si>
  <si>
    <t>WithYouWithMe</t>
  </si>
  <si>
    <t>withyouwithme.com</t>
  </si>
  <si>
    <t>WithYouWithMe is a social impact company that's solving underemployment with skills based hiring and workforce management solutions. They help underutilized groups, such as veterans, military spouses, neurodivergent people, women in technology, Indigen...</t>
  </si>
  <si>
    <t>Mentorconnect Pty., Ltd. doing business as WithYouWithMe is a rapidly growing market network tech company, that is helping get the right people into the right jobs. It provides online training, events, job opportunities, resumes, networking, Linkedin profiles, and career mentorship.</t>
  </si>
  <si>
    <t>WithYouWithMe is an online talent incubation program to develop and transition military members to the top of industry</t>
  </si>
  <si>
    <t>iCrederity</t>
  </si>
  <si>
    <t>icrederity.com</t>
  </si>
  <si>
    <t>iCrederity is a leading provider of background verification services that safeguards businesses and individuals from identity and credential fraud. Our online background verification and certification services equip organizations to address their busin...</t>
  </si>
  <si>
    <t>iCrederity Info Services Pvt., Ltd. operates a proprietary credentialing platform and data network that verifies background, identity, and credentials in real-time. The company's platform provides employee background screening, vendor screening, know the customer, resume verification, and credential verification services for businesses and individuals.</t>
  </si>
  <si>
    <t>Background verification solutions through credential analysis</t>
  </si>
  <si>
    <t>Relational Systems</t>
  </si>
  <si>
    <t>winsearch.com</t>
  </si>
  <si>
    <t>RSI Home WinSearch is a leading database solution for the permanent placement, contracting, and temporary staffing industries. Relational Systems has been developing innovative software and technical solutions for the recruiting industry since 1989. Wi...</t>
  </si>
  <si>
    <t>Relational Systems, Inc. develops software solutions for the recruiting and staffing industries. The company's flagship product, WinSearch, is an applicant tracking system that has tight integration with MS Word and Outlook. It provides access to a full windows desktop including word, excel, and outlook from any computer, Microsoft exchange email hosting services, and generous storage for the company's documents.</t>
  </si>
  <si>
    <t>Checkmate</t>
  </si>
  <si>
    <t>checkmate.tech</t>
  </si>
  <si>
    <t>Checkmate is an easy to use online reference checking and background screening tool. With our global network of pre employment screening services, minimise risk while optimising your hiring processes. Checkmate integrates with other tools and provides ...</t>
  </si>
  <si>
    <t>Checkmate, Ltd. is a fully automated online reference-checking software that collects comprehensive employee reference information. It is an enjoyable and effortless user experience and is designed to ensure a seamless journey from start to finish.</t>
  </si>
  <si>
    <t>Checkmate is an easy to use online reference checking and background screening tool</t>
  </si>
  <si>
    <t>Occuscreen</t>
  </si>
  <si>
    <t>occuscreen.com</t>
  </si>
  <si>
    <t>Occuscreen is a background checks and drug screening services company. They provide employers nationwide with comprehensive results to make confident hiring decisions. Occuscreen offers online access and customized, comprehensive background packages. T...</t>
  </si>
  <si>
    <t>Occuscreen, LLC is a human resources company. It offers online access and results to simplify the screening process and help employers make confident hiring decisions. The company provides its services to customers nationwide.</t>
  </si>
  <si>
    <t>Background Checks and Drug Screening Services Company | Occuscreen</t>
  </si>
  <si>
    <t>Talentify</t>
  </si>
  <si>
    <t>talentify.io</t>
  </si>
  <si>
    <t>Talentify.io is a pioneer in the concept of a recruitment agency that combines technology and digital marketing. They provide recruitment marketing services with unmatched transparency, impartiality, and efficiency. Their goal is to simplify the proces...</t>
  </si>
  <si>
    <t>Talentify, Inc. offers to develop solutions that enable organizational leaders to cultivate a great work environment. The company provides advertising jobs on social media and search engines.</t>
  </si>
  <si>
    <t>Recruiting technology for meaningful talent interactions at scale</t>
  </si>
  <si>
    <t>Talention</t>
  </si>
  <si>
    <t>talention.com</t>
  </si>
  <si>
    <t>Talention is a recruitment marketing software that helps companies optimize their employer branding, personal marketing, and recruiting efforts. With Talention, companies can improve their talent pool, organize events and campus activities, send newsle...</t>
  </si>
  <si>
    <t>TFI GmbH doing business as Talention is a recruitment marketing company. It provides modern recruiting marketing software and is developed to support and measure employer branding so that recruiters can attract qualified applicants, provide businesses with prospects, and address, and measure the success of its recruiting campaigns.</t>
  </si>
  <si>
    <t>Generate more traffic, convert more leads and get more applications</t>
  </si>
  <si>
    <t>Filtered</t>
  </si>
  <si>
    <t>filtered.ai</t>
  </si>
  <si>
    <t>Filtered.ai is an enterprise skills assessment and AI hiring software company. They help leading brands responsibly leverage generative AI to verify skills, streamline the interview process, and shortlist best fit candidates for every role, at scale. T...</t>
  </si>
  <si>
    <t>Filtered, Inc. develops a technical candidate interview platform that helps companies hire engineers based on ability. The company uses a combination of engineering interview templates and coding tasks to screen candidates based on coding ability. It uses artificial intelligence to help teams identify, evaluate, and hire engineers based on both technical, and cultural fit.</t>
  </si>
  <si>
    <t>Platform that helps companies hire better engineers based on ability, not resumes</t>
  </si>
  <si>
    <t>Appcast</t>
  </si>
  <si>
    <t>appcast.io</t>
  </si>
  <si>
    <t>Appcast is a global provider of recruitment advertising technology and enterprise managed services for talent acquisition. We are a pioneer of programmatic job advertising, which uses complex algorithms to help employers increase engagement with qualif...</t>
  </si>
  <si>
    <t>Appcast, Inc. is an advertising company that enables employers to promote open positions. The company provides recruitment advertising technology and enterprise-managed services for talent acquisition. It enables organizations to find global candidates through a combination of job ads, resume databases, employer branding ads, and job distribution by e-mail. It serves customers within the area.</t>
  </si>
  <si>
    <t>A first-of-its-kind programmatic job advertising platform</t>
  </si>
  <si>
    <t>Giant Screening Limited</t>
  </si>
  <si>
    <t>giantscreening.com</t>
  </si>
  <si>
    <t>Giant Screening is a UK-based company that provides a range of employee screening services, including criminal record checks, DBS checks, social media checks, and more.</t>
  </si>
  <si>
    <t>Giant Screening, Ltd. offers technology and operational support to deliver pre-employment screening and background checking. It also offers a number of employee onboarding and compliance solutions such as contraction signature, document/information collection, and regulatory requirements.</t>
  </si>
  <si>
    <t>OnRecruit</t>
  </si>
  <si>
    <t>onrecruit.net</t>
  </si>
  <si>
    <t>OnRecruit is an International, data driven organisation with a background in e commerce and a passion for recruitment. Our mission is to help you build and measure successful candidate journeys. We help you and your team gain insight into how you are p...</t>
  </si>
  <si>
    <t>Online Recruit Group B.V. doing business as OnRecruit is a global HR Tech company that helps companies attract talent by automating its job advertising and helping it engage with automatically created talent pools. It specializes in Online recruitment, Recruitment advertising, recruitment technology, recruitment analytics, Programmatic advertising, Automated marketing, human resources HR technology, and digital marketing.</t>
  </si>
  <si>
    <t>Helping companies attract talent to the jobs in their own website by automating and optimizing their paid advertising in job search engines</t>
  </si>
  <si>
    <t>HCM Deck</t>
  </si>
  <si>
    <t>hcmdeck.com</t>
  </si>
  <si>
    <t>HCM Deck is an HR enterprise platform that helps companies refine employee development and create a compelling employee experience. HCM Deck is the learning and development platform designed with customer facing teams in mind. It maximizes the growth p...</t>
  </si>
  <si>
    <t>HCM Deck Sp. z o. o. develops a human capital management system. It also helps in employee onboarding, training, exchange and management of knowledge, employee evaluation, community, and communication.</t>
  </si>
  <si>
    <t>TopDogHR</t>
  </si>
  <si>
    <t>topdoghr.com</t>
  </si>
  <si>
    <t>TopDogHR is a simple HR technology company that provides web-based talent acquisition software solutions. They offer a comprehensive Human Capital Management (HCM) solution that includes recruiting, screening, onboarding, talent management, time &amp; atte...</t>
  </si>
  <si>
    <t>TopDogHR, LLC is an HR software company that provides a comprehensive Human Capital Management (HCM) solution making recruiting, screening, onboarding, talent management, time and attendance, benefits management, and the payroll process easier and faster. It offers an effortless Saas HR solution with just one platform and one database that will revolutionize business.</t>
  </si>
  <si>
    <t>NorthRow</t>
  </si>
  <si>
    <t>northrow.com</t>
  </si>
  <si>
    <t>NorthRow is a leading provider of AML compliance software that helps businesses onboard customers quickly and securely. Their software includes KYC, KYB, and ID&amp;V solutions, allowing businesses to verify people, companies, and ID documents. With their ...</t>
  </si>
  <si>
    <t>NorthRow, Ltd. is a software development company. It provides a web-based platform that helps users with risk, compliance, and anti-fraud decisions. The company offers its services to clients worldwide.</t>
  </si>
  <si>
    <t>Compliance, identity verification and counter-fraud systems, available as a web service, management console and web application</t>
  </si>
  <si>
    <t>Visume</t>
  </si>
  <si>
    <t>visume.online</t>
  </si>
  <si>
    <t>Visume.online is an applicant tracking system that is created to redefine the recruitment process. It is an integrated platform for direct and meaningful engagement between recruiters and job seekers. With the help of Visume, recruiters can gain more k...</t>
  </si>
  <si>
    <t>Visume.Online, Inc. is a cloud-based Talent Acquisition System that employs Robotic Process Automation and AI concepts to enable recruiters to quickly hire the right candidate with the right skills for the right job. The company specializes in Robotics Process Automation, Video Resume, Unstructured Data Analytics, Natural Language Processing, Talent Acquisition Platforms, Applicant Tracking Systems, Bulk Recruitments, Speech Text Processing, Recruitments, Gamified Assessments, Candidates Engagement, and Offer Management.</t>
  </si>
  <si>
    <t>Visume | Smart Recruitment Process Transformation and Automation</t>
  </si>
  <si>
    <t>Accurate Background</t>
  </si>
  <si>
    <t>accurate.com</t>
  </si>
  <si>
    <t>Accurate Background is a trusted provider of employment background screening and workforce monitoring services. They offer optimized screening programs to fit the needs of organizations worldwide, using innovative web-based technology. With over 25 yea...</t>
  </si>
  <si>
    <t>Accurate Background, LLC is a human resources services company. It offers business intelligence, candidate experience, client experience, compliance, credit checks, criminal background checks, driving history, drug and health screening, monitoring services, searches, identity management, sanctions, social media searches, and verification. The company primarily serves clients throughout the area.</t>
  </si>
  <si>
    <t>Employment Screening &amp; Background Checks - Accurate</t>
  </si>
  <si>
    <t>Calibrace Inc</t>
  </si>
  <si>
    <t>calibrace.com</t>
  </si>
  <si>
    <t>Calibrace is a next-generation talent acquisition and management product that uses network intelligence, learning algorithms, and collaboration between stakeholders. It provides process automation and integration, catering to the needs of recruiters, m...</t>
  </si>
  <si>
    <t>Calibrace, Inc. is the next generation Talent Acquisition and Management Product (TAMP 3.0) that uses network Intelligence, learning algorithms and collaboration among stakeholders, to outperform traditional products. It provides process automation and integration; and caters to the needs of multiple stakeholders.</t>
  </si>
  <si>
    <t>Next generation talent acquisition product</t>
  </si>
  <si>
    <t>Sharedpro</t>
  </si>
  <si>
    <t>sharedpro.in</t>
  </si>
  <si>
    <t>Sharedpro is a talent mobility platform that connects companies to share full-time employees. It helps companies avoid layoffs while cutting salary costs by connecting them to co-hire full-time employees on sharing. Sharedpro allows companies to hire f...</t>
  </si>
  <si>
    <t>Sharedpro Technologies Pvt., Ltd. is a web platform to increase the accessibility and affordability of skilled employees. It has furnished a stellar number of candidates from sources not explored earlier in no time, taking it upon itself to provide a hassle-free experience with the single contract system incorporated.</t>
  </si>
  <si>
    <t>A web platform enabling employers to hire skilled and experienced professionals as a regular co-working employee</t>
  </si>
  <si>
    <t>Employment Screening Resources</t>
  </si>
  <si>
    <t>esrcheck.com</t>
  </si>
  <si>
    <t>Employment Screening Resources (ESR) is a global background screening firm that provides fast, accurate, affordable, and compliant information to employers. They offer an innovative and time-saving solution that supports compliance with ever-changing l...</t>
  </si>
  <si>
    <t>Employment Screening Resources, Inc. (ESR) is a nationwide background check company. It is accredited by the National Association of Professional Background Screeners (NAPBS), a distinction held by a small percentage of screening firms. The company's service Organization Control SOC 2 Audit Report confirms the company meets high standards set by the American Institute of Certified Public Accountants (AICPA) for data security, confidentiality, and privacy.</t>
  </si>
  <si>
    <t>Nationwide background check company</t>
  </si>
  <si>
    <t>Breezy HR</t>
  </si>
  <si>
    <t>breezy.hr</t>
  </si>
  <si>
    <t>Breezy HR is a modern hiring software and applicant tracking system that helps companies improve their entire hiring process. With Breezy HR, businesses can attract and hire quality employees in less time. The software is designed to modernize the hiri...</t>
  </si>
  <si>
    <t>Breezy HR, Inc. is a recruitment management company. It offers end-to-end recruiting software designs to optimize the recruiting process and delight, the entire team. The company serves customers in the United States.</t>
  </si>
  <si>
    <t>Breezy HR - A Uniquely Simple Hiring Tool for the Entire Team.</t>
  </si>
  <si>
    <t>Hireserve</t>
  </si>
  <si>
    <t>hireserve.com</t>
  </si>
  <si>
    <t>Hireserve is a recruitment software company that provides a flexible and powerful Applicant Tracking System (ATS) designed for in-house recruitment teams. Their technology enables organizations to automate the entire hiring process, from publishing job...</t>
  </si>
  <si>
    <t>Hireserve, Ltd. is a human resources, staffing, and recruiting company that develops a talent management and applicant tracking platform. It offers data and reporting, candidate communications, screening and shortlisting solutions, and social integration. The company caters to the education, retail, hospitality, and public sectors.</t>
  </si>
  <si>
    <t>In-house Recruitment Software |Hireserve ATS Applicant Tracking System</t>
  </si>
  <si>
    <t>100hires.com</t>
  </si>
  <si>
    <t>Nextal</t>
  </si>
  <si>
    <t>nextal.com</t>
  </si>
  <si>
    <t>Nextal is a recruiting software company located in Montreal, QC. It offers a Talent Acquisition Suite that streamlines the entire recruiting process and makes it more efficient. Nextal's approach makes recruiting more human by connecting all the involv...</t>
  </si>
  <si>
    <t>Nextal Solutions, Inc. is a recruiting software company. It offers a talent acquisition suite that streamlines the entire recruiting process and makes it more efficient.</t>
  </si>
  <si>
    <t>Nextal allows you to engage recruiters, hiring managers, candidates, and interviewers to work collaboratively towards one common goal</t>
  </si>
  <si>
    <t>Loxo</t>
  </si>
  <si>
    <t>loxo.co</t>
  </si>
  <si>
    <t>Loxo is a recruiting CRM ATS Talent Intelligence Platform that combines all the necessary tools for executive search and staffing agencies. It offers an Applicant Tracking System (ATS), CRM, contact information finder, sourcing automation, and a recrui...</t>
  </si>
  <si>
    <t>Loxo Holdings, LLC is a computer software company. It offers a platform that combines all the necessary tools for executive search and staffing agencies. The company provides an applicant tracking system (ATS), CRM, contact information finder, and sourcing automation. It offers its services to clients in the country.</t>
  </si>
  <si>
    <t>Weploy</t>
  </si>
  <si>
    <t>weployapp.com</t>
  </si>
  <si>
    <t>Weploy is an online hiring platform that provides quick access to pre-qualified customer service staff. With their on-demand platform, businesses can scale their teams faster than traditional methods. Weploy connects businesses with a community of over...</t>
  </si>
  <si>
    <t>Immediately Available Pty., Ltd. doing business as Weploy is a human resources, staffing, and recruiting company. It developed an on-demand recruiting platform intended to hire temporary personnel. The company offers its services to individuals across Australia.</t>
  </si>
  <si>
    <t>Developer of an on-demand recruitment platform created to simplify short-term staff hiring. The company's recruitment platform connects pre-screened employees with employers requiring short-term staff to manage peak periods or cover employee absences</t>
  </si>
  <si>
    <t>ScaleneWorks People Solutions LLP</t>
  </si>
  <si>
    <t>scaleneworks.com</t>
  </si>
  <si>
    <t>ScaleneWorks is a Bangalore-based solutions company that provides end-to-end Talent Acquisition Solutions. With decades of experience in Technology Consulting and Talent Acquisition, ScaleneWorks aims to be one of the most respected Talent Acquisition ...</t>
  </si>
  <si>
    <t>ScaleneWorks People Solutions, LLP is a human capital management consulting company that offers talent acquisition services. Its general consulting services comprise education consulting, and people in and people out solutions. The company serves clients in MSME segments, as well as sourcing and RPO vendors. Its talent acquisition services include gap analysis and maturity mapping, recruitment model set up and management, process re-engineering, innovation, partner consulting, and managed to source.</t>
  </si>
  <si>
    <t>Human capital management solutions, task rpo, enterprise rpo</t>
  </si>
  <si>
    <t>TalentCube Texas</t>
  </si>
  <si>
    <t>talentcube.io</t>
  </si>
  <si>
    <t>TalentCube is an intelligent and easy to use recruiting software with a cutting edge testing platform that streamlines your hiring process. Source best talent faster, track resumes and interviews efficiently, and never miss on a great hire. TalentCube ...</t>
  </si>
  <si>
    <t>TalentCube, Inc.i s an intelligent and easy to use recruiting software with a cutting-edge testing platform that streamlines hiring process. The company ensures that streamline  entire recruiting process and increase the efficiency of HR team. It helps improve quality and productivity with a comprehensive testing and screening process.</t>
  </si>
  <si>
    <t>TalentCube | Full Lifecycle Inbound Recruiting Platform</t>
  </si>
  <si>
    <t>Untapt</t>
  </si>
  <si>
    <t>untapt.com</t>
  </si>
  <si>
    <t>Untapt is applying Data Science to the field of Talent and Human Capital</t>
  </si>
  <si>
    <t>Untapt, Inc. is a company that operates a digital hiring platform for technologists and employers. Its platform uses machine intelligence to match candidates with open jobs in FinTech and financial services sectors, as well as candidates and hiring side data sets to create precise connections between technology talent and open positions. It also specializes in recruitment, talent acquisition suites, and talent management.</t>
  </si>
  <si>
    <t>Our next generation machine intelligence matches technologists &amp; employers in #FinTech. We'll give you #FinTech industry talk, general #tech talk, and more here</t>
  </si>
  <si>
    <t>Jobilla</t>
  </si>
  <si>
    <t>jobilla.com</t>
  </si>
  <si>
    <t>Jobilla is a digital recruiting service that speeds up the hiring process. With Jobilla's Digital Recruiting Service, businesses can recruit the best talent effortlessly. We provide a personalized strategy to attract passive candidates, reduce recruiti...</t>
  </si>
  <si>
    <t>Jobilla Oy is a social recruitment media currently operating in Finland, Estonia, and Latvia. It offers recruiting and employer branding solutions to help attract high-quality candidates at a fraction of the cost of other channels.</t>
  </si>
  <si>
    <t>An all-in-one recruitment solution</t>
  </si>
  <si>
    <t>Tracker RMS</t>
  </si>
  <si>
    <t>tracker-rms.com</t>
  </si>
  <si>
    <t>Tracker offers an industry leading Applicant Tracking System and Recruitment Software for staffing and recruiting companies. TrackerRMS is a leading cloud based Recruitment and CRM software provider supporting companies and users from start up's to ent...</t>
  </si>
  <si>
    <t>TrackerRMS, Ltd. is a software development company. It offers cloud-based recruitment and CRM software provider. The company serves businesses and consumers throughout the United States.</t>
  </si>
  <si>
    <t>Tracker RMS helps recruitment firms grow and increase profitability by creating better relationships</t>
  </si>
  <si>
    <t>Alongside</t>
  </si>
  <si>
    <t>alongside.com</t>
  </si>
  <si>
    <t>Alongside is an HR tech company working to improve the way people and companies discover each other. We help clients bring in more qualified candidates in a collaborative and organized manner. Our mission is to help bring people together in a meaningfu...</t>
  </si>
  <si>
    <t>Alongside, Inc. provides a software platform for the hiring needs of employers in Canada. The company enables employers to promote job opportunities and attract applicants to join the team; integrate with its careers page, manage the hiring pipeline in the platform, and communicate with candidates with templates for bulk messaging and review candidates and coordinate with the team.</t>
  </si>
  <si>
    <t>Helps to find the perfect hire by supporting hiring efforts every step of the way</t>
  </si>
  <si>
    <t>TrueAbility</t>
  </si>
  <si>
    <t>trueability.com</t>
  </si>
  <si>
    <t>Performance Assessment Solutions by TrueAbility is a leading platform for delivering performance-based assessments. They provide certification, talent assessment, and training services by putting content in a hands-on cloud environment, allowing for te...</t>
  </si>
  <si>
    <t>TrueAbility, Inc. is a technology, information, and internet industry that provides a cloud-based technical assessment tool. It offers to eliminate several steps in the recruiting cycle; allows clients to measure a technical candidate's ability to install, configure, troubleshoot, and optimize within the technologies that the client's company uses today or plans to use in the future; allows technically skilled individuals to demonstrate the abilities in a real environment and helps companies to hire only the technical talent by assessing a job candidate's technical skills in a live server environment-from various places.</t>
  </si>
  <si>
    <t>Performance-based assessment platform</t>
  </si>
  <si>
    <t>Woven</t>
  </si>
  <si>
    <t>woventeams.com</t>
  </si>
  <si>
    <t>Woven is a technical interview software that is radically transforming the engineering hiring experience. Hiring engineers? Try Woven. The technical work sim senior engineers actually enjoy. NEW! Async Proctoring: ChatGPT Detection  Create a great can...</t>
  </si>
  <si>
    <t>Delaware Corp. doing business as Woven Teams, Inc. is a software company. It provides an evidence-based developer hiring platform. The company provides its services worldwide.</t>
  </si>
  <si>
    <t>Evidence-based developer hiring platform: High-growth teams find hidden gems with credentials-blind engineering scenarios</t>
  </si>
  <si>
    <t>HireWho</t>
  </si>
  <si>
    <t>gethirewho.com</t>
  </si>
  <si>
    <t>HireWho is a staffing and recruiting company that specializes in connecting businesses with top talent. We provide a wide range of services, including temporary staffing, permanent placement, and executive search. Our team of experienced recruiters wor...</t>
  </si>
  <si>
    <t>HireWho Co. is an applicant tracking system that simplifies all the different aspects of the hiring process. It enables communication via email as well as SMS messages.</t>
  </si>
  <si>
    <t>CareersUnbound</t>
  </si>
  <si>
    <t>careersunbound.com</t>
  </si>
  <si>
    <t>We are a Cognitive Talent Recommendation Platform. We Recommend The Best Fit Candidates To #Employers &amp; #Recruiters. #TalentAcquisition | #CultureFit | #SkillFit Online Recruitment Software WE RECOMMEND ! YOU HIRE ! CareersUnbound is here for you. O...</t>
  </si>
  <si>
    <t>CareersUnbound, Inc. is connecting job seekers to employers through installment online recruitment software, cognitive talent discovery, and a recommendation platform. The Company's software helps boost talent acquisition by recommending best-fit candidates instantly.</t>
  </si>
  <si>
    <t>Zenploy</t>
  </si>
  <si>
    <t>zenploy.io</t>
  </si>
  <si>
    <t>Zenploy is a modern and simple tool to manage your hiring from end to end. From posting jobs to keeping candidates updated, leverage automation to focus more on recruiting and less on managing. Manage your hiring pipeline in one place, track candidate ...</t>
  </si>
  <si>
    <t>Zenploy, Inc. is a modern recruiting software that streamlines the entire hiring process and helps companies scale up hiring. It provides an end-to-end solution for every step of the hiring process, from building a career site to onboarding new hires. It offers hiring software, hr automation, enterprise software, recruiting, it software, talent management, applicant tracking systems, hr, talent acquisition suites, information technology.</t>
  </si>
  <si>
    <t>Workelo</t>
  </si>
  <si>
    <t>workelo.eu</t>
  </si>
  <si>
    <t>Workelo is a SAAS platform that helps companies to onboard efficiently new hires and facilitate their integration. Workelo is the #1 platform in Europe, to onboard, crossboard and offboard easily and efficiently your employees. Workelo raised €1.4m in ...</t>
  </si>
  <si>
    <t>Workelo SAS is a SAAS platform that helps companies onboard efficiently new hires and to facilitate integration. It offers services like computer software, human resources and etc.</t>
  </si>
  <si>
    <t>Helping people transition into new jobs, whether it be their first job, a new job, or even a new stage in their career</t>
  </si>
  <si>
    <t>Talentwunder</t>
  </si>
  <si>
    <t>talentwunder.com</t>
  </si>
  <si>
    <t>Talentwunder is an HR tech company that provides a talent sourcing app. With the Talentwunder app, employers have direct access to over 1 billion candidates from over 30 relevant recruiting networks. The app offers automation for recruitment, with feat...</t>
  </si>
  <si>
    <t>Talentwunder GmbH provides an online recruitment platform intended to connect recruiters with the best talents. The company's platform uses predictive analytics and social signals to find candidates across 75 social networks and forecast its willingness to change a job, enabling recruiters to find the right candidate easily.</t>
  </si>
  <si>
    <t>A “talent search engine” for employers</t>
  </si>
  <si>
    <t>Elasticode</t>
  </si>
  <si>
    <t>elasticode.com</t>
  </si>
  <si>
    <t>Elasticode helps mobile apps create &amp; deliver personalized onboarding &amp; ongoing experiences, turning first time visitors into long term returning users. Elasticode's personalized onboarding solution allows marketers &amp; product managers to deploy, change...</t>
  </si>
  <si>
    <t>Elasticode Optimization Technologies provides audience-adaptive software. The company has software that offers onboarding, deployment, segmentation, analytics, optimization, and A/B testing services. It leverages data collection about users' mobile experiences into personalized interaction.</t>
  </si>
  <si>
    <t>Mobile experience optimization</t>
  </si>
  <si>
    <t>Maria Infotech</t>
  </si>
  <si>
    <t>mariatalentacquisition.in</t>
  </si>
  <si>
    <t>Maria Infotech Pvt., Ltd. doing business as Maria Talent Acquisition is cloud Based on Talent Acquisition designed for Recruitment Consultancies of all sizes. It is an entire Office Automation, IT Solution, Project Planning, and Management provide.</t>
  </si>
  <si>
    <t>The Applicant Manager</t>
  </si>
  <si>
    <t>theapplicantmanager.com</t>
  </si>
  <si>
    <t>The Applicant Manager is a cloud-based applicant tracking system designed to enable small businesses to manage their applicant database in a cost-effective fashion. TAM is an efficient, intuitive tool for folks who want to manage the applicant process ...</t>
  </si>
  <si>
    <t>Child Care Consultants and Facilities Management, Inc. doing business as The Applicant Manager is a cloud-based applicant tracking system company. It provides a wide range of HR services, including recruiting, for small and medium-sized businesses. The company provides its services to clients across the country.</t>
  </si>
  <si>
    <t>Sora</t>
  </si>
  <si>
    <t>sora.co</t>
  </si>
  <si>
    <t>Sora is a company that specializes in better employee onboarding. They connect HR tools and automate tasks to deliver a great employee onboarding experience. With Sora, you can automate repetitive HR work, spend less time on tedious tasks, and more tim...</t>
  </si>
  <si>
    <t>Honu HR, Inc. doing business as Sora is a new HR automation tool that makes it easy to automate onboarding, offboarding, and key moments in between. It automates and personalizes the entire employee lifecycle. The company empowers People teams to focus on creating employee experiences that keep coworkers happy, engaged, and productive.</t>
  </si>
  <si>
    <t>Sora - HR automation for growing companies</t>
  </si>
  <si>
    <t>VICTIG Screening Solutions</t>
  </si>
  <si>
    <t>victig.com</t>
  </si>
  <si>
    <t>VICTIG is a background check solutions company that provides quick turnaround times, award-winning customer service, and easy-to-use technology. With over 10 years of experience, VICTIG offers pre-employment, volunteer, and tenant screening services to...</t>
  </si>
  <si>
    <t>Victig Screening Solutions provides innovative and common-sense solutions for both the employment and residential sectors. The company also provides the best technology and efficiently manages vendors to ensure prompt, accurate, and thorough screening. It specializes in pre-employment background screening, tenant background screening, background screening solutions, and criminal background checks.</t>
  </si>
  <si>
    <t>ENNOVA</t>
  </si>
  <si>
    <t>ennova.pl</t>
  </si>
  <si>
    <t>Software House ENNOVA Warszawa is a web application development company with 12 years of experience. They have a skilled team that is passionate about creating high-quality products. They offer comprehensive project realization, from analysis and strat...</t>
  </si>
  <si>
    <t>ENNOVA Sp. j. operates as a software development company that specializes in web applications. The company offers websites, intranets, customer management systems, dedicated applications, e-commerce solutions, advertising campaigns, applications, competition, and advisory services.</t>
  </si>
  <si>
    <t>ENNOVA - Internet Software House</t>
  </si>
  <si>
    <t>Verified Credentials</t>
  </si>
  <si>
    <t>verifiedcredentials.com</t>
  </si>
  <si>
    <t>Verified Credentials, LLC is a leading background screening company. Since 1984, we’ve helped validate and secure millions of relationships through the use of our comprehensive screening solutions. We offer a wide variety of background checks, verifica...</t>
  </si>
  <si>
    <t>Verified Credentials, LLC is a background screening company. It specializes in background screening services, student immunization tracking, pre-employment background checks, drug and alcohol tests, and personal background checks. As a pioneer in background screening, it uses its experience and innovation to help organizations create, manage, and streamline its background screening programs. It serves people around the United States and surrounding areas.</t>
  </si>
  <si>
    <t>Human resources company offering background screening services</t>
  </si>
  <si>
    <t>CoreScreening</t>
  </si>
  <si>
    <t>corescreening.com</t>
  </si>
  <si>
    <t>CoreScreening provides background screening tools and solutions to businesses, colleges and universities, non profits, volunteers and more! We offer proven background screening solutions for every industry. Contact us for a customized solution. Strengt...</t>
  </si>
  <si>
    <t>CoreScreening, Inc. is an community and assisting organizations, institutions as well as individuals. The company provides high quality background screening tools and solutions to businesses, colleges and universities, non-profits, contractors, volunteers as well as individuals across the nation.</t>
  </si>
  <si>
    <t>99ATS</t>
  </si>
  <si>
    <t>99ats.com</t>
  </si>
  <si>
    <t>With 99ATS, you can Manage Job Postings, Candidate Resumes, Track Interviews, Connect with Job Portals and Social Networks, work with Placement Agencies and much more. 99ATS is a Cloud Based Applicant Tracking System that can help you manage and organi...</t>
  </si>
  <si>
    <t>99ATS is a web-based Recruitment Management and Applicant Tracking Software that organizations like yourself can use to streamline and manage the recruitment processes and candidate database at an affordable cost. It offers a cloud-based applicant tracking system.</t>
  </si>
  <si>
    <t>Veremark</t>
  </si>
  <si>
    <t>veremark.com</t>
  </si>
  <si>
    <t>Veremark is a global background checks and screening platform that provides innovative candidate and employee screening solutions. They offer automated and secure flows for employment background checks, employee rescreening, and a candidate career pass...</t>
  </si>
  <si>
    <t>Veremark, Ltd. is a pre-employment screening startup company. It offers reference checking and CV validation for global recruitment companies and internal hiring teams and provides an automated solution that helps companies verify employee credentials such as employment history as well as academic, criminal, and credit records. The company provides its services to businesses globally.</t>
  </si>
  <si>
    <t>A B2B background screening and reference checking platform - a better path to accurate employee verification</t>
  </si>
  <si>
    <t>Geektastic</t>
  </si>
  <si>
    <t>codesse.com</t>
  </si>
  <si>
    <t>Geektastic is a technical assessment and code challenge platform that helps hiring teams meet high-caliber candidates. They provide an on-demand platform to quickly evaluate tech candidates' skills using their pool of software engineers. Geektastic's u...</t>
  </si>
  <si>
    <t>Codesse, Ltd. is a developer of profiling and technical testing platform for anyone hiring software engineers. It provides human-reviewed technical assessments for scaling businesses.</t>
  </si>
  <si>
    <t>Profiling and Technical Testing platform for anyone hiring software engineers Speeding up time to hire, reduce stress on in house devs</t>
  </si>
  <si>
    <t>ViziRecruiter</t>
  </si>
  <si>
    <t>vizirecruiter.com</t>
  </si>
  <si>
    <t>ViziRecruiter is a recruitment marketing platform that transforms traditional job descriptions into personalized, interactive website pages called Vizis. By adding visual elements to job descriptions, ViziRecruiter aims to attract and engage top talent...</t>
  </si>
  <si>
    <t>ViziRecruiter, LLC helps transform the way candidates engage with job descriptions in making visuals. The company calls Vizis and transforms the long paragraphs that turn candidates off, into personalized, interactive website pages that compel candidates to apply. Its patented technology allows clients to market the uniqueness of the company along with the uniqueness of its job opportunities to attract quality candidates.</t>
  </si>
  <si>
    <t>Homerun.co</t>
  </si>
  <si>
    <t>homerun.co</t>
  </si>
  <si>
    <t>Homerun is a small business hiring software that provides beautifully designed job posts, customizable application forms, and an intuitive, user-friendly applicant tracking system (ATS). With Homerun, small companies can easily organize their hiring pr...</t>
  </si>
  <si>
    <t>Homerun B.V. is a full-force, beautifully designed applicant tracking system for companies that focuses on effective hiring, brand, culture, and fit. It is using the platform to share a passion for creativity, design, and innovation.</t>
  </si>
  <si>
    <t>Homerun enables you to attract better candidates and streamline your entire hiring process</t>
  </si>
  <si>
    <t>iprospectcheck</t>
  </si>
  <si>
    <t>iprospectcheck.com</t>
  </si>
  <si>
    <t>Employment Screening Services | iprospectcheck Know before you hire with fast, accurate, FCRA compliant employment background checks and clinical services customized for your business. iprospectcheck.com is recognized as an industry leader for creating...</t>
  </si>
  <si>
    <t>iprospectcheck is a professional recruiting firm that conducts verifications, and clinical and continuous workforce monitoring services. The company specialized in utilizing a consultative approach to help to determine what products and services are best suited to the company's unique needs. It serves around the country.</t>
  </si>
  <si>
    <t>nPloyed</t>
  </si>
  <si>
    <t>nployed.com</t>
  </si>
  <si>
    <t>nPloyed is a software development company that provides a platform for recruiters to streamline their sourcing and placement processes. The platform automates tasks such as importing candidates and scheduling interviews, standardizes the recruiting pro...</t>
  </si>
  <si>
    <t>nPloyed, Inc. is an Internet Company. It is a software platform that will automate the time-consuming tasks of being a recruiter and allow it to spend more time finding qualified candidates and making placements. It serves its users across the world.</t>
  </si>
  <si>
    <t>Peoplise</t>
  </si>
  <si>
    <t>peoplise.com</t>
  </si>
  <si>
    <t>Peoplise is a plug &amp; play recruitment platform which enables HR practitioners to optimize their recruitment processes with digital and analytical tools to provide a superior talent experience. Peoplise offers 3 integrated suites for a 100% mobile and d...</t>
  </si>
  <si>
    <t>ELBA HR doing business as Peoplise operates as a talent experience system that turns ATSs (applicant tracking systems) into a mobile compatible platform with social media hiring, digital assessments, and branding tools. The company offers a plug-and-play recruitment platform, its platform enables HR practitioners to optimize the recruitment processes with digital and analytical tools to provide a superior talent experience.</t>
  </si>
  <si>
    <t>The Next Generation Talent Acquisition Platform</t>
  </si>
  <si>
    <t>Bold</t>
  </si>
  <si>
    <t>bold.com</t>
  </si>
  <si>
    <t>BOLD is a tech company that transforms work lives. They provide online products, tools, guidance, and support to help jobseekers, employers, and businesses improve their jobs, careers, and workplaces. BOLD is dedicated to helping jobseekers succeed at ...</t>
  </si>
  <si>
    <t>Bold, Ltd. provides products, tools, guidance, and support to people who are seeking a job. It helps recruiters and hiring managers by delivering technology-driven solutions that enable them to find quality candidates faster. The company helps job-seekers succeed at every step of the job search journey from building a successful resume to navigating the interview process to negotiating compensation.</t>
  </si>
  <si>
    <t>Providing online products, tools and support to help job seekers make their careers and workplaces better</t>
  </si>
  <si>
    <t>Commercial Investigations</t>
  </si>
  <si>
    <t>commercialinvestigationsllc.com</t>
  </si>
  <si>
    <t>Commercial Investigations LLC (CI) is a certified woman owned, licensed private investigative agency founded in 2004. CI focuses on pre employment background checks, providing accurate, timely, cost effective and fully compliant reports supported by ex...</t>
  </si>
  <si>
    <t>Commercial Investigations, LLC is a woman-owned, licensed private investigative agency. The company offers thorough and affordable background investigations. It provides accurate, timely, cost-effective, and fully compliant reports supported by exceptional customer service.</t>
  </si>
  <si>
    <t>QuantHUB</t>
  </si>
  <si>
    <t>quanthub.com</t>
  </si>
  <si>
    <t>QuantHub is an AI-powered data fluency and data literacy training company. They offer tailored training programs in corporate and education settings, with lessons that only take 5-10 minutes a day. Their platform, powered by an AI engine called Chip, u...</t>
  </si>
  <si>
    <t>QuantHub, LLC is a developer of an evaluation platform intended to enable companies to attract, vet, and develop data scientists. The company helps to develop data talent efficiently by leveraging data science skills assessments and challenges, enabling businesses to focus recruiting and development efforts on candidates who can prove to have the data science and technical skill sets needed. It offers its services to businesses within the area.</t>
  </si>
  <si>
    <t>Ai-driven platform for attracting, vetting and developing quants with confidence</t>
  </si>
  <si>
    <t>Wisestep</t>
  </si>
  <si>
    <t>wisestep.com</t>
  </si>
  <si>
    <t>Wisestep is an AI-powered applicant tracking system that automates and accelerates recruitment processes for staffing firms, recruitment agencies, and small and medium businesses. It offers a Chrome extension that allows users to automate their recruit...</t>
  </si>
  <si>
    <t>Wisestep, Inc. develops the fastest-growing recruitment software that accelerates thousands of companies' recruitment processes with real-time analytics and intelligence. Its recruitment software is built for everyone from small and medium-sized enterprises to large-scale enterprises. The company is built for everyone from small and medium-sized enterprises to large enterprises.</t>
  </si>
  <si>
    <t>It gives unlimited free job post</t>
  </si>
  <si>
    <t>Talent Tribe</t>
  </si>
  <si>
    <t>talenttribe.asia</t>
  </si>
  <si>
    <t>TalentTribe is a platform that helps Millennials find purpose-driven careers by providing a behind-the-scenes look into company cultures, office spaces, and work life of employees. They aim to help jobseekers discover a career path that is best suited ...</t>
  </si>
  <si>
    <t>The Protege Hub Pte., Ltd. doing business as TalentTribe Asia is a career-discovery platform that showcases an inside look into company culture, office, people, and day-to-day work life. It is the go-to destination for jobseekers helps to research companies &amp; careers, and apply for jobs &amp; internships.</t>
  </si>
  <si>
    <t>Helps jobseekers in Singapore find a career that's right for them</t>
  </si>
  <si>
    <t>Tribepad</t>
  </si>
  <si>
    <t>tribepad.com</t>
  </si>
  <si>
    <t>Tribepad is an award-winning recruitment software and ATS (Applicant Tracking System) provider. Their powerful hiring software and ATS are ideal for integrating, onboarding, sourcing, interviewing, and more. TribePad's next-generation social ATS enable...</t>
  </si>
  <si>
    <t>TribePad, Ltd. develops a complete recruitment system designed to streamline the hiring process, saving the user's time and money. The company offers recruitment software to serve organizations. It provides applicant tracking systems, video interviewing, and job board solutions.</t>
  </si>
  <si>
    <t>Recruitment and Applicant Tracking Software solutions</t>
  </si>
  <si>
    <t>Talcura Technologies Inc.</t>
  </si>
  <si>
    <t>talcura.com</t>
  </si>
  <si>
    <t>Talcura Technologies is a leading provider of integrated, intuitive, easy to use software that enables organizations to effectively source, select and retain high quality job candidates. They offer cloud-based software as a service (SaaS) solutions for...</t>
  </si>
  <si>
    <t>Talcura Technologies, Inc. is a growing cloud-based software as a service (SaaS) company that equips busy recruiters with powerful recruiting and onboarding software to drive qualitative and quantitative results. It drives business performance through innovative talent management solutions that help organizations effectively attract, hire, and retain talent. The company delivers advanced on-demand capabilities through its cutting-edge talent management platform.</t>
  </si>
  <si>
    <t>Talcura :: Talent Management, Recruiting System, Applicant Tracking and Performance Management Solutions</t>
  </si>
  <si>
    <t>Adaface</t>
  </si>
  <si>
    <t>adaface.com</t>
  </si>
  <si>
    <t>Adaface is a skills assessment platform that offers coding, aptitude, and psychometric tests to identify the most qualified candidates for over 500 roles. They aim to help companies find great candidates by assessing on-the-job skills required for a ro...</t>
  </si>
  <si>
    <t>Adaface Pte., Ltd. is an information technology and service company that builds a conversational AI for first-round tech interviews. The company analyzes the candidate's thought process, gives timely hints, and asks follow-up questions to gauge skills accurately. It serves clients throughout Singapore and internationally.</t>
  </si>
  <si>
    <t>Skills assessment platform to identify qualified developers accurately using an AI chatbot with in-built code editor</t>
  </si>
  <si>
    <t>HeyTeam</t>
  </si>
  <si>
    <t>heyteam.com</t>
  </si>
  <si>
    <t>HeyTeam is a People Ops platform that streamlines the employee journey: from onboarding to offboarding and every key moments in between. The solution allows People teams to create personalised and collaborative workflows at scale, leading to an increas...</t>
  </si>
  <si>
    <t>Intelligence+ SAS doing business as HeyTeam is a human resource and software development company. It specializes in developing intelligent platforms that digitalize and automate HR processes to save HR time and personalize employee involvement. The company offers its services to over 200 companies across France and globally.</t>
  </si>
  <si>
    <t>Innovative solution that helps to manage onboarding/offboarding process in a new way</t>
  </si>
  <si>
    <t>Shield Screening</t>
  </si>
  <si>
    <t>shieldscreening.com</t>
  </si>
  <si>
    <t>Shield Screening is a full service background screening company that offers a range of creative screening services for various industries. With a focus on quality and dynamic background screening, Shield utilizes the latest screening technologies and b...</t>
  </si>
  <si>
    <t>Shield Screening, LLC is a security and investigations company. It offers services such as a full line of creative screening services designed specifically for organizations, in healthcare, transportation, retail, gaming, staffing, or manufacturing, quick app features, automated results, automatic review of non-negative results, and criminal and MVR monitoring services. The company's services are offered in Oklahoma, United States.</t>
  </si>
  <si>
    <t>CVViZ</t>
  </si>
  <si>
    <t>cvviz.com</t>
  </si>
  <si>
    <t>CVViZ is an AI-powered online recruitment software that uses AI for recruitment automation. It automates the candidate sourcing, matches the right candidates to the right jobs, gives insight into the hiring process, and improves the quality of hire. CV...</t>
  </si>
  <si>
    <t>CVViZ Softwares Pvt., Ltd. is an Artificial Intelligence powered, cloud-based solution for recruitment. Its proprietary machine learning and NLP-based algorithm helps recruiters to connect with the RIGHT / Suitable candidates.</t>
  </si>
  <si>
    <t>Artificial intelligence powered, cloud based solution for recruitment</t>
  </si>
  <si>
    <t>Softenger</t>
  </si>
  <si>
    <t>softenger.com</t>
  </si>
  <si>
    <t>Softenger is an IT service provider that offers a range of advanced IT solutions. With a presence in India, Singapore, and Malaysia, Softenger has been providing world-class enterprise IT support services for over two decades. Their team of over 700 co...</t>
  </si>
  <si>
    <t>Softenger India Pvt., Ltd. is an information technology company. It provides IT infrastructure management services, software testing services, application development and support, and IT process automation. The company serves customers across the country.</t>
  </si>
  <si>
    <t>Softenger - Advanced IT Solutions</t>
  </si>
  <si>
    <t>Vertical Screen</t>
  </si>
  <si>
    <t>certiphi.com</t>
  </si>
  <si>
    <t>Certiphi is a company that specializes in pre and post employment screening for healthcare employees. They offer screening services for every stage of the applicant's employment lifecycle. Certiphi is also the largest screener of students participating...</t>
  </si>
  <si>
    <t>Certiphi Screening, Inc. is the global leader in applicant screening. The company provides specialized services tailored to the healthcare industry. Its cutting-edge processes and tools help simplify compliance for its clients, transforming risk into opportunity. It specializes in healthcare background checking, fingerprinting, automated data reporting, remote, and compliance services.</t>
  </si>
  <si>
    <t>Refapp</t>
  </si>
  <si>
    <t>refapp.se</t>
  </si>
  <si>
    <t>Refapp is a company that helps businesses and organizations make better recruitment decisions through digital reference checking. They provide a simple and intuitive solution for setting up reference checks, with a library of question templates availab...</t>
  </si>
  <si>
    <t>Talentwise AB doing business as Refapp is a computer software company. It specializes in providing an online platform for business and recruitment services. The company offers its products and services in Sweden, Norway, Ireland, and Finland.</t>
  </si>
  <si>
    <t>ClearChecks</t>
  </si>
  <si>
    <t>clearchecks.com</t>
  </si>
  <si>
    <t>ClearChecks is a data and risk management company for small to enterprise customers. We provide background checks, credit reporting, and other data services for businesses nationwide without collecting and storing sensitive personal information (PII). ...</t>
  </si>
  <si>
    <t>Clear Screening Technologies, LLC dba ClearChecks is a data and risk-management company for small to enterprise customers. It provides background checks, credit reporting, and other data services for businesses nationwide without collecting and storing sensitive personal information (PII). It also offers a wide range of reports and data sources for different types of businesses.</t>
  </si>
  <si>
    <t>ClearChecks - Background Checks for Employers. MVR</t>
  </si>
  <si>
    <t>Valuehire</t>
  </si>
  <si>
    <t>valuehire.com</t>
  </si>
  <si>
    <t>Valuehire is an enterprise SaaS product startup based out of Noida, India. We offer an automation platform for agency recruiters. Our platform helps recruiters manage their entire recruitment process from sourcing to candidate invoicing. Key features i...</t>
  </si>
  <si>
    <t>Valuehire, LLC is an enterprise SaaS product startup. The Company offers a platform for agency recruiters to manage the entire recruitment process from sourcing to candidate invoicing. Its key features include CRM, Applicant Tracking (ATS), Jobs Management, Resume Parsing, Candidate Search, Invoicing, and Reporting.</t>
  </si>
  <si>
    <t>SaaS-based Recruitment Software</t>
  </si>
  <si>
    <t>SignalHire</t>
  </si>
  <si>
    <t>signalhire.com</t>
  </si>
  <si>
    <t>SignalHire is a platform that provides email and phone number finder services for recruitment, sales, and marketing professionals. It helps users contact the best talents and leads by providing real-time verified contact information, including private ...</t>
  </si>
  <si>
    <t>Sendersystems, Ltd. doing business as SignalHire is a complete talent acquisition platform that accumulates 200M candidate profiles from different public networks. It has a complete package of ATS features for collaboration with the whole recruitment team, from small companies to large enterprises. The company provides not only team efficiency metrics but also allows the investigation of a market workforce flows.</t>
  </si>
  <si>
    <t>Cutting-edge recruiting platform</t>
  </si>
  <si>
    <t>TRAFFIT</t>
  </si>
  <si>
    <t>traffit.com</t>
  </si>
  <si>
    <t>Trusted Recruitment Software | TRAFFIT Time for a recruiting software that achieves your goals. Create eye catching recruitments in minutes that make candidates apply. Try TRAFFIT for Free TRAFFIT to internetowe narzędzie, które rozwiązuje wszystkie Tw...</t>
  </si>
  <si>
    <t>Traffit Sp. z o.o. creates a simple tool that helps recruiters in posting job offers, manage candidates, send personalized messages, and arrange meetings with the most suitable ones. The company offers its tool on popular websites and enlists candidates from Facebook or LinkedIn.</t>
  </si>
  <si>
    <t>The Applicant Tracking System &amp; Recruitment CRM</t>
  </si>
  <si>
    <t>TechScreen</t>
  </si>
  <si>
    <t>techscreen.com</t>
  </si>
  <si>
    <t>TechScreen is a technical screening solution that empowers technical recruiters. It allows non-technical recruiters to conduct, score, and document detailed technical interviews of IT candidates. TechScreen is the world's only solution that enables non...</t>
  </si>
  <si>
    <t>TechScreen, Inc. is a software service firm focused on solving the huge problem of Time-to-Hire for companies recruiting software professionals. Its platform comes with three pillars, a technical interview tool, a technical training program, and a technical sourcing tool.</t>
  </si>
  <si>
    <t>Kadamba Technologies</t>
  </si>
  <si>
    <t>kadamba.com</t>
  </si>
  <si>
    <t>Kadamba Technologies is a leading provider of data, analytics, and graphics for various sports including Cricket, Kabaddi, Volleyball, Hockey, Badminton, and Soccer. They offer insights and analytics for the modern cricket fan, including analytics broa...</t>
  </si>
  <si>
    <t>Kadamba Technologies Pvt., Ltd., is a product and services company providing cost-effective end-to-end solutions that are of high quality based on integrated IT and BPO services through practical application of software and technology. It brings several years of hands-on experience implementing practical solutions that are SharePoint based. It focus on ensuring that its product or service adds considerable value to the customer's business.</t>
  </si>
  <si>
    <t>Product and services company providing cost-effective end-to-end solutions</t>
  </si>
  <si>
    <t>PowerHunt</t>
  </si>
  <si>
    <t>powerhunt.net</t>
  </si>
  <si>
    <t>PowerHunt is a fully automated cloud-based recruitment software and applicant tracking system (ATS) that simplifies the recruitment and HR activities. It is an all-in-one solution for recruiters, offering features such as recruitment management, candid...</t>
  </si>
  <si>
    <t>PowerHunt offers recruitment software and CRM for recruitment companies. It is a feature-rich recruitment software that offers flexibility, ease of use, performance, integration with emails, SMS, CV parsing, Business Intelligence, workflow management, business analytics, security, and a powerful support system.</t>
  </si>
  <si>
    <t>MeasureOne</t>
  </si>
  <si>
    <t>measureone.com</t>
  </si>
  <si>
    <t>MeasureOne is a consumer permissioned data exchange platform as a service, headquartered in San Francisco. Lower costs, automated processes, and higher conversions begin with MeasureOne Trusted by Industry Leaders Verify home and auto insurance instant...</t>
  </si>
  <si>
    <t>MeasureOne, Inc. is a data and analytics firm specializing in the education finance industry. The company collects, standardizes, analyzes, and distributes student loan data for research, regulation, lending, and investing services. It serves the United States.</t>
  </si>
  <si>
    <t>Data and analytics firm specializing in data-driven insight for the higher education finance industry</t>
  </si>
  <si>
    <t>EasyAppsOnline</t>
  </si>
  <si>
    <t>easyappsonline.com</t>
  </si>
  <si>
    <t>EasyAppsOnline is a software development company that specializes in providing benefits administration software for insurance brokers. Their software includes all the tools needed to quote, pre-screen, enroll, and manage health insurance for employers....</t>
  </si>
  <si>
    <t>EasyAppsOnline, LLC is a software company that provides brokers and agents with digital tools needed to simplify insurance application processing and stay competitive. It offers ACA Quoting, Level-Funded Screening, Benefits Enrollment,  New Hire Onboarding, and Life Events Administration.</t>
  </si>
  <si>
    <t>Talexio Recruiting Software</t>
  </si>
  <si>
    <t>talexio.com</t>
  </si>
  <si>
    <t>Talexio is a cloud-based people management and payroll system in Malta that centralizes various HR modules to maximize efficiency. It is a boutique solution for recruitment and human resource professionals looking for an Applicant Tracking System to wo...</t>
  </si>
  <si>
    <t>Careerpassport, Ltd. doing business as Talexio is a complete HR solution for recruitment and HR professionals looking to work more efficiently. It is a scalable solution that caters for businesses of any size within any industry.</t>
  </si>
  <si>
    <t>Universal Background Screening</t>
  </si>
  <si>
    <t>universalbackground.com</t>
  </si>
  <si>
    <t>Universal Background Screening, Inc. is a nationally accredited screening firm that specializes in employment background checks, drug testing, verifications, and compliance management services. They provide comprehensive solutions throughout the employ...</t>
  </si>
  <si>
    <t>Universal Background Screening, Inc. provides background screening solutions in the United States. The company offers background checks, such as criminal record searches, and additional criminal checks and sanction list searches; employment, reference, and education verification services; additional checks, which include driving/motor vehicle records and credit reports; and employment screening services, such as criminal background checks, primary source verifications, annual background checks and re-screening, vendor and extended workforce screening, professional license/certification and MVR management, employee drug testing, and physical exams/occupational health services.</t>
  </si>
  <si>
    <t>Universal Background Screening | Delivering Hire Quality</t>
  </si>
  <si>
    <t>DGCC.com</t>
  </si>
  <si>
    <t>dgcc.com</t>
  </si>
  <si>
    <t>DGCC.COM LLC is a software development &amp; consulting company based in Rolling Hills Estates, California. DGCC.COM LLC provides all services related to your software development needs, from help with designing and defining your requirements to testing an...</t>
  </si>
  <si>
    <t>DGCC.com, LLC is a software development and consulting company. It specializes in cutting-edge hardware and software tools combined with the knowledge and experience to produce the products and services for the clients.</t>
  </si>
  <si>
    <t>VIVAHR</t>
  </si>
  <si>
    <t>vivahr.com</t>
  </si>
  <si>
    <t>VIVAHR is a recruiting software company that helps small businesses automate their recruiting and hiring efforts. They provide a platform that allows businesses to publish their job openings to over 50 job posting sites. VIVAHR also offers culture mark...</t>
  </si>
  <si>
    <t>VivaHR, LLC is a computer software company that operates a recruitment marketing platform. Its software is built to help companies increase the candidate conversion rate by leveraging company culture profile pages. The company specializes in recruiting software, hiring software, applicant tracking system, and recruitment software.</t>
  </si>
  <si>
    <t>Free Job Posting Sites - Post Your Jobs To Top Job Boards For Free</t>
  </si>
  <si>
    <t>Liberty Screening</t>
  </si>
  <si>
    <t>libertyscreening.com</t>
  </si>
  <si>
    <t>Liberty Screening offers background checks, employee screening and many other services at the most competitive prices. Employers can reduce their risk of legal exposure by implementing secure and uniform pre employment screening programs throughout the...</t>
  </si>
  <si>
    <t>Liberty Screening Services, Ltd. was founded to offer an effective way to secure a safe and productive environment for its diverse clients within its industries. It is the leading provider for pre-employment and background investigations. It has a proven record of providing employers with cost-effective and accurate applicant screening solutions.</t>
  </si>
  <si>
    <t>Liberty has a proven record of providing employers with cost effective and accurate applicant screening solutions</t>
  </si>
  <si>
    <t>eQuest</t>
  </si>
  <si>
    <t>equest.com</t>
  </si>
  <si>
    <t>eQuest is the world’s largest job delivery company, providing global job posting distribution and recruitment services. eQuest manages over 200 million transactions annually for more than 20,000 unique companies globally. They offer integrated business...</t>
  </si>
  <si>
    <t>eQuest, LLC doing business as eQuest is a job posting distribution company. In addition to job posting delivery and job board management, eQuest offers analytics, reporting, and candidate source tracking for evaluating job board performance, as well as Office of Federal Contract Compliance Programs (OFCCP) and diversity compliance support. Other services include job board negotiation and job board billing aggregation.</t>
  </si>
  <si>
    <t>S2Verify, LLC</t>
  </si>
  <si>
    <t>s2verify.com</t>
  </si>
  <si>
    <t>S2Verify is a leading background screening provider that offers pre-employment background screening services to manage insider risks, threats, and vulnerabilities. They are accredited by the PBSA and have been in operation since 2009. S2Verify focuses ...</t>
  </si>
  <si>
    <t>S2Verify, LLC is a company that provides pre-employment background screening services. It offers criminal and personal background checks, employment and education verification, swift-hire mobile, onboarding, drug screening, and more.</t>
  </si>
  <si>
    <t>S2Verify's mission is to provide a one-of-a-kind background screening service backed by an unparalleled customer support team</t>
  </si>
  <si>
    <t>AppliView Technologies</t>
  </si>
  <si>
    <t>appliview.com</t>
  </si>
  <si>
    <t>AppliView is an advanced and sophisticated applicant tracking system that will take your recruitment process to the next level. You’ll change the way you now handle your recruitment, be it online or offline, with this most advanced and sophisticated ap...</t>
  </si>
  <si>
    <t>AppliView Technologies is a Human Resources Service. It develops an online applicant for the tracking system, businesses, corporates, and recruitment agencies.</t>
  </si>
  <si>
    <t>Enterprise-ready applicant tracking system for business, corporates and recruitment agencies</t>
  </si>
  <si>
    <t>Recruitly</t>
  </si>
  <si>
    <t>recruitly.io</t>
  </si>
  <si>
    <t>Recruitly is a UK-based all-in-one recruiting system that offers AI, sales, recruiting, marketing, and automation services. It is a cloud-based recruitment software designed for staffing and recruitment agencies. Recruitly provides a central client rel...</t>
  </si>
  <si>
    <t>Weaver Technologies, Ltd. doing business as Recruitly, is a cloud-based recruitment software for staffing/recruitment agencies. Recruitly offers ATS (Applicant Tracking System), CRM (Customer Relationship Management), Email Marketing and Job Distribution modules all under one roof. It allows recruiters to create and advertise job orders, match applications to jobs and tracks candidates' progress using graphical pipelines.</t>
  </si>
  <si>
    <t>Recruitment Software for Agencies</t>
  </si>
  <si>
    <t>Recruitive</t>
  </si>
  <si>
    <t>recruitive.com</t>
  </si>
  <si>
    <t>End to End Recruitment Software Specialists | Recruitive We are end to end recruitment software specialists that supplies Applicant Tracking Software, onboarding software, careers websites and more. A leading supplier of end to end cloud based recruitm...</t>
  </si>
  <si>
    <t>Software Service Group, Ltd. doing business as Recruitive Software, Ltd. is a computer software company. It allows users to manage the recruitment process in-house, on a system white labeled to own company branding. The company provides its services to clients globally.</t>
  </si>
  <si>
    <t>Leading uk supplier of end to end recruitment software solutions</t>
  </si>
  <si>
    <t>Recruiterflow</t>
  </si>
  <si>
    <t>recruiterflow.com</t>
  </si>
  <si>
    <t>Recruiterflow is a dedicated Applicant Tracking, CRM and Recruiting platform for Ambitious Recruiting &amp; Executive Search Firms. What makes Recruiterflow different from other ATS and recruiting CRM products, is Recruiting automation, simplicity and ease...</t>
  </si>
  <si>
    <t>Recruiterflow, Inc. is a modern applicant-tracking software for recruiting and staffing agencies. The company offers drag-and-drop workflows, email and text messaging, API integrations, and ATS capabilities. It serves customers in California.</t>
  </si>
  <si>
    <t>Recruitment Agency Software | Recruiterflow | ATS &amp; CRM</t>
  </si>
  <si>
    <t>Good Egg</t>
  </si>
  <si>
    <t>goodegg.io</t>
  </si>
  <si>
    <t>Good Egg is a comprehensive screening solutions company that provides background checks, pre-employment screenings, social media screenings, and more. They aim to address the hiring and retention challenges faced by employers by delivering a six-star e...</t>
  </si>
  <si>
    <t>Good Egg, LLC is an ambitious start-up backed by a highly successful parent company, Foley Services. It offers comprehensive screening solutions to address the hiring and retention challenges of today's employers.</t>
  </si>
  <si>
    <t>Background Checks and Pre-Employment Screening Services | Good Egg</t>
  </si>
  <si>
    <t>CleverStaff</t>
  </si>
  <si>
    <t>cleverstaff.net</t>
  </si>
  <si>
    <t>CleverStaff is an Applicant Tracking System (ATS) software for recruitment. It is a recruitment HR CRM platform suitable for businesses and agencies. CleverStaff optimizes all recruitment processes and reduces routine tasks, making recruiters more effi...</t>
  </si>
  <si>
    <t>CleverStaff, LLC offers professional software for recruitment. The company specializes in recruitment software, applicant tracking system, recruiting software, recruitment CRM, and software for recruiters.</t>
  </si>
  <si>
    <t>Cleverstaff - Applicant tracking system. All in one recruiting software.</t>
  </si>
  <si>
    <t>Vitay</t>
  </si>
  <si>
    <t>vitay.io</t>
  </si>
  <si>
    <t>VITAY is a simple, fast and effective automated reference checking system for recruiters and HR leaders. A reference checking solution that helps recruiters / employers / HR leaders save time and costs while ensuring quality hires and employee retentio...</t>
  </si>
  <si>
    <t>Vitay Technologies, Inc. provides a digital reference collection and credential verification platform that allows recruiters to get more insights on candidates with an online solution that automates the process into a few clicks. The company offers recruiters and employers to get insight from multiple sources in a much shorter time frame while giving candidates the opportunity to speed up its job search.</t>
  </si>
  <si>
    <t>VITAY | Automated Reference Checking Software</t>
  </si>
  <si>
    <t>Beehire</t>
  </si>
  <si>
    <t>beehire.com</t>
  </si>
  <si>
    <t>Beehire is a recruitment and employer branding software that helps companies attract the best candidates and streamline their recruitment process. With Beehire, recruiters can collect, pre-qualify, and centralize candidates in one platform, making it e...</t>
  </si>
  <si>
    <t>Talentis Group SA doing business as Beehire operates an intuitive, all-in-one recruitment and employer branding software that simplifies and accelerates the customer's recruiting process. Its app is user-friendly recruiting platform that helps companies streamline its recruitment process from posting a job offer, to screening along with assessing candidates and, eventually, hiring the right candidates, recruiters get to manage and select its candidates in its all-in-one platform.</t>
  </si>
  <si>
    <t>Helping companies easily screen and select the best candidates</t>
  </si>
  <si>
    <t>Smart Recruit Online</t>
  </si>
  <si>
    <t>smartrecruitonline.com</t>
  </si>
  <si>
    <t>Smart Recruit Online is a web-based platform used by many HR managers and recruiters to simplify their recruitment process and have access to the widest reaching candidate network, allowing them to attract the very best talent for all their vacancies. ...</t>
  </si>
  <si>
    <t>Smart Recruit Online, Ltd. (SRO) operates as the market-leading recruitment management system. The company provides recruiters with a massive network of relevant advertising channels for one low-cost fee and assists with copywriting and keyword optimizing techniques, that maximize response rates from every job advert posted.</t>
  </si>
  <si>
    <t>Industry leading cloud-based talent acquisition platform and services that will transform recruitment strategy</t>
  </si>
  <si>
    <t>Veritable Screening</t>
  </si>
  <si>
    <t>veritablescreening.com</t>
  </si>
  <si>
    <t>Veritable Screening is a technology enabled provider of customized background screening and drug testing solutions. We offer our clients the latest web based technologies to streamline workflows and ensure smooth access to information from around the g...</t>
  </si>
  <si>
    <t>TrueValue Screening, LLC doing business as Veritable Screening is a technology-enabled provider of customized background screening and drug testing solutions. The company offers a range of background check searches including criminal records, education/employment verification, credit history, litigation history, motor vehicle records, international searches, and more. It serves people around the United States.</t>
  </si>
  <si>
    <t>Happie</t>
  </si>
  <si>
    <t>gethappie.me</t>
  </si>
  <si>
    <t>Happie is a company that revolutionizes candidate sourcing and recruitment. They offer a range of products and services to help companies find the best talent quickly and efficiently. Happie automates candidate outreach, syndicates job postings to over...</t>
  </si>
  <si>
    <t>BeyondApps, Inc. doing business as Happie develops a video speed-dating platform for recruitment. It offers Happie, a platform that enables candidates to meet and interview with companies via video speed-interviewing events, and to explore alternative opportunities.</t>
  </si>
  <si>
    <t>Tech Enabled Recruitment Marketing and Services</t>
  </si>
  <si>
    <t>RECRU</t>
  </si>
  <si>
    <t>recruhr.com</t>
  </si>
  <si>
    <t>RECRU is an all-in-one hiring solution that makes every step of the selection process easier. Their mission is to bring teams together and enable HR professionals to hire better and faster through automation and advanced features. They provide software...</t>
  </si>
  <si>
    <t>Cloud-IT s.r.o. doing business as RECRU HR Software SK provides efficient tools for its client's needs. Its services include recruiting software that helps to organize and manage all the recruitment processes.</t>
  </si>
  <si>
    <t>RECRU - A modern, automated, highly adaptable AI-based HR software</t>
  </si>
  <si>
    <t>Eteki</t>
  </si>
  <si>
    <t>eteki.com</t>
  </si>
  <si>
    <t>eTeki is a technical interviews as a service platform that enables organizations to hire the best tech talent quickly. It is powered by a network of trained and certified IT specialists who assess each candidate's technical skills in real time. With ov...</t>
  </si>
  <si>
    <t>eTeki, Inc. is an interview-as-a-service company that helps recruiters and hiring managers achieve a greater return on interviews for IT job roles. Its team facilitates technical interviews between clients lacking the bandwidth or expertise to properly teach candidates and experienced IT pros. The company offers its services in the area.</t>
  </si>
  <si>
    <t>Technical Interviews-as-a-Service by Interview Experts - eTeki</t>
  </si>
  <si>
    <t>Lookout Services</t>
  </si>
  <si>
    <t>lookoutservices.net</t>
  </si>
  <si>
    <t>The Leader in I-9 Verification.</t>
  </si>
  <si>
    <t>Lookout Services, Inc. founded by employment verification attorneys who recognized the complexities of I-9 compliance that with an understanding of the strict laws regarding deadlines and record-keeping - and the hefty fines non-compliant companies face - it set out to streamline the process. It offers data security and confidentiality solutions. The company developed the first software aimed at simplifying I-9 form completion and the employment verification process. It secure platform that allows employers to manage the records and meet important deadlines in an efficient, cost-effective manner.</t>
  </si>
  <si>
    <t>Lookout Services, thry are always improving their technology and refining products and services</t>
  </si>
  <si>
    <t>TalentWall</t>
  </si>
  <si>
    <t>talentwall.io</t>
  </si>
  <si>
    <t>TalentWall™ by Crosschq is a first-of-its-kind Hiring Management Platform that integrates with your ATS candidate pipeline to provide real-time, interactive dashboards and reports. It offers visibility into crucial hiring metrics, automates report shar...</t>
  </si>
  <si>
    <t>TalentWall, LLC is a developer of a web-based applicant tracking system (ATS) for corporate recruiters. Its platform allows companies to hire more efficiently and with greater transparency. The company's platform is used daily by Recruiters, Hiring Managers, and Executives in more than 22 countries.</t>
  </si>
  <si>
    <t>TalentWall is the first of its kind Hiring Management Platform, allowing companies to hire more efficiently and with greater transparency</t>
  </si>
  <si>
    <t>My Recruitment Platform</t>
  </si>
  <si>
    <t>myrecruitmentplus.com</t>
  </si>
  <si>
    <t>MyRecruitment+ is a cloud-based recruitment platform that helps recruiters manage their entire recruitment process. From the moment a hiring manager submits a request to hire form until the successful candidate is onboarded into the job. MyRecruitment+...</t>
  </si>
  <si>
    <t>Martian Logic Pty., Ltd. doing business as MyRecruitmentPlus provides browser-based multipost and recruitment management solution to small, medium, and large organizations. The companys products include adlogic, a multipost and recruitment management system, which provides one click access to various job boards, as well as offers control over various key functions of the online recruitment advertising process; adlogic plus, which helps in controlling advertisement campaigns and budgets, automating application responses, and branding advertisements and applications; and Application Tracking System, a tailored inbox for job post responses.</t>
  </si>
  <si>
    <t>The #1 Free-tier Recruitment Software</t>
  </si>
  <si>
    <t>Employers Choice Screening</t>
  </si>
  <si>
    <t>employerschoicescreening.com</t>
  </si>
  <si>
    <t>Employer's Choice Screening is the industry’s leading background screening provider. They offer a multitude of employment background screening and employee compliance training solutions. Their services enable employers to make informed hiring decisions...</t>
  </si>
  <si>
    <t>Employers Choice Online, Inc. doing business as Employers Choice Screening (ECS) is a human resource consulting firm that offers the most extensive range of screening searches available today, including Employment, Tenant, Vendor, and Nanny Screening. The firm provides access to an array of global information in more than 200 Countries.</t>
  </si>
  <si>
    <t>Employment Background Screening Services and Employee Background Check Software</t>
  </si>
  <si>
    <t>Xpand</t>
  </si>
  <si>
    <t>xpand.io</t>
  </si>
  <si>
    <t>Xpand.io is a company that provides user-centric SaaS solutions to reduce turnover and increase ROI. They specialize in onboarding new hires and offer HRIS services. Their technology-driven approach tackles challenges in human capital, including talent...</t>
  </si>
  <si>
    <t>Whiteboard Ventures, Inc. doing business as Xpand develops user-centric SaaS solutions that work for the new generation of workforce needs. It currently powers the onboarding process for some of the top Fortune 500 companies across healthcare, financial, technology, and professional services.</t>
  </si>
  <si>
    <t>NetHire</t>
  </si>
  <si>
    <t>nethire.com</t>
  </si>
  <si>
    <t>NetHire is a company that provides solutions for HR managers in sourcing, recruiting, and hiring good people. They utilize social media, job boards, website postings, and optimization to bring the best candidates for various positions. NetHire offers a...</t>
  </si>
  <si>
    <t>Urban Indoor Media, Ltd. doing business as NetHire is a leader in social media recruiting, optimization of job postings for search engines, and disseminating job postings across the internet to hundreds of job boards. The company offers client companies both individual postings, posting management, and fully managed recruitment solutions.</t>
  </si>
  <si>
    <t>imocha</t>
  </si>
  <si>
    <t>imocha.io</t>
  </si>
  <si>
    <t>#1 Skills Assessment &amp; Skills Intelligence Platform | iMocha Boost workforce productivity with iMocha's AI driven skill intelligence, 2500+ skill assessments, and talent management solutions. Build a data driven skills first ecosystem for effective tal...</t>
  </si>
  <si>
    <t>Mocha Technologies, Inc. doing business as iMocha is an internet platform company that specializes in online assessment software for pre-employment skill testing. The company offers pre-employment testing solutions. It offers its products to industries such as information technology services, consulting, and telecommunication industries.</t>
  </si>
  <si>
    <t>Global Verification Network</t>
  </si>
  <si>
    <t>globalverificationnetwork.com</t>
  </si>
  <si>
    <t>Global Verification Network is a full-service background screening firm headquartered in Palatine, IL. They offer custom, accurate, and thorough verification services such as background checks, tenant screenings, vetting solutions, and more. They speci...</t>
  </si>
  <si>
    <t>P2 Verification Services, LLC doing business as Global Verification Network (GVN) offers customized, accurate, and thorough employment background checks, tenant screenings, vetting solutions, and more. It provides custom screening solutions that help organizations mitigate risk.</t>
  </si>
  <si>
    <t>Recooty</t>
  </si>
  <si>
    <t>recooty.com</t>
  </si>
  <si>
    <t>Recooty is a modern applicant tracking system for growing companies. It helps you hire the best talent in the market. Recooty offers a library of 700+ job description templates and a powerful recruiting software to create and post job openings to relev...</t>
  </si>
  <si>
    <t>Recooty Tech Pvt., Ltd. is the world's easiest recruiting software. The company helps interviewers master the interview schedules. It emails the specified interview type, date, time, and location directly to all the shortlisted candidates and takes out the pain of interview coordination.</t>
  </si>
  <si>
    <t>An ai-based recruitment platform for smes to build great teams</t>
  </si>
  <si>
    <t>Atlantic Personnel &amp; Tenant Screening</t>
  </si>
  <si>
    <t>atlanticscreening.com</t>
  </si>
  <si>
    <t>Atlantic Employee Screening is a company that offers a full range of background checks and employee screening products. They provide services such as fully automated and ATS interfacing employee and tenant background screening, drug testing, Healthcare...</t>
  </si>
  <si>
    <t>Atlantic Personnel and Tenant Screening, Inc. doing business as Atlantic Employee Screening is a staff screening service company. It provides automated, and low-cost employee background screening, drug screening, fingerprinting, and tenant background screening to the human resources and property management communities. The company serves services throughout Florida.</t>
  </si>
  <si>
    <t>HiringBoss Holdings</t>
  </si>
  <si>
    <t>hrboss.com</t>
  </si>
  <si>
    <t>HRBoss is Asia's leading HR &amp; Recruiting software provider. We are the first and only HR software platform to be created in Asia, for global businesses. All of our Cloud solutions are intuitive, highly-configurable and supported locally on-the-ground, ...</t>
  </si>
  <si>
    <t>Hiringboss Holdings Pte., Ltd. doing business as HRboss Pte., Ltd. develops and delivers Software-as-a-Service applications for human resource (HR) and recruiting markets. It offers EmployeeBoss, a data solution for HR that aggregates all employee data from multiple existing HR and business systems in one place; and HiringBoss, an eRecruiting, and applicant tracking solution that helps organizations to attract, engage and hire candidates throughout the recruiting process.</t>
  </si>
  <si>
    <t>Enables companies to monitor and analyse their workforce performance</t>
  </si>
  <si>
    <t>CodeBunk</t>
  </si>
  <si>
    <t>codebunk.com</t>
  </si>
  <si>
    <t>CodeBunk is an online platform that provides a realtime collaborative editor and compiler for developers. It is ideal for phone screens, online interviews, and learning to code from friends. CodeBunk supports code execution in 20 programming languages ...</t>
  </si>
  <si>
    <t>CodeBunk is a computer services company that provides a platform for online technology interviews. It offers Realtime Collaborative Editor with Code Execution for 18 programming languages along with video and audio and text chat. It serves customers worldwide.</t>
  </si>
  <si>
    <t>Organization that helps people hold online interviews for their business</t>
  </si>
  <si>
    <t>Aotal</t>
  </si>
  <si>
    <t>aotal.com</t>
  </si>
  <si>
    <t>Aotal is New Zealand's leader in developing cloud based talent management solutions. We help organisations source, attract, recruit and onboard employees, resulting in increasing workforce productivity. Aotal is NZ’s leading provider of cloud based tal...</t>
  </si>
  <si>
    <t>Aotal, Ltd. is a leading provider of cloud-based talent management software, systems, and solutions. The company provides Human Technology, a full talent management solution that includes local, friendly customer service from its experienced team.</t>
  </si>
  <si>
    <t>Home | Aotal | HR Technology Solutions</t>
  </si>
  <si>
    <t>UnicornAlpha Software</t>
  </si>
  <si>
    <t>unicornalpha.com</t>
  </si>
  <si>
    <t>Makers of the most fabulous ATS software: Unicorn ATS. We believe that the best recruiting tools are driven by feedback from recruiters themselves ... and don't try to do everything all at once.</t>
  </si>
  <si>
    <t>UnicornAlpha Software is a software company. It offers training via webinars, live online, and in-person sessions and is an applicant tracking software, that includes features such as candidate management, recruiting firms, resume parsing, resume search, job board posting, interview scheduling, and workflow management.</t>
  </si>
  <si>
    <t>Element Fleet Management</t>
  </si>
  <si>
    <t>elementfleet.com</t>
  </si>
  <si>
    <t>Element Fleet Management is a fleet management company providing fleet services and solutions while reducing total cost of ownership for cars, light duty vehicles, trucks, and MHE equipment. Element Fleet Management (TSX: EFN) is the leading global fle...</t>
  </si>
  <si>
    <t>Element Fleet Management Corp. operates as a fleet management company. It offers fleet management services, including acquisition, financing, program management, and remarketing services for cars and light-duty vehicles, medium and heavy-duty trucks, material handling equipment, automobiles, and specialty vehicles, and equipment, as well as corporate, municipal, and industrial fleets.</t>
  </si>
  <si>
    <t>Providing world-class management services and financing for commercial vehicle and equipment fleets</t>
  </si>
  <si>
    <t>Intelius</t>
  </si>
  <si>
    <t>intelius.com</t>
  </si>
  <si>
    <t>Intelius is the leader in online people data, delivering comprehensive information about individuals, their histories, and their connections to others. Intelius is an information commerce company providing predictive analytics such as background checks...</t>
  </si>
  <si>
    <t>Intelius, LLC is an information commerce company that provides predictive analytics such as background checks and identity theft protection. It offers essential people search results, detailed background reports, and identity theft protection services through desktop and mobile applications.</t>
  </si>
  <si>
    <t>An industry leader for the information of people</t>
  </si>
  <si>
    <t>Precise Hire</t>
  </si>
  <si>
    <t>precisehire.com</t>
  </si>
  <si>
    <t>Precisehire is a company that specializes in fast, affordable, and accurate employment screening and background checks. With over 25 years of expertise in the industry, Precisehire offers reliable services to HR, staffing, screening, and telecommunicat...</t>
  </si>
  <si>
    <t>Precise Hire, Inc. is a company with expertise in human resources, staffing, general administration, employment screening, telecommunication, and internet industries. It provides accurate information quickly. The company specializes in the human resources area.</t>
  </si>
  <si>
    <t>EnterpriseAxis HR Information System</t>
  </si>
  <si>
    <t>enterpriseaxis.com</t>
  </si>
  <si>
    <t>EnterpriseAxis HR Information System is a cloud-based, Software as a Service (SaaS) platform that provides a powerful network to run your office and help you grow your business. It offers a Human Resources Information System (HRIS) designed to reduce e...</t>
  </si>
  <si>
    <t>EnterpriseAxis, LLC helps reduce expenses, save on labor costs, and simplify workflow using one central tool that integrates business operations. It creates innovative products and services for organizations to facilitate growth and sustain profitability.</t>
  </si>
  <si>
    <t>Recsite</t>
  </si>
  <si>
    <t>recsite.com</t>
  </si>
  <si>
    <t>Recsite is a recruiting software company that offers integrated recruiting software, recruitment website design, and job advertising services. They help businesses modernize their recruitment process by combining recruitment software with powerful empl...</t>
  </si>
  <si>
    <t>Recsite, Ltd. is a talent acquisition platform that turns static recruitment sites into talent magnets. The company's products can be integrated very easily into existing websites to allow for instant job advert publishing, syncing with job boards, applicant tracking, and talent management. Its services include Employer Branding consultancy, bespoke recruitment website design, and strategic communications.</t>
  </si>
  <si>
    <t>inploi</t>
  </si>
  <si>
    <t>inploi.com</t>
  </si>
  <si>
    <t>inploi is a candidate experience platform that provides a seamless integration with your ATS. It aims to build a better hiring future for both job seekers and businesses by adapting to the changing world. With inploi, businesses can establish human con...</t>
  </si>
  <si>
    <t>Quomodo, Ltd. doing business as inploi, Ltd. provides an online platform that enables a network of employers to connect with job seekers for short-term, part-time, and full-time jobs in the hospitality industry. The company makes the labor market significantly more efficient, replacing outdated, and inefficient intermediaries.</t>
  </si>
  <si>
    <t>Powering the hiring journey for everyone</t>
  </si>
  <si>
    <t>Resumeware</t>
  </si>
  <si>
    <t>resumeware.com</t>
  </si>
  <si>
    <t>Resumeware is an IT company that provides a customized Applicant Tracking System (ATS) solution. Their ATS solution allows companies to automate their hiring processes without having to make significant changes to their existing processes. Resumeware's...</t>
  </si>
  <si>
    <t>ResumeWare Services, Inc. offers customized Applicant Tracking System (ATS) that can be mapped to the current processes while enabling it to make desired improvements and ensuring consistency across the board. It is the Ultimate Applicant Tracking and Resume Database System.</t>
  </si>
  <si>
    <t>Dualoo</t>
  </si>
  <si>
    <t>dualoo.com</t>
  </si>
  <si>
    <t>Dualoo is an applicant tracking system and e-recruiting solution for SMEs. It simplifies and streamlines the recruitment process for apprentices, interns, and employees. The cloud software generates correspondence, provides an optimal overview, and gui...</t>
  </si>
  <si>
    <t>Dual Education GmbH is the e-recruiting solution for all vocational trainers, HR professionals and recruiters. The company accompanies clients recruiting team comfortably through the whole application process and save time and money.</t>
  </si>
  <si>
    <t>Payroll Masters</t>
  </si>
  <si>
    <t>payrollmasters.com</t>
  </si>
  <si>
    <t>Payroll Masters is a leading, green certified, payroll provider for the Bay Area. We promise you that we will understand your specific needs while delivering unsurpassed personal and tailored services that consistently exceed expectations. Payroll proc...</t>
  </si>
  <si>
    <t>Payroll Masters, Inc. is a green-certified, payroll provider for the Bay Area. The company delivers unsurpassed personal and tailored services that consistently exceed expectations. It manages the precise calculations and details correctly and in a timely fashion.</t>
  </si>
  <si>
    <t>FirstScreen</t>
  </si>
  <si>
    <t>firstscreenme.com</t>
  </si>
  <si>
    <t>FirstScreen is an award-winning AI phone automation platform that helps speed up conversations in mission-critical business processes. They provide the latest in artificial intelligence-powered call automation and insight analysis tools. Their platform...</t>
  </si>
  <si>
    <t>FirstScreen, Inc. is the world's first digital interviewing software. The company provides automated interviews, response grading, real-time insights, increase company branding, ATS integration and OFCCP compliance for companies to find true talent quickly.</t>
  </si>
  <si>
    <t>Hirexp</t>
  </si>
  <si>
    <t>hirexp.com</t>
  </si>
  <si>
    <t>A new age recruitment &amp; candidate experience software</t>
  </si>
  <si>
    <t>Squadgain Techlabs Pvt., Ltd. doing business as Hire Xp is a developer of an online recruitment platform intended to provide an end-to-end hiring process. The company's platform provides solutions for recruitment, streamlines the hiring process, and simplifies applicant tracking and also provides a voice platform for campaign surveys along with flexible and customizable survey design options, enabling recruiters to develop and modify recruitment procedures and also keep candidates engaged and informed at every stage of the hiring process.</t>
  </si>
  <si>
    <t>Recruitment automation software to enhance candidate experience and increase recruiters productivity</t>
  </si>
  <si>
    <t>Kott Software</t>
  </si>
  <si>
    <t>kottsoftware.com</t>
  </si>
  <si>
    <t>Kott Software is an established application development services provider for cloud, mobile, and analytics. They offer dedicated software development teams and provide IT consulting, offshore services, software and web application development, and mobi...</t>
  </si>
  <si>
    <t>Kott Group of Co. doing business as Kott Software Pvt., Ltd. is a computer software company. It provides custom application development for cloud, SaaS, mobile, and product solutions. It provides offshore software development services which include consulting, development, testing, maintenance, and support. The company serves in hospitality and travel, export/import compliance, warehousing and logistics, human capital management, insurance, and retail providing products and solutions to various private, public, and government enterprises.</t>
  </si>
  <si>
    <t>Personably</t>
  </si>
  <si>
    <t>personably.co</t>
  </si>
  <si>
    <t>Personably helps companies build productive teams by creating amazing onboarding experiences for new hires. They allow you to collaborate on the perfect onboarding process and then automate the rest. Personably saves you time while ensuring that nothin...</t>
  </si>
  <si>
    <t>Coro, Ltd. doing business as Personably is a Saas company that helps in building happy, productive teams by creating amazing onboarding experiences for new hires. The company automates away manual tasks like setting up accounts and scheduling meetings, allowing managers to focus on creating the context the new starter needs to succeed at the job. It saves the people team and managers time as well as ensuring the new joiner can be productive, and quicker.</t>
  </si>
  <si>
    <t>Smart onboarding automation and collaboration for growing teams, keeping hires informed and engaged throughout the employee experience</t>
  </si>
  <si>
    <t>EasyWeb Recruitment</t>
  </si>
  <si>
    <t>easywebrecruitment.com</t>
  </si>
  <si>
    <t>EASY WEB RECRUITMENT LIMITED (easywebrecruitment.com) is a company that specializes in outsourcing and offshoring consulting. They provide expert advice and solutions to businesses looking to outsource their operations or establish offshore teams. With...</t>
  </si>
  <si>
    <t>EasyWeb Recruitment, Ltd. offers online recruitment services to clients. It delivers a range of services designed to reduce the costs and administration of direct online recruitment.</t>
  </si>
  <si>
    <t>CVCheck</t>
  </si>
  <si>
    <t>cvcheck.com</t>
  </si>
  <si>
    <t>CVCheck is Australia's leading employment screening and verification provider. They offer over 1000 checks in 190 different countries and are the main screening provider for thousands of businesses and government organizations. They help individuals an...</t>
  </si>
  <si>
    <t>CV Check, Ltd. provides a full range of employment screening and verification services to a wide range of industries. It helps individuals and businesses source and share verified information relevant to employment, licensing, and more. The company serves around the country.</t>
  </si>
  <si>
    <t>Police Background Checks, Employment Screening &amp; More</t>
  </si>
  <si>
    <t>ChallengeRocket</t>
  </si>
  <si>
    <t>challengerocket.com</t>
  </si>
  <si>
    <t>ChallengeRocket.com is a platform that organizes online challenges and hackathons to connect talented and creative developers from around the world. They provide the best job offers for business analysts, data analysts, financial analysts, and tech tal...</t>
  </si>
  <si>
    <t>ChallengeRocket Sp. z o.o. is an information technology and services company that provides a platform that organizes hackathons and online contests for developers. It helps brands implement challenge-centric recruitment with AI- assessment tools for developers and engineers. The company serves clients including small companies and Fortune 500 brands like Nvidia, Ericsson, Coca-Cola, Samsung, and EY across Europe.</t>
  </si>
  <si>
    <t>AI-powered recruitment. Reach &amp; assess hidden programming talents with programming challenges</t>
  </si>
  <si>
    <t>SEEQLE</t>
  </si>
  <si>
    <t>seeqle.com</t>
  </si>
  <si>
    <t>Seeqle is a leading programmatic HR technology company that uses AI to optimize the recruitment process. With Seeqle, recruiters can target, screen, and recruit the best candidates effectively. The company offers a Multimedia CV feature that allows can...</t>
  </si>
  <si>
    <t>Seeqle SAS is a software company that offers a web and mobile platform that links recruiters and candidates. It provides services for recruiters and candidates. The company accelerates the recruitment process and uses intelligent tools (matching system and virtual prompter).</t>
  </si>
  <si>
    <t>Recruiting Advertising Software</t>
  </si>
  <si>
    <t>Tydy: The Onboarding Experience Co.</t>
  </si>
  <si>
    <t>tydy.co</t>
  </si>
  <si>
    <t>Tydy is an Employee Data Platform that empowers People Teams to deliver a best-in-class employee experience. Their software helps organizations understand their workforce through communication, feedback, and insights. Tydy enables companies to onboard ...</t>
  </si>
  <si>
    <t>PageStitch, Inc. doing business as Tydy operates a cloud-based mobile platform for managing employee relationships. The company offers engagement analytics and gamification engine solutions for the new hire workflow. It manages content such as retail sales, business-to-business sales, and auditing and research activities.</t>
  </si>
  <si>
    <t>Leighton</t>
  </si>
  <si>
    <t>leighton.com</t>
  </si>
  <si>
    <t>We are a software development business that helps organisations thrive by bringing people and technology together. We build high performing teams and develop successful software applications. Our process means we work together with our customers to gai...</t>
  </si>
  <si>
    <t>Leighton Corp., Ltd. is a computer software company. It offers services such as software development and team augmentation. The company serves its services globally.</t>
  </si>
  <si>
    <t>Leighton – Tech. Talent. Together.</t>
  </si>
  <si>
    <t>EMPTrust HR Onboarding Solutions</t>
  </si>
  <si>
    <t>emptrust.com</t>
  </si>
  <si>
    <t>EMPTrust Solutions (EMPTrust) is a software technology company that provides human resources solutions &amp; services for a global workforce. Our secure solutions help companies recruit and hire talent, complete new hire onboarding with electronic forms an...</t>
  </si>
  <si>
    <t>EMP Trust Solutions, LLC provides human resources solutions and services across countries and job locations over the internet or intranet networks. It offers employee onboarding software, electronic form i-9, DHS e-verify, and SSN verifications, ats, payroll and benefits integrations, WotC work opportunity tax credits, human capital management, ERP integration to PeopleSoft the oracle and Deltek, sap r, 3, hrms, and hcms.</t>
  </si>
  <si>
    <t>Suite of legally compliant employee onboarding and workforce management solutions</t>
  </si>
  <si>
    <t>Recruiz</t>
  </si>
  <si>
    <t>recruiz.com</t>
  </si>
  <si>
    <t>We were in the process of hiring people for our company Auklabs when we understood how difficult the job of a recruiter is! We started automating parts of the process and by the time we were done, we had built an end-to-end applicant tracking system th...</t>
  </si>
  <si>
    <t>Auklabs, Inc. doing business as Recruiz is a super-intelligent, ultra-efficient Applicant Tracking System that turns the recruitment process into a smooth ride with incredible results. It combines robotic precision with human intuition to track and organize data, processes, and schedules. THe company provides an applicant tracking system.</t>
  </si>
  <si>
    <t>WIZBII</t>
  </si>
  <si>
    <t>wizbii.com</t>
  </si>
  <si>
    <t>WIZBII is a company that provides useful services for young people aged 16-30. They offer services such as employment opportunities, financial assistance, recruitment events, and driving licenses. WIZBII aims to help young individuals succeed in their ...</t>
  </si>
  <si>
    <t>Wizbii SAS is a social network for students and graduates. It offers a complete range of services to facilitate the entry into the working life of all young people and make each future a success. The company provides its services and helps young people find jobs and internships, and young entrepreneurs launch startup projects and entrepreneurship, recruitment, finance, and assurance.</t>
  </si>
  <si>
    <t>Professional social network</t>
  </si>
  <si>
    <t>i3screen</t>
  </si>
  <si>
    <t>i3screen.com</t>
  </si>
  <si>
    <t>i3screen is a company that specializes in managing occupational health screening programs. They provide a comprehensive ecosystem that connects customers to a wide range of screening services, solutions, and providers. Their advanced technology and int...</t>
  </si>
  <si>
    <t>i3screen, LLC is providing a smarter screening process with exceptional customer support and cutting-edge technology. It offers the most innovative technology available today for CRAs and TPAs to provide drug and alcohol testing program management, random selection, and occupational health screening services. The company serves customers in the area.</t>
  </si>
  <si>
    <t>Scale On-demand &amp; Grow Faster</t>
  </si>
  <si>
    <t>Recroup</t>
  </si>
  <si>
    <t>recroup.com</t>
  </si>
  <si>
    <t>Recroup is a recruitment marketing and advanced recruitment analytics company. They provide tools for reaching and converting the right candidates, as well as a platform for job seekers to create profiles and for recruiters to screen multiple candidate...</t>
  </si>
  <si>
    <t>Recroup, Inc. operates an online hiring platform. The company allows recruiters to create challenges. It provides a perk board, a place where companies list perks it offers to employees to gain interest from potential talents.</t>
  </si>
  <si>
    <t>Recroup is next generation job advertising platform that give employers access to passive candidate all over the web</t>
  </si>
  <si>
    <t>Hirebridge</t>
  </si>
  <si>
    <t>hirebridge.com</t>
  </si>
  <si>
    <t>Hirebridge is a hosted Applicant Tracking System and job requisition management system helping companies automate their hiring processes. From high volume hourly recruiting to corporate recruiting, Hirebridge helps organizations recruit smarter and hir...</t>
  </si>
  <si>
    <t>Hirebridge, LLC provides a powerful, easy-to-use Applicant Tracking System (ATS) and job requisition management software that helps organizations automate recruiting and hiring processes. The company's hosted software solution combines applicant tracking with job requisition management, ad-hoc reporting, powerful candidate resume search, and interactive career center technologies that help companies manage the hiring processes without IT staff involvement.</t>
  </si>
  <si>
    <t>Applicant Tracking Low Cost Easy :: Hirebridge</t>
  </si>
  <si>
    <t>Byteboard</t>
  </si>
  <si>
    <t>byteboard.dev</t>
  </si>
  <si>
    <t>Byteboard is an online coding interview platform that provides a project-based technical interview solution for software engineers. Their platform helps engineering teams hire more confidently and efficiently by simulating real work in interviews. Byte...</t>
  </si>
  <si>
    <t>Byteboard, Inc. is a full-service interviewing platform for software engineers. It offers an end-to-end service that includes developing, administering, and evaluating the interviews, letting companies focus on meeting more potential candidates face-to-face, and increasing the number of candidates it can interview. The company redesigns technical interviews to be more reflective of what engineers do on the job through a project-based approach.</t>
  </si>
  <si>
    <t>JobAnts</t>
  </si>
  <si>
    <t>jobants.com</t>
  </si>
  <si>
    <t>JobAnts.com is a website and facebook application that connects job seekers and employers in the Pharmaceutical, Healthcare, and IT industries to help them find the best match quickly and efficiently. The company relies on its years of experience in re...</t>
  </si>
  <si>
    <t>JobAnts.com is a platform destined to eliminate 100% of recruiting time. The company offers Jobants API  which can be integrated to online platforms to screen, filter, and shortlist the more suitable, and talented candidates automatically, sparing a lot of tedious work, and saving time.</t>
  </si>
  <si>
    <t>America's Best website for ✪ Fastest job search |✍ Career advice |⌛ Training . #usajobs ✌ Trusted source for hundreds of Job Seekers in the US.#jobsusa</t>
  </si>
  <si>
    <t>Betterteam</t>
  </si>
  <si>
    <t>betterteam.com</t>
  </si>
  <si>
    <t>Betterteam is a recruiting software company that provides a platform for employers to post jobs to over 100 job boards with one submission. They offer a completely free trial with no credit card required. Their software also includes an applicant track...</t>
  </si>
  <si>
    <t>Betterteam Pty., Ltd. operates as a mobile application that enables employers and applicants to interact with each other. The company enables employers to post job offerings to potential applicants to view. It provides an applicant tracking system that enables tracking employee details, reviewing candidates, and adding notes.</t>
  </si>
  <si>
    <t>Betterteam allows you to replace email and spreadsheets with a beautiful, easy to use, web based applicant tracking system</t>
  </si>
  <si>
    <t>CodeSubmit</t>
  </si>
  <si>
    <t>codesubmit.io</t>
  </si>
  <si>
    <t>CodeSubmit is a platform that provides real-world coding interviews for every hiring process. They offer a library of real-world tasks to assess candidates' coding skills and provide them with a fair and considerate interview experience. CodeSubmit is ...</t>
  </si>
  <si>
    <t>CodeSubmit, LLC is the first git-based solution for administering and evaluating coding assignments and technical interviews, allowing for unparalleled competency insights and a completely natural candidate experience. The company provides companies and developer talent with the best hiring experience possible. It is considerate, fair, and reciprocal assessment processes that provide hiring teams with the best results.</t>
  </si>
  <si>
    <t>A git-based solution for administrating and evaluating coding assignments and technical interviews</t>
  </si>
  <si>
    <t>Cursum A/S</t>
  </si>
  <si>
    <t>cursum.com</t>
  </si>
  <si>
    <t>Cursum is a one-stop learning platform that offers a powerful and flexible way to create, distribute, and obtain knowledge. With our engaging and user-friendly digital platform, you can productize your knowledge, train employees, stay compliant, and on...</t>
  </si>
  <si>
    <t>Cursum AS is a software development company. It provides digital platforms, online learning, training, and software development services. The company provides its services to customers in Denmark, Norway, and the Philippines.</t>
  </si>
  <si>
    <t>Maxohire</t>
  </si>
  <si>
    <t>maxohire.com</t>
  </si>
  <si>
    <t>We bridge the gap between hiring managers and the job seekers. It's a one stop solution to maximize efficiency and ease the burden of recruitment.</t>
  </si>
  <si>
    <t>Maxohire.com is one of the fastest growing domains in the jobs market. The company bridge the gap between hiring managers and the job seekers. It is a one-stop solution for hiring managers to maximize efficiency and ease the burden of recruitment.</t>
  </si>
  <si>
    <t>Rownd</t>
  </si>
  <si>
    <t>rownd.io</t>
  </si>
  <si>
    <t>Rownd is a complete sign-up and user onboarding platform that allows businesses to choose how and where their customers authenticate and verify their information. With Rownd, businesses can increase their onboarding rates by offering instant user accou...</t>
  </si>
  <si>
    <t>Rownd, LLC is the stripe for personal data, simple, intuitive, and secure platform that gives companies the benefit of accessing customer data, without the risk and regulatory requirements of storing data. It specializes in IOT, Cloud, Security, Internet of Things, GDPR, Developer Experience, Design Thinking, CCPA, Data Ownership, SAAS, GraphQL, and API.</t>
  </si>
  <si>
    <t>Data Ownership | Rownd - Data Ownership as a Service</t>
  </si>
  <si>
    <t>Able</t>
  </si>
  <si>
    <t>ableteams.com</t>
  </si>
  <si>
    <t>Able is a company that provides onboarding automation software to simplify and automate the onboarding processes for recruiters and candidates.</t>
  </si>
  <si>
    <t>Able Software, Inc. provides an online hiring platform that offers different features such as paper onboarding, real-time alerting, online application, background checks, applicant pre and interview screening, and verification. It also creates high-quality, user-friendly high-volume employers that automate the hiring and onboarding process for employers.</t>
  </si>
  <si>
    <t>A platform to help simplify and automate the onboarding process for new hires</t>
  </si>
  <si>
    <t>inspHire Ltd.</t>
  </si>
  <si>
    <t>insphire.com</t>
  </si>
  <si>
    <t>inspHire is a leading provider of hire and rental software to businesses of all sizes, across the globe. With industry experience surpassing 20 years, inspHire has developed a variety of products that have been designed specifically to allow rental bus...</t>
  </si>
  <si>
    <t>inspHire, Ltd. is a company that operates in the IT Services and IT Consulting industry. It provides rental management software to businesses of all sizes. The company serves its services to consumers and businesses across the Globe.</t>
  </si>
  <si>
    <t>Provider of hire and rental software to businesses of all sizes</t>
  </si>
  <si>
    <t>SeeWe Technologies Pvt</t>
  </si>
  <si>
    <t>seewe.in</t>
  </si>
  <si>
    <t>SeeWe Technologies Pvt (seewe.in) is a company that provides screening and interviewing solutions through their AI/ML enabled audio video based screening platform. They have been incubated at NASSCOM and supported by Capria Ventures in Seattle, US. See...</t>
  </si>
  <si>
    <t>SeeWe Technologies Pvt., Ltd. is an audio-video simulated screening and interviewing platform. It evaluates Soft Skills with AI-Powered video-based Interviews. The company specializes in artificial intelligence, b2b, college recruiting, human resources, information technology, machine learning, recruiting, and skill assessment.</t>
  </si>
  <si>
    <t>AmericanChecked</t>
  </si>
  <si>
    <t>americanchecked.com</t>
  </si>
  <si>
    <t>AmericanChecked is a nationally accredited background screening company that provides efficient, paperless national and international employee and business screening solutions. They offer unique report delivery, backed with individualized, attentive cu...</t>
  </si>
  <si>
    <t>AmericanChecked, Inc. is a human resources company that provides background screening solutions. Its services include U.S. and international applicant employee background checks and integration with ATS/HRIS systems. It operates in the United States.</t>
  </si>
  <si>
    <t>AmericanChecked: Nationally Accredited Background Screening</t>
  </si>
  <si>
    <t>yello</t>
  </si>
  <si>
    <t>yello.co</t>
  </si>
  <si>
    <t>Talent Acquisition Software | Yello Yello's talent acquisition software and recruitment CRM is used by Fortune 500 companies to attract and nurture top talent from hello to hire. Yello helps recruiting teams love their work. Request a demo today: Focu...</t>
  </si>
  <si>
    <t>Recsolu, Inc. doing business as Yello is a software development company that develops talent acquisition software solutions. The company offers campus recruiting, event management, interview scheduling, mobile recruiting, talent relationship management, referral, video interviewing, and evaluation management software products. It serves clients ranging from fortune global enterprises to high-growth, and early-stage companies.</t>
  </si>
  <si>
    <t>Talent Acquisition Software For Recruiters</t>
  </si>
  <si>
    <t>Truescreen</t>
  </si>
  <si>
    <t>truescreen.com</t>
  </si>
  <si>
    <t>Truescreen is a company that specializes in pre and post employment screening solutions. They offer comprehensive screening services for every stage of the applicant's lifecycle. Additionally, Truescreen is a leading provider of student screening servi...</t>
  </si>
  <si>
    <t>Truescreen, Inc. provides customized applicant screening services, including background checks, occupational health screening, and DOT compliance services, to top employers nationwide. The company's line of business includes providing online information retrieval services on a contract or fee basis.</t>
  </si>
  <si>
    <t>Trusted Employees</t>
  </si>
  <si>
    <t>trustedemployees.com</t>
  </si>
  <si>
    <t>Trusted Employees is a company that offers pre-employment background checks and screening solutions for businesses, non-profits, and volunteer organizations. They provide tailored and compliant background check solutions through personalization, innova...</t>
  </si>
  <si>
    <t>Trusted Employees focuses on specializes in security and investigations, and real estate services areas. The company offers background and employment screening, education and resident screening, drug screening, and driver screening services. It provides pre-employment background screening solutions for businesses, nonprofits, and volunteer organizations.</t>
  </si>
  <si>
    <t>HRsoft</t>
  </si>
  <si>
    <t>hrsoft.com</t>
  </si>
  <si>
    <t>HR Software for Compensation and Performance Management Ditch the spreadsheets and transform your HR processes with industry leading employee compensation management software. HRsoft is the industry leader for compensation planning and total rewards so...</t>
  </si>
  <si>
    <t>HRsoft, Inc. is an HR software platform focused on managing compensation, performance, and rewards for mid-to-large enterprises. Its products are built on a proprietary low-code platform that allows all new modules to be built 4x faster and enables the product to be built to the enterprise's exact business specs, without a heavy IT lift or cost burden. The company rapidly and inexpensively brings products to market, tailors products to meet the unique needs of large enterprise clients, and minimizes the total cost of ownership.</t>
  </si>
  <si>
    <t>Trusted global leader in compensation management software</t>
  </si>
  <si>
    <t>Py</t>
  </si>
  <si>
    <t>getpy.com</t>
  </si>
  <si>
    <t>Py is democratizing access to career opportunities in tech. Backed by top investors like Y Combinator, Py levels the playing field for candidates and empowers companies to take a skills based approach to hiring. Our platform enables companies to assess...</t>
  </si>
  <si>
    <t>Py Learning, Inc. offers is a learn-to-code mobile app that provides courses, including javascript, swift, python and HTML or CSS. The company also covers a broad variety of subjects, including humanities, sciences and even courses like english grammar.</t>
  </si>
  <si>
    <t>Hired Assessments (formerly Py) is a learn-to-code mobile app that trains and matches developers with jobs</t>
  </si>
  <si>
    <t>Talent Clue</t>
  </si>
  <si>
    <t>talentclue.com</t>
  </si>
  <si>
    <t>Talent Clue is a recruiting software that allows companies to automate the selection processes, publish vacancies directly to their website, social networks, and job portals, and receive all candidates in one place for management. It helps companies at...</t>
  </si>
  <si>
    <t>Talent Clue Solutions S.L. offers a recruiting software tool for companies to optimize the time spent in posting jobs and screening applications. The company enables employers and companies to create the job in its Talent Clue software tool, and publish it to the job boards and social networks; promote the jobs on the career page through its branded widget; gather candidates automatically to a single place, and filter and compare all applicants; centralize all applicant information in a searchable database; send automatic personalized emails and create email templates; and create own reports, as well as find out the sources where the candidates come from and increase the hiring effectiveness with its Talent Clue software.</t>
  </si>
  <si>
    <t>The easiest way for companies to recruit</t>
  </si>
  <si>
    <t>InterviewBit</t>
  </si>
  <si>
    <t>interviewbit.com</t>
  </si>
  <si>
    <t>InterviewBit is a popular interview preparation website that offers coding interview questions and practice. It provides a platform for software engineers to upskill themselves and prepare for interviews with top tech companies. Additionally, Interview...</t>
  </si>
  <si>
    <t>InterviewBit Technologies Pvt., Ltd. is an internet company that features an E-learning platform that provides guides and tutorials designed to help new graduates in interview preparation. Its platform utilizes practice coding, interview guidelines, and interview plans.</t>
  </si>
  <si>
    <t>Learn and Practice on almost all coding interview questions asked historically and get referred to the best tech companies</t>
  </si>
  <si>
    <t>Simplicant</t>
  </si>
  <si>
    <t>simplicant.com</t>
  </si>
  <si>
    <t>Simplicant is a next generation, cloud based talent acquisition and social recruiting platform that helps companies optimize the speed and cost per hire. They provide enterprise caliber recruitment software via a SaaS model, helping companies of all si...</t>
  </si>
  <si>
    <t>Simplicant, Inc. is a next-generation, cloud-based talent acquisition, and recruitment management platform to target and effectively engage talent. The company's elegantly designed web-based functionality helps companies optimize the speed and cost per hire. It provides a complete end-to-end solution to cover all aspects of the hiring process including sourcing, referrals, interviewing, applicant tracking, analytics, and more.</t>
  </si>
  <si>
    <t>Modern SaaS platform for growing organizations to easily find, engage and hire top talent with agile recruiting practices</t>
  </si>
  <si>
    <t>Rock Hire - Remote-first recruiting platform</t>
  </si>
  <si>
    <t>rockhire.com</t>
  </si>
  <si>
    <t>Rock Hire has everything you need to hire remotely and create an amazing candidate experience. Design and host beautiful, mobile first job postings and use built in features like live video calls, one way video interviews with candidate emotion recogni...</t>
  </si>
  <si>
    <t>Rock Hire, Inc. hire remotely and create an amazing candidate experience. It designs and host beautiful, mobile-first job postings, and use built-in features like live video calls, one-way video interviews with candidate emotion recognition, and smart automation.</t>
  </si>
  <si>
    <t>stiki</t>
  </si>
  <si>
    <t>stiki.io</t>
  </si>
  <si>
    <t>Company handbook made simple. Stiki is a simple to use communication software that gives you a central location to capture, structure and share information with your team, your community or your future self. Startups are using Stiki for a successful on...</t>
  </si>
  <si>
    <t>Stiki is a software company. It specializes in providing business intelligence software for funke digital, social analytics, and project management software for influencer marketing. The company serves customers in Germany.</t>
  </si>
  <si>
    <t>Stiki. Communicate smarter.</t>
  </si>
  <si>
    <t>Workflow International</t>
  </si>
  <si>
    <t>workflowint.com</t>
  </si>
  <si>
    <t>Workflow International Inc. develops quality recruitment management products, including Deskflow Enterprise and Deskflow Medical, for contingency hiring, contract recruitment, corporate human resources, executive search, Locum Tenens, outplacement, ret...</t>
  </si>
  <si>
    <t>Workflow International, Inc., has designed and developed Deskflow Enterprise, a Windows-based integrated work management software system for collaborative work teams. It is designed to make professionals more productive and deliver vertical market solutions to organizations engaged in Human Resource Consulting; Executive Search, Permanent and Temporary Staffing, Career Counselling and Transition, Corporate HR Recruiting, and Sourcing.</t>
  </si>
  <si>
    <t>A Windows-based integrated work management software system for collaborative work teams</t>
  </si>
  <si>
    <t>Millow</t>
  </si>
  <si>
    <t>millow.io</t>
  </si>
  <si>
    <t>Millow is a leading background verification company in India. They offer reliable and cost-effective background screening services that meet business needs. Millow was established in 2016 with the mission of building trust by creating a repository of v...</t>
  </si>
  <si>
    <t>Millowsatya Services Pvt., Ltd. doing business as Millow is an automated background verification platform with cross-industry applications. It performs thorough employee background checks in the least amount of time and to the highest degree of authenticity. The company provides complete transparency and is constantly innovating while maintaining the highest standards of screening.</t>
  </si>
  <si>
    <t>CA3</t>
  </si>
  <si>
    <t>cathree.com</t>
  </si>
  <si>
    <t>Award-winning Employer Communication Specialists (tea and biscuit addicts).</t>
  </si>
  <si>
    <t>CAThree, Ltd. is a creative agency that helps organizations engage with talent through the creation of fabulously compelling EVPs and employer brand communications. It works is hugely varied, involving careers websites, advertising, video production, social media, experiential events, innovative digital software</t>
  </si>
  <si>
    <t>Global Investigative Services</t>
  </si>
  <si>
    <t>gispi.com</t>
  </si>
  <si>
    <t>Global Investigative Services (GIS) is a worldwide provider of background investigations. Since 1993, GIS has been assisting businesses, agencies, and institutions in securing qualified employees by offering a comprehensive range of investigative scree...</t>
  </si>
  <si>
    <t>Global Investigative Services, Inc. is a provider of background investigations. It provides criminal background checks, drug testing, social media screening, and tenant screening services. The company offers its services and focuses on assisting businesses, agencies, and institutions, throughout the world, with qualified employees by providing a complete array of investigative screening services.</t>
  </si>
  <si>
    <t>Providing Background Checks for Businesses Since 1993</t>
  </si>
  <si>
    <t>Texting and Driving Safety</t>
  </si>
  <si>
    <t>textinganddrivingsafety.com</t>
  </si>
  <si>
    <t>Family-owned company dedicated to stopping texting and driving injuries and deaths in north america</t>
  </si>
  <si>
    <t>Accucom Corp. doing business as InfoTracer gathers billions of records from thousands of sources including courthouses, registries, county sheriff offices, the World Wide Web, and consumer databases, then organizes this data to build a digital profile for each individual. It gives an array of information on any person including criminal records, arrest/warrant records, marriage/divorce records, social profiles, property records, contact details, court records, and much more.</t>
  </si>
  <si>
    <t>Astronaut Technologies</t>
  </si>
  <si>
    <t>astrnt.co</t>
  </si>
  <si>
    <t>ASTRNT Technologies is a company that specializes in reducing the time to hire through mobile assessments and asynchronous video interviews. They provide a web and mobile platform for video screening, personal branding, and candidate sourcing. Their mi...</t>
  </si>
  <si>
    <t>Astronaut Technologies Pte., Ltd. believes that video selfies will fundamentally change many business processes for the better. It is previous experience in the recruitment industry that quickly decided to focus on creating a video-selfie job application, interview &amp; screening platform.</t>
  </si>
  <si>
    <t>Recurrence</t>
  </si>
  <si>
    <t>recurrenceinc.com</t>
  </si>
  <si>
    <t>Recurrence is a company that has built the 21st century version of the traditional business case study called Gamulation™. They serve two industries by bridging the gap between talent and opportunity. Their platform allows enterprises and educational o...</t>
  </si>
  <si>
    <t>Recurrence, Inc. is a developer of video games designed to help the next generation of college students learn crucial business skills by doing what enjoy most. The company's video games model real companies and keep these models up-to-date with big data and live feeds instead of looking backward ten years for insight, enabling students to tackle current challenges and learn through real experience.</t>
  </si>
  <si>
    <t>Hire Image</t>
  </si>
  <si>
    <t>hireimage.com</t>
  </si>
  <si>
    <t>Hire Image specializes in accurate criminal, employment, and international background checks, as well as drug screening tests for employers. Hire Image is a woman owned small business headquartered in Johnston RI, with offices in Pompano Beach FL. We a...</t>
  </si>
  <si>
    <t>Hire Image, LLC is a nationally accredited specialist in the field of background screening, drug testing, and verification services. It engages in providing background screening, drug testing, and employment verification services. It offers industry-specific background screening, international and tenant screening, and post-hire services. It serves associations or groups, insurance companies, call centers or contact centers, manufacturing and construction companies, non-profits, financial service organizations, professionals, government services, retail and healthcare clients, schools and universities, the hospitality sector, staffing agencies, transpiration companies, and youth services in the United States.</t>
  </si>
  <si>
    <t>Hire Image specializes in accurate criminal, employment, and international background checks, as well as drug screening tests for employers</t>
  </si>
  <si>
    <t>Vericon</t>
  </si>
  <si>
    <t>vericon.com</t>
  </si>
  <si>
    <t>Vericon Resources is a global leader in background screening services, providing accurate and thorough applicant information to help companies make informed hiring decisions.</t>
  </si>
  <si>
    <t>Vericon Resources, Inc. is a global leader in background screening services. It focusing on customer service, customization, and utilization of the best technology in the industry.</t>
  </si>
  <si>
    <t>Alooba</t>
  </si>
  <si>
    <t>alooba.com</t>
  </si>
  <si>
    <t>Alooba is a premier platform for assessing candidates. They offer expert-designed assessments to help companies uncover hidden talent, eliminate bias, and hire with confidence. Their tailored solutions focus on data and analytics roles, but they also p...</t>
  </si>
  <si>
    <t>Alooba Pty., Ltd. is a brand new start-up out of Sydney. The company's initial focus is to offer data assessments for companies to effectively and efficiently screen candidates.</t>
  </si>
  <si>
    <t>alooba.com: Assess Data Candidates, Benchmark Your Skills</t>
  </si>
  <si>
    <t>Coding Hire</t>
  </si>
  <si>
    <t>codinghire.com</t>
  </si>
  <si>
    <t>Coding Hire is a web application that helps companies do technical phone interviews for software developers. It requires zero setup for the candidate and provides an amazing interview experience. The website assists in the hiring of software developers...</t>
  </si>
  <si>
    <t>Coding Hire provides a web application that helps companies hire software developers. It makes better at technical phone interviews so interviewers can hire software developers.</t>
  </si>
  <si>
    <t>Technical Phone Interview - Coding Hire</t>
  </si>
  <si>
    <t>LANDED</t>
  </si>
  <si>
    <t>wearelanded.com</t>
  </si>
  <si>
    <t>Landed Hiring Software is an applicant tracking software for in-house recruiters. It offers recruitment marketing software and applicant tracking in one solution. With LANDED, recruiters can effortlessly manage the entire recruitment process, from publ...</t>
  </si>
  <si>
    <t>Onboard Staffing Solutions, Ltd. doing business as LANDED creates engaging online recruitment campaigns to reach more applicants. It puts in place bespoke screening measures to filter through to the quality applicants and shares applications and candidate video interviews with colleagues, make joint decisions and reduce the time spent on recruitment admin.</t>
  </si>
  <si>
    <t>Rekruta</t>
  </si>
  <si>
    <t>rekruta.com</t>
  </si>
  <si>
    <t>Rekruta is a staffing and recruiting company that is dedicated to finding the right people for your organization. Our team of experts are passionate about sourcing specialists and engagement gurus who can help your company grow. We believe in connectin...</t>
  </si>
  <si>
    <t>PT Rekruta Amarta Talenta PT is a provider of a recruitment platform intended to help businesses hire the right candidate for the right job. The company's platform uses big data, predictive analytics, and algorithms to effectively source talents suitable for the job, enabling clients to stay competitive and adapt to the new world of employment.</t>
  </si>
  <si>
    <t>Rekruta | Talent Sourcing Platform &amp; Applicant Tracking System</t>
  </si>
  <si>
    <t>Youcruit</t>
  </si>
  <si>
    <t>youcruit.com</t>
  </si>
  <si>
    <t>YouCruit is a recruitment platform that provides tools for hiring drivers. They aim to help small businesses compete with larger companies in the war for talent by offering DIY recruitment tools. Their platform allows employers to easily source and rec...</t>
  </si>
  <si>
    <t>YouCruit AB helps employers discover great candidates by providing the tools necessary to look beyond the traditional resume and discover the person behind it. The company makes recruitment accessible to all companies. It delivers a near perfect shortlist of candidates to any employer in a matter of seconds which would take a human recruiter several weeks at best through advanced data analyzing and algorithms.</t>
  </si>
  <si>
    <t>A professional recruitment solution for employers and job seekers alike</t>
  </si>
  <si>
    <t>Talytica</t>
  </si>
  <si>
    <t>talytica.com</t>
  </si>
  <si>
    <t>Talytica is a Saas based company focused on personal talent analytics to make hiring fair, simple and effective. We combine best practices in psychological assessments with advances in data analytics and machine learning to predict the performance and ...</t>
  </si>
  <si>
    <t>Talytica is a Saas-based personal talent analytics solution for making hiring fair, simple, and effective. It combines best practices in psychological assessments with advances in data analytics and machine learning to predict the performance and tenure of each new job applicant before hiring.</t>
  </si>
  <si>
    <t>Saas-based company focused on personal talent analytics to make hiring fair, simple and effective</t>
  </si>
  <si>
    <t>Madison Resources</t>
  </si>
  <si>
    <t>madisonresources.com</t>
  </si>
  <si>
    <t>Madison Resources is the leader in payroll funding and back office solutions, providing operational &amp; financial support to staffing companies for over 30 years. Madison partners with staffing firms to increase profitability through financial and operat...</t>
  </si>
  <si>
    <t>Madison Resource Funding Corp. is the leader in payroll funding and back-office solutions. The company provides payroll funding, back-office support, customized commission reporting, customized billing, tax reporting, and detailed reporting services to the staffing industry. Its services include weekly laser-printed payroll checks, direct deposits online, in-house staff payroll, annual W-2 processing, customized invoicing, credit and collection, and accounting.</t>
  </si>
  <si>
    <t>Cazar</t>
  </si>
  <si>
    <t>cazar.com</t>
  </si>
  <si>
    <t>Cazar is a company that provides expertise and technology to simplify the complex processes of screening and hiring talent. They offer a range of services including sourcing strategies, employer branding, corporate career websites, recruitment marketin...</t>
  </si>
  <si>
    <t>Cazar designs and develops cloud-based recruitment solutions. It helps organizations to achieve recruitment objectives in part through technology, but always with the support of innovative online strategies that transform recruitment from a process into a business tool.</t>
  </si>
  <si>
    <t>Jobylon</t>
  </si>
  <si>
    <t>jobylon.com</t>
  </si>
  <si>
    <t>Jobylon is a modern talent acquisition platform for leading employers. Jobylon Hire provides a flexible talent acquisition platform tailored for top employers, with a unique focus on employer branding and candidate experience. The platform allows compa...</t>
  </si>
  <si>
    <t>Jobylon AB offers a social recruiting and hiring software with the purpose of liberating the hiring manager. The company provides the easiest way for companies to create and share beautiful job ads, manage candidates with the team, and hire the right person with one simple tool.</t>
  </si>
  <si>
    <t>Jobylon aims to provide the easiest way for companies to create and share beautiful job ads, manage candidates and hire the right person!</t>
  </si>
  <si>
    <t>CactusSoft</t>
  </si>
  <si>
    <t>cactussoft.biz</t>
  </si>
  <si>
    <t>CactusSoft is a software development company that provides professional services and tailored solutions to international clients. Headquartered in Belgium, CactusSoft operates out of two international hubs, in Spain and Eastern Europe, serving clients ...</t>
  </si>
  <si>
    <t>CactusSoft, LLC is a software development company. It provides services like Digital Transformation, Development Team Extension, Custom Software Development, and Space Solutions. The company serves businesses.</t>
  </si>
  <si>
    <t>Global, full cycle custom software developer</t>
  </si>
  <si>
    <t>softfactors AG</t>
  </si>
  <si>
    <t>softfactors.com</t>
  </si>
  <si>
    <t>softfactors | Smart Digital Recruiting For a better candidate job matching. A seamless and automated integration throughout the entire recruitment process saves time and money. Softfactors ag is an HR Tech Startup, based in Zurich, Switzerland. We are ...</t>
  </si>
  <si>
    <t>softfactors AG is a information technology and services company. It offers online assessment, candidate experience, recruiting and hiring, hr tech, competency-based recruitment, pre-selection, talent development, talent acquisition, digital recruitment, ats, e-recruiting, talent management, application management, and technology.</t>
  </si>
  <si>
    <t>Recruiting solution that measures and compares both resumes and soft skills it reduces the risk of bad hires</t>
  </si>
  <si>
    <t>Strayboots</t>
  </si>
  <si>
    <t>strayboots.com</t>
  </si>
  <si>
    <t>Strayboots is a leading global provider of mobile scavenger hunts and digital experiences for corporate team building, group adventures, and city exploration. With Strayboots, customers can reach and engage mobile audiences by offering highly customize...</t>
  </si>
  <si>
    <t>WalkinThePark, Ltd. doing business as Strayboots, Inc. is a technology, travel startup company that provides scavenger hunts by mobile phone for Fortune 100 companies, including large groups, corporate team building events, and small groups in the United States and the United Kingdom. The company offers an application that allows users to find sites, answer questions, and take photos from its cell phones; and enables users to create its own scavenger hunt adventure.</t>
  </si>
  <si>
    <t>Strayboots is a global provider of corporate team-building events, workplace activities, and organized company outings</t>
  </si>
  <si>
    <t>ClearEdge Marketing</t>
  </si>
  <si>
    <t>clearedgemarketing.com</t>
  </si>
  <si>
    <t>ClearEdge Marketing is a leading PR, branding and digital agency specializing in talent acquisition and HR technology. ClearEdge Marketing provides innovative marketing solutions to professional services and software firms across the globe. Our unique ...</t>
  </si>
  <si>
    <t>ClearEdge Marketing, LLC provides outsourced marketing and PR services for companies within the talent management space, from HR technology firms to global staffing organizations. Its extensive industry experience, creative talent and an integrated approach, it helps businesses achieve its critical branding, sales and recruitment goals.</t>
  </si>
  <si>
    <t>Marketing solutions to small- and medium-sized professional services and technology firms</t>
  </si>
  <si>
    <t>Credential Agent</t>
  </si>
  <si>
    <t>credentialagent.com</t>
  </si>
  <si>
    <t>Credential Agent is inexpensive document management software, or outsourced services, which helps organizations better keep employee, subcontractors or vendors credentials updated. We greatly improve the accuracy of your credentials, reducing the time ...</t>
  </si>
  <si>
    <t>Credential Agent is an inexpensive document management software, or outsourced service, which helps organizations better keep employees, subcontractors, or vendors credentials updated. The company greatly improves the accuracy of costumer's credentials, reducing the time it costs customers to keep credentials updated while making it easier to prepare for audits.</t>
  </si>
  <si>
    <t>Credential Agent is software, or outsourced services, that helps organizations manage employee, subcontractor or vendor credentials</t>
  </si>
  <si>
    <t>WorkLLama</t>
  </si>
  <si>
    <t>workllama.com</t>
  </si>
  <si>
    <t>WorkLLama is an easy to use mobile platform for the quickly evolving workforce needs of both employers and job seekers. Get hired or get hiring quickly! WorkLLama is a total talent acquisition and engagement suite. Harness the power of AI with a comple...</t>
  </si>
  <si>
    <t>WorkLLama, LLC provides an AI-driven SaaS platform for recruiting, engaging, managing and re-deploying the workforce. The company's platform is ideal for staffing agencies and businesses with high volume and time-sensitive recruiting. Its unique capabilities increase fill rates, reduce time and cost to hire and reduce turnover.</t>
  </si>
  <si>
    <t>Build, Nurture &amp; Grow with a Talent Community Platform</t>
  </si>
  <si>
    <t>TazWorks</t>
  </si>
  <si>
    <t>tazworks.com</t>
  </si>
  <si>
    <t>TazWorks is the #1 background screening platform in the nation for employment, tenant, volunteer, criminal, and drug screening. With the most intuitive and easy to use platform, best in class customer support, 99.95% uptime, comprehensive and continuou...</t>
  </si>
  <si>
    <t>TazWorks, LLC is a company that operates in the software development industry. The company specializes in providing software, third-party integrations, and intelligence tools. It provides services to the background screening industry.</t>
  </si>
  <si>
    <t>TazWorks Providing a total solution for simple, powerful, and user-friendly background screening software</t>
  </si>
  <si>
    <t>graylink</t>
  </si>
  <si>
    <t>graylink.biz</t>
  </si>
  <si>
    <t>graylink is a tech company that provides digital solutions to find, keep, and manage talent. They offer applicant tracking, recruitment CRM, talent chatbots, and cloud software for recruitment automation. Their innovative digital talent solutions help ...</t>
  </si>
  <si>
    <t>Graylink Biz Technology Pty., Ltd. is a tech company that helps employers recruit better. The company cloud and mobile software enable leading organizations to overcome the challenges of Africa to recruit better talent quicker, more efficiently, and for less.</t>
  </si>
  <si>
    <t>graylink - Recruitment Solutions for a Digital World</t>
  </si>
  <si>
    <t>Keldair HR</t>
  </si>
  <si>
    <t>keldairhr.com</t>
  </si>
  <si>
    <t>KeldairHR is a company that provides advanced applicant tracking software for growing businesses. Their product, KeldairHR Recruit, helps businesses recruit, attract, process, and hire the most qualified candidates with an intuitive workflow and a grea...</t>
  </si>
  <si>
    <t>KeldairHR is an HR technology company that offers a serious business-grade Applicant Tracking System. It helped thousands of businesses, schools, and government agencies recruit and hire for all of the open jobs.</t>
  </si>
  <si>
    <t>Advanced Applicant Tracking for Growing Businesses | KeldairHR</t>
  </si>
  <si>
    <t>Yoi Corp</t>
  </si>
  <si>
    <t>yoicorp.com</t>
  </si>
  <si>
    <t>Yoi is a company that is reinventing HR systems for line managers. They provide best practices, assessments, and reports directly to the line manager's inbox. Yoi's mission is to improve human performance in the workplace. They offer a SaaS platform th...</t>
  </si>
  <si>
    <t>Yoi Corp. provides SaaS-based mobile digital tools for line managers. It offers Yoi, a solution that provides support to corporate line managers in onboarding, integration, engagement, evaluation and performance management, training and development, and exiting.</t>
  </si>
  <si>
    <t>A range of saas-based hr tools for line managers, enabling them to access and deliver best practices, assessments, and reports</t>
  </si>
  <si>
    <t>Teknorix</t>
  </si>
  <si>
    <t>teknorix.com</t>
  </si>
  <si>
    <t>Teknorix is a global software development company based in India. We specialize in offering exceptional product engineering and technology solutions. Our services include product engineering, software development, and IT consulting. We have offices in ...</t>
  </si>
  <si>
    <t>Teknorix Systems Pvt., Ltd., is a leading software development company based in Goa, India providing expert IT solutions to its global clients, with a strong focus on enterprise solutions, mobile app development, and outsourced product development. It specializes in NET Technology, Mobile Applications and also uses a wide range of Open Source tools without having to reinvent the wheel.</t>
  </si>
  <si>
    <t>ElevateDirect.com</t>
  </si>
  <si>
    <t>elevatedirect.com</t>
  </si>
  <si>
    <t>Elevate Direct is an AI-powered sourcing platform that seamlessly integrates with your ATS to empower recruitment consultants in identifying and delivering suitable candidates faster. The platform saves time by automating the process of writing Boolean...</t>
  </si>
  <si>
    <t>Elevate Platform, Ltd. is a company that operates an online marketplace where professional independent contingent workers (contractors and freelancers) apply for jobs from organizations looking to hire skills directly. Its platform serves as a Web application that provides a source of jobs for workers and a source of workers for organizations and offers an online toolkit to manage timesheets, contracts, and other paperwork in the cloud.</t>
  </si>
  <si>
    <t>Find Contractor Jobs | Hire Contractors Directly with Elevate</t>
  </si>
  <si>
    <t>EmployInsight</t>
  </si>
  <si>
    <t>employinsight.co.za</t>
  </si>
  <si>
    <t>We specialise in human risk mapping as part of our candidate screening and job specific assessments. With our professional and comprehensive suite of candidate screening services on a pre-and post-employment level we assist companies to screen smart, h...</t>
  </si>
  <si>
    <t>EmployInsight Pty., Ltd. offers its holistic approach and expertise to empower clients'  journey towards Saving Money and Excelling in Business by making sure to hire and retain the best people. It is highly experienced in identifying the skills, expertise, personality, and integrity needed to do the job with maximum performance and minimum human risk to the company.</t>
  </si>
  <si>
    <t>50skills</t>
  </si>
  <si>
    <t>50skills.com</t>
  </si>
  <si>
    <t>50skills is a company that provides employee journey and onboarding software. Their software empowers modern HR managers to automate onboarding, crossboarding, and offboarding processes. By using their HR onboarding software, companies can increase pro...</t>
  </si>
  <si>
    <t>50skills ehf. is a human resources, staffing, and recruiting company. It provides software solutions, ultimately contributing to increased employee satisfaction, productivity, and company growth. The company offers its services to businesses throughout the country.</t>
  </si>
  <si>
    <t>Transforming employee onboarding</t>
  </si>
  <si>
    <t>Fitzii</t>
  </si>
  <si>
    <t>fitzii.com</t>
  </si>
  <si>
    <t>Fitzii is a hiring software company that provides services and tools for small and medium-sized businesses (SMBs) to improve their hiring process. With Fitzii, SMBs can define the skills and experience they require using an easy-to-use job builder. The...</t>
  </si>
  <si>
    <t>Fitzii, Inc. provides an online recruiting software and applicant tracking system that allows corporations to manage jobs and applicants. Its recruiting platform assesses each candidate that applies for a position and assigns a score based on its ability to perform in a job; and allows recruiters to source candidates, assess it, manage its workflow, and store its data.</t>
  </si>
  <si>
    <t>Fitzii | Hiring platform for small &amp; medium business</t>
  </si>
  <si>
    <t>Jobjet</t>
  </si>
  <si>
    <t>jobjet.com</t>
  </si>
  <si>
    <t>Jobjet is a platform that powers productive prospecting teams. With a revolutionary workflow optimization tool and access to over 600 million business contacts, Jobjet helps users work smarter and turn business contacts into deals. They offer software ...</t>
  </si>
  <si>
    <t>Jobjet, Inc. provides collaborative talent acquisition and recruiting automation tools. The company makes sourcing and engaging candidates easier for customers like RedBull, YP, Nimble, and Lifelike Apps.</t>
  </si>
  <si>
    <t>Recruiting ROI: Easily source, recruit and hire talented people with intuitive recruiting tools</t>
  </si>
  <si>
    <t>JuzTalent</t>
  </si>
  <si>
    <t>juztalent.com</t>
  </si>
  <si>
    <t>JuzTalent is an online HR Software as a Service (SaaS) that streamlines all HR functions. It includes eProfile, ePayroll, eLeave, eClaim and eTime – all in a productivity boosting HRIS. JuzTalent aims to be the No.1 online HR software for businesses in...</t>
  </si>
  <si>
    <t>AYP Connect Pte., Ltd. doing business as JuzTalent is a product of innovation in the Age of Disruption. It is an intuitive interface that streamlines the process and makes processing payroll and other HR transactions a breeze. The company enables companies and HR professionals to achieve significant enhancement in productivity by focusing on its core competencies.</t>
  </si>
  <si>
    <t>National Drug Screening</t>
  </si>
  <si>
    <t>nationaldrugscreening.com</t>
  </si>
  <si>
    <t>National Drug Screening is a drug testing service provider that offers fast and nationwide drug and alcohol testing. They are DOT compliant and NAADATP accredited. Their services include drug test result reporting by state-of-the-art MRO services, drug...</t>
  </si>
  <si>
    <t>National Drug Screening, Inc. is an outpatient clinical laboratory facility that offers an array of on-demand drug and alcohol testing services. It provides drug-free workplace services and drug testing to employers and individuals in all areas of the United States. The company offers a single system for scheduling, ordering, resulting, and processing paperless drug testing for both laboratory and rapid instant drug testing. It serves its customers within the area.</t>
  </si>
  <si>
    <t>DevSkiller</t>
  </si>
  <si>
    <t>devskiller.com</t>
  </si>
  <si>
    <t>DevSkiller is a Polish tech company developing business software that helps companies assess the coding skills of job applicants. The tests available on the DevSkiller's platform are supposed to simulate the real-life problems software developers might...</t>
  </si>
  <si>
    <t>Devskiller Sp. z o.o. offers to access candidates' programming skills on real-life coding examples, compare the results, and invite for interviews only the ones that will deliver the best results. It focused on using coding tests and tasks to verify candidates' ability to write as well as to understand existing source code. It specializes in technical recruiting, tech recruiting, technical screening, online interviews, and technical interviews.</t>
  </si>
  <si>
    <t>A tech sourcing, screening, and skill mapping platform</t>
  </si>
  <si>
    <t>iSmartRecruit</t>
  </si>
  <si>
    <t>ismartrecruit.com</t>
  </si>
  <si>
    <t>iSmartRecruit is an AI based hiring software that helps recruiters to find and hire top talent faster. It is a Saas based hiring solution with a highly scalable and customizable ATS platform. The software includes all ATS functionalities to strengthen ...</t>
  </si>
  <si>
    <t>iSmartRecruit, Inc. offers the best Staffing Software and Applicant Tracking System for corporate HRs and staffing agencies in order to streamline its workflow. It is a highly scalable and customizable ATS platform, specially developed for small and mid-sized Corporate HR, Hiring, and Staffing business needs.</t>
  </si>
  <si>
    <t>ATS and CRM system that is used by the Recruiters, HR and Staffing Agencies in order to manage all the candidate's activities</t>
  </si>
  <si>
    <t>Elevato Software</t>
  </si>
  <si>
    <t>elevatosoftware.com</t>
  </si>
  <si>
    <t>Elevato is a recruitment system that supports HR departments and recruitment agencies. It offers features such as job posting, candidate management, and communication with hiring managers. Elevato also provides integration with various job portals and ...</t>
  </si>
  <si>
    <t>elevato Sp. z.o.o. is a talent management platform supporting human resource management in the area of soft HR. The system consists of modules: recruitment, evaluation, training, employees, and HR tools. elevator is available in the standard version as a system operating in the cloud (SaaS) or in a dedicated version, implemented on a local server and strictly adapted to the customer's needs.</t>
  </si>
  <si>
    <t>A talent management platform supporting human resource management department</t>
  </si>
  <si>
    <t>Cubic Logics</t>
  </si>
  <si>
    <t>cubiclogics.com</t>
  </si>
  <si>
    <t>Cubic Logics is a comprehensive suite of cutting-edge solutions designed to elevate HR management and streamline business processes. As a Microsoft Solution Provider, Cubic Logics offers Office 365 deployment, SharePoint solutions, and IT services. The...</t>
  </si>
  <si>
    <t>CubicLogics India Pvt., Ltd. operates as a 365 SharePoint services provider which offers a basket of cutting-edge technologies to the global industry. The company services and solutions are designed to improve the efficiency of the organization which optimizes cost, performance, and professionals to focus on business strengths.</t>
  </si>
  <si>
    <t>Azure And AWS Migration &amp; Deployment</t>
  </si>
  <si>
    <t>Justifacts Credential Verification</t>
  </si>
  <si>
    <t>justifacts.com</t>
  </si>
  <si>
    <t>Justifacts specializes in FCRA compliant background checks &amp; screening solutions to help you make the very best hiring decisions. We help companies avoid hiring dishonest and unreliable employees by providing in depth, cost effective background screeni...</t>
  </si>
  <si>
    <t>Justifacts Credential Verification, Inc. provides background screening services to clients in a national market. The company provides pre-employment screening services, verifications, and criminal records searches. It offers over 100 background checks and pre-employment screening services to businesses ranging from Fortune 500 companies to small businesses.</t>
  </si>
  <si>
    <t>Justifacts helps companies avoid hiring dishonest &amp; unreliable employees by providing cost-effective background screening solutions</t>
  </si>
  <si>
    <t>RemoteInterview</t>
  </si>
  <si>
    <t>remoteinterview.io</t>
  </si>
  <si>
    <t>RemoteInterview.io is an online tool for tech recruiters to hire the best programmers and coders by analyzing their coding skills. It provides online programming screening tests and coding interview tools. With RemoteInterview.io, recruiters can save 8...</t>
  </si>
  <si>
    <t>Remote Interview, Inc. is a software development company. It develops a video interviewing platform intended to assist organizations in simplifying the hiring process. The company provides an alternative to screening and interviewing programmers online, helps save a substantial amount of screening time, and also measures candidates' coding skills in real-time. Its platform enables tech recruiters to hire programmers and coders online.</t>
  </si>
  <si>
    <t>Online Programming Screening Tests | Online Coding Interview Tool | Remote Interview</t>
  </si>
  <si>
    <t>GBS</t>
  </si>
  <si>
    <t>globalbackgroundscreening.com</t>
  </si>
  <si>
    <t>Global Background Screening is a company that provides background screening services for employers, contractors, vendors, and volunteers. They offer criminal background checks, credit reports, drug testing, and more.</t>
  </si>
  <si>
    <t>Global Background Screening, LLC is a company that provides industry-specific solutions that help employers make smart hiring decisions and reduce time to hire. The company offers a customer-oriented approach designed to give small and large businesses the highest level of quality service. It utilizes the latest technology coupled with the personal experience necessary in today's business environment.</t>
  </si>
  <si>
    <t>Terefic</t>
  </si>
  <si>
    <t>terefic.com</t>
  </si>
  <si>
    <t>Terefic is a job reference manager for job seekers. They help job seekers collect positive job references and supercharge their career. With Terefic, job seekers can land 50% more job interviews by showcasing colorful positive references. Terefic provi...</t>
  </si>
  <si>
    <t>Terefic, Inc. specializes lead generation, lead conversion and sales process automation. The company is the industry's best solution for reference checking. It provides of  job-references website for job-seekers.</t>
  </si>
  <si>
    <t>Start collecting positive job references and supercharge your career</t>
  </si>
  <si>
    <t>Recruity</t>
  </si>
  <si>
    <t>recruity.com</t>
  </si>
  <si>
    <t>Recruity - open source recruitment software.</t>
  </si>
  <si>
    <t>Recruity is a leading recruitment software application, fully based on open-source software (i.e. Drupal, GroupOffice, MySQL). The company has been developed in a joint venture between recruitment company Search &amp; Co Group with software manufacturer Intermesh.</t>
  </si>
  <si>
    <t>SquaREcruit</t>
  </si>
  <si>
    <t>squarecruit.com</t>
  </si>
  <si>
    <t>SquaREcruit is a recruitment automation software that provides an intelligent and all-in-one recruitment platform. With complete automation and digitalization, it helps streamline the hiring process from requisition creation to onboarding. The software...</t>
  </si>
  <si>
    <t>Intellect Select, Ltd. doing business as SquaREcruit is a saas-based recruitment and talent management system with a complete process framework covering application tracking, vendor and client management, ai and chat bot-based validation, interview scheduling and management, real-time alerts, and notifications. It connects all stakeholders within enterprises seamlessly and helps them improve productivity by digitalizing and automating all tasks. It also focuses on the candidate experience and improves the quality of the hires.</t>
  </si>
  <si>
    <t>Qualee Technology</t>
  </si>
  <si>
    <t>qualee.com</t>
  </si>
  <si>
    <t>Qualee Technology is a leading cloud-based employee onboarding and engagement platform. Our native mobile app solution delivers uniquely engaging experiences for companies to create exciting employee experiences that empower their talent to be their be...</t>
  </si>
  <si>
    <t>Qualee Technology Pte., Ltd. is a mobile-first SaaS solution. It offers a cloud-based employee onboarding and engagement platform. The company serves in the information technology industry.</t>
  </si>
  <si>
    <t>Leading cloud-based employee onboarding and engagement platform</t>
  </si>
  <si>
    <t>LaowaiCareer</t>
  </si>
  <si>
    <t>laowaicareer.com</t>
  </si>
  <si>
    <t>LaowaiCareer is a leading platform for international talent searching professional jobs in China. They provide a wide range of employment opportunities across various industries, including teaching English, internships, graduate jobs, and full-time car...</t>
  </si>
  <si>
    <t>北京复华中兴国际人力资源有限公司 doing business as LaowaiCareer is a company talent recruitment platform.  It offers internships, graduate jobs and full-time career opportunities for students, graduates, entry-level talent.</t>
  </si>
  <si>
    <t>LaowaiCareer is a SaaS company that provide the most advanced solutions for companies in China to hire international talent</t>
  </si>
  <si>
    <t>CareerArc</t>
  </si>
  <si>
    <t>careerarc.com</t>
  </si>
  <si>
    <t>CareerArc is an HR technology company that provides social recruiting and modern outplacement solutions. Their platform helps business leaders recruit and transition the modern workforce by leveraging the cloud, web, mobile, and social media applicatio...</t>
  </si>
  <si>
    <t>CareerArc Group, LLC is a Human Resources, Staffing, and Recruiting company. It offers social recruiting software and services that give talent acquisition teams the power to communicate employer brand at scale and drive meaningful brand awareness, affinity, and engagement to achieve critical hiring demands and recruiting goals. The company provides services worldwide.</t>
  </si>
  <si>
    <t>CareerArc is an HR technology company helping business leaders recruit and transition the modern workforce</t>
  </si>
  <si>
    <t>Skill Mirror</t>
  </si>
  <si>
    <t>skillmirror.com</t>
  </si>
  <si>
    <t>Skill Mirror is a cloud-based AI-powered free recruitment software and applicant tracking system for corporate and staffing firms. It streamlines the end-to-end paperless and contactless recruitment process, from candidate sourcing to onboarding. Skill...</t>
  </si>
  <si>
    <t>SkillMirror is India's leading IT organization offering Saas recruitment cloud base solutions. The company helps in streamlining and automating complex recruitment workflow. It focuses on user experience and team collaboration with complete tracking and reporting.</t>
  </si>
  <si>
    <t>AI Recruitment Software | Applicant Tracking System (ATS)</t>
  </si>
  <si>
    <t>Talent Pathway</t>
  </si>
  <si>
    <t>talentpathway.com</t>
  </si>
  <si>
    <t>Talent Pathway is an applicant tracking system (ATS) and recruiting software that helps staffing agencies, firms, and companies in recruitment to manage the hiring process. It is designed to save time and effort by handling all the needs of recruitment...</t>
  </si>
  <si>
    <t>Talent Pathway is a cloud-based recruiting software that allows companies to streamline the staffing operations and manage work in a more efficient manner. The company specializes in building quality software products that address the needs of the human capital management space. Its product is a suite of highly flexible and effective features that can deliver better-recruiting solutions beyond the hiring capabilities of any other applicant tracking systems.</t>
  </si>
  <si>
    <t>Talent Pathway applicant tracking system (ATS) and recruiting software helps staffing agencies, firms, companies in recruitment to manage hiring process</t>
  </si>
  <si>
    <t>Xobin</t>
  </si>
  <si>
    <t>xobin.com</t>
  </si>
  <si>
    <t>Xobin is an online pre-employment assessment software that helps recruiters identify job fit applicants for remote hiring. It is used by over 4000 recruiters and starts from $199/month. Xobin provides a platform to simulate job interviews at top compan...</t>
  </si>
  <si>
    <t>Xobin Technologies Pvt., Ltd. is a recruitment software for modern hiring. The company provides organizations to streamline new-age employee sourcing, screening, learning, and development. It serves its services in the country.</t>
  </si>
  <si>
    <t>Intelligent Recruitment Softwares for Modern Hiring</t>
  </si>
  <si>
    <t>Jobiak</t>
  </si>
  <si>
    <t>jobiak.ai</t>
  </si>
  <si>
    <t>Jobiak is an AI-based recruitment marketing platform that enables recruiters, talent acquisition teams, and HR professionals to quickly and directly publish job postings to Google for Jobs. With Jobiak, users can maximize the visibility of their job po...</t>
  </si>
  <si>
    <t>Jobiak, LLC is a developer of a recruitment marketing platform intended to quickly publish job postings online. The company's platform scans job posts, identifies the attributes that Google requires, and then structures the Google tags without touching the underlying code, enabling businesses to maximize the visibility of its job postings, accelerate the flow of qualified candidates, and reduce the costs and time taken to hire. It is an AI-based recruitment marketing platform that publishes job postings to Google, accelerating the flow of qualified candidates.</t>
  </si>
  <si>
    <t>Helping businesses find qualified candidates by optimizing their jobs for google for jobs and distributing them across a variety of platforms</t>
  </si>
  <si>
    <t>TestDome</t>
  </si>
  <si>
    <t>testdome.com</t>
  </si>
  <si>
    <t>TestDome is a provider of high quality pre employment screening tests. Our tests cover a wide range of disciplines, each focused on measuring a candidate's ability to perform a specific skill. TestDome uses work sample testing methodology candidates ar...</t>
  </si>
  <si>
    <t>TestDome, Ltd. is a software company that provides online screening tests for programmers and IT workers. It offers programming recruiting, IT recruitment, programming tests, technical recruitment, recruitment software, hiring solutions, technical screening, and programming challenges. The company serves in the B2C, B2B, and SaaS space.</t>
  </si>
  <si>
    <t>Snaphunt</t>
  </si>
  <si>
    <t>snaphunt.com</t>
  </si>
  <si>
    <t>Snaphunt is the world's leading hiring platform &amp; solution to find, engage and hire global talent in a snap. Snaphunt helps fast growing companies recruit the best talent across geographies to fuel their growth. Snaphunt gives employers access to targe...</t>
  </si>
  <si>
    <t>Snaphunt Pte., Ltd., is a developer of a hiring platform designed to find talent with the right skills. The company's platform leverages technology and sources, screens, and matches talent to roles for a skill and personality fit, enabling companies to find great talent and people to find roles the clients love. It serves clients in Singapore.</t>
  </si>
  <si>
    <t>Snaphunt is a recruiting platform that sources, screens and matches talent to roles for a skill &amp; personality fit</t>
  </si>
  <si>
    <t>mokahr.com</t>
  </si>
  <si>
    <t>MokaHR is an integrated HR SaaS platform that provides companies with a full range of human resources management solutions. It offers services such as recruitment management, personnel information management, organizational personnel, compensation, att...</t>
  </si>
  <si>
    <t>Beijing Sirius Technology Co., Ltd. doing business as Moka is a SaaS software company that helps companies optimize recruitment services and find suitable talents more efficiently. It provides enterprises with the ultimate experience through data-driven, intelligent HR SaaS products and is committed to empowering enterprise talent strategies through first-class technology and services.</t>
  </si>
  <si>
    <t>SaaS software that helps companies optimize their recruiting services and find the right talent for their business</t>
  </si>
  <si>
    <t>CareerPlug</t>
  </si>
  <si>
    <t>careerplug.com</t>
  </si>
  <si>
    <t>CareerPlug is an online recruiting software that provides applicant tracking system and hiring management software. They offer easy-to-use software and proactive services to make the hiring process fast and easy for over 6,000 growing companies in the ...</t>
  </si>
  <si>
    <t>CareerPlug, LLC is a computer software firm. It provides software and proactive services. it markets its services and offers Applicant Tracking System, Recruitment Marketing, Selective Recruitment Process Outsourcing (RPO), Talent Acquisition, High-Volume Recruiting, Resume Mining, Resume Sourcing, Sales Recruiting, and Retail Recruiting. It services in associations, automotive, cleaning services, education and child care, franchising, health and fitness, home health, home services, insurance, personal care, restaurant, and retail industries.</t>
  </si>
  <si>
    <t>Easy-to-use software and proactive services to make hiring easier</t>
  </si>
  <si>
    <t>Scopic</t>
  </si>
  <si>
    <t>scopicsoftware.com</t>
  </si>
  <si>
    <t>Scopic Software is the largest virtual software services company in the world. We develop customized IT solutions for web, mobile, and desktop, with a focus on innovation. We have developed over 300 web apps, 100 mobile apps, and 100 desktop apps, for ...</t>
  </si>
  <si>
    <t>Scopic, Inc. is a software development company. It offers services such as web, mobile, desktop, and cross-platform software development; UX, UI, and responsive design; digital marketing (including SEO, ASO, copywriting, and social media marketing, among others); application maintenance; cloud migration; and consultancy. The company serves clients across the United States.</t>
  </si>
  <si>
    <t>One of the world's largest virtual software development company united with digital marketing services and design solutions to make the perfect combination</t>
  </si>
  <si>
    <t>MintHCM</t>
  </si>
  <si>
    <t>minthcm.com</t>
  </si>
  <si>
    <t>FAQ What is MintHCM? MintHCM is a cloud-based Human Capital Management software. What is HCM? HCM means Human Capital Management and it is a type of a professional business software.</t>
  </si>
  <si>
    <t>MintHCM is a human capital management system, free, made on the solid basis of two known applications, SuiteCRM and SugarCRM CE. It is intended to organize the everyday tasks and improve the communication.</t>
  </si>
  <si>
    <t>See how MintHCM boosts your company's efficiency</t>
  </si>
  <si>
    <t>Visibility Software</t>
  </si>
  <si>
    <t>visibilitysoftware.com</t>
  </si>
  <si>
    <t>Visibility Software creates employee focused software solutions for business. Cyber Recruiter and Cyber Train are proven, cost effective solutions that address core recruiting and training needs. Flexible workflow configuration options enable you to ta...</t>
  </si>
  <si>
    <t>Visibility Software, LLC is a manufacturer of on-premise and cloud-based Applicant Tracking (ATS) and Learning Management (LMS) talent acquisition and talent management software solutions. It helps organizations improve recruiting and employee training management strategies by providing the right set of tools. The company serves clients nationwide.</t>
  </si>
  <si>
    <t>headway.io</t>
  </si>
  <si>
    <t>Headway is a digital product studio that helps ambitious startups through UX and UI design, software development, and product strategy. We partner with startups &amp; companies to craft beautiful software through thoughtful, user driven design and passiona...</t>
  </si>
  <si>
    <t>Headway, LLC partners with startups and companies to create successful digital products through the next phase of design and development. The company will help validate the client's ideas, define its business strategy, design and build the product and help clients grow its business with a plan that works.</t>
  </si>
  <si>
    <t>Culinary Agents</t>
  </si>
  <si>
    <t>culinaryagents.com</t>
  </si>
  <si>
    <t>Culinary Agents is a website and app for the hospitality industry, providing career-related information and job opportunities. It serves as a platform for aspiring and existing talent to easily discover and apply to the best jobs in the industry. Culin...</t>
  </si>
  <si>
    <t>Culinary Agents, Inc. is a food and beverage company. It finds career-related information about the hospitality industry that operates professional networking and job-matching site for the food, beverage, and hospitality industries. The company also provides job marketing, recruiting, and employer branding solutions to help businesses hire talent. It offers its services within the area.</t>
  </si>
  <si>
    <t>WorkCompass</t>
  </si>
  <si>
    <t>workcompass.com</t>
  </si>
  <si>
    <t>WorkCompass is an easy-to-use Performance Management software that helps organizations unleash their employees' potential by making ongoing performance coaching a part of everyday working life. They believe that performance management should not be lim...</t>
  </si>
  <si>
    <t>Cognito HRM, Ltd. doing business as WorkCompass is a human resources services provider. It provides an online staff performance review and performance management software solution. It enables managers and organizations to manage and improve the teams' performance. The company simplifies and automates the Performance Management process to reduce HR's workload.</t>
  </si>
  <si>
    <t>Employee Performance Management &amp; Review SoftwareWorkCompass</t>
  </si>
  <si>
    <t>Involve</t>
  </si>
  <si>
    <t>involve360.com</t>
  </si>
  <si>
    <t>involve360.com is a company that specializes in providing 360 degree feedback appraisal and performance management tools. Their online platform makes it easy to use and accessible from anywhere. They are experts in this field and offer a comprehensive ...</t>
  </si>
  <si>
    <t>Involve Solutions, Ltd. doing business as Involve360 is a leading provider of web-based appraisal systems. The company provides solutions for organizations seeking to maximize the potential of people, both for the benefit of the organization and the individual.</t>
  </si>
  <si>
    <t>Safeter</t>
  </si>
  <si>
    <t>safeter.work</t>
  </si>
  <si>
    <t>Safeter is a company that provides a comprehensive solution for employers and employees to safely reopen and stay open. Their easy-to-use software enables HR departments to schedule employees to return to the office, conduct contact tracing, testing, a...</t>
  </si>
  <si>
    <t>Safeter, Inc. provides an easy-to-use solution for scheduling employees to come back to the office, contact tracing, testing, and symptom checks. It enables HR to allow employees to show up and be at best, whether for collaboration, social interaction, mental health, or just need to do a job at the office.</t>
  </si>
  <si>
    <t>X0PA AI</t>
  </si>
  <si>
    <t>x0pa.com</t>
  </si>
  <si>
    <t>X0PA AI is an AI-powered end-to-end B2B platform that helps streamline hiring and selections to increase efficiencies and remove biases. Their software uses patented algorithms to find the best candidates bias-free, while reducing cost and time. X0PA A...</t>
  </si>
  <si>
    <t>X0PA AI Pte., Ltd. is a talent management enterprise system that uses data analytics, machine learning, and proprietary algorithms to produce data-driven, evidence-based predictions. The company helps analyze existing data, underlying trends, or new data from experiments, saving time and resources to ensure that it finds and retains the right people for its organization. It serves business leaders, managers, employees, and candidates.</t>
  </si>
  <si>
    <t>Artificial Intellgence for talent management</t>
  </si>
  <si>
    <t>VISION METRICS</t>
  </si>
  <si>
    <t>visionmetrics.net</t>
  </si>
  <si>
    <t>360 Degree Feedback Reviews Survey Software Vision Metrics is a global online provider of human resources data collection and analytics cloud applications. They offer affordable, quality, and scalable feedback and analytics solutions for small to mid-s...</t>
  </si>
  <si>
    <t>Vision Metrics Co. is a Human Resources Services company. It is a provider of human resources and analytics cloud-based applications. The company serves its services to consumers and businesses worldwide.</t>
  </si>
  <si>
    <t>Global provider of human resources data collection and analytics cloud applications</t>
  </si>
  <si>
    <t>Women Who Code</t>
  </si>
  <si>
    <t>womenwhocode.com</t>
  </si>
  <si>
    <t>Women Who Code is a global organization dedicated to inspiring women to pursue and excel in technology careers. We provide resources, communities, and support for over 360,000 diverse technologists around the world. Our mission is to empower women in t...</t>
  </si>
  <si>
    <t>Women Who Code, Inc. is a global organization that inspires women to excel in careers in technology. The organization provides an avenue into tech, empowers women with skills needed for professional advancement, and provides environments where networking and mentorship are valued. It offers low to no-barrier-to-entry programs, events, scholarships, and more for women to build tech and leadership skills.</t>
  </si>
  <si>
    <t>Global organization dedicated to inspiring women to pursue and excel in technology careers</t>
  </si>
  <si>
    <t>Web Scribble Solutions</t>
  </si>
  <si>
    <t>webscribble.com</t>
  </si>
  <si>
    <t>Web Scribble is a privately owned company founded in 2002 to provide the best software for job boards, associations, publishers, and recruitment marketers. We intelligently connect highly qualified job seekers with the right employers. Our offices are ...</t>
  </si>
  <si>
    <t>Web Scribble Solutions, Inc. is a software development company. It provides sophisticated job board solutions for niche sites, media companies, and associations. Its job board platform helps job boards grow engagement with deep social integrations, mobile sites with mobile applications, and simple clean design. The company also helps associations, publishers, and niche job boards across the United States and Canada grow businesses with a completely customizable career center platform.</t>
  </si>
  <si>
    <t>We provide innovative solutions to job boards and associations. #jobboards #associations</t>
  </si>
  <si>
    <t>GoalSpan</t>
  </si>
  <si>
    <t>goalspan.com</t>
  </si>
  <si>
    <t>GoalSpan is a company that improves employee engagement by connecting organizational vision to employee actions. They provide cloud-based software that replaces traditional performance reviews with an ongoing process to capture relevant and timely feed...</t>
  </si>
  <si>
    <t>GoalSpan, Inc. is an employee performance management and strategic management consulting company. It offers Customer Service, Products, and Consulting services. The company provides its products and services to clients across the company.</t>
  </si>
  <si>
    <t>Employee performance management and strategic management consulting</t>
  </si>
  <si>
    <t>Sodexo</t>
  </si>
  <si>
    <t>sodexo.com</t>
  </si>
  <si>
    <t>Sodexo is the global leader in sustainable food and valued experiences at every moment in life: learn, work, heal and play. Operating in 53 countries, our 422,000 employees serve 100 million consumers each day. The Sodexo Group stands out for its indep...</t>
  </si>
  <si>
    <t>Sodexo S.A. is a facilities production company. It specializes in offering reception, medical equipment sterilization, cleaning, food, event management, prisoner rehabilitation services, facilities management services, and employee benefit solutions. The company serves customers across the country.</t>
  </si>
  <si>
    <t>World leader in quality of life services</t>
  </si>
  <si>
    <t>Shine Interview</t>
  </si>
  <si>
    <t>shineinterview.com</t>
  </si>
  <si>
    <t>Shine Interview is a video-based recruitment platform that offers a remote-first end-to-end recruitment process for enterprises, SMEs, and recruitment firms. The platform allows candidates to answer interview questions directly from their phones, table...</t>
  </si>
  <si>
    <t>Shine Interview, Ltd. is a computer company that operates video interviews and pre-hire screening software. The company's enterprise-level video-based recruitment platform facilitates a remote-first end-to-end recruitment process for enterprises, SMEs, and recruitment firms.</t>
  </si>
  <si>
    <t>Cloud based video interview and shortlisting platform</t>
  </si>
  <si>
    <t>HelloTeam</t>
  </si>
  <si>
    <t>helloteam.com</t>
  </si>
  <si>
    <t>HelloTeam is a performance management and employee engagement platform that combines performance management, employee engagement, and workplace connectivity. It is designed to increase employee engagement, impact retention, and create data-driven peopl...</t>
  </si>
  <si>
    <t>HelloTeam, Inc. is a modern talent management platform, designed to increase employee impact retention and create data-driven people strategies backed by real-time instant insights and analytics. The company enables employees to be seen, heard, valued, connected, and inspired workforce. It offers its services to customers across America.</t>
  </si>
  <si>
    <t>Engagement &amp; talent management platform designed to increase employee engagement, impact retention and create data-driven people strategies</t>
  </si>
  <si>
    <t>Snap.hr</t>
  </si>
  <si>
    <t>snap.hr</t>
  </si>
  <si>
    <t>Snap.hr is a hiring platform that connects the best tech professionals with top companies. It is designed exclusively for developers and aims to fix the broken recruitment industry by putting developers in charge of the hiring process. With Snap.hr, de...</t>
  </si>
  <si>
    <t>Snap HR, Ltd. is an operator of an online platform. It is designed to connect innovative tech companies with tier tech talent. Its online platform offers a personal talent manager who will set up interviews for candidates as per the candidate's choice and offers a service where developers don't apply to companies, companies apply to developers, enabling candidates to discover ideal jobs. It serves and offers its services within the area.</t>
  </si>
  <si>
    <t>Recruitment platform designed exclusively for developers</t>
  </si>
  <si>
    <t>Kineo Pacific</t>
  </si>
  <si>
    <t>kineo.com</t>
  </si>
  <si>
    <t>Kineo is a global workplace learning company that helps businesses improve performance through learning and technology. They provide expertly crafted custom digital learning content and elearning to engage learners and deliver desired outcomes. They al...</t>
  </si>
  <si>
    <t>City and Guilds Kineo, Ltd. is a workplace learning company. It develops and delivers learning and technology solutions for businesses, governments, and institutions. The company provides a range of services to design and deliver learning programs, which include consulting and capability building, blended program design and development, custom, and multi-device e-learning development, course library of essentials content, managed to learn, learning portals, and learning management system, apprenticeships, qualifications and accreditation. It serves its clients throughout Europe and  Oceania.</t>
  </si>
  <si>
    <t>Business consulting service showing how to improve through technology</t>
  </si>
  <si>
    <t>Hireflix</t>
  </si>
  <si>
    <t>hireflix.com</t>
  </si>
  <si>
    <t>Hireflix is the #1 one-way video interview software that helps businesses, institutions, and recruiters save time and hire faster. With our user-friendly and affordable solution, hiring teams can pre-record interview questions and invite candidates to ...</t>
  </si>
  <si>
    <t>Hireflix S.L. is an online one-way video interviewing platform that allows recruiters and candidates to streamline the interview experience. It enables recruiters to add recorded company/job intros and interview questions using a built-in interview builder. The company's interviews and reminders can be sent via SMS and email using customizable templates.</t>
  </si>
  <si>
    <t>Automated video interviews</t>
  </si>
  <si>
    <t>Fego</t>
  </si>
  <si>
    <t>fego.in</t>
  </si>
  <si>
    <t>Fego is a Cloud based Saas service for performance management that simplifies 360 degree feedback, setting goals and KRA in a simple and effective environment at affordable price for Small and Medium enterprises.</t>
  </si>
  <si>
    <t>FEedback and GOals (FEGO) is a pure-play employee engagement and performance development platform. The company works with a singular focus of 'Enterprise and Employee performance'. Its platform has multiple configurable models suiting various enterprise requirements based on KRA, Goals, OKR's, Competency and 360 feedback.</t>
  </si>
  <si>
    <t>FEGO strives to provide the method, process, techniques and the tools to effectively manage this whole value chain</t>
  </si>
  <si>
    <t>HPN WorldWide</t>
  </si>
  <si>
    <t>hpn.com</t>
  </si>
  <si>
    <t>HPN WorldWide is a company that provides wellness and wellbeing technology and platforms, challenges, incentive reward programs, and more. They offer cutting-edge wellness platform technology and resources for better health, care, and total wellbeing t...</t>
  </si>
  <si>
    <t>HPN WorldWide, Inc. is a nationally recognized leader in health risk management, loss control, and human performance. It serves employers, unions, health plans, hospitals, health systems and communities seeking to reduce paid claims and improve the quality of life for its members. The company knows that wellness is far from one-size fits all, it collaborates with its clients to develop custom strategies that will engage and transform its' population.</t>
  </si>
  <si>
    <t>Rankmi</t>
  </si>
  <si>
    <t>rankmi.com</t>
  </si>
  <si>
    <t>Rankmi is a web platform that provides powerful, easy, and continuous management of organizational climate, performance, and talent. It allows companies to focus on building people-centered organizational cultures. Rankmi optimizes Human Capital Manage...</t>
  </si>
  <si>
    <t>Rankmi SAS is an IT company offering people management tools to help companies and HR departments manage the workforce in a better manner. Its tools help in evaluating several facets that can aid in boosting productivity and increasing employee satisfaction at the workplace. Rankin's customers are also guaranteed a better way.</t>
  </si>
  <si>
    <t>Web platfom where companies can assess, manage and develop their leaders</t>
  </si>
  <si>
    <t>CD2 Learning</t>
  </si>
  <si>
    <t>cd2learning.com</t>
  </si>
  <si>
    <t>CD2 Learning is a personalized learning management system that provides engaging content, consistent training, and personalized learning experiences. It is a scalable system of engagement that goes beyond the limitations of traditional learning content...</t>
  </si>
  <si>
    <t>CD2 Learning, Inc. offers a complete cloud-based learning architecture. The company also provides an adaptive and configurable platform to deliver engaging content in a new innovative way.</t>
  </si>
  <si>
    <t>Mereo Consulting</t>
  </si>
  <si>
    <t>mereo.com</t>
  </si>
  <si>
    <t>Mereo is a global company that creates organizational high performance through proper strategy execution. We provide an unmatched solution that combines consulting services and a platform for enterprises and people performance results. Our consulting a...</t>
  </si>
  <si>
    <t>Mereo Consulting Co. is a global company that creates an organizational high performance through proper strategy execution. It provides an unmatched solution that combines consulting services, and a platform for enterprises and people performance results. It operates by identifying gaps, suggesting solutions, and training customer staff in closing gaps, adding value to the business.</t>
  </si>
  <si>
    <t>Performance management, talent, and recognition, and reward in a single platform</t>
  </si>
  <si>
    <t>Untapped</t>
  </si>
  <si>
    <t>untapped.io</t>
  </si>
  <si>
    <t>Untapped is a recruiting platform used by top tech companies to find top candidates. Apply in one click to 40,000+ tech and finance jobs. Get matched with companies. We’re here to make the world more equitable by broadening access to transformative car...</t>
  </si>
  <si>
    <t>Untapped Labs, Inc. is a technology company that develops a diversity recruitment platform. Its product helps users hire diverse teams and gain transparency into the diversity of applicants in the hiring process. The company also offers tools such as comprises event management, sourcing, data analytics, company branding, and more.</t>
  </si>
  <si>
    <t>Eduson</t>
  </si>
  <si>
    <t>eduson.tv</t>
  </si>
  <si>
    <t>Eduson is a large corporate eLearning platform represented in 20+ countries and 4 languages. Over 100,000 employees at Coca Cola, Heineken, Efes, Schneider Electric and other enterprise clients and SMB's study with Eduson. The courses are delivered by ...</t>
  </si>
  <si>
    <t>Eduson Academy, Inc. is a learning management system (LMS). It provides a library of prebuilt and customizable courses, performance reporting and assessment, VR courses, and robust gamification and dialogue simulations. It has a large corporate eLearning platform represented in 20+ countries and 4 languages, with over 100,000 employees at Coca-Cola, Heineken, Efes, Schneider Electric, and other enterprise clients and SMBs studying, and it serves its clients within the area.</t>
  </si>
  <si>
    <t>Corporate elearning platform</t>
  </si>
  <si>
    <t>Firmwater</t>
  </si>
  <si>
    <t>firmwater.com</t>
  </si>
  <si>
    <t>Firmwater LMS provides a platform for training companies to sell and deliver their courses online. They offer a platform for training companies to sell and deliver e-learning content. They specialize in helping training companies bring their content on...</t>
  </si>
  <si>
    <t>Firmwater, Inc. is an e-learning company that specializes in helping training companies bring content online. It provides a hosted learning management system (LMS) built specifically for training companies.</t>
  </si>
  <si>
    <t>The LMS for Training Companies - Firmwater LMS</t>
  </si>
  <si>
    <t>JobMaster.co.il</t>
  </si>
  <si>
    <t>jobmaster.co.il</t>
  </si>
  <si>
    <t>JobMaster.co.il is a professional community and job board website that provides thousands of job offers directly from employers, job agencies, and professional social networks. Users can also submit their resumes for free. The website has been active s...</t>
  </si>
  <si>
    <t>Job Master, Ltd. has a community that numbers hundreds of thousands of users with professional profiles. The company's users has a range of choices, including hiring workers, locating pals, and discovering coworkers.</t>
  </si>
  <si>
    <t>Offers a variety of options, finding a job, recruiting employees, finding friends and colleagues</t>
  </si>
  <si>
    <t>VAIRKKO</t>
  </si>
  <si>
    <t>vairkko.com</t>
  </si>
  <si>
    <t>VAIRKKO is a workforce and operations management software company that provides a range of solutions for companies of all sizes. Their software includes employee scheduling, certification tracking, training tracking, learning management system, and HR ...</t>
  </si>
  <si>
    <t>Vairkko Technologies, LLC is a web-based, fully mobile workforce management and operations management platform. The company specializes in cloud products, offering certification tracking, online employee scheduling, personnel management, and inventory management. It serves clients worldwide.</t>
  </si>
  <si>
    <t>Meridian Knowledge Solutions</t>
  </si>
  <si>
    <t>meridianks.com</t>
  </si>
  <si>
    <t>Meridian Knowledge Solutions is the leading provider of enterprise, web-based learning management software. Their award-winning learning management system, Meridian LMS, allows organizations to personalize learning and track training compliance. They o...</t>
  </si>
  <si>
    <t>Meridian Knowledge Solutions, LLC is a developer of enterprise, web-based learning management software. The company specializes in a learning and development system that develops leaders, engages the workforce, and trains internal and external shareholders.</t>
  </si>
  <si>
    <t>Leading provider of enterprise, web-based learning management software</t>
  </si>
  <si>
    <t>Jobspresso</t>
  </si>
  <si>
    <t>jobspresso.co</t>
  </si>
  <si>
    <t>Jobspresso is the easiest way to find remote jobs, careers and other remote work opportunities at interesting and innovative companies.</t>
  </si>
  <si>
    <t>Jobspresso, Inc. develops an online platform that connects talented people who seek remote careers with innovative, forward-thinking companies that offer these positions. It is the easiest way to find high-quality remote jobs in tech, marketing, customer support, and more.</t>
  </si>
  <si>
    <t>Remote Jobs: 1,000+ Job Openings for Remote Work | Jobspresso</t>
  </si>
  <si>
    <t>RedJade - Sensory Software</t>
  </si>
  <si>
    <t>redjade.net</t>
  </si>
  <si>
    <t>RedJade Sensory Software is an industry-leading company that provides sensory analysis, evaluation, and testing software. Their cutting-edge SaaS sensory analysis software can be managed on any internet device, making it convenient and accessible. RedJ...</t>
  </si>
  <si>
    <t>RedJade Software Solutions, LLC is a sensory company. It offers SaaS applications designed for the sensory industry.</t>
  </si>
  <si>
    <t>Manages sensory and consumer research in ONE place using our powerful, innovative and intuitive application</t>
  </si>
  <si>
    <t>Impactly</t>
  </si>
  <si>
    <t>getimpactly.com</t>
  </si>
  <si>
    <t>Impactly is an online platform that provides diversity training and sexual harassment training for companies. They offer employee engagement surveys, climate and culture surveys, and compliance surveys to help employers create a safer and more inclusiv...</t>
  </si>
  <si>
    <t>Impactly, Inc. employee engagement platform focused exclusively on preventing harassment and discrimination. The company delivers research-based climate, culture, and compliance surveys that give employers actionable insights to create a safer and more inclusive workplace. It is built by compliance and prevention experts, creates research-based instruments and accessible, anonymous surveys to give employers insights into unreported risks</t>
  </si>
  <si>
    <t>Geographic Solutions</t>
  </si>
  <si>
    <t>geographicsolutions.com</t>
  </si>
  <si>
    <t>Geographic Solutions is a leading provider of software solutions for the workforce development, labor market information, and unemployment insurance industries. They specialize in designing, developing, and maintaining web-based software solutions for ...</t>
  </si>
  <si>
    <t>Geographic Solutions, Inc. is engaged in providing software solutions for the workforce development, labor market information, and unemployment insurance industries. The Company is developing advanced online solutions for state and local government agencies. It serves customers within the area.</t>
  </si>
  <si>
    <t>EZ LCMS</t>
  </si>
  <si>
    <t>ezlcms.com</t>
  </si>
  <si>
    <t>EZ LCMS is an easy to use, all in one system for creating, delivering and tracking training online. EZ LCMS is an online Learning Management System (LMS) that allows you to create, deliver &amp; track elearning in an easy to use system. Try it free today! ...</t>
  </si>
  <si>
    <t>EZ LCMS is a provider of an easy-to-use, cloud-based Learning Management System that enables users to create, deliver, and track training content and events, all in one system. It provides an easy-to-use, affordable Learning Management Platform to businesses of all sizes in many different industries with great success.</t>
  </si>
  <si>
    <t>Easy-to-use, all in one system for creating</t>
  </si>
  <si>
    <t>TruQu</t>
  </si>
  <si>
    <t>truqu.com</t>
  </si>
  <si>
    <t>TruQu is a performance and talent management software that helps organizations track the personal development of employees and challenge talents to grow. It provides a platform for conducting performance reviews, client and customer satisfaction survey...</t>
  </si>
  <si>
    <t>TruQu B.V. is a performance management company. It operates as an independent, closed social media platform that collects and publishes validated information, ratings, and reviews of individual professionals. The company provides services in the area.</t>
  </si>
  <si>
    <t>Offers ratings and reviews of professionals</t>
  </si>
  <si>
    <t>ej4</t>
  </si>
  <si>
    <t>ej4.com</t>
  </si>
  <si>
    <t>Learn why our employee training solutions make us a top eLearning video company that businesses rely on to improve employee skill sets.</t>
  </si>
  <si>
    <t>EJ4, LLC engages in providing online learning and performance improvement services. The company offers workplace compliance training courses, such as sexual harassment training, harassment in the workplace, discrimination training, and cultural diversity training; off-the-shelf video e-learning courses, and online sales training services.</t>
  </si>
  <si>
    <t>Jakoba Software</t>
  </si>
  <si>
    <t>jakoba.com</t>
  </si>
  <si>
    <t>Jakoba Software Inc is a company that specializes in performance management software. They believe that performance management tools and processes should be easy to use, easy to adopt, and beneficial for all involved. Their software helps engage employ...</t>
  </si>
  <si>
    <t>Jakoba Software, Inc. is to deliver internal client management solutions for the innovative organization. The company's employee performance management software solutions platform will enable users to connect with, align, engage, and develop its team in the most effective manner without forcing a disruptive change in its organization. It provides comprehensive access to workforce skills in such a way that is easy to implement, easy to learn, and familiar to employees.</t>
  </si>
  <si>
    <t>Jakoba gives latest , high quality solutions to manage a business with innovative client management, to bring great results</t>
  </si>
  <si>
    <t>tilr corporation</t>
  </si>
  <si>
    <t>tilr.com</t>
  </si>
  <si>
    <t>tilr is a skills management platform that allows businesses to adopt a skills first approach to candidate matching and employees' training. It is an automated solution for the recruitment process, matching job offers from companies directly to workers ...</t>
  </si>
  <si>
    <t>Tilr Corp., Inc. offers the first algorithmic hiring solution. The company connects workers to jobs via unique algorithm focused on skills.</t>
  </si>
  <si>
    <t>An algorithmic hiring solution, matching workers with jobs based on skills and offering companies a new way to hire</t>
  </si>
  <si>
    <t>Canvas</t>
  </si>
  <si>
    <t>gocanvas.io</t>
  </si>
  <si>
    <t>Canvas is the first enterprise grade text based interviewing platform that enables recruiters to screen more job candidates and market employment brands. Fifty million millennials will be hired between now and 2025 and only 12% of millennials prefer ph...</t>
  </si>
  <si>
    <t>Canvas Talent, Inc. is the first enterprise-grade text-based interviewing platform that enables recruiters to screen more job candidates and market employment brands. The company specializes in Human Resources Technology and Business Productivity Software.</t>
  </si>
  <si>
    <t>A text-based interviewing platform</t>
  </si>
  <si>
    <t>Zercom Systems</t>
  </si>
  <si>
    <t>zercomsystems.com</t>
  </si>
  <si>
    <t>Zercom Systems is a privately held IT solutions firm that has been providing solid, imaginative, and successful custom IT solutions since 2003. They specialize in custom application development, database development, and system integration. With a focu...</t>
  </si>
  <si>
    <t>Zercom Systems Nigeria, Ltd. is a company that operates in the IT Services and IT Consulting industry. The company provides solid, imaginative, and successful Custom IT solutions. Its specialties in custom application development, automation software, and seamless system integration.</t>
  </si>
  <si>
    <t>Innovative tech company focused on custom it solutions and service that gives businesses a competitive edge</t>
  </si>
  <si>
    <t>ActionTrac</t>
  </si>
  <si>
    <t>actiontrac.net</t>
  </si>
  <si>
    <t>ActionTrac is a company based in San Diego that focuses on enhancing the employee experience. They offer a next generation suite of products that leverage the latest and most powerful employee engagement tools. Their solutions include a comprehensive C...</t>
  </si>
  <si>
    <t>ActionTrac Global, LLC is a cloud-based workforce productivity solution that helps companies significantly enhance worker and vendor performance by enabling managers, supervisors, and executives to assign actions to staff, offer real-time feedback, and capture and communicate pressing issues in real-time, from anywhere. It solves this critical inefficiency problem with cloud and mobile-based solutions at the workforce.</t>
  </si>
  <si>
    <t>ReviewCloud</t>
  </si>
  <si>
    <t>reviewcloud.co</t>
  </si>
  <si>
    <t>ReviewCloud is a company that provides HR communication tools to automate conversations, performance reviews, goal achievement, and more. They also offer eLearning solutions for employee development and workforce training, as well as integrated Human C...</t>
  </si>
  <si>
    <t>ReviewCloud is a cloud-based employee engagement solution that streamlines performance feedback and enables continual cultural development. The company software-supported one-on-ones, managers, and employees set essential goals and monitor progress in real-time. It takes control of the own career development, earns recognition, and contributes to a growing culture.</t>
  </si>
  <si>
    <t>Cloud-based employee engagement solution that streamlines performance feedback</t>
  </si>
  <si>
    <t>ProSky</t>
  </si>
  <si>
    <t>prosky.co</t>
  </si>
  <si>
    <t>ProSky is a company that provides innovative solutions for evaluating candidates and developing employees through succession pathways. Their goal is to help companies recruit, hire, and retain the best diverse talent and culture fit. They offer service...</t>
  </si>
  <si>
    <t>ProSky, Inc. is the new black for job training and recruiting. The Company trains college students on high-demand job skills like Sales, SEO, Marketing, Web Development, Data Science and Finance. It offers its services throughout the country.</t>
  </si>
  <si>
    <t>Train on job skills and get recruited by companies through ProSky.</t>
  </si>
  <si>
    <t>Get Niko</t>
  </si>
  <si>
    <t>getniko.com</t>
  </si>
  <si>
    <t>Niko is a company that provides employee engagement software, specifically focused on anonymous employee feedback. Their goal is to improve employee engagement and create healthy, inclusive, and creative organizations. They offer tools for employee exp...</t>
  </si>
  <si>
    <t>Niko Technologies, Inc. designs and develops platforms for the information technology and business industry. The company offers an app where one can share, submit, vote on, and respond to questions, ideas, and suggestions.</t>
  </si>
  <si>
    <t>Niko - Employee engagement software - Anonymous employee feedback</t>
  </si>
  <si>
    <t>The Employee app</t>
  </si>
  <si>
    <t>theemployeeapp.com</t>
  </si>
  <si>
    <t>theEMPLOYEEapp is a holistic internal communication and engagement solution that allows workers to have fast and easy access to the information, documents, and resources they need to succeed in their work. It was created by communications and HR profes...</t>
  </si>
  <si>
    <t>theIRapp LLC doing business as theEMPLOYEEapp develops an investor relations application that allows publicly traded companies to optimize IR content for iPhone, iPad, and Android mobile devices. Its proprietary software allows companies to organize and distribute information, as well as to communicate with targeted audiences.</t>
  </si>
  <si>
    <t>TheEMPLOYEEapp was created by communications and HR professionals to address the challenges that organizations face communicating with a frontline and deskless workforce</t>
  </si>
  <si>
    <t>Qualifi</t>
  </si>
  <si>
    <t>qualifi.hr</t>
  </si>
  <si>
    <t>Qualifi is a virtual interview platform that allows recruiters to interview more candidates without scheduling calls. It streamlines screening, scheduling, and video interviews, eliminating manual processes. Qualifi connects with top Applicant Tracking...</t>
  </si>
  <si>
    <t>Qualifi Technologies, Inc. is a software company. It specializes in phone interviews with AI, machine learning, automation, text-enabled tools, audio interview software, assessments, and calendaring solutions. It serves within the area.</t>
  </si>
  <si>
    <t>Provides tools to conduct fast phone interviews</t>
  </si>
  <si>
    <t>PREP Profile Systems</t>
  </si>
  <si>
    <t>peopleanalytics.info</t>
  </si>
  <si>
    <t>People Analytics is a company that provides personality assessments for businesses and individuals to aid in leadership development, employee coaching, and team building.</t>
  </si>
  <si>
    <t>People Analytics, Inc. doing business as PREP Profile operates in the coaching industry. It provides tools, programs, and publications for companies and individuals that provide insight into personality and behaviors for understanding, managing, and developing current and prospective staff. Its services include leadership development, coaching, and retention. The company also serves within its area.</t>
  </si>
  <si>
    <t>Jobbatical</t>
  </si>
  <si>
    <t>jobbatical.com</t>
  </si>
  <si>
    <t>Jobbatical is a company that provides tech-enabled services to streamline the global employee relocation and visa process. They offer cutting-edge automation to relocate international employees twice as fast, at a quarter of the price, and with no dram...</t>
  </si>
  <si>
    <t>Jobbatical OU offers online services to post and search for short-term employment opportunities. It connects professionals, such as developers, graphic designers, and marketers that seek new locations and teams in order to leave current careers for short-term combined work and travel experience to employers seeking to hire for short stints. It binds innovative companies with top tech and business talent around the world.</t>
  </si>
  <si>
    <t>On a mission to help the world work together</t>
  </si>
  <si>
    <t>Virtual Recruitment Days</t>
  </si>
  <si>
    <t>virtualrecruitmentdays.com</t>
  </si>
  <si>
    <t>Best virtual events platform for hosting virtual job fairs, career fairs, open days, graduation ceremonies and virtual conferences. Book a demo now! The future of recruitment allowing job seeker and company to collaborate in harmony both locally and in...</t>
  </si>
  <si>
    <t>Virtual Days AB is an event company. It offers solutions such as recruitment events, educational events, corporate events, and other events. The company offers its services in the sectors of recruitment, corporate, education, and event organizers.</t>
  </si>
  <si>
    <t>HighSkillPro</t>
  </si>
  <si>
    <t>highskillpro.com</t>
  </si>
  <si>
    <t>HighSkillPro is an online marketplace that helps businesses find and hire top quality vetted and reference checked professionals for one off projects. On Demand. Anywhere in the world. And without breaking the bank. Buyers of services typically save 30...</t>
  </si>
  <si>
    <t>Skilled Networks, Ltd. doing business as HighSkillPro is an online marketplace that helps businesses find and hire top quality service providers. It connects businesses with top quality experts for one-off projects. It specializes in Web Development, Graphic Design, App Development, Digital Marketing, Consulting, Finance, and internet.</t>
  </si>
  <si>
    <t>HighSkillPro connects businesses with top quality experts for one-off projects</t>
  </si>
  <si>
    <t>Hornbill FX</t>
  </si>
  <si>
    <t>hornbillfx.com</t>
  </si>
  <si>
    <t>Hornbill FX is a custom eLearning development company that offers engaging and immersive eLearning content using 2D/3D animation, Augmented Reality, and Virtual Reality. They provide turnkey Immersive Learning solutions, combining 3D animation, 2D anim...</t>
  </si>
  <si>
    <t>Hornbill FX Pvt., Ltd. is an eLearning company that specializes in providing custom eLearning development and immersive learning solutions. The company offers a combination of 3D animation, 2D animation, Augmented Reality, Virtual Reality, and original Audio to create engaging and immersive learning content. It provides its products and services throughout the country.</t>
  </si>
  <si>
    <t>eLearning Company | Custom eLearning Development Company - Hornbill FX</t>
  </si>
  <si>
    <t>In Touch Networks</t>
  </si>
  <si>
    <t>intouchnetworks.com</t>
  </si>
  <si>
    <t>In Touch Networks is a leading network for elite professionals, offering high-quality learning and development, world-class coaching, and support for personal and professional growth. They provide a range of services including software development, dig...</t>
  </si>
  <si>
    <t>In Touch Networks, Ltd. is an online technology business that operates a group of professional networks for senior executives and freelance professionals. It offers services that are primarily focused on recruitment, connecting its members with off-market jobs, and providing training through events and e-learning. The company's exclusive member platform allows senior professionals to broaden skills and gain access to all the essential tools and resources needed to succeed as a non-executive, consultant, or senior business leader.</t>
  </si>
  <si>
    <t>Transforming the way businesses recruit and people develop</t>
  </si>
  <si>
    <t>Happierco</t>
  </si>
  <si>
    <t>happierco.com</t>
  </si>
  <si>
    <t>Happierco is a smart way to improve team performance and engagement. Our service handles everything from objectives management to 360° feedback. We make goal setting easy, collaborative and flexible to improve company performance and results. Get your ...</t>
  </si>
  <si>
    <t>Happierco, Inc. is a smart way to improve team performance and engagement. The company handles everything from objectives management to 360 feedback. Its system enables users to define and align company, team, and personal objectives, and monitor progress made in real time.</t>
  </si>
  <si>
    <t>Employee Performance and Engagement Platform - Happierco</t>
  </si>
  <si>
    <t>Grapevine Evaluations</t>
  </si>
  <si>
    <t>grapevineevaluations.com</t>
  </si>
  <si>
    <t>Grapevine Evaluations is a leading provider of online survey software specializing in 360 Employee Evaluations! They offer a 360 degree employee evaluation tool and review software that's fully customizable for HR professionals. Their online survey sof...</t>
  </si>
  <si>
    <t>Grapevine Evaluations, Inc. provides an online 360-degree feedback software tool that makes it easy to perform a 360-degree evaluation, employee performance evaluation, employee assessment, and employee performance review all using online multi-rater employee evaluation software survey systems. It is a web-based software solution for performing employee evaluations of any size, at any level.</t>
  </si>
  <si>
    <t>VisualSP</t>
  </si>
  <si>
    <t>visualsp.com</t>
  </si>
  <si>
    <t>VisualSP is a full featured digital adoption and user support platform (DAP) for Microsoft Apps Users to be more productive and self sufficient. Since 2005, VisualSP has provided expert SharePoint and Office 365 training, guidance, and community suppor...</t>
  </si>
  <si>
    <t>Rehmani Consulting, Inc. doing business as VisualSP is a consulting services provider for employees to cope with the constant and inevitable changes in the enterprise environment. The company offers management, scientific, and technical consulting services, including environmental, human resources, information technology, logistics, and marketing consulting.</t>
  </si>
  <si>
    <t>Just in time help and support to all sharepoint users</t>
  </si>
  <si>
    <t>Dragnet Nigeria</t>
  </si>
  <si>
    <t>dragnetnigeria.com</t>
  </si>
  <si>
    <t>Dragnet Solutions is an indigenous dynamic Technology firm with profound reputation in deploying screening and assessment solutions. We specialize in implementing computer based screenings and deploying bespoke recruitment hiring tools. Dragnet Solutio...</t>
  </si>
  <si>
    <t>Dragnet Solutions, Ltd. is a technology firm that specializes in implementing computer-based screenings and deploying bespoke recruitment hiring tools. The company provides employment and educational solutions for a variety of uses. Its technology is being adopted by many organizations spanning every sector of the Nigerian economy and has a network of Test Centers that serve overseas such as the United States of America, the United Kingdom, and South Africa.</t>
  </si>
  <si>
    <t>Sovren Group</t>
  </si>
  <si>
    <t>sovren.com</t>
  </si>
  <si>
    <t>Sovren Inc. is a privately held software components firm established in 1996. They develop and license enterprise-grade, mission-critical Resume/CV Parsing and Semantic Matching/Artificial Intelligence Matching (AIM) components. Their software is used ...</t>
  </si>
  <si>
    <t>Sovren Group, Inc. is a software-components-only firm. The company develops and markets a full suite of enterprise-grade, global, multi-lingual recruitment intelligence components, including the Sovren Resume CV Parser and the Sovren Semantic Matching engine. Its components provide more efficient and effective tools for managing prospective talent information.</t>
  </si>
  <si>
    <t>Company providing the best recruitment intelligence software components for parsing, searching &amp; matching</t>
  </si>
  <si>
    <t>dominKnow</t>
  </si>
  <si>
    <t>dominknow.com</t>
  </si>
  <si>
    <t>dominKnow is a powerful cloud-based eLearning authoring tool. With dominKnow ONE, teams can collaborate in real-time, share and reuse content, and engage subject matter experts in the review process. The platform allows for the creation of responsive a...</t>
  </si>
  <si>
    <t>dominKnow, Inc. develops eLearning authoring software for small teams and large organizations. It offers claro, a web-based, collaborative authoring platform for small, medium, and large-scale businesses to create, manage, and deliver learning content. The company´s solutions are used to create engaging and interactive courses for delivery on various platforms or devices, such as desktops, smartphones, or tablets.</t>
  </si>
  <si>
    <t>Integrated suite of cloud-based elearning authoring tools and software for teams and large organizations</t>
  </si>
  <si>
    <t>HireBee.ai</t>
  </si>
  <si>
    <t>hirebee.ai</t>
  </si>
  <si>
    <t>Hirebee is a modern and fast-growing recruitment software and hiring solution. It is an AI-powered platform that aims to solve modern-day problems for recruiters and talent acquisition specialists. Hirebee provides an intelligent hiring solution for th...</t>
  </si>
  <si>
    <t>HireBee, Inc. doing business as HireBee.ai is artificial intelligence-powered recruitment and applicant tracking software. The company takes recruitment automation to the next level by providing state-of-the-art tech solutions.</t>
  </si>
  <si>
    <t>AI Powered Applicant tracking system - Recruitment solution</t>
  </si>
  <si>
    <t>Atomi</t>
  </si>
  <si>
    <t>getatomi.com</t>
  </si>
  <si>
    <t>Atomi is an online teaching and learning platform for high school students, teachers, and schools. They provide curriculum-aligned videos, interactive lessons, quizzes, and resources to engage students and enhance their learning experience. Atomi offer...</t>
  </si>
  <si>
    <t>Hsctute Ops Co. Pty., Ltd. doing business as Atomi makes awesome online video courses for high school students, teachers and schools. It delivers millions of lessons each year to students around the world, helping to extend learning beyond the classroom and empowering students and teachers to work better together.</t>
  </si>
  <si>
    <t>Atomi | Learning made easy</t>
  </si>
  <si>
    <t>CircleHD</t>
  </si>
  <si>
    <t>circlehd.com</t>
  </si>
  <si>
    <t>CircleHD is an enterprise video management and informal learning training platform. It provides a cloud platform for employees to securely share videos and slides within the company. With native support for video, podcasts, and slide decks, CircleHD of...</t>
  </si>
  <si>
    <t>CircleHD, Inc. operates an enterprise video platform for employees to securely record, upload and share knowledge. Its platform organize videos by creating public or private channels. It is a user-friendly enterprise-grade learning experience platform for recording, storing and sharing videos, podcasts, training modules, and slide content.</t>
  </si>
  <si>
    <t>Enterprise Video Platform for employee generated video content Video driven work collaboration made easy</t>
  </si>
  <si>
    <t>Plum.io</t>
  </si>
  <si>
    <t>plum.io</t>
  </si>
  <si>
    <t>Plum is a skills-based talent intelligence platform and psychometric assessment provider for employment. Their platform screens applicants before anyone reads a resume, providing critical recruiting intelligence and unprecedented information on an appl...</t>
  </si>
  <si>
    <t>Plum.io, Inc. operates in the Human Resources Services industry. It offers a cloud-based hiring solution. The company assesses a job applicant's problem-solving ability and personality priorities to identify candidates. It also offers a solution for analyzing the skills needed for an open position and then evaluating candidates if qualified. The company also serves within its area.</t>
  </si>
  <si>
    <t>Plum combines AI with industrial/organizational psychology to ensure companies hire, grow, and retain top talent now, and in the future</t>
  </si>
  <si>
    <t>HireHive</t>
  </si>
  <si>
    <t>hirehive.com</t>
  </si>
  <si>
    <t>HireHive is a recruiting hiring software company that helps you find and hire the best candidates. We make it easy for you to manage your recruitment all in one place. HireHive is easy to use recruiting software that helps you find and hire the best ca...</t>
  </si>
  <si>
    <t>Hirehive, Ltd. is recruiting software that helps find and hire the best candidates. It helps manage all candidates in one place, post jobs to all major job boards with just one click and set up employee referral campaigns. The company is one of the first cloud-based ATS (applicant tracking software) systems in the market and now has customers in 562 cities around the world.</t>
  </si>
  <si>
    <t>HireHive makes hiring easy HireHive helps you find and hire the best candidates</t>
  </si>
  <si>
    <t>e-Learning Consulting</t>
  </si>
  <si>
    <t>e-learningconsulting.com</t>
  </si>
  <si>
    <t>eLearning Consulting provides technical eLearning services and inexpensive eLearning software. Includes SCORM based authoring and learning management system (LMS). We are experts in eLearning technology. Select us to provide custom programming solution...</t>
  </si>
  <si>
    <t>e-Learning Consulting, LLC is an eLearning services company. It creates eLearning software that runs on cloud servers, on-premise servers, Windows computers, and mobile devices including tablets and phones. It offers eLearning software to create, host, and deliver SCORM courses. The company serves its services to clients including Aggreko, ATI, BWI National Health, Canon, Center for Health Information, CircleK, Dmason Financial, Glazer-Kennedy, HSBC, Interactyx, KPMG, LinkedIn, Louisiana-Pacific, Magnify Group, Medbridge, Microsoft, Near-Life, Rondeau Seminars, Ready Training Online, T-Mobile, United Nations and Wells Fargo.</t>
  </si>
  <si>
    <t>Prestige Technologies</t>
  </si>
  <si>
    <t>prestigetech.com</t>
  </si>
  <si>
    <t>Prestige Technologies, Inc. is a custom software development and application integration company specializing in delivering data-driven business solutions. With over 15 years of experience, Prestige has perfected its flagship software, Ascerteon®, and ...</t>
  </si>
  <si>
    <t>Prestige Technologies, Inc. has been designing, building, and hosting software solutions that help professional organizations improve membership and certification operations and increase staff efficiency. The company's software solutions utilize a proven foundation and customized features to deliver systems that consolidate data, streamline workflow, and improve communications.</t>
  </si>
  <si>
    <t>Aventr</t>
  </si>
  <si>
    <t>aventr.com</t>
  </si>
  <si>
    <t>Aventr is a company that builds software to increase employee engagement. Their platform, Happster, is designed to bring out the best in teams by gathering and managing employee feedback, enhancing employee recognition, and cultivating a place for grow...</t>
  </si>
  <si>
    <t>Aventr, LLC operates in the information technology industry. It builds software to increase employee engagement. The company's apps provide real-time feedback and analytics that drive communication between managers, employees, and entire teams.</t>
  </si>
  <si>
    <t>Aventr builds software to increase employee engagement</t>
  </si>
  <si>
    <t>VideoMyJob</t>
  </si>
  <si>
    <t>videomyjob.com</t>
  </si>
  <si>
    <t>VideoMyJob is a mobile app and desktop platform that enables you to create, edit, share and track branded video, at scale, to better engage with your current and future employees. The VideoMyJob app helps you to share your video direct to social media,...</t>
  </si>
  <si>
    <t>VideoMy Pty., Ltd. provides support, training, and equipment to get the clients started making great video job ads. The company's video platform enables the clients to easily create compelling video content, to engage, and attract better quality candidates and ultimately fill jobs faster.</t>
  </si>
  <si>
    <t>Provider of an online video platform intended to create video job ads. The company's platform specializes in creating video job ads that helps recruitment consultants and hiring managers to engage job seekers and connect with the right talent, enabli</t>
  </si>
  <si>
    <t>Prof360</t>
  </si>
  <si>
    <t>profhire.com</t>
  </si>
  <si>
    <t>ProfHire is a start-up technology company that addresses the needs of part-time faculty and the colleges that hire them. They provide a cloud-based faculty talent management solution with part-time faculty in mind, making rapid hiring cycles easier and...</t>
  </si>
  <si>
    <t>ProfHire, Inc. is a technology start-up company offering a single-source solution connecting Higher Education with part-time faculty. It offers job opportunities and resources such as adjunct-related articles, training in topics such as course design, public speaking, pedagogy, classroom technology, learning management systems, and competency-based learning, and job postings for those who want to teach as adjunct faculty in the field of expertise.</t>
  </si>
  <si>
    <t>Web platform that connects colleges and universities with vetted scholars and industry professionals for faculty positions</t>
  </si>
  <si>
    <t>CiiVSOFT</t>
  </si>
  <si>
    <t>ciivsoft.com</t>
  </si>
  <si>
    <t>CiiVSOFT is a job application screening solution that seamlessly integrates into your ATS. They provide recruitment automation tools and technology for talent acquisition. Their screening automation plugs into your ATS to automatically review resumes, ...</t>
  </si>
  <si>
    <t>CiiVSoft, Ltd. is a developer of business process and recruitment automation technology and tools. The company solutions save time, and money and improve recruitment performance through recruitment automation, candidate auto-discovery, outsourced application filtering, and cognitive insights technology.</t>
  </si>
  <si>
    <t>CiiVSOFT is developing technology to help companies recruit better</t>
  </si>
  <si>
    <t>Dokeos</t>
  </si>
  <si>
    <t>dokeos.com</t>
  </si>
  <si>
    <t>Dokeos Compliance LMS &amp; E learning Services Train, Evaluate and Certify your teams with a Validated LMS designed for high consequence industries such as healthcare or pharmaceuticals Dokeos SPRL is a Belgian company managing development and services ar...</t>
  </si>
  <si>
    <t>Dokeos, LLC is an e-learning company. It provides Learning Management Solutions for high-consequence industries such as pharmaceutical, healthcare, manufacturing, financial services, and training centers. The company provides its services to clients across the country and internationally.</t>
  </si>
  <si>
    <t>Dokeos offers tailor-made training and assessment solutions for companies and training organizations</t>
  </si>
  <si>
    <t>gohire.com</t>
  </si>
  <si>
    <t>GoHire is a recruitment automation software company that offers a suite of recruiting chatbots. Their chatbots, including GoBe, the award-winning Facebook Messenger chatbot, help companies attract, engage, and hire job seekers through automated messagi...</t>
  </si>
  <si>
    <t>GoHire, Inc. offers a Suite of Recruiting Chatbots that help companies Attract, Engage, and Hire job seekers through automated messaging platforms. Its Text Messaging Chatbot has increased Candidate Engagements by over 900% and Candidate Application rates by 500%.</t>
  </si>
  <si>
    <t>Leading provider of chatbot services in the recruiting and human resources technology market, including gobe- the job bot</t>
  </si>
  <si>
    <t>Energy 2 Engage</t>
  </si>
  <si>
    <t>energy2engage.com</t>
  </si>
  <si>
    <t>B2B Incentive Programs | Business Incentives Company Providing Reward Programs for Sales Growth, Loyalty &amp; Rebate Solutions Energy 2 Engage Explore custom B2B incentive programs to achieve your sales and marketing goals through branded incentives, re...</t>
  </si>
  <si>
    <t>Energy 2 Engage, LLC (E2) is a full-service performance improvement company, that provides corporate-specific engagement, incentive, and rewards solutions for employees and strategic selling partners. It develops and manages cloud-based custom and corporate-branded incentive, recognition, and loyalty E2rewards programs. The company helps businesses exceed its sales and marketing goals through branded incentives, reward, and rebate programs</t>
  </si>
  <si>
    <t>Xpert Solutions</t>
  </si>
  <si>
    <t>xpertreview.com</t>
  </si>
  <si>
    <t>XpertReview is an online interview platform that provides a quick and easier way for recruiters to find the right talent. With our video interview platform, recruiters can easily shortlist the right candidates. Additionally, our XpertCloud allows profe...</t>
  </si>
  <si>
    <t>Xpert Solutions, LLC operates as an IT Services and IT Consulting. It also specializes in IT support and management, Website Maintenance, Software, and ERPs Maintenance, Web Hosting and Servers, IT Software, Information Technology, and more.</t>
  </si>
  <si>
    <t>EmployTest</t>
  </si>
  <si>
    <t>employtest.com</t>
  </si>
  <si>
    <t>EmployTest is a company that provides pre-employment skills assessment tests for job applicants. Their tests help hiring managers, business owners, and training departments make better hiring and training decisions. They offer over 100 skills, behavior...</t>
  </si>
  <si>
    <t>EmployTest, LLC helps companies determine the skill levels of job applicants (for hiring purposes) and the skills of current employees (for training needs). It offers criminal background screening, drug testing, and Microsoft Office skills training.</t>
  </si>
  <si>
    <t>Hire the Right Talent, Every Time | EmployTest</t>
  </si>
  <si>
    <t>Searchie</t>
  </si>
  <si>
    <t>searchie.ai</t>
  </si>
  <si>
    <t>Searchie is a leading talent acquisition platform that utilizes AI to match candidates with job opportunities. They offer virtual video interviews, screening, and shortlisting services to help employers streamline their hiring process. Recruiters can c...</t>
  </si>
  <si>
    <t>Searchie is a virtual video interview platform for recruitment companies. The company combines human intelligence and artificial intelligence to provide employers with a fast solution that cuts the time and cost to hire. It enables employers to do everything from creating a job and tracking its progress to viewing video interviews with recruiters and scheduling face-to-face interviews in one place.</t>
  </si>
  <si>
    <t>Searchie | Video Interview Software</t>
  </si>
  <si>
    <t>Shortways</t>
  </si>
  <si>
    <t>shortways.com</t>
  </si>
  <si>
    <t>Shortways, the Digital Adoption Platform for all your users Accelerate your software adoption and improve your users' experience with the Shortways virtual Assistant. Shortways est un assistant digital qui accélère la formation et l’adoption des applic...</t>
  </si>
  <si>
    <t>Shortways SAS  is a company that operates in the computer software industry. It is a digital assistant that supports companies in the digitization of work. The company has developed a virtual assistant software called shortcuts, enabling the client to provide the user of a business application with appropriate flows of information in real-time which is either automatically or on request. It supports employees that are lost within this software by guiding them step by step or by displaying help bubbles and contextual faqs.</t>
  </si>
  <si>
    <t>A digital assistant that supports companies in the digitalization of work</t>
  </si>
  <si>
    <t>Quantum Workplace</t>
  </si>
  <si>
    <t>quantumworkplace.com</t>
  </si>
  <si>
    <t>Quantum Workplace provides the most reliable solutions for employee success. Our platform helps business leaders see, understand, and impact employee engagement and performance. Quantum Workplace delivers smart tools for achieving and recognizing workp...</t>
  </si>
  <si>
    <t>Quantum Workplace, Inc. develops an all-in-one employee engagement software that makes managers the central drivers of workplace culture. The company offers features, such as surveys, goals, recognition, feedback, one-on-ones, ideas and alerts, and analytics. It gives team leaders direct access to employee feedback and personalized real-time insights.</t>
  </si>
  <si>
    <t>Helps more than 8,000 businesses use the Quantum Workplace employee engagement software to improve employee engagement, retention and performance</t>
  </si>
  <si>
    <t>Performetry</t>
  </si>
  <si>
    <t>performetry.ai</t>
  </si>
  <si>
    <t>Performetry is a people and revenue analytics solution for CROs, CHROs, CFOs, CEOs, and VPs in large and mid-sized companies. It offers a People OS, similar to Google Analytics, for people leaders such as HR and Chief People Officers. The company aims ...</t>
  </si>
  <si>
    <t>Hornbeam Technologies, Ltd. doing business as Performetry.ai is an intranet live behavioral data and sentiment analysis for leadership and HR. The company offers Innovation Management and Software.</t>
  </si>
  <si>
    <t>Helping companies build high-performing corporate cultures</t>
  </si>
  <si>
    <t>TalentClick</t>
  </si>
  <si>
    <t>talentclick.com</t>
  </si>
  <si>
    <t>TalentClick is a company that provides online employee assessment tools to help create more productive, safer, and happier teams. Their behavioral assessments measure personality risk factors that lead to human error and accidents on the job. They offe...</t>
  </si>
  <si>
    <t>TalentClick Workforce Solutions, Inc. is a global software-as-a-service business in the talent assessment sector within the broader HCM (human capital management) industry. It has created an employee risk mitigation platform that provides unparalleled insight into the work style, and personality of a candidate or employee, allowing it to create of personalized training and development programs.</t>
  </si>
  <si>
    <t>Predictive analytic assessments measuring risk-based personality traits to hire and train better employees</t>
  </si>
  <si>
    <t>Lumus360</t>
  </si>
  <si>
    <t>lumus360.co.uk</t>
  </si>
  <si>
    <t>Lumus360 is a leading provider of 360 degree feedback tools and services in the UK. Established in 2000, they specialize in supporting organizations, consultants, trainers, and coaches with their development needs. With their expertise in leadership/ma...</t>
  </si>
  <si>
    <t>Lumus360 is one of the UK's leading suppliers of 360 feedback surveys - leading the way in technical excellence, feedback report quality, latest thinking, and client support. Its aim is to take the hassle out of designing, developing, and delivering 360-degree feedback tools and to provide strategic, project management, and facilitative support to assist in successful implementation.</t>
  </si>
  <si>
    <t>Uk's leading provider of 'everything 360 degree feedback'</t>
  </si>
  <si>
    <t>Vite Biz</t>
  </si>
  <si>
    <t>vite.biz</t>
  </si>
  <si>
    <t>Vite Biz is an Artificial Intelligence based professional development platform that helps employers and employees optimize their strategic goals and professional development. The platform recommends learning opportunities, measures impact, and collects...</t>
  </si>
  <si>
    <t>Vite Biz, Inc. is a computer software company. It offers employee retention, engagement, and learning and development software. The company offers its products and services internationally.</t>
  </si>
  <si>
    <t>DirectlyApply</t>
  </si>
  <si>
    <t>directlyapply.com</t>
  </si>
  <si>
    <t>DirectlyApply is the world’s only search engine that delivers you jobs you can directly apply to. We are on a mission to make finding your dream job less of a nightmare. We fetch thousands of vacancies from job sites, portals, and career websites, and ...</t>
  </si>
  <si>
    <t>Counter Group, Ltd. doing business as DirectlyApply is an online job aggregator. The product fetches vacancies from job sites, portals, and websites, provides a list of companies without fake posts or sponsored results, and connects directly to the recruiters.</t>
  </si>
  <si>
    <t>Pulsifi</t>
  </si>
  <si>
    <t>pulsifi.me</t>
  </si>
  <si>
    <t>Pulsifi is a company that provides a People Data Platform to help organizations improve talent acquisition and management. They leverage predictive analytics and AI to deliver a true assessment of candidates, allowing confident and accurate people deci...</t>
  </si>
  <si>
    <t>Pulsifi Pte., Ltd. is a software development company. It provides a people data platform that helps organizations improve talent acquisition and management by leveraging predictive analytics and AI. The company serves globally.</t>
  </si>
  <si>
    <t>Pulsifi combines data science, psychology and technology to help organizations identify, retain and develop great people</t>
  </si>
  <si>
    <t>10by10.io</t>
  </si>
  <si>
    <t>10x10 is an AI automation company that provides a one-stop shop for accessing a wide range of top candidates across the US. They use AI-based machine learning, along with a human in the loop component, to provide clients with highly qualified applicant...</t>
  </si>
  <si>
    <t>10 by 10, Inc. owns and operates an online hiring platform for recruiting IT professionals. The company offers a marketplace to match candidates with companies by pooling data across recruitment agencies.</t>
  </si>
  <si>
    <t>10by10 builds a marketplace to more quickly match qualified candidates with companies by pooling data across recruitment agencies</t>
  </si>
  <si>
    <t>Evolve e-Learning</t>
  </si>
  <si>
    <t>evolveelearning.com</t>
  </si>
  <si>
    <t>Evolve e-Learning Solutions is a veteran-owned business that provides eLearning products and services to organizations in various industries. They specialize in healthcare compliance training, offering courses on OSHA, HIPAA, and HR/EEO. Their solution...</t>
  </si>
  <si>
    <t>Evolve Technologies, Inc. is a veteran-owned business providing eLearning products and services that deliver bottom-line results for its customers. The company focuses on the compliance and employee development training needs of organizations in diverse industries such as healthcare, manufacturing, education, and services to deliver best-in-class training content delivered and managed on the hosted learning management system or its own LMS.</t>
  </si>
  <si>
    <t>DeepHire</t>
  </si>
  <si>
    <t>deephire.com</t>
  </si>
  <si>
    <t>DeepHire is a company that provides video screening tools for recruiters to find the best fit candidates.</t>
  </si>
  <si>
    <t>DeepHire, LLC operates a video screening tool that helps recruiters find a good fit. The company works tirelessly to make sure the process experiences bumps, big or small.</t>
  </si>
  <si>
    <t>Rumarocket</t>
  </si>
  <si>
    <t>rumarocket.com</t>
  </si>
  <si>
    <t>Rumarocket is an artificial intelligence tool that helps companies identify, optimize, and retain the right talent for their hiring needs. With their patent-pending algorithm, Rumarocket can predict a candidate's performance and longevity in a company ...</t>
  </si>
  <si>
    <t>Rumarocket, Inc. is a predictive analytics company that focuses on helping HR understand talent and make specific actionable decisions based on data. It offers Rumarocket, a cloud-based talent management platform that uses skill-based assessments and big data analytics to help companies identify and engage the right talents for the needs. The company's Rumarocket also helps companies to measure the effectiveness of training materials through historical employee performance data and other comprehensive insights.</t>
  </si>
  <si>
    <t>Rumarocket | Hire Talent, Not Employees</t>
  </si>
  <si>
    <t>Alva Labs</t>
  </si>
  <si>
    <t>alvalabs.io</t>
  </si>
  <si>
    <t>Alva Labs is a company that provides a science-backed candidate assessment platform for global HR and talent acquisition teams. Their platform combines AI and machine learning with established science and research to create psychometric tests that all ...</t>
  </si>
  <si>
    <t>Alva Labs AB is an IT services and IT consulting company. It designs and develops application software.  It also offers solutions for personality and logic assessment, training, and visual reporting as well as creates a fair and data-driven recruitment process. It serves customers in Sweden.</t>
  </si>
  <si>
    <t>Alva Labs software helps you gather and create actionable insights from your organisation</t>
  </si>
  <si>
    <t>Infoempleo.com</t>
  </si>
  <si>
    <t>infoempleo.com</t>
  </si>
  <si>
    <t>Infoempleo is a leading company that focuses its experience and trajectory on job intermediation and career development to offer the best solutions to its clients. With more than 30 years of experience, we continue to work to offer you the best job por...</t>
  </si>
  <si>
    <t>Infoempleo SL is a company that operates a job search portal. It offers job placement, career development services and employment training services to job seekers and aspirants.</t>
  </si>
  <si>
    <t>Second largest job finding web in Spain</t>
  </si>
  <si>
    <t>VisitDays</t>
  </si>
  <si>
    <t>visitdays.com</t>
  </si>
  <si>
    <t>VisitDays is a platform that helps K-12 districts and private schools connect their students with a network of over 1,800 colleges and universities. It provides tools for finding, communicating, and engaging with the right college or university. VisitD...</t>
  </si>
  <si>
    <t>VisitDays Corp. is an internet and computer software company. It provides easy and free access to quality college options to all students and families and helps K-12 districts and private schools connect students with a network of colleges and universities. The company offers its products and services worldwide.</t>
  </si>
  <si>
    <t>Reimagining the Admissions Office</t>
  </si>
  <si>
    <t>yogya.ai</t>
  </si>
  <si>
    <t>The Just in time performance support system for working professionals. Learning is unlimited but you shouldn't need to know everything, optimize learning which makes your job easier and helps you to succeed. Yogya The Capability Enhancer. Human Resourc...</t>
  </si>
  <si>
    <t>Monkwish Technologies Pvt., Ltd. doing business as yogya.ai is an AI-powered learning experience platform for employees to identify skills gaps, improve performance and increase organizational capabilities. The company is backed by its proprietary learning technologies algorithm to create skill-specific learning paths, dynamically as per individual's need.</t>
  </si>
  <si>
    <t>The AI-powered Learning Experience Platform (LXP) | Yogya.ai | Home</t>
  </si>
  <si>
    <t>Maximum Potential</t>
  </si>
  <si>
    <t>maximumpotential.com</t>
  </si>
  <si>
    <t>Maximum Potential is a company that specializes in employee selection and development solutions. They provide tests and assessments that are used in the selection, hiring, training, and development of employees. Their solutions are designed to help com...</t>
  </si>
  <si>
    <t>Maximum Potential, Inc. helps thousands of organizations make more effective hiring and talent management decisions using employee selection and talent management assessments and services. The company provides on-demand employee selection, development, and talent management assessments for organizations of every size. It is designed to be easy for anyone to use, but powerful enough to provide valuable insights that help drive business results.</t>
  </si>
  <si>
    <t>Experizer</t>
  </si>
  <si>
    <t>experizer.com</t>
  </si>
  <si>
    <t>Experizer is an online course authoring service for creating Immersive VR and AR MicroLearning interactivity quickly with no code and support xAPI for eLearning</t>
  </si>
  <si>
    <t>Experizer is an easy-to-use 'no code' online Authoring Tool that helps to build immersive Interactivity in existing eLearning courses with the power of 360 Immersive Interactivity/MicroLearning Experiences. Create highly engaging and trackable(xAPI/TinCan) hybrid experiences that function across devices including desktop, mobile, and VR headsets.</t>
  </si>
  <si>
    <t>Mastery Training Services</t>
  </si>
  <si>
    <t>mastery.com</t>
  </si>
  <si>
    <t>Mastery Training Services is a leader in the corporate online training marketplace. They provide a wide selection of online training, courses, and webinars to help organizations build amazing workplaces. Their mission is to help build more effective an...</t>
  </si>
  <si>
    <t>Mastery Training Services is a leader in the corporate online training marketplace. The company help organizations grow and become more successful with comprehensive workplace training systems and services. It is part of the Mastery Technologies, Inc. brand family.</t>
  </si>
  <si>
    <t>OpusPro</t>
  </si>
  <si>
    <t>opuspro.co</t>
  </si>
  <si>
    <t>OpusPro is a software tool built by and for executive recruiters to optimise search assignment management and enhance collaboration with clients. OpusPro was created by Executive Recruiters in response to the common need, and opportunity, to facilitate...</t>
  </si>
  <si>
    <t>OpusPro, Ltd. is a software tool built by and for executive recruiters to optimize search assignment management and enhance collaboration with clients. It is created by Executive Recruiters in response to the common need, and opportunity, to facilitate greater search project management and collaboration between Executive Recruiters and the clients.</t>
  </si>
  <si>
    <t>Psyft</t>
  </si>
  <si>
    <t>psyft.com</t>
  </si>
  <si>
    <t>Psyft is a leading assessments and survey partner providing Personality Assessments, Employee Engagement Surveys, 360 Degree Feedback Surveys, etc. They offer a wide array of assessment tools, from skill and aptitude testing to behavioral profiling and...</t>
  </si>
  <si>
    <t>Aura Services Pvt. Ltd., doing business as Psyft Personality Assessment (PPA) is an online testing suite, a one-stop-shop for all the psychological assessment needs of a professional or an organization. The company offers behavior and aptitude assessments as well as employee surveys.</t>
  </si>
  <si>
    <t>forma.lms</t>
  </si>
  <si>
    <t>formalms.org</t>
  </si>
  <si>
    <t>smartslider3[11] Get detailed information about the location and time of opening and closing: post office opening times. How does a Tesco near me work? Opening and closing times for the supermarket: tesco express near me. How does the ASDA that is nea...</t>
  </si>
  <si>
    <t>Forma Association doing business as Forma LMS is an open-source, web-based e-learning platform, used to manage and deliver online training courses. The company is an e-learning solution that is used by many businesses, institutes, and not-for-profit organizations. It is an open-source learning management system, built around the specific needs of corporate training. It serves clients nationwide.</t>
  </si>
  <si>
    <t>Forma Learning Management System</t>
  </si>
  <si>
    <t>hr-diagnostics</t>
  </si>
  <si>
    <t>hr-diagnostics.de</t>
  </si>
  <si>
    <t>HR Diagnostics specializes in assessing, identifying, and recruiting top talents for organizations. They provide globally recognized talent management technology to top performing companies in Europe and beyond. Their solutions enable human resources p...</t>
  </si>
  <si>
    <t>HR Diagnostics AG is the market leader for web-based testing and integrated e-recruiting solutions. It focuses on the evaluation and promotion of professional performance as well as on the efficient selection, placement, and development of employees.</t>
  </si>
  <si>
    <t>Hirewire</t>
  </si>
  <si>
    <t>hirewire.com</t>
  </si>
  <si>
    <t>Hirewire is an on demand hiring marketplace where employers can connect with job seekers in real time. Technology, Information and Internet</t>
  </si>
  <si>
    <t>Hirewire, Inc. is a developer of an on-demand hiring application designed to facilitate the recruitment of employees. The company's application focuses on restaurant, retail, and hospitality jobs, and connects employers with hourly employees in real-time, enabling candidates to advance in careers and find suitable jobs for themselves.</t>
  </si>
  <si>
    <t>Hiring marketplace enabling employers and job seekers to connect in real time</t>
  </si>
  <si>
    <t>Cognito Learning</t>
  </si>
  <si>
    <t>cognitolearning.co.uk</t>
  </si>
  <si>
    <t>Cognito Learning is a company that helps businesses fully enable their staff by creating a culture of engagement, empowerment, and personalized development. They offer continuous digital learning and communication solutions for employees, from pre-boar...</t>
  </si>
  <si>
    <t>Intuitive Learning, Ltd. doing business as Cognito Learning is an e-learning company. It provides a learning platform that delivers personalized development and feedback that fits the daily workflow. The company offers its services to businesses and clients across the world.</t>
  </si>
  <si>
    <t>MojoRank</t>
  </si>
  <si>
    <t>mojorank.com</t>
  </si>
  <si>
    <t>MojoRank’s AI-enabled All-Ways Matching technology revolutionizes the way companies discover, hire and retain talent.</t>
  </si>
  <si>
    <t>MojoRank Corp. helps companies find and hire the right experts fast. Its solutions speed the decision and hiring process for hiring managers, recruiters and human resource organizations through integrated innovative, data driven technologies.</t>
  </si>
  <si>
    <t>MojoRank - Artificial Intelligent Matching Technology</t>
  </si>
  <si>
    <t>Wonderkind</t>
  </si>
  <si>
    <t>wonderkind.com</t>
  </si>
  <si>
    <t>Wonderkind is a talent attraction technology company that provides a fully automated AI-based job advertising platform. Their platform allows businesses to create and execute recruitment marketing campaigns, reaching both active and passive job seekers...</t>
  </si>
  <si>
    <t>Wonderkind Global B.V. is a human resources, staffing, and recruiting company. It automates social media campaigns and offers a platform that enables companies to create and execute its recruitment marketing campaigns online. The company offers its services to companies in the recruitment and staffing industry.</t>
  </si>
  <si>
    <t>Fully automated job advertising platform</t>
  </si>
  <si>
    <t>Voxxify</t>
  </si>
  <si>
    <t>voxxify.com</t>
  </si>
  <si>
    <t>Voxxify is a people-centric IT company that provides IT experience management services. They gather unbiased feedback from end users to generate actionable insights using AI-powered analytics. Their platform helps IT leaders make better decisions by pr...</t>
  </si>
  <si>
    <t>Voxxify, Ltd. is a business imperative for IT organizations to provide differentiated employee experiences and demonstrate productivity gains are ever-growing.  The company is an IT Experience Management (ITXM) platform for the Enterprise. It also helps organizations measure, understand and transform the employee experience with IT using an innovative, industry-leading methodology.</t>
  </si>
  <si>
    <t>Voxxify | Employee Experience Management</t>
  </si>
  <si>
    <t>Ebyline</t>
  </si>
  <si>
    <t>ebyline.com</t>
  </si>
  <si>
    <t>IZEA is a company that provides access to top talent for handling content needs. They offer a virtual newsroom platform called Ebyline, which connects freelance journalists and news publishers. Through Ebyline, businesses can hire freelance content cre...</t>
  </si>
  <si>
    <t>Ebyline, Inc. provides a platform that connects companies with experienced and vetted freelancers to create content for publishers and brands worldwide. It offers an online platform that is used to manage content creation from start to finish.</t>
  </si>
  <si>
    <t>Virtual newsroom platform for freelance journalists and news publishers</t>
  </si>
  <si>
    <t>Dartican</t>
  </si>
  <si>
    <t>dartican.com</t>
  </si>
  <si>
    <t>Dartican is a company that provides robust and flexible compensation solutions through their compensation management software, CompAccelerator. This software is designed for HR professionals and allows them to have total control over the compensation p...</t>
  </si>
  <si>
    <t>Dartican, LLC is a HR technology consulting company. It develops web-based compensation planning solutions. It offers speedsheets, a compensation planning platform that enables users to design, generate, and deploy compensation planning spreadsheets, as well as include salary planning, bonus planning, and LTI in a single workbook. It offers its products and services to large and small organizations.</t>
  </si>
  <si>
    <t>Was built just for you</t>
  </si>
  <si>
    <t>Recruiter.com</t>
  </si>
  <si>
    <t>recruiter.com</t>
  </si>
  <si>
    <t>Recruiter.com is an OnDemand recruiting platform providing flexible talent acquisition solutions that scale from startups to the Fortune 100. With an on tap network of thousands of recruiting professionals and recruitment marketing automation,Recruiter...</t>
  </si>
  <si>
    <t>Recruiter.com, Inc. operates a job search and hiring platform for job seekers, recruiters, and hiring managers. The company platform also offers a career publication and reach via social media channels and partner sites for marketing professionals.</t>
  </si>
  <si>
    <t>Distributing open jobs from employers to the largest network of recruiters on the planet</t>
  </si>
  <si>
    <t>Humantelligence</t>
  </si>
  <si>
    <t>humantelligence.com</t>
  </si>
  <si>
    <t>Humantelligence is a company that helps people connect, communicate, and collaborate more effectively. They provide personalized insights in the communication tools organizations use every day, such as Microsoft Teams, Outlook, Gmail, Zoom, Webex, Slac...</t>
  </si>
  <si>
    <t>Humantelligence, Inc. is a software company. It offers a cloud-based talent portal for employee engagement. The company serves customers in the United States.</t>
  </si>
  <si>
    <t>Leading cloud-based culture analytics and recruiting platform that leverages break-through artiﬁcial intelligence and</t>
  </si>
  <si>
    <t>Visual Workforce</t>
  </si>
  <si>
    <t>visualworkforce.com</t>
  </si>
  <si>
    <t>Visual Workforce is a skills management and workforce visualization platform that changes the way organizations make decisions about their people. Visual Workforce is a modern skills management and workforce visualization platform designed to help busi...</t>
  </si>
  <si>
    <t>Visual Workforce, Inc. is an enterprise skill management platform. Its services and IT-focused platform were designed for ease of use and to ensure skills and competency inventories are up-to-date. The company leveraging an open API, Visual Workforce can be integrated with existing applications and customized to meet the unique challenges of professional services and IT-driven organizations.</t>
  </si>
  <si>
    <t>eeStrategy</t>
  </si>
  <si>
    <t>eestrategy.com</t>
  </si>
  <si>
    <t>eeStrategy is a technology company that provides compensation management technology for a post COVID workplace. Their talent strategy technology suite with innovative modeling enables compensation and workforce planning initiatives. They combine deep e...</t>
  </si>
  <si>
    <t>eeStrategy Corp. helps corporations retain its best performers, pay all employees according to its value, and stick to its budgets. It specializes in compensation modeling, compensation review, employee scorecards, value-based compensation, actionable analytics, and organization design.</t>
  </si>
  <si>
    <t>EeStrategy’s compensation technology suite with innovative modeling delivers a dynamic and unique user experience</t>
  </si>
  <si>
    <t>Bucketlist</t>
  </si>
  <si>
    <t>bucketlistrewards.com</t>
  </si>
  <si>
    <t>Bucketlist is an employee recognition and rewards platform and app that can be customized to your unique business needs, to help keep employees engaged. Enable your team to reward one another for a job well done, milestones and achievements with our ea...</t>
  </si>
  <si>
    <t>BucketlistRewards, Inc. is a Human Resources, Staffing, and Recruiting company. It helps organizations of all sizes roll out effective recognition and reward programs. It also offers experiential employee recognition and rewards software that helps businesses improve employee performance. It serves within the area.</t>
  </si>
  <si>
    <t>Bucketlist - Personalized Employee Rewards &amp; Recognition Software | Bucketlist</t>
  </si>
  <si>
    <t>ThirdSpace</t>
  </si>
  <si>
    <t>thirdspace.us</t>
  </si>
  <si>
    <t>ThirdSpace is a company that drives culture in the workplace by enhancing employee connectedness and trust. They believe that technology can bring people together and create places of work where there is connection, purpose, meaning, and trust. They of...</t>
  </si>
  <si>
    <t>WaterCooler, LLC doing business as ThirdSpace, Inc. is a cloud-based software that goes beyond just efficient collaboration tools or another social network. The company is an online platform to increase employee engagement and deliver epic culture.</t>
  </si>
  <si>
    <t>Advancing trust, connection, and meaning in the workplace</t>
  </si>
  <si>
    <t>Correlation One</t>
  </si>
  <si>
    <t>correlation-one.com</t>
  </si>
  <si>
    <t>Correlation One is a talent strategy and solutions company that provides data science and analytics training, hiring and assessments. They are the market leader in data literacy and help employers evaluate and hire the best Data Scientists. They also h...</t>
  </si>
  <si>
    <t>Correlation One, Inc. is a recruiting company focused on data science opportunities that help employers optimize the hiring of data talent. It also offers marathons, quantitative vetting, a testing engine for data science, automated resume scoring, robo-recruiter algorithms, and deep dive assessments for machine learning engineers. The company serves clients across the United States.</t>
  </si>
  <si>
    <t>Develops advanced standardized assessment platform for data talent</t>
  </si>
  <si>
    <t>NuVeda Learning</t>
  </si>
  <si>
    <t>nuvedalearning.com</t>
  </si>
  <si>
    <t>NuVeda Learning is a company that provides learning solutions and methodologies to accelerate the speed, scale, and measurability of learning interventions. They offer the NuCLO platform, a powerful learning management system that helps create continuo...</t>
  </si>
  <si>
    <t>NuVeda, LLC designs, develops, and markets education and learning solutions. The company offers training solutions in leadership building, communication enhancement, performance appraisal, and human resource management.</t>
  </si>
  <si>
    <t>Nuveda | Learning Management System | Art of Measurement</t>
  </si>
  <si>
    <t>Unboxed Training &amp; Technology</t>
  </si>
  <si>
    <t>unboxedtechnology.com</t>
  </si>
  <si>
    <t>Unboxed Training &amp; Technology is an award-winning company that provides employee training and software solutions. They specialize in creating human-friendly training, selling, and performance validation tools that help employees improve their skills an...</t>
  </si>
  <si>
    <t>Unboxed Technology, LLC provides training and technology for sales teams that make reps more productive, improve the customer experience, and close more sales. The company contributes to the world by creating new ways to educate and empower people. It helps other companies get the best from the employees and the most from each customer experience.</t>
  </si>
  <si>
    <t>Redefine how you train your teams and sell to your customers</t>
  </si>
  <si>
    <t>Verensics</t>
  </si>
  <si>
    <t>verensics.com</t>
  </si>
  <si>
    <t>Verensics is a company that provides the next generation, cloud-based integrity assessment called the Visible Risk Index (VRI). The VRI utilizes advanced analytics to assess honesty and integrity. The company's platform integrates predictive analytic t...</t>
  </si>
  <si>
    <t>Verensics, LLC is a SaaS platform automated online interview tool to create a trusted, safe, and accountable work environment. The company provides the next-generation, cloud-based integrity assessment, the Visible Risk Index (VRI). It offers services to small and medium businesses.</t>
  </si>
  <si>
    <t>SaaS platform automated online interview tool to create a trusted, safe, and accountable work environment</t>
  </si>
  <si>
    <t>Curtis Communications</t>
  </si>
  <si>
    <t>hrclassroom.com</t>
  </si>
  <si>
    <t>HR Classroom is an online compliance training company that provides businesses with training on legal topics such as sexual harassment, workplace violence, discrimination, interviewing, termination, and privacy. They offer training content, a web-based...</t>
  </si>
  <si>
    <t>Curtis Communications, Inc. doing business as HR Classroom provides essential human resource information and training services to over 20,000 employers worldwide. It is known for providing high quality legal compliance information to HR professionals throughout the world.</t>
  </si>
  <si>
    <t>Brightwave Group</t>
  </si>
  <si>
    <t>brightwavegroup.com</t>
  </si>
  <si>
    <t>Brightwave Group is the leading agency for next generation learning products and services. We create cutting edge digital learning solutions focused on specific performance requirements to enhance your organization. Our services include bespoke learnin...</t>
  </si>
  <si>
    <t>Brightwave, Ltd. is an E-Learning company. It offers motion films, interactive videos, games and gamification, virtual classrooms, competency tools, learning campaigns, and online learning services. The company provides its services to businesses and consumers within the area.</t>
  </si>
  <si>
    <t>Leading global agency for next generation learning solutions, systems and services</t>
  </si>
  <si>
    <t>Landmark eLearning</t>
  </si>
  <si>
    <t>landmarkelearning.com</t>
  </si>
  <si>
    <t>landmark elearning (www.landmarkelearning.com), a global e-learning solutions company, was founded on the belief of providing the best products and services in the industry. providing a full array of e-learning products, coupled with personalized services, landmark elearning stands alone as a true turnkey e-learning solution. landmark elearning offers a ground-breaking e-learning authoring tool called liquid authoring, custom content development services, liquid authoring (www.liquidauthoring.com), as well as an award winning learning management system.</t>
  </si>
  <si>
    <t>Landmark eLearning, LLC operates a global e-learning solution that provides the best products and services in the industry. The company offers a ground-breaking e-learning authoring tool called Liquid Authoring, custom content development services, Liquid Authoring, as well as an award-winning learning management system.</t>
  </si>
  <si>
    <t>OurOffice Inc.</t>
  </si>
  <si>
    <t>ouroffice.io</t>
  </si>
  <si>
    <t>OurOffice offers a turnkey solution for managing Diversity &amp; Inclusion in the workplace. We provide D&amp;I as a Service, an affordable solution that empowers teams to build an inclusive workplace experience where all can belong. Our management tools and a...</t>
  </si>
  <si>
    <t>OurOffice, Inc. is a computer software company that offers enterprise Software-as-a-Service (SaaS) platforms and solutions. It delivers the 3Ps: platform, process, and professional. The company serves brands, public companies, government, and nonprofit entities, as well as tech startups.</t>
  </si>
  <si>
    <t>A business platform for Diversity &amp; Inclusion, with visual analytics, benchmarks, and curated resources and solutions to get results</t>
  </si>
  <si>
    <t>ability6®</t>
  </si>
  <si>
    <t>ability6.com</t>
  </si>
  <si>
    <t>ability6® is a company that provides a management tool to capture and assess the skills within a team. Their cloud-based skills matrix solution allows organizations to generate a full view of their team's proficiency, identify skills gaps, and create a...</t>
  </si>
  <si>
    <t>ability4, Ltd. doing business as ability6 is a software organization that offers a piece of software. It is a leading Software as a Service (SaaS) company that offers a competency framework enterprise-ready cloud application.</t>
  </si>
  <si>
    <t>Wimba</t>
  </si>
  <si>
    <t>wimba.com</t>
  </si>
  <si>
    <t>Wimba provides collaborative learning software solutions and services to the further education and K 12 markets. Wimba is a leading provider of collaborative learning software applications and services to the education industry. Our collaborative softw...</t>
  </si>
  <si>
    <t>Wimba, Inc. is a provider of collaborative learning software applications and services to the education industry. The company's collaborative software applications for the online and blended education markets enable institutions to bridge technology and pedagogy by supplementing course management systems with many of the proven disciplines of in-person learning environments. Its intuitive solutions enable educators and students to quickly and easily teach and learn to live online, engage in live chat and instant message exchanges, and benefit from oral content being added to text-based course content.</t>
  </si>
  <si>
    <t>Collaborative learning software solutions and services to the further education and k-12 markets</t>
  </si>
  <si>
    <t>Allsorter.com</t>
  </si>
  <si>
    <t>allsorter.com</t>
  </si>
  <si>
    <t>Allsorter.com is a company that provides resume and CV reformatting software and services. They offer an AI-powered platform for recruiters to streamline the process of CV reformatting. Their solution allows users to format CVs/resumes quickly, use cus...</t>
  </si>
  <si>
    <t>Datalive, Ltd. doing business as Allsorter is the only CV reformatting platform for recruitment industry leaders. Its advanced technology optimizes CV data by highlighting key skills and competencies, automatically reformatting CVs in seconds to a branded custom template.</t>
  </si>
  <si>
    <t>AI-Powered Resume Cognition Software for Recruiters</t>
  </si>
  <si>
    <t>SIFTLY</t>
  </si>
  <si>
    <t>siftly.com</t>
  </si>
  <si>
    <t>SIFTLY is the first job matching site for agency gigs. We're currently matching candidates in Account &amp; Project Management, Strategy and Media. Our proprietary matching engine, The SIFTLY SIFTER, uses custom algorithms to find 100% perfect matches. We ...</t>
  </si>
  <si>
    <t>SIFTLY.COM, LLC is an online staffing portal that offers job-matching services. The company offers jobs in account and brand management, business development, creative, human capital, media, production, project management, and strategy. It provides separate portals for both employers and employees.</t>
  </si>
  <si>
    <t>The first job matching site for agency gigs | SIFTLY</t>
  </si>
  <si>
    <t>Performance Leader</t>
  </si>
  <si>
    <t>performanceleader.com</t>
  </si>
  <si>
    <t>Performance Leader is a company that provides performance and feedback software for professional firms. They help firms build a culture that engages, develops, and rewards partners and employees. Their software includes Partner Performance Software, Em...</t>
  </si>
  <si>
    <t>SkillsScorecard Pty., Ltd. doing business as Performance Leader Pty., Ltd. is a software company. It offers products like fast feedback, objectives, planning, debriefs, and reviews. The company provides its products to various clients globally.</t>
  </si>
  <si>
    <t>biz4d</t>
  </si>
  <si>
    <t>biz4d.com</t>
  </si>
  <si>
    <t>Biz4d is a corporate mentoring software company that provides mentoring programs for entrepreneurs, young professionals, and companies. They offer mentoring services internationally, matching experienced mentors with mentees anywhere in the world. Thei...</t>
  </si>
  <si>
    <t>biz4d - Mentoring Club organizes mentoring within companies, universities, and other organizations. Through the biz4d mentoring programs the knowledge in a company can be retained and will enhance the connection between senior employees and young talents in a manner that all employees and the organization benefit from.</t>
  </si>
  <si>
    <t>QuickStart Program</t>
  </si>
  <si>
    <t>employeetalk.us</t>
  </si>
  <si>
    <t>EmployeeTalk is a company that provides a simple and cost-effective communication solution to help organizations achieve Operational and Process Excellence. They offer an online communication engine with unique features to engage and target employee co...</t>
  </si>
  <si>
    <t>EmployeeTalk, LLC empowers organizations to achieve Operational and Process Excellence by offering a simple and cost-effective communication solution structured to engage employee contributions. It is an On-line Communication Engine with unique differentiators structured to engage and target employee contributions for better and more informed decisions.</t>
  </si>
  <si>
    <t>skillbooker</t>
  </si>
  <si>
    <t>skillbooker.com</t>
  </si>
  <si>
    <t>The domain name SkillBooker.com is for sale. Make an offer or buy it now at a set price.</t>
  </si>
  <si>
    <t>SkillBooker, Ltd. brings the best of the IT world together, IT Jobs, IT Skills, IT training, and qualifications. It helps recruiters and employers assess potential candidates' skill sets by providing custom and preconfigured tests and instant reports once the candidate has been assessed.</t>
  </si>
  <si>
    <t>RoundedPeople</t>
  </si>
  <si>
    <t>roundedpeople.com</t>
  </si>
  <si>
    <t>RoundedPeople is a candidate testing service for organizations and businesses. They offer psychometric tests to assess job applicants during the recruitment process. Their service helps streamline the hiring process by allowing companies to focus on in...</t>
  </si>
  <si>
    <t>RoundedPeople.com offer candidate testing services to employers and recruiters, providing detailed statistics based on individual candidates' results. Its system assists in minimizing the cost of recruitment by saving staff time and increasing the capacity of the human resourcing team.</t>
  </si>
  <si>
    <t>VantEdge eLearning</t>
  </si>
  <si>
    <t>vant-edge.com</t>
  </si>
  <si>
    <t>VantEdge develops engaging training courses and state-of-the-art LMS functionality, grounded in expertise cultivated over more than 20 years. We'll get you started with a free, painless consultation and needs analysis. Our 1-2-3 Launch™ proces...</t>
  </si>
  <si>
    <t>VantEdge E-Learning Corp. is a full-service educational services firm. It develops training courses and state-of-the-art LMS functionality, grounded in expertise cultivated. It provides clients with effective and affordable solutions for training and eLearning needs by developing user tools, courseware, and delivery systems.</t>
  </si>
  <si>
    <t>SkillPath</t>
  </si>
  <si>
    <t>skillpath.com</t>
  </si>
  <si>
    <t>SkillPath is a leading international provider of professional development seminars, conferences, onsite training programs and e learning opportunities for business professionals. SkillPath provides customized onsite training programs, content and curri...</t>
  </si>
  <si>
    <t>SkillPath Seminars, Inc. is a professional service company that provides business training. It offers seminars, workshops, and conferences on business and professional skills, such as administrative support, business writing or advertising, finance and accounting, management and supervisory, personal development or communication, project and time management, and social media; and computer skills, such as desktop publishing or graphics and Microsoft Office applications. The company serves clients in the United States.</t>
  </si>
  <si>
    <t>CareerOne</t>
  </si>
  <si>
    <t>careerone.com.au</t>
  </si>
  <si>
    <t>CareerOne is a leading digital employment brand offering a unique job hunting experience and innovative corporate solutions for candidate sourcing, talent management, and employer branding. As a joint venture company, CareerOne successfully integrates ...</t>
  </si>
  <si>
    <t>CareerOne Pty., Ltd. is a leading digital employment brand offering a unique job hunting experience and innovative corporate solutions for candidate sourcing, talent management, and employer branding. The company's solutions go beyond the traditional job board and offer customers the ability to target talent across thousands of websites, manage talent with market-leading cloud technology, and promote company using customized virtual environments.</t>
  </si>
  <si>
    <t>Job Search, Upload your Resume, Find employment</t>
  </si>
  <si>
    <t>Syber Works</t>
  </si>
  <si>
    <t>syberworks.com</t>
  </si>
  <si>
    <t>The premier integrated LMS, document management, and quality management. Highly customizable to fit your organizations's needs. Turn documents into effective, compliant training. Maintain the quality of your manufacturing processes. For those who need ...</t>
  </si>
  <si>
    <t>SyberWorks, Inc. is a custom e-Learning solutions and learning management system for Fortune 1000 corporations, higher education, government, and other industries in the United States, Canada, Europe, and internationally. The company offers a web-based LMS or learning content management system that manages and tracks various aspects of an organization's training programs.</t>
  </si>
  <si>
    <t>Flipbase</t>
  </si>
  <si>
    <t>flipbase.com</t>
  </si>
  <si>
    <t>'- Waarom solliciteren we tegenwoordig nog met enkel een CV en geschreven brief? - Één beeld zegt toch veel meer dan 1000 woorden? - Competenties en ervaring kan je leren. Motivatie, persoonlijkheid en enthousiasme niet, toch? Wij voegen met F...</t>
  </si>
  <si>
    <t>Flipbase B.V. is an integrated video technology for candidate screening and employer branding. The company is a video technology that provides videos for recruiters and HR professionals for candidate screening and employer branding.</t>
  </si>
  <si>
    <t>MLevel</t>
  </si>
  <si>
    <t>mlevel.com</t>
  </si>
  <si>
    <t>Learning programs aren’t broken, but that doesn’t mean we can’t make them better. mLevel is a microlearning solution that produces more effective learning outcomes by improving knowledge retention and skill application. With mLevel, you gain a measurab...</t>
  </si>
  <si>
    <t>MLevel, Inc. develops a cloud-based microlearning platform for corporate learning. The company offers mLevel, a game-based microlearning solution that produces effective learning outcomes by improving knowledge retention and skill application. It serves Fortune 500 companies and education publishers worldwide.</t>
  </si>
  <si>
    <t>An industry leading digital learning platform that allows enterprise clients to deliver a 360° learning experience</t>
  </si>
  <si>
    <t>Hogan Assessments</t>
  </si>
  <si>
    <t>hoganassessments.com</t>
  </si>
  <si>
    <t>Hogan Assessments is the international leader in personality insights. With the world’s largest database of personality research and decades’ worth of experience in psychometrics, Hogan produces valid, reliable personality assessments that measure ever...</t>
  </si>
  <si>
    <t>Hogan Assessment Systems, Inc. provides research-based assessment and consulting services that help businesses and industrial customers in hiring the right people, developing key talent, and evaluating leadership potential. The company provides a web-based on-demand leadership resource that provides custom coaching and development tools; and training workshops for executive coaches, HR directors or generalists, organizational development or training professionals, and industrial/organizational psychologists.</t>
  </si>
  <si>
    <t>Hogan Assessment Systems Online personality tests and consulting services to help organizations hire high potential employees</t>
  </si>
  <si>
    <t>Epiance</t>
  </si>
  <si>
    <t>epiplex500.com</t>
  </si>
  <si>
    <t>Epiplex500 is a technology company that specializes in developing innovative software solutions for businesses. Our team of experts is dedicated to creating cutting-edge products that help companies streamline their operations, improve efficiency, and ...</t>
  </si>
  <si>
    <t>Epiance Software Pvt., Ltd. is the leading provider of enterprise software that helps companies manage IT-driven business process transformations successfully. The company's products deliver a combination of process automation, knowledge transfer, performance support, and process improvement capabilities that reduce costs, increase productivity, and improve business performance.</t>
  </si>
  <si>
    <t>Epiance helps businesses manage their IT driven business process transformations successfully</t>
  </si>
  <si>
    <t>Growth Engineering</t>
  </si>
  <si>
    <t>growthengineering.co.uk</t>
  </si>
  <si>
    <t>Growth Engineering is a research-backed learning company founded in 2004. They are passionate about creating engaging online training solutions that result in meaningful business impact. They have won over 100 industry awards and have helped deliver lo...</t>
  </si>
  <si>
    <t>Growth Engineering, Ltd. is a SAAS learning technologies company. The company provides a platform for e-Learning, also known as a learning management system. It also offers a learning portal for companies and employees, partners, and customers.</t>
  </si>
  <si>
    <t>Growth Engineering – the little Learning Technologies company that could</t>
  </si>
  <si>
    <t>Neurolytics</t>
  </si>
  <si>
    <t>neurolytics.ai</t>
  </si>
  <si>
    <t>Neurolytics is an award-winning HR recruitment technology company that helps organizations hire the right candidates based on objective human behavior. Their SaaS solution uses AI and video technology to pre-select candidates who align with the company...</t>
  </si>
  <si>
    <t>Neurolytics BV is a computer company using techniques from neuropsychology and machine learning to give information about people. It uses psychophysiological biometrics to analyze a video assessment and helps companies. The company provides its services to businesses and consumers within the area.</t>
  </si>
  <si>
    <t>AI video assessment for employee recruitment</t>
  </si>
  <si>
    <t>The English Quiz</t>
  </si>
  <si>
    <t>theenglishquiz.com</t>
  </si>
  <si>
    <t>The English Quiz is a secure online language testing platform that assists companies in accurately and efficiently evaluating English language levels for recruitment and internal assessment. The English Quiz is an easy to use online tool that provides ...</t>
  </si>
  <si>
    <t>The English Quiz is a secure online language testing platform that assists companies inaccurately and efficiently in evaluating English language levels for recruitment and internal assessment. The company is an easy-to-use online tool that provides a clear assessment of English language skills, which streamlines the hiring process and helps Recruitment and HR Managers make better recruitment decisions.</t>
  </si>
  <si>
    <t>EchoSpan</t>
  </si>
  <si>
    <t>echospan.com</t>
  </si>
  <si>
    <t>EchoSpan is a professional platform for 360-degree feedback. They provide web-based tools for employee performance management and leadership development programs. Their system can be easily configured for individual needs, including review content, rat...</t>
  </si>
  <si>
    <t>EchoSpan, Inc. provides fully managed online employee performance management services. Its solution suite includes automated performance reviews 360 surveys, employee surveys, and total goal management.</t>
  </si>
  <si>
    <t>Professional platform for 360-degree feedback</t>
  </si>
  <si>
    <t>Traineaze</t>
  </si>
  <si>
    <t>traineaze.com</t>
  </si>
  <si>
    <t>Create, share and track online training for your employees, partners and customers with Traineaze - the Online LMS. Online training software you can use.</t>
  </si>
  <si>
    <t>Traineaze, LLC provides an online training platform that addresses the challenge of how to provide quality service in a highly distributed industry. The company is focused on the service industry employers that can rapidly create and deploy web and mobile-enabled training.</t>
  </si>
  <si>
    <t>Loopcv</t>
  </si>
  <si>
    <t>loopcv.pro</t>
  </si>
  <si>
    <t>LoopCV is the first job search automation platform. It simplifies the process of finding a job by collecting new job postings every day, searching for jobs in your desired locations, and automatically applying on your behalf. LoopCV aims to automate th...</t>
  </si>
  <si>
    <t>LoopCV, Ltd. is the first platform that automates the job search of individuals. It aims to automate the job hunting process so that people don't lose time applying for jobs, but spend time on learning and gaining new skills.</t>
  </si>
  <si>
    <t>Loopcv - Land your job smart.</t>
  </si>
  <si>
    <t>Greatify</t>
  </si>
  <si>
    <t>greatify.co</t>
  </si>
  <si>
    <t>Greatify is an employee engagement solution that helps companies create and automate incentive programs for all teams in any industry. They focus on the business challenges companies face while leveraging research in human and workplace psychology. The...</t>
  </si>
  <si>
    <t>Solutions Heartbeat, Inc. doing business as Greatify is a company that provides an employee engagement solution that helps create and automate incentive programs for the company's teams and in a variety of different industries. Its Greatify software helps to create and automate incentive programs for sales, customer service, field force, and other teams in companies in Canada.</t>
  </si>
  <si>
    <t>Employee engagement solution that helps you create and automate incentive programs for all of your company’s teams</t>
  </si>
  <si>
    <t>NextThought, LLC</t>
  </si>
  <si>
    <t>nextthought.com</t>
  </si>
  <si>
    <t>NextThought is a premium online learning solutions company that focuses on building a collaborative and engaging experience for its users. Through a community driven platform, turnkey learning design, and video production/media services, NextThought is...</t>
  </si>
  <si>
    <t>NextThought, LLC operates as an IT company that develops learning experiences and courses using creative media and technology - from video to virtual reality. Its services include Video Production, Learning Design, Interactive eLearning, VRExperiences, and SME Management. The company works with clients, including corporate, academic, government, and nonprofit institutions.</t>
  </si>
  <si>
    <t>Recruit live</t>
  </si>
  <si>
    <t>recruitlive.com.au</t>
  </si>
  <si>
    <t>RecruitLive is a rapidly growing international organisation which specializes in the provision of web based business to business software solutions for corporations of all sizes. Our focus has been to bring together state of the art technology with sta...</t>
  </si>
  <si>
    <t>Recruitlive Pty., Ltd. specializes in the provision of web-based business-to-business software solutions for corporations of all sizes. The company is providing its clients with cutting-edge web-based management software designed to maximize productivity, performance, and effectiveness.</t>
  </si>
  <si>
    <t>OMNIview</t>
  </si>
  <si>
    <t>theomniview.com</t>
  </si>
  <si>
    <t>Talent Management &amp; Selection Solutions | OMNIview Great talent management begins with OMNIview's SaaS Solutions. We help HR make talent selection decisions, management, and performance choices. As an HR professional, imagine having all the information...</t>
  </si>
  <si>
    <t>Omni Leadership Exchange, LLC doing business as OMNIview, offers a powerful suite of leadership talent management software solutions covering recruitment support, automated interviewing management, performance management, and internal and external talent management. it provides unique job profiling, talent profiling, and job matching processes that consolidate relevant talent management information into a single system.</t>
  </si>
  <si>
    <t>Powerful selection and talent management software to hr professionals</t>
  </si>
  <si>
    <t>SnapEval</t>
  </si>
  <si>
    <t>snapeval.com</t>
  </si>
  <si>
    <t>SnapEval is a leading provider of Continuous Performance Management and Real Time Employee Performance Recognition solutions for organizations up to 2500 employees. Our cloud based mobile app and web portal Software as a Service (SaaS) products are eng...</t>
  </si>
  <si>
    <t>SnapEval, LLC is a leading provider of real-time employee performance management and employee performance recognition solutions for organizations with 50 to 2500 employees. Its cloud-based mobile app and web portal software-as-a-service (saas) products are engineered for organizations that want to quickly implement fully functional, cost-effective performance management, and performance recognition systems that require minimal setup, training or administration.</t>
  </si>
  <si>
    <t>Continuous performance management for small and midsize firms</t>
  </si>
  <si>
    <t>Zeel Solutions</t>
  </si>
  <si>
    <t>zeelsolutions.com</t>
  </si>
  <si>
    <t>Zeel Solutions is a company that provides recruitment agency software and staffing software. Their cloud-based software automates processes and helps save and control costs. They offer a range of software solutions designed for corporate HR departments...</t>
  </si>
  <si>
    <t>Zeel Solutions, Ltd. is an IT service and IT consulting company that provides cloud-based recruitment staffing software. It offers vendor management, payroll, and recruitment timesheet software products. The company caters to education, construction, warehouse and logistics, recruitment, and other sectors.</t>
  </si>
  <si>
    <t>GuudJob</t>
  </si>
  <si>
    <t>guudjob.com</t>
  </si>
  <si>
    <t>Guudjob is an online valuation platform that helps users search, find, and contact professionals. We boost companies’ growth through continuous feedback and recognition from the voice of the customer and colleagues. With Guudjob, businesses can improve...</t>
  </si>
  <si>
    <t>Guudjob Worldwide SL is a digital platform of recognition in real time that allows leaving thanks and valuations to the work of any professional. The company provides the Guudjob app, a solution for work reviews and recommendations in real time.  It serves professionals and businesses.</t>
  </si>
  <si>
    <t>Find trustful professionals close to you and contact them for free</t>
  </si>
  <si>
    <t>Haufe Akademie</t>
  </si>
  <si>
    <t>haufe-akademie.de</t>
  </si>
  <si>
    <t>Haufe Akademie is a leading nationwide company for professional further education. They have over 2,300 topics available for on-site, live online, or in-house training. For almost 40 years, Haufe Akademie has been developing qualification solutions for...</t>
  </si>
  <si>
    <t>Haufe Akademie GmbH and Co., KG is a professional training and coaching company. It provides courses with certificates and training services. The company offers its services to consumers within the area.</t>
  </si>
  <si>
    <t>Horizontal Software</t>
  </si>
  <si>
    <t>horizontalsoftware.com</t>
  </si>
  <si>
    <t>Horizontal Software is a France based company primarily engaged in the provision of enterprise software. The Company focuses on developing and commercializing a horizontal software platform that enables complete human resources (HR) management. The pla...</t>
  </si>
  <si>
    <t>Horizontal Software SAS is a developer of a software platform designed to offer real-time resource management and cloud architecture. The company's platform offers time management, activity management, recruitment planning, and training evaluation, enabling communities and the healthcare sector to control the payroll, and have efficient services, attractiveness, planning, and skill development.</t>
  </si>
  <si>
    <t>Specializes in publishing human capital management software in SaaS and App mode</t>
  </si>
  <si>
    <t>TalentVine</t>
  </si>
  <si>
    <t>talentvine.com.au</t>
  </si>
  <si>
    <t>TalentVine is a platform that connects employers with specialist recruiters. We capture key performance metrics and industry ratings so that organisations can compare, select and engage with the most suitable recruiter whenever additional support is re...</t>
  </si>
  <si>
    <t>Talentvine Pty., Ltd. is a recruitment consultant marketplace that makes it simple for employers to compare, select and engage with specialist recruiters. It provides employers with better ways to manage what it spends on third-party agencies whilst providing recruiters with warm leads from companies looking to hire.</t>
  </si>
  <si>
    <t>TalentVine connects employers to a selection of Australia’s best recruiters Outsourced recruitment options for any budget or requirement</t>
  </si>
  <si>
    <t>Invenias</t>
  </si>
  <si>
    <t>invenias.com</t>
  </si>
  <si>
    <t>Invenias is the leading platform trusted by professionals responsible for executive search software and strategic hiring globally. Invenias provides software solutions to the executive search and strategic recruitment sector. Focused exclusively on exe...</t>
  </si>
  <si>
    <t>Invenias, Ltd. provides software solutions for executive search and strategic recruitment sectors. The company offers software programs incorporating a database, workspace, CRM, web and social integration, reporting, user management, system settings, and private cloud access for clients.</t>
  </si>
  <si>
    <t>Software solutions developer</t>
  </si>
  <si>
    <t>TalentAdore</t>
  </si>
  <si>
    <t>talentadore.com</t>
  </si>
  <si>
    <t>TalentAdore is a global HR technology company that provides modern recruitment software and candidate experience solutions. Their flagship product, TalentAdore Hire, integrates an Applicant Tracking System (ATS), AI-based candidate engagement technolog...</t>
  </si>
  <si>
    <t>Talentadore, Ltd. is an IT service and IT consulting. The company also specializes in HR, international contract law, artificial intelligence, startup entrepreneurship, and digital communications. It serves within the area.</t>
  </si>
  <si>
    <t>Applicant tracking system that makes it possible to give personal feedback to each and every job candidate</t>
  </si>
  <si>
    <t>Topgrading</t>
  </si>
  <si>
    <t>topgrading.com</t>
  </si>
  <si>
    <t>Topgrading is a proven methodology for hiring and promoting the right people. Find out how you can improve your hiring success by 80% or more. Topgrading Inc. is the proven #1 methodology for hiring &amp; promoting people. Clients typically triple their hi...</t>
  </si>
  <si>
    <t>Topgrading, Inc. is an internationally renowned consultancy to many Global 1000 companies, but also to hundreds of small, midsize, and growth companies. It is the hiring and promotion methodology that assists both for-profit and not-for-profit companies to top-grade. It offers simple-to-use online screening tools, such as its Topgrading Snapshot, that save time and ensure that its clients interview better candidates.</t>
  </si>
  <si>
    <t>Hiring and promotion methodology that assists both for-profit and not-for-profit companies to top-grade</t>
  </si>
  <si>
    <t>Interviewer.AI</t>
  </si>
  <si>
    <t>interviewer.ai</t>
  </si>
  <si>
    <t>Interviewer.AI is the leading AI powered video interview software that helps businesses to recruit, screen, and hire top talent. It is an AI powered video recruitment platform that helps companies pre-screen candidates before scheduling face-to-face in...</t>
  </si>
  <si>
    <t>Interviewer.AI Pte., Ltd. is an audiovisual interviewing platform. It helps Hiring Managers and recruiters spot top-quality talent, from 100s of applications, in seconds. The company is a candidate-driven marketplace that act as the penultimate step before hiring great talent, cutting down screening time by a massive 80 percent.</t>
  </si>
  <si>
    <t>Bites</t>
  </si>
  <si>
    <t>mybites.io</t>
  </si>
  <si>
    <t>Create, Manage &amp; Share Content for Frontline Staff with Bites Solution. Bites is a game-changing mobile platform that simplifies the way knowledge is communicated. It provides a revolutionary content creation app that enables managers to easily create ...</t>
  </si>
  <si>
    <t>Bites Learning, Ltd. is a computer software company that offers a mobile application platform that allows its users to manage digital bite-size learning units. Its platform specializes in communicating and it serves as a mobile learning unit.</t>
  </si>
  <si>
    <t>Instant Knowledge Sharing platform | Bites</t>
  </si>
  <si>
    <t>Apprendo</t>
  </si>
  <si>
    <t>apprendo.io</t>
  </si>
  <si>
    <t>Apprendo.io is a cloud learning platform that helps instructors, companies, and developers around the world manage their online training, monetize their learning resources, and instantly create engaging content. It simplifies the user journey, connects...</t>
  </si>
  <si>
    <t>Apprendo Learning Systems, Inc. is a company that helps instructors, companies, and developers around the world manage online training, monetize its learning resources, and instantly create engaging content with content tools. It connects educators with individuals and enterprises to help learning take place everywhere.</t>
  </si>
  <si>
    <t>Platform for instructors to create, share and sell courses or for organizations to privately train their teams</t>
  </si>
  <si>
    <t>Modern Hire</t>
  </si>
  <si>
    <t>modernhire.com</t>
  </si>
  <si>
    <t>Modern Hire is a company that provides an intelligent hiring platform, tools, and analytics to transform the hiring process. Their solutions include screening, assessment, interview, and workflow automation tools that make hiring more effective, effici...</t>
  </si>
  <si>
    <t>Modern Hire, Inc. is an internet company that develops an intelligent hiring platform. It offers assessment, screening, video interviews, and workflow automation tools that enable recruiters to identify and engage candidates. The company serves customers in the USA, Canada, Ireland, the United Kingdom, the United Arab Emirates, Australia, Singapore, and New Zealand.</t>
  </si>
  <si>
    <t>Modern hiring platform that transforms every step in the hiring process, from pre-apply to offer acceptance and beyond</t>
  </si>
  <si>
    <t>HireCredit</t>
  </si>
  <si>
    <t>hirecredit.com</t>
  </si>
  <si>
    <t>HireCredit is a company that provides technology to help employers optimize and automate the administration of hiring-based tax credit programs.</t>
  </si>
  <si>
    <t>HireCredit, LLC is building revolutionary technology that helps employers optimize, and automate the administration of hiring-based tax credit programs. It helps employers find the most deserving applicants and get tax credits for hiring them.</t>
  </si>
  <si>
    <t>HireCredit | Tax credit solutions for employers</t>
  </si>
  <si>
    <t>AssessFirst</t>
  </si>
  <si>
    <t>assessfirst.com</t>
  </si>
  <si>
    <t>AssessFirst is a company that specializes in assessments for recruiting and developing talent. They offer AssessFirst Recruit, a solution that uses proprietary AI to make smarter hiring decisions. They also provide AssessFirst Develop, which helps orga...</t>
  </si>
  <si>
    <t>AssessFirst SAS is a software development company developing recruitment solutions. It offers a SaaS cloud-based software program using behavioral science and predictive analytics to identify candidates with potential for success in a company. The company serves globally.</t>
  </si>
  <si>
    <t>Augmental S.A.L.</t>
  </si>
  <si>
    <t>augmental.education</t>
  </si>
  <si>
    <t>Augmental is a B2B SaaS company that provides organizations and businesses with all the needed tools to build, manage, track and scale their online learning and training. With its white labeled solution, Augmental's end to end AI Powered LMS (learning ...</t>
  </si>
  <si>
    <t>Augmental S.A.L. is an educational technology application where learning materials are adapted to each individual's learning abilities using Artificial Intelligence and student engagement tools. It allows students to better achieve its learning outcomes at its own learning style, level, and pace.</t>
  </si>
  <si>
    <t>Augmental is an educational technology application initially targeting middle to high school students where course material is adapted to each student learning abilities using artificial intelligence</t>
  </si>
  <si>
    <t>Learning Pool</t>
  </si>
  <si>
    <t>learningpool.com</t>
  </si>
  <si>
    <t>Learning Pool is a leading provider of workplace learning solutions. They offer a range of products and services to help organizations build, manage, and deliver workplace learning. Their solutions are fully flexible and future-proof, allowing organiza...</t>
  </si>
  <si>
    <t>Learning Pool, Ltd. is an e-learning company. It offers content, platforms, and analytic solutions. The company offers its services to hundreds of companies around the world.</t>
  </si>
  <si>
    <t>E-learning, Online Learning and LMS solutions provider</t>
  </si>
  <si>
    <t>Benchmark.games</t>
  </si>
  <si>
    <t>benchmark.games</t>
  </si>
  <si>
    <t>Benchmark.games is a company that helps organizations improve their recruitment process by using short online game-based assessments to measure cognitive abilities. Their algorithms compare candidates against high-performing employees to create a short...</t>
  </si>
  <si>
    <t>GraviTalent Kft. doing business as Benchmark.games help to digitalize the recruitment process, redefine talent management and support job-seekers in finding career fit. It provides clients with a shortlist of candidates, which is based on on-the-job abilities, and behavioral patterns, as well as machine-learning algorithms that can predict job fit and make the entire pre-selection process more engaging through game mechanics and more predictive via machine learning algorithms.</t>
  </si>
  <si>
    <t>Digitalizes the recruitment process using short online game-based assessments that measure cognitive abilities</t>
  </si>
  <si>
    <t>Screen Interactive</t>
  </si>
  <si>
    <t>screen-i.com</t>
  </si>
  <si>
    <t>Screen Interactive is a web studio based in Kharkov, Ukraine. They specialize in custom web and mobile development for startups. Their featured projects include Cultur, a SaaS web application that helps companies connect their people and promote a more...</t>
  </si>
  <si>
    <t>Screen Interactive is a major Ukrainian scientific and educational center. Its specialty is the comprehensive development of commercial websites and mobile applications. The company adheres to the highest quality standards, and delivers work guaranteed by the signature and good name.</t>
  </si>
  <si>
    <t>Custom web and mobile development - Screen Interactive web studio (Kharkov, Ukraine)</t>
  </si>
  <si>
    <t>Harvard Business Publishing Corporation</t>
  </si>
  <si>
    <t>harvardbusiness.org</t>
  </si>
  <si>
    <t>Harvard Business Publishing is a company that provides leadership development solutions for managers. They offer online learning, performance support, and content solutions to corporate universities and training departments worldwide. Their programs in...</t>
  </si>
  <si>
    <t>Harvard Business Publishing Corp. (HBP) is a nonprofit organization. It provides development solutions and offers a leadership development program. The organization serves global organizations, governments, and companies.</t>
  </si>
  <si>
    <t>Harvard Business Publishing Corporate Learning | World-Class Leadership Development Solutions</t>
  </si>
  <si>
    <t>Bleexo</t>
  </si>
  <si>
    <t>bleexo.com</t>
  </si>
  <si>
    <t>Bleexo is a SaaS platform using AI and real time data to analyze employee engagement, highlight strengths and weaknesses, define managerial priorities, offer solutions adapted to each manager, provide 360° feedback to managers, encourage recognition, a...</t>
  </si>
  <si>
    <t>Bleexo SARL analyzes and develops employee engagement, improves the ROI of HR actions, and coaches managers. It provides diagnostics in real-time of all the levers of commitment and illuminates HR decisions and takes the pulse of the team in real-time. Coach and train managers with the right advice at the right time.</t>
  </si>
  <si>
    <t>Employee Engagement Platform</t>
  </si>
  <si>
    <t>Matador Jobs</t>
  </si>
  <si>
    <t>matadorjobs.com</t>
  </si>
  <si>
    <t>Matador Jobs is a WordPress plugin that integrates with Bullhorn, a powerful ATS (Applicant Tracking System) used by staffing and recruiting companies. With Matador Jobs, users can create a job board on their WordPress website and sync job applications...</t>
  </si>
  <si>
    <t>Matador Software, LLC doing business as matador jobs is a Staffing and Recruiting Company. It is the WordPress, Bullhorn solution that is a Validated Marketplace Partner with Bullhorn. It serves its clients across the nation.</t>
  </si>
  <si>
    <t>Matador Jobs - from Bullhorn, to WordPress, and back. Bullhorn to WordPress Plugin</t>
  </si>
  <si>
    <t>BSMimpact</t>
  </si>
  <si>
    <t>bsmimpact.com</t>
  </si>
  <si>
    <t>BSMimpact provides consultancy, training and tools to help organisations effectively adopt and embed best practice. We make frameworks work!</t>
  </si>
  <si>
    <t>BSMimpact, Ltd. is a global consulting and training organization focused on the non-technical elements of ICT and engages in the provision of Business and IT services leveraging best practice frameworks such as SFIA, SIAM, ITIL, COBIT, ISO or IEC20000, ISO27001, and PRINCE2. It is the largest SFIA Accredited Partner and Training Provider globally, operating all around the world with offices in the UK, Australia, and New Zealand, and resources based in North America, EMEA, and the Asia Pacific.</t>
  </si>
  <si>
    <t>Docebo</t>
  </si>
  <si>
    <t>docebo.com</t>
  </si>
  <si>
    <t>Docebo is a cloud-based, Software as a Service (SaaS) enterprise learning management system (LMS) that provides a multi-product learning suite to help organizations tackle any learning challenge. With over 28,000 installations in more than 80 countries...</t>
  </si>
  <si>
    <t>Docebo, Inc. is a cloud-based e-learning company. It offers internal and external enterprise learning with real-time tracking of training results, optimizing time, and reducing costs associated with traditional learning methods. The company serves customers worldwide.</t>
  </si>
  <si>
    <t>Docebo Learning Management System is the best cloud LMS system on the market for online training</t>
  </si>
  <si>
    <t>Certify</t>
  </si>
  <si>
    <t>certify.com</t>
  </si>
  <si>
    <t>Certify is a leading cloud-based travel and expense management solution for organizations of all sizes. With automated expense reporting, mobile capabilities, and on-demand reporting and analytics, Certify eliminates the need for paper receipts and spr...</t>
  </si>
  <si>
    <t>Certify, Inc. is a company that provides cloud-based expense management solutions for enterprises. The company offers automated expense management solutions that include Report Executive, which automates expense reports for companies. It offers solutions for managing corporate travel that include pre-trip notifications, views, seating before booking, and enforcing the policy with travel restrictions and expense solution that allows employees to submit expenses related to physician spending.</t>
  </si>
  <si>
    <t>Certify is the leading cloud-based travel and expense report management solution for companies of all sizes</t>
  </si>
  <si>
    <t>Employee Experts</t>
  </si>
  <si>
    <t>employeeexperts.com</t>
  </si>
  <si>
    <t>At Employee Experts, we are building a cloud based global SaaS platform to manage Future Workplace centred on Employee. Reimagining &amp; Redefining Employee Enterprise touch points using Singular global cloud platform to manage Employee Operations. Creati...</t>
  </si>
  <si>
    <t>Employee Experts Solutions Pvt., Ltd. offers a SaaS platform focused on automating all employee-related operations in a boundary-less manner on a single platform. The company specializes in Enabling the Future of Work, and Advanced People Analytics.</t>
  </si>
  <si>
    <t>Global saas platform focused on automating all employee related operations on a single platform</t>
  </si>
  <si>
    <t>Reppify</t>
  </si>
  <si>
    <t>reppify.com</t>
  </si>
  <si>
    <t>Unleash your network with Reppify's Referral Engine and turn every employee connection into a candidate or sales conversion. Reppify is a social referral platform that allows companies to utilize the aggregated social networks of their employee base. R...</t>
  </si>
  <si>
    <t>Reppify, LLC is a technology use of data analytics business decisions. The company is recruiting solutions taking the guesswork out of the screening and analyzing a candidate's background and online presence. It serves customers within the area.</t>
  </si>
  <si>
    <t>Reppify | Rewarding Referrals| Home</t>
  </si>
  <si>
    <t>HRToolbox</t>
  </si>
  <si>
    <t>hrtoolbox.com</t>
  </si>
  <si>
    <t>HRToolbox is a software development company that specializes in global workforce management, global HR compliance, expatriate management, cost projections, expatriate compensation, and human resources technology consulting.</t>
  </si>
  <si>
    <t>HRToolbox, Inc. offers HRToolbox, a web-based expatriate management tool. The company provides administrators with an easy to use system that helps manage the complexities of expatriate compensation and international assignments. It also provides support that includes training on the HRToolbox system and processes, offering professional services for large or small projects, and outstanding customer care.</t>
  </si>
  <si>
    <t>HRToolbox is a web-based expatriate management tool</t>
  </si>
  <si>
    <t>Violet Infosytems</t>
  </si>
  <si>
    <t>violetinfo.com</t>
  </si>
  <si>
    <t>Violet Infosystems is a company that provides a suite of HR tech tools to simplify and streamline the HR process. Their scalable and smart solutions are industry-specific and proven to drive enterprise growth. They offer a range of products that manage...</t>
  </si>
  <si>
    <t>Violet InfoSystems Pvt., Ltd. is a technology enable L&amp;D company. The company develops customized software to streamline and facilitate data-intensive processes like learning, assessment, training, support and sales through its robust yet versatile innovative software application. It serves customers in India.</t>
  </si>
  <si>
    <t>Zobble e-learning solutions is one of the top company based in Mumbai(India)</t>
  </si>
  <si>
    <t>O.C. Tanner</t>
  </si>
  <si>
    <t>octanner.com</t>
  </si>
  <si>
    <t>O.C. Tanner is a company that helps people thrive at work by offering Culture Cloud™ employee recognition software and service awards. They provide strategic recognition solutions for thousands of clients globally through their innovative cloud-based t...</t>
  </si>
  <si>
    <t>O.C. Tanner Co. is a human resource company. It develops employee recognition and reward solutions. It offers cloud-based technology, tools, awards, and education services in the areas of social appreciation, performance recognition, service awards, custom awards, event awards, training, and corporate. It offers services to business sectors.</t>
  </si>
  <si>
    <t>We help companies appreciate people who do great work</t>
  </si>
  <si>
    <t>Pedagogy</t>
  </si>
  <si>
    <t>pedagogy.study</t>
  </si>
  <si>
    <t>Study, Practice &amp; Tests One stop solution for JEE, NEET, Banking &amp; UPSC. Get unlimited access to a library of Smarbooks for JEE &amp; NEET! Study Smarter, Practice Faster from the most popular books for JEE &amp; NEET with us! We are changing the way conte...</t>
  </si>
  <si>
    <t>WeColab Edusystem Pvt., Ltd. doing business as Pedagogy offers a subscription to the popular books and digital courses for various Entrance exams from Trusted Publishers and Coaching. It offers E-Learning, Education, and Software.</t>
  </si>
  <si>
    <t>Pedagogy.Study – Smartbooks, books, Courses, Test Series for JEE, NEET, NET, Banking Entrance Exams</t>
  </si>
  <si>
    <t>70 Million Jobs</t>
  </si>
  <si>
    <t>70millionjobs.com</t>
  </si>
  <si>
    <t>70 Million Jobs is the first national, for profit employment platform for people with criminal records. A Y Combinator company, we have more than 11 million job seekers in our community, and work with some of the country’s largest employers, through ou...</t>
  </si>
  <si>
    <t>70 Million Resources, Inc. doing business as 70 Million Jobs operates a for-profit recruitment platform that connects companies with applicants. The company matches ignored talent (from its community of 11 million-plus applicants) with jobs at the country's largest employers and operates a job board and a staffing or recruiting business.</t>
  </si>
  <si>
    <t>First for-profit employment job board for people with criminal records</t>
  </si>
  <si>
    <t>Redmatch</t>
  </si>
  <si>
    <t>redmatch.com</t>
  </si>
  <si>
    <t>Redmatch is a leading HR Recruiting Software and Applicant Tracking System. Their technology offers an innovative SaaS solution with a unique matching technology to support the entire corporate recruitment and hiring lifecycle. They provide recruiters ...</t>
  </si>
  <si>
    <t>Redmatch, Ltd. develops SaaS-based human resources (HR) recruiting and applicant tracking software solutions. The Company's products are offered in various editions, including Standard Edition, a pre-configured solution for very small size companies with a need for an online automated recruiting system; Professional Edition, a pre-configured solution for small up to medium size companies; and Enterprise Edition, a pre-configured solution for large and enterprise size organizations.</t>
  </si>
  <si>
    <t>Certif-ID International GbR</t>
  </si>
  <si>
    <t>certif-id.com</t>
  </si>
  <si>
    <t>Certif-ID is a blockchain-based credentialing platform that enables organizations to securely issue, track, and verify digital credentials and badges. It offers a technology and service portfolio that digitizes credentials, builds verifiable talent pip...</t>
  </si>
  <si>
    <t>Certif-ID International GmbH is a software company connecting technical experts, institutions, and employers. The company focuses on lifting the standard of education, giving people a platform to showcase verified credentials and connect with industry experts. It provides a system to issue digital certificates in a blockchain-secured format that is shareable and instantly verifiable. It offers its products and services to consumers and businesses internationally.</t>
  </si>
  <si>
    <t>Blockchain Certificate | Skills Community | Issue Digital Certificate</t>
  </si>
  <si>
    <t>CoachOrbit</t>
  </si>
  <si>
    <t>coachorbit.com</t>
  </si>
  <si>
    <t>Coach Orbit is a Coaching Management System for you to practice coaching professionally. It helps them manage client sessions, billing, goals &amp; other tasks.</t>
  </si>
  <si>
    <t>CoachOrbit is an integrated platform for coaches to manage the practice online. It provides complete virtual office solution to the coaches so that can focus on the practice instead of managing various office management tasks like paperwork and recordkeeping.</t>
  </si>
  <si>
    <t>GrowRecruit</t>
  </si>
  <si>
    <t>growrecruit.com</t>
  </si>
  <si>
    <t>Modern recruitment software with applicant tracking system. Perfect for large and small teams.</t>
  </si>
  <si>
    <t>Hyett Industries, Ltd. doing business as GrowRecruit is designed from the ground up to make recruiting simpler. The company offers recruitment services, recruiting, it software, talent management, candidate relationship management, hr, and information technology.</t>
  </si>
  <si>
    <t>Kolbe</t>
  </si>
  <si>
    <t>kolbe.com</t>
  </si>
  <si>
    <t>Kolbe Corp is the world's foremost authority on instinct driven behavior. The company was founded in 1975 by noted theorist, entrepreneur and best selling author Kathy Kolbe, creator of the Kolbe A™ Index. A broad range of companies around the world de...</t>
  </si>
  <si>
    <t>Kolbe Corp. is a consulting company that provides personnel assessments, consultation, management software, training, team building, and seminars. It helps people to identify its strengths to improve its lives. The company also specializes in employee assessments that help businesses of any size.</t>
  </si>
  <si>
    <t>RISC</t>
  </si>
  <si>
    <t>risc-inc.com</t>
  </si>
  <si>
    <t>LMS RISC Inc Founded in 1992, RISC Inc's enterprise LMS integrates training, assessment and competency management into a single system with robust, real time reporting. RISC, Inc. has specialized in enterprise learning management solutions since 1992...</t>
  </si>
  <si>
    <t>RISC, Inc. is a learning management system provider. Its virtual training assistant (VTA) suite integrates training, assessment, and competency management into a single system with robust reporting. It also offers an LMS and LRS ecosystem, which is conformant with both specs. The company provides its services to businesses and consumers within the country.</t>
  </si>
  <si>
    <t>Synap</t>
  </si>
  <si>
    <t>synap.ac</t>
  </si>
  <si>
    <t>Synap is an intelligent online exam delivery platform that uses neuroscience research to optimize study habits. It offers a personalized alternative to traditional study methods, helping users achieve mastery in their hobbies, courses, and careers. Syn...</t>
  </si>
  <si>
    <t>Synap Learning, Ltd. doing business as Synap is a unique e-learning platform for students and professionals that uses intelligent algorithms to enhance the way users learn. It encourages its users to encourages 'active learning' and the conversion of knowledge from short to long term memory by allowing users to create own quizzes, practice them at set intervals over time and share them with friends.</t>
  </si>
  <si>
    <t>Create and Practice Multiple Choice Questions (MCQs) Online</t>
  </si>
  <si>
    <t>MOOCit</t>
  </si>
  <si>
    <t>moocit.fr</t>
  </si>
  <si>
    <t>MOOCit is a leading provider of tools and services for creating, distributing, and animating online courses. With a team of passionate experts in computer science, new technologies, and MOOCs, we carefully install and host the best MOOC platforms, allo...</t>
  </si>
  <si>
    <t>MOOCit S.A.S. offers the most powerful and flexible tools to design, animate and distribute online learning initiatives. The company offers a wide range of services for the use of Open edX, a world-class open-source learning management system in the enterprise or education. It gives access to the latest technological and educational trends.</t>
  </si>
  <si>
    <t>Howamigoing</t>
  </si>
  <si>
    <t>howamigoing.com</t>
  </si>
  <si>
    <t>Howamigoing is a feedback software company that provides a platform for teams to give and receive anonymous 360 feedback and public praise. The company aims to improve the traditional annual performance review process by offering a more frequent and us...</t>
  </si>
  <si>
    <t>Howamigoing, Ltd. is an innovative HRTech business helping companies remove the pain of ineffective performance reviews. It is a small team, full of energy and incredibly focused on doing one thing well: give individuals a safe, beautifully designed, personalized online environment to gather professional feedback.</t>
  </si>
  <si>
    <t>Psychologically safe workplace feedback</t>
  </si>
  <si>
    <t>People Gauge</t>
  </si>
  <si>
    <t>peoplegauge.com</t>
  </si>
  <si>
    <t>People Gauge is an employee engagement software that provides surveys to businesses and schools to understand the level of engagement among their employees, students, and parents. The software is designed to be used as a business tool with real-time re...</t>
  </si>
  <si>
    <t>People Gauge, Ltd. is a cloud-based software solution. It provides surveys for businesses, organizations &amp; schools who want to really understand how actively its employees, students, or parents are</t>
  </si>
  <si>
    <t>Praiseworthy</t>
  </si>
  <si>
    <t>praiseworthy.co</t>
  </si>
  <si>
    <t>Praiseworthy is a company that specializes in Individual Feedback Management. They provide software that allows customers to easily review individual employees at stores and deliver insights to the right stakeholders in the company. Their goal is to im...</t>
  </si>
  <si>
    <t>Fosubo, Inc. doing business as Praiseworthy Praiseworthy Goods is a company that operates in the Retail industry. The company's platform allows customers to stay connected to the front line, decreases customer turnover, and strengthens customers' bottom line. It helps employees improve training one interaction at a time.</t>
  </si>
  <si>
    <t>TraCorp</t>
  </si>
  <si>
    <t>tracorp.com</t>
  </si>
  <si>
    <t>TraCorp is a learning services and platforms company that creates blended learning programs for various industries, including government and military organizations. They offer a mobile-ready Learning Management System (LMS) that launches and tracks tra...</t>
  </si>
  <si>
    <t>TraCorp, Inc. provides everything necessary to produce a multilingual course including translation and professional voice. Its education professionals create blended learning programs for every major industry including numerous government and military organizations. Its Mobile-ready Learning Management System launches and tracks training for over 1,000,000 learners worldwide.</t>
  </si>
  <si>
    <t>10 Tips For Creating Even Better Design Documents</t>
  </si>
  <si>
    <t>TalentSteps</t>
  </si>
  <si>
    <t>talentsteps.com</t>
  </si>
  <si>
    <t>Wir bieten Ihnen eine Recruiting-Software auf K.I.-Basis</t>
  </si>
  <si>
    <t>Talentsteps GmbH and Co. KG help manage talent across the hiring life cycle. Its proprietary Predictive Analytics algorithm draws on the power of Artificial Intelligence and Big data science to pull up active and passive candidate profiles to set up a powerful talent pipeline from across the globe.</t>
  </si>
  <si>
    <t>Care Advantage</t>
  </si>
  <si>
    <t>careadvantage.com.au</t>
  </si>
  <si>
    <t>Behavioural (psychometric) assessments for the care sector. Look beyond the resume, identify future talent and measure employee engagement</t>
  </si>
  <si>
    <t>ER Group Pty., Ltd. doing business as Care Advantage is an online system offering 4 assessments that readily show if an applicant has the right values, attitude and is a suitable fit for the role and the business. It compares applicants against a benchmark profile for high performers in care sector roles.</t>
  </si>
  <si>
    <t>Qulture.Rocks</t>
  </si>
  <si>
    <t>qulture.rocks</t>
  </si>
  <si>
    <t>Qulture.Rocks is a San Francisco based software company that builds people management applications for some of the world's most influential companies. Our platform enables organizations to implement 1:1s, goals/OKRs, performance reviews, 360 degree and...</t>
  </si>
  <si>
    <t>Qulture Informática, Ltda. doing business as Qulture.Rocks is a software company that turns performance management into a sustainable competitive advantage. It provides web and mobile real-time performance management platforms for modern companies.</t>
  </si>
  <si>
    <t>Software company that turns performance management into a sustainable competitive advantage</t>
  </si>
  <si>
    <t>Dalia</t>
  </si>
  <si>
    <t>dalia.co</t>
  </si>
  <si>
    <t>Dalia is a company that specializes in automated job remarketing. They engage career site visitors and convert them into qualified applicants through highly relevant and fully automated SMS and email job remarketing. Dalia helps businesses maximize the...</t>
  </si>
  <si>
    <t>Dalia, Inc. helps high-volume employers get more great candidates quickly. It is a candidate engagement platform that helps employers hire the passive talent it is currently losing.</t>
  </si>
  <si>
    <t>Sentinel</t>
  </si>
  <si>
    <t>sentinel9.com</t>
  </si>
  <si>
    <t>Sentinel | 9 provides academic and corporate education services. They specialize in new content development and existing content conversion. They offer content for corporations, associations, and educational institutions. They also provide services for...</t>
  </si>
  <si>
    <t>Sentinel 9 Pty., Ltd. is an e-Learning content provider. It offers an innovative approach for senior secondary education, undergraduate and postgraduate universities, professional associations, and individual users to meet the growing demands of next-generation learners. The company offers online learning platforms for corporations, educational institutions &amp; professional associations, and individual learners &amp; knowledge seekers. It serves clients locally.</t>
  </si>
  <si>
    <t>Vocareum</t>
  </si>
  <si>
    <t>vocareum.com</t>
  </si>
  <si>
    <t>Vocareum is a cloud learning platform that provides turnkey virtual labs for higher education, tech training, demo, and assessment. It offers easy setup and unmatched service, allowing learners to access full-fledged software labs through web browsers....</t>
  </si>
  <si>
    <t>Vocareum, Inc. is a technology in the Learning Management System solutions for coding classes. The company significantly improves aspects like assessment efficiency, the quality of student feedback, collaboration strategies for students, and learning analytics. It offers cloud computing, assignment management, grading automation, plagiarism detection, learning analytics, and exams-as-a-service.</t>
  </si>
  <si>
    <t>Vocareum - Cloud Learning Labs - CS, ML/AI, Cloud Computing, &amp; More</t>
  </si>
  <si>
    <t>Auquan</t>
  </si>
  <si>
    <t>auquan.com</t>
  </si>
  <si>
    <t>Auquan is a company that aims to democratize algorithmic trading technology and make it accessible to everyone. They provide educational talks and tutorials on trading strategies, machine learning, and quantitative finance, allowing skilled individuals...</t>
  </si>
  <si>
    <t>Auquan, Ltd. develops and operates a platform to crowd-source trading strategies. Its platform connects the business problems of finance companies with the data science community to find answers to clients' problems. The company offers Conversion to data science problems, dataset transformation and anonymization, access to data scientists, submission evaluation, ensemble solutions, and production deployment.</t>
  </si>
  <si>
    <t>Data Science Platform for Financial Service, is bridging the gap between data science and finance by translating analytical skills of data scientists into trading profits</t>
  </si>
  <si>
    <t>Scoutible</t>
  </si>
  <si>
    <t>scoutible.com</t>
  </si>
  <si>
    <t>Scoutible is the world’s first professional metaverse designed to help anyone find and achieve their purpose. Scoutible’s team of scientists from Harvard and Stanford invented the first immersive role playing game that uncovers the most accurate and un...</t>
  </si>
  <si>
    <t>Scoutible, Inc. operates a game-based hiring platform that uses mobile games to pinpoint candidates for jobs. Its technology identifies players' unique cognitive and personality traits, talents, and aptitudes through gameplay; spots opportunities where players' attributes match companies' proven top performers, and enables employers to identify and communicate with qualified candidates. It serves and offers its services within the area.</t>
  </si>
  <si>
    <t>World’s first professional metaverse designed to help anyone find and achieve their purpose</t>
  </si>
  <si>
    <t>Teach 'n Go</t>
  </si>
  <si>
    <t>teachngo.com</t>
  </si>
  <si>
    <t>Teach 'n Go is a super easy to use school management software for schools and private tutors. Manage student info, schedules and payments in one place. Teach'nGo is an online Student Management System for private tutors and small schools which gives te...</t>
  </si>
  <si>
    <t>Teach N Go Ireland, Ltd. is an education management company. It provides proper workflows for course management, scheduling, online teaching, group messaging, and payment tracking, all in one place. It serves customers within the area.</t>
  </si>
  <si>
    <t>The simplest and most effective School Management System on the market</t>
  </si>
  <si>
    <t>Pragmatic Institute</t>
  </si>
  <si>
    <t>pragmaticinstitute.com</t>
  </si>
  <si>
    <t>Pragmatic Institute is a world leader in data, design, and product training. They provide expert training and certification for product management and data science. With nearly 30 years of experience, Pragmatic Institute has successfully trained over 2...</t>
  </si>
  <si>
    <t>Pragmatic Institute, LLC is a product and data training company that provides product management and marketing training services. It offers courses in the areas of principles of pragmatic marketing; strategic product planning, plan releases based on market facts, building buyer and information to create marketing plans, and product price setting.</t>
  </si>
  <si>
    <t>Energage</t>
  </si>
  <si>
    <t>energage.com</t>
  </si>
  <si>
    <t>Energage is a company that specializes in building and branding top workplaces. They provide research, technology, and expert guidance to help organizations unlock the potential of their employees and inspire performance. Their services include measuri...</t>
  </si>
  <si>
    <t>Energage, LLC is a software development company. It provides a human resource technology platform. The company serves customers in the state of Pennsylvania.</t>
  </si>
  <si>
    <t>Energage - Unlock Potential, Inspire Performance, and Engage Employees</t>
  </si>
  <si>
    <t>e-VERIFILE.COM</t>
  </si>
  <si>
    <t>everifile.com</t>
  </si>
  <si>
    <t>eVerifile is a workforce platform that helps companies reduce employee, vendor, and contractor risk through pre employment and employment screening services as well as workforce management tools. eVerifile specializes in understanding the unique securi...</t>
  </si>
  <si>
    <t>eVerifile.com, Inc. specializes in understanding the unique security needs of companies in various industries. It offers industry-specific solutions that help companies improve workforce safety and security while meeting compliance requirements.</t>
  </si>
  <si>
    <t>Offers industry-specific solutions that help companies improve their workforce safety and security while meeting compliance requirements</t>
  </si>
  <si>
    <t>Achievers</t>
  </si>
  <si>
    <t>achievers.com</t>
  </si>
  <si>
    <t>Achievers is a cloud-based employee recognition and engagement platform that provides a powerful new way for companies to engage, align, and recognize employees. With over 5,000,000 annual recognitions, Achievers' platform inspires brilliant performanc...</t>
  </si>
  <si>
    <t>Achievers Solutions, Inc. doing business as Achievers Corp. operates as a Software Development. The company offers employee engagement, alignment, social recognition, manager tools, and analysis software designing services. It serves businesses and consumers throughout Canada.</t>
  </si>
  <si>
    <t>Achievers delivers the only true cloud-based Employee Success Platform™ that enables remarkable business success</t>
  </si>
  <si>
    <t>RomyLMS</t>
  </si>
  <si>
    <t>romylms.com</t>
  </si>
  <si>
    <t>Romy LMS is a learning management system (LMS) that offers free accounts for up to 200 users for 6 months. Their online training software is designed to be simple and easy to use. Romy LMS aims to support the transition to remote work by providing thei...</t>
  </si>
  <si>
    <t>RomyLMS is a learning management system built specifically to be easy to use, simple, and affordable. It uses cutting-edge technology to ensure that learning management needs are met.</t>
  </si>
  <si>
    <t>Best Free Learning Management System - Romy LMS</t>
  </si>
  <si>
    <t>Connectifier</t>
  </si>
  <si>
    <t>connectifier.com</t>
  </si>
  <si>
    <t>Connecting recruiters to qualified candidates. Connectifier was founded by ex Googlers John Jersin and Ben McCann and is backed by a team of world class investors from Silicon Valley and Southern California. Connectifier is building a best in class rec...</t>
  </si>
  <si>
    <t>Connectifier, Inc. develops an online platform for employment services. The company offers a platform that helps recruiters to find and contact qualifying candidates by leveraging a database of candidate profiles directly.</t>
  </si>
  <si>
    <t>Connectifier helps recruiters discover, qualify, and connect with exceptional job candidates at roughly twice the rate of other solutions</t>
  </si>
  <si>
    <t>Meta Innovation Technologies</t>
  </si>
  <si>
    <t>exploremetakinetic.com</t>
  </si>
  <si>
    <t>Meta Innovation Technologies is a tech company providing software solutions for technical training and AI augmented analytics to Energy and Mining industries.</t>
  </si>
  <si>
    <t>Meta Innovation Technologies, Inc. is a team of geoscientists dedicated to novel delivery of education to professionals in the oil and gas sector. The company empowers the professional geoscience community with a best-in-class kinesthetic knowledge-transfer experience through innovative software technology.</t>
  </si>
  <si>
    <t>Meta | Innovative AI Analytics and Training Software</t>
  </si>
  <si>
    <t>eTrainCenter</t>
  </si>
  <si>
    <t>etraincenter.com</t>
  </si>
  <si>
    <t>As a pioneer in Learning Management System (LMS) development since 2000, I’ve applied more than twenty years’ experience as a software developer and consultant to creating scalable, flexible, affordable online training tools and platforms. My company, Creative Logic Solutions, developed the eTrainCenter LMS/LCMS. With eTrainCenter, firms can easily author, deliver, assess, track, report, and monetize training content, with either centralized or distributed administration. eTrainCenter is the complete solution for: * Compliance Training for HR, ADA, OSHA, HIPPA, and other industry regulations * Software Training for help desk agents or systemwide rollouts * Professional Certifications for IT, financial, real estate, food service and more * Sales and Customer Training for product demo, adoption, and usage * Employee Onboarding for a consistent foundation for job success Learner experience matters! To eTrainCenter’s intuitive interface, we added course ratings, user surveys, virtual classrooms, and gamification leaderboards to encourage friendly competition and program completion. Can eTrainCenter solve your internal &amp; external training needs? Want to know more? Email me at nrochford@creativelogicsolutions.com.</t>
  </si>
  <si>
    <t>Creative Logic Solutions, Inc. doing business as eTrainCenter, is a training center that offers a learning management system (LMS) that provides SiteBuilder content management (LCMS) tools that facilitate trainers and administrators to create online content, editing, and assessments. The company provides integrated e-learning systems for industries looking to extend the training and continuing education platform for its employees, clients, and colleagues by using a flexible, diverse, and user-friendly delivery model.</t>
  </si>
  <si>
    <t>E Learning Systems | LMS Products | LCMS Products |Content Management Systems</t>
  </si>
  <si>
    <t>thecareercafe.co.uk</t>
  </si>
  <si>
    <t>Thecareercafe.co.uk is a company that provides HR Blog and HR Excel Templates for Small Business and Entrepreneurs. They offer a suite of HR productivity tools, including a redundancy payment calculator, absence tracker, recruitment tracker, HR dashboa...</t>
  </si>
  <si>
    <t>SME People Strategies, Ltd. doing business as Thecareercafe.co.uk is a resource for start-ups and small businesses. It includes a containing career advice, small business advice articles, and HR software reviews, and contains great resources such as HR Productivity Apps.</t>
  </si>
  <si>
    <t>HeadHunter Recruitment Software &amp; ATS</t>
  </si>
  <si>
    <t>headhunter.com</t>
  </si>
  <si>
    <t>HeadHunter is a company that specializes in identifying and recruiting highly qualified individuals for senior or specialized positions within organizations. They provide online recruiting services to both employers and job seekers, ensuring the perfec...</t>
  </si>
  <si>
    <t>HeadHunter.NET, Inc. used to provide online recruiting services to employers, recruiters, recruitment advertising agencies, and job seekers. It connects consultants with client-facing opportunities by attracting seasoned professionals and matching them with relevant career opportunities.</t>
  </si>
  <si>
    <t>Management Jobs / Executive-Level Jobs</t>
  </si>
  <si>
    <t>Filo: Connecting to tutor in 60 seconds</t>
  </si>
  <si>
    <t>findfilo.com</t>
  </si>
  <si>
    <t>Connect to Expert tutors in 60 seconds to clear concepts, solve problems, prepare for examinations and also get help with notes and homework. Clear concepts in Maths, Science, CBSE, NCERT, IIT JEE, NEET &amp; Class 8th to 12th. We are a perfect add–on to y...</t>
  </si>
  <si>
    <t>Filo Edtech Pvt., Ltd. provides quality education at a very low cost using technological innovation and creates the largest network of students &amp; educators on the globe. It offers Free IIT JEE, NCERT Solution. Doubt Solving With Online Tutors App.</t>
  </si>
  <si>
    <t>Instant learning platform for students while self study</t>
  </si>
  <si>
    <t>COMPackage</t>
  </si>
  <si>
    <t>compackage.com</t>
  </si>
  <si>
    <t>COMPackage is a company that provides Total Compensation Statements and Employee Benefit Reports. They offer a software solution that allows businesses to generate Total Compensation Reports to show employees what they are really paid. The software inc...</t>
  </si>
  <si>
    <t>COMPackage Corp. is a full-featured, easy-to-use compensation management software solution that allows businesses to provide employee statements. The company provides Total Compensation Reports to employees and allows any size to easily, securely, and inexpensively generate total compensation reports to show employees what getting paid. It offers its services within the area.</t>
  </si>
  <si>
    <t>COMPackage allows companies to easily, securely and inexpensively generate Total Compensation Reports to show employees what they’re really paid.</t>
  </si>
  <si>
    <t>MoovOne</t>
  </si>
  <si>
    <t>moovone.eu</t>
  </si>
  <si>
    <t>MoovOne is a digital coaching platform that offers personalized development experiences to employees, anywhere, anytime. They support business transformation by building customized coaching programs to meet their clients' needs and stakes.</t>
  </si>
  <si>
    <t>MoovOne is faced with a paradox: companies rely more than ever on managers to carry its transformation, but often forget that the first thing to transform is the managers. It is makes each manager a key contributor to the transformation of the business.</t>
  </si>
  <si>
    <t>MoovOne : Solution de coaching professionnel en entreprise</t>
  </si>
  <si>
    <t>Merrio</t>
  </si>
  <si>
    <t>merrio.com</t>
  </si>
  <si>
    <t>Better understand your teams. Team leaders face many of the same challenges: it can be hard to detect problems before they become a crisis, your best can quickly become disengaged, and you don't always know what to do to resolve the issues. But it does...</t>
  </si>
  <si>
    <t>Aerial Giant, LLC doing business as Merrio is commonly use for companies who value and support its teams. It also selects single question surveys to give insights into how team is feeling - without getting in way.</t>
  </si>
  <si>
    <t>Merrio is firmly believe that with the right tools, teams can amplify their natural strengths to far exceed their current performance</t>
  </si>
  <si>
    <t>Pivot Software</t>
  </si>
  <si>
    <t>pivotsoftware.com</t>
  </si>
  <si>
    <t>Pivot Software is an HR SaaS company that provides solutions for remuneration and performance management. Their remuneration software offers visibility and control over salary review processes, while their performance software keeps everyone on track. ...</t>
  </si>
  <si>
    <t>Pivot Remesys, Ltd. is a developer of remuneration and performance software intended to serve the Asia-Pacific region. The company's SaaS products feature smart workflows and easy integration into the current information technology infrastructure and remove complexity as well as overhead from managing pay and performance, enabling organizations to engage and reward people appropriately.</t>
  </si>
  <si>
    <t>Operates as a remuneration software company</t>
  </si>
  <si>
    <t>MySkillCamp</t>
  </si>
  <si>
    <t>myskillcamp.com</t>
  </si>
  <si>
    <t>myskillcamp is a skills delivery platform that provides a full circle learning strategy. It allows users to find and connect with online training providers, create free or paid courses, and develop their own learning community. The platform is intuitiv...</t>
  </si>
  <si>
    <t>Myskillcamp SA offers a digital learning platform helping SMEs easily digitize and dynamize corporate training. The company's online platform enables users to manage learner communities and connect all its partners in one place. It is a powerful Learning Experience Platform that allows companies to effectively train learners.</t>
  </si>
  <si>
    <t>The learning experience platform, that works with the organization to train employees, customers, and partners</t>
  </si>
  <si>
    <t>StudyTube</t>
  </si>
  <si>
    <t>studytube.nl</t>
  </si>
  <si>
    <t>Studytube is an online education platform that provides a solution for developing, managing, and distributing knowledge within organizations. It offers a wide range of training options, from short videos to comprehensive learning programs, both online ...</t>
  </si>
  <si>
    <t>Studytube B.V. is a computer software company. Its platform customizes standardized educational content for individual students and offers computer software. The company serves customers globally.</t>
  </si>
  <si>
    <t>It offers experts and training organizations an online platform where they can easily create, deploy and distribute online courses</t>
  </si>
  <si>
    <t>AssessTEAM Performance Management Software</t>
  </si>
  <si>
    <t>assessteam.com</t>
  </si>
  <si>
    <t>AssessTEAM is a performance management software and mobile app that provides effective competency evaluation and productivity analysis. It offers a continuous feedback-based employee evaluation system and a project profitability reporting suite. With A...</t>
  </si>
  <si>
    <t>AssessTEAM, LLP offers a tool for employee engagement, mentoring, and profitability reporting all in a single suite. The company is consists of a team of HR professionals, business owners, programmers, usability experts, and industry analysts.</t>
  </si>
  <si>
    <t>Everything you need to effectively evaluate employee performance The reliable and easy-to-use service trusted by HR professionals</t>
  </si>
  <si>
    <t>Travitor</t>
  </si>
  <si>
    <t>travitor.com</t>
  </si>
  <si>
    <t>Travitor is a software development company that provides a learning management system (LMS) for e-learning. Their platform makes it easy to create, deliver, and track training courses. They offer hundreds of top-rated courses in compliance, business, s...</t>
  </si>
  <si>
    <t>Travitor Media, LLC is a company that develops a learning management software solution for businesses of all sizes. The company provides ways to create and assign learning, plus unlimited access to 200+ courses included. It provides its services to businesses and consumers within the area.</t>
  </si>
  <si>
    <t>A learning management platform that brings all learning together in one place, and makes it all instantly searchable and available</t>
  </si>
  <si>
    <t>Engage2Excel</t>
  </si>
  <si>
    <t>engage2excel.com</t>
  </si>
  <si>
    <t>Engage2Excel creates engaging candidate and employee experiences from pre-hire to retirement. They help improve employee engagement and performance throughout the talent management lifecycle with engaging HR solutions. Their services include employee r...</t>
  </si>
  <si>
    <t>Engage2Excel, Inc. provides managed employee reward and recognition programs. It offers employee engagement programs, including onboarding programs; length of service programs; retirement programs, celebrations programs, safety programs, peer-to-peer programs through a Web-based solution for peer recognition, eCard programs and spot recognition programs.</t>
  </si>
  <si>
    <t>Engage2Excel is measure, manage and improve performance with the industry's only ROI-based employee recognition solution</t>
  </si>
  <si>
    <t>EasyProf</t>
  </si>
  <si>
    <t>easyprof.com</t>
  </si>
  <si>
    <t>EasyProf is an authoring tool that allows you to create powerful interactive e-learning courses. With its intuitive interface, you can combine multimedia content like video, audio, animation, etc. with tests and interactions, without needing any progra...</t>
  </si>
  <si>
    <t>Innovative Training Academy SAS doing business as EasyProf is specializing in the development and set-up of multimedia global solutions for corporate knowledge management. The company's software activity focuses on content authoring and sharing.</t>
  </si>
  <si>
    <t>Company specialized in development and implementation of global multimedia solutions</t>
  </si>
  <si>
    <t>Eggup</t>
  </si>
  <si>
    <t>eggup.co</t>
  </si>
  <si>
    <t>Eggup is a SaaS HR company that provides a platform for analyzing and enhancing individuals' and teams' soft skills to reduce costs and increase productivity.</t>
  </si>
  <si>
    <t>Eggup Srl is a software company. Its services include assessment, assessment catalog, smart coach, portrait, and advice. The company offers its services to employment agencies, companies, and HR software vendors.</t>
  </si>
  <si>
    <t>BEAMSTART</t>
  </si>
  <si>
    <t>beamstart.com</t>
  </si>
  <si>
    <t>BEAMSTART is a platform that provides news, databases, and job opportunities in the fields of startups, technology, and business. Users can stay updated with industry news, participate in community events, and explore career opportunities with innovati...</t>
  </si>
  <si>
    <t>BEAM Pte., Ltd. doing business as BEAMSTART operates as a platform as a service company. It develops a business connectivity, news, and events-based mobile application platform for entrepreneurs, investors, journalists, and developers. It serves clients in Singapore and Malaysia.</t>
  </si>
  <si>
    <t>AG5</t>
  </si>
  <si>
    <t>ag5.com</t>
  </si>
  <si>
    <t>AG5 is a company that provides plug and play Skills Management Software. Their software allows users to build cloud-based skills matrices, search for experts within their organization, receive alerts when certificates expire, and build better teams. Wi...</t>
  </si>
  <si>
    <t>AG5 B.V. is a skills management software that can create clear skills matrices and dashboards within a centralized skills hub, integrating data from all HR and learning tools.  It provides clear, concise, and audit-proof skills matrices that make workforce management easy and convenient.</t>
  </si>
  <si>
    <t>Skills Management Software | The only plug-and-play | AG5</t>
  </si>
  <si>
    <t>Hire Smarter</t>
  </si>
  <si>
    <t>hiresmarter.ai</t>
  </si>
  <si>
    <t>Hire Smarter is a predictive talent management platform for sales and support leaders who need to improve team performance but struggle for answers. It helps you put the right people in the right roles, and gives you insights on how to coach them towar...</t>
  </si>
  <si>
    <t>Hire Smarter, Inc. is a predictive hiring technology. The company transforming the hiring process from gut-feel to predictive with modern data science. It uses data derived from behavioral assessments plus historical performance to generate a predictive hiring model.</t>
  </si>
  <si>
    <t>A predictive talent management platform for sales and support leaders who need to improve team performance but struggle for answers</t>
  </si>
  <si>
    <t>mHub</t>
  </si>
  <si>
    <t>mhub.tv</t>
  </si>
  <si>
    <t>mHub is a platform that helps ambitious people in progressive organizations build thriving, resilient, and sustainable communities. It provides a fast, easy, and affordable way to create mobile apps and make everything accessible to customers. mHub off...</t>
  </si>
  <si>
    <t>mHub, Ltd. is a secure mobile app that gives consumers access to all the information need to stay informed, collaborate and be more productive. The company has developed a secure mobile app accessible via a cloud platform enabling employees to access information faster, simplify collaboration and measure the results of its communication.</t>
  </si>
  <si>
    <t>Peachy Mondays</t>
  </si>
  <si>
    <t>peachymondays.com</t>
  </si>
  <si>
    <t>Peachy Mondays is a continuous employee listening platform that allows organizations to listen better and act faster to improve employee engagement and organizational effectiveness. The platform provides deep insights in days rather than months by capt...</t>
  </si>
  <si>
    <t>Peachy Mondays, Ltd. offers a world-leading employee feedback platform for enterprise companies. Its simple to use and easy to adopt, this innovative cloud-based platform delivers actionable insights in days rather than months - and features integrated analytics, bringing multiple sources of employee feedback together for a holistic view and rapid understanding.</t>
  </si>
  <si>
    <t>A world-leading employee feedback platform for enterprise companies</t>
  </si>
  <si>
    <t>entomo</t>
  </si>
  <si>
    <t>entomo.co</t>
  </si>
  <si>
    <t>entomo is an employee performance management platform that offers an online platform to set up a continuous performance management system within an organization. It provides real-time performance tracking and feedback, as well as a people experience pl...</t>
  </si>
  <si>
    <t>Entomo, Inc. is a company that provides software solutions. It offers data integrity, channel inventory management, opportunity tracking, designing, developing, computing, networking, and producing prepackaged computer software. The company serves clients around the world.</t>
  </si>
  <si>
    <t>Crescendo Content Marketing</t>
  </si>
  <si>
    <t>crescendocontent.com</t>
  </si>
  <si>
    <t>Crescendo Content Marketing is a content marketing tool that helps marketers better plan, organize, create, and measure content—all in one place. It is an easy-to-use tool that streamlines content planning, organization, and creation. With Crescendo, m...</t>
  </si>
  <si>
    <t>Content Spark, LLC doing business as Crescendo Content Marketing develops a content marketing system built by marketers for marketers that delivers actionable insights into how content is driving revenue. Its system enhances the six facets of the content marketing lifecycle, Create and Optimize,  Publish and Amplify, Analyze, and Suggest.</t>
  </si>
  <si>
    <t>Organize, plan, and create content in one place A content marketing tool anyone can use</t>
  </si>
  <si>
    <t>CABEM Technologies</t>
  </si>
  <si>
    <t>cabem.com</t>
  </si>
  <si>
    <t>Competency Management Solutions for the Manufacturing, Healthcare, Education, Government, Financial Services industries, and more. CABEM Technologies is an expert in custom software and web-based business applications. We provide practical software sol...</t>
  </si>
  <si>
    <t>Cabem Technologies, LLC is a custom development and cybersecurity company. The company builds, deploys, integrates, and maintains practical technology solutions employing a holistic and responsive approach. It offers software design and development, web-based applications, integration, GUI, web design, and development.</t>
  </si>
  <si>
    <t>Custom Software Solutions | CABEM Technologies</t>
  </si>
  <si>
    <t>McCann Associates</t>
  </si>
  <si>
    <t>mccanntesting.com</t>
  </si>
  <si>
    <t>McCann Associates is an innovative leader in the development and distribution of standardized tests, custom assessments and tools to professional certification. As the Higher Education and Professional Practice Division of Vantage Labs, the company pro...</t>
  </si>
  <si>
    <t>McCann Associates is an e-learning company. It provides adaptive assessment, certification, and data management solutions. The company offers its products and services to higher education and governments.</t>
  </si>
  <si>
    <t>McCann Associates has been an innovative leader in the development and distribution of assessment</t>
  </si>
  <si>
    <t>SIGMA Assessment Systems</t>
  </si>
  <si>
    <t>sigmaassessmentsystems.com</t>
  </si>
  <si>
    <t>SIGMA Assessment Systems is a company that specializes in talent assessments, succession planning, coaching, and consulting services. They help organizations hire and develop strong performers by providing scientifically based personality and leadershi...</t>
  </si>
  <si>
    <t>SIGMA Assessment Systems, Inc., specializes in assessment solutions. It provides products and services to human resource professionals, counselors, and psychologists, as well as publishes a variety of psychological instruments, includes measures of ability, personality, and career interest.</t>
  </si>
  <si>
    <t>SIGMA Assessment Systems is Test specialists in leadership selection &amp; development, hiring, and clinical &amp; personality testing</t>
  </si>
  <si>
    <t>Gametize</t>
  </si>
  <si>
    <t>gametize.com</t>
  </si>
  <si>
    <t>Gametize is the world’s simplest gamification platform to engage your audience and motivate for target behaviours using game elements, such as in marketing, learning, and training. Users can complete fun challenges such as trivia, personality quizzes, ...</t>
  </si>
  <si>
    <t>Gametize Pte., Ltd. is an information technology and services company. It offers employee engagement, learning, and development, talent acquisition, and consumer engagement. The company offers its service to its clients within the area.</t>
  </si>
  <si>
    <t>HSD Metrics</t>
  </si>
  <si>
    <t>hsdmetrics.com</t>
  </si>
  <si>
    <t>HSD Metrics is a company that specializes in employee surveys and interviews. They provide a variety of metric tools designed to improve employee retention, engagement, and organizational effectiveness. Their services include continuous reporting of tu...</t>
  </si>
  <si>
    <t>Human Systems Development, LLC is the leader in providing the greatest value for understanding employee perceptions based on facts. The company surveys and questionnaires save time and money by eliminating the myths and guesswork that often derail improvement efforts.</t>
  </si>
  <si>
    <t>Improve employee retention, engagement, performance and recruitment while saving time, money and burden by outsourcing your employee surveys</t>
  </si>
  <si>
    <t>Total Testing</t>
  </si>
  <si>
    <t>totaltesting.com</t>
  </si>
  <si>
    <t>Total Testing is a leading web-based skills test supplier that offers 800+ validated skills and behavioral assessments to clients for potential hire and/or current staffing purposes. Some of the many standard tests offered include administrative and cl...</t>
  </si>
  <si>
    <t>Maris, LLC doing business as Total Testing is a leading web-based skills test supplier that offers 800 plus validated skills and behavioral assessments to clients for potential hire and current staffing purposes. The company offers flexible accounts for companies of all sizes, whether just one test is needed or thousands. Its accounts are set up within minutes of signing up and the program is easy to use - no training needed - just sign up and start testing.</t>
  </si>
  <si>
    <t>Employment Skills Testing Services | Total Testing</t>
  </si>
  <si>
    <t>Open Blend</t>
  </si>
  <si>
    <t>openblend.com</t>
  </si>
  <si>
    <t>OpenBlend is a coaching-led performance management software that empowers managers to have coaching-led conversations with employees. It is a next-generation performance management tool built for the modern workforce, with features such as performance ...</t>
  </si>
  <si>
    <t>Open Blend Method, Ltd. offers an online coaching tool that enables managers to enhance the engagement and productivity of its talent. Its online people management tool is underpinned by a coaching methodology, supporting and enabling managers to have the right conversations with its teams. The company serves clients within the area.</t>
  </si>
  <si>
    <t>A platform for managers to have more effective performance conversations with their employees</t>
  </si>
  <si>
    <t>HighMatch</t>
  </si>
  <si>
    <t>highmatch.com</t>
  </si>
  <si>
    <t>HighMatch is a talent insights solution that helps organizations solve critical hiring and retention challenges. They offer personalized assessments that accurately measure candidates against the qualities and skills that matter most. Their assessments...</t>
  </si>
  <si>
    <t>HighMatch, LLC operates as a mobile and fully-customizable talent insights solution. The company helps organizations solve critical hiring or retention challenges, combining a mix of cognitive, personality, and skills testing with a full suite of services from an in-house team of I/O psychologists.</t>
  </si>
  <si>
    <t>HighMatch's employment assessments are a simple way for organizations to accurately measure candidates against the qualities and skills that matter most</t>
  </si>
  <si>
    <t>HireDNA</t>
  </si>
  <si>
    <t>hiredna.com</t>
  </si>
  <si>
    <t>HireDNA is a SaaS sales recruiting platform that helps talent teams source, screen, and assess top SaaS sales talent for various roles such as SDR, AE, Sales Management, and Leadership. With a data-driven candidate evaluation and screening process, Hir...</t>
  </si>
  <si>
    <t>HireDNA, LLC  is transforming the way companies select, hire and onboard sales talent. The Company delivers candidates with the right sales DNA for the company's unique sales environment by applying predictive analytics and leading assessment science to human expertise.</t>
  </si>
  <si>
    <t>Skillate</t>
  </si>
  <si>
    <t>skillate.com</t>
  </si>
  <si>
    <t>Skillate is an AI recruitment platform that uses Natural Language Processing (NLP) and Deep Learning algorithms to increase the efficiency of the recruitment process. The platform screens resumes, computes their relevancy to job descriptions, and recom...</t>
  </si>
  <si>
    <t>Skillate Laboratories Pvt., Ltd. is a company that operates in the information technology and services industry. It provides online hiring solutions. The company offers training, employee screening, candidate matching with job profiles, and learning services.</t>
  </si>
  <si>
    <t>Skillate optimises the recruitment cycle of enterprises using Artificial Intelligence</t>
  </si>
  <si>
    <t>Klimb</t>
  </si>
  <si>
    <t>klimb.io</t>
  </si>
  <si>
    <t>Klimb is a modern recruiting software built to create extraordinary recruiting experience for Candidates, Recruiters, Management &amp; Employees. Klimb combines automation technology, deep recruiting knowledge &amp; simple user experiences to redefine recruiti...</t>
  </si>
  <si>
    <t>Klimb.io combines powerful technology, deep recruiting knowledge, and simple user experiences to redefine Recruiting Software. The company emerged out of its experience working closely with about 50+ Marquee Startups and Enterprises to solve Talent Acquisition problems. Its team consists of Technologists that built successful Software Products, as well as Recruiters that helped Companies hire top talent.</t>
  </si>
  <si>
    <t>Klimb - Recruiting Software beyond an ATS</t>
  </si>
  <si>
    <t>Recruitment Smart Technologies</t>
  </si>
  <si>
    <t>recruitmentsmart.com</t>
  </si>
  <si>
    <t>Recruitment Smart is a tech startup based in the City of London. They offer a leading talent intelligence suite powered by AI to streamline, automate, and enhance the talent supply chain. Their flagship product, SniperAI, uses advanced machine learning...</t>
  </si>
  <si>
    <t>Recruitment Smart Technologies, Ltd. automate the end-to-end talent supply chain process for organizations to effectively find, qualify and hire the best talent before the competitors. It also provides an AI solution that helps companies look for employees who can add value immediately.</t>
  </si>
  <si>
    <t>Recruitment Smart creates disruptive AI based technology products for the Recruitment Industry</t>
  </si>
  <si>
    <t>Teamable</t>
  </si>
  <si>
    <t>teamable.com</t>
  </si>
  <si>
    <t>Teamable is an AI hiring platform that transforms employee networks into high-performance talent pools. It replaces traditional email and spreadsheet-based employee referral programs with intelligent software, improving the speed and quality of hires. ...</t>
  </si>
  <si>
    <t>Third Street Data, Inc. doing business as Teamable, Inc. is a provider of an employee referral platform designed to look after the aspects of recruitment in various companies. The company offers an online interface to select candidates according to skill sets, enabling different enterprises to hire new employees on the basis of a referral network based on the social media platform.</t>
  </si>
  <si>
    <t>Employee referral and diversity hiring platform that transforms social networks into high-performance talent pools</t>
  </si>
  <si>
    <t>KnowledgeFox GmbH</t>
  </si>
  <si>
    <t>knowledgefox.net</t>
  </si>
  <si>
    <t>KnowledgeFox is a game changer in the corporate training and learning industry offering a unique MicroLearning solution and product portfolio. KnowledgeFox saves companies precious employee time, guarantees efficient knowledge acquisition, aligns educa...</t>
  </si>
  <si>
    <t>KnowledgeFox GmbH develops learning software that offers precise learning statistics to administrators. The company offers a microlearning solution that is used by corporations, publishing houses, public administrators, and enterprises for a range of training, including product and compliance training, higher education, and publishing. It operates in the e-learning provider industry.</t>
  </si>
  <si>
    <t>Worldwide pioneers of MicroLearning solutions for smartphones &amp; computers. Radically personalized learning co-determined by algorithms</t>
  </si>
  <si>
    <t>Give my Certificate</t>
  </si>
  <si>
    <t>givemycertificate.com</t>
  </si>
  <si>
    <t>Give My Certificate is an advanced platform for digital certificates. It enables organizations to provide credible credentials to their workforce and unlock the potential of their organization. With Give My Certificate, organizations can verify certifi...</t>
  </si>
  <si>
    <t>Serviceamigos Certificate Pvt., Ltd. doing business as Give My Certificate intends to develop a commercial workspace by resolving issues like document forgery and storage inconvenience, providing an opportunity to organisations to create a hassle-free portal. The other intended feature its provides is, online verification, through which the companies aims to help individuals to prove authenticity of its portfolio using the web portal and stand out in competition.</t>
  </si>
  <si>
    <t>SkillSyncer</t>
  </si>
  <si>
    <t>skillsyncer.com</t>
  </si>
  <si>
    <t>SkillSyncer is a free resume keyword scanner and job application tracker, designed to scan, compare &amp; score your resume to a job description like an ATS. SkillSyncer users land 4x more interviews! SkillSyncer is a free resume keyword scanner and job ap...</t>
  </si>
  <si>
    <t>SkillSyncer is a free resume keyword optimizer and job application tracker for job seekers. The company's easy-to-use web platform uses keyword optimization to help users match and tailor resumes to any job posting.</t>
  </si>
  <si>
    <t>Match your Resume Skills to the Job you Want</t>
  </si>
  <si>
    <t>Workbuzz</t>
  </si>
  <si>
    <t>workbuzz.com</t>
  </si>
  <si>
    <t>WorkBuzz is a professional network that lets people anonymously research, review and rate the people they work with. They provide employee engagement surveys and a platform for HR leaders to gather feedback from their employees. Their mission is to hel...</t>
  </si>
  <si>
    <t>WorkBuzz, Ltd. developer of an employee engagement platform designed to build workplaces. The company develops a platform that gains regular, bite-sized feedback from the client's employees and analyses. It specializes in Employee Experience, Employee Feedback, Engagement Surveys, People Science, People Analytics, Pulse Surveys, Onboarding Surveys, Exit Surveys, Employee Engagement, and Employee listening. It serves people around the United Kingdom.</t>
  </si>
  <si>
    <t>Employee engagement platform helps gather real-time feedback from teams, improve employee experience and create a culture people choose to engage with</t>
  </si>
  <si>
    <t>Numly™, Inc.</t>
  </si>
  <si>
    <t>numly.io</t>
  </si>
  <si>
    <t>Numly™, Inc. is disrupting the Employee Learning &amp; Development Experience in companies with a Next Gen Employee Coaching Network and Upskilling Platform. We help customers to retain, upskill and grow their talent by Coaching and Networking Platform and...</t>
  </si>
  <si>
    <t>Numly, Inc. is pioneering and innovating the art and science of cultivating soft skills to drive employee engagement and accelerate professional and business growth. It is also an AI-enhanced coaching platform that enables organizations to improve employee engagement, performance, and productivity, identify, attract, and retain top talent and grow the next generation of business leaders.</t>
  </si>
  <si>
    <t>Compt</t>
  </si>
  <si>
    <t>compt.io</t>
  </si>
  <si>
    <t>Compt is an employee stipend software platform that offers powerful perk stipends to transform outdated one-size-fits-all perks. It reduces costs and HR's administrative burden while giving employees the freedom to choose lifestyle benefits that fit th...</t>
  </si>
  <si>
    <t>Compt, Inc. is a developer of employee perk management software designed to create, manage and scale perk stipends so employees can get exactly what is needed, without increasing the budget. The company provides tax-compliant perks that are flexible and customizable for employees, easy to manage, and cost-effective. It helps companies build, streamline, and scale perk stipends that delight teams and give companies a more productive and engaged workforce.</t>
  </si>
  <si>
    <t>Perk Stipend Software for Remote Teams | Compt</t>
  </si>
  <si>
    <t>Blocket</t>
  </si>
  <si>
    <t>blocket.se</t>
  </si>
  <si>
    <t>Blocket AB, a subsidiary of Aftonbladet Hierta AB, operates a classified advertising website for private car and miscellaneous item sales. Testa frakt istället för att mötas upp nästa gång. Här kan du läsa allt om vår frakt med köpskydd. Använd våra ti...</t>
  </si>
  <si>
    <t>Blocket AB operates a marketplace on the Internet. The Company provides an online shopping service for used car sales and a range of other items, such as furniture, electronics, and tools, while offering news, weather information, and advertisements.</t>
  </si>
  <si>
    <t>Blocket AB, a subsidiary of Aftonbladet Hierta AB, operates a classified advertising website for private car and miscellaneous item sales</t>
  </si>
  <si>
    <t>Performax</t>
  </si>
  <si>
    <t>performax360.com</t>
  </si>
  <si>
    <t>Performax is a stakeholder engagement platform that allows organizations to gain real-time insights from employees, customers, and partners. Powered by IBM Watson cognitive analytics and other predictive analytics, Performax empowers employees to gain ...</t>
  </si>
  <si>
    <t>Performax, Inc. is an end-to-end stakeholder engagement and business intelligence platform, powered by IBM, that makes it easy to manage stakeholder engagement, insights, and "ideas for action" from one, modern platform. The company offers a stakeholder engagement and business intelligence software platform for mid-large companies across all industries.</t>
  </si>
  <si>
    <t>World’s #1 Stakeholder Engagement Platform</t>
  </si>
  <si>
    <t>Jobillico</t>
  </si>
  <si>
    <t>jobillico.com</t>
  </si>
  <si>
    <t>Jobillico is a company that aims to revolutionize the job market. They have built the biggest employment community in the Province of Quebec, with over 10,000 businesses trusting them for their recruiting needs. Jobillico's platform helps users find th...</t>
  </si>
  <si>
    <t>Jobillico, Inc. owns and operates an online recruitment platform that connects job seekers and employers. The company offers an innovative online recruitment solution that gives companies access to the best talent as well as gives candidates the opportunity to reach potential at a job.</t>
  </si>
  <si>
    <t>TalentQuest</t>
  </si>
  <si>
    <t>talentquest.com</t>
  </si>
  <si>
    <t>TalentQuest is a talent management software company that offers a full suite of Human Resources SaaS software with integrated HR and talent management consulting. Their platform automates traditional talent processes, leverages behavioral science, and ...</t>
  </si>
  <si>
    <t>TalentQuest, LLC is a provider of comprehensive talent management software. It provides comprehensive talent management software and consulting solutions that assist its clients in the selection, management, development, and retention of talent. It serves customers worldwide.</t>
  </si>
  <si>
    <t>Provider of comprehensive talent management software</t>
  </si>
  <si>
    <t>Talkpush</t>
  </si>
  <si>
    <t>talkpush.com</t>
  </si>
  <si>
    <t>Talkpush is a recruitment platform that offers automated recruiting software for big companies. Their goal is to design a better experience for each candidate and make volume hiring fun and personal again. They provide onboarding automation and candida...</t>
  </si>
  <si>
    <t>Talkpush, Ltd. provides software that changes the way recruitment is being done. The company's solution consists of chatbots connected with a multi-channel CRM, which companies use to manage talent pools from social media, job marketplaces and employee referrals. It automatically interviews incoming candidates over the phone.</t>
  </si>
  <si>
    <t>Tigerhall</t>
  </si>
  <si>
    <t>tigerhall.com</t>
  </si>
  <si>
    <t>Tigerhall is a social learning platform that displaces LMS tools. It helps companies achieve business impact by measuring ROI on professional learning and creating real impact. Tigerhall equips teams with real-world insights and innovative strategies t...</t>
  </si>
  <si>
    <t>Tigerhall Pte., Ltd. is a mobile SaaS platform for social learning, where top industry experts and business leaders share knowledge. It provides e-learning services.</t>
  </si>
  <si>
    <t>Tigerhall is a knowledge-sharing platform</t>
  </si>
  <si>
    <t>Simutech Multimedia</t>
  </si>
  <si>
    <t>simutechmultimedia.com</t>
  </si>
  <si>
    <t>Simutech Multimedia has the training and troubleshooting simulations to turn your electrical maintenance pros into troubleshooting experts.</t>
  </si>
  <si>
    <t>Simutech Multimedia, Inc. is a leading developer of simulation-based electrical troubleshooting training software. It helps teach and refine the skills of electrical troubleshooting in a safe and cost-effective way.</t>
  </si>
  <si>
    <t>Electrical Troubleshooting Simulator | Electrical Training Software</t>
  </si>
  <si>
    <t>Head Light</t>
  </si>
  <si>
    <t>head-light.co.uk</t>
  </si>
  <si>
    <t>Leading Talent Management Software from Head Light Innovative Talent Management software for businesses large &amp; small. Enhance workforce development with performance, feedback, succession, and engagement tools. We develop and run Talent Cloud®, our ‘Sa...</t>
  </si>
  <si>
    <t>Head Light, Ltd., helps customers define, implement and then drive talent management strategy. It engages employees, managers, and senior leaders in the selection, development, and progression of people in businesses. Its customers include Travis Perkins Group, SSP, Daikin, 30% of UK police forces, Musgrave (IRL), Aer Rianta Intl, Horsham District Council, British Horseracing Authority, and meeting zone.</t>
  </si>
  <si>
    <t>Motivii</t>
  </si>
  <si>
    <t>motivii.com</t>
  </si>
  <si>
    <t>Motivii is a fast feedback platform for high performing teams. It provides a simple employee to manager update, performance management tools, and weekly insights on team engagement, motivation, and sentiment. With Motivii, managers can easily know how ...</t>
  </si>
  <si>
    <t>Motivii, Ltd. develops a web application for productivity tools that help managers support and connect with its employees. The company offers a connected web platform that consists of regular updates of the employees, targeted feedback, performance tracking, and tools to improve focus and well-being.</t>
  </si>
  <si>
    <t>Smart productivity tool provider</t>
  </si>
  <si>
    <t>Talivest</t>
  </si>
  <si>
    <t>talivest.com</t>
  </si>
  <si>
    <t>Talivest is a rapidly growing people analytics software as a service (SaaS) company, specializing in employee engagement through innovative technology solutions. We optimize an intelligent ecosystem for hi-tech, high-growth companies by gathering insig...</t>
  </si>
  <si>
    <t>Talivest Ireland, Ltd. develops a cloud-based platform to manage alumni tasks and responsibilities. The company's community platform allows alumni to log in using social media so that its details are always synced back to the alumni database; create engaging content to help establish a long-lasting relationship with its alumni. It offers solutions for alumni relations, including a personalized platform, auto-updating alumni info, statistics and reporting, donations campaigns, event management, and a CRM system.</t>
  </si>
  <si>
    <t>Employee Lifecycle Management | Talivest</t>
  </si>
  <si>
    <t>BOSS直聘</t>
  </si>
  <si>
    <t>zhipin.com</t>
  </si>
  <si>
    <t>BOSS直聘 is a leading recruitment website in China that provides a platform for job seekers and recruiters to directly communicate and find suitable employment opportunities. The core features of BOSS直聘 include direct chat functionality and precise match...</t>
  </si>
  <si>
    <t>Beijing Huapin Borui Network Technology Co., Ltd. doing business as BOSS Zhipin is a recruitment company. It develops to assist the recruitment process between job seekers and employers for enterprises and corporations. It provides services to enterprise customers and job seekers to assist in the recruitment process over mobile apps and websites. The company serves customers throughout China.</t>
  </si>
  <si>
    <t>Fortay.ai</t>
  </si>
  <si>
    <t>fortay.co</t>
  </si>
  <si>
    <t>Fortay is a leading culture scaling and analytics platform that helps innovative companies build diverse aligned teams and provides insights to empower healthy, inclusive workplace cultures. They offer a team success platform that infuses diversity, eq...</t>
  </si>
  <si>
    <t>Fortay, Inc. is a machine learning predictive company that helps companies measure and establish cultural profiles, screen candidates for cultural team fit, and nurture and improve company culture, engagement, and retention with actionable insights. The company helps companies scale culture alongside its growth with a data-driven approach to hiring &amp; retain diverse high-performing teams.</t>
  </si>
  <si>
    <t>Fortay - A Leading Culture Scaling &amp; Analytics Platform</t>
  </si>
  <si>
    <t>Survale Employer Satisfaction Platform</t>
  </si>
  <si>
    <t>survale.com</t>
  </si>
  <si>
    <t>Survale is a leading talent survey platform that focuses on optimizing candidate experience, onboarding experience, and employee experience. Their revolutionary solution helps companies increase the effectiveness of their online recruiting efforts by g...</t>
  </si>
  <si>
    <t>Survale, Inc. provides organizations the insight to dazzle candidates and make sure don't lose the best candidates to bad service in the application and interviewing process. Its recruiting software combines analytics and survey data to give companies a complete picture of how it can maximize sourcing spend and treat candidates with the respect it deserves from a top employer.</t>
  </si>
  <si>
    <t>SaaS Recruiting and Employee Engagement Analytics Platform</t>
  </si>
  <si>
    <t>isEazy</t>
  </si>
  <si>
    <t>iseazy.com</t>
  </si>
  <si>
    <t>isEazy is the leading technology company in e learning solutions for the development of training, communication and corporate knowledge processes. We offer an end to end e learning experience, providing organizations with all the necessary online train...</t>
  </si>
  <si>
    <t>Bizpills Group S.L. is a computer software and e-learning company. It offers products and services such as author, factory, skills, LMS, engage, game, and ESG. Its products and services are offered globally.</t>
  </si>
  <si>
    <t>Cloud-based authoring tool</t>
  </si>
  <si>
    <t>Gyde</t>
  </si>
  <si>
    <t>gyde.ai</t>
  </si>
  <si>
    <t>Gyde is a leading digital adoption platform that helps businesses improve their software products' user experience through digital adoption solutions. They provide guidance on any process without the need for video sharing, self-serve application guida...</t>
  </si>
  <si>
    <t>DAI Labs Pvt., Ltd. doing business as Gyde is a next-gen user guidance kit to create product walkthroughs, contextual FAQs, onboarding checklists, and analyze how users are using the application. It is a software assistance platform that improves the application experience.</t>
  </si>
  <si>
    <t>Gyde | Next-gen user guidance kit</t>
  </si>
  <si>
    <t>Affirmity</t>
  </si>
  <si>
    <t>affirmity.com</t>
  </si>
  <si>
    <t>Affirmity is a company that provides trusted solutions for workforce compliance and diversity. They offer software, consulting, and blended learning solutions to help organizations optimize their affirmative action and diversity and inclusion programs....</t>
  </si>
  <si>
    <t>Affirmity is a software development company. It provides expert analysis, consulting, training, and software to optimize affirmative action and diversity and inclusion programs. The company offers its services globally.</t>
  </si>
  <si>
    <t>Trusted Solutions for Workforce Compliance and Diversity</t>
  </si>
  <si>
    <t>Selecteev</t>
  </si>
  <si>
    <t>selecteev.io</t>
  </si>
  <si>
    <t>Selecteev.io is a platform that simplifies the management of calls for applications. It is designed to help organizations gather and evaluate data for various purposes such as managing grants, calls for applications, students' business plans competitio...</t>
  </si>
  <si>
    <t>DYXO SAS doing business as Selecteev is a selection platform for startup accelerators and incubators, as well as companies that need to select candidates, speakers, or projects. The company project has been first built for the NUMA acceleration.</t>
  </si>
  <si>
    <t>Call for applications, projects and startups selection - Selecteev</t>
  </si>
  <si>
    <t>Traineasy</t>
  </si>
  <si>
    <t>traineasy.com</t>
  </si>
  <si>
    <t>Traineasy is a successful e-learning business that provides tailored and off-the-shelf e-learning solutions. They offer a range of products and services including learning management systems, off-the-shelf courses, bespoke content, authoring tools, and...</t>
  </si>
  <si>
    <t>Traineasy, Ltd. is an information technology company. It provides award-winning services to customers and continues to develop best-of-breed solutions that drive training compliance, save customers money, and are easy to use. The company offers its services to companies and business sectors.</t>
  </si>
  <si>
    <t>MyCareerBase</t>
  </si>
  <si>
    <t>mycareerbase.com</t>
  </si>
  <si>
    <t>MyCareerBase is Australia's First National Training and Qualification Management Database to store qualifications by professionals and business small to large. MyCareerBase Is the First National Training Database in Australia Store, Manage and Share qu...</t>
  </si>
  <si>
    <t>Samssa Pty., Ltd. doing business as MyCareerBaseis Australia's First National Training and Qualification Management Database to store qualifications by professionals and business small to large. It was created to help every business, small or large manage to the training and staff licensing requirements simply and easily.</t>
  </si>
  <si>
    <t>Qlicket</t>
  </si>
  <si>
    <t>qlicket.com</t>
  </si>
  <si>
    <t>Safely collect real-time, ongoing, and anonymous feedback from your deskless workforce, leading to increased engagement and productivity, and lower turnover.</t>
  </si>
  <si>
    <t>Qlicket, Inc. is a developer of a kiosk feedback system intended to turn employee feedback into actionable insights. The company's systems are embedded into workflows, placed near time clocks, break rooms, restrooms, and other busy areas that employee sentiment more consistently and naturally than in typical surveys, enabling enterprises and midsize businesses to request feedback from its workforce in real-time and manage all aspects of employee engagement in one place.</t>
  </si>
  <si>
    <t>Helps enterprises and midsize businesses reduce turnover by giving frontline employees a voice</t>
  </si>
  <si>
    <t>Fuse Universal</t>
  </si>
  <si>
    <t>fuseuniversal.com</t>
  </si>
  <si>
    <t>Fuse Universal is an AI-powered platform that delivers learning, knowledge, and communication into the workflow, building workforce capability and keeping them updated. The Fuse Platform enables organizations to transform knowledge into engaging and ef...</t>
  </si>
  <si>
    <t>Fuse Universal, Ltd. is a designer and developer of a learning management platform that connects people with the knowledge and expertise that need to improve skills and performance. It is a learning and knowledge platform that gets the tacit knowledge outside of the heads of experts and into the flow of work. It provides training videos, and procedural and technical information videos, as well as industry expertise, technical and theoretical expertise, and other services.</t>
  </si>
  <si>
    <t>Improves corporate training and internal communications</t>
  </si>
  <si>
    <t>MultiRaterSurveys</t>
  </si>
  <si>
    <t>multiratersurveys.com</t>
  </si>
  <si>
    <t>MultiRaterSurveys is a company that offers 180 performance software and 360 degree assessment tools for conducting online leadership surveys. Their platform helps businesses increase revenue, productivity, and service levels. They provide customizable ...</t>
  </si>
  <si>
    <t>Management Solutions Australia Pty., Ltd. doing business as MultiRater Surveys provides clients with the platform to maximize its people capital investment. It is easy to use the platform and delivers easy-to-read professional reports such as 180-degree Performance Reviews,360-degree Leadership Development surveys, and Employee Engagement and Client Pulse surveys.</t>
  </si>
  <si>
    <t>180 Performance, 360 Degree Evaluation Tool, Survey Software</t>
  </si>
  <si>
    <t>KNOLSKAPE</t>
  </si>
  <si>
    <t>knolskape.com</t>
  </si>
  <si>
    <t>KNOLSKAPE is a global leader in experiential learning with a mission to help organizations and employees become future ready. Using a large award-winning portfolio of simulations aligned with 100+ competencies and cutting-edge talent intelligence, KNOL...</t>
  </si>
  <si>
    <t>KNOLSKAPE Solutions Pvt., Ltd. is a gaming and simulation software company that focuses on management talent transformation. The company provides leadership and strategy, sales and marketing, technology management, finance and accounting, and programming. It serves the organizations and individuals.</t>
  </si>
  <si>
    <t>Learningbank A/S</t>
  </si>
  <si>
    <t>learningbank.io</t>
  </si>
  <si>
    <t>Learningbank combines learning management, onboarding, e learning, and development in a user friendly cloud based LMS platform. Learningbank transforms the way people learn at the workplace and how companies build and share learning. In short, we work ...</t>
  </si>
  <si>
    <t>Learningbank A/S helps businesses take decisive steps ahead of competitors through learning courses for employees. It provides value for each and every dollar and brings together skills overview, administration, e-learning, tests, and feedback conversations (MUS) in one common digital tool.</t>
  </si>
  <si>
    <t>Learning Management System &amp; Digital Learning | Learningbank</t>
  </si>
  <si>
    <t>KnowledgePay</t>
  </si>
  <si>
    <t>knowledgepay.com</t>
  </si>
  <si>
    <t>KnowledgePay is the premier source for compensation intelligence. They provide compensation software solutions that help organizations make better compensation decisions. Their cloud-based solutions include market pricing and compensation management to...</t>
  </si>
  <si>
    <t>KnowledgePay, Inc. offers a SaaS compensation software solution. The company enables clients to manage the enterprise job data by integrating job authoring, descriptions, competencies, salary structures, compliance management, and more; automates market pricing of jobs by integrating the salary surveys and internal job pricing models; and makes informed pay decisions by viewing performance, talent, pay, and competitiveness data. It also provides compensation consulting and software to large and mid-sized organizations.</t>
  </si>
  <si>
    <t>Knowledge Pay Website | The premier source for compensation intelligence</t>
  </si>
  <si>
    <t>LogicMelon</t>
  </si>
  <si>
    <t>logicmelon.com</t>
  </si>
  <si>
    <t>Logic Melon provides world class job advert distribution (multiposting) to major job boards and other media for both recruitment agencies and direct employers. Logic Melon is based on the most recent improvements in technology for the multi posting and...</t>
  </si>
  <si>
    <t>Logic Enterprises, Ltd. doing business as LogicMelon is a staffing and recruiting company. It provides cloud-based software, job posting technology, CV search, pool software, and HR and recruitment technology. The company serves clients across the United Kingdom.</t>
  </si>
  <si>
    <t>LogicMelon is cloud based software, job multi-posting technology, CV Search, Talent Pool software and HR and recruitment technology</t>
  </si>
  <si>
    <t>TouchPoint One</t>
  </si>
  <si>
    <t>touchpointone.com</t>
  </si>
  <si>
    <t>TouchPoint One is a SaaS company that provides employee engagement and performance management solutions for contact centers. Their key products include Acuity, A GAME, and other fantasy sports gamification products. Acuity is a hosted SaaS solution tha...</t>
  </si>
  <si>
    <t>TouchPoint One, LLC is a software firm that provides employee engagement and performance management solutions for contact centers. It delivers innovative performance management solutions to the worlds leading contact centers. The company serves in the United States.</t>
  </si>
  <si>
    <t>TouchPoint One | Acuity Contact Center Performance Management &amp; Employee Engagement. A-GAME Contact Center Performance Challenge. Treasure Hunt Employee Incentive &amp; Reward platform. Gamification, Business Intelligence and Analytics, Role-based Performance Dashboards and Scorecards for Contact Center Operations.</t>
  </si>
  <si>
    <t>Ebsta</t>
  </si>
  <si>
    <t>ebsta.com</t>
  </si>
  <si>
    <t>Ebsta is a company that provides revenue intelligence solutions to help sales teams improve forecasting accuracy, identify pipeline at risk, enhance relationships, increase sales performance, and automate CRM tasks. Their Relationship Intelligence Plat...</t>
  </si>
  <si>
    <t>Ebsta, Ltd. is a company that operates in the computer software industry. The company specializes in providing a revenue intelligence platform. It provides services to businesses.</t>
  </si>
  <si>
    <t>Gmail and LinkedIn integration for Salesforce</t>
  </si>
  <si>
    <t>KNOWLEDGE OFFICER</t>
  </si>
  <si>
    <t>knowledgeofficer.com</t>
  </si>
  <si>
    <t>Knowledge Officer is a London based startup with the mission of helping tech professionals find the shortest path to employment and helping companies grow and retain a competitive workforce through talent analytics and personalised data driven learning...</t>
  </si>
  <si>
    <t>Knowledge Officer, Ltd. is an e-learning platform that helps startups gain and share knowledge efficiently within and across teams. The company organizes the world's knowledge and adds context to content. It personalized and dynamic learning paths to help individuals reach career goals.</t>
  </si>
  <si>
    <t>VibeCatch</t>
  </si>
  <si>
    <t>vibecatch.com</t>
  </si>
  <si>
    <t>VibeCatch is an advanced employee engagement platform that utilizes frequent pulse polls and analytics to help companies build better culture and improve their bottom line. It is the only employee engagement tool that leverages the effective Quality of...</t>
  </si>
  <si>
    <t>VibeCatch Oy is an advanced employee engagement platform that utilizes frequent pulse polls and analytics to help companies build a better culture and improve the bottom line. The company provides companies with an easy way to poll each employee on a regular basis.</t>
  </si>
  <si>
    <t>The easiest job satisfaction poll service for CEOs and #HR leaders</t>
  </si>
  <si>
    <t>Onapply</t>
  </si>
  <si>
    <t>onapply.de</t>
  </si>
  <si>
    <t>onapply is a software company based in Frankfurt am Main. With our applicant management software, onapply bms, you can easily manage your application process, evaluate candidates, share and contact with your colleagues. The best part: onapply bms is re...</t>
  </si>
  <si>
    <t>On-apply GmbH, works on the latest recruitment methods. The company makes online recruitment easier and been helps its clients reach out to the right people. Its team works with a lot of passion and creativity on solutions to make applicant management for companies as pleasant as possible.</t>
  </si>
  <si>
    <t>We help find the right employees</t>
  </si>
  <si>
    <t>Madison Performance Group</t>
  </si>
  <si>
    <t>madisonpg.com</t>
  </si>
  <si>
    <t>Madison is an industry-leading employee recognition solution that provides intuitive and multi-faceted recognition, incentive, and service anniversary programs. With their groundbreaking cloud-based Social Recognition Technology and scientific principl...</t>
  </si>
  <si>
    <t>488 Performance Group, Inc. doing business as Madison Performance Group operates as a workforce engagement and sales incentive marketing company that provides web-based and cloud workforce recognition and incentive solutions for brands, Fortune 1000 clients, and Global 2000 organizations worldwide. The company offers its services in the areas of workforce engagement recognition, sales incentive marketing, strategic consulting, program design and deployment, global localization and rewards, and reporting and analysis, as well as group travel, meetings, and events.</t>
  </si>
  <si>
    <t>Interview Zen</t>
  </si>
  <si>
    <t>interviewzen.com</t>
  </si>
  <si>
    <t>Interview Zen is an online platform that provides technical interview and recruitment software. It helps companies find the best developers by streamlining the screening process. With Interview Zen, companies can set their own programming challenges an...</t>
  </si>
  <si>
    <t>Interview Zen is a web-based platform to administer coding challenges for technical hirings. It recruiters gauge candidate's thought process and problem solving speed. The company create set of coding questions and invite candidates to take the challenge. Platform allows recruiters to collaboratively review recorded interviews in a shared evaluation space.</t>
  </si>
  <si>
    <t>Online Technical Interviews and Recruitment Software | Interview Zen</t>
  </si>
  <si>
    <t>JOBDOH</t>
  </si>
  <si>
    <t>jobdoh.com</t>
  </si>
  <si>
    <t>JOBDOH is a mobile booking platform that provides quality temporary and casual work for workers in the hospitality and exhibition/promotional industry. The platform allows users to easily register and find jobs with flexible working hours and competiti...</t>
  </si>
  <si>
    <t>Jobdoh, Ltd. is a location-based mobile platform for temporary job matching. It is an AI-based HR and Fintech solution offering end-to-end services from job search to payroll stretching for employers and employees.</t>
  </si>
  <si>
    <t>A location-based platform for hiring casual workers</t>
  </si>
  <si>
    <t>Int64 Software Ltd</t>
  </si>
  <si>
    <t>int64software.com</t>
  </si>
  <si>
    <t>We are a UK based software development company who specialise in software and web-enabled solutions for Businesses, Education and Government.</t>
  </si>
  <si>
    <t>Int64 Software, Ltd. is a software developer that specializes in IT Service Management, network solutions, and team management services. It is the creator of overcee, Expertise Matrix and OVERLAPS for Microsoft LAPS.</t>
  </si>
  <si>
    <t>CareerBoard</t>
  </si>
  <si>
    <t>careerboard.com</t>
  </si>
  <si>
    <t>CareerBoard is a network of online job boards specializing in Local Jobs for Local Talent. Initially servicing Northeast Ohio, CareerBoard quickly gained the reputation of being a cost effective recruitment solution for employers and a source of local ...</t>
  </si>
  <si>
    <t>Carmella Calta and Associates, Inc. doing business as CareerBoard.com, LLC is an online recruitment solutions company. It offers cost effective recruitment solutions for employers and a source of local employment opportunities for job seekers. The company serves clients across Australia and the USA.</t>
  </si>
  <si>
    <t>USA Jobs across all sectors</t>
  </si>
  <si>
    <t>CrewHu</t>
  </si>
  <si>
    <t>crewhu.com</t>
  </si>
  <si>
    <t>Crewhu is an employee recognition and customer satisfaction platform built for MSPs. It offers integrations with most MSP software platforms to track important KPIs, including PSA, CRM, Documentation tools, and VoIP provider metrics. Crewhu's mission i...</t>
  </si>
  <si>
    <t>CrewHu, LLC develops an online social employee recognition platform that helps employers create a happy work environment resulting in lower turnover and higher productivity and sales. It helps businesses do three specific things: identify the best people, recognize a job well done, and reinforce excellent behavior.</t>
  </si>
  <si>
    <t>Online social employee recognition platform</t>
  </si>
  <si>
    <t>NuCompass Mobility Services Inc.</t>
  </si>
  <si>
    <t>nucompass.com</t>
  </si>
  <si>
    <t>NuCompass Mobility Services Inc. is a privately held, independent company focused solely on the management and delivery of quality mobility management services to corporate clients in the US and around the world. NuCompass offers a comprehensive range ...</t>
  </si>
  <si>
    <t>NuCompass Mobility Services, Inc., provides relocation and assignment management services for companies worldwide. The company offers pre-transfer departure, pre-transfer destination, relocation cost estimator, policy consulting, and group move assistance; home marketing assistance, guaranteed home buyout, and buyer value option; policy administration, relocation expense management, and household goods assistance; temporary accommodations, rental assistance, home finding, and mortgage loans; and assignment cost projection, assignment agreement preparation and candidate assessment service.</t>
  </si>
  <si>
    <t>Global real estate firm headquartered in california</t>
  </si>
  <si>
    <t>Whale</t>
  </si>
  <si>
    <t>usewhale.io</t>
  </si>
  <si>
    <t>Whale is a platform that helps teams align and collaborate effectively. It offers powerful features to document and centralize procedures, processes, and knowledge. With Whale, teams can easily create and manage documentation, onboard new employees, an...</t>
  </si>
  <si>
    <t>Whale BV is a SaaS company developing a knowledge and training platform. It helps to create contextual training content and document the processes, procedures, and policies. It caters to small and medium-sized enterprises.</t>
  </si>
  <si>
    <t>The knowledge and training platform that connects team with their every process, policy, and procedure</t>
  </si>
  <si>
    <t>ScriptoPro</t>
  </si>
  <si>
    <t>scriptopro.com</t>
  </si>
  <si>
    <t>ScriptoPro is a web based learning management system that allows educators and trainers to develop and deliver courses and training online, as well as track and report the progress of their learners through an engaging and intuitive interface. With jus...</t>
  </si>
  <si>
    <t>ScriptoPro, Inc. provides an assessment and training platform allowing employers, trainers, and educators to develop and deliver courses and training online, as well as track and report the progress of its employees and learners through an engaging and intuitive interface. It can be used for e-learning, needs assessments, course evaluations, product training, professional development, employee training, compliance training, language tests, placement tests, academic assessments and much more.</t>
  </si>
  <si>
    <t>Expertus</t>
  </si>
  <si>
    <t>expertusone.com</t>
  </si>
  <si>
    <t>ExpertusONE is a learning management system (LMS) that combines power and flexibility to meet your corporate training needs. It is a modern LMS that supports continuous learning in all modes, including virtual and classroom training, e-learning, mobile...</t>
  </si>
  <si>
    <t>Expertus, Inc. is a learning management system. The company offers  ExpertusONE, a cloud-based learning management system (LMS) that includes ExpertusONE Mobile, an application that enables learners to access courses, videos, and social using Android and Apple iOS devices; and instructors to elevate the classroom experience. It serves clients worldwide.</t>
  </si>
  <si>
    <t>Learning Management Platform | ExpertusONE LMS Software</t>
  </si>
  <si>
    <t>SwissVBS</t>
  </si>
  <si>
    <t>swissvbs.com</t>
  </si>
  <si>
    <t>SwissVBS is a BTS company that focuses on building transformative Learning &amp; Development solutions for an organization’s most valuable asset: its people. They develop partnerships with their customers to create solutions that inspire and empower learne...</t>
  </si>
  <si>
    <t>SwissVBS AG creates highly engaging, digital learning solutions which deliver on the promise of getting people. The company focus on building transformative Learning and Development solutions for an organization.</t>
  </si>
  <si>
    <t>SocialTalent</t>
  </si>
  <si>
    <t>socialtalent.com</t>
  </si>
  <si>
    <t>SocialTalent is an online learning platform for enterprises that helps build the skills organizations need with real-world expertise from leading experts. They offer industry-leading training on a scalable and inclusive platform, focusing on hiring and...</t>
  </si>
  <si>
    <t>Social Talent, Ltd. is a provider of online and social media training specific to the Recruitment and Staffing industry. The company combines analytics, expert content, nudges, and reward software, to measure, change and reward teams learning and work behaviors. It offers boolean training, social sourcing, recruiter productivity, diversity and inclusion, job advertising, and employer branding.</t>
  </si>
  <si>
    <t>Leading Online Recruitment Training Solution - SocialTalent</t>
  </si>
  <si>
    <t>Surprise.com</t>
  </si>
  <si>
    <t>surprise.com</t>
  </si>
  <si>
    <t>Surprise.com is a technology company on a mission to turn the magical, uplifting experience of Surprise into a daily, weekly, and monthly life event. Software Development behavioral economics saas workplace performance gaming information technology</t>
  </si>
  <si>
    <t>Surprise.com, Inc. is a Software Development. It specializes in Behavioral economics, SaaS, Workplace performance, Gaming, and Information Technology.</t>
  </si>
  <si>
    <t>Scout Exchange</t>
  </si>
  <si>
    <t>goscoutgo.com</t>
  </si>
  <si>
    <t>GoScoutGo.com is a comprehensive online platform that offers a wide range of scouting and management tools for sports teams, including athlete profiles, game scheduling, scorekeeping, and analytics. With features tailored to meet the needs of coaches, ...</t>
  </si>
  <si>
    <t>Scout Exchange, LLC is a software that develops, markets, and operates scout, an electronic recruitment marketplace. The company connects employers with search firms and third-party recruiters to fill jobs. It delivers job orders from its recruitment marketplace to users directly through the applicant tracking system.</t>
  </si>
  <si>
    <t>A software company, develops, markets, and operates Scout, an electronic recruitment marketplace</t>
  </si>
  <si>
    <t>Myicourse</t>
  </si>
  <si>
    <t>myicourse.com</t>
  </si>
  <si>
    <t>MyiCourse a Free Learning Management System - Homepage</t>
  </si>
  <si>
    <t>Icceleration, Inc. doing business as Myicourse enables individuals, groups, or companies the ability to create, distribute and monetize educational/promotional content on its own brandable, skinnable website. It provides online software that helps users create and post own educational materials, at no cost.</t>
  </si>
  <si>
    <t>All Roads</t>
  </si>
  <si>
    <t>allroads.me</t>
  </si>
  <si>
    <t>All Roads Inc. is a software development company that provides web development and knowledge management solutions. They have been helping corporate clients build and manage their Knowledge and Learning Management Systems for the last ten years. With th...</t>
  </si>
  <si>
    <t>All Roads, Inc. is a knowledge management services and software company. The firm incorporates breakthrough eLearning, gamification, user engagement, messaging, and content management features that make learning easy and meaningful on any device.</t>
  </si>
  <si>
    <t>GoodTokens, Inc.</t>
  </si>
  <si>
    <t>goodtokens.com</t>
  </si>
  <si>
    <t>GoodTokens is a leading employee recognition and culture management platform that helps HR leaders turn data into thriving workplaces. It is an easy-to-use platform that allows employees, managers, and company admins to celebrate value-based employee a...</t>
  </si>
  <si>
    <t>GoodTokens, Inc. is an employee recognition and company culture management platform that lets employees, managers, and company admins celebrate value-based employee achievements and important company milestones. It helps HR leaders turn data into thriving workplaces.</t>
  </si>
  <si>
    <t>The leading employee recognition &amp; culture management platform that helps HR Leaders turn data into thriving workplaces</t>
  </si>
  <si>
    <t>PickYourSkills</t>
  </si>
  <si>
    <t>pickyourskills.com</t>
  </si>
  <si>
    <t>Votre logiciel de staffing qui répond à tous vos enjeux de gestion des ressources. Construisez les équipes-projets les plus pertinentes. Optimisez vos plans de charge, staffing. Développez les compétences de vos talents. Créez une cartographie des comp...</t>
  </si>
  <si>
    <t>PickYourSkills SAS is a SaaS solution for helping companies to find the best match between projects and employees. The company is able to optimize staffing processes: gain productivity by having the right information at the right time lower turnover and recruitment costs by engaging employees and improve skills development.</t>
  </si>
  <si>
    <t>Navigate Wellbeing Solutions</t>
  </si>
  <si>
    <t>navigatewell.com</t>
  </si>
  <si>
    <t>Navigate is an employee engagement technology company helping organizations create more health and happiness in the employees, clients, and communities they serve. Wellness and Fitness Services</t>
  </si>
  <si>
    <t>Navigate Wellness, LLC doing business as Navigate Wellbeing Solutions is a wellness and fitness company. It offers wellbeing resources, benefits navigation, marketplace and integrations, rewards, and incentives, reporting and analytics, communications and marketing, physical wellbeing, financial certainty, community and social engagement, mental health and balance, and purpose and career. The company offers its services within the area.</t>
  </si>
  <si>
    <t>Recognize</t>
  </si>
  <si>
    <t>recognizeapp.com</t>
  </si>
  <si>
    <t>Recognize is an employee engagement platform that helps companies create a great culture through employee recognition and staff rewards. It offers features such as peer recognition, company surveys, and rewards automation to reduce employee churn and i...</t>
  </si>
  <si>
    <t>Recognize Services, Inc. doing business as Recognize app is an employee engagement platform. It specializes in Gamification, HTML5 Responsive Web App, Yammer integration, and peer-to-peer employee recognition.</t>
  </si>
  <si>
    <t>Recognize | Social Employee Recognition &amp; Rewards</t>
  </si>
  <si>
    <t>Bigtincan</t>
  </si>
  <si>
    <t>bigtincan.com</t>
  </si>
  <si>
    <t>Bigtincan is an industry-leading sales enablement company that provides a unified sales enablement platform called Bigtincan Hub. This platform helps sales teams increase success by improving client and prospect engagement, enhancing collaboration, com...</t>
  </si>
  <si>
    <t>Bigtincan Holdings, Ltd. doing business as Bigtincan Mobile Pty., Ltd. is a company that operates in the Software Development industry. It helps brands facilitate the future buying experience. The company focuses on providing quality services to end-users and clients within the area.</t>
  </si>
  <si>
    <t>Sell Smarter, Learn Faster, and Win More with the industry’s leading AI-powered Sales Enablement Automation Platform</t>
  </si>
  <si>
    <t>Awards Network</t>
  </si>
  <si>
    <t>awardsnetwork.com</t>
  </si>
  <si>
    <t>Awards Network creates employee recognition solutions that help organizations develop a culture of recognition. You can target any audience with a customized recognition or incentive solution that will engage recipients, inspire personal achievement an...</t>
  </si>
  <si>
    <t>Selective Gift Institute, Inc. doing business as Awards Network designs, implement and maintain employee award programs built to engage, improve performance and achieve the organization's unique goals. The company assists organizations to reach goals, overcoming industry challenges, and creating a sustainable competitive advantage through the strategic use of employee award programs.</t>
  </si>
  <si>
    <t>HrFlow</t>
  </si>
  <si>
    <t>hrflow.ai</t>
  </si>
  <si>
    <t>HrFlow.ai is an API first company and the leading AI powered HR data automation platform. The company helps +1000 customers (HR software vendors, staffing agencies, large employers, and headhunting firms) to thrive in a high volume and high frequency l...</t>
  </si>
  <si>
    <t>Riminder SAS doing business as HrFlow.ai provides online human resource management services. It offers a platform that enables the recruiter to view candidate resumes and select candidates. It serves clients in Europe and also helps both vendors and corporates comply with the G.D.P.R, privacy regulations, algorithmic consent constraints, and fairness requirements with pre-built features.</t>
  </si>
  <si>
    <t>AI powered API that brings intelligence to HR data and bridges the gap between all the data sources and destinations</t>
  </si>
  <si>
    <t>edureka!</t>
  </si>
  <si>
    <t>edureka.co</t>
  </si>
  <si>
    <t>Edureka is an online training provider that offers instructor-led courses in various trending technologies, including Big Data &amp; Analytics, Cloud Computing, and Programming. They have a high course completion rate and provide 24x7 online support to the...</t>
  </si>
  <si>
    <t>Brain4ce Education Solutions Pvt., Ltd. doing business as Edureka is an e-learning company. It offers live and instructor-led courses about big data and analytics, cloud computing, programming, application development, and other technologies. The company markets its services to clients for continuing education, in partnership with corporates and academia.</t>
  </si>
  <si>
    <t>Zwayam</t>
  </si>
  <si>
    <t>zwayam.com</t>
  </si>
  <si>
    <t>Zwayam is an intelligent recruitment software to manage your entire hiring process from sourcing to screening to selection. With intelligence built in at every stage, it helps you hire the right candidate and seamlessly take care of your hiring needs. ...</t>
  </si>
  <si>
    <t>Zwayam is an intelligent recruitment platform that enables companies and candidates connect in person, with out the need of any middle men. It helps widen candidate reach to include social hiring, get best candidate recommendations, enable great candidate experience and market jobs.</t>
  </si>
  <si>
    <t>Zwayam - an intelligent recruitment platform that enables companies and candidates connect in person #TalentBranding #Recruitment #HiringPlatform #sourcing</t>
  </si>
  <si>
    <t>JobFlo</t>
  </si>
  <si>
    <t>jobflo.com</t>
  </si>
  <si>
    <t>JobFlo is a cloud-based recruiting platform that helps hiring managers advertise job openings across social media networks, job search engines, and job boards. It also automatically publishes job openings on a company's careers page, allows applicants ...</t>
  </si>
  <si>
    <t>JobFlo, Inc. provides a Web-based recruiting platform that helps hiring managers and recruiters create and distribute new job postings, as well as manage the applicant flow of candidates. The company's platform distributes job postings across social media, including LinkedIn, Facebook, and Twitter; track the views and applicants of openings by channel; automatically syndicate job postings to free job boards and aggregators; and review and manage applicants.</t>
  </si>
  <si>
    <t>Learning.net</t>
  </si>
  <si>
    <t>learning.net</t>
  </si>
  <si>
    <t>The Learning Network is the first family of companies committed to providing best in class traditional and digital learning services. A comprehensive suite of advanced software and specialized service to take training and learning to the next level. TL...</t>
  </si>
  <si>
    <t>The Learning Network, Inc. doing business as Learning.net provides e-Learning services to corporate departments, associations, and other organizations. The company focuses on the authoring system, the learning management system (LMS), and learning content management system (LCMS), and also it offers public learning centers for CCH, C,A,R, and CEA; Trellis, a software for managing an organization's learning environment; Learning Content Management System, which enables businesses to provide online training and education to its customers and employees.</t>
  </si>
  <si>
    <t>Each Person</t>
  </si>
  <si>
    <t>eachperson.com</t>
  </si>
  <si>
    <t>Each Person is a leading employee recognition and rewards company that helps businesses create a culture of valued, motivated, and engaged employees. Their easy-to-use and automated system is designed to retain and attract talent in a competitive workp...</t>
  </si>
  <si>
    <t>Each Person, Ltd. is a human resources, staffing, and recruiting company. It provides an employee recognition and rewards system. The company offers its products and services internationally.</t>
  </si>
  <si>
    <t>Recognition and rewards platform, fuelled by epoints</t>
  </si>
  <si>
    <t>Swyg</t>
  </si>
  <si>
    <t>swyg.com</t>
  </si>
  <si>
    <t>Swyg is a company that is on a mission to eliminate bias from recruitment and make interviewing fair for all. They are building the world's largest referral network where companies can find great talent based on evaluations by candidates' peers. Unlike...</t>
  </si>
  <si>
    <t>Swyg Ltd. develop novel screening technologies based on peer-review and AI. The company's platform also helps companies make better hiring decisions by making the face-to-face interviewing process available for all candidates. It can assess technical skills as well as interpersonal skills such as communication and collaboration style.</t>
  </si>
  <si>
    <t>Helping companies build better teams by finding candidates that are great collaborators</t>
  </si>
  <si>
    <t>Workstars</t>
  </si>
  <si>
    <t>workstars.com</t>
  </si>
  <si>
    <t>Workstars is a leading provider of employee recognition programs. They offer a feature-packed platform that allows companies to create their own social employee recognition programs. Workstars helps capture positive energy, celebrate shared values, and...</t>
  </si>
  <si>
    <t>Workstars Global, Ltd. is a provider of social employee recognition and reward platform. It helps local and global HR teams deliver a boost to its employee engagement strategy. The company serves worldwide.</t>
  </si>
  <si>
    <t>Workstars capture positive energy, celebrate shared values and reward great people</t>
  </si>
  <si>
    <t>Good&amp;Co</t>
  </si>
  <si>
    <t>good.co</t>
  </si>
  <si>
    <t>Good&amp;Co is a career guidance app that uses fun personality tests to help individuals discover their strengths and find workplace happiness. They offer a proprietary psychometric algorithm based on over 20 years of career psychometrics and psychological...</t>
  </si>
  <si>
    <t>Good and Co Labs, Inc. is a self-discovery engine and social network for professionals looking for happiness and meaning in the careers, relationships, and personal lives. The company offers an Android and iOS app that helps people to discover career happiness and success by creating happier workplaces, and more. Its products include Teamwork Pro, Personality Test IOS, Personality Test Android, Teamwork IOS, and Teamwork Android.</t>
  </si>
  <si>
    <t>Platform for jobseekers , employees, and employers</t>
  </si>
  <si>
    <t>WorkWolf</t>
  </si>
  <si>
    <t>workwolf.com</t>
  </si>
  <si>
    <t>Workwolf is a hiring software that finds, screens &amp; validates quality candidates, better than humans can. They also provide a digital work passport for trusted professionals empowering them to build their own verified profiles.</t>
  </si>
  <si>
    <t>Workwolf, Inc. is a software development company. It offers Technology, Credentials, Employment, Recruitment, Immigration, Healthcare, Government, Human Resources, Background Checks, Blockchain, Artificial intelligence, Machine Learning, Natural Language Processing, and Cloud Computing.</t>
  </si>
  <si>
    <t>Ving</t>
  </si>
  <si>
    <t>vingapp.com</t>
  </si>
  <si>
    <t>Ving is a compliance and training monitoring platform that helps companies track, monitor, and record employee compliance and engagement with safety, health, policy, and procedure training. It offers a one-stop-shop with a library of 1,000 courses avai...</t>
  </si>
  <si>
    <t>via680, LLC doing business as Ving designs and develops application software that lets users create multimedia messages with videos, documents, audio files, pictures, and surveys. The company develops and designs training and compliance monitoring platform for small to medium-sized businesses. It tracks, monitors, and records employee compliance and engagement with company safety, health, policy, and procedure training.</t>
  </si>
  <si>
    <t>Ving Safety Training and Compliance Monitoring Platform for Small to Medium Size Business</t>
  </si>
  <si>
    <t>Xmetryx, Inc.</t>
  </si>
  <si>
    <t>xmetryx.com</t>
  </si>
  <si>
    <t>TrustMetryx is a company that measures and tracks how leader behavior and team dynamics affect people's work experience and performance. They use a blend of behavioral science and software to help teams build trust and break down silos, reducing fricti...</t>
  </si>
  <si>
    <t>Xmetryx, Inc. is a Team Relationship Management software startup. Combining brain science and engaging design, TRM identifies gaps on and across teams before it leads to deteriorating performance and disengagement. It helps leaders eliminate stress and friction on and across remote teams, improving engagement and performance.</t>
  </si>
  <si>
    <t>Team Relationship Management Software</t>
  </si>
  <si>
    <t>WorkHound</t>
  </si>
  <si>
    <t>workhound.com</t>
  </si>
  <si>
    <t>WorkHound is a workforce insight software that provides a platform for real-time, anonymous feedback for the frontline workforce. It is specifically built for the remote, distributed driving workforce, helping trucking companies tackle retention issues...</t>
  </si>
  <si>
    <t>WorkHound, Inc. is a developer of a driver engagement platform intended to help trucking companies retain drivers. The company's driver engagement platform helps truck drivers to share feedback with carriers and offers actionable insights through retention analytics, identifying issues and areas of improvement, enabling trucking companies to boost its driver count and take action to resolve driver concerns. The company serves customers internationally.</t>
  </si>
  <si>
    <t>Provides a real-time feedback platform for frontline workers</t>
  </si>
  <si>
    <t>Human Resource Management Center</t>
  </si>
  <si>
    <t>hrmc.com</t>
  </si>
  <si>
    <t>HRMC is a Human Resource Management Center that provides talent acquisition tools. They offer a fully automated assessment platform called HRMC Acclaim, which standardizes best hiring practices, sources better candidates, delivers the company's unique ...</t>
  </si>
  <si>
    <t>Human Resource Management Center, Inc. (HRMC) is a web and phone-based Software as a Service (SaaS) provider, specializing in artificially intelligent, automated human resource processes. It has pioneered innovative, award-winning human resource solutions, ultimately developing the industry's premier Talent Acquisition platform, and HRMC Acclaim.</t>
  </si>
  <si>
    <t>Human resource management center provide a comprehensive recruitment platform from sourcing to onboarding</t>
  </si>
  <si>
    <t>College Recruiter</t>
  </si>
  <si>
    <t>collegerecruiter.com</t>
  </si>
  <si>
    <t>College Recruiter is a leading niche job board for college and university students searching for internships, part-time employment, and seasonal work, as well as recent graduates hunting for entry-level jobs and other career opportunities. They provide...</t>
  </si>
  <si>
    <t>CollegeRecruiter.com Holdings, Inc. doing business as College Recruiter, Inc. owns and operates a career site used by students hunting for internships, and graduates searching for entry-level careers and other opportunities. It offers career planning and management tools; articles, blogs, and Webinars; resumes and career consultation, including career videos, podcasts, research industries, resume distribution, resume writing help, and school finder; and books and magazines, such as a bookstore, industry magazines, and RSS feeds.</t>
  </si>
  <si>
    <t>Sproutlogix</t>
  </si>
  <si>
    <t>sproutlogix.com</t>
  </si>
  <si>
    <t>Sproutlogix is an Enterprise Tech company that has pioneered the intelligent way to solve business performance challenges with their AI BASED CAPABILITY ACCELERATOR called DeveLoop. Founded in 2016, with offices in India &amp; USA, Sproutlogix's team of in...</t>
  </si>
  <si>
    <t>Sproutlogix Solutions, Inc. is a provider of human resource solutions. The company offers technical productivity improvements, sales enablement, customer success capability development, and other solutions. It serves Small to Large Enterprises across the globe from the Big Five.</t>
  </si>
  <si>
    <t>DeveLoop | The Adaptive Learning Platform by Sproutlogix</t>
  </si>
  <si>
    <t>TrainCaster LMS</t>
  </si>
  <si>
    <t>traincaster.com</t>
  </si>
  <si>
    <t>TrainCaster LMS is an online training management system that provides a best-in-class training experience. With multiple options for creating or uploading training content, users can easily format content, add images, links, and videos without needing ...</t>
  </si>
  <si>
    <t>TrainCaster LMS is a full-service web design and web software development company. It is the first version of the learning management system that was developed under the NetCasters name for several prestigious colleges and universities. Its original training system was developed for real clients, with real training needs the clients can see the impact on TrainCaster when login to the system.</t>
  </si>
  <si>
    <t>Online training management system that delivers any online course</t>
  </si>
  <si>
    <t>Compensation XL</t>
  </si>
  <si>
    <t>compensationxl.com</t>
  </si>
  <si>
    <t>CompXL is a compensation planning software solution provided by CompensationXL. It is a flexible and affordable software that automates the interaction between the compensation team and planning managers during focal review cycles for merit, bonus, and...</t>
  </si>
  <si>
    <t>Human Capital Resource Software, Inc. (HCR) doing business as HCR Software CompensationXL is a software development company. It offers flexible and affordable planning software that automates the interaction between the compensation team and planning managers during focal review cycles for merit, bonus, and long-term incentives. The company serves throughout the country.</t>
  </si>
  <si>
    <t>The compensation team with a tool so configurable that it will truly automate</t>
  </si>
  <si>
    <t>Praice</t>
  </si>
  <si>
    <t>praice.com</t>
  </si>
  <si>
    <t>Praice is a company that specializes in job matching based on personal strengths. They are the first company in the world to sift all candidates on personality and provide a social cutting-edge 360° personality assessment tool. Praice aims to minimize ...</t>
  </si>
  <si>
    <t>Praice is a SaaS company that predicts the performance of your applicants through a combination of machine learning and behavioral psychology. It empowers all hiring managers to become more data-driven when recruiting sales and service talent.</t>
  </si>
  <si>
    <t>Leverages social media profiles for job seekers</t>
  </si>
  <si>
    <t>Telpay</t>
  </si>
  <si>
    <t>Seagrass Software Ltd</t>
  </si>
  <si>
    <t>seagrass.co.uk</t>
  </si>
  <si>
    <t>Software Design Services We have developed software for schools, training companies, financial companies, insurance companies, recruitment companies and many more businesses and organisations from start-ups to PLCs. SEO Optimization Are Search Engines ...</t>
  </si>
  <si>
    <t>Seagrass Software, Ltd. is a software development company. It offers bespoke software development, hosting, and support services - e-commerce, mobile apps, web apps, in-house business systems, and more. It provides software and website development services in the UK.</t>
  </si>
  <si>
    <t>CareerDrive</t>
  </si>
  <si>
    <t>careerdrive.ie</t>
  </si>
  <si>
    <t>Unlike other forms of career development, the Career Conversations Experience runs in small groups, guided by an experienced facilitator. There are huge benefits in this peer to peer interaction. This two part virtual group discovery experience helps ...</t>
  </si>
  <si>
    <t>Job Match Ireland doing busibess as CareerDrive is about helping companies build careers. It gives them the motivation and skills to manage and drive its own career within the company.</t>
  </si>
  <si>
    <t>Colmeia Cloud Service</t>
  </si>
  <si>
    <t>colmeia.cloud</t>
  </si>
  <si>
    <t>Colmeia.cloud is a company that provides Job Architecture Software solutions. Their SaaS platform allows organizations to create job catalogs, execute job mapping, and design job architectures. They help companies optimize their human capital practices...</t>
  </si>
  <si>
    <t>Scutera Software GmbH doing business as Colmeia Cloud is a software development company that systematizes the global resources of a company within a short time. It offers enterprise transparency and is an efficient instrument for reorganizing andstrategically aligning global practices. It serves customers within Bavaria, Germany.</t>
  </si>
  <si>
    <t>EmployeeReferrals.com</t>
  </si>
  <si>
    <t>employeereferrals.com</t>
  </si>
  <si>
    <t>EmployeeReferrals.com is an intelligent employee referral software platform that offers a range of tools and services to boost employee referrals and reduce administrative time. The platform allows users to leverage social networking to source the best...</t>
  </si>
  <si>
    <t>Joblark, Inc. doing business as EmployeeReferrals.com is a web application employees use to make referrals; Leverage professional, personal, and social networks to recruit. The company allows companies to leverage its employee's social network connections to recruit top talent. It offers Employee Referrals, 3rd Party Referrals, Recruiting Software and Technology, Social Sourcing, Keyword Matching, and Mobile Recruitment.</t>
  </si>
  <si>
    <t>Transform your workforce into a recruiting machine</t>
  </si>
  <si>
    <t>QuoDeck</t>
  </si>
  <si>
    <t>quodeck.com</t>
  </si>
  <si>
    <t>QuoDeck is a B2B SaaS Digital Learning and Engagement Platform that enables organizations to use interactivity and games to engage audiences such as employees, value chain and gig workforces. QuoDeck caters to the growing need for organizations to buil...</t>
  </si>
  <si>
    <t>QuoDeck Technologies PLC is an enterprise Learning Management System that operates with games.The company improves the overall learning experience and helps in capturing valuable data in real-time and analyses it through big data analytical tools.</t>
  </si>
  <si>
    <t>Site Administration | Authentication Api Admin</t>
  </si>
  <si>
    <t>DBSquared</t>
  </si>
  <si>
    <t>dbsquared.com</t>
  </si>
  <si>
    <t>We improve our customers’ return on investment by: · Reducing employee turnover · Creating pay equity and competitiveness · Streamlining time-consuming processes We provide two Software-as-a-Service solutions that improve our customers’ ROI: ...</t>
  </si>
  <si>
    <t>DBSquared, LLC is a world-class software provider of products and services, improving the productivity of the human resource staff, increasing company profitability, and providing tools to assist with compliance in regard to several legislative issues. The company provides two Software-as-a-Service solutions that improve customers' ROI: A compensation planning and management program, and An electronic, collaborative job description writer. Its product offering includes DBCompensation, job evaluation, salary administration program, and DBDescriptions, a web-based system that automates the creation of job descriptions.</t>
  </si>
  <si>
    <t>Human resource software product and services provider</t>
  </si>
  <si>
    <t>FirstChoice Hiring</t>
  </si>
  <si>
    <t>firstchoicehiring.com</t>
  </si>
  <si>
    <t>FirstChoice Hiring is a talent acquisition platform serving companies across the nation. We recruit, screen, and assess applicants, instantly delivering those most likely to succeed to your dashboard. By leveraging technology, psychology, and experienc...</t>
  </si>
  <si>
    <t>First Choice Hiring Solutions is a candidate pre-screening and assessment platform designed to help midsize businesses in a variety of industries find the best applicants for the organization. It system is built around the behavioral-based Success Building Candidate Assessment (SBCA) from Wake Forest University that tells users if an applicant has the abilities and behavior to be a good fit for a certain position.</t>
  </si>
  <si>
    <t>WE DO ALL THE WORK SO YOU CAN FOCUS ON YOURS</t>
  </si>
  <si>
    <t>Clear Law Institute , LLC</t>
  </si>
  <si>
    <t>clearlawinstitute.com</t>
  </si>
  <si>
    <t>Clear Law Institute provides online sexual harassment training, online compliance training, investigations training, and online CLE and online CPE. Clear Law Institute provides practical and engaging learning to employers through nationally recognized ...</t>
  </si>
  <si>
    <t>Clear Law Institute, LLC provides continuing education webinars for lawyers, accountants, HR professionals, and compliance officers. It also provides online compliance training and advisory services for thousands of employers across the world, including numerous Fortune 500 companies.</t>
  </si>
  <si>
    <t>SPARTED</t>
  </si>
  <si>
    <t>sparted.com</t>
  </si>
  <si>
    <t>SPARTED is a mobile learning solution for companies that aims to boost the agility and performance of teams through 3 minutes of daily gameplay. It is the only campaign-based learning app that engages frontline employees every day. With SPARTED, compan...</t>
  </si>
  <si>
    <t>Sparted is a developer of a mobile microlearning platform designed to boost frontline employees' performance all year long. The company's platform permits companies to create professional training content independently on a dedicated back office and distribute it to their employees via a fully customized white-label application in accordance with the company's visual identity, enabling companies to hire, train their employees, and attain their business goals.</t>
  </si>
  <si>
    <t>SPARTED is changing the way people learn We offer companies a unique and scalable game platform for micro learning on mobile devices</t>
  </si>
  <si>
    <t>EZHire</t>
  </si>
  <si>
    <t>ezhire.co</t>
  </si>
  <si>
    <t>EZHire is a company that provides a simple and cost-effective solution to hiring challenges. They offer an end-to-end hiring solution that utilizes artificial intelligence and computer software to streamline the recruitment process. Their goal is to ef...</t>
  </si>
  <si>
    <t>EZHire Co. was built by a team of professionals from various industries, all with a common challenge: to efficiently recruit and retain high-quality talent in a timely manner. It provides a simple, cost-effective solution to address these challenges. It offers an end-to-end solution proven to deliver results.</t>
  </si>
  <si>
    <t>EZHire Digital Interview Platform for Recruiting</t>
  </si>
  <si>
    <t>HRDigital</t>
  </si>
  <si>
    <t>hrdigital.de</t>
  </si>
  <si>
    <t>HRDigital provides software and services that align people operations with the business. They offer innovative alternatives to traditional HR, including a Feedback App and HR Analytics.</t>
  </si>
  <si>
    <t>HRDigital GmbH and Co. Kg offer software and services, including mobile applications, that enables 360-degree feedback for employees. The company's products and services help companies better understand and realize the skills and development potential of the employees. It consists of executives with many years of experience working for companies of various sizes, from the start-up to the globally operating group.</t>
  </si>
  <si>
    <t>Yva.ai</t>
  </si>
  <si>
    <t>yva.ai</t>
  </si>
  <si>
    <t>Yva.ai is a next generation feedback system that puts employees first. Yva.ai, the next generation employee development and people analytics platform based on Smart Feedback, combines Smart 360 weekly micro surveys with Collaboration Analytics. It allo...</t>
  </si>
  <si>
    <t>Yva.AI, Inc. is a company that operates in the IT Services and IT Consulting industry. It helps organizations by improving employee well-being, and employee retention, building an employee listening culture, and driving work performance. The company specializes in Analytics, Artificial Intelligence, Big Data, Human Resources, Predictive Analytics, and SaaS.</t>
  </si>
  <si>
    <t>REFFIND LTD</t>
  </si>
  <si>
    <t>reffind.com</t>
  </si>
  <si>
    <t>REFFIND is a Software as a Service (SaaS) solutions provider that is revolutionizing how customer loyalty and employee incentives are created, rewarded, and managed. They use the latest technological innovations and blockchain solutions to reinvent loy...</t>
  </si>
  <si>
    <t>Reffind, Ltd. is a software as a service solutions provider. The company designs and develops enterprise software, and focuses on developing mobile human resource applications. It offers software that companies use to recruit, manage, and develop human resources within organizations.</t>
  </si>
  <si>
    <t>The Future Is Here | Improve Employee Engagement Today!</t>
  </si>
  <si>
    <t>Bauschke &amp; Associates</t>
  </si>
  <si>
    <t>bauschke.com</t>
  </si>
  <si>
    <t>Bauschke &amp; Associates is a financial services company based out of P.O. Box 38113 STN Birds Hill, East St. Paul, Manitoba, Canada. They provide a range of web-based tools and systems to help organizations evaluate and improve the performance of their b...</t>
  </si>
  <si>
    <t>Bauschke and Associates, Ltd. has provided a wide spectrum of management advisory services to the international financial services industry (Banks and Credit Unions), non-profit organizations, for-profit enterprises, and non-government organizations. Its unrelenting commitment to integrity, independence and professionalism has resulted in long-term relationships with clients spanning over four decades.</t>
  </si>
  <si>
    <t>Bauschke &amp; Associates has provided a wide spectrum of management advisory services to the international financial services industry</t>
  </si>
  <si>
    <t>UnderstandBetter</t>
  </si>
  <si>
    <t>understandbetter.co</t>
  </si>
  <si>
    <t>We ask your employees the questions you might not be able to. We want to promote open and transparent communication across all levels of a company. By providing key insights and analytics, we help you make smarter decisions. UnderstandBetter empowers m...</t>
  </si>
  <si>
    <t>AIEDA Technologies Pvt., Ltd. doing business as UnderstandBetter operates as a developer of people analytics online platform intended for managers to build strong teams. The company's platform allows employees to voice out opinions easily to management and also is a personalized employee feedback system that gives managers actionable insights on direct reports, enabling CEOs &amp; HRs to measure the employee engagement quotient in the company.</t>
  </si>
  <si>
    <t>Personalised employee feedback platform that gives managers insights to take action on</t>
  </si>
  <si>
    <t>Duma Works</t>
  </si>
  <si>
    <t>dumaworks.com</t>
  </si>
  <si>
    <t>Duma Works is a recruiting platform that provides small and medium businesses in emerging markets with a simple, affordable, and fast way to connect with pre-screened and qualified local talent. The platform offers mobile accessibility, referral networ...</t>
  </si>
  <si>
    <t>Duma Works, Ltd. is an SMS-based recruiting service that connects employers with the top qualified job seekers in the DUMA network. The company match based on skill, geographic location, past employer reviews, and social network.</t>
  </si>
  <si>
    <t>Recruitment platform in Sub-Saharan Africa</t>
  </si>
  <si>
    <t>SEEK</t>
  </si>
  <si>
    <t>seek.com.au</t>
  </si>
  <si>
    <t>SEEK is Australia's number one employment marketplace. It is a leading online job site that connects job seekers with employers. SEEK offers a wide range of services including job search, career advice, and recruitment solutions. With over 150,000 jobs...</t>
  </si>
  <si>
    <t>Seek, Ltd. is an information technology company. It specializes in online employment classifieds, job boards, education, employment, job ads, proactive sourcing, and recruitment. The company provides services within the area.</t>
  </si>
  <si>
    <t>Australia's #1 job site</t>
  </si>
  <si>
    <t>Mystery Applicant</t>
  </si>
  <si>
    <t>mysteryapplicant.com</t>
  </si>
  <si>
    <t>Leading the way in candidate experience measurement and talent analytics. If you knew what candidates thought of your recruitment experience, what difference would it make to your business? Mystery Applicant is an award winning HR SaaS tool that provid...</t>
  </si>
  <si>
    <t>Mystery Applicant, Ltd. is an award-winning HR SaaS tool that provides real-time candidate experience feedback. The company offers a research tool that allows to filter, contrast, and benchmark key metrics so it can turn feedback into action and drive recruitment strategy forward.</t>
  </si>
  <si>
    <t>Talentevo</t>
  </si>
  <si>
    <t>talentevo.com</t>
  </si>
  <si>
    <t>Talentevo is a leading employee performance management software company. With over 50 years of combined senior management HR experience, Talentevo has built a simple, flexible, and effective performance management solution that helps companies get the ...</t>
  </si>
  <si>
    <t>Talentevo, Ltd. is a central hub for the entire performance management process.  The company built a simple, flexible, and effective performance management solution that helps companies get the best out of people. It provides performance management software that saves time and money by centralizing key HR information and automating HR processes.</t>
  </si>
  <si>
    <t>Employee Performance Management Software | HR Software</t>
  </si>
  <si>
    <t>HireFunnel</t>
  </si>
  <si>
    <t>hirefunnel.io</t>
  </si>
  <si>
    <t>HireFunnel makes recruiting easy. Join the world’s fastest-growing hiring trend with our automated interviewing platform. Simply set up your questions, send the link to candidates, and watch their video responses roll in. Whatever the size of your business, you can save time and effort with our secure, easy-to-use platform. Learn more at hirefunnel.io</t>
  </si>
  <si>
    <t>HireFunnel, Ltd. is an automated Video Interviewing platform and ATS, that helps companies to run faster and more efficient hiring campaigns. It set up the online interview, shares the link with selected candidates, or adds it to do job ads, candidates respond in the comfort of its own space and review video responses at convenience.</t>
  </si>
  <si>
    <t>Jobberman</t>
  </si>
  <si>
    <t>jobberman.com</t>
  </si>
  <si>
    <t>Jobberman is Nigeria's #1 job site connecting employers with the best and brightest talents. They provide a platform for job seekers to search for jobs, read career advice, and sign up for alerts on the latest vacancies from top companies. Jobberman al...</t>
  </si>
  <si>
    <t>Jobberman, Ltd. is an online career in Nigeria. It develops an online career portal in Nigeria. The company also provides the best destination platform in Africa for job applicants and employers and helps people find dream jobs, and help employers find the right people. It serves its clients in Nigeria</t>
  </si>
  <si>
    <t>Jobs, Careers, Vacancies in Nigeria</t>
  </si>
  <si>
    <t>Journeyfront</t>
  </si>
  <si>
    <t>journeyfront.com</t>
  </si>
  <si>
    <t>Journeyfront is a data-driven hiring platform designed to screen, interview, and hire the best candidates while leveraging data and analytics to continuously streamline the hiring process. Their software helps organizations hire low turnover, high-perf...</t>
  </si>
  <si>
    <t>Journeyfront, Inc. is a software development company. It provides a job recruitment platform designed to match people with jobs. It also offers products such as automated screening, digital interviewing, hiring scorecards, tracking and optimization, integrations, and product demos. The company also offers various solutions, including process improvement, turnover improvement, and performance improvement. It serves people around the United States.</t>
  </si>
  <si>
    <t>Journeyfront | The World's Most Accurate Hiring Software</t>
  </si>
  <si>
    <t>Centranum Ltd</t>
  </si>
  <si>
    <t>centranum.com</t>
  </si>
  <si>
    <t>Centranum is a leading international provider of talent and competency management software. We work primarily with mid and large size organisations in knowledge intensive industries – healthcare, engineering, technology, minerals exploration and extrac...</t>
  </si>
  <si>
    <t>Centranum Group is an international provider of modular online Talent Management Systems for knowledge-intensive industries. Its solutions include Performance Management, Capability  Tracking, Competency Management, Learning and Development, and Succession Planning. The company designed as an organizational development tool, individuals and managers, through use of the system, naturally develop the proven leadership practices associated with top performance.</t>
  </si>
  <si>
    <t>Competency management software for knowledge-based enterprises in healthcare, engineering, technology, extraction &amp;construction</t>
  </si>
  <si>
    <t>Intro</t>
  </si>
  <si>
    <t>intro.io</t>
  </si>
  <si>
    <t>Intro is a tech recruitment company that automates search, screening, and outreach processes. With Intro, you can save time and focus on interviewing high-quality candidates. Trusted by over 600 companies, Intro is recognized as one of Sweden's fastest...</t>
  </si>
  <si>
    <t>Intro AB automates search, screening and outreach, so user can spend time interviewing qualitative candidates. Its platform is the world's leading for outbound recruiting.</t>
  </si>
  <si>
    <t>Dhiyo.ai</t>
  </si>
  <si>
    <t>dhiyo.ai</t>
  </si>
  <si>
    <t>Dhiyo is India's 1st Multilingual Conversational AI Platform for job seekers in the informal sector. It allows users to create their profile and apply for jobs using the power of conversation. Dhiyo leverages NLP and ML techniques to provide a robust a...</t>
  </si>
  <si>
    <t>Dhiyo, Ltd. is India's first Multilingual Conversational AI Platform to Employ the Next Billion Users. It is a simple and intuitive medium for creating profiles and applying for jobs using the power of conversation.</t>
  </si>
  <si>
    <t>Dhiyo - Job Search Simplified Intelligently</t>
  </si>
  <si>
    <t>EmployerTube Global Video Interview Platform</t>
  </si>
  <si>
    <t>employertube.com</t>
  </si>
  <si>
    <t>EmployerTube Global Video Interview Platform is a centralised recruitment platform that provides a cost-efficient and modern way to manage the recruitment process. It offers a range of services including one-way and live video interviews, automated rec...</t>
  </si>
  <si>
    <t>Adfuture, Ltd. doing business as Employertube provides an innovative platform that is striving to make the entire process smarter, easier, transparent, and more effective. The company</t>
  </si>
  <si>
    <t>NUMA</t>
  </si>
  <si>
    <t>numa.co</t>
  </si>
  <si>
    <t>NUMA is a company that provides training and coaching services for managers and leaders. They offer workshops that condense actionable tools and practices for remote learning. NUMA supports tech entrepreneurs who aim to address global challenges by pro...</t>
  </si>
  <si>
    <t>NUMA SAS is an innovation hub that brings together under one umbrella three main activities: community events, startup acceleration, and innovation programs for corporates. The company provides methodology and mentorship to individuals, communities, startups, and large companies. It is also a co-working space for entrepreneurs, academics, and SMEs.</t>
  </si>
  <si>
    <t>Drafted</t>
  </si>
  <si>
    <t>drafted.us</t>
  </si>
  <si>
    <t>Drafted is a company that offers referral program solutions to help companies make excellent hires through their company network. They provide software development hiring, referrals, recruiting, employee referrals, community referrals, external referra...</t>
  </si>
  <si>
    <t>Drafted, Inc. develops an online portal that allows users to discover jobs and companies. It enables users to directly apply to jobs and request an intro through a mutual connection; refer friends to jobs and discover candidates in a user's network.</t>
  </si>
  <si>
    <t>Makes intelligent referral suggestions to anyone who wants to help your company hire</t>
  </si>
  <si>
    <t>peoplevalue</t>
  </si>
  <si>
    <t>boostworks.co.uk</t>
  </si>
  <si>
    <t>PeopleValue is a company that provides employee engagement solutions, including reward and recognition, benefits delivery, and wellbeing programs.</t>
  </si>
  <si>
    <t>Boostworks, Ltd. is an IT consulting company. It specializes in boosting discounts, boost recognition, boost well-being, boost comms, boost benefits, and boost festive. It serves people around the United Kingdom.</t>
  </si>
  <si>
    <t>Retention, member value, and employee engagement</t>
  </si>
  <si>
    <t>Happyperks</t>
  </si>
  <si>
    <t>happyperks.com</t>
  </si>
  <si>
    <t>HappyPerks is a platform used by companies to motivate employees with perks. It provides real-time employee engagement, automates workflow, and tracks budget utilization in perks. The platform also allows HR managers and companies of all sizes to colla...</t>
  </si>
  <si>
    <t>HappyPerks is technologically advanced, user-friendly and easy to navigate. It is a digital platform used by companies to motivate employees with perks.</t>
  </si>
  <si>
    <t>Expense Management | Perks &amp; Incentives HappyPerks-Happy To Get</t>
  </si>
  <si>
    <t>Instahyre</t>
  </si>
  <si>
    <t>instahyre.com</t>
  </si>
  <si>
    <t>Instahyre is a career marketplace that connects the best talent with tech companies in India. It is an advanced hiring platform based on artificial intelligence, enabling recruiters to hire top talent effortlessly. Instahyre provides recruiters with a ...</t>
  </si>
  <si>
    <t>Blob Infotech Pvt., Ltd. doing business as Instahyre is an advanced hiring platform based on artificial intelligence, enabling recruiters to hire top talent effortlessly. It provides the recruiter with a curated list of candidates ready for hire from premium database.</t>
  </si>
  <si>
    <t>Advanced hiring platform based on ai and machine learning algorithms, enabling recruiters to hire top talent effortlessly</t>
  </si>
  <si>
    <t>ReferralMob, Inc.</t>
  </si>
  <si>
    <t>referralmob.com</t>
  </si>
  <si>
    <t>ReferralMob is a platform that offers a fresh new take on job searching and hiring. Employers can expand their employee referral program outside their company and have their job openings seen by over 15,000 professionals in Boston for free. Job seekers...</t>
  </si>
  <si>
    <t>ReferralMob, Inc. develops a mobile and Web-based application that rewards users who help recruit employees at Massachusetts companies. The company's job-referral system offers mobile and web-based applications for the referral program and to upload resumes, enabling users to earn money by referring friends and colleagues on social networks to employers for job openings.</t>
  </si>
  <si>
    <t>ReferralMob | Better Career Opportunities</t>
  </si>
  <si>
    <t>Avilar Technologies</t>
  </si>
  <si>
    <t>avilar.com</t>
  </si>
  <si>
    <t>Avilar is a competency management and eLearning company that provides web-based solutions for workforce development. They offer competency management software and learning management tools to help organizations optimize their workforce for success. Avi...</t>
  </si>
  <si>
    <t>Avilar Technologies, Inc. is an e-learning provider. The company provides web-based competency management and learning management tools for corporate, government, and non-profit organizations. It provides its services to customers in the United States.</t>
  </si>
  <si>
    <t>Sincron HR Software</t>
  </si>
  <si>
    <t>sincronhr.com</t>
  </si>
  <si>
    <t>Sincron HR Software is an all in one HCM solution for HR management in the digital era. We integrate the management of all HR processes, covering the entire cycle 'from hire to retire'. Benefits of using an all in one HR software include process optimi...</t>
  </si>
  <si>
    <t>HR Sincron S.r.l. is a provider of Human Capital Management (HCM) solutions that manage HR processes in the digital era. The company offers a complete solution that covers the employee lifecycle, from the moment of recruitment to retirement. It provides recruitment, onboarding, performance management, training and development, compensation and benefits, or employee offboarding. It serves within the area.</t>
  </si>
  <si>
    <t>Sincron HR Software | HR Management Software</t>
  </si>
  <si>
    <t>Acumennet</t>
  </si>
  <si>
    <t>acumennet.com</t>
  </si>
  <si>
    <t>Acumen Technologies is the market leader and global provider of online financial training solutions. Acumen Technologies products are designed to drive learning, align goals, develop skills, and assess performance for those in the financial space. Acumen’s products include a 200+ course financial library, the enterprise level Acumen LMS, Acumen Assessment and Acumen Appraisal. Acumen‘s solutions seek to accelerate performance and profits for 100+ companies and government agencies of all sizes, including half of the world’s 10 biggest commercial and investment banks, four of the five regulatory branches of the federal government, and a number of hedge &amp; mutual funds. New York -based Acumen Technologies has offices in London and New York. Acumen employs 50+ learning and development professionals, subject matter experts, instructional designers and a crack programming team.</t>
  </si>
  <si>
    <t>Acumen Technologies, Inc. is the market leader and global provider of online financial training solutions. The company's products are designed to drive learning, align goals, develop skills, and assess performance for those in the financial space. Its products include a 200-plus course financial library, the enterprise-level Acumen LMS, Acumen Assessment, and Acumen Appraisal.</t>
  </si>
  <si>
    <t>indivizo</t>
  </si>
  <si>
    <t>indivizo.com</t>
  </si>
  <si>
    <t>Indivizo is a data-driven recruitment software company that offers a range of tools and solutions to help companies hire top talent faster and increase HR efficiency. Their AI-powered hiring platform includes automated video interviews, serious games, ...</t>
  </si>
  <si>
    <t>Indivizo Zrt. is a recruitment workflow management SaaS that specializes in video interviews. The company offers data-driven recruitment solutions to help to hire top talent faster. Its cloud-based platform includes flexible end-to-end workflow management, automated video interview, serious games, a referral system, and more to provide the right tools to find the right people for every position.</t>
  </si>
  <si>
    <t>Offers data-driven recruitment solutions to help hiring top talent faster</t>
  </si>
  <si>
    <t>Creativeheads Net</t>
  </si>
  <si>
    <t>creativeheads.net</t>
  </si>
  <si>
    <t>CreativeHeads.net is the largest job network for the creative industries. Artists, animators, designers, technical directors, producers, programmers, and software engineers use CreativeHeads.net to access the most comprehensive and current database of ...</t>
  </si>
  <si>
    <t>CreativeHeads.net, Inc. is a job network for the creative industries and is free to job seekers. It offers job search, technology, video game, technical directors, software development, animation, designers, artists, graphic arts, digital, entertainment, career path, job recruitment, vfx, web, wireless and mobile industries, resume, find jobs, and job openings.</t>
  </si>
  <si>
    <t>StatusApp</t>
  </si>
  <si>
    <t>statusapp.online</t>
  </si>
  <si>
    <t>StatusApp is a feedback tool for agile organizations. It helps teams become more effective by discovering blockers, internal issues, and communication gaps immediately. With regular feedback from all employees, StatusApp provides accurate information a...</t>
  </si>
  <si>
    <t>StatusApp, Ltd. is an agile HR-tool with the same name following a Lean Startup approach. The company will help to develop the motivation of the employees and improve the company's employee engagement. It helps foster continuous, mutual feedback between employer and employees at all levels of the company.</t>
  </si>
  <si>
    <t>Composica</t>
  </si>
  <si>
    <t>composica.com</t>
  </si>
  <si>
    <t>Composica is a cloud-based collaborative e-learning authoring tool used to build online training, compliance, and custom courses. With Composica, e-learning can be collaborative, engaging, and social. Users can create compelling and highly interactive ...</t>
  </si>
  <si>
    <t>Composica, Ltd. empowers organizations by enabling the creation of compelling and highly interactive e-learning content. The company's flagship product, Composica, revolutionizes the way in which content is created and managed by allowing real-time collaboration and providing rich development features without the need for programming. It focuses on the authoring segment of the e-learning market.</t>
  </si>
  <si>
    <t>Creation Software for Interactive E-learning Content</t>
  </si>
  <si>
    <t>Lets Corp</t>
  </si>
  <si>
    <t>letscorp.com</t>
  </si>
  <si>
    <t>Lets Corp is a revolutionary enterprise in architecting new frontiers of business and technology. Promoted by leaders from Fortune100 companies, Lets Corp helps clients in diverse industries enhance performance, comply with complex regulations, reduce ...</t>
  </si>
  <si>
    <t>Lets Corp. is a revolutionary enterprise in architecting new frontiers of business and technology. Promoted by leaders from Fortune100 companies, the company helps clients in diverse industries enhance performance, comply with complex regulations, reduce costs, recover from distress, leverage cutting-edge technology and stimulate growth. It teams with its clients to deliver sustainable and measurable results.</t>
  </si>
  <si>
    <t>Revolutionary enterprise in architecting new frontiers of business and technology</t>
  </si>
  <si>
    <t>PremierVirtual</t>
  </si>
  <si>
    <t>premiervirtual.com</t>
  </si>
  <si>
    <t>Premier Virtual is a virtual career fair platform that offers customizable hybrid and virtual recruitment events. It provides easy step-by-step setup for events, organizations, and attendees, allowing organizations to set up timeslots for interviews. T...</t>
  </si>
  <si>
    <t>Premier Virtual, LLC is operating a multi-functional software-as-a-service (SaaS) platform designed to facilitate hiring. The company developed custom build software for licensing, designing employers a wave of talented new job applicants: a virtual recruitment platform that has greater functionality and utility for both job seekers and employers.</t>
  </si>
  <si>
    <t>Apex Human capital management</t>
  </si>
  <si>
    <t>apexhcm.com</t>
  </si>
  <si>
    <t>Apex Payroll is a leading expert in payroll services and technology. We have combined our years of knowledge and experiences to provide a comprehensive payroll solution which provides our clients with a cost effective way to manage their payroll demand...</t>
  </si>
  <si>
    <t>Apex Software Technologies, LLC doing business as Apex HCM  is a market leader in licensing cloud-based payroll, benefits, and HR technology. Its services include payroll and tax, time and attendance, benefits enrollment, ACA, human resources, mobile apps, reports and analytics, employee onboarding, applicant tracking, and other business management tools. The company serves Payroll Service Bureaus, Accountants, In-House Payroll, Business Process Outsourcing, HR Professionals, and Insurance Brokers.</t>
  </si>
  <si>
    <t>Callify.ai</t>
  </si>
  <si>
    <t>callify.ai</t>
  </si>
  <si>
    <t>AI based Screening, Scheduling and Onboarding Recruitment Automation Voice based Candidate Screening &amp; Engagement Platform for Talent Teams. Callify is a conversational Candidate Screening &amp; Engagement recruitment software for Talent Acquisition teams....</t>
  </si>
  <si>
    <t>Joule Consulting Pvt., Ltd. doing business as Callify.ai is a voice-based candidate screening and engagement platform for talent acquisition teams. It enables recruiters to make conversational calls to candidates, in its own voice, from sourcing to onboarding stages, without having to make a single call manually.</t>
  </si>
  <si>
    <t>A voice-based candidate screening and engagement platform for talent acquisition teams</t>
  </si>
  <si>
    <t>AgentBase</t>
  </si>
  <si>
    <t>agentbase.co.uk</t>
  </si>
  <si>
    <t>AgentBase is a platform that connects sales agents and companies in the UK. They have the largest membership database of sales agents in the country, allowing businesses to quickly and cost-effectively recruit self-employed commission-only sales agents...</t>
  </si>
  <si>
    <t>NRG Marketing, Ltd. doing business as AgentBase is a source of sales agents. The company provides a unique and comprehensive range of specialized services both to sales agents.</t>
  </si>
  <si>
    <t>Uk sales agent register, representing sales agents throughout the british isles</t>
  </si>
  <si>
    <t>Talenytics</t>
  </si>
  <si>
    <t>talenytics.com</t>
  </si>
  <si>
    <t>Talenytics is a Hiring Quality Platform that helps recruiters and hiring managers work together in the most effective way to select and hire the best talent. The platform allows for collaboration throughout the entire recruitment process and provides r...</t>
  </si>
  <si>
    <t>Talenytics, Ltd. created to make the recruitment process not only more measured but more defined and transparent to all parties involved. It allows recruiters, whether in-house or external and hiring Managers to work together in the most effective way to select and hire the very best talent.</t>
  </si>
  <si>
    <t>Hallo</t>
  </si>
  <si>
    <t>hallothere.com</t>
  </si>
  <si>
    <t>Welcome to a community that helps you make smarter decisions about your career. Speak directly to the people with the knowledge and feel totally confident in your choices. Any career, any question. Software Development</t>
  </si>
  <si>
    <t>Hallo Co. is a developer of an online events platform. Its platform enables companies to build relationships with diverse candidates to improve the candidate experience.</t>
  </si>
  <si>
    <t>An online events platform enabling companies to build authentic relationships with diverse candidates to improve the candidate experience</t>
  </si>
  <si>
    <t>Devbridge Group</t>
  </si>
  <si>
    <t>devbridge.com</t>
  </si>
  <si>
    <t>Devbridge is a software design and development company that builds mission critical digital products for leading aviation, agribusiness, logistics, financial services, healthcare, and manufacturing enterprises. With offices in the U.S., Canada, and Lit...</t>
  </si>
  <si>
    <t>Devbridge Group, LLC is a developer of custom web and mobile-based applications intended to combine design thinking with software engineering. The company's applications use cloud-based SaaS architecture to accelerate digital products, enabling clients to get mission-critical software at scale under aggressive deadlines through product thinking and agile delivery.</t>
  </si>
  <si>
    <t>Devbridge Group is a Chicago-based technology consultancy formed in 2008 and a strategic partner to industry leaders in manufacturing, financial services &amp; tech</t>
  </si>
  <si>
    <t>Nailted</t>
  </si>
  <si>
    <t>nailted.com</t>
  </si>
  <si>
    <t>Nailted is an employee engagement platform for modern People &amp; HR teams who want to deliver the best employee experience. It guides organizations to apply best practices on employee engagement, gain insights, detect burnouts, and more. The platform hel...</t>
  </si>
  <si>
    <t>Nailted App SL is a web-based product that will help align people and create an awesome culture. The company offers and creates digital products.</t>
  </si>
  <si>
    <t>The employee engagement platform for modern People and HR teams</t>
  </si>
  <si>
    <t>PeRFORmance.neT</t>
  </si>
  <si>
    <t>performance.net</t>
  </si>
  <si>
    <t>Turning theory into online tools. Performance.net provides companies with online performance appraisals, goal management, 360s and development plans. Performance.net provides cloud hosted performance appraisals, goal management, development plans, sala...</t>
  </si>
  <si>
    <t>Performance.net, Inc. provides cloud-hosted performance appraisals, goal management, development plans, salary worksheets, and 360's to companies of all sizes and locations. Its laser-focus on making performance appraisals and goal management easy. It has solutions for the 2 big hassles of putting performance management online.</t>
  </si>
  <si>
    <t>ishield.ai</t>
  </si>
  <si>
    <t>iShield AI is a generative AI platform that helps HR teams create personalized content 10X faster at every touch point of talent and employee lifecycle. Their purpose is to make online spaces safer, inclusive and human by creating internal and external...</t>
  </si>
  <si>
    <t>ishield.ai is a deep-tech, AI-based, SaaS startup, working on developing solutions to the challenges of unconscious bias, toxicity, and misinformation. It has built AI filters that provide insights by analyzing text, images, and video content. The company is an AI assistant that enables brand safety and inclusion in the content and conversations that enterprises publish.</t>
  </si>
  <si>
    <t>Krita.ai Krita helps HR teams create personalized, authentic and bias-free talent experiences 10X faster using the power of generative AI</t>
  </si>
  <si>
    <t>Quovantis Technologies</t>
  </si>
  <si>
    <t>quovantis.com</t>
  </si>
  <si>
    <t>Quovantis is a user experience design and software development company that enables technology startups and product companies to deliver compelling experiences.</t>
  </si>
  <si>
    <t>Quovantis Technologies Pvt., Ltd. is a full-lifecycle product development services company. It offers a range of services including product discovery, product engineering, web development, mobile application development and user interface design, helping clients to deliver compelling digital experiences for web, mobile and wearables.</t>
  </si>
  <si>
    <t>We help leading product companies and innovative startups to build delightful digital experiences</t>
  </si>
  <si>
    <t>CareerWaze</t>
  </si>
  <si>
    <t>careerwaze.com</t>
  </si>
  <si>
    <t>CareerWaze is a career platform that uses AI to bridge the global skills gap through personalized digital learning. It aims to level the playing field for professionals by helping them understand and acquire in-demand skills to survive in a digital world.</t>
  </si>
  <si>
    <t>CareerWaze, Inc. is a human capital analyst that offers assessments identifying an employee's weaknesses and offering solutions for skill growth. It offers digital skills for enterprises and individuals to build career road maps. The company offers personalized learning solutions for professionals both within the workforce and outside, an edge, irrespective of the degrees of professionals have earned.</t>
  </si>
  <si>
    <t>Assessments identifying an employee's weaknesses and offering solutions for skill growth</t>
  </si>
  <si>
    <t>hfi</t>
  </si>
  <si>
    <t>hfi.com</t>
  </si>
  <si>
    <t>hfi is a company that specializes in talent assessment solutions. They provide online assessment software and consulting services for human resource recruitment, succession planning, leadership assessment, and employee training and development. They of...</t>
  </si>
  <si>
    <t>Human Factors UK, Ltd. doing business as Human Factors International (HFI) deliver leadership assessment solutions and services proven to streamline the leadership recruitment process and significantly improve the evaluation and development of leaders. It used science and psychology to help local and global companies recruit leaders for organizations and develop them to reach full potential. It serves customers in Massachusetts.</t>
  </si>
  <si>
    <t>BlueCall</t>
  </si>
  <si>
    <t>bluecallapp.com</t>
  </si>
  <si>
    <t>BlueCall is a digital solution for employee's mental wellbeing. They offer anonymous, accessible, and affordable phone support for individuals in need of conversation support. BlueCall connects individuals with qualified professionals who can actively ...</t>
  </si>
  <si>
    <t>BC Digital AB doing business as BlueCall is a mental healthcare company. It provides access to counseling and psychological advice for people in need. The company offers its services within the area.</t>
  </si>
  <si>
    <t>Employee's mental wellbeing SaaS - Digital, Affordable and Anonymous</t>
  </si>
  <si>
    <t>VentureLoop</t>
  </si>
  <si>
    <t>ventureloop.com</t>
  </si>
  <si>
    <t>VentureLoop is a website that enables users to discover job postings at venture and seed capital backed companies. VentureLoop creates direct relationships with the world’s top venture capital firms to connect their portfolio companies with quality can...</t>
  </si>
  <si>
    <t>VentureLoop, Inc. is the leading website dedicated to job postings for emerging venture-backed companies and startup companies. creates direct relationships with the world's top venture capital firms to connect the portfolio companies with quality candidates.</t>
  </si>
  <si>
    <t>Website that enables users to discover job postings at venture and seed capital-backed companies</t>
  </si>
  <si>
    <t>Loop Support</t>
  </si>
  <si>
    <t>loopsupport.com</t>
  </si>
  <si>
    <t>Loop Support is a company that provides realistic pre-employment tests to identify top sales and support applicants. They use simulators based on real-life job scenarios to predict on-the-job performance. With Loop Challenge, employers can send tests t...</t>
  </si>
  <si>
    <t>Loop Support, Inc. is customer support as a service, for growing companies. The company hires and trains, and manages customer support agents. It provides consulting services for technical solutions to customer support problems.</t>
  </si>
  <si>
    <t>Loop Support helps growing companies provide great customer support</t>
  </si>
  <si>
    <t>TBOS</t>
  </si>
  <si>
    <t>tbos.com</t>
  </si>
  <si>
    <t>TBOS is a recruitment agency back office solutions provider that helps existing agencies streamline their back office and accounting functions. They offer pay-as-you-go plans that cover everything from invoicing to statutory year-end accounts. TBOS pro...</t>
  </si>
  <si>
    <t>Total Back Office Solutions, Ltd. (TBOS) is a Back Office and Accounts Provider for the recruitment industry. The company provides comprehensive outsourced back-office services designed specifically for recruitment agencies.</t>
  </si>
  <si>
    <t>Spidergap</t>
  </si>
  <si>
    <t>spidergap.com</t>
  </si>
  <si>
    <t>Spidergap is a company that provides a 360-degree feedback tool for employee development. They offer software and expert guidance to help employees receive actionable feedback and make smarter decisions for their personal development. With a global pre...</t>
  </si>
  <si>
    <t>Bridging Insight, Ltd. doing business as Spidergap is an online tool for 360-degree feedback. The company creates and manages its own assessments. Its feedback reports are incredibly easy to understand, and it is easy to self-manage and scale up without expensive consultants as the customer support provided is world-class.</t>
  </si>
  <si>
    <t>The 360 degree feedback tool | Spidergap</t>
  </si>
  <si>
    <t>Jobcast.net</t>
  </si>
  <si>
    <t>jobcast.net</t>
  </si>
  <si>
    <t>Jobcast is a recruitment marketing platform that automates the social recruiting process and helps employers attract, engage and hire qualified candidates. The company provides social career sites, branded Facebook career sections, automated social sha...</t>
  </si>
  <si>
    <t>Jobcast Media, Inc. is a recruitment marketing platform that automates the social recruiting process and helps employers attract, and hire qualified candidates. It offers recruitment advertising, recruitment technology, recruitment marketing, social recruitment, and Facebook recruitment.</t>
  </si>
  <si>
    <t>Recruitment marketing platform that automates the social recurring processes and helps employers hire candidates</t>
  </si>
  <si>
    <t>6Q</t>
  </si>
  <si>
    <t>6q.io</t>
  </si>
  <si>
    <t>6Q is an innovative agile employee survey system that improves employee engagement and increases company culture in just two minutes per week. It is a product from Zipline, the experience company creating awesome human interactions. 6Q encourages emplo...</t>
  </si>
  <si>
    <t>6Q Pty., Ltd. is an innovative agile employee survey system which helps managers create happier and more productive teams in only a few minutes a week. The company has been featured in Startup Daily, Startup News, Product Hunt, The Australian and more.</t>
  </si>
  <si>
    <t>CutShort</t>
  </si>
  <si>
    <t>cutshort.io</t>
  </si>
  <si>
    <t>Cutshort is a next-gen platform that uses Artificial Intelligence, matchmaking, and gamification techniques to help professionals find jobs, hire people, meet other top professionals, and succeed in their careers. Unlike traditional job sites, Cutshort...</t>
  </si>
  <si>
    <t>AppyHappy Software Pvt., Ltd. doing business as CutShort lean and hungry team simplifying how top professionals connect with each other. The company responsible to upload a resume, find jobs, applying, and waiting for responses from employers with irrelevant applications.</t>
  </si>
  <si>
    <t>A futuristic recruiting platform that focuses on increasing Signal/Noise</t>
  </si>
  <si>
    <t>Kahuna Workforce</t>
  </si>
  <si>
    <t>kahunaworkforce.com</t>
  </si>
  <si>
    <t>Kahuna is a leading provider of skills management software. They offer a skills management tool for HR and Operations that improves the curation, assignment, assessment, and development processes. Their software helps companies build a more skilled wor...</t>
  </si>
  <si>
    <t>Kahuna Workforce Solutions, LLC (KWS) is a company that operates in the computer software industry. The company specializes in providing skills management software. It provides services to companies and businesses.</t>
  </si>
  <si>
    <t>Skills Management Software that improves the curation, assignment, assessment, and development processes</t>
  </si>
  <si>
    <t>PouchNATION</t>
  </si>
  <si>
    <t>pouchnation.com</t>
  </si>
  <si>
    <t>PouchNATION is a technology solution focused on relieving event pain points to deliver the smoothest guest experience possible. PouchNATION began by creating an NFC based system that helps with guest registration, cashless payments, access control, act...</t>
  </si>
  <si>
    <t>Easy Touch Pte. Ltd. doing business as PouchNATION develops Pouch, an iOS and Android based mobile application that enables users to make mobile payments, collect reward points, and purchase e-tickets. Its platform also allows users to pay, search for places, find events, and share with its friends; and businesses/merchants to offer rewards and know its customers.</t>
  </si>
  <si>
    <t>Technology solution purely focused on relieving event pain points to deliver the smoothest guest experience possible</t>
  </si>
  <si>
    <t>Ascendify</t>
  </si>
  <si>
    <t>ascendify.com</t>
  </si>
  <si>
    <t>Recruiting CRM | Recruitment Marketing Platform Ascendify's AI powered recruiting software streamlines sourcing, screening and scheduling so recruiters can spend more time building relationships. All the latest talent acquisition tools. One platform. A...</t>
  </si>
  <si>
    <t>Ascendify Corp. develops social recruitment for talent management that transforms how companies attract, develop, and retain employees. The company offers intelligent People Management, a cloud platform that integrates machine learning and predictive analytics for helping businesses connect with potential employees.</t>
  </si>
  <si>
    <t>Intelligent people management platform for the enterprise</t>
  </si>
  <si>
    <t>EdApp</t>
  </si>
  <si>
    <t>edapp.com</t>
  </si>
  <si>
    <t>EdApp is a mobile learning management system (LMS) that enhances corporate and retail training to make eLearning more effective, efficient, and fun. It is a free all-in-one training tool built for mobile that offers compliance, user and course control,...</t>
  </si>
  <si>
    <t>EdApp, Inc. is best known for its on-demand microlearning platform which offers companies across all industries, including retail, mining, FMCG, and infrastructure, a more effective way to onboard, motivate and train employees. The company's micro-learning platform allows customers to combine a mix of fully interactive and engaging templates, video learning, and gamification to reinforce key concepts and message retention.</t>
  </si>
  <si>
    <t>Mobile learning management app aiming to modernize learning experience</t>
  </si>
  <si>
    <t>Sparkus</t>
  </si>
  <si>
    <t>sparkus.com</t>
  </si>
  <si>
    <t>SparkUs is a gamified coaching company that combines data-driven HR technology with over 40 years of coaching expertise. They offer solutions to build a coaching culture for high employee performance and engagement. Their platform provides gamified sel...</t>
  </si>
  <si>
    <t>Spark Koçluk Danismanlik A.S. is a gamified coaching technology company that provides scalable coaching solutions combining a digital coaching platform, human touch, and action tracking. The company's end-to-end business coaching solutions are great for internal coaching, mentoring, leadership development, and coaching at scale programs. It also brings benefits of coaching to everyone at all levels.</t>
  </si>
  <si>
    <t>SparkUs: Digital Coaching Platform with a Human Touch</t>
  </si>
  <si>
    <t>Certemy, Inc.</t>
  </si>
  <si>
    <t>certemy.com</t>
  </si>
  <si>
    <t>Certemy is a leading provider of Workforce Compliance Management software for companies that employ licensed and certified professionals. Our software helps companies track and manage employee licenses and certifications across their organization. We h...</t>
  </si>
  <si>
    <t>Certemy, Inc. is a software company. It supports the entire certification process. The company eliminates busy work and confusion, making certification more about meaningful professional development and less about checking off boxes. It streamlines workflows and improves communication amongst professionals, certifying and licensing boards, education and training providers, professional associations, and employers by integrating it into a single platform. The company serves its clients throughout the United States.</t>
  </si>
  <si>
    <t>A leading provider of Workforce Compliance Management software for companies that employ licensed and certified professionals</t>
  </si>
  <si>
    <t>Melon Learning</t>
  </si>
  <si>
    <t>melonlearning.com</t>
  </si>
  <si>
    <t>Melon Learning develops corporate eLearning software solutions. Melon Learning is an eLearning solutions provider offering a corporate LMS, instructional design services, and custom development solutions. Our eLearning product offering consists of Melo...</t>
  </si>
  <si>
    <t>Melon, Inc. doing business as Melon Learning develops solutions that enhance the employee learning and development process through the utilization of e-learning. It designs and continuously improve the product to meet and exceed the training needs of enterprise and mid-sized corporate clients.</t>
  </si>
  <si>
    <t>Clooks</t>
  </si>
  <si>
    <t>clooks.nl</t>
  </si>
  <si>
    <t>Clooks is a leading company in the field of video interviews and has customers in large corporate companies, government, banking and small and medium sized enterprises. The Clooks application allows the recruiter to interview lots of candidates, and le...</t>
  </si>
  <si>
    <t>Clooks B.V. is a company in the field of video interviews and has customers in large corporate companies, government, banking, and small and medium-sized enterprises. Its application allows the recruiter to interview lots of candidates and watch the answers whenever and wherever it wants.</t>
  </si>
  <si>
    <t>Leading company in the field of video interviews and has customers in large corporate companies, government, banking and smes</t>
  </si>
  <si>
    <t>AlignMark</t>
  </si>
  <si>
    <t>alignmark.com</t>
  </si>
  <si>
    <t>AlignMark is a pioneer and leading provider of tools and services for optimizing human capital resources. They offer automated, video-based job application screening and assessment services, as well as talent acquisition and development systems. With a...</t>
  </si>
  <si>
    <t>AlignMark, LLC engages in the design and deployment of assessment and e-learning tools that help organizations to optimize human capital resources. It offers recruitment, selection, and assessment tools and services, including AccuRecruiter, a Web-based recruiting and screening tool to attract passive and active jobseekers for lead capture, lead generation, and recruiting; and AccuVision, a video-based computer-scored job simulation assessment tool.</t>
  </si>
  <si>
    <t>A pioneer and leading provider of tools and services for optimizing human capital resources</t>
  </si>
  <si>
    <t>Workfast</t>
  </si>
  <si>
    <t>workfast.com.au</t>
  </si>
  <si>
    <t>Workfast is a labour hire and recruitment company that provides staffing solutions for the Rail, Tunnelling, Infrastructure, Civil, Mining, and Resources industries throughout Australia. They specialize in mobilizing staff on a wide range of industrial...</t>
  </si>
  <si>
    <t>Workfast Marketplace Pty., Ltd. offers temporary staffing and staffing solutions agency. It Labour solutions for companies who work with skilled staff in different industries including civil construction, rail, infrastructure, construction, warehousing, energy resources, office administration, security, and events.</t>
  </si>
  <si>
    <t>Technology driven labour hire company using software systems to manage workers across multiple job location and companies</t>
  </si>
  <si>
    <t>Virtual College</t>
  </si>
  <si>
    <t>virtual-college.co.uk</t>
  </si>
  <si>
    <t>Virtual College is a leading provider of e-learning training courses and virtual learning software. They have pioneered online learning for individuals, industry, and the public sector. They specialize in training management and online training solutio...</t>
  </si>
  <si>
    <t>Virtual College, Ltd. has developed a comprehensive product range, including over 300 online courses, accessed via the company's own Learning Management System, as well as offering a complete content design and development service. It helps enhance the traditional learning solution through the careful integration of technology.</t>
  </si>
  <si>
    <t>Heartpace</t>
  </si>
  <si>
    <t>heartpace.com</t>
  </si>
  <si>
    <t>Heartpace is a web-based HR system that empowers organizations to simplify and digitalize all HR processes for smooth, flexible, and smart HR management. It focuses on supporting and simplifying daily HR work and covers all HR needs. With Heartpace, or...</t>
  </si>
  <si>
    <t>Söderberg and Partners Heartpace AB is a web-based service that deals with employee motivation through better-structured feedback. It's building is a service where everything from the most immediate details to the big picture is organized.</t>
  </si>
  <si>
    <t>Web-based service that deals with employee motivation through better structured feedback</t>
  </si>
  <si>
    <t>Engagement Multiplier</t>
  </si>
  <si>
    <t>engagementmultiplier.com</t>
  </si>
  <si>
    <t>Engagement Multiplier is an online program that helps small to medium sized businesses develop a more engaged, productive team that’s excited to come to work every day. Though the program is simple and requires minimal time commitment from employees an...</t>
  </si>
  <si>
    <t>Engagement Technology, Ltd. doing business as Engagement Multiplier is an employee engagement software company. It gives companies the power to measure and improve employee engagement. The company serves clients across the United Kingdom.</t>
  </si>
  <si>
    <t>Online program that gives companies the power to measure and improve employee engagement</t>
  </si>
  <si>
    <t>PAIRIN</t>
  </si>
  <si>
    <t>pairin.com</t>
  </si>
  <si>
    <t>PAIRIN is a consulting firm that connects science and technology to help individuals make wise relational choices. They provide a centralized, scalable career planning tool for workforces, governments, and educational institutions. Their platform, My J...</t>
  </si>
  <si>
    <t>PAIRIN, Inc. is a software company. It specializes in identifying success behaviors, behavioral interviewing questions, and saas. The company serves customers in the United States.</t>
  </si>
  <si>
    <t>A scalable career planning tool designed to help workforces, governments and educational institutions empower their people</t>
  </si>
  <si>
    <t>Talentiro</t>
  </si>
  <si>
    <t>talentiro.com</t>
  </si>
  <si>
    <t>Talentiro is a centralized performance review and management platform which offers a wide range of services to grow the organization. Talentiro comprises of two words i.e 'Talent' &amp; 'View'. That is all we are about. We will patronage you to meet the be...</t>
  </si>
  <si>
    <t>Talentiro operates a Saas system that will revolutionize the Human Resource Industry. This in turn helps the employee along with the entire organisation to grow in a healthier way. The company provides system for the customer's organization such as organization review, 360-degree feedback, continuous feedback, realtime feedback system, etc.</t>
  </si>
  <si>
    <t>Performance management system | Employee engagement system |Talentiro</t>
  </si>
  <si>
    <t>LutherX</t>
  </si>
  <si>
    <t>lutherone.com</t>
  </si>
  <si>
    <t>LutherOne is an award-winning collaboration and performance platform. They provide a data-powered collaboration and performance platform that helps companies build a collaborative and highly performing company culture. Their platform is loved by people...</t>
  </si>
  <si>
    <t>LutherOne plc is an internet company. It provides a data-powered collaboration and performance platform that helps companies build a collaborative and performing company culture. The company serves businesses and consumers across Czechia.</t>
  </si>
  <si>
    <t>Building collaborative &amp; high-performance company cultures with a data-powered platform that teams love using</t>
  </si>
  <si>
    <t>Compono</t>
  </si>
  <si>
    <t>compono.com</t>
  </si>
  <si>
    <t>Compono is a software company that provides intelligent solutions to hire, develop and engage people, by uniquely harnessing the power of data, science and tech. Compono shows you how your business works, so you can hire people that work like you do. S...</t>
  </si>
  <si>
    <t>Compono Pty., Ltd. is an end-to-end talent optimization company that powers the work ecosystem with intelligent software solutions. It enables companies to recruit, retain, and develop talent with employee-centric and data-driven decisions. Its products are Shortlyster, Clui, Croomo, Tracker and Retainer. The company serves its services throughout Australia.</t>
  </si>
  <si>
    <t>Compono - Make better talent decisions. Build a better business.</t>
  </si>
  <si>
    <t>Neufast Limited</t>
  </si>
  <si>
    <t>neufast.com</t>
  </si>
  <si>
    <t>Neufast is a patent-pending debiased AI video interviewing company that provides talent assessment solutions in 12 Asian and European languages. Their AI-powered platform allows candidates to take interviews anytime, anywhere with simulated interviewer...</t>
  </si>
  <si>
    <t>Neufast, Ltd. is an information technology and services company. It provides a data-driven online platform for talent screening and assessment. The company offers its services within the area.</t>
  </si>
  <si>
    <t>Debiased AI multi-lingual video interviewing solution provider for faster and cheaper talent assessment in APAC and the EU</t>
  </si>
  <si>
    <t>SDMS</t>
  </si>
  <si>
    <t>sdmsltd.com</t>
  </si>
  <si>
    <t>SDMS Ltd is one of the UK's leading providers of software addressing all aspects of Staff Development, Personnel and Learning Management including specialist editions for social care, children's services together with a range of Web Based Products. SDM...</t>
  </si>
  <si>
    <t>Staff Development Management Systems, Ltd. (SDMS) is one of UK's leading providers of Staff Development, Training Administration, Personnel, Payroll and Human Resource Management Systems. Its range of products is unique addressing all aspects of Staff Development and Personnel Management in the modern Corporate environment - both public and private. It aspires to be one of the Country's leading software solutions providers for Personnel, Staff Development, Payroll and Recruitment Management for the Windows environment and the Web.</t>
  </si>
  <si>
    <t>EmployDiversity</t>
  </si>
  <si>
    <t>employdiversity.com</t>
  </si>
  <si>
    <t>Employ Diversity specializes in minority employment and diversity job search opportunities.</t>
  </si>
  <si>
    <t>Employ Diversity, Inc. has been providing diverse professionals with an online venue where it can access employment opportunities and career development information. The company provides an efficient and cost effective online solution for recruiting multicultural and foreign national job seekers.</t>
  </si>
  <si>
    <t>Employ Diversity - Diversity Job Search</t>
  </si>
  <si>
    <t>PivotCX</t>
  </si>
  <si>
    <t>pivotcx.io</t>
  </si>
  <si>
    <t>PivotCX is an all-in-one Talent Acquisition Communications Hub that empowers recruiters to communicate quickly and make better hires faster. It is one of the most complete candidate experience tools in the market, revolutionizing the way talent acquisi...</t>
  </si>
  <si>
    <t>Work Here, LLC doing business as PivotCX is the first work-life social network built to connect wage-earning workers with local employers. The company helps workers find better jobs closer to home through its chat-enabled, mobile, and social app. It creates a constantly growing talent pipeline around each of the users' locations. It serves the needs of residents in the United States and the surrounding area.</t>
  </si>
  <si>
    <t>ESM Software Group</t>
  </si>
  <si>
    <t>esmgrp.com</t>
  </si>
  <si>
    <t>ESM Software provides balanced scorecard software and services for business strategy. They offer cloud-based software products and coaching support to help clients successfully execute their strategy. ESM Software was founded by the creators of the Bal...</t>
  </si>
  <si>
    <t>ESM Software, LLC provides strategy execution consulting services to organizations worldwide. The company offers strategy design, strategy management, innovation, leadership and change management, and risk and governance.</t>
  </si>
  <si>
    <t>We create business strategy and Balanced Scorecard Software</t>
  </si>
  <si>
    <t>RecruitBot</t>
  </si>
  <si>
    <t>recruitbot.com</t>
  </si>
  <si>
    <t>RecruitBot is a platform that helps you find top talent through machine learning, AI, and cloud tools. It empowers you to intelligently source from a database of 700+ million global candidates while also allowing you to search candidates in your ATS, u...</t>
  </si>
  <si>
    <t>RecruitBot, Inc. develops an artificial intelligence-based recruiting platform. It provides recruitment services using big data and machine learning technologies. Its platform uses machine learning to help companies identify and hire candidates. The company partners with public and private data companies to build and maintain the largest collection of global candidate profiles in the world.</t>
  </si>
  <si>
    <t>Machine learning-powered recruitment software that intelligently sources and matches candidates, automates outreach, and collaborates on candidates for in-house recruiters, hiring managers, and recruiting agencies, while providing rich analytics and easy integration</t>
  </si>
  <si>
    <t>Centricity</t>
  </si>
  <si>
    <t>centricitynow.com</t>
  </si>
  <si>
    <t>Centricity is a brand experience agency that creates meaningful experiences for the people you love most – your customers and employees. We’re an agency trusted by global brands, businesses, and organizations who leverage our strengths and expertise in...</t>
  </si>
  <si>
    <t>E Group, Inc. doing business as Centricity provides employee and customer engagement service through promotional campaigns and loyalty programs. The company discovers, designs, and delivers engagement programs. It helps businesses and brands to achieve sustainable growth on a global level.</t>
  </si>
  <si>
    <t>Helps businesses and brands to achieve sustainable growth on a global level</t>
  </si>
  <si>
    <t>365talents</t>
  </si>
  <si>
    <t>365talents.com</t>
  </si>
  <si>
    <t>365Talents is a HR solution company that provides talent management software and services. Their AI-powered decentralized talent experience platform helps HR leaders transform their organizations into skills-based organizations. With personalized skill...</t>
  </si>
  <si>
    <t>365Talents SAS is an artificial intelligence SaaS solution company. It offers a platform that provides skills mapping, automatic categorization, resume updating, and staffing services. The company enables HR departments to address all the mobility and transformation challenges and automatically suggests career development opportunities for each employee and serves clients in France.</t>
  </si>
  <si>
    <t>AI-powered talent management solution that simplifies workforce planning, staffing, and personalized career development</t>
  </si>
  <si>
    <t>OpenElevator</t>
  </si>
  <si>
    <t>openelevator.com</t>
  </si>
  <si>
    <t>OpenElevator is a company that provides employee retention strategies and data-driven hiring solutions. Their proprietary algorithm helps companies identify employees at risk of quitting and provides targeted solutions to ensure they stay with the comp...</t>
  </si>
  <si>
    <t>OpenElevator AG is a Talent Selection Platform with a sophisticated matching algorithm and a hiring-process management tool to help users easily hire the right candidate. It addresses talent selection by delivering a powerful and intuitive dashboard that includes each applicant's compatibility ranking and values alignment within the organization. In addition, users get answers to bespoke questions so it can effectively screen candidates on the dimensions that important to easily select top candidates.</t>
  </si>
  <si>
    <t>OpenElevator - The Talent Selection Platform</t>
  </si>
  <si>
    <t>DearEmployee</t>
  </si>
  <si>
    <t>dearemployee.de</t>
  </si>
  <si>
    <t>DearEmployee is a HR software that improves the health, motivation, and retention of teams. With the DearEmployee Survey, companies can gather feedback on working conditions and the health, motivation, and retention of employees. The platform provides ...</t>
  </si>
  <si>
    <t>Dearemployee GmbH is a corporate health start-up. It supports employers in designing healthy and motivating working conditions for its employees in order to reduce mental stress and increase employee productivity. The company serves its clients throughout the country.</t>
  </si>
  <si>
    <t>A corporate health platform that supports companies in creating healthy and motivating working conditions for their employees</t>
  </si>
  <si>
    <t>MoBerries</t>
  </si>
  <si>
    <t>moberries.com</t>
  </si>
  <si>
    <t>MoBerries is a network of rapidly growing digital companies &amp; professionals looking for new opportunities. They provide a platform for candidates to easily find fitting job opportunities and apply. They use a real-time matching algorithm to connect can...</t>
  </si>
  <si>
    <t>MoBerries GmbH is a network that connects companies and professionals. The company revolutionized the old-fashioned recruitment processes, offering networking software with a unique real-time matching algorithm, tailored to both professionals as well as partners.</t>
  </si>
  <si>
    <t>Council for Adult and Experimental Learning</t>
  </si>
  <si>
    <t>cael.org</t>
  </si>
  <si>
    <t>CAEL helps build education employment pathways that enable equitable economic mobility. The Council for Adult and Experiential Learning (CAEL) is a national, non-profit organization whose mission is to expand learning opportunities for adults. CAEL wor...</t>
  </si>
  <si>
    <t>Strada Collaborative, Inc. doing business as Council for Adult and Experiential Learning (CAEL) is a nonprofit that works at all levels of the higher education, public, and private sectors to make it easier for people to get the education and training need. It leads the evolving national discussion on unique challenges and opportunities linking adult learners and work. It advocates and innovates on behalf of all adult learners, regardless of socio-economic circumstances, to increase access to education and economic security and to develop and provide effective services and tools.</t>
  </si>
  <si>
    <t>CAEL pursues work at all levels within the public and private sectors to enhance learning opportunities for adults around the world</t>
  </si>
  <si>
    <t>KPRISE</t>
  </si>
  <si>
    <t>kprise.com</t>
  </si>
  <si>
    <t>Kprise is a next-generation learning management platform that offers customizable and affordable learning management system and development solutions for SMB and enterprise-wide organizations. Our flagship product, MyPass by Kprise, is a customized dev...</t>
  </si>
  <si>
    <t>Kprise, LLC is an information technology company. It provides web development, search engine optimization, and testing services. The company serves customers in the United States.</t>
  </si>
  <si>
    <t>Adzuna</t>
  </si>
  <si>
    <t>adzuna.co.uk</t>
  </si>
  <si>
    <t>Adzuna is a search engine for job ads used by over 6 million visitors per month that aims to list every job, everywhere. We search thousands of websites so our users don't have to, bringing together millions of ads in one place. By providing smarter se...</t>
  </si>
  <si>
    <t>Adzuna, Ltd. is a company that operates in the technology, information, and internet industry. The company specializes in providing a smart search engine for job ads. It provides services globally.</t>
  </si>
  <si>
    <t>The UK's search engine for Jobs</t>
  </si>
  <si>
    <t>QuickLessons</t>
  </si>
  <si>
    <t>quicklessons.com</t>
  </si>
  <si>
    <t>QuickLessons is an online platform that provides collaborative eLearning course development tools. It allows users to create interactive and engaging content using Flash. With individual and multi-user plans, customers can create and manage high-qualit...</t>
  </si>
  <si>
    <t>QuickLessons, LLC provides online collaborative eLearning course development platforms for creating Flash-based interactive and engaging content. With individual and multi-user plans, customers can create and manage high-quality content from anywhere and at any time for offline, online, and LMS use. The company offers a Free Plan for sharing and tracking eLearning courses on its Facebook application, Izzui.</t>
  </si>
  <si>
    <t>Online, collaborative elearning course development platforms</t>
  </si>
  <si>
    <t>Zlott</t>
  </si>
  <si>
    <t>zlott.io</t>
  </si>
  <si>
    <t>Zlott is a global tech team building product that helps companies hire accurately and faster. Their algorithms match relevant developers to companies based on advanced metrics such as skill level, quality of work experience, and switching probability. ...</t>
  </si>
  <si>
    <t>Zlott is a global tech team building product. It automatically matches relevant developers to companies on advanced metrics such as Skill level, Quality of work experience and Switching probability.</t>
  </si>
  <si>
    <t>Contactout</t>
  </si>
  <si>
    <t>contactout.com</t>
  </si>
  <si>
    <t>ContactOut is a contact data intelligence tool that provides the most accurate email finder for personal and work email outreach. With ContactOut, users can easily find email addresses and phone numbers for 300 million professionals, including B2B data...</t>
  </si>
  <si>
    <t>ContactOut, Ltd. operates a recruitment sourcing tool used by 30% of FORTUNE 100 companies. Its users include Microsoft, MERC, Apple, and Bank of America. Its sourcing tool adds a powerful overlay on top of LinkedIn profiles that displays phone numbers, email addresses, and social media profiles.</t>
  </si>
  <si>
    <t>Software for e-mail collation and filtering on the internet</t>
  </si>
  <si>
    <t>RankSheet</t>
  </si>
  <si>
    <t>ranksheet.com</t>
  </si>
  <si>
    <t>RankSheet is an online platform based in India that offers free online exams, certifications, and job opportunities. For candidates, RankSheet provides a 100% free online exam and certification portal, allowing them to build a dynamic resume and connec...</t>
  </si>
  <si>
    <t>RankSheet Online Services Pvt., Ltd. is a career platform. The company provides free online exams and certifications in various technologies and fields and helps candidates build a dynamic resume to connect with and get noticed by employers. It serves within the country.</t>
  </si>
  <si>
    <t>World's No.1 Free Online Exam, Certification and Job Portal - RankSheet.com</t>
  </si>
  <si>
    <t>Weekly10</t>
  </si>
  <si>
    <t>weekly10.com</t>
  </si>
  <si>
    <t>Weekly10 is an employee engagement and performance management software company. They provide a platform that boosts employee engagement through a weekly check-in process. The software is accessible on web, mobile, Slack, and Microsoft Teams. It is desi...</t>
  </si>
  <si>
    <t>Binary Geek, Ltd. doing business as Weekly10 is a UK-based software company. It offers a feedback and performance management tool that features two-way, transparent feedback to improve engagement between teams. The company serves users worldwide.</t>
  </si>
  <si>
    <t>Improve Performance and Grow Employee Engagement | Weekly10</t>
  </si>
  <si>
    <t>Heartcount</t>
  </si>
  <si>
    <t>heartcount.com</t>
  </si>
  <si>
    <t>Heartcount is a simple and easy to use HR software which helps companies empower communication and prevent employee attrition. Elevate your employee satisfaction strategy with our user friendly solution. Reduce costs, gain real time insights, and predi...</t>
  </si>
  <si>
    <t>Heartcount d.o.o. develops an AI-powered tool, which measures happiness at work in a new and better way. Its tool can help employees track happiness based on results and relationships with colleagues at work.</t>
  </si>
  <si>
    <t>Heartcount | Because headcount is for cattle</t>
  </si>
  <si>
    <t>Recruiterly</t>
  </si>
  <si>
    <t>recruiterly.com</t>
  </si>
  <si>
    <t>Recruiterly is a recruitment platform that aims to make the hiring process easier and more transparent. It provides a network of recruitment professionals for job seekers and hiring managers to connect with. The platform uses performance data to match ...</t>
  </si>
  <si>
    <t>Recruiterly is the world's largest dedicated platform for recruitment professionals. It provides comprehensive profiles for both recruiters and recruitment agencies so it can easily compare expertise, track record and reviews to make the right choice for its next recruiting partner. The company is a directory &amp; marketplace for qualified employers &amp; job seekers to find and connect with its industries leading recruiters.</t>
  </si>
  <si>
    <t>Exit Logics</t>
  </si>
  <si>
    <t>exitlogics.com</t>
  </si>
  <si>
    <t>Know why your employees leave and where they go. Which competitor they join. Reduce employee turnover, try FREE now! Do not let your employees slip for unknown reasons.</t>
  </si>
  <si>
    <t>Exit Logics web based, online exit interview system. Its web based application helps organizations and HR consultants in conducting interviews of the leaving employees.</t>
  </si>
  <si>
    <t>Sourcr</t>
  </si>
  <si>
    <t>sourcr.com</t>
  </si>
  <si>
    <t>Sourcr is the market leader for recruiter reviews and performance data. They provide a platform that connects employers with recruiters, making it easier for employers to find great recruiters and for recruiters to find work. Sourcr allows employers to...</t>
  </si>
  <si>
    <t>Sourcr Pty., Ltd. is a recruitment platform connecting employers with specialist recruiters. It empowers the employers to navigate the ever growing agency landscape by providing data and reviews on individual consultants, ensuring businesses connect with the right specialists to achieve better hiring outcomes. Software streamlines the process and universal terms provide confidence and credibility in an unregulated market.</t>
  </si>
  <si>
    <t>Recruitment marketplace that connect employers to expert recruiters to find the best talent</t>
  </si>
  <si>
    <t>Moonshot Insights</t>
  </si>
  <si>
    <t>moonshotinsights.io</t>
  </si>
  <si>
    <t>Moonshot Insights is a Human Resources Services company that provides AI-powered candidate evaluation software. Their platform helps companies predict applicant success within the context of their specific company culture, reducing turnover and improvi...</t>
  </si>
  <si>
    <t>Moonshot Learning, Inc. predicts job applicants' job performance, growth potential, culture fit and longevity at a company. It can assess applicants' culture fit, values alignment, and workplace preferences. The company provides SAAS, Candidate Evaluation, AI, and HR Tech.</t>
  </si>
  <si>
    <t>Moonshot Insights predicts the job performance, growth potential, culture fit and longevity of job applicants</t>
  </si>
  <si>
    <t>BountyJobs</t>
  </si>
  <si>
    <t>bountyjobs.com</t>
  </si>
  <si>
    <t>BountyJobs is an online recruitment marketplace where employers engage headhunters to help them fill job posts via a web-based app. They support contingent and direct hires, for one job or many, in the US and abroad. Their solutions help HR teams find ...</t>
  </si>
  <si>
    <t>BountyJobs, Inc. is a human resources, staffing, and recruiting. It develops and publishes an online marketplace to connect corporate recruiters with a network of headhunters. The company markets its services which allows employers to post job descriptions as well as the fees users are willing to pay for successful hires to customers throughout the United States.</t>
  </si>
  <si>
    <t>We simplify the entire direct hire agency process to give you the real-time, data-driven clarity you need to hire better candidates, faster.</t>
  </si>
  <si>
    <t>MeVitae</t>
  </si>
  <si>
    <t>mevitae.com</t>
  </si>
  <si>
    <t>MeVitae is a company that provides end-to-end D&amp;I recruiting tools to combat unconscious and algorithmic bias. They offer cognitive recruitment technology designed to solve the biggest recruitment challenges and create an environment where companies an...</t>
  </si>
  <si>
    <t>Oxiway, Ltd. doing business as MeVitae is a human resources, staffing, and recruiting company. It provides an online recruitment platform intended to assist organizations in the hiring process. The company serves customers in the United Kingdom.</t>
  </si>
  <si>
    <t>Data-driven cognitive recruitment system that makes intelligent and personalized hiring decisions</t>
  </si>
  <si>
    <t>Fluxaware</t>
  </si>
  <si>
    <t>fluxaware.com</t>
  </si>
  <si>
    <t>Engagement Simplified Drive engagement and growth on your team with simple data and clear insights. We help companies create a fun and productive environment through clear insights that individuals and teams can act on and drive employee engagement o...</t>
  </si>
  <si>
    <t>Fluxaware, LLC provides employees with tools that simplify good management practices. Its tools help companies improve communication, strengthen relationships, drive performance, and enable development.</t>
  </si>
  <si>
    <t>Provides employees with tools that simplify good management practices</t>
  </si>
  <si>
    <t>UAITI</t>
  </si>
  <si>
    <t>uaiti.com.br</t>
  </si>
  <si>
    <t>A UaiTI é uma empresa especializada no desenvolvimento e implantação de soluções para a Web baseadas em Softwares Livres. Produz e comercializa o iCapro (http://icapro.com.br), uma plataforma de e-learning focada na facilidade e praticidade para disponibilizar os treinamentos online.</t>
  </si>
  <si>
    <t>F6 Sistemas de Informática, Ltda. doing business as UaiTI is an IT Services and IT Consulting company. The company specializes in developing and deploying web solutions based on free software. It produces and markets iCapro, an e-learning platform focused on the ease and practicality of making online training available. It serves clients nationwide.</t>
  </si>
  <si>
    <t>SkillNet.Net</t>
  </si>
  <si>
    <t>skillnet.net</t>
  </si>
  <si>
    <t>SkillNet Software is a skill management company that helps firms transform into skill-based organizations. Their cloud-based software increases employee performance, engagement, and retention by measuring and fixing skill gap areas. They offer five pro...</t>
  </si>
  <si>
    <t>SkillNet, LLC is a Human Resources company that provides a SaaS talent platform helping firms use data to hire, manages and develop its people. The company has skill management, taxonomy, training, LMS, competency, learning.</t>
  </si>
  <si>
    <t>SkillNet - performance evaluation, performance management, skill development</t>
  </si>
  <si>
    <t>Uniks</t>
  </si>
  <si>
    <t>uniks.com</t>
  </si>
  <si>
    <t>Uniks is a social network where your personal profile is created from your friends' evaluations and tags. We are all Uniks!</t>
  </si>
  <si>
    <t>Uniks App S.L. is designed by a team of professionals that includes psychologists and coaches. It is based on proved methodologies of prestigious 360 analysis. The application performs a personality analysis in a way that is simple and entertaining; and it's innovative because the data from both the individual evaluations, and the evaluators are open to everybody.</t>
  </si>
  <si>
    <t>UNIKS - Get feedback from your friends and colleagues</t>
  </si>
  <si>
    <t>Ezzely</t>
  </si>
  <si>
    <t>ezzely.com</t>
  </si>
  <si>
    <t>Ezzely is an intuitive mobile app designed to stimulate employee engagement and productivity. It offers features such as employee recognition, surveys, raffles, training, and more. Ezzely is brought to you by Coggno, a company with 10 years of experien...</t>
  </si>
  <si>
    <t>Ezzely, Inc. is a mobile app for employee recognition, surveys, raffles, training &amp; much more. It stimulates employee engagement and productivity. The company serves clients across the country.</t>
  </si>
  <si>
    <t>Speach</t>
  </si>
  <si>
    <t>speach.me</t>
  </si>
  <si>
    <t>Speach is a training and SOPs video platform for frontline workers. It offers customizable, GxP compliant, and easy-to-deploy solutions for transforming manufacturing work instructions and SOPs. With Speach, companies can turn long procedures into shor...</t>
  </si>
  <si>
    <t>SpeachMe, Inc. is a developer company of a micro-learning and peer-to-peer skills and perception transfer platform designed to capitalize on perception in digital mode. It specializes in Knowledge Management, Knowledge Sharing, Microlearning, Training, Social Knowledge, Skills Development, Professional Training, Training Tools, Knowledge Networks, Augmented Reality, Video enterprise, video learning, e-learning, and tutorials. It serves customers in the United States, France, and EMEA.</t>
  </si>
  <si>
    <t>Video-based micro-learning and peer-to-peer skills and knowledge transfer platform</t>
  </si>
  <si>
    <t>Grupo Scanda</t>
  </si>
  <si>
    <t>scanda.com.mx</t>
  </si>
  <si>
    <t>Grupo Scanda is a Mexican company with over 25 years of experience, dedicated to providing technological tools to our clients in the areas of collaboration, mobility, security, and knowledge. With over 1,500 collaborators and global coverage through ou...</t>
  </si>
  <si>
    <t>Grupo Scanda S.A. de C.V. provides CRM, Cloud Computing, Information Security, Artificial Intelligence, Collaboration, Iot, and It Operation Services. It Also Offers Services Such as Big Data and Analytics, Consulting, and Security, and Digital Workplace. It serves within the area.</t>
  </si>
  <si>
    <t>Lensa</t>
  </si>
  <si>
    <t>lensa.com</t>
  </si>
  <si>
    <t>Lensa is an online job board that allows users to search for millions of jobs and find companies that are hiring. It uses machine learning and complex algorithms to match professionals with positions that fit their skills, goals, personalities, and nee...</t>
  </si>
  <si>
    <t>Lensa, Inc. is an information technology company. It provides a job search engine that uses machine learning to match candidates to companies' skills, goals, personalities, and needs. The company serves clients both locally and internationally.</t>
  </si>
  <si>
    <t>Search jobs online - Lensa</t>
  </si>
  <si>
    <t>HiFives</t>
  </si>
  <si>
    <t>hifives.in</t>
  </si>
  <si>
    <t>HiFives is a global employee rewards, recognition, and engagement software platform that helps organizations digitize, automate, and transform their employee experience. The platform enables supervisor HiFives to manage the entire rewards process with ...</t>
  </si>
  <si>
    <t>HiFives is a SaaS-based multi-tenant global platform on the cloud for employee rewards and recognition that helps organizations manage its entire rewards process with minimum administrative overheads while enhancing the experience levels of its employees. Its points-based rewards platform is preferred over traditional forms of reward such as cash, vouchers, company branded merchandize and mementos for any employee engagement program - employee birthdays, service awards, spot awards, gamification, training, performance/sales incentives, annual gifts, referrals, etc. due to its scalable, ROI-driven and hassle-free approach.</t>
  </si>
  <si>
    <t>Employee Rewards Recognition and Engagement Platform</t>
  </si>
  <si>
    <t>Aktrea</t>
  </si>
  <si>
    <t>aktrea.com</t>
  </si>
  <si>
    <t>Aktrea is a company that helps organizations build skills, increase awareness, increase compliance, and engage people using their unique games and simulations. They make learning in the corporate and social sectors interesting by using games, simulatio...</t>
  </si>
  <si>
    <t>Aktrea Capital Pte., Ltd. creates an empowered workforce by improving employee learning &amp; engagement and making the agents of change. The company supports business, HR, team &amp; community leaders to increase learning, increase employee engagement, improve retention, and provide necessary skills to increase productivity.</t>
  </si>
  <si>
    <t>My Ally</t>
  </si>
  <si>
    <t>myally.ai</t>
  </si>
  <si>
    <t>My Ally is the AI Talent Lifecycle Management solution for fully Automated Candidate Sourcing, Interview Scheduling, Recruiting Coordination, Employee Onboarding, and Retention Management. My Ally is a B2B SaaS company that designs Artificial Intellige...</t>
  </si>
  <si>
    <t>My Ally, Inc. develops B2B SaaS that focuses on using Artificial Intelligence to enhance professional lives. It offers an AI-powered solution for automating the scheduling and coordination of candidate interviews. It manages the entire interview scheduling process-including communicating with candidates with better-than-human speed and accuracy.</t>
  </si>
  <si>
    <t>Cutting edge b2b saas company focused on implementing ai to optimize recruiting</t>
  </si>
  <si>
    <t>Sirvo</t>
  </si>
  <si>
    <t>sirvo.com</t>
  </si>
  <si>
    <t>Sirvo is a job board and recruitment platform for the restaurant, retail, and hospitality industries. It allows users to search for service industry jobs and apply directly to employers in one click. Sirvo also provides networking opportunities with in...</t>
  </si>
  <si>
    <t>Serve, Inc. doing business as Sirvo is a job-finding and hiring platform for the restaurant, retail, and hospitality industries. It provides access to professional profiles, job opportunities, growth management, and an influence-generated rating system that creates a transparent and honest environment in order to protect, and advocate for, both sides of the hiring equation.</t>
  </si>
  <si>
    <t>Hire Success</t>
  </si>
  <si>
    <t>hiresuccess.com</t>
  </si>
  <si>
    <t>Hire Success® is an employment testing system for companies of all sizes and needs. We have been servicing our customers since 1999 completely through the web. Tired of wasting time on unqualified candidates? Hire Success® takes the time and stress out...</t>
  </si>
  <si>
    <t>Hire Success, LLC is an employment services company that serves businesses, medical institutions, and the industry. The company offers applications, test forms, and reports that have been optimized to work with devices of any size and operating system. It helps take control of hiring top candidates and provides custom interview questions for conducting focused interviews.</t>
  </si>
  <si>
    <t>Pre-Employment Testing System | Hire Success®</t>
  </si>
  <si>
    <t>Accendo Technologies</t>
  </si>
  <si>
    <t>accendotechnologies.com</t>
  </si>
  <si>
    <t>Accendo Technologies is a HR advisory organization specializing in organizational selection, development, and retaining talent. They provide a Talent Intelligence Platform that empowers global brands across diverse industries for effective talent strat...</t>
  </si>
  <si>
    <t>Accendo Technologies Sdn. Bhd. is an HR advisory organization specializing in the organizational selection, development, and retaining talent. It provides validated assessments, success profiles, predictive analytics, and rich dashboards aimed at making Talent Management seamless.</t>
  </si>
  <si>
    <t>Attract.ai</t>
  </si>
  <si>
    <t>attract.ai</t>
  </si>
  <si>
    <t>attract.ai is a company that offers a platform to optimize and manage the talent sourcing workflow. With their AI sourcing engine, users can discover hidden candidate profiles from over 40 social platforms and search millions of candidate profiles in s...</t>
  </si>
  <si>
    <t>Attract.ai Pty., Ltd. is a talent attraction tool that finds a beautiful balance between human touch and cutting-edge artificial intelligence. It makes it easy to find, qualify and engage with software developers across the world.</t>
  </si>
  <si>
    <t>MosaicTrack</t>
  </si>
  <si>
    <t>mosaictrack.com</t>
  </si>
  <si>
    <t>MosaicTrack is a smart recruiting solution that leverages the cognitive power of artificial intelligence to read through resumes and social profiles to find the best talent based on culture fit and skill set. No surveys or questionnaires to complete. P...</t>
  </si>
  <si>
    <t>MosaicTrack is a smart recruiting solution that leverages the cognitive power of artificial intelligence to read through resumes and social profiles to find the best talent based on culture fit and skill set. It built algorithmic tools with IBM's Watson technology allowing it to match talent on culture fit and skill through the power of machine learning and natural language processing.</t>
  </si>
  <si>
    <t>MosaicTrack leverages the cognitive power of artificial intelligence to read through your resumes and social profiles.</t>
  </si>
  <si>
    <t>Cogendo</t>
  </si>
  <si>
    <t>cogendo.com</t>
  </si>
  <si>
    <t>Cogendo is a leading supplier and innovator in employee performance management software. Its cloud-based products ingeniously marry human resource development with the operational demands of day-to-day business, driving focus, agility, and productivity...</t>
  </si>
  <si>
    <t>Cogendo, Ltd. is a human resource company, It specializes in performance management, employee appraisal software, online performance appraisals, performance reviews, web-based, online performance reviews, and talent management. The company serves its clients throughout the country.</t>
  </si>
  <si>
    <t>ExpertRating</t>
  </si>
  <si>
    <t>expertrating.com</t>
  </si>
  <si>
    <t>ExpertRating is an online certification and employee testing company that offers pre-employment testing, employee testing, and online certification in 600 skill areas. They provide a flexible and affordable employment testing system that can be used by...</t>
  </si>
  <si>
    <t>ExpertRating, LLC provides pre-employment online skill assessments and e-learning solutions. The company specializes in online certification and skill testing for individuals, BSEB, online courses and training, code assess testing, online skill assessment testing, and psychometric testing.</t>
  </si>
  <si>
    <t>ExpertRating - Online Certification and Employee Testing</t>
  </si>
  <si>
    <t>Your Safety Partners</t>
  </si>
  <si>
    <t>yoursafetypartners.com.au</t>
  </si>
  <si>
    <t>Our workplace safety specialists, led by John Tregambe have over 30 years experience in workplace safety consulting. We can help your business meets all workplace safety standards.</t>
  </si>
  <si>
    <t>Your Safety Partners Pty., Ltd. is an occupational safety and health company. It specializes in the development and maintenance of organizational safety systems that build on safety outcomes and save clients millions of dollars. The company developed a good and potent learning management system called learnTrac that is designed specifically for compliance training tracking. It serves its clients across Australia, New Zealand, and South-West Pacific.</t>
  </si>
  <si>
    <t>Workzinga</t>
  </si>
  <si>
    <t>workzinga.com</t>
  </si>
  <si>
    <t>Workzinga is a leading company that provides HR assessment software and services. Their cultural fit assessment tool measures 26 characteristics to determine the alignment between candidates and company culture. They offer a scientifically validated hi...</t>
  </si>
  <si>
    <t>Navorion, LLC doing business as Workzinga is all about cultural fit. The company empowers candidates looking for jobs and companies looking for new hires to have thoughtful and insightful conversations, making the recruiting process more successful for both sides.</t>
  </si>
  <si>
    <t>Psychometrics Canada</t>
  </si>
  <si>
    <t>psychometrics.com</t>
  </si>
  <si>
    <t>Psychometrics Canada is a talent assessment solutions company that provides strategic guidance to help identify top candidates, develop potential, and enhance organizational performance. They offer a wide range of psychometric tests and personality ass...</t>
  </si>
  <si>
    <t>Psychometrics Canada, Ltd. provides assessments to improve team performance, resolve conflict, develop leaders, guide careers, and select better employees. It is the Canadian certification provider and distributor of the Myers-Briggs Type Indicator and Strong Interest Inventory. The company develops custom assessments that measure abilities, personality and interests.</t>
  </si>
  <si>
    <t>Psychometric Tests &amp; Personality Assessments | Psychometrics Canada</t>
  </si>
  <si>
    <t>Amesite</t>
  </si>
  <si>
    <t>amesite.com</t>
  </si>
  <si>
    <t>Amesite is a high tech artificial intelligence learning software company offering a cloud-based platform and content creation services for Universities, Businesses, and K-12 schools. Our courses and programs are branded to our customers. We provide cus...</t>
  </si>
  <si>
    <t>Amesite, Inc. is a tech artificial intelligence software company. It provides a cloud-based platform for college and university courses. The company uses artificial intelligence to provide customized environments for learners, easier-to-manage interfaces for instructors, and greater accessibility for college degree-seekers in the education market. The company serves its clients across the country.</t>
  </si>
  <si>
    <t>A development-stage artificial intelligence software company</t>
  </si>
  <si>
    <t>SelfDrvn Enterprise Pte Ltd</t>
  </si>
  <si>
    <t>selfdrvn.com</t>
  </si>
  <si>
    <t>The Future of Employee Experience | SelfDrvn Proven industry leading Employee Experience Platform. Make workforces thrive in the present and upskill for the future. SelfDrvn was established in 2015 to provide Software as a Service (SaaS) platform solut...</t>
  </si>
  <si>
    <t>SelfDrvn Enterprise Pte., Ltd. is to use social media, gamification, and big data to help employees learn and collaborate in a fun manner. The company provides a Software-as-a-Service (SaaS) platform solutions to help organizations improve engagement with employees and customers using gamification and big data behavioral analytics.</t>
  </si>
  <si>
    <t>SelfDrvn use social media, gamification and big data to help employees learn and collaborate in a fun manner</t>
  </si>
  <si>
    <t>Illumeo</t>
  </si>
  <si>
    <t>illumeo.com</t>
  </si>
  <si>
    <t>Illumeo is a company that provides CPE (Continuing Professional Education) courses and webinars for corporate professionals in finance, accounting, internal and external audit, human resources, sales, and marketing. They offer over 1,800 courses, over ...</t>
  </si>
  <si>
    <t>Illumeo, Inc. is a purpose-built LMS for accounting, audit, and corporate finance organizations. It offers over 1,600 self-study CPE Courses, 100+ Live CPE Webinars every year, 25 types of CPE credits, an enterprise-wide CPE Compliance Tracker, and powerful professional development and user management tools and offers training that covers all functions within accounting, audit, internal audit, assurance, finance, risk, tax, excel, soft skill and many more.</t>
  </si>
  <si>
    <t>Illumeo educates corporate professionals and organizations online, globally</t>
  </si>
  <si>
    <t>Plasticity Labs</t>
  </si>
  <si>
    <t>plasticitylabs.com</t>
  </si>
  <si>
    <t>Rooted in neurosciences and positive psychology, Plasticity Labs builds the happiest, highest performing workforce to boost mood and employee morale. The Plasticity mobile and web platform teaches employees the psychological traits of flourishing to cr...</t>
  </si>
  <si>
    <t>Plasticity Labs, Inc., provides a mobile and Web application that combines neuroscience and technology to teach employees the psychological skills of the highest performers to create highly engaged corporate cultures. The company's platform allows users to deliver research-based social programming to get employees to talk about what is right in the organization, recognize and learn about each other, deepen relationships, and improve connectedness; provides a real-time view of employee sentiment visualizing how it ebbs and flows throughout the year.</t>
  </si>
  <si>
    <t>Fanomena</t>
  </si>
  <si>
    <t>fanomena.io</t>
  </si>
  <si>
    <t>Fanomena GmbH is a software startup that enables companies to deliver the right content to the right person at the right time. They provide event technology for sponsorship activation through their platform, Fanomena Events. With their SaaS technology,...</t>
  </si>
  <si>
    <t>Fanomena GmbH provides advertising and event marketing services by sending digital goodie bags to connect brands with targeted consumers. The company offers tailor-made, technologically advanced software solutions. Its technology is used in over 15countries in the event, lead, and talent sectors by well-known customers.</t>
  </si>
  <si>
    <t>A software startup that enables customers to share the right content with the right person at the right time</t>
  </si>
  <si>
    <t>COGITO SOLUTIONS LIMITED</t>
  </si>
  <si>
    <t>cogitosolutions.com</t>
  </si>
  <si>
    <t>Cogito Solutions is a company that specializes in technology development and distribution. They offer a customizable learning/talent management system trusted by reputable companies.</t>
  </si>
  <si>
    <t>Cogito Solutions, Ltd. specify business is software distribution, computer consulting, and computer programming in Hong Kong and Asia.</t>
  </si>
  <si>
    <t>CompleteSurvey</t>
  </si>
  <si>
    <t>completesurvey.com</t>
  </si>
  <si>
    <t>CompleteSurvey is a company that provides information gathering services to organizations. They offer products and services that help human resources departments, organizational training and leadership groups, and consultancies increase employee perfor...</t>
  </si>
  <si>
    <t>Complete Survey, LLC provides flexible and cost-effective data solutions. It helps organizations around the world increase employee performance, monitor the return on investment in training programs, and solicit insightful customer and employee feedback. It serves people around the United States.</t>
  </si>
  <si>
    <t>ENGAGE Talent</t>
  </si>
  <si>
    <t>engagetalent.com</t>
  </si>
  <si>
    <t>ENGAGE is an AI powered recruiting platform that helps companies identify and target new talent that they were not finding via traditional methods and in traditional pools. ENGAGE aggregates data from over 30K sources to create talent profiles on 100M ...</t>
  </si>
  <si>
    <t>ENGAGE Talent, LLC developer of an artificial intelligence-based talent recruitment platform intended to engage and help companies find suitable people. The company's platform combines talent mapping, competitive intelligence, passive candidate sourcing, and outbound recruiting, using artificial intelligence-powered talent targeting and engagement engine, helping users to increase productivity, and job satisfaction and built healthier economies.</t>
  </si>
  <si>
    <t>Leverages AI to predict people’s job security and likelihood to change jobs based on their professional background</t>
  </si>
  <si>
    <t>iCoachFirst</t>
  </si>
  <si>
    <t>icoachfirst.com</t>
  </si>
  <si>
    <t>iCoachFirst is a modern performance management platform that enables real-time coaching, feedback, and collaboration to improve employee engagement. iCoach is the leading field sales coaching and development solution in the Life Sciences industry. It b...</t>
  </si>
  <si>
    <t>iCoachFirst, Inc. is a developer of software and tools with an emphasis on performance management mainly for pharmaceutical and medical device companies. Its tools deliver real-time feedback, targeted coaching, and collaboration.</t>
  </si>
  <si>
    <t>Telepat</t>
  </si>
  <si>
    <t>telepat.io</t>
  </si>
  <si>
    <t>Telepat.io is a realtime API platform that handles data syncing across platforms for scalable web, mobile or IoT apps. Telepat helps startups scale their engineering team by accessing remote technical talent, on demand. We do this by using technology a...</t>
  </si>
  <si>
    <t>Telepat.io, Inc. is an API-first application platform, designed to deliver information updates to and from connected devices in real-time while allowing for flexible deployment and simple scaling. It helps startups scale the engineering team by accessing remote technical talent, on-demand.</t>
  </si>
  <si>
    <t>Real Time API Platform - Telepat</t>
  </si>
  <si>
    <t>Patheer</t>
  </si>
  <si>
    <t>patheer.com</t>
  </si>
  <si>
    <t>Patheer, part of PeopleFluent, is the leading talent development &amp; analytics platform for building high performing workforces. Our revolutionary approach leverages data analytics and machine learning to deliver an always fresh, accurate insight into em...</t>
  </si>
  <si>
    <t>Patheer, Inc. is a talent development and analytics platform for building high-performing workforces. The company's revolutionary approach leverages data analytics and machine learning to deliver an always-fresh, accurate insight into employees' current skills, gaps, and career aspirations. It nurtures career growth and engagement, personalizes and optimizes on-demand training delivery, and builds today's employees into tomorrow's leaders.</t>
  </si>
  <si>
    <t>Re-Inventing Talent Development and Analytics</t>
  </si>
  <si>
    <t>Skillmeter</t>
  </si>
  <si>
    <t>skillmeter.com</t>
  </si>
  <si>
    <t>Skillmeter is an online testing platform that helps recruiters measure candidates' skills through online tests. It provides a fast and intuitive platform for creating and assigning tests to candidates, with options for timed, scored, multiple choice, a...</t>
  </si>
  <si>
    <t>Algorithma SAS doing business as Skillmeter helps in creating custom tests to measure a candidate's skills and enhance the customer's hiring success. It can create tests, assign to its candidates, and receive the results instantly. Its tests can be timed, scored, with multiple-choice or fill-in-the-blank answers</t>
  </si>
  <si>
    <t>Hire faster and better by measuring candidates skills</t>
  </si>
  <si>
    <t>Spark Hire</t>
  </si>
  <si>
    <t>sparkhire.com</t>
  </si>
  <si>
    <t>Spark Hire is the world's #1 video interviewing platform with over 6,000 customers in 100 countries. They provide robust and affordable online video interviewing solutions for employers and staffing firms. Their easy-to-use software helps companies eli...</t>
  </si>
  <si>
    <t>Spark Hire, Inc. is a company that operates in the Human Resources Services industry. It offers video interviews, online interviews, virtual interviews, video resumes, video profiles, profile videos, and online job interviews. The company serves employers and staffing firms.</t>
  </si>
  <si>
    <t>Spark Hire, the world’s fastest growing video interviewing platform, delivers robust and affordable online video interviewing solutions for employers and staffing firms</t>
  </si>
  <si>
    <t>EDGE</t>
  </si>
  <si>
    <t>getedge.ai</t>
  </si>
  <si>
    <t>getEdGE is an AI-powered HR technology provider focused on helping organizations solve their toughest talent acquisition and transformation challenges. They offer a range of products, including EDGE Pathfinder, a talent marketplace that empowers workfo...</t>
  </si>
  <si>
    <t>EdGE Networks Pvt., Ltd. provides human resources technology solutions for talent acquisition and workforce optimization by data science and artificial intelligence. The company through HIREalchemy, enables search, rank, and recruitment of talent. It also provides internal workforce optimization solutions and provides real time talent analytics solutions.</t>
  </si>
  <si>
    <t>Peoplewave</t>
  </si>
  <si>
    <t>peoplewave.co</t>
  </si>
  <si>
    <t>Peoplewave is a company that provides a revolutionary Employee Relationship Management (ERM) platform. They solve problems in new hire onboarding, people development, and performance management. Their platform reduces turnover, improves employee retent...</t>
  </si>
  <si>
    <t>Peoplewave Pte., Ltd. provides hiring, onboarding, big data, employee data, performance reviews, and appraisals. It solves problems in new hire onboarding, people development, and performance management.</t>
  </si>
  <si>
    <t>Asia`s leading HR software company powered by cloud and blockchain technology</t>
  </si>
  <si>
    <t>guavaHR</t>
  </si>
  <si>
    <t>guavahr.com</t>
  </si>
  <si>
    <t>GuavaHR is an intranet software company that provides an Internal Communications and Employee Engagement Platform. Their platform helps companies communicate with their entire workforce, from corporate to frontline employees, in a way that is convenien...</t>
  </si>
  <si>
    <t>GuavaHR OÜ  is a modern organizational tool that takes care of the employees and brings closer to the company. It helps to solve communication, wellness, engagement and organizational culture-related challenges in companies with large diversification in employee age, geographic location or IT-skills.</t>
  </si>
  <si>
    <t>An affordable data-driven internal communication and employee engagement platform for companies with deskless workforce</t>
  </si>
  <si>
    <t>Blueboard</t>
  </si>
  <si>
    <t>blueboard.com</t>
  </si>
  <si>
    <t>Blueboard is a personalized employee rewards and recognition platform that offers unique experiences to increase employee engagement and retention. Companies can use Blueboard to bonus their employees with activities and experiences such as yoga, skydi...</t>
  </si>
  <si>
    <t>Blueboard, Inc. is a computer software company. It offers hand-curated experiences such as experiential rewards, allowing people to connect with family and friends, and manages cost governance and control over company-wide budgets. The company provides its services to clients in the United States and other surrounding areas.</t>
  </si>
  <si>
    <t>Experiences as Employee Rewards | Blueboard</t>
  </si>
  <si>
    <t>TalentZoo</t>
  </si>
  <si>
    <t>talentzoo.com</t>
  </si>
  <si>
    <t>The best resource on the web for jobs and industry updates in advertising, new media, marketing, and technology. Neat stuff from &amp; the Internets. The Talent Zoo job board is a great way to find a concentrated group of talented people. TalentZoo.com is ...</t>
  </si>
  <si>
    <t>Talent Zoo, Inc. is an alternative employment and recruitment website pertaining to the communications industry, serving the advertising, marketing, public relations, digital media, and social media markets. It also publishes original articles and blogs pertaining to the communications industry, providing a career portal for U.S.A.</t>
  </si>
  <si>
    <t>A job board that is a great way to find a concentrated group of talented people</t>
  </si>
  <si>
    <t>Comparably</t>
  </si>
  <si>
    <t>comparably.com</t>
  </si>
  <si>
    <t>Discover what professionals like you make &amp; value Provide the most accurate and comprehensive compensation and culture data, to understand employees' true value and needs to make work better. Software Development</t>
  </si>
  <si>
    <t>Comparably, Inc. is a software company that builds a platform that provides compensation data. It offers salary and culture data information. The company serves public and private businesses.</t>
  </si>
  <si>
    <t>Provide the most accurate and comprehensive compensation and culture data</t>
  </si>
  <si>
    <t>VouchFor</t>
  </si>
  <si>
    <t>vouchfor.com.au</t>
  </si>
  <si>
    <t>VouchFor is a company that aims to revolutionize the recruitment industry by using technology and experienced professionals to source, refer, and place quality staff in roles. They believe that the traditional recruitment methods are outdated and costl...</t>
  </si>
  <si>
    <t>VouchFor Pty., Ltd. is a company that operated in the recruitment industry. The firm focused to cut out the middle man by using technology and experienced professionals to source, refer and place quality staff in roles. It offers incentivizes referrers to refer quality resources by paying an ongoing commission daily.</t>
  </si>
  <si>
    <t>Dispatch Today</t>
  </si>
  <si>
    <t>dispatchtoday.com</t>
  </si>
  <si>
    <t>Dispatch Today provides comprehensive support to enterprise sales and marketing businesses through online learning software and marketing asset management.</t>
  </si>
  <si>
    <t>Dispatch Today empowers and supports sales and marketing organizations through online learning software and marketing asset management. The company comprises a turnkey suite of software built to support sales and marketing systems. It's core products include SellSmart, an enterprise learning management system for sales and marketing teams, and MarkIt, a marketing asset management system.</t>
  </si>
  <si>
    <t>Red Vector Online School</t>
  </si>
  <si>
    <t>redvector.com</t>
  </si>
  <si>
    <t>RedVector is a leading provider of online training and continuing education for professionals and organizations in the design, construction, industrial, and facilities management industries. They offer a wide range of courses and certifications to help...</t>
  </si>
  <si>
    <t>RedVector.com, LLC provides online continuing education and corporate training solutions for the architecture, engineering, and construction industry. It offers courses in the areas of architecture, interiors, design; bridge and roadway; business, professional development, and soft skills.</t>
  </si>
  <si>
    <t>HALO Branded Solutions</t>
  </si>
  <si>
    <t>halo.com</t>
  </si>
  <si>
    <t>HALO Branded Solutions is a global leader in branded merchandise, uniform programs, and recognition and incentive solutions. They help their clients increase brand awareness and connect with their target audiences. With decades of experience, creativit...</t>
  </si>
  <si>
    <t>HALO Branded Solutions, Inc. distributes promotional products to customers. The company provides products in various categories, such as auto home and tools, gifts and awards, calendars, key chains and tags, novelty items and toys, outdoor and leisure products, technology, trade show items, wellness and safety, and promotional clothing, food and beverage, stationery, and towels. It serves customers in the United States.</t>
  </si>
  <si>
    <t>Distributor of promotional products</t>
  </si>
  <si>
    <t>Nvolve</t>
  </si>
  <si>
    <t>nvolvegroup.com</t>
  </si>
  <si>
    <t>Connected Workforce Solution for Learning, ESG and Health &amp; Safety. Nvolve helps Manufacturing, Supply Chain and Healthcare Companies accelerate their journey to Workforce and Operational Excellence by moving away from paper-based Work Instructions, SO...</t>
  </si>
  <si>
    <t>Nvolve Group, Ltd. is a market-leading quality and compliance training management solution trusted by hundreds of companies in the Food Industry around the world. The company helps its clients build and maintain a robust culture of food safety across its entire operation which leads to a consistent 100% employee compliance rate. It serves customers in the country.</t>
  </si>
  <si>
    <t>Nvolve | Learning Management, E-Learning Courses and Course Creator</t>
  </si>
  <si>
    <t>Halight</t>
  </si>
  <si>
    <t>halight.com</t>
  </si>
  <si>
    <t>HALIGHT is a company that specializes in providing engaging and immersive learning experiences through tailored digital and interactive software solutions. They focus on connecting people, process, and product through meaningful interactive learning so...</t>
  </si>
  <si>
    <t>Halight, Inc. is a software company. It offers digital learning, eLearning, software development, strategy and engagement, talent management, product training, retail sales training, and training and development. The company serves clients worldwide.</t>
  </si>
  <si>
    <t>Taledo</t>
  </si>
  <si>
    <t>taledo.com</t>
  </si>
  <si>
    <t>Taledo is a curated recruiting marketplace connecting the top 10% of candidates with top companies in the digital ecosystem. They focus on candidates in Sales, Marketing, HR, and Operations. Taledo combines all steps of the recruiting process in one in...</t>
  </si>
  <si>
    <t>Taledo GmbH operates a curated online recruiting platform, connecting exceptional people with outstanding companies for digital roles. The company primarily focused on digital roles, it has been responsible for key strategic hires, as well as building out complete business units at organizations of all sizes, ranging from DAX corporations to early-stage startups.</t>
  </si>
  <si>
    <t>Taledo is an AI-enabled end-to-end recruitment platform for white collar positions</t>
  </si>
  <si>
    <t>Talent Innovations</t>
  </si>
  <si>
    <t>talentinnovations.com</t>
  </si>
  <si>
    <t>Talent Innovations is a company that provides real-time 360-degree surveys and performance management tools with enhanced analytics. They aim to drive improvements to the employee experience and transform company culture through real-time feedback. The...</t>
  </si>
  <si>
    <t>Talent Innovations, Ltd. is developing strategic alternatives to facilitate feedback and open communications, and tactical tools to maximize engagement. It develops its own powerful 360 feedback and appraisal tools and publishes regular articles regarding future innovations and the use of psychometric technology to enhance organizational development.</t>
  </si>
  <si>
    <t>Salesfolks</t>
  </si>
  <si>
    <t>salesfolks.com</t>
  </si>
  <si>
    <t>Salesfolks is the leading marketplace for finding and hiring sales professionals. Salesfolks helps revenue leaders to build fractional, flexible and frictionless freelance sales teams. Our mission is to help businesses achieve rapid sales expansion by ...</t>
  </si>
  <si>
    <t>Salesfolks, Inc. is to enable companies of any size to find, manage, and grow a virtual, cloud-based sales force, entirely risk-free. It creates Salesfolks a SaaP (Sales as a Platform) that helps companies crowdsource all or a significant portion of sales functions by leveraging a gig economy sales force that is strictly paid based on sales performance.</t>
  </si>
  <si>
    <t>Jobscan.co</t>
  </si>
  <si>
    <t>jobscan.co</t>
  </si>
  <si>
    <t>Jobscan is a web service that helps job seekers land more interviews by using AI to analyze one’s resume or LinkedIn profile against any job description. They provide an ATS resume checker that helps users build or optimize their resume for a specific ...</t>
  </si>
  <si>
    <t>Jobscan Corp. operates a web tool that analyzes how well a resume matches a job by parsing, ranking, scoring, and graphing job descriptions and resumes for skills, keywords, education, and other signals. It's building the next generation of job search tools to make job search easier, it is user-funded, profitable, and growing exponentially.</t>
  </si>
  <si>
    <t>Boost Your Interview Chances | Jobscan</t>
  </si>
  <si>
    <t>AmazingHiring</t>
  </si>
  <si>
    <t>amazinghiring.com</t>
  </si>
  <si>
    <t>AmazingHiring is an AI powered sourcing solution that helps IT recruiters find, pre screen and engage technical talents. It is a SaaS application for recruiters allowing any company to quickly find IT specialists who are the best fit for the job. The p...</t>
  </si>
  <si>
    <t>Amazing Hiring, Inc. provides online recruitment solutions for companies. The company provides various tools that allow recruiters to find IT, specialists. It enables companies to search through various Internet sources, pre-screen candidate qualifications, consolidate profiles and find candidates.</t>
  </si>
  <si>
    <t>Empower recruiters to achieve their sourcing goals better and faster</t>
  </si>
  <si>
    <t>Honestly</t>
  </si>
  <si>
    <t>honestly.com</t>
  </si>
  <si>
    <t>Honestly is a quick and intuitive employee survey platform. With our intuitive employee surveys, you'll know what to do in no time. Ask today, act tomorrow. Measure your employee engagement using regular pulse surveys. Set the right KPIs and track your...</t>
  </si>
  <si>
    <t>Honestly MT GmbH is a fast-growing company that specializes in employee engagement and customer experience. The company offers a software-as-a-service solution, via which companies receive direct feedback from a client using a mobile application. It allows ending customers to complete a feedback form for service received via the android app, or iPhone app.</t>
  </si>
  <si>
    <t>Put people first. Honestly helps companies engage their employees and understand their customers</t>
  </si>
  <si>
    <t>ABODOO</t>
  </si>
  <si>
    <t>abodoo.com</t>
  </si>
  <si>
    <t>Abodoo is a leading skills technology company transforming future learning and lives. We provide governments, education and companies Skills Software and actionable insights that can bridge the digital and skills divide, empower individual lifelong lea...</t>
  </si>
  <si>
    <t>Abodoo, Ltd. is a data intelligence software company that specializes in skills data mapping and matching technology.  It is a smart technology platform and software that leverages artificial intelligence and machine learning algorithms for mapping and matching of skills and talent data, collected across multiple proprietary and big data points to provide 'Data with Impact'.</t>
  </si>
  <si>
    <t>Abodoo is transforming future learning and lives of the unrepresented (1.8 Billion people) through next generation skills software and data that will future proof skills</t>
  </si>
  <si>
    <t>The Assessment Company</t>
  </si>
  <si>
    <t>theassessmentcompany.com</t>
  </si>
  <si>
    <t>The Assessment Company® provides a range of employee assessment solutions including PXT Select, Everything DiSC, Behavioral Safety, and 5 Behaviors of a Cohesive Team. They offer pre/post hire assessments for selection, coaching, succession, promoting,...</t>
  </si>
  <si>
    <t>The Assessment Co. is the leading firm in the delivery of Occupational DNA Solutions. It has evolved to meet the needs of its customer from Pre-Employment, Talent Management, Workforce Development, and advanced Behavioral Assessments Solutions.</t>
  </si>
  <si>
    <t>UpsideLMS</t>
  </si>
  <si>
    <t>upsidelms.com</t>
  </si>
  <si>
    <t>UpsideLMS is one of the most awarded &amp; best Learning Management Systems that has been building a legacy of innovation and best value for the past 15 years.</t>
  </si>
  <si>
    <t>UpsideLMS HRTech Pvt., Ltd. is a leading provider of learning technology solutions to businesses worldwide. It has been consistently building a legacy of innovation and best value for its 1M plus happy users. The company serves clients across India.</t>
  </si>
  <si>
    <t>Harness the power of #1</t>
  </si>
  <si>
    <t>AskYourTeam</t>
  </si>
  <si>
    <t>askyourteam.com</t>
  </si>
  <si>
    <t>AskYourTeam is an employee experience platform that helps organizations build cultures of involvement and improve productivity. They focus on key areas proven to drive organizational performance and well-being, including leadership. Their platform allo...</t>
  </si>
  <si>
    <t>Ask Your Team NZ, Ltd. is a professional service company. It offers platform services and consultancy. The company offers its services globally.</t>
  </si>
  <si>
    <t>Helping organizations build cultures that involve their people and lift their productivity</t>
  </si>
  <si>
    <t>Online Induction</t>
  </si>
  <si>
    <t>VAL Software</t>
  </si>
  <si>
    <t>valsoftware.com</t>
  </si>
  <si>
    <t>VAL Software is a software development company that specializes in providing ERP software solutions for the training sector. With over 35 years of experience, VAL Software offers reliable and long-lasting solutions for all types of training organizatio...</t>
  </si>
  <si>
    <t>VAL Software SAS has been making business-oriented ERP software for the training sector. The company has been developing efficient, progressive, and adaptable solutions meeting the most specialized requirements of its clients. Its web-based applications provide a complete solution to manage daily operations and help save time and money.</t>
  </si>
  <si>
    <t>RippleHire</t>
  </si>
  <si>
    <t>ripplehire.com</t>
  </si>
  <si>
    <t>RippleHire is a talent acquisition cloud platform that specializes in employee referrals and applicant tracking systems. They help companies hire top talent, reduce attrition, and improve the offer to joining ratio. Trusted by global and Indian brands,...</t>
  </si>
  <si>
    <t>Trampoline Tech Pvt., Ltd. doing business as RippleHire is an information technology and services company. It is a gamified employee referral product of recruiters, for recruiters, made by talking to many many recruiters and specializes in recruiting, software, talent management, hr, other recruiting, information technology, enterprise software, and network solutions.</t>
  </si>
  <si>
    <t>Gamified employee referral product that automates sourcing and helps hire great talent</t>
  </si>
  <si>
    <t>Eletive</t>
  </si>
  <si>
    <t>eletive.com</t>
  </si>
  <si>
    <t>Eletive is a People Success platform that helps organizations build a workplace where people thrive. They provide tools and services for employee engagement, performance management, and self-leadership. With Eletive, organizations can measure and incre...</t>
  </si>
  <si>
    <t>Eletive AB is a web-based survey that, in a new way, drives well-being and commitment, while it is specialized in preventing unhealthy stress. It measures all aspects that are relevant to well-being and commitment in an organization. The tool is a complement or an adequate replacement for employee surveys.</t>
  </si>
  <si>
    <t>A People Success Platform that enables to take action together and build a workplace where everyone can thrive</t>
  </si>
  <si>
    <t>Hiree</t>
  </si>
  <si>
    <t>hiree.com</t>
  </si>
  <si>
    <t>Every idea starts with a problem. Ours was simple - the hiring process is too slow to meet our current needs. Hence, Hiree was born with two very simple goals: 1) Expedite the hiring process specially within the Tech &amp; IT industry 2) Help job seekers find better offers - super fast Hiree which counts world's largest IT companies and India's highest valued startups in its customer list, has a differentiated product development. It offers benefits like smart matching algorithms, real-time alerts and a unique private messaging system. Its Android App for recruiters allows them to connect with candidates through call, whatsapp, SMS, e-mail and schedule meetings in real-time for future discussion. The core technology of Hiree is built in a way to get most active candidates within search results improving hiring efficiency. Acquired by QuikrJobs in July 2016 to strengthen its offerings in the white-collar job market, Hiree continues to disrupt online hiring with an alternative to the age-old subscription-based offering predominantly used across the industry.</t>
  </si>
  <si>
    <t>Abhiman Technologies Private Limited provides online hiring solutions for job seekers to find jobs in India. It allows recruiters and companies to scan candidates, schedule interviews, and call candidates; and expedites the hiring process. The company offers myNoticePeriod, a marketplace that connects recruiters and potential candidates serving their notice period. It serves companies in finance, and retail and information technology sectors.</t>
  </si>
  <si>
    <t>Helps job seekers find the best job offers.</t>
  </si>
  <si>
    <t>Ready Training Online</t>
  </si>
  <si>
    <t>readytrainingonline.com</t>
  </si>
  <si>
    <t>Ready Training Online (RTO) is a leader in the development of e Learning. They offer a smart, easy, and cost-effective solution to all of your training needs. RTO provides employee training with an online learning management system across a variety of ...</t>
  </si>
  <si>
    <t>Ready Training Online, Inc. (RTO) is a training provider company specializing in build-to-fit online training solutions. It offers online learning, delivered through the training grid learning management system, which is built to guide employees on career paths and benefit the company as a whole. The company offers its services to clients in the United States.</t>
  </si>
  <si>
    <t>Employee Training with a Comprehensive Learning Management System</t>
  </si>
  <si>
    <t>KloudLearn</t>
  </si>
  <si>
    <t>kloudlearn.com</t>
  </si>
  <si>
    <t>KloudLearn is a modern learning platform.Personal Learning cloud! KloudLearn is a next generation learning platform that helps organizations build a culture of learning. E Learning lms learning platform personal learning cloud</t>
  </si>
  <si>
    <t>KloudLearn, Inc. is a next-generation learning platform that helps organizations build a culture of learning. It offers a platform that can be used to build employee onboarding programs, sales enablement programs, and more.</t>
  </si>
  <si>
    <t>StaffUpApp</t>
  </si>
  <si>
    <t>staffupapp.com</t>
  </si>
  <si>
    <t>StaffUpApp is a branded mobile app solution that helps staffing agencies attract, onboard, communicate with, and deploy their mobile workforce. The app streamlines redundant tasks, allowing agencies to fill more jobs. StaffUpApp aims to make staffing a...</t>
  </si>
  <si>
    <t>StaffUp, LLC is a staffing and recruiting company. It provides a custom-branded iPhone(iOS) and Android app. The company provides a candidate engagement platform seamlessly providing brand extension, timesheet, and on-demand mobile experience. It provides its services to clients within the area.</t>
  </si>
  <si>
    <t>Inspired eLearning</t>
  </si>
  <si>
    <t>inspiredelearning.com</t>
  </si>
  <si>
    <t>Inspired eLearning provides enterprise security awareness and HR training solutions. They offer eLearning for compliance, cyber security awareness, HIPAA, HR, and more. Their customized eLearning solutions include off-the-shelf courses, a learning mana...</t>
  </si>
  <si>
    <t>Inspired eLearning, LLC delivers the highest quality enterprise educational products that transform corporate culture, nurture and enhance workforce skills, and deliver maximum ROI for the corporate education budget. The company offers turn-key security awareness and compliance programs that include fully customizable off-the-shelf cyber security and compliance training, phish-proof phishing assessment software, custom courseware design and development, and content integration, along with a fully hosted web-based eLearning course delivery and tracking system using the inspired learning management system.</t>
  </si>
  <si>
    <t>Elearning Compliance, Cyber Security &amp; More | Inspired eLearning</t>
  </si>
  <si>
    <t>Jobrapido</t>
  </si>
  <si>
    <t>jobrapido.com</t>
  </si>
  <si>
    <t>Jobrapido is the world’s leading job search engine. As industry frontrunners Jobrapido is shaping a new standard in online job searching, thanks to its pioneering technology and innovative products that allows Jobrapido to analyze and aggregate job lis...</t>
  </si>
  <si>
    <t>Making job search fast and easy</t>
  </si>
  <si>
    <t>Atrixware</t>
  </si>
  <si>
    <t>atrixware.com</t>
  </si>
  <si>
    <t>Atrixware is a leading provider of learning management system (LMS) software in the US. They offer a powerful platform for companies looking for effective online training solutions. With tailored LMS solutions for various use cases and plans for organi...</t>
  </si>
  <si>
    <t>Atrixware, LLC is an e-learning company that provides free software tools for e-learning design, development, and delivery. It provides computer programming services. The company serves customers in the United States.</t>
  </si>
  <si>
    <t>Free software tools for e-learning design, development and delivery</t>
  </si>
  <si>
    <t>Skillup</t>
  </si>
  <si>
    <t>skillup.co</t>
  </si>
  <si>
    <t>Logiciel de gestion des compétences | Formation, entretien et GPEC Digitalisez votre gestion des compétences avec Skillup, le logiciel qui aide les équipes RH à engager les collaborateurs et fluidifier les processus RH. Skillup est une plateforme d’ori...</t>
  </si>
  <si>
    <t>Plateform, SAS doing business as Skillup.co is the first professional training platform for Human Resources and Training professionals. It is the largest training platform recommended by HR: 150 training organizations, 20,000 training enriched with 50,000 reviews, all bookable online, Digital tools to manage all training processes: a compendium of needs, validations, arbitrations, reservations, GED, and evaluations.</t>
  </si>
  <si>
    <t>Search engine for over 2000 different courses</t>
  </si>
  <si>
    <t>Coursmy</t>
  </si>
  <si>
    <t>coursmy.com</t>
  </si>
  <si>
    <t>Global Market Place Platform for Online video &amp; Live Courses. E Learning Providers online course learning video course</t>
  </si>
  <si>
    <t>Greatwisdom India Pvt., Ltd. doing business as Capables is a company that operates in the education administration programs industry. The company specializes in providing an AI-based spoken English practice platform. It provides services to the Hindi audience.</t>
  </si>
  <si>
    <t>Coursmy | Enterprise Learning Ecosystem</t>
  </si>
  <si>
    <t>OWIWI</t>
  </si>
  <si>
    <t>owiwi.co.uk</t>
  </si>
  <si>
    <t>Owiwi is a company that provides a gamified psychometric test for hiring purposes. They combine gaming technology and validated psychological methodology to help companies find the best talent. Their goal is to help companies hire stellar performers an...</t>
  </si>
  <si>
    <t>Owiwi P.C. helps companies identify stellar performers and reduce the risk of a bad hire by providing valuable insights into prospective candidates' soft skills through a fun immersive game that transforms the traditional and boring recruitment experience into something unique for all involved. The company provides feedback to help showcase strong points and work on areas of improvement.</t>
  </si>
  <si>
    <t>Provide cutting-edge blend of science and gameplay to find the perfect candidate for the job</t>
  </si>
  <si>
    <t>Horsefly</t>
  </si>
  <si>
    <t>horseflyanalytics.com</t>
  </si>
  <si>
    <t>Horsefly Analytics is a leading talent market analytics and labor market data platform. They provide accurate and timely data for talent acquisition teams, enabling them to make smarter and informed hiring and strategic decisions. Their data is sourced...</t>
  </si>
  <si>
    <t>AI Recruitment Technologies, Ltd. doing business as Horsefly is a company that operates in the Technology, Information, and Internet industry. It provides the most advanced platform for in-house recruitment and talent mapping in the industry. The company serves its services to customers in the United Kingdom.</t>
  </si>
  <si>
    <t>Horsefly | Talent Market Analytics</t>
  </si>
  <si>
    <t>Team Analytics</t>
  </si>
  <si>
    <t>team-analytics.com</t>
  </si>
  <si>
    <t>Team Analytics is a company that provides a simple and cost-efficient solution for measuring employee satisfaction and detecting issues in the workplace. With their software, businesses can easily monitor office vibes and gather feedback from employees...</t>
  </si>
  <si>
    <t>Team Analytics OU enables companies to take a data-driven approach to improve the office environment. It is a powerful solution to monitor office vibes and detect issues in the departments. The company operates and serves clients in Malta.</t>
  </si>
  <si>
    <t>Designed to monitor small and medium teams, enables companies to take a data-driven approach in improving their office environment</t>
  </si>
  <si>
    <t>Hurix Systems Private</t>
  </si>
  <si>
    <t>hurix.com</t>
  </si>
  <si>
    <t>Hurix Digital is a leading provider of technology-based solutions to the global education, learning, and media industry. They work with customers worldwide to design and develop digital learning and content solutions for the 21st-century student. Hurix...</t>
  </si>
  <si>
    <t>Hurix Systems Pvt., Ltd. is a content and mobility solutions company. It builds, distributes, and manages digital content across traditional and newer mobile platforms, formats, and devices. It offers a range of digital services, including digital marketing solutions, social media asset development, sales enablement solutions, an interactive e-book platform, mobile app development, mobile QA and QC services, LMS solutions, Flash to HTML5 conversion, and e-learning solutions. The company serves throughout the country.</t>
  </si>
  <si>
    <t>Hurix - Digital Content Solutions</t>
  </si>
  <si>
    <t>Headstart</t>
  </si>
  <si>
    <t>headstart.io</t>
  </si>
  <si>
    <t>Headstart is a recruiting platform that helps companies screen thousands of candidates instantly and improve diversity, equity, and inclusion in their hiring process. The platform allows recruiters to filter out ineligible applicants, rank candidates b...</t>
  </si>
  <si>
    <t>Headstart App, Ltd. develops a mobile job-matching platform designed to help employers identify the best-suited candidates in the shortest amount of time. The company's platform utilizes machine learning technology and combines psychometric testing and algorithmic analysis to offer effective, engaging, and unbiased applicant review, enabling job-seekers to connect directly with businesses and companies and save time and money by accurately finding candidates that meet its exact job recruitment.</t>
  </si>
  <si>
    <t>Diversity recruiting software that transforms the way organisations hire</t>
  </si>
  <si>
    <t>aNewSpring</t>
  </si>
  <si>
    <t>anewspring.com</t>
  </si>
  <si>
    <t>aNewSpring is the next generation LMS for training providers. Our learning platform helps professionals learn smarter and perform better. The world needs training, with impact. Use aNewSpring's adaptive blended learning platform. Adaptive learning plat...</t>
  </si>
  <si>
    <t>A New Spring BV is an all-in-one adaptive e-learning solution for educators. The company offers a whole set of features to accommodate different types of eLearning products like blended eLearning, social eLearning, adaptive eLearning, and more. It also provides professionals with a learning journey that helps them learn smarter and perform better.</t>
  </si>
  <si>
    <t>Blending learning platform for training providers</t>
  </si>
  <si>
    <t>TEDS</t>
  </si>
  <si>
    <t>teds.com</t>
  </si>
  <si>
    <t>TEDS is a company that offers an advanced solution for talent management. They provide a powerful, comprehensive, fully integrated software suite available on a single platform. Their software helps organizations manage change and thrive by linking peo...</t>
  </si>
  <si>
    <t>Teds, Inc. is a software company that develops enterprise-wide talent management solutions for healthcare organizations and other enterprises. The company offers solutions for compliance management, competency assessments and inventories, lean management recommendations, workforce transformations, change management, technical infrastructure analysis, multi-level training, risk mitigation strategies, expectation management, project management, business process reviews, and corporate and staff goal alignments. It serves within the area.</t>
  </si>
  <si>
    <t>Providing an integrated talent management software suite to holistically optimize the development</t>
  </si>
  <si>
    <t>iStratgo</t>
  </si>
  <si>
    <t>istratgo.co.za</t>
  </si>
  <si>
    <t>iStratgo is a performance management software which helps organisations to align their operations to strategy by linking the individual staff, departmental and project performance measures to strategy. iStratgo also helps organisations by automating ma...</t>
  </si>
  <si>
    <t>iStratgo Pty., Ltd. is a Human Capital Management Software. It is an industry-leading HR solution that assists establish solid links between organizational strategies, people development and performance management.</t>
  </si>
  <si>
    <t>Codela</t>
  </si>
  <si>
    <t>codela.io</t>
  </si>
  <si>
    <t>Codela is a cloud-based solution that helps companies assess candidates' technical knowledge with automated online coding interviews.</t>
  </si>
  <si>
    <t>Codela, Inc. is a developer of a SaaS-based platform designed to screen technical skills automatically with online coding challenges. The company's platform helps developers to connect with the companies based on previous interview questions and coding challenges, enabling them to prepare for the job interviews in the most accurate manner, while supporting companies in screening developer candidates with automated online coding assessments, saving time and recruitment costs.</t>
  </si>
  <si>
    <t>Codela automates technical screening of developers</t>
  </si>
  <si>
    <t>SHL</t>
  </si>
  <si>
    <t>shl.com</t>
  </si>
  <si>
    <t>SHL is a company that provides talent acquisition and talent management solutions. They believe in building a future where businesses thrive because their people thrive. With their platform and solutions, they help organizations maximize the potential ...</t>
  </si>
  <si>
    <t>SHL Global Management, Ltd. (SHL) is the global leader in talent innovation and helps companies transform productivity through deeper people insight. The company provides talent measurement solutions to hire, develop, and promote employees. It offers talent acquisition solutions that include volume recruitment, college recruitment, and manager/professional selection, and talent mobility solutions that include talent audit, employee development, and succession planning.</t>
  </si>
  <si>
    <t>Consulting Services | Expertise | SHL UK</t>
  </si>
  <si>
    <t>Drive My Way</t>
  </si>
  <si>
    <t>drivemyway.com</t>
  </si>
  <si>
    <t>Drive My Way is a truck driver recruiting platform that matches truck drivers and owner operators with CDL truck driving jobs. They focus on drivers' needs and preferences, matching them with jobs that meet their qualifications and lifestyle. Their pro...</t>
  </si>
  <si>
    <t>Bryah HR Solutions Logistics, LLC doing business as Drive My Way, Inc. develops a truck driver recruiting platform designed to match company drivers and owner-operators with commercial driver's license jobs. The company's platform leverages proprietary matching technology to match CDL licensed truck drivers with applicable jobs based on qualifications and personal preferences. It makes the challenge of finding the right employer and the ideal driver much easier than traditional recruiting sites.</t>
  </si>
  <si>
    <t>A unique, online, personalized recruiting service that matches CDL truck drivers with available jobs based on their qualifications and personal preferences</t>
  </si>
  <si>
    <t>Informetica</t>
  </si>
  <si>
    <t>informetica.com</t>
  </si>
  <si>
    <t>Informetica is a powerful Learning Content Management System (LCMS) designed specifically for corporate and government markets. With over 20 years of experience in the corporate LMS industry, Informetica provides a scalable and secure Learning Manageme...</t>
  </si>
  <si>
    <t>Informetica Learning Management System (Informatica LMS) is a training education company. It specializes in E-Learning, Education, and Training. The company provides each client with a learning content management system that can focus on unique business objectives.</t>
  </si>
  <si>
    <t>PI Midlantic</t>
  </si>
  <si>
    <t>pimidlantic.com</t>
  </si>
  <si>
    <t>PI Midlantic is a talent optimization and strategy consulting company. They focus on breaking the cycle of disengagement in the workplace by hiring the right people for the right jobs, igniting enthusiasm, and unleashing productivity. They offer consul...</t>
  </si>
  <si>
    <t>PI Midlantic, LLC focus on improving the selection of new hires and the development and retention of existing staff. Its flagship Predictive Index program is in use in 141 countries by over 7100 companies.</t>
  </si>
  <si>
    <t>AQT Solutions</t>
  </si>
  <si>
    <t>aqtsolutions.com</t>
  </si>
  <si>
    <t>AQT Solutions is a leading provider of comprehensive and cost-effective training management software. They offer the most advanced training management system, ATMS, which is designed for aviation training, military, and other highly regulated industrie...</t>
  </si>
  <si>
    <t>AQT Solutions, Inc. develops and provides training management and learning management software for the aviation industry in the United States and internationally. The company provides an aviation training management system that manages various aspects of aviation training, including curriculum development, forecasting, scheduling, grading, recordkeeping, and advanced qualification program/alternative training and qualification program reporting; and technical support services. It serves various sectors in the aviation industry, such as commercial airlines, cargo carriers, third-party training companies, military, crew providers, regulators, corporate operators, utilities, helicopter operators, service contractors, charter operators, fractional ownership operators, flying schools, and universities.</t>
  </si>
  <si>
    <t>Leader among training management software companies</t>
  </si>
  <si>
    <t>WeAct</t>
  </si>
  <si>
    <t>weact.ch</t>
  </si>
  <si>
    <t>WeAct is a Swiss company that engages people for sustainability through online and offline programs. They leverage group dynamics and game elements to support individuals in bridging the gap between knowledge and action. By participating in their progr...</t>
  </si>
  <si>
    <t>WeAct AG develops an online platform and application that creates engagement programs to promote sustainability, health, and cooperation within organizations. It supports companies, universities, and schools in achieving behavioral change with enthusiasm.</t>
  </si>
  <si>
    <t>WeAct engages people through gamification &amp; team dynamics with online solutions</t>
  </si>
  <si>
    <t>JobServe</t>
  </si>
  <si>
    <t>jobserve.com</t>
  </si>
  <si>
    <t>JobServe is a leading online recruitment service specializing in permanent and contract jobs in the USA. They are the #1 job site for USA jobs, offering a wide range of job opportunities in IT, Engineering, Healthcare, Finance, Sales, and more. JobServ...</t>
  </si>
  <si>
    <t>JobServe, Ltd. operates a global Job Board company. It specializes in putting jobs in front of the right candidates and delivering quality responses to advertised positions.</t>
  </si>
  <si>
    <t>Appreiz</t>
  </si>
  <si>
    <t>appreiz.com</t>
  </si>
  <si>
    <t>Appreiz is an employee recognition software that is designed to boost employee morale, productivity, and performance through meaningful recognition and rewards. It offers an extensive employee engagement solution that helps create a more inclusive and ...</t>
  </si>
  <si>
    <t>Appreiz, Inc. is a computer software firm. It provides talent management using social recognition. It markets its services within the area.</t>
  </si>
  <si>
    <t>Performance Management Software| Employee Engagement Platform</t>
  </si>
  <si>
    <t>Small Improvements</t>
  </si>
  <si>
    <t>small-improvements.com</t>
  </si>
  <si>
    <t>Small Improvements is a performance feedback platform for organizations that want to create a continuous feedback culture. Within our tool you’ll find collaborative Performance Reviews, 360 Degree Feedback and Goals and Objectives. Employees may praise...</t>
  </si>
  <si>
    <t>Small Improvements Software GmbH develops a web-based performance feedback tool. The company, through its platform, focuses on performance reviews, 360-degree feedback, objectives, and lightweight continuous feedback. Its software can be integrated with third-party websites which allows the users to deploy a custom feedback process.</t>
  </si>
  <si>
    <t>Web-based performance review system</t>
  </si>
  <si>
    <t>WideAngle Software</t>
  </si>
  <si>
    <t>wideangle.com</t>
  </si>
  <si>
    <t>Helping young people use media to communicate, create, and lead. #youthmedia #edtech Photo sharing app WideAngle gathers your photos from Facebook, Instagram, your iPhone/iPad and even text messages so you can discover, remix and share memories with fr...</t>
  </si>
  <si>
    <t>WideAngle Software, Inc. is a software development company. The company provides one on one meeting software for managers for preparation, execution, and follow-up of meetings, and reports.</t>
  </si>
  <si>
    <t>Rustici Software</t>
  </si>
  <si>
    <t>rusticisoftware.com</t>
  </si>
  <si>
    <t>Rustici Software provides the knowledge and software to help companies create, distribute, manage and play eLearning content (SCORM, xAPI, cmi5 and AICC). Rustici Software is an expert in eLearning standards, providing the technology that drives and co...</t>
  </si>
  <si>
    <t>Rustici Software, LLC develops and provides solutions and tools for the creation, distribution, and management of eLearning-complaint content. The company offers Rustici Engine, a content player that integrates into the learning system to handle the import and launch of SCORM, xAPI, cmi5, and AICC content; Rustici Driver, a solution that converts eLearning content so that it's compliant with SCORM, xAPI, cmi5, and AICC; and Rustici Dispatch, a tool for sharing eLearning content from one platform to other learning applications.</t>
  </si>
  <si>
    <t>Power2Motivate</t>
  </si>
  <si>
    <t>power2motivate.com</t>
  </si>
  <si>
    <t>Power2Motivate is a global leader in performance improvement, offering a cloud-based customer loyalty, incentive, and employee recognition platform. They provide tools to build a culture of loyalty among customers, boost sales performance, and increase...</t>
  </si>
  <si>
    <t>Power2Motivate is the global leader in all things performance improvement. The company develops and manages some of the world's biggest and best customer loyalty and employee recognition programs. It offers a range of employee rewards and recognition ideas and has observed the immense value of allowing colleagues to nominate and celebrate one another.</t>
  </si>
  <si>
    <t>Power2Motivate the award winning, cloud based customer loyalty, incentive and employee recognition platform</t>
  </si>
  <si>
    <t>Smart Training</t>
  </si>
  <si>
    <t>smarttraining.com</t>
  </si>
  <si>
    <t>Smart Training LLC is an online Learning Management System (LMS) that offers a platform to deliver your own content, or to deliver our in house OSHA, HIPAA and DOT training. Since 1984 Smart Training has provided effective compliance training to variou...</t>
  </si>
  <si>
    <t>Smart Training, LLC is an online learning management system software company. It is the market leader in OSHA and HIPAA dental compliance with 25 years of training experience. It offers modules to educate employees as well as compliance solutions, and it provides companies with training courses in dentistry, healthcare, construction, oil and gas, trucking, and manufacturing. It serves Texas, the United States, and surrounding areas.</t>
  </si>
  <si>
    <t>Smart Training LLC is the market leader in OSHA and HIPAA dental compliance</t>
  </si>
  <si>
    <t>WorkStride</t>
  </si>
  <si>
    <t>workstride.com</t>
  </si>
  <si>
    <t>WorkStride is a company that provides highly configurable performance incentive, employee recognition, and rewards programs to empower the global enterprise to address and adapt to dynamic business needs, increase engagement, optimize performance, and ...</t>
  </si>
  <si>
    <t>WorkStride, Inc. provides a platform, a SaaS-based engine that is used by companies to engage employees through recognition and improve sales performance through incentives. The company offers program management services that include account management, customer service, training, and communications.</t>
  </si>
  <si>
    <t>Recognize, motivate, and develop your talent through configurable software, modern rewards experiences, and strategic program design</t>
  </si>
  <si>
    <t>Mogul</t>
  </si>
  <si>
    <t>onmogul.com</t>
  </si>
  <si>
    <t>Mogul is a company that supports diverse individuals and organizations to achieve their goals and cultivate meaningful success. They provide pioneering technology solutions and an inclusive community to unlock the world's greatest potential. Their Mogu...</t>
  </si>
  <si>
    <t>Mogul, Inc. operates a platform to share information with women worldwide. The company's platform enables women to share ideas, solicit advice, and access content based on personal interests in various areas, such as growth, love, world, style, and culture. It has partnered with organizations internationally to provide educational offerings to women around the world. The company provides its services globally.</t>
  </si>
  <si>
    <t>Platform that enables them to connect, share information, and access knowledge from each other</t>
  </si>
  <si>
    <t>GoWorkaBit</t>
  </si>
  <si>
    <t>goworkabit.com</t>
  </si>
  <si>
    <t>GoWorkaBit is a staffing platform that brings together jobseekers who want to take control of their worklife and companies that need on demand workforce in minutes. GoWorkaBit is like Twitter for jobs. Workbites up to 140 hours.</t>
  </si>
  <si>
    <t>GoWorkaBit Estonia OU operates the fastest on-demand staffing platform for customer service, HoReCa, and warehouse jobs - connecting flexibility-seeking job seekers with businesses' immediate hourly/daily labor needs. The company offers a web application that connects companies who need occasionally some extra help with people who would like to do occasionally some work.</t>
  </si>
  <si>
    <t>Builds a software solution that helps to liberate the way of working by giving people the freedom to choose when, where, and for whom they work and connecting them with companies</t>
  </si>
  <si>
    <t>MuchSkills</t>
  </si>
  <si>
    <t>muchskills.com</t>
  </si>
  <si>
    <t>MuchSkills is a skills management platform that helps organizations bring their skills and competencies to light and take a strategic approach towards skills management and growth. It provides clear insights into skills, competencies, skill levels, int...</t>
  </si>
  <si>
    <t>MuchSkills AB is a s a SaaS skills management company. It offers a program to help define a company-specific skills taxonomy, and skills for key roles, map the employee skills, and discover productivity-increasing opportunities for individuals, teams, and the organization. The company serves its clients within Sweden.</t>
  </si>
  <si>
    <t>MuchSkills is a skills management platform that helps you bring your organisation’s skills &amp; competencies to light and take a strategic approach towards skills management and growth</t>
  </si>
  <si>
    <t>Velociteach</t>
  </si>
  <si>
    <t>velociteach.com</t>
  </si>
  <si>
    <t>PMP Certification &amp; Training Exam Prep PMP Boot Camp | Velociteach The premier PMP certification, education, &amp; PMP training company in the world. Public &amp; classroom style certification training, and online PMP classes. Recognized by the Project Managem...</t>
  </si>
  <si>
    <t>Velociteach Project Management, LLC is a training institute that offers courses and certification on IT project management. It provides project management training. The company specializes in project management education and certification. The company offers public and corporate classroom-style training, e-learning programs, as well as training kits. It serves clients within the area.</t>
  </si>
  <si>
    <t>iHire.com</t>
  </si>
  <si>
    <t>ihire.com</t>
  </si>
  <si>
    <t>iHire is a leading career oriented platform that brings candidates and employers together in 57 industry focused communities. iHire helps job seekers find meaningful work and employers find unique, high-quality talent. With advanced job matching techno...</t>
  </si>
  <si>
    <t>iHire, LLC is a human resources service and consulting firm. The company focused on talent networks, including WorkInSports, iHireVeterinary, iHireDental, iHireConstruction, and iHireChefs. It serves clients internationaly.</t>
  </si>
  <si>
    <t>Synergita</t>
  </si>
  <si>
    <t>synergita.com</t>
  </si>
  <si>
    <t>Synergita is a cloud-based performance management and analytics solution that helps organizations remove hurdles for their employees, engage with them on their needs, and nurture and develop them to create an extraordinary culture where employees unlea...</t>
  </si>
  <si>
    <t>Synergita Software Pvt., Ltd. is a software company that specializes in workforce performance. It offers platforms such as Synergita Perform, Synergita Engage, and Synergita OKR that help companies get a quality employee experience, insightful people analytics, and performance management strategies that focus on employee engagement, employee development, and growth. The company serves people across domains, geographies, and sizes across the globe.</t>
  </si>
  <si>
    <t>Ontame io</t>
  </si>
  <si>
    <t>ontame.io</t>
  </si>
  <si>
    <t>All your recruitment and talent attraction data in one place. Ontame is an HR analytics platform that tracks your Talent Acquisition and Employer Branding activities. We provide three solutions: Recruitment Analytics, Employer Branding Analytics, and E...</t>
  </si>
  <si>
    <t>Ontame.io ApS is a company that operates in the IT Services and IT Consulting industry. It is a recruitment analytics and planning platform, that enables HR to measure and optimize talent attraction efforts in real-time. The company offers a human resource data analytics platform for unifying, connecting, measuring, and improving talent attraction.</t>
  </si>
  <si>
    <t>AI driven HR data-analytics platform for talent attraction</t>
  </si>
  <si>
    <t>CheckWriters</t>
  </si>
  <si>
    <t>checkwriters.com</t>
  </si>
  <si>
    <t>Checkwriters is a payroll and HR services company focused on optimizing every step of the customer experience. From your interactions with our team to our genuinely useful software that's designed to fit your needs — we don’t just provide an excellent ...</t>
  </si>
  <si>
    <t>CheckWriters Payroll, Inc. is a privately held company providing Payroll, human resources, attendance, and employee portal facilities. Its web-based software is conceived, designed, and developed in-house and the company always updates its software and makes it better.</t>
  </si>
  <si>
    <t>Fairygodboss</t>
  </si>
  <si>
    <t>fairygodboss.com</t>
  </si>
  <si>
    <t>Fairygodboss is the largest online career community for women. Find the jobs, advice, and support you need to achieve your career goals. We've helped over 500,000 women by creating a fear free zone for them to learn about a company's work place policie...</t>
  </si>
  <si>
    <t>Fairygodboss, Inc. is a service related to sharing information about employers, salaries, culture, and benefits for women. The company offers information on pay and bonus, corporate culture, benefits, and work flexibility; company ratings, job listings, discussion boards, and career advice; and maternity and paternity leave.</t>
  </si>
  <si>
    <t>The largest career community for women</t>
  </si>
  <si>
    <t>Working Not Working</t>
  </si>
  <si>
    <t>workingnotworking.com</t>
  </si>
  <si>
    <t>Working Not Working is a real-time network that connects the best creatives with the best companies. It is a curated community of the universe's best creatives, trusted by over 2,000 of the world's most innovative companies to staff their creative proj...</t>
  </si>
  <si>
    <t>Working Not Working, Inc. operates an online platform that allows freelancers to create, collate, and display professional profiles to make themselves available to managers who hire from the Website. Its real-time network empowers freelance creatives to broadcast its availability to creative companies, hirers looking to hire talents. The company also creates Websites and applications; publishes Weblogs; and helps clients to build brands online.</t>
  </si>
  <si>
    <t>Working Not Working is home to the Universe's top creatives</t>
  </si>
  <si>
    <t>jobsjobsjobs Pty Ltd</t>
  </si>
  <si>
    <t>jobsjobsjobs.com.au</t>
  </si>
  <si>
    <t>JobsJobsJobs is an online job board that promotes careers and employment opportunities for all Australians across every industry. Our imaginative and friendly approach allows us to deliver a solution that is better suited to the modern jobhunter. Intui...</t>
  </si>
  <si>
    <t>jobsjobsjobs Pty., Ltd. is an online job board that promotes careers and employment opportunities for all Australians across every industry. The company's imaginative and friendly approach allows for delivering a solution that is better suited to the modern job hunter.</t>
  </si>
  <si>
    <t>An online job board that enables job seekers to find careers and job opportunities</t>
  </si>
  <si>
    <t>Equalture</t>
  </si>
  <si>
    <t>equalture.com</t>
  </si>
  <si>
    <t>Equalture is a company that provides a game-based assessment solution for enterprise organizations to transition from gut-driven and experience-based hiring towards science-driven and competency-based hiring. They help overcome labor market tightness b...</t>
  </si>
  <si>
    <t>Equalture B.V. is an information technology and services company. It provides recruitment, human resource management, diversity, inclusion, artificial intelligence, machine learning, hr tech, recruitment tech, saas, gamification, unbiased hiring, team analysis, hiring for cultural fit, hiring for scaleups, game-based assessments, equal opportunity hiring, objective hiring, psychometric tests, behavioral assessments, cognitive ability assessment, candidate experience, talent acquisition, and assessments. The company serves clients across the country.</t>
  </si>
  <si>
    <t>Shaping the world of unbiased hiring for SMBs through data and gamification</t>
  </si>
  <si>
    <t>Web Benefits Design</t>
  </si>
  <si>
    <t>wbdcorp.com</t>
  </si>
  <si>
    <t>Web Benefits Design Corporation. Integrate and automate your benefits. Web Benefits Design is a leading national employee benefits technology, communication, and administration firm. We work with companies of all sizes to develop employee benefit solut...</t>
  </si>
  <si>
    <t>Web Benefits Design Corp. is a leading national employee benefits technology, communication, and administration firm. The company offers a suite of solutions including online enrollment, ACA reporting, HR functions, and more.</t>
  </si>
  <si>
    <t>Home Page - Web Benefits Design Corporation</t>
  </si>
  <si>
    <t>Maventra</t>
  </si>
  <si>
    <t>maventra.com</t>
  </si>
  <si>
    <t>Maventra is an AI-powered Talent and Learning Management System. It is a comprehensive platform that offers real-time collaborative, blended, and live learning tools for institutes, businesses, individuals, and experts. Maventra enables organizations t...</t>
  </si>
  <si>
    <t>Maventra Learning Solutions Pvt., Ltd. offers a simple, intuitive, and revolutionary learning solutions platform developed to train employees, customers, partners, and students. Its SAAS-based multi-tenant cloud online Learning Management System provides a platform for Experts, Organizations,s and educational institutions to build and host courses that users can take.</t>
  </si>
  <si>
    <t>RoboRecruiter inc</t>
  </si>
  <si>
    <t>roborecruiter.ai</t>
  </si>
  <si>
    <t>RoboRecruiter is a recruitment automation platform that uses chatbots, SMS, and WhatsApp to automate and speed up the recruitment process. It is designed to help recruiters and employers find great candidates and candidates find great jobs. RoboRecruit...</t>
  </si>
  <si>
    <t>RoboRecruiter, Inc. is the next-generation platform for recruiters, candidates, and employers. The company completely revolutionize the ways in which communication in and around the recruitment cycle is managed.</t>
  </si>
  <si>
    <t>Talscout</t>
  </si>
  <si>
    <t>talscout.com</t>
  </si>
  <si>
    <t>Talscout is an AI driven "One Stop Solution for Talent Screening" using Cognitive Computing and Video Interviewing Technology. Our solutions include: 1. Asynchronous Video Interviews 2. Live and Panel Video Interviews 3. On Demand Expert Freelance Inte...</t>
  </si>
  <si>
    <t>Talscout, LLP is a curated marketplace of interviewers across various skills, domains, and technologies that help corporates and staffing companies screen candidates better through an audio, and video interviewing platform. It s a technology company and is not an employment agency of any kind. The platform and the report act as an enabler in candidate screening and shortlisting, through the interview process.</t>
  </si>
  <si>
    <t>Video &amp; Voice Interviewing Marketplace For Job Seekers &amp; Employers - TalScout</t>
  </si>
  <si>
    <t>Plato</t>
  </si>
  <si>
    <t>platohq.com</t>
  </si>
  <si>
    <t>Plato is a community for engineering leaders that provides one-on-one mentorship, cohort-based learning, and content for engineering leaders. It is the world's largest mentorship platform for engineering leaders, with a community of over 1,500 senior e...</t>
  </si>
  <si>
    <t>Birdly, Inc. doing business as Plato is the developer of a mentorship platform intended to help address the challenging management situations in an organization. Its platform provides video conversations with experienced technical leaders to provide actionable advice on career development, enabling clients to improve its leadership potential. It helps junior engineering managers resolve challenging management situations as it arise in real-time.</t>
  </si>
  <si>
    <t>Offering Tailored Leadership Mentorship for your engineering team members thanks to our seasoned mentors</t>
  </si>
  <si>
    <t>Intelligo, Inc.</t>
  </si>
  <si>
    <t>intelligo.com</t>
  </si>
  <si>
    <t>Since 1991, Intelligo has provided effective end-user training and change management solutions for companies implementing enterprise software systems. We provide customized online and classroom training for Oracle's JD Edwards, E-Business Suite and PeopleSoft systems. We are also Infor Lawson's User Adoption Services Partner for the Americas. Intelligo puts you on the fast track to realizing the benefits of your enterprise system. Intelligo has special expertise in global implementations and in using Oracle's User Productivity Kit (UPK), SAP's Workforce Performance Builder, and Lawson's Learning Accelerator software to support training and on-the-job support. We are recognized for our ability to provide training on these products, as well as for developing or co-developing e-learning content using these. Intelligo also specializes in helping organizations of different sizes develop effective user adoption services that build and maintain the skills of employees. We define a user adoption plan that will meet your goals and budget, define standards for e-learning and classroom training, develop customized content rapidly, train your developers, and ensure you can maintain information over the life of your software. Our solutions result in productive, self-sufficient end users. Please contact us for information on how we can help your organization reduce training and support costs while increasing the effectiveness of your users.</t>
  </si>
  <si>
    <t>Intelligo, Inc. has provided effective end-user training and change management solutions for companies implementing enterprise software systems. It also provides customized online and classroom training for Oracle's JD Edwards, E-Business Suite, and PeopleSoft systems. It specializes in helping organizations of different sizes develop effective user adoption services that build and maintain the skills of employees. It serves its customers globally.</t>
  </si>
  <si>
    <t>4system</t>
  </si>
  <si>
    <t>4system.com</t>
  </si>
  <si>
    <t>4system is a company that specializes in e-learning solutions for SMEs and enterprises. They offer services such as LMS implementation, LMS support, development of e-learning courses, and custom e-learning courses. They also provide a range of integrat...</t>
  </si>
  <si>
    <t>4system Polska Sp. Z.o.o. provides custom content development services and tools, to a full range of integration, hosting, and implementation services. It offers support to develop and support employee training programs.</t>
  </si>
  <si>
    <t>About us - the art of e-learning, online courses, LMS - 4system</t>
  </si>
  <si>
    <t>Heelix</t>
  </si>
  <si>
    <t>heelix.com</t>
  </si>
  <si>
    <t>Heelix is a simple but powerful listening tool that helps organizations strike the balance between driving performance and looking after the mental wellbeing of their people. We enable you to monitor the emotional state of teams in real time, connect y...</t>
  </si>
  <si>
    <t>Heelix Pty., Ltd. is a listening tool that helps organizations strike the balance between driving performance and looking after the mental wellbeing of its people. It provides application, software, and real-time employee feedback services.</t>
  </si>
  <si>
    <t>The CompanyGym</t>
  </si>
  <si>
    <t>thecompanygym.com</t>
  </si>
  <si>
    <t>The CompanyGym is an online training platform for companies that turns information into knowledge in an easy, pleasant, and effortless way. It is not eLearning, but eTraining, providing simple information on a regular basis through small and practical ...</t>
  </si>
  <si>
    <t>The CompanyGym is a software that works to turn information into knowledge in an easy, pleasant, and effortless way. Its specialties are e-learning, LMS, learning management software, e-training, etc.</t>
  </si>
  <si>
    <t>Wedge</t>
  </si>
  <si>
    <t>wedgehr.com</t>
  </si>
  <si>
    <t>WedgeHR is a company that harnesses the power of video in the hiring process. They provide personalized hiring solutions, from attraction to interview. With WedgeHR, companies can attract the best candidates, meet them when they apply, and conduct inte...</t>
  </si>
  <si>
    <t>Competitive Wedge, LLC is a company that creates and produces a web-based one-way video interview technology intended to help filter the hiring process to hire quality, save time for HR departments, and save hiring costs. The company was created with both business owners and job candidates in mind, thus the organization pushes to provide experience for everyone. It offers its services throughout the country.</t>
  </si>
  <si>
    <t>Ideal</t>
  </si>
  <si>
    <t>ideal.com</t>
  </si>
  <si>
    <t>Ideal is a recruitment automation software that acts as a virtual assistant to automate time consuming, high volume hiring tasks. It uses artificial intelligence (AI) to screen and shortlist new candidates, identify strong past candidates for new roles...</t>
  </si>
  <si>
    <t>O5 Systems, Inc. doing business as Ideal is an internet company. It offers screening, matching, chatbot, automation, diversity, equity, and inclusion intelligence solutions. The company serves customers in Canada.</t>
  </si>
  <si>
    <t>Ideal | AI For Recruiting Software | Maximize Quality of Hire</t>
  </si>
  <si>
    <t>Teaming</t>
  </si>
  <si>
    <t>teaming.com</t>
  </si>
  <si>
    <t>Teaming is a team performance management platform that helps build better teams. It offers a team operating system that includes goal setting, effective team meetings, workstyle coaching, feedback, and more. Teaming is the only platform that focuses on...</t>
  </si>
  <si>
    <t>Teaming, Inc. is a team management platform intended to improve the overall performance of teams. The company's platform provides alignment on direction, values, and operating principles for teams to reevaluate own personality profiles as well as those of teammates, enabling organizations to build effective teams.</t>
  </si>
  <si>
    <t>Team Performance Management | Teaming</t>
  </si>
  <si>
    <t>Jobsnprofiles.com</t>
  </si>
  <si>
    <t>jobsnprofiles.com</t>
  </si>
  <si>
    <t>Jobs n Profiles Inc is a refreshing AI based jobs web portal. JNP helps to build a resume quickly with free online IT Resume Builder. Jobs n Profiles, Inc. (JnP) is a corporation established in 2011 and organized under the laws of the State of Utah. Jo...</t>
  </si>
  <si>
    <t>Jobs N Profiles, Inc. (JNP) is a refreshing jobs web portal in the huge milieu of innumerable jobs websites floating on and around the web world. The company is successfully connecting people to job opportunities. It offers quality services for its client's needs.</t>
  </si>
  <si>
    <t>Advanced Job Search for IT career.</t>
  </si>
  <si>
    <t>Industry</t>
  </si>
  <si>
    <t>industry.co</t>
  </si>
  <si>
    <t>Industry is the first company to give hourly hospitality job seekers access to a professional recruiter. Text an Industry Recruiter to land interviews at the best bars, restaurants, nightclubs, and hotels in the United States. A professional network an...</t>
  </si>
  <si>
    <t>Industry Careers, Inc. is a professional network and hiring solution for the service and hospitality industry. The company offers an innovative pricing model for businesses and visually engaging profiles for users (through photos and videos).</t>
  </si>
  <si>
    <t>Professional network and hiring solution for the service and hospitality industry</t>
  </si>
  <si>
    <t>digno</t>
  </si>
  <si>
    <t>digno.io</t>
  </si>
  <si>
    <t>Digno is a cloud-based employee performance evaluation and management AI. Digno tracks employee productivity via enterprise resource inputs in real time to compute employee performance on a day to day, week by week basis to create streamlined performance management protocols for both management and employees. Digno positively impacts employee behaviors and employee-management relationships through built-in transparency, reward system, and avenues of feedback. Dingo’s aim is to revolutionize performance management by replacing the often black box of evaluation with transparency and open communication between management and team members. In doing so, management is empowered to easily find and mend inefficiencies - a task previously time-consuming and inundated; and employees receive feedback needed to unlock their full productivity-potential. The result is an organization with an engaged, nurturing, and proactive company culture. Digno was founded in 2022 to relieve post-pandemic gaps in HR, communication, and team engagement to better safeguard bottom-line revenue.</t>
  </si>
  <si>
    <t>Digno, Inc. serves as a one-stop solution for Employee Performance Evaluations and an advanced platform that inculcates agile management of tasks, goals, and rewards within the organization. The company turns real-time performance data into one score.</t>
  </si>
  <si>
    <t>Boooom</t>
  </si>
  <si>
    <t>boooom.co</t>
  </si>
  <si>
    <t>Boooom is a platform that offers senior and executive job offers for designers. They cater to a wide range of companies, from startups to Fortune 500 companies. Boooom is run by @tiagomachadocom and is proudly sponsored by Instacart. They provide desig...</t>
  </si>
  <si>
    <t>Boooom is a curated list of leadership job opportunities for designers. The company is specializing in Design, Management, Leadership, Jobs, Executive, UX, UI, research, product, service, experience, digital, and marketing.</t>
  </si>
  <si>
    <t>Senior and executive job offers for designers</t>
  </si>
  <si>
    <t>Exentrim</t>
  </si>
  <si>
    <t>exentrim.com</t>
  </si>
  <si>
    <t>Exentrim is a company that specializes in optimizing and improving performance for various industries and organizations. They offer a survey and certification content platform with powerful analytics to boost business performance. Their platform includ...</t>
  </si>
  <si>
    <t>Exentrim offers a great solution for testing, certification, continual education, and e-learning. It is specialized for optimization and improvements of performance for different kinds of industries and organizations.</t>
  </si>
  <si>
    <t>Use our survey and certification content platform with powerful analytics to boost your business</t>
  </si>
  <si>
    <t>sForce Jobs</t>
  </si>
  <si>
    <t>sforcejobs.com</t>
  </si>
  <si>
    <t>Salesforce Jobs and Career postings for Salesforce Professionals. The best source for Salesforce jobs, including Administrator (Admin), Developer (Dev), and more.</t>
  </si>
  <si>
    <t>sForce Jobs is a Salesforce Job board for Salesforce Professionals. Its source for both local and remote Salesforce jobs, including Administrator (Admin), Developer (Dev), Architects, Consulting, and Partner jobs.</t>
  </si>
  <si>
    <t>Proven</t>
  </si>
  <si>
    <t>proven.com</t>
  </si>
  <si>
    <t>Get Proven's Complete Hiring Solution to easily manage all of your hiring needs. More than just another job board. Post to 100+ job boards, screen candidates, and take your hiring on the go with fully native apps for iOS and Android. Proven is the lead...</t>
  </si>
  <si>
    <t>TicTasks, Inc. doing business as Proven, Inc. develops and delivers job search applications. The company offers Proven, a mobile job search application that allows companies of various sizes to post jobs to Craigslist and then search, sort and contact candidates directly from a smartphone or tablet; and provides tools for job seekers. It offers jobs for restaurants and food establishments.</t>
  </si>
  <si>
    <t>Post Jobs for Free Instantly to 100+ Job Boards with One Click</t>
  </si>
  <si>
    <t>Guardian Tracking</t>
  </si>
  <si>
    <t>guardiantracking.com</t>
  </si>
  <si>
    <t>Guardian Tracking is a performance management software company that specializes in providing efficient, non-intrusive, and real-world useful employee performance monitoring, documentation, and management for police and emergency responders.</t>
  </si>
  <si>
    <t>Guardian Tracking, LLC provides a centralized and standard method of documentation to track employee performance with ease of use and transparency throughout its organization. The company offer an accurate picture of employee performance through tracking both positive and negative behavioral patterns, captures all efforts taken to address problem area, and allows employees to view performance documentation and any efforts that have made to modify behavior.</t>
  </si>
  <si>
    <t>Seertech Solutions</t>
  </si>
  <si>
    <t>seertechsolutions.com</t>
  </si>
  <si>
    <t>Seertech Solutions is a global leader in Oracle learning management, Business Process Services (BPS), and hosting services working with an international client base. A Certified Oracle Gold Partner since 2003, Seertech drives business value and innovat...</t>
  </si>
  <si>
    <t>Seertech Solutions provides oracle learning management and hosting services. It also provides an award-winning, enterprise-grade Learning Management System-iLearning PLUS. It is a specialized LMS provider focused on unique, and complex learning requirements.</t>
  </si>
  <si>
    <t>Home Page - Seertech Solutions</t>
  </si>
  <si>
    <t>Intrro</t>
  </si>
  <si>
    <t>intrro.com</t>
  </si>
  <si>
    <t>Intrro is an employee referral platform that helps companies manage their employee referral program from one dashboard. It engages the entire company in the program and enables hiring more from employee referrals, reducing the cost per hire. Intrro pow...</t>
  </si>
  <si>
    <t>Intrro, Ltd. is an operator of an online referral platform intended to digitize and automate employee referrals. The company's platform uses smart algorithms to connect with employees' social connections, match potential candidates, and refer them to open positions, enabling companies to hire desired employees according to requirements.</t>
  </si>
  <si>
    <t>Uses machine learning to match candidates from your employees’ network to open roles in your company</t>
  </si>
  <si>
    <t>emuHR</t>
  </si>
  <si>
    <t>emuhr.com</t>
  </si>
  <si>
    <t>An online Employee Engagement application and offline consultancy service, helping promote happiness in the workplace. Human Resources Services annual engagement campaigns pulse surveys feedback forms people engagement consultancy</t>
  </si>
  <si>
    <t>emuHR, Ltd. is a startup employee engagement application and consultancy SaaS business that helps engaging, motivating, and understanding staff. The company specializes in reactions, engagement campaigns, and pulse.</t>
  </si>
  <si>
    <t>SAP Litmos</t>
  </si>
  <si>
    <t>litmos.com</t>
  </si>
  <si>
    <t>Litmos is an award-winning learning management system (LMS) that provides corporate training solutions. With Litmos, companies can deliver training anytime, anywhere, across the extended enterprise. The platform is easy to use and offers robust content...</t>
  </si>
  <si>
    <t>Litmos US, L.P. is an e-learning company. It offers services like LMS uses a learning management system, training content, robust off-the-shelf training courses, collections, services, and professional services to support the training program's success. The company provides its services to companies and clients globally.</t>
  </si>
  <si>
    <t>A saas-based learning management system that enables trainers to merge media-rich content with seamless online delivery</t>
  </si>
  <si>
    <t>Wyzed - create and deliver beautiful online training</t>
  </si>
  <si>
    <t>wyzed.com</t>
  </si>
  <si>
    <t>Wyzed is an online training platform that allows businesses to create and deliver their own modern and easy-to-use online learning programs. With Wyzed, companies can quickly create, deliver, and manage online training for their employees, customers, a...</t>
  </si>
  <si>
    <t>Wyzed Pty., Ltd. is a computer software company. It offers services such as creating online training programs, delivering training, and managing time. The company provides its services to clients in the country.</t>
  </si>
  <si>
    <t>Online Training Platform - Beautiful, Modern and Easy - Wyzed</t>
  </si>
  <si>
    <t>Kantola Productions</t>
  </si>
  <si>
    <t>kantola.com</t>
  </si>
  <si>
    <t>Kantola is an innovative eLearning company focused on diversity, equity, &amp; inclusion and harassment prevention. We are committed to helping organizations make their workplaces better, for everyone—through world class training solutions that change pers...</t>
  </si>
  <si>
    <t>Kantola Training Solutions, LLC is an eLearning provider focused on providing training on harassment prevention and HR compliance topics. The company specializes in online harassment training, HR compliance training, story-based courses, complaint resolution, and modular training.</t>
  </si>
  <si>
    <t>User Harmony</t>
  </si>
  <si>
    <t>userharmony.com</t>
  </si>
  <si>
    <t>Cultivating harmony between software and users</t>
  </si>
  <si>
    <t>iQScale Solutions, Inc. doing business as User Harmony is a small boutique software development and design company. It offers a software title called One. On. One is performance appraisal software and includes features such as 360-degree feedback, ad hoc reviews, appraisal history tracking, competency tracking, individual development plans, review cycle tracking, ongoing performance tracking, customizable templates, and skills assessments.</t>
  </si>
  <si>
    <t>Jobdone.com</t>
  </si>
  <si>
    <t>jobdone.com</t>
  </si>
  <si>
    <t>Jobdone.com is a company based out of United Kingdom.</t>
  </si>
  <si>
    <t>Jobdone.com, Ltd. is a Computer Software company. It offers a job posting service to help find a suitable tradesperson. The company's members get access to the JobDone app and can interact with unlimited job leads at no extra cost.</t>
  </si>
  <si>
    <t>CompensationGPS</t>
  </si>
  <si>
    <t>compensationgps.com</t>
  </si>
  <si>
    <t>Meet the executive &amp; employee compensation experts at CompensationGPS, A Baltimore, Maryland compensation consulting firm. Delivering excellence since 2010.</t>
  </si>
  <si>
    <t>CompensationGPS fulfills the needs of many mid-size and large organizations for high-quality compensation solutions, developing innovative compensation plans that rival what large firms offer but delivered with the personal attention, flexibility and reasonable budgets that only a boutique firm can offer. It provides compensation program reviews, benchmarking and strategic advice to companies.</t>
  </si>
  <si>
    <t>Playoff S.r.l.</t>
  </si>
  <si>
    <t>getplayoff.com</t>
  </si>
  <si>
    <t>Playoff is the leading Gamification Platform, a powerful rules engine that boosts your customers and employeers engagement</t>
  </si>
  <si>
    <t>Playoff s.r.l. is a powerful rules engine that can be easily integrated via SDK and API into every existing system as a gamification layer. It takes care of all the hard stuff like tracking scores, team structures, player progress, and maintaining real-time leaderboards.</t>
  </si>
  <si>
    <t>Gamification Platform &amp; Rules Engine | Playoff</t>
  </si>
  <si>
    <t>InHerSight</t>
  </si>
  <si>
    <t>inhersight.com</t>
  </si>
  <si>
    <t>InHerSight is a company that provides a platform for women to find company reviews and ratings, get matched to jobs, advance their careers, and connect with a community of women navigating the workplace. They are on a mission to measure how well employ...</t>
  </si>
  <si>
    <t>InHerSight, Inc. is a software company that helps women find workplaces where it can succeed using anonymous company ratings specifically for women. It offers human resources, information services, recruiting, and women. The company offers its services specifically to women around the country.</t>
  </si>
  <si>
    <t>InHerSight helps women find workplaces where they can succeed using anonymous company ratings specifically for women</t>
  </si>
  <si>
    <t>Coggno Inc</t>
  </si>
  <si>
    <t>coggno.com</t>
  </si>
  <si>
    <t>Coggno is a leading online learning platform for businesses across the globe. We offer an LMS and over 10,000 high quality online courses authored by industry experts. Coggno is an online training marketplace &amp; eLearning platform that brings together c...</t>
  </si>
  <si>
    <t>Coggno, Inc. is an online training marketplace &amp; eLearning platform that brings together content creators. It provides Learning Management System, Online Training, eLearning, Coggno Marketplace, secure e-commerce, and Company Training Interface.</t>
  </si>
  <si>
    <t>With thousands of online business courses available, coggno has what you need to train your staff</t>
  </si>
  <si>
    <t>Herefish</t>
  </si>
  <si>
    <t>herefish.com</t>
  </si>
  <si>
    <t>Herefish is a recruiting automation and candidate engagement platform that personalizes communication throughout the recruiting process.</t>
  </si>
  <si>
    <t>Herefish, Inc. is consistently nurturing candidates that can change the relationship between recruiting teams and candidates. It is marketing and data solutions for the recruiting industry. The company combines technology, strategy, and execution into a single solution so customers can stay focused on to do best; hiring the best possible candidates.</t>
  </si>
  <si>
    <t>Recruitment marketing software for staffing and recruiting</t>
  </si>
  <si>
    <t>The Job Auction</t>
  </si>
  <si>
    <t>thejobauction.com</t>
  </si>
  <si>
    <t>Business Hub and Job Board. Find or Offer Jobs, Trades, Services and Job Auctions. Find trusted Traders, Service Providers and New Customers Today.</t>
  </si>
  <si>
    <t>The Job Auction, Ltd.advertise a job or skill with ease on The Job Auction. The company has section or site where it can auction a job and get the best rate to earn more money.</t>
  </si>
  <si>
    <t>The Job Auction: Work On Your Terms</t>
  </si>
  <si>
    <t>Glickon</t>
  </si>
  <si>
    <t>en.glickon.com</t>
  </si>
  <si>
    <t>Glickon is an HR platform that focuses on candidate and employee experience. They provide tools for hiring and growing talent within a company. They also offer a free multiplayer trivia game for job seekers to showcase their skills and get recruited by...</t>
  </si>
  <si>
    <t>Glickon s.r.l. is a software development company. It offers a free multiplayer trivia game for job seekers. The company designs and develops an online game to create a database that tracks talents and abilities in a gaming environment. It helps hiring managers find great employees regardless of education, job history, or country of residence. It serves throughout the country.</t>
  </si>
  <si>
    <t>A trivia game that matches candidates to jobs and companies according to their skills and interests</t>
  </si>
  <si>
    <t>Scouted</t>
  </si>
  <si>
    <t>scouted.io</t>
  </si>
  <si>
    <t>Scouted is a next-gen hiring marketplace that connects students with awesome opportunities at cool companies and successful startups. They simplify and modernize campus recruiting by providing a simple and effective platform for students to apply to th...</t>
  </si>
  <si>
    <t>RLJ Talent Consulting, Inc. doing business as Scouted develops a Software as a Service (SaaS) platform that makes hiring young talent more effective and efficient. The company replaces the traditional entry-level recruiting process and "quick resume glance" with technology that evaluates candidates on the metrics that really matter for long-term success, like EQ and grit, on top of traditional indicators like GPA and college.</t>
  </si>
  <si>
    <t>Qlearsite - Organisational Science</t>
  </si>
  <si>
    <t>qlearsite.com</t>
  </si>
  <si>
    <t>Qlearsite is a company that provides powerful Workforce Analytics solutions to help clients organize, analyze, and interact with complex employee data. Their platform combines HR expertise, AI-driven intelligence, and automation to confidently answer b...</t>
  </si>
  <si>
    <t>Qlearsite, Ltd. is a human resources services company. It offers a platform that utilizes AI-driven intelligence and automation to provide HR expertise and make data-driven decisions. The company serves organizations.</t>
  </si>
  <si>
    <t>Builds People Analytics software used for advanced statistical analyses of employee data</t>
  </si>
  <si>
    <t>Cynaptx</t>
  </si>
  <si>
    <t>cynaptx.com</t>
  </si>
  <si>
    <t>Cynaptx is a virtual career fair and recruitment platform built on Microsoft Teams. It simplifies virtual and hybrid talent acquisition, interactive job fairs, and career services for career centers, students, employers, and alumni globally. The platfo...</t>
  </si>
  <si>
    <t>Cynaptx, Inc. is an AI-driven Career Service Management (CSM) platform that is easy to use, feature-rich, and provides an amazing return on investment for all stakeholders. It simplifies, streamlines, and accelerates interactions between recruiters and students and colleges/institutes.</t>
  </si>
  <si>
    <t>OneRecruit</t>
  </si>
  <si>
    <t>onerecruit.com</t>
  </si>
  <si>
    <t>OneRecruit is a global applicant tracking system that provides easy-to-use recruitment software using predictive analysis. Our software and development platform are unparalleled in speed and efficiency in the human capital management industry. We offer...</t>
  </si>
  <si>
    <t>OneRecruit, LLC provides online recruitment software solutions as a service. It develops recruitment software to manage and automate the recruiting and hiring processes. It's Applicant Tracking Software (ATS) allows tracking of a candidate from job posting to resume submission, performance in interviews, and hiring.</t>
  </si>
  <si>
    <t>Easy to use recruitment software. Applicant tracking software for recruiting candidates</t>
  </si>
  <si>
    <t>Monjin</t>
  </si>
  <si>
    <t>monjin.com</t>
  </si>
  <si>
    <t>Monjin is a video interview and talent assessment platform that aims to organize the world's talent by enabling experts to meet talent virtually and deliver quality assessments. They provide a unique online video interviewing and assessment network tha...</t>
  </si>
  <si>
    <t>Monjin Interviews Pvt., Ltd. operates as an online video interviewing platform that simplifies the way job candidates showcase skills and personality, get evaluated, and are hired by employers. The company's recruitment solution speeds up the candidate screening process.</t>
  </si>
  <si>
    <t>Video interview platform for candidates, interviewers and employers</t>
  </si>
  <si>
    <t>Vendition</t>
  </si>
  <si>
    <t>vendition.com</t>
  </si>
  <si>
    <t>Vendition is an early career job marketplace that empowers hiring leaders to source top quality, ambitious, and mentored early career professionals. They specialize in assessing and delivering high-quality, pre-vetted, diverse entry-level sales talent ...</t>
  </si>
  <si>
    <t>Vendition is a development company that provides individuals with the training and experience needed to earn entry-level jobs in tech sales. It has helped thousands of recent college graduates and career switchers learn the fundamentals of tech sales with its unique sales training and certification program. The company's innovative assessment model is based on a proprietary behavioral skill matrix that helps discover untapped sales talent for its companies seeking exceptional entry-level sales hires.</t>
  </si>
  <si>
    <t>Sales apprenticeship program that gives individuals the training and experience needed to earn entry-level jobs in tech</t>
  </si>
  <si>
    <t>Satisfaction At Work</t>
  </si>
  <si>
    <t>satisfactionatwork.com</t>
  </si>
  <si>
    <t>Satisfaction At Work is a unique online Employee Engagement program that goes beyond traditional staff surveys. It offers a self-managed program of diagnostics, activities, resources, and more to build engagement within organizations. The program aims ...</t>
  </si>
  <si>
    <t>Satisfaction At Work, Inc. is to help organizations realize the full potential of the greatest assets so it become more Engaged, Productive and Profitable. The company offers Employee Engagement and Leadership Development through a self-managed, real-time program of surveys, measures and built-in activities.</t>
  </si>
  <si>
    <t>Satisfaction At Work's objective is to improve workplace relationships, corporate culture and employee engagement</t>
  </si>
  <si>
    <t>Cobee</t>
  </si>
  <si>
    <t>cobee.io</t>
  </si>
  <si>
    <t>Cobee is a platform that helps companies provide flexible benefits and compensation to their employees. With Cobee, employees can access and manage all their benefits through a mobile app, allowing them to choose how, when, and where to use their benef...</t>
  </si>
  <si>
    <t>Perk Finance S.L. doing business as Cobee is a fintech startup that develops an online platform that automates and simplifies employee benefits management. The company also provides benefits for employees and flexible compensation that makes companies and employees fall in love. It facilitates the management of the benefits plan and allows one to focus on what really matters.</t>
  </si>
  <si>
    <t>Helps increase the satisfaction of employees by increasing their salary in an easy way, without the company increasing salary costs or having to implement complex administrative processes</t>
  </si>
  <si>
    <t>myQuest</t>
  </si>
  <si>
    <t>myquest.co</t>
  </si>
  <si>
    <t>myQuest is an online training and coaching platform that enables organizations to engage customers and employees anywhere, anytime. It offers AI-powered micro learning, gamification, and action-based learning to deliver real and engaged learning experi...</t>
  </si>
  <si>
    <t>MyQuest, Ltd. is an e-learning company. It provides an online coaching platform, a training platform, and an employee knowledge-sharing tool. The company offers its services to clients around the globe.</t>
  </si>
  <si>
    <t>Helps People Reach their Goals</t>
  </si>
  <si>
    <t>DailyRemote</t>
  </si>
  <si>
    <t>dailyremote.com</t>
  </si>
  <si>
    <t>Looking for a remote job and want to work from home? Apply for top remote jobs in Software Development, Design, Support, Sales, Writing, Product, and Others. Apply now and start telecommuting &amp; working from home today!</t>
  </si>
  <si>
    <t>DailyRemote provides a job search platform. It can apply for a remote position as an Engineer, Frontend or Backend Developer, DevOps, Sales, Marketing, Support for Manager, Senior and Junior roles full-time, part-time, contract or freelance.</t>
  </si>
  <si>
    <t>Apply for top remote jobs in Software Development, Design, Support, Sales, Writing, Product, and Others</t>
  </si>
  <si>
    <t>BlueEQ</t>
  </si>
  <si>
    <t>blueeq.com</t>
  </si>
  <si>
    <t>BlueEQ™ is a leadership consulting organization that specializes in emotional intelligence and psychological safety. They offer the world's most accurate and comprehensive emotional intelligence self-assessment for law enforcement, emergency responders...</t>
  </si>
  <si>
    <t>Blueeq, LLC operates as a  consulting organization. It specializes in leadership development, consulting, facilitation, training, and comprehensive assessment.</t>
  </si>
  <si>
    <t>Nestor</t>
  </si>
  <si>
    <t>nestorup.com</t>
  </si>
  <si>
    <t>Nestor is a People Intelligence Platform that helps organizations engage, develop, and retain talent. It brings together employee engagement, performance, and development planning with a skills-based approach. With predictive analytics, Nestor provides...</t>
  </si>
  <si>
    <t>Marionette Studio, Inc. doing business as Nestor helps organizations nurture a coaching culture through AI technology, coaching knowledge, and leadership tools. It automatically advises managers on how to find the right way to coach people. Its AI coach assistant learns from people's behavior within an organization and offers suggestions on how to improve productivity and happiness.</t>
  </si>
  <si>
    <t>AI Coach Assistant for nurturing a coaching culture</t>
  </si>
  <si>
    <t>LearningZone</t>
  </si>
  <si>
    <t>learningzone.me</t>
  </si>
  <si>
    <t>Ekko compliance and learning management platform Ekko by LeanringZone is a next generation compliance and learning management platform. Ekko transforms organizations from a current state of compliance managed in silos using manual processes, into a 360...</t>
  </si>
  <si>
    <t>LearningZone, Ltd. is an international company. The company provides advanced learning technologies in the cloud that enable organizations to manage all the training, learning, and knowledge transfer processes in the organization.</t>
  </si>
  <si>
    <t>Clockwork</t>
  </si>
  <si>
    <t>clockworkrecruiting.com</t>
  </si>
  <si>
    <t>Clockwork Recruiting is a company that provides executive search software and solutions. They offer a complete set of software and services for executive search, helping retained search firms, in-house executive recruiting, and institutional investors....</t>
  </si>
  <si>
    <t>Clockwork ESE, LLC doing business as Clockwork Recruiting is a software-as-a-service solution tailored for the executive search market and internal recruiting market. It enables executive search professionals to work with clients, candidates, and colleagues on the same intuitive SaaS application.</t>
  </si>
  <si>
    <t>ConveyIQ</t>
  </si>
  <si>
    <t>conveyiq.com</t>
  </si>
  <si>
    <t>ConveyIQ is a candidate engagement platform that transforms and elevates the candidate experience. It connects seamlessly with your ATS to deliver a highly individualized candidate journey using customizable email templates, text messages, scheduling t...</t>
  </si>
  <si>
    <t>ConveyIQ, Inc. provides a cloud-based video interviewing platform intended to build products for employers to communicate with talent and create remarkable hiring experiences at scale. The company's cloud-based video interviewing platform powers talent communication, scheduling, screening, and interviewing which facilitates communication at each stage of the screening and interviewing process. It also offers candidate experience, video interviews, employer brand, recruitment software, candidate engagement, artificial intelligence, enterprise software, hr software, text messaging, mobile recruiting, diversity and inclusion, enterprise software, and network solutions.</t>
  </si>
  <si>
    <t>Intelligent candidate engagement platform that scales and elevates all stages of the candidate journey</t>
  </si>
  <si>
    <t>VanHack</t>
  </si>
  <si>
    <t>vanhack.com</t>
  </si>
  <si>
    <t>VanHack is a company that helps connect tech talent to job opportunities in Canada and Europe. They have a global community of over 400,000 candidates who are ready to relocate or work remotely. Their platform allows companies to post jobs for free and...</t>
  </si>
  <si>
    <t>Vanhack Technologies, Inc. is a developer of an online school and recruiting platform that helps tech talent get jobs abroad. The company provides personalized coaching, mentorship, and connections with hiring partners such as Shopify, Hootsuite, Falabella, and Thalmic Labs. It is a community to help tech talent to get jobs on board.</t>
  </si>
  <si>
    <t>Online school and recruiting platform that helps tech talent get jobs abroad</t>
  </si>
  <si>
    <t>mroads</t>
  </si>
  <si>
    <t>mroads.com</t>
  </si>
  <si>
    <t>mroads is a niche tech startup based in Plano, Texas, that is focused on building next generation workforces. They have developed an intuitive online interviewing platform called Paññã, which uses artificial intelligence to find and recruit the 'right'...</t>
  </si>
  <si>
    <t>mroads, LLC is an Information Technology &amp; Services company building a next-generation workforce that leverages technology and awareness. The company´s portfolio of solutions includes staff augmentation, consulting services as well as its revolutionary online interviewing platform, Panna. It helps empower organizations to build next-generation workforces leveraging technology and data by delivering a globally consistent set of multidisciplinary services.</t>
  </si>
  <si>
    <t>An intuitive video interview platform built to find the right talent in the shortest time</t>
  </si>
  <si>
    <t>Simplify LMS</t>
  </si>
  <si>
    <t>simplifylms.com.au</t>
  </si>
  <si>
    <t>Simplify LMS is the best learning management system (online learning platform) in Australia and New Zealand for small to medium businesses. It is a comprehensive, cloud-based solution that helps businesses run better. Simplify LMS offers premium local ...</t>
  </si>
  <si>
    <t>Simplify LMS more than just a learning management system. The company offers a comprehensive, cloud-based solution to help the business run better. It offers individualized support available each month to use for creating content, polishing skills, or accessing experience to get advice on anything related to LMS.</t>
  </si>
  <si>
    <t>Simplify LMS - Best cloud Learning Management System</t>
  </si>
  <si>
    <t>authorGEN</t>
  </si>
  <si>
    <t>authorgen.com</t>
  </si>
  <si>
    <t>authorGEN is a company that offers e-learning presentation software for multimedia Flash video output in PowerPoint and authoring tools. They have evolved from being an IT services company specializing in the e-learning space to become an Internet vent...</t>
  </si>
  <si>
    <t>Sikhya Solutions doing business as AuthorGen Technologies Pvt., Ltd. offers its users with eLearning presentation software and provides distance learning products and solutions. The company caters to the distance learning markets of universities, schools, community colleges, the training community, and e-tutoring. It provides distance learning products and solutions.</t>
  </si>
  <si>
    <t>E-learning Software, Services &amp; Presentation Authoring Tools | authorGEN</t>
  </si>
  <si>
    <t>talent.io</t>
  </si>
  <si>
    <t>talent.io is a selective marketplace for tech recruitment in France, connecting the best tech companies with the most talented developers. Each week, a carefully curated selection of candidates is featured on the platform, and recruiters make interview...</t>
  </si>
  <si>
    <t>Talent Club SAS doing business as talent.io is a computer software company. It is the simplest way for software engineers to find great jobs in innovative companies. The company serves and operates in Paris, Lyon, Lille, Toulouse, Bordeaux, London, Berlin, and Hamburg.</t>
  </si>
  <si>
    <t>Get The Tech Job You Deserve</t>
  </si>
  <si>
    <t>Allantra Learning Technologies Corp</t>
  </si>
  <si>
    <t>allantra.com</t>
  </si>
  <si>
    <t>ALLANTRA Learning Technology Corp is a company that specializes in web-based training solutions. They provide the AVANTI E training System, which allows workplaces to easily create, manage, and administer their training online. The system is designed f...</t>
  </si>
  <si>
    <t>Allantra Learning Technologies Corp. is an IT services company that provides website and course development assistance services. It offers website design and development services.</t>
  </si>
  <si>
    <t>Terryberry</t>
  </si>
  <si>
    <t>terryberry.com</t>
  </si>
  <si>
    <t>Employee Engagement Platform Recognition, Wellness, Surveys Transform engagement with one powerful platform. Terryberry's the only end to end employee engagement platform with recognition, wellness, surveys &amp; swag. When people are recognized for thei...</t>
  </si>
  <si>
    <t>Terryberry Co., LLC provides employee recognition programs, service awards, and recognition services for human resources management. It designs and manufactures awards, such as recognition collections, earth-friendly awards, wellness collections, lapel pins, charms, tie tacks, award rings and watches, engravable awards, custom awards, award presentation kits, athletic championship rings, managers tools, including recognition books, spot recognition kits, and award presentation kits and nursing pins.</t>
  </si>
  <si>
    <t>Employee recognition products, programs, and services</t>
  </si>
  <si>
    <t>Workshape.io</t>
  </si>
  <si>
    <t>workshape.io</t>
  </si>
  <si>
    <t>Workshape.io is a talent matching platform for software engineers and companies. We help engineers and companies discover each other by matching their ‘Workshapes’. The Workshape is a visual representation of an engineer's work, measured by time distri...</t>
  </si>
  <si>
    <t>Workshape.io, Ltd. operates as a talent-matching service for Startups. The company is a two-sided marketplace where Engineers and Startups discover each other by being matched on 'Work shapes' visual representations of work, measured by time distribution across various software engineering tasks.</t>
  </si>
  <si>
    <t>A talent matching service for startups</t>
  </si>
  <si>
    <t>backstitch</t>
  </si>
  <si>
    <t>backstitch.io</t>
  </si>
  <si>
    <t>backstitch is an employee mobile app and experience platform. It is a complete Employee Engagement platform that's built for Internal Communications and Human Resources teams. The platform allows users to create and send employee newsletters, surveys, ...</t>
  </si>
  <si>
    <t>backstitch, Inc. is a technology company developing a web-based and mobile employee engagement platform built for communications and human resource professionals. It helps companies inform, and engage with employees. The company serves the computer software development business industry within the business services sector.</t>
  </si>
  <si>
    <t>A complete Employee Engagement software platform that's built for HR and Internal Communications teams</t>
  </si>
  <si>
    <t>HireOwl</t>
  </si>
  <si>
    <t>hireowl.com</t>
  </si>
  <si>
    <t>Hiring students for internships and freelance projects</t>
  </si>
  <si>
    <t>Help U, LLC doing business as HireOwl connects startups to talented university students for internships and projects that grow the business and increase productivity. The company consistently increases productivity and drive growth for its clients. It is deeply committed to helping students pay for education in addition to gaining valuable work experience.</t>
  </si>
  <si>
    <t>HireOwl connects startups to talented university students for internships and projects that grow their business and increase productivity</t>
  </si>
  <si>
    <t>Hardskills</t>
  </si>
  <si>
    <t>hardskills.com</t>
  </si>
  <si>
    <t>Hardskills is an online platform for enterprises to train workforces in the human behavioural skills needed such as Collaboration, Critical Thinking, Agility, how to Sell &amp; Influence; skills which are hot in demand but hard to train. Clients such as SA...</t>
  </si>
  <si>
    <t>Hardskills Pte., Ltd. is an online training platform for enterprises to skill workforces in human skills needed in a digitized and automated world; critical thinking, how to sell &amp; influence, collaborate, inclusiveness, thinking with agility, etc. Hard skills innovative solution, delivered entirely online, offers interactive video content that's engaging and proven to change mindsets.</t>
  </si>
  <si>
    <t>HARDSKILLS help enterprises train their workforces in the hard to teach behaviours, skills, and mindsets needed for the new World of Work</t>
  </si>
  <si>
    <t>Thymometrics</t>
  </si>
  <si>
    <t>thymometrics.com</t>
  </si>
  <si>
    <t>Thymometrics is the leading supplier of Always On Employee Feedback Systems. Their real-time platform measures mood, tracks wellbeing, and drives engagement. Thymometrics' mission is to be the premier supplier of always on employee engagement surveys a...</t>
  </si>
  <si>
    <t>Thymometrics, Ltd. is an employee engagement survey vendor. It provides a cloud-based, always-on solution to measure engagement. The unique and simple survey enables employees to express its views and feelings about the place work at any time and via any device.</t>
  </si>
  <si>
    <t>Employee Engagement Surveys from Thymometrics</t>
  </si>
  <si>
    <t>Safesmart</t>
  </si>
  <si>
    <t>safesmart.co.uk</t>
  </si>
  <si>
    <t>Safesmart is a health &amp; safety consultancy company founded in 2002, and known primarily for the compliance management software 'Smartlog®'. They are providers of 'Smartlog®' – fire safety and health &amp; safety compliance software. Smartlog features 8 cor...</t>
  </si>
  <si>
    <t>Safesmart, Ltd. is a health and safety compliance management and consultancy company. It provides fire fighting and detection equipment at a very low cost and engineering services where servicing is required. It also provides fire safety, health and safety consultancy, and services to film and TV sector studios in the UK, for example working with Warner Bros.</t>
  </si>
  <si>
    <t>Jobma</t>
  </si>
  <si>
    <t>jobma.com</t>
  </si>
  <si>
    <t>Jobma is a video interview software and recruiting platform that offers live and pre-recorded video interview services. It provides top-notch interviewing features to help companies hire the right talent remotely. With Jobma, employers can create job p...</t>
  </si>
  <si>
    <t>Jobma, LLC provides a digital interviewing platform that offers pre-recorded and live video interviews, audio interviews, and digital assessments giving employers the capability to drastically improve the quality of hiring. It offers to view candidate videos, share interviews, and more.</t>
  </si>
  <si>
    <t>Build Video Resumes. Build Connections Beyond Limits. Land Your Dream Job. Featured on Forbes' top 100 websites for your career.</t>
  </si>
  <si>
    <t>Monster</t>
  </si>
  <si>
    <t>monster.com</t>
  </si>
  <si>
    <t>Monster is a global leader in connecting people to jobs, wherever they are. For more than 20 years, Monster has helped people improve their lives with better jobs, and employers find the best talent. Today, the company offers services in more than 40 c...</t>
  </si>
  <si>
    <t>Monster Worldwide, Inc. provides online and mobile employment and recruitment solutions worldwide. It operates in three segments: Careers-North America, Careers-International, and Internet Advertising and Fees. Its services and solutions include searchable job advertisements, resume database access, recruitment media solutions through its advertising network and partnerships, social job distribution through Twitter and Facebook, display advertising, lead generation, social profile aggregation, and other career-related content.</t>
  </si>
  <si>
    <t>Global leading job recruitment website</t>
  </si>
  <si>
    <t>Underdog.io</t>
  </si>
  <si>
    <t>underdog.io</t>
  </si>
  <si>
    <t>Underdog.io is a marketplace that connects job seekers with awesome technology companies and startups. We simplify the job search process by allowing candidates to apply to top technology companies in 60 seconds with a single application. Our platform ...</t>
  </si>
  <si>
    <t>Porter Labs, Inc. doing business as Underdog.io is a curated marketplace for talent. The company makes it fast and painless for engineers, designers, product managers, data scientists, and business hires to get resumes directly in front of founders and managers at venture-backed startups. It also uses a combination of human intelligence and technology and reviews and ranks candidates and sends a curated batch to the hiring network every week.</t>
  </si>
  <si>
    <t>We connect hand-picked job seekers with hiring managers and founders at awesome tech companies and startups</t>
  </si>
  <si>
    <t>Brillium</t>
  </si>
  <si>
    <t>brillium.com</t>
  </si>
  <si>
    <t>Brillium is an assessment software company that helps organizations hire and train great employees with better data. They offer a suite of powerful tools, including the Brillium Assessment Builder and Brillium Partner Central, to deliver tests, surveys...</t>
  </si>
  <si>
    <t>Brillium, Inc. is an advocate of shared knowledge, facilitator of understanding, creator of technology that bridges the gap between human knowledge and progressive decision-making, and developers of software that allows its clients to better articulate the wealth of knowledge. Its Brillium Software Platform precisely verifies what employees, customers, or partners know by utilizing content-rich tests and certification exams, and tracks activities using Experience API.</t>
  </si>
  <si>
    <t>trampos.co</t>
  </si>
  <si>
    <t>trampos: Plataforma de recrutamento e vagas de emprego Encontre uma nova oportunidade de mudar sua vida no trampos. – Entre ou cadastre se. Fundado em 2008 como um perfil no Twitter e lançado como site em janeiro de 2012 para disseminar vagas nos merca...</t>
  </si>
  <si>
    <t>trampos.co is an online platform that publishes job opportunities in the areas of communication, the internet, and information technology. It specializes in Technology, Information, and Internet Services.</t>
  </si>
  <si>
    <t>Job recruitment platform to search for jobs in communication, marketing, and it</t>
  </si>
  <si>
    <t>Sprigg</t>
  </si>
  <si>
    <t>sprigghr.com</t>
  </si>
  <si>
    <t>SpriggHR is a company that provides online Talent Management Systems and Performance Management solutions. They offer a range of simplified and intuitive software tools to help organizations increase employee engagement, improve performance, and stream...</t>
  </si>
  <si>
    <t>SpriggHR, Inc. offers a suite of online talent management software tools that focus on streamlining employee performance and creating more efficient operations for organizations. The company's saas solutions help companies to eliminate paperwork hassles, increase employee productivity, and optimize compensation by promoting a pay-for-performance culture. Its products include spring essentials for goal setting and performance reviews; 360 feedback for peer reviews; and catalytic coaching online.</t>
  </si>
  <si>
    <t>Sprigg is HR software used that helps companies with performance appraisal and talent management of employees</t>
  </si>
  <si>
    <t>Teachbase</t>
  </si>
  <si>
    <t>teachbase.ru</t>
  </si>
  <si>
    <t>Teachbase is a SaaS platform providing web based tools for corporate education. It is an all in one solution which handles content creation (online feature rich course editor) and sharing, course management, testing, web conferencing and reporting. Tea...</t>
  </si>
  <si>
    <t>Internet School, LLC doing business as Teachbase is an employee training service. The company provides training services and allows online training, online meetings, webinars, and the creation of courses by clients to manage the training. It also allows companies to organize learning processes for employees, partners, and clients.</t>
  </si>
  <si>
    <t>Hubert</t>
  </si>
  <si>
    <t>hubert.ai</t>
  </si>
  <si>
    <t>Hubert is an AI recruitment technology company that provides a better way to shortlist candidates. Their product automates the early stages of the screening process, freeing up valuable time for hiring teams. Hubert's solution parses resumes, compares ...</t>
  </si>
  <si>
    <t>Anna &amp; Hubert Labs AB is a human resources, staffing, and recruiting company. It automatically screens candidates using structured AI interviews. The company offers its services to companies in the area.</t>
  </si>
  <si>
    <t>Automatically streamlining the recruitment process and enabling more efficient use of time</t>
  </si>
  <si>
    <t>3SixtyLite</t>
  </si>
  <si>
    <t>3sixtylite.com</t>
  </si>
  <si>
    <t>3sixtylite is a company that provides 360 degree feedback appraisals, evaluations, and reviews for any size organization, HR professionals, and individuals. They offer a user-friendly interface and fast servers to set up and run feedback rounds efficie...</t>
  </si>
  <si>
    <t>Raw Media Group, Ltd. dba 3SixtyLite  is the definitive 360-degree feedback tool designed for everyone. The company constantly developed by HR Consultants and Web Application developers for over the years to ensure the process of completing a 360-degree feedback appraisal is effortless in gaining data yet highly valuable in producing measurable reporting to easily identify key areas to focus on.</t>
  </si>
  <si>
    <t>The definitive 360 degree feedback tool designed for everyone</t>
  </si>
  <si>
    <t>enCompassing Visions</t>
  </si>
  <si>
    <t>encv.com</t>
  </si>
  <si>
    <t>Encompassing Visions is a company that provides job evaluation software and talent management services. Their job evaluation software integrates job accountabilities with competencies specific to your culture and competitive advantage. They are recogni...</t>
  </si>
  <si>
    <t>JPS Management Consulting, Ltd. doing business as enCompassing Visions provides integrated job and talent evaluation software solutions to clients regardless of size, or industry. Its uniquely designed software enables organizations to define expectations clearly, pay people appropriately, measure performance objectively, develop employees intelligently, recognize contributions and realize organizational goals.</t>
  </si>
  <si>
    <t>Most comprehensive job evaluation software in the world</t>
  </si>
  <si>
    <t>Belong</t>
  </si>
  <si>
    <t>belong.co</t>
  </si>
  <si>
    <t>Belong.co is the world's first predictive outbound hiring solution that helps companies discover, engage and hire unfindable talent.</t>
  </si>
  <si>
    <t>Belong Technologies India Pvt., Ltd. provides online talent acquisition solutions that enable organizations to discover, engage, and hire candidates in India. The company provides candidate profiles; data-driven recommendations of candidates; a Passivity Scan that analyzes critical social signs that enable organizations to know which candidates are inclined to move; personalized interactions; strategic and day-to-day consulting services; personalized and branded engagement; and smart-tracking solutions.</t>
  </si>
  <si>
    <t>Belong - Outbound Hiring Solution</t>
  </si>
  <si>
    <t>DeltaNet International, Ltd.</t>
  </si>
  <si>
    <t>delta-net.com</t>
  </si>
  <si>
    <t>DeltaNet International is a company that specializes in online compliance and health and safety training. They offer multilingual eLearning solutions for organizations globally. Their compliance courses help employees understand their obligations, impr...</t>
  </si>
  <si>
    <t>DeltaNet International, Ltd. is an e-learning provider. It is a global specialist in compliance and health, safety, and security eLearning. The company's off-the-shelf eLearning courses and LMS solutions also help clients deliver mandatory training in topics like information governance, financial crime, treating customers fairly, equality, diversity, and health and safety.</t>
  </si>
  <si>
    <t>Winningtemp</t>
  </si>
  <si>
    <t>winningtemp.com</t>
  </si>
  <si>
    <t>Winningtemp is an AI-powered employee engagement platform that helps organizations improve engagement and reduce turnover. It offers a unique digital tool for real-time monitoring of development and well-being. The platform is built on agile methodolog...</t>
  </si>
  <si>
    <t>Winningtemp AB is a software solution. It offers a platform that collects and visualizes data on how user personnel perceive leadership, meaningfulness, task fulfillment, and satisfaction in everyday work. It serves clients in over 40 countries.</t>
  </si>
  <si>
    <t>Prosperous and healthy workplaces</t>
  </si>
  <si>
    <t>Datafisher</t>
  </si>
  <si>
    <t>datafisher.com</t>
  </si>
  <si>
    <t>Datafisher is a leading company in the Nordics that provides online ethics &amp; compliance training and safety &amp; compliance cloud-based services. They offer a range of products including Ethics &amp; Compliance and Sustainability online training contents, as ...</t>
  </si>
  <si>
    <t>DataFisher Oy is an information technology company that offers compliance communications and eLearning solutions. It serves customers in Finland and Sweden.</t>
  </si>
  <si>
    <t>Offers digital sustainability and compliance communications and e-learning solutions</t>
  </si>
  <si>
    <t>HR Performance Solutions</t>
  </si>
  <si>
    <t>hrperformancesolutions.net</t>
  </si>
  <si>
    <t>HR Performance Solutions is a company that specializes in providing innovative software and consulting services for employee performance management, compensation, consultation, and administration. With over 2,000 clients, they combine industry-leading ...</t>
  </si>
  <si>
    <t>HR Performance Solutions, LLC is a human resource software and consulting business. It provides support to organizations with purpose-driven compensation and performance management software. The products and services it offers are available in the area.</t>
  </si>
  <si>
    <t>Powerful employee performance management software designed to streamline any staff evaluation and salary administration needs</t>
  </si>
  <si>
    <t>Pluto LMS</t>
  </si>
  <si>
    <t>plutolms.com</t>
  </si>
  <si>
    <t>Pluto LMS is a B2B training platform that provides Learning Management Systems as a Service. They offer an easy way to create and manage online courses, with personalized demos, suitable pricing plans, and assistance in decision making. They also provi...</t>
  </si>
  <si>
    <t>Pluto LMS Pty., Ltd. is the easiest way to create and manage online courses. The company provides Learning Management Systems as a service. It offers Selling online courses, Employee onboarding, Staff training and tracking, and Continuous Professional Development (CPD).</t>
  </si>
  <si>
    <t>Pilat</t>
  </si>
  <si>
    <t>pilat.com</t>
  </si>
  <si>
    <t>Pilat is a company that provides simple, intuitive, and easy-to-use HR software solutions. They offer performance and talent management, pay and grading, job evaluation, and 360-degree feedback. They specialize in customizing HCM technology solutions a...</t>
  </si>
  <si>
    <t>Pilat Europe, Ltd. operates as a management consulting company. The company offers performance management solutions, such as direction setting, role clarification, planning and alignment, monitoring and measurement, enabling and enhancement, assessment and evaluation, and reward and recognition, and talent management solutions, such as transition and redeployment and talent pool management, high potential identification, retention and talent risk assessment, and succession and career planning.</t>
  </si>
  <si>
    <t>Pilat provide HCM technology solutions customised around your processes</t>
  </si>
  <si>
    <t>Suited</t>
  </si>
  <si>
    <t>wellsuited.com</t>
  </si>
  <si>
    <t>Suited is a predictive recruiting network that enables professional services firms to accurately, confidently, and equitably discover early career candidates. It is an A.I. powered, assessment driven platform that goes beyond resumes and considers hund...</t>
  </si>
  <si>
    <t>Suited, Inc. is an A.I.-powered recruiting network designed to help the most promising candidates from all backgrounds access highly sought-after opportunities in the professional services industries. The company first product offering in the investment banking space has allowed recruiters and hiring managers in this highly competitive industry to understand candidates holistically and without bias.</t>
  </si>
  <si>
    <t>Next generation predictive hiring platform powered by machine learning</t>
  </si>
  <si>
    <t>Talenthub.io</t>
  </si>
  <si>
    <t>talenthub.io</t>
  </si>
  <si>
    <t>Talenthub is a candidate experience company that helps businesses optimize their recruitment process. They provide an intelligent HR analytics platform that allows companies to collect feedback from candidates throughout the entire recruitment process....</t>
  </si>
  <si>
    <t>Talenthub A/S helps HR departments automatically collect candidate feedback on its recruitment process. From the very beginning to the very end, its software automatically analyzes the feedback to provide companies with intelligent insights and recommendations on how to create the best candidate experience for its job applicants.</t>
  </si>
  <si>
    <t>WeThrive</t>
  </si>
  <si>
    <t>wethrive.net</t>
  </si>
  <si>
    <t>Employee Experience Platform With Rapid Results | WeThrive Gather employee feedback and instantly find out what to do to make it better, and create high performance, engaged teams. Engage your people to create a thriving business. Demo Webinar 31.1.24:...</t>
  </si>
  <si>
    <t>WeThrive, Ltd. is a survey provider with an emphasis on human psychology and focuses on driving action. The company helps clients nurture happier people and deliver better results for the business.</t>
  </si>
  <si>
    <t>WeThrive Employee Engagement Software UK | Survey Results in 7 Days</t>
  </si>
  <si>
    <t>Teammood</t>
  </si>
  <si>
    <t>teammood.com</t>
  </si>
  <si>
    <t>TeamMood is a company that provides a platform to track the well-being of teams. Managers can easily monitor the morale of their team members on a daily basis and receive feedback to address any issues before they escalate. TeamMood also offers IT serv...</t>
  </si>
  <si>
    <t>Power Up Conseil SAS doing business as TeamMood offers a tool that helps managers to get better feedback from teammates. The company also owns and operates several websites and other related services, like support. It serves its products and services throughout France.</t>
  </si>
  <si>
    <t>TeamMood - Track The Well-Being of Your Team</t>
  </si>
  <si>
    <t>Mzinga</t>
  </si>
  <si>
    <t>mzinga.com</t>
  </si>
  <si>
    <t>Mzinga is an industry-leading provider of Social Learning, Social Engagement, Community Moderation, and Learning Content Authoring solutions. They offer social software and services that improve brand visibility, workplace satisfaction, and customer lo...</t>
  </si>
  <si>
    <t>Mzinga, Inc. is a software development company that provides enterprise social software solutions and services for learning, marketing, and support markets. It offers OmniSocial Learning, which creates a social business ecosystem that enables social learning, ongoing communication, collaboration, knowledge sharing, peer support, and more; OmniSocial Learning Extended Enterprise that is used for customer acquisition, customer engagement, and customer support. Its Learning Record Store offers options for quantifying, tracking, and reporting user interactions in the system and outside of the system; and Composica, a collaborative authoring platform that enables teams to create, collaborate and publish e-learning content. It serves and offers its services within the area.</t>
  </si>
  <si>
    <t>Industry leading provider of Social Learning, Social Engagement, Community Moderation, and Learning Content Authoring solutions.</t>
  </si>
  <si>
    <t>DiscoverLink</t>
  </si>
  <si>
    <t>discoverlink.com</t>
  </si>
  <si>
    <t>DiscoverLink, Inc. is a leading provider of e-learning solutions for the restaurant industry. With over 20 years of experience, DiscoverLink offers a unique combination of content and technology solutions to help restaurants improve staff competency, t...</t>
  </si>
  <si>
    <t>DiscoverLink, Inc. is the leader in e-learning for the restaurant industry, offering a unique combination of content and technology solutions supported by extensive development, and implementation expertise. The company has delivered e-learning solutions for more than 125 restaurant brands, leveraging in years of e-learning experience of its founders.</t>
  </si>
  <si>
    <t>Online training from restaurant &amp; hospitality experts</t>
  </si>
  <si>
    <t>Efectio</t>
  </si>
  <si>
    <t>efectio.com</t>
  </si>
  <si>
    <t>Efectio is a company that specializes in company culture management. They provide a platform that empowers organizations to boost employee engagement, align with company values, and achieve workplace success. Efectio helps promote employee health and a...</t>
  </si>
  <si>
    <t>Efectio SIA provides employee engagement through well-being initiatives, micro-learning, and peer socialization. The company offers an innovative tool based on science and data.</t>
  </si>
  <si>
    <t>Platform which can help you to increase your company's productivity and improve the mental and physical health of your employees</t>
  </si>
  <si>
    <t>TurboHire Technologies</t>
  </si>
  <si>
    <t>turbohire.co</t>
  </si>
  <si>
    <t>TurboHire is a world-leading and trusted recruitment automation software that offers a comprehensive platform with 59+ features across 10 hiring modules. It is loved by 7000+ recruiters globally and has been used by top companies such as ICICI, Khatabo...</t>
  </si>
  <si>
    <t>TurboHire Technologies Pvt., Ltd. is an intelligent Applicant Tracking and Recruitment Management System. It helps companies become talent-led organizations. It uses "augmented intelligence" to assist enterprise recruiters to make 3x better and faster talent decisions.</t>
  </si>
  <si>
    <t>An intelligent Applicant tracking and recruitment management system that helps companies become talent-led organisations</t>
  </si>
  <si>
    <t>Screenloop</t>
  </si>
  <si>
    <t>screenloop.com</t>
  </si>
  <si>
    <t>Screenloop is a company that provides an automated talent acquisition platform. Their platform leverages AI-driven interview notetaking and comprehensive analytics to simplify and enhance every recruitment step. They are trusted and used by leading bra...</t>
  </si>
  <si>
    <t>Hiring intelligence platform that allows to source candidates, analyze interviews, and automate the reference process</t>
  </si>
  <si>
    <t>IT Svit</t>
  </si>
  <si>
    <t>itsvit.com</t>
  </si>
  <si>
    <t>IT Svit is a leading provider of IT solutions and services for business. They specialize in DevOps, Continuous Integration (CI), Quality Assurance (QA), and automation. They have a wide range of knowledge in DevOps and have successfully completed proje...</t>
  </si>
  <si>
    <t>IT Svit, Ltd. is a provider of IT solutions and services for businesses. Its primary customers are companies of small and medium businesses that need quality technical support of its servers and the whole information systems, optimization and or automation of business processes and workflows via mobile Android applications, or assistance in web development.</t>
  </si>
  <si>
    <t>From full-stack app development and DevOps services to Big Data analytics — we provide end-to-end solutions and support for your business</t>
  </si>
  <si>
    <t>Next Jump</t>
  </si>
  <si>
    <t>nextjump.com</t>
  </si>
  <si>
    <t>Next Jump is a company that focuses on transforming leaders and the workplace. They offer innovative leadership development programs to mold employees into leaders and coaches. Their mission is to do the little things that allow others to do great thin...</t>
  </si>
  <si>
    <t>Next Jump, Inc. is a developer of an advertising platform designed to make print coupon books for college campuses and corporate employees. The company's platform connects employees at companies to product discounts and other employment incentives through its program globally to organize, manage and analyze the perks and enables clients to improve workplace culture and get online savings through its employee savings platform. It develops e-commerce and advertising technologies that revolutionize the way consumers and marketers interact online.</t>
  </si>
  <si>
    <t>Employee marketplace doing the little things to help others do great things they are meant to do. http://t.co/r22NKRBsl6 | powered by http://t.co/LBugwB6RSW</t>
  </si>
  <si>
    <t>CustomInsight</t>
  </si>
  <si>
    <t>custominsight.com</t>
  </si>
  <si>
    <t>CustomInsight is a company that provides online employee engagement survey software, 360 feedback surveys, and staff satisfaction platform. They offer internal diagnostic tools and insights to help companies improve and succeed. Their services include ...</t>
  </si>
  <si>
    <t>CustomInsight, LLC is a provider of online HR assessment and development tools. It focuses remains on helping individuals and organizations to grow and develop.</t>
  </si>
  <si>
    <t>CustomInsight specializes in 360 degree feedback, employee surveys, and other tools that help companies</t>
  </si>
  <si>
    <t>Great Place to Work US</t>
  </si>
  <si>
    <t>greatplacetowork.com</t>
  </si>
  <si>
    <t>Great Place To Work® is the global authority on high trust, high performance workplace cultures. Through its certification programs, Great Place to Work recognizes outstanding workplace cultures and produces the annual Fortune '100 Best Companies to Wo...</t>
  </si>
  <si>
    <t>Great Place To Work Institute, Inc. (GPTW) is a management consulting company offering assessment tools and advisory services. It provides an opportunity to partner with some of the biggest brands, most creative minds, and inspiring leaders who sit at the forefront of creating and maintaining innovative and successful organizations. The company welcomes talented, high-energy, fun team members to join the team and help it create a better society by helping companies transform its workplaces.</t>
  </si>
  <si>
    <t>Global Authority on Workplace Culture | Great Place to Work®</t>
  </si>
  <si>
    <t>Eloops</t>
  </si>
  <si>
    <t>eloops.com</t>
  </si>
  <si>
    <t>Eloops is an employee engagement platform that helps companies boost engagement with pre-made content and game mechanics. It allows companies to communicate with 100% of their workforce and strengthen each employee's emotional connection to the organiz...</t>
  </si>
  <si>
    <t>Eloops, Ltd. is a developer of a Platform for Companies and Communities. It helps managers boost engagement and align employees with culture, and values using gamification tools and pre-made content templates that work at scale and on autopilot.</t>
  </si>
  <si>
    <t>Helps managers boost engagement and align employees with culture, values and goals, using gamification tools and pre-made content templates</t>
  </si>
  <si>
    <t>feedforward analysis</t>
  </si>
  <si>
    <t>feedforwardanalysis.com</t>
  </si>
  <si>
    <t>Ontwikkel je leiderschapskwaliteiten en daarmee je team en organisatie door feedforward. Feedforward is het bespreekbaar maken van positieve ambitie(s) die je wilt bereiken als individu, team en organisatie en welke kwaliteiten daarvoor nodig zijn.</t>
  </si>
  <si>
    <t>feedforward analysis, helps to build high performance individuals, teams and organisations based on validated management and leadership qualities. It creates an inclusive culture in which people dare to call each other to account, and it improves co-operation. It will help to put together more successful and more diverse teams.</t>
  </si>
  <si>
    <t>Wisnio</t>
  </si>
  <si>
    <t>wisnio.com</t>
  </si>
  <si>
    <t>Wisnio is a talent analytics platform that helps team leaders make better hiring decisions and build winning teams. They work with leading executive search firms, portfolio talent teams of PE/VC investors, and enterprise executive talent acquisition te...</t>
  </si>
  <si>
    <t>Teamscope OÜ doing business as Wisnio is an information technology company. It is based on robust scientific data and proven methods for understanding the motivators, personalities, and competencies of people. Its platform combines big data analytics with scientific testing to analyze teams and help team leaders make better hiring decisions. The company operates in the United Kingdom.</t>
  </si>
  <si>
    <t>Talent data for building high-performing teams</t>
  </si>
  <si>
    <t>Bunch</t>
  </si>
  <si>
    <t>bunch.ai</t>
  </si>
  <si>
    <t>Bunch is a team success platform that helps high growth companies hire people who fit their team and culture. Bunch maps a team’s culture baseline, allowing companies to screen all candidates for team fit and predict their impact on culture and perform...</t>
  </si>
  <si>
    <t>12grapes GmbH doing business as Bunch.AI, Inc. offers a platform to measure and build an organizational culture that helps teams succeed. The Company's platform increases the business impact by providing data to build and grow high-performance teams. It disrupts antiquated management training by creating the world's best learning experience for millennial leaders.</t>
  </si>
  <si>
    <t>On a mission to enable every manager to become a world-class leader in just 2 minutes a day with AI coach for the iPhone</t>
  </si>
  <si>
    <t>Brilliant Assessments</t>
  </si>
  <si>
    <t>brilliantassessments.com</t>
  </si>
  <si>
    <t>Brilliant Assessments is an intuitive, flexible, and code-free assessment software that provides businesses with the data to create impactful results. It is a comprehensive assessment platform that generates beautifully designed and fully personalized ...</t>
  </si>
  <si>
    <t>Brilliant Assessments, Ltd. is an exciting SaaS software tool that enables domain experts to create and manage detailed assessments which, once completed, are the basis of a personalized, detailed feedback report. Its feedback report utilizes word merge technology to produce an exceptional quality, branded document, which can be immediately delivered to the respondent.</t>
  </si>
  <si>
    <t>Provides assessments to businesses that want more than just basic results</t>
  </si>
  <si>
    <t>FlexJobs Corporation</t>
  </si>
  <si>
    <t>flexjobs.com</t>
  </si>
  <si>
    <t>FlexJobs is the #1 job site for hand screened remote jobs (work from home jobs) since 2007. They provide a clean and easy-to-use website where every job is hand screened by their trained staff to weed out scams and ads. They offer skill testing and exc...</t>
  </si>
  <si>
    <t>FlexJobs Corp. is an innovative job service that specializes in flexible, part-time, telecommuting, and freelance job listings in over 50 career categories, entry-level to executive. The company's solution enables job-seekers can join with a low-cost subscription to access a hand-screened database of professional, flexible jobs that is refreshingly free of ads and too-good-to-be-true business opportunities.</t>
  </si>
  <si>
    <t>FlexJobs is an award-winning job site for part-time or full-time flexible jobs, such as telecommuting or flextime, in 50+ categories, entry-level to executive.</t>
  </si>
  <si>
    <t>SaveTrees Online Timesheets</t>
  </si>
  <si>
    <t>savetrees.co.uk</t>
  </si>
  <si>
    <t>SaveTrees is an off the shelf timesheet solution for recruitment agencies. It provides an online CV system that allows users to control who can see their CV, get analytics on who's downloaded it, and have a personalized web address. SaveTrees also offe...</t>
  </si>
  <si>
    <t>SaveTrees, Ltd. provides cloud-based timesheet solutions to the recruitment and public sectors. The company's intuitive web-based software, the customer's agency can save time and money through a reduction in administration costs, mistakes, and fraud as well as the general hassle involved with using paper-based timesheets. It specializes in Recruitment Software and Timesheets.</t>
  </si>
  <si>
    <t>Online Timesheets for the Modern Recruitment Agency</t>
  </si>
  <si>
    <t>Loopline Systems</t>
  </si>
  <si>
    <t>loopline-systems.com</t>
  </si>
  <si>
    <t>Loopline Systems is a Berlin-based company that provides a lightweight cloud solution for managing performance reviews. Their mission is to make the performance review process simple and effective. They offer feedback management, employee development, ...</t>
  </si>
  <si>
    <t>Loopline Systems GmbH is a cloud solution for managing performance reviews. The company offers to deliver a solution for strategic performance development, agile feedback, and people analytics. It focuses on enabling a data-driven, potential-oriented approach to Human Resources.</t>
  </si>
  <si>
    <t>Human resources management and employee retention software</t>
  </si>
  <si>
    <t>ThisWay</t>
  </si>
  <si>
    <t>thiswayglobal.com</t>
  </si>
  <si>
    <t>ThisWay® Global is a global technology startup that is on a mission to transform the way individuals, businesses, and groups connect during a job search. They provide a platform that matches talented individuals with employers for shared professional s...</t>
  </si>
  <si>
    <t>ThisWay Global, LLC is a developer of online recruitment software designed to offer an unbiased candidate matching engine. The company uses machine learning and matching algorithms for hiring candidates and offers interactive resumes for streamlining the hiring process, enabling individuals, businesses, and groups to transform the way it connect during a job search efficiently. It serves people within the are.</t>
  </si>
  <si>
    <t>Connects Businesses, Individuals and Groups for shared, professional success</t>
  </si>
  <si>
    <t>The Muse</t>
  </si>
  <si>
    <t>themuse.com</t>
  </si>
  <si>
    <t>The Muse is a career platform that helps people navigate their entire career journey. They offer expert advice, job search experiences, and resources to help individuals find work that aligns with their needs and values. The Muse also helps companies r...</t>
  </si>
  <si>
    <t>Daily Muse, Inc. doing business as The Muse provides online job listings and career advice to people. The company offers expert advice, including work relationships, job switches, work-life balance, as well as working abroad, job search solutions, which include resumes and cover letters, interviews, networking, and videos, career path consulting, management, such as conflict resolutions, hiring, and understanding team culture, as well as tools and skills, such as technology skills, communication, social media and blogging and negotiations.</t>
  </si>
  <si>
    <t>A smarter way to search for jobs</t>
  </si>
  <si>
    <t>MindScroll</t>
  </si>
  <si>
    <t>mindscroll.com</t>
  </si>
  <si>
    <t>MindScroll LMS is a cloud-based Learning Management System (LMS) that provides organizations with a simple and efficient way to deliver online training. With its modern UI and optimized loading time, MindScroll LMS offers a user-friendly experience for...</t>
  </si>
  <si>
    <t>Learnzippy E-learning Services Pvt., Ltd. doing business as MindScroll is a new age Learning Management System which enables small and mid-size businesses to create and sell online courses in minutes. The company offers Next Generation Learning Platform, Mindscroll LMS allows organizations to create, deploy and assign learning content in just few clicks and easily manage all the learning needs.</t>
  </si>
  <si>
    <t>Mindscroll Learning Management System | Cloud LMS | MindScroll LMS</t>
  </si>
  <si>
    <t>Perengo</t>
  </si>
  <si>
    <t>perengo.com</t>
  </si>
  <si>
    <t>Perengo is a programmatic recruitment platform. High growth businesses and Fortune 500 companies use the Perengo DSP (Demand side Platform) to solve their recruitment challenges at scale. The platform provides tools for recruitment automation and busin...</t>
  </si>
  <si>
    <t>Perengo, Inc., develops a programmatic recruiting automation and analytics platform that effortlessly reach active and passive job seekers nationwide across all digital channels,  social, job networks, ad networks, web and app publishers. It programmatically manages job ad campaigns across all major job, and ad networks and thus optimizes effective cost-per-hire.</t>
  </si>
  <si>
    <t>Programmatic recruiting automation and analytics platform</t>
  </si>
  <si>
    <t>Training Orchestra</t>
  </si>
  <si>
    <t>trainingorchestra.com</t>
  </si>
  <si>
    <t>Training Orchestra is a leading Training Resource Management System (TRMS) that provides training management software for organizations. Their software allows users to schedule and manage instructor-led and virtual training courses efficiently and effe...</t>
  </si>
  <si>
    <t>Training Orchestra S.A. is a software to optimize instructor-led training (ILT) operations and maximize training budgets. The company designs and develops training management software for training departments and centers. It provides enterprise resource planning solutions for training organizations. It also operates a back-end system for training processes such as logistics, administration, finance, and sales.</t>
  </si>
  <si>
    <t>Xceleration</t>
  </si>
  <si>
    <t>xceleration.com</t>
  </si>
  <si>
    <t>Xceleration is a company that specializes in designing and executing rewards and recognition programs to drive sales, vibrancy, and performance. They work with businesses to create a Culture of Recognition by improving employee engagement and deliverin...</t>
  </si>
  <si>
    <t>Xceleration Partners, LLC is a human resources company. It offers sales incentives and employee recognition solutions, such as peer recognition, service anniversary, employee referrals, on-the-spot recognition, training and education, health and wellness, safety programs, call center programs, and health and wellness programs. The company provides its products and services to customers and businesses in the United States.</t>
  </si>
  <si>
    <t>BlueVolt</t>
  </si>
  <si>
    <t>bluevolt.com</t>
  </si>
  <si>
    <t>BlueVolt is a pioneer in the eLearning industry, providing training solutions that increase sales, build brand awareness, and enhance employee knowledge. They offer a learning management system (LMS) and channel learning and readiness (CLR) SaaS platfo...</t>
  </si>
  <si>
    <t>BlueTech, LLC doing business as BlueVolt is an e-learning company. It offers course and curriculum development, strategic support, business intelligence, and channel-training innovations. The company offers its service to organizations.</t>
  </si>
  <si>
    <t>Solutions company for channel­-oriented organizations that value training</t>
  </si>
  <si>
    <t>SpeakUp</t>
  </si>
  <si>
    <t>getspeakup.com</t>
  </si>
  <si>
    <t>SpeakUp helps progressive leaders cut through organizational politics and hierarchy to uncover their teams' best creativity and problem-solving capability. SpeakUp speeds up decision making by giving employees direct access to management. Closed beta c...</t>
  </si>
  <si>
    <t>SpeakUp, LLC helps progressive leaders cut through organizational politics and hierarchy to unconver its team's best creativity and problem-solving capability. The company speeds up decision-making by giving employees direct access to management.</t>
  </si>
  <si>
    <t>Employee-sourced problem solving and ideation</t>
  </si>
  <si>
    <t>CareerMD</t>
  </si>
  <si>
    <t>careermd.com</t>
  </si>
  <si>
    <t>CareerMD is a company headquartered in New York City's Silicon Alley that operates at the intersection of healthcare and technology. They provide career tools for physicians, including a search platform for training, employment, and educational opportu...</t>
  </si>
  <si>
    <t>CareerMD.com connects physicians, physician assistants, and nurse practitioners to careers in medicine. The company career fairs and all other CMD events are for Physicians, Advanced Practitioners, and Nurses only. It provides services in physician assistants, medicine, life science, and online database.</t>
  </si>
  <si>
    <t>Harbinger Knowledge Products</t>
  </si>
  <si>
    <t>harbingerknowledge.com</t>
  </si>
  <si>
    <t>Harbinger Knowledge Products is a global leader in interactivity solutions for knowledge sharing applications including learning, presentation, and web development. They are part of the Harbinger Group and serve customers in over 60 countries. Their pa...</t>
  </si>
  <si>
    <t>Harbinger Knowledge Products Pvt., Ltd. is an interactivity solution for knowledge-sharing applications including learning, presentation and web development. It provides knowledge-sharing applications including learning, presentation, and web development.</t>
  </si>
  <si>
    <t>Harbinger Knowledge Products is recognized as a global leader in interactivity solutions for knowledge-sharing applications including learning, presentation and web development</t>
  </si>
  <si>
    <t>Icskills.Com</t>
  </si>
  <si>
    <t>icskills.com</t>
  </si>
  <si>
    <t>Icskills.com is a company that provides custom-built SaaS Performance and Learning Management systems, as well as IT services and consulting. They specialize in solutions for employee appraisals, performance management, HR, learning, and training platf...</t>
  </si>
  <si>
    <t>Icskills.com, Ltd. develops a custom 360-degree appraisal process to support a change management program. The company's platform has become a one-stop-shop solution and the preferred platform for hosting learning, career building, and performance management.</t>
  </si>
  <si>
    <t>Icskillscom developed a Custom 360 degree appraisal process to support a change management programme</t>
  </si>
  <si>
    <t>IMMINENT Digital</t>
  </si>
  <si>
    <t>imminentdigital.com</t>
  </si>
  <si>
    <t>IMMINENT is a company that provides an employee engagement operating system called Oahu™. The platform connects employees with causes that matter to them, motivating them to get involved and driving productivity and company growth. IMMINENT believes in...</t>
  </si>
  <si>
    <t>Imminent Digital, LLC is an employee engagement portal that streamlines the on-boarding process and inspires the employee's passion to get involved. The company has customizable approach that connects employees with common values which drives productivity and company growth.</t>
  </si>
  <si>
    <t>Content and technology company devoted to creating the best employee engagement operating system in existence</t>
  </si>
  <si>
    <t>Promptinc</t>
  </si>
  <si>
    <t>promptinc.com</t>
  </si>
  <si>
    <t>Prompt Inc offers highly configurable software solutions designed to save companies time and money. Their flagship product, PromptPayPlanner®, is a secure, user-friendly, and affordable salary planning and compensation management solution. With top-tie...</t>
  </si>
  <si>
    <t>Prompt, Inc. is a Global Total Rewards Planning software solution. It helps managers view employees, make pay decisions, and use reporting tools for staff communications. The company offers highly-configurable software solutions designed to save companies time and money, allowing organizations to allocate precious resources. It also offers Prompt Performance, a streamlined and customizable performance management solution.</t>
  </si>
  <si>
    <t>Bonfyre</t>
  </si>
  <si>
    <t>bonfyreapp.com</t>
  </si>
  <si>
    <t>Bonfyre is a workplace culture platform that empowers people to connect and relate. Unlike enterprise productivity tools, Bonfyre's platform helps foster relationships that give leaders powerful people intelligence to keep their culture moving forward....</t>
  </si>
  <si>
    <t>Bonfyre, Inc. is a computer software company. It develops and supports a mobile software platform for the sharing of photos and messages through a dynamic social network. The company serves clients in the United States.</t>
  </si>
  <si>
    <t>Bonfyre Events App - Mobile Apps For Events - Event Photo Sharing App</t>
  </si>
  <si>
    <t>Paradiso Solutions (LMS)</t>
  </si>
  <si>
    <t>paradisosolutions.com</t>
  </si>
  <si>
    <t>Paradiso Solutions is an emerging AI-based eLearning service company that provides eLearning solutions to organizations across the globe. They specialize in implementing and customizing learning management systems (LMS) and eLearning course creations. ...</t>
  </si>
  <si>
    <t>Paradiso Solutions Corp. is an emerging eLearning service company that provides eLearning solutions to organizations across the globe. The company provides IT solutions in different market types including retail, manufacturing, finance, education, and healthcare. It serves globally.</t>
  </si>
  <si>
    <t>Paradiso is the best LMS software in the learning space and offers 100+ out of the box integrations with ERP, CRM, CMS platforms etc</t>
  </si>
  <si>
    <t>Envoy Global</t>
  </si>
  <si>
    <t>envoyglobal.com</t>
  </si>
  <si>
    <t>Envoy Global is a global immigration services provider offering the only immigration management platform that makes it seamless for companies to hire and manage an international workforce by combining top tier legal representation — for both inbound an...</t>
  </si>
  <si>
    <t>Envoy Global, Inc. is a software development company that provides immigration services. It develops an immigration management platform that makes it seamless for companies to hire and manage an international workforce. The company serves clients across India and the USA.</t>
  </si>
  <si>
    <t>Helps growing companies with high-volume global immigration needs</t>
  </si>
  <si>
    <t>Forward Eye</t>
  </si>
  <si>
    <t>forwardeye.com</t>
  </si>
  <si>
    <t>Forward Eye is a trusted Learning, Marketing, and Digital Solutions provider for corporates worldwide. Our Hyperscale L&amp;D™ model ensures an agile, see through delivery lifecycle that allows innovation and iterations, till we reach the BIG results you n...</t>
  </si>
  <si>
    <t>Forward Eye Consulting, Pvt., Ltd. is an e-learning and VR-AR solutions provider company. It specializes in digital enterprise solutions, digital marketing solutions, elearning, virtual reality, augmented reality, and microlearning. The company provides its services globally.</t>
  </si>
  <si>
    <t>Forward Eye is helping organizations accelerate enterprise growth by delivering cross-pollinized digital experiences</t>
  </si>
  <si>
    <t>Venterview</t>
  </si>
  <si>
    <t>venterview.com</t>
  </si>
  <si>
    <t>Webcand - Video job interviews</t>
  </si>
  <si>
    <t>Venterview Corp. is a firm that provides a recruitment automation platform utilizing artificial intelligence and personal video interview to simplify the candidate selection process. It streamlines the recruiting process by giving it access to technology capable of automating interviews saving time, money, and resources, and provides a robust, application designed to give both employers and candidates an alternative to traditional interviewing that can inefficient for both parties.</t>
  </si>
  <si>
    <t>Disprz</t>
  </si>
  <si>
    <t>disprz.ai</t>
  </si>
  <si>
    <t>Disprz is an AI-powered learning experience and upskilling platform that helps enterprises identify skill gaps, promote employee upskilling, and develop a future-ready workforce.</t>
  </si>
  <si>
    <t>Heuristix Digital Technologies Pvt., Ltd. doing business as Disprz is a software development company. It develops an AI-powered, mobile upskilling and reskilling suite, helping enterprises unlock business potential by enabling organization-wide skilling while personalizing learning for the individual. The company provides its services to businesses and consumers around the world.</t>
  </si>
  <si>
    <t>Converus</t>
  </si>
  <si>
    <t>converus.com</t>
  </si>
  <si>
    <t>Converus is a company that provides scientifically validated credibility assessment technologies. They have pioneered a technology called EyeDetect, which accurately detects deception by scanning the human eye in a non-invasive manner. EyeDetect analyz...</t>
  </si>
  <si>
    <t>Converus, Inc. offers enterprise and government solutions. The company provides EyeDetect that empowers companies to conduct periodic screening of existing employees and pre-screening of future employees to manage risk and ensure workplace integrity, law enforcement, and security agencies to screen out deceptive and corrupt individuals to avoid a backlog in processing applicants; embassies to identify and deter deceptive visa applicants that intend to violate the terms of visa, and defense and intelligence personnel to evaluate information received from questionable sources.</t>
  </si>
  <si>
    <t>Pioneered a technology called EyeDetect that detects deception by scanning the human eye in a non-invasive manner</t>
  </si>
  <si>
    <t>Amuzo</t>
  </si>
  <si>
    <t>amuzo.com</t>
  </si>
  <si>
    <t>Amuzo Games is a multi award winning team of game developers, with experience spanning mobile, web and console production. They have reached the No.1 spot on iOS App Store in 150 countries and their games have been played over a billion times. Amuzo ha...</t>
  </si>
  <si>
    <t>Amuzo, Ltd. is a multi-award-winning team of game developers, with experience spanning mobile, web, and console production. It harnesses the power of play to engage, educate and inspire mobile audiences around the world. The company designs and develops award-winning, chart-topping apps, and games that connect some of the world's top brands with its audiences.</t>
  </si>
  <si>
    <t>A multi-award winning team of game developers, with experience spanning mobile, web and console production</t>
  </si>
  <si>
    <t>Skyline Group International</t>
  </si>
  <si>
    <t>skylineg.com</t>
  </si>
  <si>
    <t>Skyline Group is a leadership development consulting firm that offers powerful 1:1 and software-driven coaching programs. With over 100 coaches worldwide, Skyline Group focuses on assessing and enhancing the leadership abilities of executives. They pro...</t>
  </si>
  <si>
    <t>Skyline Group International, Inc. is the leading provider of scalable leadership solutions with a foundation built upon decades of executive coaching with some of the most recognized companies in the world. The company is revolutionizing the leadership development industry with C4X coaching platform.</t>
  </si>
  <si>
    <t>ProtonMedia</t>
  </si>
  <si>
    <t>protonmedia.com</t>
  </si>
  <si>
    <t>ProtonMedia is the developer of ProtoSphere, a secure and private virtual environment for collaboration and learning. ProtoSphere provides a range of business-focused collaboration and communication tools that help companies accelerate decision making ...</t>
  </si>
  <si>
    <t>ProtonMedia, Inc. creates SaaS-based tools for business collaboration and social learning. The company provides ProtoSphere, a platform for business collaboration that enables organizations to build an always-on virtual workspace for business applications like training, e-learning, meetings, online immersive conference events, scientific research or development data exchange, and sales and marketing collaborations involving data visualization. A variety of business-focused collaboration and communication technologies are available in the virtual world to assist businesses to make decisions more quickly and productively, thereby enhancing workplace performance.</t>
  </si>
  <si>
    <t>Protosphere, a secure and private virtual environment for collaboration and learning</t>
  </si>
  <si>
    <t>Appraisd</t>
  </si>
  <si>
    <t>appraisd.com</t>
  </si>
  <si>
    <t>Appraisd is a dedicated performance management platform that helps organizations nurture and retain talent, align with business objectives, and drive growth. It is an online staff appraisal and performance management system used by thousands of people ...</t>
  </si>
  <si>
    <t>Appraisd, Ltd. is a cloud-based human resources (HR) software solution specializing in performance review and goal management. Its system allows users to set up performance reviews for employees.</t>
  </si>
  <si>
    <t>Viridis Learning</t>
  </si>
  <si>
    <t>viridislearning.com</t>
  </si>
  <si>
    <t>Viridis is a human capital technology solution that integrates all three points of the employment triangle: Students, Colleges, and Employers. The platform links college databases to employer job requirements and systematically matches students to spec...</t>
  </si>
  <si>
    <t>Viridis Learning, Inc. is a human capital technology SaaS solution, that matches skill deficiencies with local employer needs for middle-skill labor. It operates a platform enabling middle-skill employees to be trained, certified, and matched to employers. The company offers Viridis, a human capital technology solution that offers training to individuals that lead to industry-recognized credentials and job placement that is looking to enter, sustain or grow within the middle-skill workforce.</t>
  </si>
  <si>
    <t>A human capital technology SaaS solution, that matches skill deficiencies with local employer needs of middle skill labor</t>
  </si>
  <si>
    <t>Lessons Learned Solutions</t>
  </si>
  <si>
    <t>lessonslearnedsolutions.com</t>
  </si>
  <si>
    <t>Lessonflow is a platform to standardize the way you collect, store, share and reuse lessons learned</t>
  </si>
  <si>
    <t>Lessons Learned Solutions, Ltd. offers a scaleable lesson-learned software application that provides secure access to knowledge across organizations and is not just a Lessons Learned Database (LLD) where an ever-growing mass of out-of-date or even contrary Lessons accumulate. It is a lessons management system (LMS) that allows the implementation full lessons-learned process that fits the organization.</t>
  </si>
  <si>
    <t>Talespin</t>
  </si>
  <si>
    <t>talespin.com</t>
  </si>
  <si>
    <t>Talespin is a leading immersive learning platform that offers virtual reality (VR), augmented reality (AR), and artificial intelligence (AI) solutions. Their platform powers talent development and skills mobility for the future of work. With their prop...</t>
  </si>
  <si>
    <t>Talespin Reality Labs, Inc. helps clients lift above the early-market hype and discover a clear view of how immersive technologies and human interface design come together to usher unprecedented opportunities in the business. It focuses on building immersive (VR, AR, MR) applications that will change the way it engages, educates, and allows the next generation of the workforce.</t>
  </si>
  <si>
    <t>A software company that develops and builds a virtual, augmented, and mixed reality platform for the future of employment</t>
  </si>
  <si>
    <t>JobTeaser</t>
  </si>
  <si>
    <t>jobteaser.com</t>
  </si>
  <si>
    <t>JobTeaser is the European leader in the recruitment and guidance of young talent. We are active in 25 countries with over 350 employees in Europe. The company's mission is to help young people in their professional orientation. To this end, JobTeaser o...</t>
  </si>
  <si>
    <t>JobTeaser SA is an internet company. It offers an internship and job search platform for students and young graduates. The company serves clients in France.</t>
  </si>
  <si>
    <t>Jobs portal for students and fresh graduates in Europe</t>
  </si>
  <si>
    <t>Softy Jobs</t>
  </si>
  <si>
    <t>softyjobs.com</t>
  </si>
  <si>
    <t>Softy Jobs is a European IT Job Board that specializes in matching IT professionals with top companies. They aim to make the recruitment process easier for both employers and candidates by providing access to a wide variety of IT positions across Europ...</t>
  </si>
  <si>
    <t>Softy Jobs is the IT Job board focused on IT professionals. The company focus is Java, .NET, Drupal, Sharepoint, iOS, Android, HTML, CSS, Oracle, Open Source, etc. It offers a wide variety of IT positions in different organizations and companies across Europe.</t>
  </si>
  <si>
    <t>European IT Job board focused to IT professionals within Europe - Java, .NET, Drupal, Sharepoint, iOS, Android</t>
  </si>
  <si>
    <t>All Elements</t>
  </si>
  <si>
    <t>allelements.com</t>
  </si>
  <si>
    <t>All Elements is a People Experience Management Platform that aligns company culture with goals and performance. It integrates continuous conversations into daily workflow, replacing traditional 'People Management' tools. The platform allows for context...</t>
  </si>
  <si>
    <t>All Elements, Inc. is transforming people's performance into business performance. The company effectively communicates strategies, set and aligns, has continuous performance conversations, gives instant recognitions, and tracks people and business progress. It helps organizations visualize how well strategies are executed by the people.</t>
  </si>
  <si>
    <t>Transforming people performance into business performance</t>
  </si>
  <si>
    <t>Workio</t>
  </si>
  <si>
    <t>workio.co</t>
  </si>
  <si>
    <t>Workio is an online employee experience platform that helps individuals understand more about themselves. It helps teams become stronger and companies to boost morale, productivity, and happiness. Workio measures the internal environment and culture of...</t>
  </si>
  <si>
    <t>Workio Ltd. enables companies to hire, develop and retain the right people to create amazing company culture. The company offers a data platform that maps companies' real culture using anonymous, standardized, and scientifically validated data from employees.</t>
  </si>
  <si>
    <t>Company culture data to hire, develop and retain the right people for your company</t>
  </si>
  <si>
    <t>Elucidat</t>
  </si>
  <si>
    <t>elucidat.com</t>
  </si>
  <si>
    <t>Elucidat is an award-winning elearning authoring platform that helps learning teams and training organizations create high-quality content quickly. With a simple and intuitive authoring tool, Elucidat enables users to create engaging, mobile-ready cont...</t>
  </si>
  <si>
    <t>Elucidat, Ltd. operates a cloud-based solution that provides the tools for developing e-learning. The company offers ready-to-go themes for authoring and custom design to fully brand its customer's content. It also operates in the E-Learning Providers industry.</t>
  </si>
  <si>
    <t>'intelligent' e-learning authoring platform that solves the challenges busy e-learning authoring teams face when using desktop-based authoring software made for individual authors</t>
  </si>
  <si>
    <t>Gnowbe</t>
  </si>
  <si>
    <t>gnowbe.com</t>
  </si>
  <si>
    <t>Gnowbe is a free, award-winning microlearning creator tool that helps you create online learning experiences in minutes. It leverages bite-sized, social learning and gamification to encourage active engagement and inspire behavior change. Gnowbe is des...</t>
  </si>
  <si>
    <t>Gnowbe Group, Ltd. develops Gnowbe, a mobile education app for users, educational institutions, and companies in Singapore and internationally. The company's Gnowbe app is a micro-learning solution to onboard, train, and update staff on smartphones.</t>
  </si>
  <si>
    <t>Is a leading mobile 1st, micro-learning solution designed for enterprise</t>
  </si>
  <si>
    <t>Fama</t>
  </si>
  <si>
    <t>fama.io</t>
  </si>
  <si>
    <t>Fama Technologies is an innovator in online screening that makes hiring great people easy. Their groundbreaking AI technology and ability to integrate across the HR Tech stack allows them to compliantly search 10,000 online public sources to help compa...</t>
  </si>
  <si>
    <t>Fama Technologies, Inc. is a software development company. It offers software apllications and a web-based platform including Fama Plus products and services. The company serves its products and services to the finance, healthcare, retail, media entertainment, and technology industries throughout the country.</t>
  </si>
  <si>
    <t>AI-based solution that identifies problematic behavior across a workforce by analyzing publicly available online information</t>
  </si>
  <si>
    <t>Meeds association</t>
  </si>
  <si>
    <t>meeds.io</t>
  </si>
  <si>
    <t>Promote employee recognition &amp; hapiness at work</t>
  </si>
  <si>
    <t>Meeds.io is provider of an association of software vendors that provides its members with employee recognition software. It provides employee appreciation, rewards and recognition, employee engagement, employee incentive programs, and employee recognition.</t>
  </si>
  <si>
    <t>Employee Recognition Software &amp; Employee Rewards Program | Meeds</t>
  </si>
  <si>
    <t>G-Cube</t>
  </si>
  <si>
    <t>gc-solutions.net</t>
  </si>
  <si>
    <t>G Cube Solutions is a leading CMMi Level 3 e Learning products and services company with a global delivery and support footprint. Over the last decade, G Cube has helped hundreds of customers worldwide and across diverse domains. G Cube has the right m...</t>
  </si>
  <si>
    <t>G-Cube Solutions Pvt., Ltd. is an eLearning services company that designs, develops, and delivers technology-based learning solutions. Its solutions help organizations to improve clients' performance by using learning as a tool. The company's Learning solutions are broadly categorized into e-Learning Design, Courses Development, and Learning Delivery Solutions. It serves clients within the area.</t>
  </si>
  <si>
    <t>Elearning solutions provider company</t>
  </si>
  <si>
    <t>EasyHire</t>
  </si>
  <si>
    <t>easyhire.me</t>
  </si>
  <si>
    <t>EasyHire.me is an all-in-one video interview platform for employers to conduct professional job interviews. It combines the power of videos, tools, and workflows, along with interview analytics and collaboration, to optimize the hiring process. Through...</t>
  </si>
  <si>
    <t>Ekvind, LLC doing business as EasyHire develops a cloud-based platform with interactive and workflow management tools to coordinate and conduct technical interviews. The company combines the power of videos, tools, and workflows, along with interview analytics and collaboration, to optimize the hiring process.</t>
  </si>
  <si>
    <t>EasyHire.me is a real-time video interview platform for conducting structured interviews delivering consistent hiring results. #recruiting</t>
  </si>
  <si>
    <t>Qstream</t>
  </si>
  <si>
    <t>qstream.com</t>
  </si>
  <si>
    <t>Qstream is a sales capabilities platform that combines performance analytics, coaching optimization, and knowledge reinforcement in a powerfully simple mobile enterprise solution. It is used by top companies in life sciences, technology, and financial ...</t>
  </si>
  <si>
    <t>Qstream, Inc. is a developer of educational platforms that produces mobile analytic applications for healthcare learning solutions. The company specializes in the fields of analytics, enterprise software, health care, and medical devices. It serves customers within the area.</t>
  </si>
  <si>
    <t>Enterprise sales performance platform</t>
  </si>
  <si>
    <t>Juggle Jobs</t>
  </si>
  <si>
    <t>juggle.jobs</t>
  </si>
  <si>
    <t>Juggle is a jobs and hiring community for female professionals. It is a new way to employ experienced, high-quality staff quickly. The platform allows companies to access the UK's most diverse talent pool and hire top female talent. Juggle prioritizes ...</t>
  </si>
  <si>
    <t>Juggle Jobs, Ltd. is a staffing and recruiting company. It uses today's technology to make it possible for professionals to have a work-life balance, which is hard to achieve. The company also helps find flexible roles aligned with its career, regain control of its own schedule, and meet other professionals working flexibly.</t>
  </si>
  <si>
    <t>Helping companies to find amazing, diverse talent, on a flexible basis</t>
  </si>
  <si>
    <t>Engagedly</t>
  </si>
  <si>
    <t>engagedly.com</t>
  </si>
  <si>
    <t>Engagedly is a top talent management software platform built for HR leaders to grow high performing teams and drive better employee engagement by connecting with people strategy leaders. Engagedly is a simple, flexible, &amp; powerful employee enablement, ...</t>
  </si>
  <si>
    <t>Engagedly, Inc. is an HR tech company that develops performance and employee engagement software. It provides a cloud platform that includes real-time feedback, performance reviews, ongoing check-ins, and goals features. The company serves technology, consulting and professional services, financial services, healthcare, and other industries.</t>
  </si>
  <si>
    <t>Enterpise HR Tech SaaS platform for Engagement driven Performance Management, Learning and Rewards</t>
  </si>
  <si>
    <t>Pinsight</t>
  </si>
  <si>
    <t>pinsight.com</t>
  </si>
  <si>
    <t>Pinsight is a virtual leadership assessment and development platform that provides data-driven insights for hiring, development, and succession planning. Their best-in-class leadership assessments help organizations identify future leaders and make inf...</t>
  </si>
  <si>
    <t>Global Assessor Pool, LLC doing business as Pinsight, provides online software to test-drive candidates in simulated leadership roles and measure readiness to execute strategies. Its software focuses on talent management, succession planning, and recruiting.</t>
  </si>
  <si>
    <t>Pinsight’s leadership analytics platform equips you with data-driven hiring, development, and succession planning insights</t>
  </si>
  <si>
    <t>Intervue</t>
  </si>
  <si>
    <t>intervue.io</t>
  </si>
  <si>
    <t>Intervue.io is a technical interview platform that provides a technical assessment solution. The platform allows organizations to save engineering bandwidth by outsourcing their candidate evaluations. Companies can give their tech interviews to Intervu...</t>
  </si>
  <si>
    <t>Instaintervue Collaboration Pvt., Ltd. is an internet company. It provides remote interviews made easier with a live collaborative programming environment and integrated audio or video calling.</t>
  </si>
  <si>
    <t>Intervue | Best interview tool with Free Trial &amp; video call</t>
  </si>
  <si>
    <t>&amp;frankly</t>
  </si>
  <si>
    <t>andfrankly.com</t>
  </si>
  <si>
    <t>&amp;frankly is a cloud-based service that provides a tool for managers and employees to continuously check the pulse of the employees and trigger the organization in a positive direction.</t>
  </si>
  <si>
    <t>Andfrankly Pulse AB is a cloud-based service that helps make the workplace better. It gives managers, and employees an innovative tool to continuously check the pulse of the employees and trigger the organization in a positive direction.</t>
  </si>
  <si>
    <t>&amp;frankly provides insight to a company's employee engagement and an agile approach to change instead of death by surveys and analysis</t>
  </si>
  <si>
    <t>Teach on Mars</t>
  </si>
  <si>
    <t>teachonmars.com</t>
  </si>
  <si>
    <t>Teach on Mars is a new generation learning platform for web and mobile devices. Mobile native. Engaging and social. Premium learner experience. Teach on Mars works with the best authors and content partners to publish stunning mobile learning apps. We ...</t>
  </si>
  <si>
    <t>Teach on Mars SAS develops a learning platform for web and mobile devices. The company offers a mobile learning portal for smartphones and tablets. Its solution allows trainers to create mobile courses and learning games; manage learners and training courses; and consult learning analytics, including progression charts, attendance reports, scores, and learner rankings.</t>
  </si>
  <si>
    <t>Next generation learning platform Build rewarding socially-enabled learning experiences and meet your business goals</t>
  </si>
  <si>
    <t>Threads Culture</t>
  </si>
  <si>
    <t>threadsculture.com</t>
  </si>
  <si>
    <t>Threads Culture is a company that helps build and strengthen client's culture by identifying and embedding core values within the employee experience. They offer performance management and employee engagement software, as well as culture coaching servi...</t>
  </si>
  <si>
    <t>Threads, Inc. doing business as Threads Culture is a software company that produces software designed to promote culture-based communication. It defines and measures company culture while giving leaders a way to hire, review and reward team members, based on contribution to company culture.</t>
  </si>
  <si>
    <t>Incentro</t>
  </si>
  <si>
    <t>incentro.com</t>
  </si>
  <si>
    <t>Incentro is a fast-growing digital change company based in the Netherlands, Spain, and Africa. They provide IT services and IT consulting, specializing in digital transformation, customer experience, automation, cloud computing, data &amp; AI, support &amp; ma...</t>
  </si>
  <si>
    <t>Incentro Nederland B.V. is an ICT service provider specializing in online, enterprise solutions, and business intelligence. The company helps organizations to optimize the return on information, based on creative, innovative, and above all relevant solutions.</t>
  </si>
  <si>
    <t>International ICT consultancy firm</t>
  </si>
  <si>
    <t>Brindle Waye</t>
  </si>
  <si>
    <t>brindlewaye.com</t>
  </si>
  <si>
    <t>Brindle Waye is a company specializing in eLearning. Their primary product is Design a Course, an online course delivery system. They offer a concise, complete training platform for organizations of any size, and are committed to helping you develop th...</t>
  </si>
  <si>
    <t>Brindle Waye, Ltd. is an online training learning management system. The company is comprised of learning initiatives including information delivery with the e-learning platform as well as consulting and training. It simplifies learning in all forms and expands the availability and use of internet learning by providing innovative tools to expedite creation and delivery.</t>
  </si>
  <si>
    <t>Lexonis</t>
  </si>
  <si>
    <t>lexonis.com</t>
  </si>
  <si>
    <t>At Lexonis, we believe that identifying core competencies and then developing them is at the heart of any significant and enduring improvement in business performance. We provide competency frameworks and competency assessment software to help you to a...</t>
  </si>
  <si>
    <t>Lexonis, Ltd. is a talent management and consultancy company. It offers software, competency framework libraries, talent management, and consulting services. The company offers its services to the education, transportation, logistics, law enforcement, and information technology sectors worldwide.</t>
  </si>
  <si>
    <t>PioGroup Software</t>
  </si>
  <si>
    <t>piogroup.net</t>
  </si>
  <si>
    <t>PioGroup Software is an agile development company that specializes in providing educational technology solutions for educational institutions and companies that offer corporate training. They offer a range of services including web design, mobile devel...</t>
  </si>
  <si>
    <t>Piogroup Software Corp. is an information technology and services company. It focused on custom web and mobile solutions for a range of companies from both B2B and B2C areas. It provides services including IT recruiting, payroll, accounting, IT infrastructure, and real estate and facility management. It provides services across the country.</t>
  </si>
  <si>
    <t>SurePeople</t>
  </si>
  <si>
    <t>surepeople.com</t>
  </si>
  <si>
    <t>SurePeople is a cloud-based provider of intelligent learning, performance, and hiring solutions. They offer a talent management and people analytics platform that is used by world-class organizations. Their platform utilizes qualitative and quantitativ...</t>
  </si>
  <si>
    <t>SurePeople, LLC develops and delivers cloud-based human capital analytics solutions for organizations and individuals. The company offers a platform that delivers data and insights, intelligent learning and development, intelligent hiring, and performance and analytics solutions. Its solutions include PRISM, an easy-to-interpret and comprehensive personal assessment built on psychometric testing standards and scientific research, PULSE, a people-based data and insights for visibility into the workforce to align employee needs with business needs, real-time feedback tools, and SPECTRUM, which measures engagement, tracks investment, and shares real-time insights.</t>
  </si>
  <si>
    <t>River Software</t>
  </si>
  <si>
    <t>riversoftware.com</t>
  </si>
  <si>
    <t>River is an award-winning mentoring software company that provides a full-service mentoring solution for businesses. With decades of experience in online mentoring programs, River offers expertise, insights, and thought leadership to help clients succe...</t>
  </si>
  <si>
    <t>Triple Creek Associates, Inc. doing business as River offers enterprise mentoring software. The company offers Open Mentoring 5.0 that enables users to build mentoring networks; learners and advisors to connect based on various factors to ensure quality matches are made; match people's learning needs to an existing advisor and learner engagements, and build an enterprise solution for learning.</t>
  </si>
  <si>
    <t>River | Corporate Mentoring Software and Services</t>
  </si>
  <si>
    <t>Elevo</t>
  </si>
  <si>
    <t>elevo.fr</t>
  </si>
  <si>
    <t>Elevo is a performance and talent management platform for the new generation's companies. Our intuitive &amp; modular interface allows you to set up engaging evaluation campaigns throughout the year, define and manage objectives, create inspiring career pa...</t>
  </si>
  <si>
    <t>Elevo SAS is a software company that develops a performance management platform. It provides performance management, employee engagement, and development in a single solution. The company serves customers in France.</t>
  </si>
  <si>
    <t>Performance management for next generation companies</t>
  </si>
  <si>
    <t>Perform Zone</t>
  </si>
  <si>
    <t>performzone.com</t>
  </si>
  <si>
    <t>Perform Zone provides tools and training to help you find, hire, and inspire the best staff available. They offer recruitment software that automates deep searches and assists in screening to best practice methods. They also provide leadership training...</t>
  </si>
  <si>
    <t>Perform Zone Pty., Ltd. provides employers and recruiters with the best recruitment software available and highly sought-after hiring and leadership education services. The Company software tools enable users to recruit faster and better than any other software available. The Hiring and Leadership courses are delivered face-to-face and online.</t>
  </si>
  <si>
    <t>Augeo Marketing</t>
  </si>
  <si>
    <t>augeomarketing.com</t>
  </si>
  <si>
    <t>Augeo is a global leader in engagement platform technologies and data driven experiences that foster people connections and cultivate brand advocates worldwide. A global leader in loyalty and engagement platform solutions and experiences for employees,...</t>
  </si>
  <si>
    <t>Augeo Affinity Marketing, Inc. is an advertising services company that offers designs, develops, implements, and manages customer and employee engagement programs for a range of companies. It provides services, such as affinity insurance networks, call center services, discount networks, gift card fulfillment, marketing support services, mobile solutions, points, and incentives engines.</t>
  </si>
  <si>
    <t>Augeo Marketing focus on developing new solutions and innovative technology for clients, employees and their customers</t>
  </si>
  <si>
    <t>Arlo Training Management Software</t>
  </si>
  <si>
    <t>arlo.co</t>
  </si>
  <si>
    <t>Arlo Training Management Software is a leading provider of course and training management software for training providers of all sizes and industries. With Arlo, training providers can easily reduce administrative tasks, save time, and sell more traini...</t>
  </si>
  <si>
    <t>Arlo Software, Ltd. is training management software for training providers who want to save time and crush sales targets. The company offers a cloud-based training and event management system for managing, marketing, and delivering physical and online training and event services. It manages all event information and resources: in one place, online, and accessible wherever the clients are. It also tracks tasks, record notes, sends emails, print name labels, and manage waiting lists.</t>
  </si>
  <si>
    <t>New and innovative cloud-based management system for managing, marketing, and delivering training and events</t>
  </si>
  <si>
    <t>Qwalify</t>
  </si>
  <si>
    <t>qwalify.com</t>
  </si>
  <si>
    <t>Qwalify is a talent engagement company redefining the relationship between companies, customers and prospective candidates. Qwalify builds and powers Intelligent Talent Communities for companies looking to stand out in a world of outdated and broken jo...</t>
  </si>
  <si>
    <t>Qwalify, Inc. is a talent engagement company that provides human resources services. The company offers proactive recruitment services.</t>
  </si>
  <si>
    <t>Qwalify is committed to creating intuitive technology to support the future of hiring</t>
  </si>
  <si>
    <t>5app</t>
  </si>
  <si>
    <t>5app.com</t>
  </si>
  <si>
    <t>The 5app learning platform delivers rapid knowledge transfer with minimal effort. Learn how 5app can be used for learning, communications, and knowledge. 5app is the elegantly simple learning engagement platform that delivers rapid knowledge transfer t...</t>
  </si>
  <si>
    <t>5app, Ltd. is a mobile enterprise enablement company, that provides an online enterprise application store and DIY application builder service for the development and publishing of mobile applications. The company's service allows companies to curate a list of mobile applications from iTunes and Google Play and enables its employees to find a directory of publicly available mobile applications need in a secure place.</t>
  </si>
  <si>
    <t>easyreview</t>
  </si>
  <si>
    <t>easy-review.de</t>
  </si>
  <si>
    <t>easyreview is a software company that provides a turnkey solution to help small HR teams run performance reviews, employee engagement, feedback, and OKR processes.</t>
  </si>
  <si>
    <t>easyreview UG is software for digitizing annual appraisals, target agreements, and performance agreements. It helps small HR teams to run performance reviews, employee engagement, feedback, and OKR processes. It provides uncomplicated assistance in the preparation, implementation, and evaluation of appraisal interviews and target agreements.</t>
  </si>
  <si>
    <t>Offers uncomplicated software for annual discussions, employee assessments and target agreements</t>
  </si>
  <si>
    <t>Boost Awards</t>
  </si>
  <si>
    <t>boost-evaluation.co.uk</t>
  </si>
  <si>
    <t>Boost Evaluation is a company that specializes in helping organizations evaluate the impact of their learning and development programs. They offer services such as measurement, analytics, reporting, and learning impact evaluation. They also provide ass...</t>
  </si>
  <si>
    <t>Boost Evaluation, Ltd. specializes in measuring what matters - whether it is the success of a strategy, the satisfaction of customers, or the engagement of employees. The company runs workshops on impact evaluation and measurement techniques.</t>
  </si>
  <si>
    <t>HireMee</t>
  </si>
  <si>
    <t>hiremee.co.in</t>
  </si>
  <si>
    <t>HireMee is an AI-powered assessments and hiring platform that connects companies, students, and colleges. It is a mobile-based online assessment platform that provides freshers jobs and facilitates the recruitment of college graduates. HireMee offers a...</t>
  </si>
  <si>
    <t>Karpaga Assessment App Matrix Services Pvt., Ltd. doing business as HireMee is a mobile-based Online Assessment platform providing freshers jobs- linking corporates, students and colleges. The company offered completely free of cost to all. It offers a combination of a meticulous AI-proctored online assessment and student video profiles facilitating faster and better placements.</t>
  </si>
  <si>
    <t>State-of-the-art technology platform that connects students across india to recruiters from leading companies</t>
  </si>
  <si>
    <t>Enjoyyourbusiness</t>
  </si>
  <si>
    <t>enjoyyourbusiness.fr</t>
  </si>
  <si>
    <t>Enjoy your Business is a French startup that develops a collaborative platform to help companies structure, manage, and drive their business projects. Our goal is to enable every employee to find meaning and enjoyment in their daily actions by understa...</t>
  </si>
  <si>
    <t>Enjoy Your Business SAS is a complete collaborative solution that brings multiple benefits to businesses, such as: - reducing the number of e-mails processed each day - becoming more agile in project management - motivating employees - improving productivity and performance - valuing the company and its employees.</t>
  </si>
  <si>
    <t>Juno</t>
  </si>
  <si>
    <t>withjuno.com</t>
  </si>
  <si>
    <t>Juno is an all-in-one employee benefits platform that provides flexible, inclusive, and socially conscious workplace benefits designed for remote teams. With Juno, companies can create healthier and happier cultures by putting the power in their staff'...</t>
  </si>
  <si>
    <t>With Juno, Ltd. inspires healthier workplaces by connecting people to better choices. The company's products and workplace health and wellbeing programs help employees to work more joyfully and productively, solve problems creatively, and collaborate with a shared purpose.</t>
  </si>
  <si>
    <t>Offers products and workplace, health and wellbeing programs to help employees work more joyfully and productively</t>
  </si>
  <si>
    <t>Bloomin</t>
  </si>
  <si>
    <t>bloomin.digital</t>
  </si>
  <si>
    <t>Bloomin is a platform that allows managers to listen to their employees and transform data into engagement and performance. They collect regular feedback from employees to help HR and managers make informed decisions. Bloomin offers customizable survey...</t>
  </si>
  <si>
    <t>Bloomin SAS collects current and reliable employee's input. It facilitates a whole range of tasks such as conducting surveys among employees, accessing key performance indicators in real time and identifying areas of improvement for HR policy.</t>
  </si>
  <si>
    <t>HR management solution - monitor employee experience in real time</t>
  </si>
  <si>
    <t>SalesDrive</t>
  </si>
  <si>
    <t>salesdrive.info</t>
  </si>
  <si>
    <t>SalesDrive, LLC is a sales assessment organization dedicated to helping companies assess, interview and hire Driven 'hunter' salespeople. We leverage 80+ years of research in the personality traits of high performing salespeople and serve 800+ companie...</t>
  </si>
  <si>
    <t>SalesDrive, LLC is a sales ability test organization that helps companies assess, interview, and hire High-Drive hunter salespeople while saving businesses time and money in the process. The company's flagship offering, The DriveTest, is an online sales ability test used by companies around the world to identify candidates with the critical, non-teachable personality traits for top producers, collectively known as Drive.</t>
  </si>
  <si>
    <t>Identify True Hunters with Our Sales Personality Test | SalesDrive, LLC</t>
  </si>
  <si>
    <t>Moodwonder</t>
  </si>
  <si>
    <t>moodwonder.com</t>
  </si>
  <si>
    <t>Moodwonder is the quickest way to improve employee engagement. We provide innovative and advanced cloud-based, always-on employee engagement survey and analytics. Our web solution illustrates and analyzes your and your colleagues' views about your empl...</t>
  </si>
  <si>
    <t>Moodwonder is a way to improve employee engagement. Its web solution illustrates and analyses colleagues' views about employers. The company provides innovative and advanced cloud-based.</t>
  </si>
  <si>
    <t>Offers the quickest way to improve employee engagement</t>
  </si>
  <si>
    <t>Honeit</t>
  </si>
  <si>
    <t>honeit.com</t>
  </si>
  <si>
    <t>Honeit Software provides talent solutions for high-quality hiring. Their technology allows for data-driven communication and instant collaboration between recruiting, talent acquisition, and hiring teams. With Honeit, hiring managers can quickly assess...</t>
  </si>
  <si>
    <t>HoneIt, Inc. is a Software company. It develops a cloud-based interview communication and recruiting intelligence platform designed to help businesses engage, screen, schedule, and assess candidates using real-time conversational insights.</t>
  </si>
  <si>
    <t>Honeit.com | Data-Driven Phone Interview Platform</t>
  </si>
  <si>
    <t>Culture Booster</t>
  </si>
  <si>
    <t>culturebooster.com</t>
  </si>
  <si>
    <t>Culture Booster is an employee experience platform that combines six tools into one easy-to-use platform. The tools include surveys, one-on-ones, recognition, KPIs, suggestions, and goals. The platform helps organizations create a positive work culture...</t>
  </si>
  <si>
    <t>Culture Booster, Inc. is an employee experience software company. It helps flexible workplaces improve engagement through science-backed approaches and a suite of tools that work in harmony so that organizations can develop in the new era of work.</t>
  </si>
  <si>
    <t>Culture Booster helps everyone in your organization to work arm and arm to improve your workplace culture, even if they’re working remotely</t>
  </si>
  <si>
    <t>HackerTrail</t>
  </si>
  <si>
    <t>hackertrail.com</t>
  </si>
  <si>
    <t>A Tech focused Community to Help Techies to Get Great Jobs | HackerTrail Helping techies in software, cybersecurity, data and engineering leaders to choose a job they love. Serving start ups and MNCs in Asia. CANDIDATES: Tired of dropping resumes on jo...</t>
  </si>
  <si>
    <t>TechKnowledgey Pte., Ltd. doing business as HackerTrail is a cloud-based recruitment solution for the technology industry, designed to source and connect the right candidates with the right employer. It provides hackers with information about jobs and relevant companies and invites them to take short challenges.</t>
  </si>
  <si>
    <t>Companies connect with the best talent in the tech industry</t>
  </si>
  <si>
    <t>ShareKnowledge</t>
  </si>
  <si>
    <t>shareknowledge.com</t>
  </si>
  <si>
    <t>ShareKnowledge is a corporate learning management system designed to work seamlessly within highly regulated industries, providing an unparalleled experience that works to your advantage when it comes to strict compliance requirements.</t>
  </si>
  <si>
    <t>ShareKnowledge, Inc. is an award-winning corporate Learning Management System (LMS) for companies seeking to provide online training or ensure compliance with hundreds or thousands of employees. The company is cost-effective and integrates with business, and IT systems for a smoother and more streamlined deployment while delivering quality corporate training for compliance, efficiency, and competitive advantage designed for Microsoft Office SharePoint Server.</t>
  </si>
  <si>
    <t>Corporate sharepoint learning management system</t>
  </si>
  <si>
    <t>Hiperpool</t>
  </si>
  <si>
    <t>hiperpool.com</t>
  </si>
  <si>
    <t>Hiperpool is an exclusive job matching platform for top tier professionals with backgrounds in strategy, consulting, M&amp;A, and similar analytical/entrepreneurial roles. They are on a mission to empower extraordinary careers and reinvent top talent recru...</t>
  </si>
  <si>
    <t>Hiperpool, Ltd. is an online community and recruitment platform that combines technology, deep industry expertise and a human touch. The company offers a talent acquisition platform that helps employers in the recruitment process. It is a curated marketplace that connects high-potential business talent to the most exciting opportunities.</t>
  </si>
  <si>
    <t>Reinventing top talent recruitment</t>
  </si>
  <si>
    <t>Sciolytix</t>
  </si>
  <si>
    <t>sciolytix.com</t>
  </si>
  <si>
    <t>Sciolytix is a talent development and workforce analytics software company that improves business performance by measuring and changing employee behavior. Our software gives leaders deep insight to manage talent strategically, unlock human potential, a...</t>
  </si>
  <si>
    <t>Sciolytix, Inc. is a software company. It is a talent development and workforce analytics software that improves business performance. It offers its service to companies and business sectors.</t>
  </si>
  <si>
    <t>Developer of uptick, a 3d immersive learning sales training and assessment system that engages salespeople by</t>
  </si>
  <si>
    <t>Mentorink</t>
  </si>
  <si>
    <t>mentorink.com</t>
  </si>
  <si>
    <t>Mentorink is the best mentoring software, transforming mentoring programs into structured experiences, fostering employee growth and social learning. Mentorink provides an online mentoring platform that enables organizations to start and run digital me...</t>
  </si>
  <si>
    <t>Mentorink, Ltd. is a mentoring software systems company. It offers an online mentoring platform which provides companies mentoring software system. It serves in London.</t>
  </si>
  <si>
    <t>Smart Mentoring Platform for Companies and Organizations</t>
  </si>
  <si>
    <t>Leftronic</t>
  </si>
  <si>
    <t>leftronic.com</t>
  </si>
  <si>
    <t>Leftronic is a real-time data visualization and status monitoring platform for businesses. They develop web-based, real-time business dashboards that monitor a company's important data. Their online business dashboard automatically collects, aggregates...</t>
  </si>
  <si>
    <t>Leftronic, Inc. develops web-based, real-time business dashboards that monitor a company's important data. The company's business dashboards retrieve a company's metrics from popular services such as Google Analytics, Twitter, Zendesk, and others, as well as receive custom metrics through a super-simple API. Its dashboards updates in real-time and are designed for large screens, making it easy for teams to monitor its company's critical metrics.</t>
  </si>
  <si>
    <t>Leftronic develops web-based, real-time business dashboards that monitor a company’s important data for them</t>
  </si>
  <si>
    <t>PlusPlus</t>
  </si>
  <si>
    <t>plusplus.co</t>
  </si>
  <si>
    <t>The Team Enablement Platform For Enterprise Companies PlusPlus is the team enablement platform for enterprise companies, empowering program managers to effortlessly build and deploy complex programs at scale. The all in one technical onboarding and int...</t>
  </si>
  <si>
    <t>PlusPlus, Inc. develops a platform designed to help companies get the employees up to speed faster, improve organizational velocity, and attain higher employee retention. The company's enterprise learning platform integrates workshops and classes, peer learning, self-paced content, mentorship and coaching, and guided tracks, all under one umbrella, enabling technology companies to get higher engagement, deeper cultural immersion, and quicker onboarding.</t>
  </si>
  <si>
    <t>Provides a learning and development SaaS platform for technical professionals</t>
  </si>
  <si>
    <t>HireUp</t>
  </si>
  <si>
    <t>hireuponline.com</t>
  </si>
  <si>
    <t>HireUp is a referral platform that engages your employees, helping you generate quality candidates while capturing key insights to help you grow your referral culture. HireUp is a referral platform that engages your employees, helping you generate qual...</t>
  </si>
  <si>
    <t>Demi Journee, Ltd. doing business as HireUp, develops a mobile application that allows companies to implement and manage an automated internal employee referral program. The company decides a referral bonus for a specific job vacancy. Its mobile application is compatible with iOS and Android devices.</t>
  </si>
  <si>
    <t>HireUp Referral Campaigns give you the flexibility to source great quality candidates without the need for lengthy contracts, monthly subscriptions and complex project planning</t>
  </si>
  <si>
    <t>InterviewJet</t>
  </si>
  <si>
    <t>interviewjet.com</t>
  </si>
  <si>
    <t>InterviewJet is a members only hiring platform, granting select employers 72 hour access to vetted technologists. We connect top tech talent with those looking to build out their teams and bring on the best. Featured candidates are paired with a Talent...</t>
  </si>
  <si>
    <t>InterviewJet, LLC is a members-only hiring platform. It owns and operates an online platform which allows recruiters to connect with job seekers and conduct interviews.</t>
  </si>
  <si>
    <t>Wonderlic</t>
  </si>
  <si>
    <t>wonderlic.com</t>
  </si>
  <si>
    <t>Wonderlic is a company that provides easy to use tests and surveys to employers and schools. They offer a full spectrum of tests that, when used within the hiring or student admissions process, provide a holistic view of each applicant. Their tests are...</t>
  </si>
  <si>
    <t>Wonderlic, Inc. is a human resources company. It provides recruiting, assessment, retention, and consulting services for businesses and schools. It serves in the United States.</t>
  </si>
  <si>
    <t>Marketing Innovators</t>
  </si>
  <si>
    <t>marketinginnovators.com</t>
  </si>
  <si>
    <t>Marketing Innovators is a people management company that develops and deploys employee performance management strategies. They combine industry expertise with best practices to help organizations improve the performance of their workforce. With over 40...</t>
  </si>
  <si>
    <t>Marketing Innovators International, Inc. is a full-service people performance management and measurement company that provides people performance management strategies and solutions. The company offers employee engagement and recognition solutions; and employee incentive solutions, such as travel rewards, gift card rewards, and promotional products. Its  incentive, marketing, recognition and loyalty programs offer powerful solutions to drive improved business results by motivating employees, channel partners and customers toward goals.</t>
  </si>
  <si>
    <t>OfferZen</t>
  </si>
  <si>
    <t>offerzen.com</t>
  </si>
  <si>
    <t>OfferZen is an online job marketplace by developers for developers. Our mission is to help people unlock their potential by helping them build awesome software. We connect actively searching developers in South Africa and the EU with exciting job oppor...</t>
  </si>
  <si>
    <t>OfferZen Pty., Ltd. is a marketplace where software developers can find meaningful work that pays well. It flips the normal recruitment model around, so instead of applying for jobs, companies send interview requests with an upfront salary.</t>
  </si>
  <si>
    <t>The platform that helps companies hire hard-to-find developers</t>
  </si>
  <si>
    <t>Relode</t>
  </si>
  <si>
    <t>relode.com</t>
  </si>
  <si>
    <t>Relode is an online community marketplace for people to find, refer, and apply for healthcare jobs throughout the United States. Relode helps awesome brands build great teams! Relode has the largest virtual recruiter community and labor market data. Re...</t>
  </si>
  <si>
    <t>Relode, LLC operates an online marketplace of recruiters available on demand to assist companies in finding candidates. The company disrupting the traditional recruiting process through groundbreaking technologies, and global crowdsourcing. Its platform is focused solely on improving hiring in healthcare and saving organizations time and money, to focus on patient care.</t>
  </si>
  <si>
    <t>Relode is one platform that works equally well for employers, employees, and ultimately the patients they care for</t>
  </si>
  <si>
    <t>ENME</t>
  </si>
  <si>
    <t>enmehr.com</t>
  </si>
  <si>
    <t>#1 Employee Engagement Software | ENME Measure and increase employee engagement with ENME pulse surveys. The simplest strategic way to maximize employee engagement, loyalty, retention, and culture. ENME is the only manager first employee engagement pla...</t>
  </si>
  <si>
    <t>Enme SIA is a real time employee engagement analytics for SMEs. It provides the same type of real-time, data-driven platform that can be found in almost any other business function (sales, marketing, manufacturing) for the most important part of any organization: its people.</t>
  </si>
  <si>
    <t>An employee engagement platform that allows to easily measure, understand and improve employee engagement</t>
  </si>
  <si>
    <t>Adeptly</t>
  </si>
  <si>
    <t>adeptly.ai</t>
  </si>
  <si>
    <t>Adeptly is a game-based learning platform that allows teachers and training professionals to create personalized decision-based learning games. It combines adaptive, micro, continuous, experiential, and blended learning into a program. The platform eng...</t>
  </si>
  <si>
    <t>Adeptly AI, Ltd. is a SaaS platform for creating adaptive learning games that track, assess, and change human behavior. The company is an online game builder that builds games for training, education, and marketing. It works with companies to rapidly simulate roles, processes, or skills in customizable games that allow learners to make decisions and ultimately learn from its mistakes from negotiation and leadership training to cyber situational awareness</t>
  </si>
  <si>
    <t>FaceCruit</t>
  </si>
  <si>
    <t>facecruit.com</t>
  </si>
  <si>
    <t>FaceCruit is a leading video interviewing tool that provides video interview solutions to employers and staffing firms on a global scale. With our cloud-based technology, we offer a range of solutions to help organizations save time and resources in th...</t>
  </si>
  <si>
    <t>Screen Recruiting Pty., Ltd. doing business as FaceCruit is an online video interview system that allows the creation of questions which then send to suitable candidates for pre-screening. The company makes the process of employment straightforward and measurable.</t>
  </si>
  <si>
    <t>Video interview solutions to hundreds of employers, staffing firms on a global scale through cloud technology</t>
  </si>
  <si>
    <t>Planet Software</t>
  </si>
  <si>
    <t>planetsoftware.com.au</t>
  </si>
  <si>
    <t>Planet Software is a company specializing in developing business solutions and custom applications. They are the creators of Sonia, the world's most widely used student placement management software. Sonia has been in use for nearly two decades and is ...</t>
  </si>
  <si>
    <t>Planet Software Pty., Ltd. provides world-class software development services. The company design, architect and develop enterprise-class applications utilizing Microsoft and open standard technologies. It has a specialist in developing workflow solutions and custom applications that integrate with the existing software throughout the workplace.</t>
  </si>
  <si>
    <t>Planet Software is the company behind Sonia - the most widely used student placement management software globally</t>
  </si>
  <si>
    <t>karriere.at</t>
  </si>
  <si>
    <t>karriere.at is Austria's largest career portal. Job seekers can find suitable positions and companies or be discovered by employers. With comprehensive search options, users can easily find thousands of open positions and matching employers. Job seeker...</t>
  </si>
  <si>
    <t>karriere.at GmbH is Austria's leading online portal when it comes to jobs, careers, and job opportunities. The company focuses on the service concept with numerous tools such as the gross net calculator and a wealth of information. It supports companies in its search for employees.</t>
  </si>
  <si>
    <t>Karriere.at is an internet job board offering leads on jobs you can apply for</t>
  </si>
  <si>
    <t>Proforma SI</t>
  </si>
  <si>
    <t>proformasi.com</t>
  </si>
  <si>
    <t>Achieve total brand control with customized online company stores. Easy access to pre-approved marketing materials.</t>
  </si>
  <si>
    <t>SI Promotions, Inc. doing business as Proforma SI helps the client solve employee engagement challenges with a flexible and configurable Rewards and Recognition Platform. The company works with clients to streamline and manage the sourcing and distribution of marketing materials with online company stores.</t>
  </si>
  <si>
    <t>Have Total Brand Control with a Custom Online Company Store</t>
  </si>
  <si>
    <t>Blunder</t>
  </si>
  <si>
    <t>blunder.es</t>
  </si>
  <si>
    <t>Blunder is the first Knowledge Management system for companies. Through our app, all employees of your company can access the necessary knowledge to perform their day-to-day work, ask questions, get answers, identify colleagues who are specialists in s...</t>
  </si>
  <si>
    <t>Blunder Solutions is the first management system of knowledge for companies. The company helps companies to detect its knowledge and communication gaps and then fix it, motivate the transfer, and spread the knowledge of its company and employees.</t>
  </si>
  <si>
    <t>Jalapeno Employee Engagement</t>
  </si>
  <si>
    <t>jalapeno.app</t>
  </si>
  <si>
    <t>Jalapeno Employee Engagement provides innovative software and consulting services to transform businesses. Their people analytics tools and services help cultivate a thriving workplace culture and drive measurable results. They offer research-based tem...</t>
  </si>
  <si>
    <t>Jalapeno Employee Engagement, Ltd. spiced up companies' performance and engagement, resulting in higher productivity and profitability for its clients' companies. It loves ideas, and data, and helps companies uncover the hidden potential of the workforce.</t>
  </si>
  <si>
    <t>This is Jalapeno Home page</t>
  </si>
  <si>
    <t>PSI Talogy</t>
  </si>
  <si>
    <t>talogy.com</t>
  </si>
  <si>
    <t>Talogy is a company that provides expertly crafted solutions in strategic talent assessment, development, and consulting. They offer a range of services to help organizations find, build, and grow the best talent. Their solutions include screening and ...</t>
  </si>
  <si>
    <t>Talogy, Inc. is the talent management expert. The company crafts solutions that screen, select, develop, and engage talent worldwide.</t>
  </si>
  <si>
    <t>Edmego Learning</t>
  </si>
  <si>
    <t>edmegolearning.com</t>
  </si>
  <si>
    <t>Edmego Learning is a rich and powerful employee learning management system that delivers solutions to your employee training challenges. It automates student learning with pre-scheduled, role-based learning plans and ensures understanding and acknowled...</t>
  </si>
  <si>
    <t>New Edventures Holdings, LLC doing business as Edmego Learning provides technology and services that mitigate company risk and increases overall profitability and operational competitiveness by ensuring employee compliance and adherence to required training initiatives and industry regulations. It automates student learning with pre-scheduled, role-based learning plans.</t>
  </si>
  <si>
    <t>Vue.js Jobs</t>
  </si>
  <si>
    <t>vuejobs.com</t>
  </si>
  <si>
    <t>Vue.js jobs is the best place to hire or get hired as Vue.js developer. Find Vue.js talent and reach to thousands of developers.</t>
  </si>
  <si>
    <t>Vue.js jobs is a framework for building user interfaces. It provides users to discover companies looking to hire and connect with. The company also helps users to boost jobs from its documentation website.</t>
  </si>
  <si>
    <t>Vue.js jobs – Browse through dozens of Vue.js openings</t>
  </si>
  <si>
    <t>Coorpacademy</t>
  </si>
  <si>
    <t>coorpacademy.com</t>
  </si>
  <si>
    <t>Coorpacademy is a European EdTech startup founded in 2013 specialized in innovative, scalable corporate digital learning solutions. Thanks to its digital Learning Experience Platform, Coorpacademy supports companies’ transformation and efficiency by en...</t>
  </si>
  <si>
    <t>Coorpacademy SA is an ed-tech startup company that specializes in innovative, scalable corporate digital learning solutions. It develops a proprietary saas platform delivering the latest generation of instruction making corporate learning more fun, flexible, and collaborative, truly centered on the end-user, the learner.</t>
  </si>
  <si>
    <t>Learning solutions and MOOCs</t>
  </si>
  <si>
    <t>Martide</t>
  </si>
  <si>
    <t>martide.com</t>
  </si>
  <si>
    <t>Martide is a company that provides crewing software and maritime recruitment services. They connect seafarers and small to medium-sized shipping companies to fill vacant jobs at sea in the maritime industry. Their SaaS platform merges and optimizes all...</t>
  </si>
  <si>
    <t>Martide, Ltd. connects seafarers and shipping companies to fill vacant jobs at sea in the maritime industry quickly and easily. Shipowners and managers love the way its platform effortlessly merges and optimize all the various aspects of crew recruitment and management into one cohesive digital space.</t>
  </si>
  <si>
    <t>ReliablyME</t>
  </si>
  <si>
    <t>reliablyme.com</t>
  </si>
  <si>
    <t>ReliablyME is a P2P accountability platform that helps people overcome self limiting behaviors. We also offer Accountability Coaching services. Our goal is to make a measurable difference in the effectiveness of health and human services programs. We e...</t>
  </si>
  <si>
    <t>ReliablyME, Inc. is a for-profit social enterprise that helps youth and workforce development organizations change and measure behavior while empowering users with a transferable character credential. It offers a transferable character credential to demonstrate authentic self and social worth, earned by people being served through programs provided by social and community organizations, governments, and educational systems.</t>
  </si>
  <si>
    <t>Inspire Global Solutions</t>
  </si>
  <si>
    <t>inspireglobalsolutions.com</t>
  </si>
  <si>
    <t>Inspire Global Solutions is a leading job portal and classifieds ads platform that provides solutions for job search, recruitment, and employment. They offer thousands of job vacancies and new job postings every day. Users can easily upload their resum...</t>
  </si>
  <si>
    <t>Inspire Global Solutions (IGS)  provide solutions in determining the requirements and career needs that dream forever. It is a job portal and classifieds ads platform that brings millions of job seekers and employers also buyers &amp; sellers together in India.</t>
  </si>
  <si>
    <t>HR Avatar, Inc.</t>
  </si>
  <si>
    <t>hravatar.com</t>
  </si>
  <si>
    <t>HR Avatar is an online pre-employment assessment tool that provides a wide range of tests and assessments for over 200 specific job titles. These tests measure important competencies such as cognitive abilities, knowledge and skills, personality traits...</t>
  </si>
  <si>
    <t>HR Avatar, Inc. is a Human Resources Service. It also specializes in Custom HR Solutions, Employee Administration, Payroll and Tax Administration, Risk Management, Human Resource Outsourcing, Human Resource Management, Human Resource Administration, and more.</t>
  </si>
  <si>
    <t>Pre employment tests, job simulations, and assessments in an easy to use self service format for employers</t>
  </si>
  <si>
    <t>Knockri</t>
  </si>
  <si>
    <t>knockri.com</t>
  </si>
  <si>
    <t>Knockri is a skills-based evaluation platform that helps companies recruit, nurture, and elevate their talent pool. They offer asynchronous interview assessments that ethically and efficiently shortlist qualified candidates, while providing a great can...</t>
  </si>
  <si>
    <t>Knockri, Inc. is an AI video soft-skill assessment tool, that helps reduce unconscious bias and shortlists the fit job candidates to interview, during the early screening process of hiring. It helps eliminate unsuccessful interviews, by merging Video Intelligence, artificial intelligence, and science to quantify soft skills like confidence and empathy.</t>
  </si>
  <si>
    <t>Ethical AI paired with your ATS. We are an unbiased candidate assessment tool that raises diversity &amp; delivers results</t>
  </si>
  <si>
    <t>Juno Journey</t>
  </si>
  <si>
    <t>junojourney.com</t>
  </si>
  <si>
    <t>Juno Journey is a personalized employee development platform providing businesses with the tools to engage their people and empower them to grow professionally by how they onboard, enable, develop, and retain them throughout the employee life cycle.</t>
  </si>
  <si>
    <t>Juno Journey, Ltd. is a software company. It develops a skill optimization platform designed to improve employees' personal development. Its platform utilizes advanced artificial intelligence to optimize employees' personal development processes. It also reveals relevant internal career opportunities, enabling companies to connect employee development. The company serves clients within the area.</t>
  </si>
  <si>
    <t>The concept of career is being shaken to its core driving companies toward always-on learning</t>
  </si>
  <si>
    <t>Creative Solutions</t>
  </si>
  <si>
    <t>creative-sols.com</t>
  </si>
  <si>
    <t>Creative Solutions is a software and web development company based in Riyadh, Saudi Arabia. They specialize in providing IT solutions, including software development, web development, and network solutions. They offer technical consulting and systems i...</t>
  </si>
  <si>
    <t>Creative Solutions Co., Ltd. provides a range of Software Services, Networking Solutions, technical consulting, and systems integration services to help customers, architect, implement and manage complex network computing in business environments. It offers quality on-site services to the end-users, using a broad range of the latest technologies, experience, and innovation to client needs. It serves services worldwide.</t>
  </si>
  <si>
    <t>Creative Solutions Software and web development company in Saudi Arabia</t>
  </si>
  <si>
    <t>Boon Health</t>
  </si>
  <si>
    <t>boon-health.com</t>
  </si>
  <si>
    <t>Boon offers a personalized, 1:1 coaching platform that is sitting at the intersection between mental health and professional development for employees. Professional Training and Coaching</t>
  </si>
  <si>
    <t>Boon Health, LLC is a Health &amp; Wellness industry. It offers a personalized coaching platform and focuses on mental well-being and professional development for employees. It also provides a data-driven approach that leads to more productive teams and talent that stays. The company serves its services within the area.</t>
  </si>
  <si>
    <t>Transformify</t>
  </si>
  <si>
    <t>transformify.org</t>
  </si>
  <si>
    <t>Workforce Management, ATS and HRMS | Transformify | TFY® Seamlessly automate onboarding, compliance, billing and payments to your workforce and vendors with Transformify | TFY® Transformify connects business with global talent. B2B service. Payment Gu...</t>
  </si>
  <si>
    <t>Transformify, Ltd. is a comprehensive workforce management system helping medium and large companies onboard, manage and pay its workforce and service providers. It revolutionizes the way companies of all sizes hire, manage and pay remote teams, contingent workforce and freelancers. Its global payroll on-demand software allows businesses to fully automate billing and payments to its service providers, independent contractors, consultants, lecturers and freelancers.</t>
  </si>
  <si>
    <t>Freelancer Management System</t>
  </si>
  <si>
    <t>PAYdata</t>
  </si>
  <si>
    <t>paydata.co.uk</t>
  </si>
  <si>
    <t>Paydata is a UK-based reward management consultancy. We’re a leading source of UK salary data and reward expertise. Contact us today for more information.</t>
  </si>
  <si>
    <t>Paydata, Ltd. is a reward management consultancy that is focused on making lives better at work. The company is a leading source of UK salary data and provides the expertise, insights, and tools to help HR professionals manage its pay and reward practices. It offers Reward Management Consultancy - sector-specific salary surveys, pay to benchmark, pay to model, equal pay audits, employee opinion surveys, job evaluation, grading structures, executive reward, reward strategy development, and variable pay schemes.</t>
  </si>
  <si>
    <t>Smart Appraisals</t>
  </si>
  <si>
    <t>appraisal-smart.com</t>
  </si>
  <si>
    <t>Appraisal Smart is a company that specializes in performance appraisal software, 360-degree feedback, and web-based online tools for performance-based compensation. They offer a 1-minute pitch, user FAQs, Smart360, 360 feedback FAQs, and goal real estate.</t>
  </si>
  <si>
    <t>Appraisal Smart Pty., Ltd. provides Web-based performance appraisal/review software. It offers appraisal smart, a Web-based performance review and appraisal system that is used to administer employee performance for large and small organizations.</t>
  </si>
  <si>
    <t>Looop Online Limited</t>
  </si>
  <si>
    <t>looop.co</t>
  </si>
  <si>
    <t>Looop by 360Learning is an LMS (Learning Management System) that guarantees performance at the speed, scale, and quality your business needs. It provides a frictionless user experience and drives performance. Looop helps automate various learning and d...</t>
  </si>
  <si>
    <t>Looop Online, Ltd. operates a cloud-based training platform for businesses. The company offers online training for induction and onboarding; online training and product information, and content creation tools for sales and performance; and online tools and training, product updates, channel campaigns, advocate information, and ongoing engagement for customers, and partners.</t>
  </si>
  <si>
    <t>Online Mobile Learning Management System | Looop</t>
  </si>
  <si>
    <t>Willo</t>
  </si>
  <si>
    <t>willo.video</t>
  </si>
  <si>
    <t>Willo® is a video interviewing screening software that allows users to interview anyone, anywhere for free. The software is GDPR compliant and offers one-way video interviews that can be set up in minutes. Willo® is trusted in over 100 countries and ha...</t>
  </si>
  <si>
    <t>Willo Technologies, Ltd. offers straightforward, affordable video interviewing that can be set up in minutes. It also receives video responses to questions remotely from anyone and anywhere in the world.</t>
  </si>
  <si>
    <t>CVs don't work. Identify the best candidates and reduce hiring costs with Willo screening software. 🚀</t>
  </si>
  <si>
    <t>Aspiration Software</t>
  </si>
  <si>
    <t>aspiration.co.za</t>
  </si>
  <si>
    <t>Aspiration Software is a South African based Talent Management Software company. We specialize in software to manage Performance, Capability Development and Career and Succession planning. We have installations across Africa and have some of South Afri...</t>
  </si>
  <si>
    <t>Aspiration Software is a South African-based Talent Management Software company. The company specializes in software to manage Performance, Capability Development, and Career and Succession planning. It has installations across Africa and has some of South Africa's top companies as clients.</t>
  </si>
  <si>
    <t>Valamis</t>
  </si>
  <si>
    <t>valamis.com</t>
  </si>
  <si>
    <t>Valamis is an international technology company specializing in cloud-based digital learning solutions that empower millions of learners, companies, and societies to solve their challenges with transformative learning experiences. Founded in 2003, Valam...</t>
  </si>
  <si>
    <t>Valamis Group Oy is an international technology company specializing in cloud-based digital learning solutions that empower millions of learners, companies, and societies to solve challenges with transformative learning experiences. It creates long-term value for customers and people by becoming a strategic partner in learning and employee development.</t>
  </si>
  <si>
    <t>Valamis is a Forerunner in Digital Transformation of Learning</t>
  </si>
  <si>
    <t>Rectxt</t>
  </si>
  <si>
    <t>rectxt.com</t>
  </si>
  <si>
    <t>Rectxt is an SMS based instant messaging platform for recruiters. It integrates with leading ATS's to make texting with candidates easier, faster, safer, and compliant for recruiters. Our software helps recruiting teams to make more hires while providi...</t>
  </si>
  <si>
    <t>Rectxt, Inc. is a web-based recruitment communication platform that makes text recruitment easier, faster, and safer. The company is a revolutionary Google Chrome Extension that allows recruiters to easily build talent pools and instantly text candidates with a local phone number directly from any website or ATS.</t>
  </si>
  <si>
    <t>Rectxt | Easy &amp; Affordable Text Recruiting Software</t>
  </si>
  <si>
    <t>Celential.ai</t>
  </si>
  <si>
    <t>celential.ai</t>
  </si>
  <si>
    <t>Celential.ai is an AI recruiting company that leverages machine learning and automated outreach to find quality passive candidates. Their AI-driven solutions empower employers to tap into the pool of passive candidates, match talent with the right oppo...</t>
  </si>
  <si>
    <t>Celential.ai, Inc. operates a platform that offers recruitment and career development services with the help of artificial intelligence. It enables the mapping of professional graphs in real-time, guides career trajectory through learning, connections, and job recommendations; and ranks and finds talent.</t>
  </si>
  <si>
    <t>Early-stage startup bringing to market ai-driven services to empower people to own their career development</t>
  </si>
  <si>
    <t>Frankli</t>
  </si>
  <si>
    <t>frankli.io</t>
  </si>
  <si>
    <t>Frankli is a people performance management platform that empowers employees to drive business growth. With Frankli's people-centric performance tools, companies can create a culture of goal setting, feedback, and employee development. The platform offe...</t>
  </si>
  <si>
    <t>Frankli Communication Technologies, Ltd. offers Performance Management, Engagement Surveys, Performance Reviews, Continuous Feedback, Praise and Recognition, 1:1 meetings, and Goals/OKRs. It exists to improve employee engagement, performance, and retention levels in companies.</t>
  </si>
  <si>
    <t>People Engagement &amp; Performance Management Solutions | Frankli</t>
  </si>
  <si>
    <t>JobsInLogistics.com</t>
  </si>
  <si>
    <t>jobsinlogistics.com</t>
  </si>
  <si>
    <t>JobsInLogistics.com is North America's #1 Logistics Online Job Board, offering more targeted logistics specific candidates than any other source! As the very first Logistics Job Board on the Internet, JobsInLogistics.com has been the #1 Logistics Job B...</t>
  </si>
  <si>
    <t>JobsInLogistics.com, Inc. specializes in the logistics, supply chain, transportation, distribution, warehousing, manufacturing, freight forwarding, purchasing, and 3PL professions. It provides companies and recruiters with an online source for qualified logistics candidates.</t>
  </si>
  <si>
    <t>Home | JobsInLogistics.com | Logistics Jobs | Transportation Jobs | Distribution Jobs | Logistics Job Board</t>
  </si>
  <si>
    <t>Transformica</t>
  </si>
  <si>
    <t>transformica.io</t>
  </si>
  <si>
    <t>Transformica is a software company that develops eLearning software.</t>
  </si>
  <si>
    <t>Transformica, Ltd. is a privately held company. The company offers is a comprehensive e-learning platform giving teachers the power to create interactive e-learning courses and assessments, and track student progress in real-time.</t>
  </si>
  <si>
    <t>Transformica: eLearning Solutions for Schools</t>
  </si>
  <si>
    <t>Mustard Software</t>
  </si>
  <si>
    <t>mustard.ie</t>
  </si>
  <si>
    <t>Based in Dublin, Ireland, our sole goal is to help revolutionise client side recruitment technology and empower companies to grow exponentially. For more information or to request a call back head over to Software Development recruitment tech hr tech r...</t>
  </si>
  <si>
    <t>Event Army, Ltd. doing business as Mustard is a data-science-focused company, pairing gamification and on-demand technology to build the world's largest and most functional network of instant talent. Its users have to register to provide the skill sets and the app gives available jobs matching the profiles in the user's locality.</t>
  </si>
  <si>
    <t>ThinkWhy LLC</t>
  </si>
  <si>
    <t>thinkwhy.com</t>
  </si>
  <si>
    <t>LaborIQ by ThinkWhy delivers compensation data, salary benchmarking for data-driven compensation planning and employee retention strategies.</t>
  </si>
  <si>
    <t>ThinkWhy, LLC is helping companies and employees navigate a new era of work by aligning economic outlook with strategic labor market insights. The company's first product, LaborIQ, delivers labor market analytics through a cloud-based solution designed to address the challenges of competing for talent in today's market.</t>
  </si>
  <si>
    <t>ThinkWhy | Labor Market Analysis and Salaries by Job Title</t>
  </si>
  <si>
    <t>edloomio</t>
  </si>
  <si>
    <t>edloomio.com</t>
  </si>
  <si>
    <t>Edloomio is an automated, AI Powered Learning Management System designed for production and manufacturing companies. At edloomio, we want to ensure that companies worldwide can invest more in their employees with the help of our innovative software, re...</t>
  </si>
  <si>
    <t>Edloomio Group BV developed an automated, AI-Powered Learning Management System designed for production and manufacturing companies. Its platform combines the most powerful features of a learning management system (LMS), learning experience platform (LXP), talent platform, marketing platform, and automation platform.</t>
  </si>
  <si>
    <t>ExploreGate</t>
  </si>
  <si>
    <t>exploregate.com</t>
  </si>
  <si>
    <t>ExploreGate is a company that offers a comprehensive Learning Management System (LMS) and a content Marketplace for corporate training. Their cloud-based platform allows for the administration and documentation of training materials, as well as access ...</t>
  </si>
  <si>
    <t>Exploregate, Ltd. is a cloud-based learning management solution (LMS) that helps businesses to conduct online training and collaboratively manage tasks related to professional development. The company provides a cloud-based learning management system together with a comprehensive marketplace of free training content for facilitating effective training programs. It features personalized training programs and a marketplace for crowdsourced training content.</t>
  </si>
  <si>
    <t>Coworkers.com</t>
  </si>
  <si>
    <t>coworkers.com</t>
  </si>
  <si>
    <t>COWORKERS transforms boring and conventional workplaces into modern, eco-friendly, and comfortable entrepreneurial spaces to foster the development and innovation of new companies. Networking Entrepreneurship Ecology Freelancer</t>
  </si>
  <si>
    <t>Coworkers.com, Inc. is a hub for reviews, ratings, and feedback for fellow employees. It offers tools to create a personal dashboard to manage, analyze and gain feedback on the overall performance of its users.</t>
  </si>
  <si>
    <t>Social Tools for Better Work. Our solution facilitates #Feedback, #Recognition, #Goals and #Rewards to improve #Teamwork, #Engagement and #Motivation.</t>
  </si>
  <si>
    <t>Equio</t>
  </si>
  <si>
    <t>e-queo.com</t>
  </si>
  <si>
    <t>e.Queo is a platform for training, managing, and motivating personnel. It offers innovative technologies and engaging content for interactive learning and briefing of staff on mobile devices. The platform provides a mobile application for iOS and Andro...</t>
  </si>
  <si>
    <t>Equeo, LLC is an innovative technology for interactive learning and briefing personnel on mobile devices. It offers innovative technologies and interesting, modern content for interactive training and briefing of staff on mobile devices.</t>
  </si>
  <si>
    <t>Эквио — LMS-платформа для обучения, управления и мотивации персонала</t>
  </si>
  <si>
    <t>VCV.AI</t>
  </si>
  <si>
    <t>vcv.ai</t>
  </si>
  <si>
    <t>VCV.AI is an online recruitment automation software company that provides virtual staffing solutions. Their flagship product is the VCV Online Assessment Platform, which helps companies identify top talent faster and streamline the hiring process. With...</t>
  </si>
  <si>
    <t>VCV, Inc. is a company that offers an AI-powered recruiting bot that helps enterprises hire smarter and faster by autonomously searching resumes, and conducting automated phone screen interviews and video interviews. It also helps save recruiters over 20 hours of work with Recruiting Bots working 24/7 to find, chat, and interview. The company primarily serves clients within the area.</t>
  </si>
  <si>
    <t>AI-powered robot recruiter Helps hire smarter by autonomously searching resumes, conducting automated phone screens &amp; video interviews</t>
  </si>
  <si>
    <t>Avizr</t>
  </si>
  <si>
    <t>avizr.com</t>
  </si>
  <si>
    <t>Avizr is a company that offers easy online training tools and a powerful learning management system (LMS) to help organize online training courses. With flexible tools, users can customize course content and match the platform's branding. Avizr aims to...</t>
  </si>
  <si>
    <t>Avizr.com, LLC offers a powerful, intuitive learning management system (LMS) to help users organize online training courses. With its flexible tools, users can easily customize course content and match the look and feel of the online course platform to the company's branding. Users spend less time learning to use LMS, and its learners get more interactive courses.</t>
  </si>
  <si>
    <t>Intuitive training software for use online or in person Users can sell courses or offer employees gift cards for completing courses</t>
  </si>
  <si>
    <t>Upshotly</t>
  </si>
  <si>
    <t>upshotly.com</t>
  </si>
  <si>
    <t>Upshotly is a company that empowers modern leaders with tools to help their employees improve performance every day. They provide time-efficient tools for scheduling 1:1 conversations, aligning team goals, giving and receiving performance feedback, and...</t>
  </si>
  <si>
    <t>Upshotly, Inc. helps simplify employee performance management for fast-growing businesses. The company empowers modern leaders with time-efficient tools to schedule 1:1 conversations, align team goals, give and receive performance feedback, and also provide recognition under a single interface.</t>
  </si>
  <si>
    <t>Upshotly | Employee performance management software</t>
  </si>
  <si>
    <t>EduBrite Systems</t>
  </si>
  <si>
    <t>edubrite.com</t>
  </si>
  <si>
    <t>EduBrite is a learning management system that provides a SaaS-based online learning and assessment platform to businesses and institutes. It offers easy-to-use authoring tools for online courses and tests, a powerful adaptive testing engine, and suppor...</t>
  </si>
  <si>
    <t>EduBrite Systems, Inc. provides a SaaS-based online learning platform that enables businesses and training institutes to deliver end-to-end training solutions to employees, partners, and customers. Its platform allows users to create courses, quizzes, and surveys by using a simple-to-use online editor and by importing any existing documents, presentations, and videos, and publishing it on the web and mobile.</t>
  </si>
  <si>
    <t>Train, Assess, Analyze and Collaborate</t>
  </si>
  <si>
    <t>Pontomais</t>
  </si>
  <si>
    <t>pontomais.com.br</t>
  </si>
  <si>
    <t>Controle de Ponto Online (pontomais.com.br) is a complete solution for automating HR tasks such as time tracking, employee onboarding, vacation and leave management, work schedule, pay stubs, and electronic document management. The system allows you to...</t>
  </si>
  <si>
    <t>Pontomais Tecnologia, Ltda is online journey management and time-tracking system that enables point registration via the web, app, QR Code, and Face Recognition. It is the best Time management and journey management system in Latin America, with over 100,000 users in over 7,500 companies.</t>
  </si>
  <si>
    <t>Controle de Ponto Online | Pontomais</t>
  </si>
  <si>
    <t>Perbit Software</t>
  </si>
  <si>
    <t>perbit.com</t>
  </si>
  <si>
    <t>Die HR Software mit Wir Prinzip Personalmanagement Software und persönlicher Unterstützung seit mehr als 4 Jahrzehnten! Rekrutieren, verwalten, Personal entwickeln und mehr… Die perbit Software GmbH ist der Spezialist für Human Resources Management Sys...</t>
  </si>
  <si>
    <t>Perbit Software GmbH is a specialist for human resources management systems in small and medium-sized enterprises. The company is a full-service providing a wide range of accompanying services in the areas of consulting, support, and training. The better HR management systems are geared to the individual company needs, the greater the value-added factor.</t>
  </si>
  <si>
    <t>MahaloHR</t>
  </si>
  <si>
    <t>mahalohr.com</t>
  </si>
  <si>
    <t>MahaloHR is a company that provides a platform for celebrating great work in the workplace. They offer an integrated solution that allows users to easily say thank you to their co-workers for doing a great job. The platform is currently integrated into...</t>
  </si>
  <si>
    <t>MahaloHR, LLC develops software that helps employees recognize each other and feel more valued at work. The company integrates right into the tools that clients already use so that it can thank its co-worker for doing a great job without leaving the usual workflow.</t>
  </si>
  <si>
    <t>MahaloHR builds software that helps employees recognize each other and feel more valued at work</t>
  </si>
  <si>
    <t>Movinhand</t>
  </si>
  <si>
    <t>movinhand.com</t>
  </si>
  <si>
    <t>Movinhand is a company that connects individuals with top job opportunities around the world. They specialize in solving teacher shortages by unlocking teacher mobility. Their platform serves as a personalized gateway for teachers to find exciting and ...</t>
  </si>
  <si>
    <t>Movinhand, Ltd. is a networking and candidate-sourcing platform where employers can source candidates, assess them using customizable assignments and provide electronic offer letter/relocation support. It can also avail the social recruiting campaigns of the platform.</t>
  </si>
  <si>
    <t>New programmatic ad platform for recruiting</t>
  </si>
  <si>
    <t>Equus Software</t>
  </si>
  <si>
    <t>equusoft.com</t>
  </si>
  <si>
    <t>Equus Software is the global leader in technology for the mobile workforce. More than 2000 organizations around the world rely on Equus tools and technology to provide great employee, HR and Mobility team experiences. Founded in 1999, Equus delivers cu...</t>
  </si>
  <si>
    <t>Equus Software, LLC is a company that designs and develops software to help corporations manage the relocation or international deployment of employees. The company provides Equus AssignmentPro which helps startups with web-based assignment management systems, integration, workflow checklist and automation, tax cost estimates, compensation automation, and online entry of expenses and Equus PinPoint helps companies to stay in compliance with tax, immigration, and legal purposes. It serves customers within the area.</t>
  </si>
  <si>
    <t>Cloud-based technology and mobility solutions</t>
  </si>
  <si>
    <t>BlezGO</t>
  </si>
  <si>
    <t>blezgo.com</t>
  </si>
  <si>
    <t>A flexible solution to teach and train online with marketplaces| BlezGo Teach and train your users via online courses, one on one tutoring with virtual classroom from your website. The saas based platform for all your problems with real time customizat...</t>
  </si>
  <si>
    <t>XBlezgo Elearning Pvt., Ltd. doing business as BlezGO operates as an E-Learning Provider. It also specializes in Virtual Classroom, Online Course Builder, Managing SEO Courses, Reports and Analytics, E-Commerce Solutions</t>
  </si>
  <si>
    <t>Saas-based e-learning solution for educators and learners</t>
  </si>
  <si>
    <t>Kalibrr</t>
  </si>
  <si>
    <t>kalibrr.com</t>
  </si>
  <si>
    <t>Kalibrr is a technology company that transforms the way companies hire the best talents and candidates find meaningful careers. By placing the candidate experience at the center of everything we do, we attract the best talents from all over – ultimatel...</t>
  </si>
  <si>
    <t>Kalibrr, Inc. provides online job listing and recruitment services for job seekers and employers the Philippines. It offers job search services for accounting and finance, administration and coordination, architecture and engineering, arts and sports, customer service, education and training, general services, health and medical, hospitality and tourism, human resources, IT and software, legal, management, and consultancy, manufacturing and production, media and creatives, public service and NGOs, safety and security, sales and marketing, sciences, supply chain, and writing and content functions; and internship / OJT, fresh grad / entry level, associate / supervisor, mid-senior level / manager and director / executive levels.</t>
  </si>
  <si>
    <t>Jobs portal in the Philippines</t>
  </si>
  <si>
    <t>Vetter Idea Management System</t>
  </si>
  <si>
    <t>getvetter.com</t>
  </si>
  <si>
    <t>Vetter is an online employee suggestion box software that helps companies gather ideas from employees, implement them, and give credit where it's due. Their easy-to-use software increases employee engagement and feedback, evaluates and organizes ideas,...</t>
  </si>
  <si>
    <t>Vetter IMS Corp. provides Online Suggestion Box systems to growing companies who want to get more ideas from employees, organize ideas and ultimately implement it. It offers an easy-to-use, easy-to-run Employee Suggestion Box.</t>
  </si>
  <si>
    <t>Online Employee Suggestion Box Software by Vetter</t>
  </si>
  <si>
    <t>Mentorcity</t>
  </si>
  <si>
    <t>mentorcity.com</t>
  </si>
  <si>
    <t>MentorCity offers comprehensive, easy to use and cost effective mentoring software for business, non profits and educational institutions. MentorCity™ offers comprehensive, easy to use and cost effective online mentoring software for companies, schools...</t>
  </si>
  <si>
    <t>MentorCity, Inc. is an information technology company. It offers easy-to-use and cost-effective online mentoring software that saves organizations time and money by minimizing matching responsibilities, allowing program administrator(s) to focus on efforts on building a mentoring culture. The company provides its services to associations, companies, and schools.</t>
  </si>
  <si>
    <t>Latitude Learning</t>
  </si>
  <si>
    <t>latitudelearning.com</t>
  </si>
  <si>
    <t>LatitudeLearning is a learning management system (LMS) platform that provides training solutions for employees, customers, and partners. It offers a scalable and robust community open source LMS, initially built for global Fortune 50 companies. The pla...</t>
  </si>
  <si>
    <t>Latitude Learning, LLC is a computer software company. It offers a learning management system (LMS) platform and training solutions. The company offers its service to employees, customers, and partners.</t>
  </si>
  <si>
    <t>Learning Management System - Try Our Free LMS</t>
  </si>
  <si>
    <t>Worklytics</t>
  </si>
  <si>
    <t>worklytics.co</t>
  </si>
  <si>
    <t>Worklytics is a company that helps People Analytics teams easily access reliable anonymous workplace data so that they can focus on high leverage work that supports smarter, faster decisions. They provide workforce analytics centered on productivity an...</t>
  </si>
  <si>
    <t>Worklytics Co. provides analytics technology and services. The company offers People Analytics to connect productivity tools and analyze data on work, understand how teams and departments spend time, analyze communication and collaboration, map technical skills and competencies from work data, and combine and push data to the existing HRMS and analytics tools.</t>
  </si>
  <si>
    <t>Workforce analytics centered on productivity and collaboration</t>
  </si>
  <si>
    <t>ExpandShare</t>
  </si>
  <si>
    <t>expandshare.com</t>
  </si>
  <si>
    <t>ExpandShare is a knowledge management solution that brings restaurant training, tasks, and teams together in a single, cloud based mobile app. ExpandShare is built to meet the training needs of everyone on your team while delivering consistent and stre...</t>
  </si>
  <si>
    <t>Expand, LLC doing business as ExpandShare operates a cloud-based, mobile app designed to address the unique challenges restaurants face in training employees, tracking operations, and maintaining brand consistency across concepts, locations, and franchisees. Its training solution organizes videos, shoulder-to-shoulder training, and job-focused-focused learning into simple paths that reduce the time to train and inspire on the job confidence.</t>
  </si>
  <si>
    <t>Harnham</t>
  </si>
  <si>
    <t>harnham.com</t>
  </si>
  <si>
    <t>Harnham is a global leader in data recruitment, staffing, and talent development. We specialize in providing skilled analysts in the fields of Data Science, Advanced Analytics, AI, and NLP. With over 200 consultants and offices in the UK, Europe, and t...</t>
  </si>
  <si>
    <t>Harnham Search and Selection, Ltd. provider of recruitment services and advice intended to provide various types of skilled analysts in the finance, marketing, and IT sectors. The company's service specializes in recruiting analysts with specifications in data science, marketing and insight, credit risk, data and technology, and digital analytics areas, enabling businesses to find and hire analysts with matching professional skills on a full-time or contractual basis.</t>
  </si>
  <si>
    <t>Harnham has actively chosen to focus on Data and Analytics</t>
  </si>
  <si>
    <t>Butterfly.ai</t>
  </si>
  <si>
    <t>butterfly.ai</t>
  </si>
  <si>
    <t>Butterfly is an employee feedback platform that helps frontline managers understand and improve the level of engagement and happiness of their teams. Our intuitive software provides a data-driven approach for managers to get feedback, initiate conversa...</t>
  </si>
  <si>
    <t>Appynest, Inc. doing business as Butterfly.ai is a computer software company. It provides an employee feedback platform to understand and improve the level of engagement and happiness of teams. The company offers its services to help managers lead and engage teams.</t>
  </si>
  <si>
    <t>Turns employee feedback into customized leadership training for managers at every level</t>
  </si>
  <si>
    <t>JOIN</t>
  </si>
  <si>
    <t>join.com</t>
  </si>
  <si>
    <t>Free recruiting software &amp; applicant tracking system | JOIN Free recruitment software for applicant tracking (ATS) for better hiring and recruitment. Easily create optimised job ads and multipost to LinkedIn, Indeed, and more. Automatically publish you...</t>
  </si>
  <si>
    <t>JOIN Solutions AG is a service provider of an end-to-end recruiting solution that makes hiring smarter, easier, and more efficient. It provides important in a small or medium-sized growing company. But talent attraction and hiring can be time-consuming and frustrating.</t>
  </si>
  <si>
    <t>Free &amp; efficient ATS for recruiting &amp; multiposting | JOIN</t>
  </si>
  <si>
    <t>Stratus Cloud Solutions</t>
  </si>
  <si>
    <t>stratuscloudsolutions.com</t>
  </si>
  <si>
    <t>Stratus Cloud Solutions is a leading provider of content distribution and tracking solutions on the Salesforce App Cloud. Our 100% native apps are designed to empower our clients, Salesforce clients, with unparalleled capabilities around content access...</t>
  </si>
  <si>
    <t>Stratus Cloud Solutions, Inc. is a leading provider of content distribution and tracking solutions on the Salesforce App Cloud. It has 100 percent native apps are designed to empower its clients, Salesforce clients, with unparalleled capabilities around content access control and consumption analytics. It also builds on Salesforce, for Salesforce, without exception.</t>
  </si>
  <si>
    <t>GroupGreeting</t>
  </si>
  <si>
    <t>groupgreeting.com</t>
  </si>
  <si>
    <t>GroupGreeting is an online platform that allows users to create and send digital greeting cards from a group. The platform offers a wide range of cards for various occasions, such as birthdays, farewells, anniversaries, sympathy, and get well soon. Use...</t>
  </si>
  <si>
    <t>Stergeron, LLC doing business as GroupGreeting.com has been delivering warm wishes to coworkers, friends, and family members. It offers a wide range of cards to celebrate various occasions, such as birthdays, farewells, anniversaries, sympathy, and get well soon.</t>
  </si>
  <si>
    <t>Group cards for the Office | Group Greeting</t>
  </si>
  <si>
    <t>Enerjoy</t>
  </si>
  <si>
    <t>enerjoy.co</t>
  </si>
  <si>
    <t>Enerjoy is a smart AI sales achievement platform that helps raise the performance of sales or customer service teams. It offers a uniquely incentivized approach, powered by AI, to defeat sales team demotivation. The platform provides transparency, clar...</t>
  </si>
  <si>
    <t>Enerjoy, Ltd. is a smart AI  sales achievement platform that can help raise the performance of sales or customer service teams by impressive percentages (13-32%), improve employee satisfaction, and reduce turnover rates. Its technology creates a workplace ecosystem that enables employees to improve professionally, feel empowered, appreciated, and get rewarded.</t>
  </si>
  <si>
    <t>Enerjoy is an artificial intelligence platform designed to understand employee behavior and character</t>
  </si>
  <si>
    <t>Sova Assessment</t>
  </si>
  <si>
    <t>sovaassessment.com</t>
  </si>
  <si>
    <t>Sova Assessment is a company that provides a digitally delivered recruitment software. Their assessments are powered by organizational psychology to deliver equitable employment. They offer an Assessment Experience Platform that streamlines talent asse...</t>
  </si>
  <si>
    <t>Sova Assessment, Ltd. is a developer of candidate assessment and talent management software designed to improve the quality and accuracy of hiring decisions. The company's platform combines psychometric science and a compelling digital user experience, enabling blue-chip organizations to streamline and reduce the cost of pre and post-hire talent assessment processes.</t>
  </si>
  <si>
    <t>Sova Assessment | One Platform Powering Your People Decisions</t>
  </si>
  <si>
    <t>Otta</t>
  </si>
  <si>
    <t>otta.com</t>
  </si>
  <si>
    <t>Otta is a job search platform that focuses on the tech industry. They provide tailored job matches based on user preferences and only feature the most exciting, innovative, and fast-moving companies. Backed by prominent investors, Otta offers relevant ...</t>
  </si>
  <si>
    <t>Craft Technology, Ltd. doing business as Otta Technology, Ltd. is a job search company. It helps job seekers find roles at the companies. It uses technology to aggregate roles from London's companies, including Revolut, Deliveroo, and Babylon Health. The company app is used by tech companies looking for talent in London. It serves job seekers nationwide.</t>
  </si>
  <si>
    <t>Otta helps job seekers find roles at the world's most innovative companies</t>
  </si>
  <si>
    <t>Royal Recognition</t>
  </si>
  <si>
    <t>royalrec.com</t>
  </si>
  <si>
    <t>Royal Recognition delivers innovative &amp; customizable recognition solutions that nurture employee engagement and retention. Our founding family is going into its second generation and our work ethics, principals and philosophies have not changed. We con...</t>
  </si>
  <si>
    <t>Royal Recognition, Inc. inspires, rewards, and celebrates the contributions of valued employees around the world through the development of employee recognition programs. The company's line of business includes the wholesale distribution of jewelry, precious stones and metals, costume jewelry, watches, clocks, and silverware.</t>
  </si>
  <si>
    <t>Royal Recognition, Inc inspires, rewards, and celebrates the contributions of valued employees around the world</t>
  </si>
  <si>
    <t>THRIVE Learning</t>
  </si>
  <si>
    <t>thrivelearning.com</t>
  </si>
  <si>
    <t>Thrive Learning is an all-in-one Learning Management System (LMS) and Skills Platform that helps businesses upskill their employees faster and more collaboratively. With hundreds of customers and a 99% retention rate, Thrive offers a complete learning ...</t>
  </si>
  <si>
    <t>Thrive Learning, Ltd. is a technology company that provides learning management systems. It also offers learning and skills platforms, Content Club, a tool for creating campaign-led content, and other products. It caters to retail, government, real estate, finance, and other industries.</t>
  </si>
  <si>
    <t>Blue Ocean Brain</t>
  </si>
  <si>
    <t>blueoceanbrain.com</t>
  </si>
  <si>
    <t>Blue Ocean Brain is a pioneering microlearning firm that provides professional development training to drive engagement with learning and culture initiatives. They offer a range of services including diversity &amp; inclusion training, leadership developme...</t>
  </si>
  <si>
    <t>The Rowing Team, LLC doing business as Blue Ocean Brain is an e-learning company. It offers services such as soft skills microlearning, diversity, equity and inclusion, leadership development, and professional development webcasts. The company offers its services globally.</t>
  </si>
  <si>
    <t>Saas-based micro-learning solutions to improve employee performance for companies</t>
  </si>
  <si>
    <t>Gentlab</t>
  </si>
  <si>
    <t>gentlab.com</t>
  </si>
  <si>
    <t>We are a software development company based in Bucharest. We offer solutions and build apps across many platforms; our main focus, however, is on large and complex projects that we successfully deliver for our global partners. Over the years we have wo...</t>
  </si>
  <si>
    <t>Gentlab srl is a software development company. It provides customised solutions to the client's needs. The company serves businesses and consumers throughout Romania.</t>
  </si>
  <si>
    <t>SupraTix</t>
  </si>
  <si>
    <t>supratix.com</t>
  </si>
  <si>
    <t>SupraTix is a cloud education technology company founded in 2016. They aim to become a leading manufacturer of education cloud software, education IoT hardware, and related services. Their products and services include mobile learning, IoT, AI, VR, AR,...</t>
  </si>
  <si>
    <t>SupraTix GmbH is a cloud education technology company that provides e-learning solutions for companies, museums, and educational institutes through its intelligent learning platform. It creates learning environments to implement training and courses for employees and students. It offers services for e-learning, educational communication, corporate publishing, and personnel marketing. The company serves clients in the area.</t>
  </si>
  <si>
    <t>SupraTix integrates #learning #experiences into #workflows for creating the best #employee #development culture by #ai &amp; #data</t>
  </si>
  <si>
    <t>TeamEQ</t>
  </si>
  <si>
    <t>teameq.net</t>
  </si>
  <si>
    <t>Team EQ is a data-driven transformation company that provides a People Analytics platform for teams. Their platform, TeamEQ, helps track key performance indicators (KPIs) related to team performance, such as motivation, efficiency, and satisfaction. By...</t>
  </si>
  <si>
    <t>EQ Project International, S.L. is the first digital solution that helps to track the KPIs behind the team's performance. It measures motivation, efficiency, and satisfaction on a weekly basis, helping with data to make sound decisions and improve productivity. The company's solutions include Science-Backed, Powerful Development Processes, Automated Learning, and Unique Humanistic Approaches.</t>
  </si>
  <si>
    <t>TeamEQ is the digital management solution that increases team’s alignment, engagement &amp; decision making through predictive analytics for managers &amp; teams</t>
  </si>
  <si>
    <t>Vantage Point</t>
  </si>
  <si>
    <t>tryvantagepoint.com</t>
  </si>
  <si>
    <t>Vantage Point is the premier immersive enterprise training platform. Vantage Point’s training platform delivers impactful and engaging training using Virtual Reality as an alternative to 2D Video training. The training topics available include Workplac...</t>
  </si>
  <si>
    <t>Extended Reality Labs, Inc. doing business as Vantage Point develops and offers employee training programs to corporations. The company uses Virtual Reality (VR) software to train employees around sexual harassment, diversity, inclusion, and learning and development. It educates users on identifying and responding to nuanced and high-pressure situations and identifies and educates users on implicit bias.</t>
  </si>
  <si>
    <t>The Next Frontier in Immersive Enterprise Training: Virtual Reality-based D&amp;I and Sexual Harassment Training</t>
  </si>
  <si>
    <t>CoachingCloud</t>
  </si>
  <si>
    <t>coachingcloud.com</t>
  </si>
  <si>
    <t>CoachingCloud is an online coaching and mentoring platform that helps professionals improve the results of their coaching and mentoring partnerships. It connects coaches, mentors, managers, and individuals, allowing them to build their own trusted netw...</t>
  </si>
  <si>
    <t>Wisdom11, Ltd., doing business as CoachingCloud, Ltd. offers a software house with a full-time team of developers lead by a management team with extensive experience in software development and coach training and mentoring. The company provides connect coaches, mentors, managers, and individuals.</t>
  </si>
  <si>
    <t>CoachingCloud - Online Coaching and Mentoring platform</t>
  </si>
  <si>
    <t>PeopleNotTech</t>
  </si>
  <si>
    <t>peoplenottech.com</t>
  </si>
  <si>
    <t>People Not Tech is a tech start up based in London making the world’s first team solution to increase wellbeing and high performance in teams by focusing on their Psychological Safety and EQ. Realizing the promise of fast paced tech through Agile &amp; mor...</t>
  </si>
  <si>
    <t>PeopleNotTech, Ltd. is a creator of a software solution that measures and increases Psychological Safety to create high performance in teams. It . is a tech start-up based in London making the world's first team solution to increase wellbeing and high performance in teams by focusing on Psychological Safety and EQ.</t>
  </si>
  <si>
    <t>Fast Mirror</t>
  </si>
  <si>
    <t>fast-mirror.com</t>
  </si>
  <si>
    <t>Fast Mirror is a 360 feedback platform that enables organizations to build complex 360 evaluation projects and custom 360 surveys with ease. It is a cloud-based social feedback and development tool that allows employees to own their career development....</t>
  </si>
  <si>
    <t>Fast Mirror is a privately held company. It is a cloud-based mentoring platform that can be used for mentoring programs, leadership development, onboarding, and more.</t>
  </si>
  <si>
    <t>Cloud based learning platform that can be used for #mentoring, #leadership development, and more</t>
  </si>
  <si>
    <t>jvsp</t>
  </si>
  <si>
    <t>jvsp.io</t>
  </si>
  <si>
    <t>La mejor plataforma de aprendizaje LMS jvsp es una plataforma de aprendizaje LMS que ayuda a conseguir un aprendizaje colaborativo, donde a los alumnos les apetece entrar y conversar. 5 años de experiencia en grandes organizaciones, ahora asequible par...</t>
  </si>
  <si>
    <t>JVSP Aps is an e-learning platform that is suitable for universities, schools, startups, consulting firms, small and medium-sized businesses, and schools. Its platform facilitates collaborative learning, allowing administrators to rapidly and easily create learning environments and learners to log in and interact.</t>
  </si>
  <si>
    <t>Offers a gamified, easy-to-use, eye-catching platform that promotes retention with a microlearning approach</t>
  </si>
  <si>
    <t>HireVue</t>
  </si>
  <si>
    <t>hirevue.com</t>
  </si>
  <si>
    <t>HireVue is an enterprise-level hiring platform that provides a full-service recruitment solution. Their platform includes video interviewing, hiring assessments, AI automation, and more. With HireVue, organizations can discover, engage, and hire the be...</t>
  </si>
  <si>
    <t>HireVue, Inc. is a developer of a talent interaction platform designed to offer digital screening and video interviewing of job applicants. The company allows managers across the enterprise to make hiring decisions, leaning on predictive analytics, video, and digital tools to provide insight into talent outcomes, thereby enabling global enterprises to gain an advantage in the modern talent marketplace with video interviewing, assessments, and coaching tools. It serves people across the country.</t>
  </si>
  <si>
    <t>Operates an online platform for screening, recruiting and interviewing potential hires</t>
  </si>
  <si>
    <t>Relotalent</t>
  </si>
  <si>
    <t>relotalent.com</t>
  </si>
  <si>
    <t>ReloTalent is a powerful Relocation and Global Mobility Management Software. The tool acts as a single point of contact for Human Resources Professionals, Relocation Companies and Assignees to track and manage all aspects of Employee Mobility and Onboa...</t>
  </si>
  <si>
    <t>ReloTalent Pte., Ltd. operates a SaaS platform that offers an assignment management solution for HR and Global Mobility teams and providers. Its software is an efficient, affordable and easy solution for compliant global mobility program management. The company's platform acts as a single point of contact for human resources professionals, relocation companies, service providers and assignees to track and manage all aspects of employee mobility.</t>
  </si>
  <si>
    <t>ReloTalent - Relocation and Global Mobility Management Software</t>
  </si>
  <si>
    <t>Rali</t>
  </si>
  <si>
    <t>getrali.com</t>
  </si>
  <si>
    <t>Rali Solutions, LLC located in Alpharetta, GA, empowers measurable, scalable, and lasting change that drives performance improvement through teams across the organization. Rali helps ensure successful outcomes by uniting technology, behavioral science,...</t>
  </si>
  <si>
    <t>Understory, LLC doing business as Rali develops a platform that makes online content and learning communal. The company platform is used by authors or content owners to engage directly with the readers and followers for interactive publishing and by leaders or educators to build courses and set up groups and facilitators for interactive training.</t>
  </si>
  <si>
    <t>Developer of a solution for interactive group communications and learning</t>
  </si>
  <si>
    <t>PlanDo</t>
  </si>
  <si>
    <t>plando.com</t>
  </si>
  <si>
    <t>PlanDo is a career management platform that equips individuals and organizations with tools and resources for self-directed performance and growth. We believe in empowering individuals to take ownership of their careers and create mutual value for them...</t>
  </si>
  <si>
    <t>PlanDo Human Capital Pty., Ltd. career management platform that equips to perform and progress across working life. The company individuals and enterprises with co-careering tools and resources for self-directed performance and growth.</t>
  </si>
  <si>
    <t>Carerix</t>
  </si>
  <si>
    <t>carerix.com</t>
  </si>
  <si>
    <t>Carerix is a supplier of CRM &amp; ATS systems for personnel intermediaries which are hosted in the form of a SaaS model and supplied via secure data centres. Carerix was incorporated in 2003 and has currently just under 60 employees. Carerix services more...</t>
  </si>
  <si>
    <t>Carerix B.V. provides is online software for staffing and recruiting. The company offers Recruitment Software, an online recruitment software system that provides a single system to post job openings, recruit potential candidates, and manage tasks and allows candidates to submit client CVs directly through the Website. It provides Staffing Edition software, a CRM and front-office system for recruitment and staffing agencies that handles recruitment, selection, and placement activities.</t>
  </si>
  <si>
    <t>A complete online recruitment software system for recruitment and staffing agencies</t>
  </si>
  <si>
    <t>JOBSTODAY.WORLD</t>
  </si>
  <si>
    <t>jobstoday.world</t>
  </si>
  <si>
    <t>Jobs Search, Search for a Job Jobstoday.world Jobstoday.world is the best global jobs search platform to find best paying full time, part time or remote Jobs. Post Jobs with 100% application guarantee in minutes. We make finding #jobs easy by connect...</t>
  </si>
  <si>
    <t>Jobstoday World S.L. is a Job platform in Switzerland, Germany, Poland &amp; Austria. Its Global Jobcoin is an ERC20 decentralized token to pay for services related to employment. It also helps entrepreneurs to start businesses by posting job offers and getting hundreds of worldwide applicants. It then serves clients across the globe.</t>
  </si>
  <si>
    <t>Jobstoday.world - Best Paying Global Jobs</t>
  </si>
  <si>
    <t>ReadyGo</t>
  </si>
  <si>
    <t>readygo.com</t>
  </si>
  <si>
    <t>ReadyGo is a leading provider of eLearning and mLearning software solutions. Our platform, Click, offers a comprehensive suite of tools and features to create, deliver, and track online training courses. With Click, organizations can easily develop int...</t>
  </si>
  <si>
    <t>ReadyGo, Inc., provides tools to automate Web-based training. It provides ReadyGo Web Course Builder, which enables subject mater experts to produce Web-based training; and Server-Side Testing, a CGI script that resides on a Web server, and stores student names and results on that server in a comma-separated file. It offers course development, template customization, assessments, project management services, on-site training, and hosting services.</t>
  </si>
  <si>
    <t>ReadyGo e-Learning and m-Learning software</t>
  </si>
  <si>
    <t>Firstbird</t>
  </si>
  <si>
    <t>firstbird.com</t>
  </si>
  <si>
    <t>Firstbird is a revolutionary employee referral platform that connects you with outstanding talents through the magic of referrals. Firstbird offers a proven holistic solution to the war for talent experienced by many organizations and provides expert a...</t>
  </si>
  <si>
    <t>Firstbird GmbH is the leading global employee referral platform for enterprise that helps to hire better talent, faster. It has almost a decade of experience in employee referral programs and is trusted by top companies around the world. It is the digital employee referral program, connects people with jobs and companies worldwide with suitable candidates.</t>
  </si>
  <si>
    <t>A digital employee referral program, connects people with jobs and companies worldwide with suitable candidates</t>
  </si>
  <si>
    <t>Nexport Solutions</t>
  </si>
  <si>
    <t>nexportsolutions.com</t>
  </si>
  <si>
    <t>NexPort Solutions is a division of Darwin Global, LLC. that provides innovative and cost-effective online training, education, and software solutions. Their comprehensive suite of educational technology solutions empowers organizations, institutions, a...</t>
  </si>
  <si>
    <t>NexPort Solutions Group provides innovative, cost-effective online training, education, and software solutions and support for federal, state, and local governments, as well as the private industry. It allows customers to move forward quickly, sparing the burden of technology ownership and upkeep while empowering them with innovation, resources, and flexible deployment alternatives for online training and education operations.</t>
  </si>
  <si>
    <t>The NexPort Learning Platform combines four software solutions into one convenient suite</t>
  </si>
  <si>
    <t>NodeFlair</t>
  </si>
  <si>
    <t>nodeflair.com</t>
  </si>
  <si>
    <t>NodeFlair is a Tech Career SuperApp that aims to help tech talents make better career decisions. They provide jobs, salaries, reviews, company insights, and more. They offer aggregated job listings from popular job sites and career pages, allowing user...</t>
  </si>
  <si>
    <t>NodeFlair Pte., Ltd. is a developer of a career platform intended to help tech talents in Asia make smarter career decisions. The company's platform is one place for job discovery, job researching, job securing, career uplifting, enabling individuals to get jobs as per its requirements and skills.</t>
  </si>
  <si>
    <t>Curated recruitment marketplace that matches top tech talents with high-growth tech companies in singapore</t>
  </si>
  <si>
    <t>gomo learning</t>
  </si>
  <si>
    <t>gomolearning.com</t>
  </si>
  <si>
    <t>Gomo Learning is a collaborative, cloud-based responsive eLearning authoring tool that allows users to create beautiful multi-device learning for all devices. It is an award-winning cloud-based HTML5 eLearning authoring and delivery tool that helps org...</t>
  </si>
  <si>
    <t>Gomo Learning, Ltd. is an eLearning authoring tool company. It provides products that enable and create, host, update, and track device learning anywhere. The company offers a collaborative, cloud-based solution, accessible to teams from anywhere in the world and it is set to transform the way to create device content.</t>
  </si>
  <si>
    <t>Gomo learning | Cloud-Based eLearning Authoring Tool | Beautiful Multi-Device Learning |</t>
  </si>
  <si>
    <t>Talentcube</t>
  </si>
  <si>
    <t>talentcube.de</t>
  </si>
  <si>
    <t>#1 Plattform für Videobewerbung in Europa | TALENTCUBE ✓ Authentisch ✓ Per Video ✓ 100% Mobil – Fokussieren Sie sich dank Videobewerbungen im Recruiting direkt auf Ihre Top Kandidaten! Talentcube hat es sich zur Aufgabe gemacht, die Bewerbung der nächs...</t>
  </si>
  <si>
    <t>Talentcube GmbH is a solution for mobile video applications and experts for modern applicants via smartphone. The company brings together companies and suitable applicants with innovative technology easily.</t>
  </si>
  <si>
    <t>Platform for video applications in Europe</t>
  </si>
  <si>
    <t>CandidateZip</t>
  </si>
  <si>
    <t>candidatezip.com</t>
  </si>
  <si>
    <t>CandidateZip is a global provider of fast and easy hiring workflows for recruiters. Our best resume parsing software helps in parsing information from resumes and automating hiring workflows with Zapier. We offer a low-cost, no coding resume parsing to...</t>
  </si>
  <si>
    <t>CandidateZip developer of a no-code resume parser technology designed to extract data. The company's technology connects with sources like web drives, emails, or desktop folders to parse data, then processes all those resumes using an algorithm and pushes all the details such as names, work experiences, education details, salaries, and others into existing company data management software, helping companies accelerate recruitment and lead generation process.</t>
  </si>
  <si>
    <t>Resume/cv parser tool that can be used without coding, api</t>
  </si>
  <si>
    <t>California Chamber of Commerce</t>
  </si>
  <si>
    <t>calchamber.com</t>
  </si>
  <si>
    <t>The California Chamber of Commerce (CalChamber) is a not-for-profit organization that serves as a business advocate and HR compliance resource for California employers. It is the largest broad-based special interest group in California, representing on...</t>
  </si>
  <si>
    <t>California Chamber of Commerce (CalChamber) is a not-for-profit organization that helps California businesses survive and thrive while complying with complex laws and regulations. The organization provides business and human resource managers with a one-stop shop for employer and HR compliance products and services.</t>
  </si>
  <si>
    <t>For more than 100 years, the California Chamber of Commerce has worked to make California a better place to do business by giving</t>
  </si>
  <si>
    <t>XBInsight</t>
  </si>
  <si>
    <t>xbinsight.com</t>
  </si>
  <si>
    <t>XBInsight Talent Assessments is a sophisticated and innovative talent assessment company and partner to the world’s leading companies. They provide leadership assessment tools and services that help brands assess, predict, and improve workforce perform...</t>
  </si>
  <si>
    <t>XBInsight, Inc. is a sophisticated and innovative talent assessment company, and partner to the world's leading companies, giving clients the actionable information need to make smart people decisions that drive business impact. It offers Executive Coaching, Hiring, Leadership Development, Talent Management, Business Strategy, Innovation, and Product Development, Optimizing Employee Selection, Productivity and Development, Talent Assessment, High-performance Teams, Succession Planning, and Assessment Solutions.</t>
  </si>
  <si>
    <t>Home - XBInsight Talent Assessments</t>
  </si>
  <si>
    <t>Guusto</t>
  </si>
  <si>
    <t>guusto.com</t>
  </si>
  <si>
    <t>A new hospitality gifting app that offers a thoughtful and easy way to instantly treat clients, colleagues, family or friends to a little something when you can't be there in person. Send drinks, food and more to wish happy birthday, thank, celebrate, ...</t>
  </si>
  <si>
    <t>Guusto Gifts, Inc. is a software company that offers a simple, effective, and free appreciation tool. The company helps HR Leaders to recognize great work and shape amazing culture through modern service awards and real-time recognition programs. It offers employee recognition, people and culture, rewards, employee engagement, productivity, employee satisfaction, and business development.</t>
  </si>
  <si>
    <t>Guusto is digital gifting platform used by HR directors for employee recognition programs and Sales Professionals for client appreciation</t>
  </si>
  <si>
    <t>Learnbeyond</t>
  </si>
  <si>
    <t>learnbeyond.com</t>
  </si>
  <si>
    <t>Learnbeyond is a single platform that integrates the best of technology, interface and content to provide an unparalleled online learning experience. The platform was initially conceived as hotschools.net, an exam engine to help students in getting thr...</t>
  </si>
  <si>
    <t>Learnbeyond, Inc. operates a platform that integrates the best of technology, interface, and content to provide an unparalleled online learning experience. The platform was initially conceived as hotschools.net, an exam engine to help students in getting through the highly competitive College Admission Tests. It also operates in the E-Learning Providers industry.</t>
  </si>
  <si>
    <t>Move Assist International</t>
  </si>
  <si>
    <t>moveassist.com</t>
  </si>
  <si>
    <t>The Global Mobility Technology Company MoveAssist provides bespoke solutions for all your global mobility needs, delivered via Software as a Service in a secure private cloud. At moveassist international, our aim is to develop and implement high qualit...</t>
  </si>
  <si>
    <t>MoveAssist International, Ltd. develops ReloAssist, a complete relocation management software system. The company's software covers Home and School search, Orientation, Visa and Immigration, Expense Management, Tenancy Management, Move Management, and many more services. It is used by Relocation Management Companies, Destination Service Providers, and Corporate HR departments to manage all aspects of the relocation process.</t>
  </si>
  <si>
    <t>The Global Mobility Technology Company | MoveAssist</t>
  </si>
  <si>
    <t>TellZen</t>
  </si>
  <si>
    <t>tellzen.com</t>
  </si>
  <si>
    <t>TellZen is a confidential messaging platform that provides a streamlined communication and engagement platform for organizations. It allows users to easily send confidential messages, enabling them to act, engage, and improve organizational culture. Th...</t>
  </si>
  <si>
    <t>Ananya Technology, Inc. doing business as TellZen provides a confidential employee engagement platform that promotes open communication, diversity, and inclusion. It also provides an interactive system that helps HR build trust with an organization to discover and manage workplace issues, increase engagement and retention, and foster culture and diversity by empowering protected groups via mobile app, text, or phone (hotline).</t>
  </si>
  <si>
    <t>Provides a confidential employee engagement platform that promotes open communications, diversity and inclusion</t>
  </si>
  <si>
    <t>Leboncoin.fr</t>
  </si>
  <si>
    <t>leboncoin.fr</t>
  </si>
  <si>
    <t>Leboncoin is a leading online marketplace in France that allows users to buy, sell, and find jobs. With over 800,000 ads published daily, it offers a wide range of products and services including cars, real estate, and job listings. The platform is use...</t>
  </si>
  <si>
    <t>LBC France SAS doing business as Leboncoin is the first site of classified ads and is affirming itself as one of the media of proximity preferred by the French. It is in the automotive, real estate, and employment market. The company is also the biggest garage sale in the country, a huge supermarket on the occasion with more than twenty-five million ads.</t>
  </si>
  <si>
    <t>French online classifieds leader, Schibsted owned</t>
  </si>
  <si>
    <t>Beedeez</t>
  </si>
  <si>
    <t>beedeez.com</t>
  </si>
  <si>
    <t>Beedeez is a Social Learning Platform that engage and retain your teams by transforming them into learning communities to help your company grow. Thanks to a unique technology linked to a social learning pedagogy, Beedeez allows you to decentralise kno...</t>
  </si>
  <si>
    <t>Beedeez SAS develops a mobile learning application. Its application allows users to learn while commuting, waiting in line, etc. The company's application enables users to choose from various chapters and quizzes, as well as fun lessons in the areas of arts, business, cinema, coaching, cuisine, culture, history, music, nature, science, society, sports, technology, voyages, and others; indicate the time that has and progress in a fun way.</t>
  </si>
  <si>
    <t>Companies train their employees and prepare them for the future</t>
  </si>
  <si>
    <t>Qintil</t>
  </si>
  <si>
    <t>qintil.com</t>
  </si>
  <si>
    <t>Qintil is an all-in-one people software that provides e-learning, shift management, rostering, payroll, compliance, and recruitment tools. It is designed for people-driven businesses and their teams, offering solutions for employers, training providers...</t>
  </si>
  <si>
    <t>Qintil Technology, Ltd. is a training arm of a nursing recruitment company with offices in the UK and Australia. The company brings workplace training together for everyone to make it better, easier, and more available.</t>
  </si>
  <si>
    <t>Qintil aim is to bring workplace training together for everyone to make it better, easier and more available</t>
  </si>
  <si>
    <t>ConveYour</t>
  </si>
  <si>
    <t>conveyour.com</t>
  </si>
  <si>
    <t>ConveYour is a direct sales and onboarding solutions company that offers an all-in-one software platform for recruiting, onboarding, training, and communication. Their microlearning platform leverages text messaging to engage and train thousands of rep...</t>
  </si>
  <si>
    <t>Throwing Boulders, LLC, doing business as ConveYour, offers a Microlearning software to make it easy to author and deliver engaging training. The company specializes in Micro-Learning, Custom Integrations, Learner Engagement, Data-Driven ROI, Social Learning, Gamification, Mobile User Experience, Easy Production, and Just in time learning.</t>
  </si>
  <si>
    <t>ConveYour helps you convey-your content in a more effective way, remixing it into a fun, addicting experience</t>
  </si>
  <si>
    <t>Zenegy</t>
  </si>
  <si>
    <t>zenegy.com</t>
  </si>
  <si>
    <t>Zenegy is a modern and automated payroll system that offers a new way of managing payroll. It allows businesses to focus on growth and development while taking care of the administrative tasks. Zenegy provides an interactive cloud-based payroll system ...</t>
  </si>
  <si>
    <t>Zenegy ApS provides a SaaS interactive cloud-based payroll system intended to provide an overview of the entire payroll administration of companies. The company's cloud-based payroll system connects companies, accountants, and employees on one site. It enables users to collect data automatically from payrolls. It serves Horsholm, Region Hovedstaden area.</t>
  </si>
  <si>
    <t>Simplified payroll management application for your comfort</t>
  </si>
  <si>
    <t>Capability Builder</t>
  </si>
  <si>
    <t>capabilitybuilder.com</t>
  </si>
  <si>
    <t>Capability Builder provides software and professional development to streamline people management processes while building the confidence and capability of front line leaders and their teams.</t>
  </si>
  <si>
    <t>CapabilityBuilder Pty., Ltd. provides software and professional development to streamline people management processes. It builds the confidence and capability of front-line leaders and its team.</t>
  </si>
  <si>
    <t>Provides software and professional development to streamline people management processes</t>
  </si>
  <si>
    <t>BizLibrary</t>
  </si>
  <si>
    <t>bizlibrary.com</t>
  </si>
  <si>
    <t>BizLibrary is a leading provider of online employee training solutions. Our award winning online training library contains more than 6,000 micro video lessons, video courses, interactive videos, and elearning courses covering a wide variety of topic ar...</t>
  </si>
  <si>
    <t>Business Training Library, LLC doing business as BizLibrary provides e-learning and blended learning solutions for organizations in the United States. It offers video, CD-ROM, DVD, streaming video, and online training courses covering business and professional skills, computer skills, workplace health and safety, and legal compliance training, as well as custom e-learning solutions. The company operates in the e-learning providers industry.</t>
  </si>
  <si>
    <t>Is a leading provider of online employee training and eLearning solutions</t>
  </si>
  <si>
    <t>Coroflot</t>
  </si>
  <si>
    <t>coroflot.com</t>
  </si>
  <si>
    <t>Coroflot is a design job and portfolio platform where companies can post job opportunities and search for creative candidates. Designers can apply to jobs and showcase their work through portfolios. The platform was created by designers, for designers,...</t>
  </si>
  <si>
    <t>Core 77, Inc. helps creative professionals gain exposure and make connections to jobs and opportunities with design-driven companies worldwide. It also offers Design employment, Online portfolio hosting, Creative recruiting, and Job Board.</t>
  </si>
  <si>
    <t>Coroflot — Design Jobs &amp; Portfolios</t>
  </si>
  <si>
    <t>The Talent Games</t>
  </si>
  <si>
    <t>thetalentgames.com</t>
  </si>
  <si>
    <t>The Talent Games is a world leader of gamified recruitment. We help companies assess &amp; shortlist top graduate talent using online gamified assessments. We are a virtual gamified hiring solutions provider, helping companies attract, assess &amp; hire candid...</t>
  </si>
  <si>
    <t>The Talent Games Pvt., Ltd. is a gamified recruitment solutions provider, helping companies to attract, engage and assess candidates. It develops innovative digital solutions which create value and result in more engaging and productive workplaces.</t>
  </si>
  <si>
    <t>The Talent Games: Gamified Assessments | Pre-screening Tools</t>
  </si>
  <si>
    <t>Single Source Systems</t>
  </si>
  <si>
    <t>singlesrc.com</t>
  </si>
  <si>
    <t>Single Source Systems Inc. develops, sells, and supports enterprise and service management software solutions for small to mid-sized companies that manufacture, install, and service complex products or high-value assets. Their flagship product, Service...</t>
  </si>
  <si>
    <t>Single Source Systems, Inc. is a software development company. It specializes in providing software for service-oriented activities, including ERP, third-party, and custom integration deployments. It offers its products and services within the area.</t>
  </si>
  <si>
    <t>Provides solutions in the areas of ERP, CRM, Business Intelligence and Enterprise Asset Mangement</t>
  </si>
  <si>
    <t>HRIZONS</t>
  </si>
  <si>
    <t>hrizons.com</t>
  </si>
  <si>
    <t>HRIZONS is a global Human Resources advisory and advocates dedicated to helping HR leaders and organizations optimize their investment in cloud-based core HR technologies. They are an HR cloud company with a proven track record in making HR digital tra...</t>
  </si>
  <si>
    <t>Hrizons, LLC operates as an HR cloud technology company. The company's track record makes HR digital transformation a reality for its clients, enabling them to meet the needs of today's evolving workforce and succeed in today's dynamic business environment. It produces two product lines: HRZ HCM CLOUD, an authorized reseller for SAP Success Factors, and HRZ CLOUD APPS, SaaS, cloud-based HCM solutions</t>
  </si>
  <si>
    <t>Plumvue</t>
  </si>
  <si>
    <t>plumvue.com</t>
  </si>
  <si>
    <t>PlumVue is an exclusive hiring marketplace that connects top data science talent with India's best companies. We are a technology-driven hiring marketplace which aims to facilitate direct interaction between innovative companies and top talent. By usin...</t>
  </si>
  <si>
    <t>PlumVue develops a new digital hiring platform that delivers free online video interviewing solutions for employers, colleges, and staffing firms. The next-generation video technology helps innovative companies screen the best talent from anywhere, reduce the time and costs associated with scheduling in-person interviews and gain better insight into candidates.</t>
  </si>
  <si>
    <t>PlumVue | Hiring Marketplace For Millennials</t>
  </si>
  <si>
    <t>ViewsHub</t>
  </si>
  <si>
    <t>viewshub.com</t>
  </si>
  <si>
    <t>ViewsHub is a real-time team diagnostics platform designed to transform every team into a high-performing team. It aims to improve cooperation organization-wide, break down organizational silos, reduce friction, and boost performance. ViewsHub is a fee...</t>
  </si>
  <si>
    <t>ViewsHub, Ltd. is a provider of a quick and simple toolkit to measure and improve how teams work and interact together across organizations, using real-time feedback and ratings. The company helps align team goals with individual and corporate goals, replacing the need for performance appraisals and annual employee engagement surveys.</t>
  </si>
  <si>
    <t>Business Beat</t>
  </si>
  <si>
    <t>business-beat.com</t>
  </si>
  <si>
    <t>Business Beat is a software company that focuses on creating a strong and sustainable company culture. They offer tools and services to help businesses improve employee engagement and retention through pulse surveys. Their goal is to make the workplace...</t>
  </si>
  <si>
    <t>Business Beat GmbH is a company that operates in the information technology and services industry. It is a company that is a SaaS tool with which it will sustainably improve the communication, coordination, and satisfaction of the employees through short but regular online surveys. The company creates the real digital transformation of the employee survey.</t>
  </si>
  <si>
    <t>Glints</t>
  </si>
  <si>
    <t>glints.com</t>
  </si>
  <si>
    <t>Glints is a career discovery and development platform that bridges the gap between education and employment. It is focused on helping young people discover their passions, develop relevant career skills, and connect with employers. Glints offers intern...</t>
  </si>
  <si>
    <t>Glints Pte., Ltd. is Southeast Asia’s talent platform for career development and recruitment. It has empowered millions of professionals and many organizations to realize its human potential. The company serves and operates in Indonesia, Malaysia, Singapore, Vietnam, Philippines, and Taiwan.</t>
  </si>
  <si>
    <t>A large talent platform for career development and recruitment</t>
  </si>
  <si>
    <t>Impraise</t>
  </si>
  <si>
    <t>impraise.com</t>
  </si>
  <si>
    <t>Impraise is a web based and mobile solution for actionable, timely feedback at work. Impraise enables users to give and receive valuable feedback when it’s most helpful. With Impraise, employees can analyze their strengths and learning opportunities, t...</t>
  </si>
  <si>
    <t>Impraise B.V. is a web and mobile application developer for sharing actionable, timely feedback between colleagues. The company's mobile performance management software enables an on-going flow of feedback between colleagues to identify new learning opportunities and share the right knowledge.</t>
  </si>
  <si>
    <t>Mobile app for real-time feedback at work</t>
  </si>
  <si>
    <t>Candidate.ID®</t>
  </si>
  <si>
    <t>candidateid.com</t>
  </si>
  <si>
    <t>Candidate.ID® is the only recruitment software product which helps organisations to accurately understand which candidates are ready for a move right now.</t>
  </si>
  <si>
    <t>Candidate.ID, Ltd. develops a talent generation management software platform for the age of the candidate. The company provides a unified SaaS solution that manages and optimizes every tactic used to find, attract, engage, and nurture candidates. Its platform enables clients to identify hire-ready candidates, build sustainable pipelines and optimize time-to-quality hire.</t>
  </si>
  <si>
    <t>The first dedicated talent pipeline software helping global employers hire faster and higher quality</t>
  </si>
  <si>
    <t>Uvize</t>
  </si>
  <si>
    <t>uvize.com</t>
  </si>
  <si>
    <t>Uvize powers meaningful mentor relationships. Our online platform facilitates and guides high impact connections, allowing mentors to give back, protégés to be their best, and businesses and organizations to optimize the potential of their teams.</t>
  </si>
  <si>
    <t>Uvize, Inc. is a provider of an online mentoring program. The company provides a platform enabling organizations to launch and manage mentoring programs, including universities, veterans' organizations, entrepreneur networks, and mentoring companies. Its platform includes tools for custom branding, automated setup, analytics, and cross-platform access on desktop, tablet, and mobile devices.</t>
  </si>
  <si>
    <t>A comprehensive platform that features support mentor networks, one-on-one and group mentoring</t>
  </si>
  <si>
    <t>GOintegro</t>
  </si>
  <si>
    <t>gointegro.com</t>
  </si>
  <si>
    <t>GOintegro is the leading corporate social platform for Human Resources in Latin America. We combine technology innovation and HR expertise to deliver a platform with amazing products that enhance employee experience and organizational culture. Companie...</t>
  </si>
  <si>
    <t>GOintegro operates a SaaS-based corporate social network that connects employees to acquire the internal culture of the company. The company's corporate social networking solutions integrate benefits, awards, prizes, and incentives. Its platform combines a corporate social network with applications designed to manage internal communication, corporate benefits, recognition and rewards programs, and incentive programs.</t>
  </si>
  <si>
    <t>Leading human resource digital platform that empowers employee engagement in latin america</t>
  </si>
  <si>
    <t>EasyLLama</t>
  </si>
  <si>
    <t>easyllama.com</t>
  </si>
  <si>
    <t>EasyLLama is an online platform that provides sexual harassment compliance training. They offer fully compliant training with state laws, available 24/7 on PC and phone. The training includes real-life scenarios, quizzes, and high-quality videos. EasyL...</t>
  </si>
  <si>
    <t>EasyLlama, Inc. offers modern and easy-to-use interactive training on sexual harassment prevention for employees. It simplifies work harassment training by offering engaging and interactive bite-sized episodes that are created.</t>
  </si>
  <si>
    <t>Sexual Harassment Prevention Online Training | EasyLlama</t>
  </si>
  <si>
    <t>adesoft</t>
  </si>
  <si>
    <t>adesoft.com</t>
  </si>
  <si>
    <t>Adesoft is a software solutions company that specializes in simplifying training planning and daily operations for businesses. Their software helps manage constraints and optimize resources, leading to increased productivity and profitability in traini...</t>
  </si>
  <si>
    <t>Adesoft SAS is a software company. It is a company that develops and publishes resource management and constrained activity scheduling software solutions for customers in France and internationally. The company's solutions include ADE Campus for the higher education sector to create, manage, and communicate timetables. It provides services to its clients and business consumers in France and internationally.</t>
  </si>
  <si>
    <t>Timetabling and scheduling for higher education, corporate universities and Defence training centers. Room Booking.</t>
  </si>
  <si>
    <t>NL Managed Services</t>
  </si>
  <si>
    <t>nlmanagedservices.co.uk</t>
  </si>
  <si>
    <t>NL Managed Services (NLMS) provides vendor management procurement, administration and billing solutions for temporary, contract and permanent personnel resources. They work with leading recruiters to supply high-quality, cost-effective resource managem...</t>
  </si>
  <si>
    <t>Populus Management, Ltd. doing business as NL Managed Services, Ltd. provides vendor management procurement, administration, and billing solutions for temporary, contract, and permanent personnel resources. The company works with some of the UK's recruiters in order to supply high-quality, cost-effective resource management, delivering the very best staff on demand.</t>
  </si>
  <si>
    <t>Teambit</t>
  </si>
  <si>
    <t>teambit.io</t>
  </si>
  <si>
    <t>Teambit is a company that provides software solutions for leaders to understand, recognize, and develop their teams through regular feedback. They offer lightweight surveys, reviews, and contextual requests to ensure that everyone feels heard, recogniz...</t>
  </si>
  <si>
    <t>Teambit OU creates a single source of record of all performance and engagement data in one place. It helps leaders to understand, recognize and develop the team with regular feedback.</t>
  </si>
  <si>
    <t>Zest</t>
  </si>
  <si>
    <t>zestbenefits.com</t>
  </si>
  <si>
    <t>Zest is a next-generation employee benefits platform that revolutionizes the world of employee benefits. It offers a personalized benefits portal where employees can easily manage all their workplace benefits in one place. The platform is designed to i...</t>
  </si>
  <si>
    <t>Zest Technology, Ltd. provides software as service-based employee benefits communication software for public and private sector organizations in the United Kingdom. It helps employees make the most of its benefits package and enables employers to increase engagement, maximize take up and automate scheme administration.</t>
  </si>
  <si>
    <t>A Flexible Employee Benefits Platform | HR Software | Zest</t>
  </si>
  <si>
    <t>eRecruiter</t>
  </si>
  <si>
    <t>erecruiter.pl</t>
  </si>
  <si>
    <t>eRecruiter is a platform facilitating corporate recruitment processes, making them faster and more cost effective. It is used by hundreds of companies and thousands of people involved in recruitment activities every day. Our mission: We help organizati...</t>
  </si>
  <si>
    <t>eRecruitment Solutions sp. z o.o. offers an innovative solution for managing recruitment online eRecruiter. The company helps organizations to manage the entire recruitment process and candidate database with SaaS services online.</t>
  </si>
  <si>
    <t>ERecruiter is the most widely used recruitment management platform in Poland</t>
  </si>
  <si>
    <t>WorksHub</t>
  </si>
  <si>
    <t>works-hub.com</t>
  </si>
  <si>
    <t>WorksHub is a hybrid recruitment platform that helps companies source and hire the best tech talent. With WorksHub, companies can advertise their roles, showcase their product, and access targeted developer communities.</t>
  </si>
  <si>
    <t>Functional Works, Ltd. doing business as WorksHub is a Software Engineering company. It generates objective ratings, based on an analysis of open-source contributions, enabling the company to better match new opportunities from anywhere in the world.</t>
  </si>
  <si>
    <t>Tribal Habits</t>
  </si>
  <si>
    <t>tribalhabits.com</t>
  </si>
  <si>
    <t>The amazing all-in-one learning platform. Make online training easy to create, engaging to learn and simple to manage with Tribal Habits. One platform, all features, on subscription.</t>
  </si>
  <si>
    <t>Tribal Habits Pty., Ltd. offers a complete solution to improve employee orientation, deliver compliance training, and digitize training processes. It provides custom induction courses, product knowledge libraries, compliance training, process and efficiency programs, sales and marketing courses, leadership academies, and technical training.</t>
  </si>
  <si>
    <t>Learning platform for Australian organisations - Tribal Habits</t>
  </si>
  <si>
    <t>Herd Wisdom</t>
  </si>
  <si>
    <t>herdwisdom.com</t>
  </si>
  <si>
    <t>Herd Wisdom is a complete and sustainable employee engagement platform that combines surveys, recognition, collaboration, and rewards. It offers a unique system that engages employees through games, competition, recognition, accomplishments, and reward...</t>
  </si>
  <si>
    <t>Herd Wisdom, Inc. provides a cloud-based fun and game-based employee engagement application for employees, HR, and managers to co-create engagement. The company's application provides engagement, ad hoc, and happiness surveys; supports manager and peer-to-peer recognition, enables crowd-sourced ideation and innovation allows the client to reward differently with monetary and nonmonetary prizes; encourages participation and social discovery and monitors employee engagement in real-time using its analytics engine.</t>
  </si>
  <si>
    <t>The Complete &amp; Sustainable Employee Engagement Platform</t>
  </si>
  <si>
    <t>Brownie Points</t>
  </si>
  <si>
    <t>browniepoints.com.au</t>
  </si>
  <si>
    <t>Brownie Points is an employee recognition software company that helps organizations build a culture of appreciation. They provide a proven, low-risk, multi-award-winning recognition platform that inspires and motivates staff. Their services include imp...</t>
  </si>
  <si>
    <t>Brownie Points Software Pty., Ltd. is a multi-award winning software platform, proven to improve the level of employee engagement while delivering a measurable return on investment. It is designed to maximize the level of engagement and staff performance with a program that is simple to implement and personalize, easy to use, and quick to maintain.</t>
  </si>
  <si>
    <t>JobAdx</t>
  </si>
  <si>
    <t>jobadx.com</t>
  </si>
  <si>
    <t>JobAdX is a performance job advertising platform that helps employers reach more candidates while spending less time and money. They offer a candidate-driven programmatic job advertising tool with interactive video job ads. JobAdX's platform provides e...</t>
  </si>
  <si>
    <t>JobAdx is bringing the one of most advanced digital advertising technology to recruitment. It is to empower employers to advertise jobs dynamically using the power of RTB( Real-time bidding) and native advertising.</t>
  </si>
  <si>
    <t>#SmarterProgrammatic Job Board &amp; Publisher Ad Tool</t>
  </si>
  <si>
    <t>Defacto Software</t>
  </si>
  <si>
    <t>defacto.nl</t>
  </si>
  <si>
    <t>Defacto is a company that helps organizations bring together work, learning, and compliance, and encourages employees to bring out the best in themselves. They provide digital learning solutions developed from technology and over 30 years of experience...</t>
  </si>
  <si>
    <t>Defacto Software B.V. is a company that offers training and development solutions for corporations. The company helps to optimize the processes surrounding learning, workforce planning, performance support, and compliance. Its products include CAPP learning, CAPP compliance, CAPP quizzes, CAPP agile learning, CAPP open courses, CAPP epa portfolio, and more, serving diverse types of clients. It serves clients throughout the Netherlands and abroad.</t>
  </si>
  <si>
    <t>Bringing learning and compliance together. Encouraging employees to get the best out of themselves. Developing people</t>
  </si>
  <si>
    <t>Launchfire</t>
  </si>
  <si>
    <t>launchfire.com</t>
  </si>
  <si>
    <t>Game based digital promotions. We make boring stuff fun. Whether you want to drive app &amp; loyalty adoption with our game based marketing programs — or — are looking for a platform to teach your employees to become the driving force behind your digital t...</t>
  </si>
  <si>
    <t>Launchfire Interactive, Inc. is a public relations service business. The company builds flash and shock-wave advergames and advergaming platforms. It offers a suite of digital marketing products that help marketers engage with consumers at every step along the path to purchase.</t>
  </si>
  <si>
    <t>Launchfire create engaging end user experiences that drive better results for our clients using gamification tactics</t>
  </si>
  <si>
    <t>Tomigo</t>
  </si>
  <si>
    <t>tomigo.com</t>
  </si>
  <si>
    <t>Tomigo is an innovative social recruiting platform designed for today’s social media culture. Founded in 2011, its goal is to help companies discover new talent among their own employees’ social network connections. Using a fusion of advanced technolog...</t>
  </si>
  <si>
    <t>Tomigo is an innovative social recruiting platform designed for today's social media culture. The Company helps the companies discover new talent among its own employees' social network connections.</t>
  </si>
  <si>
    <t>An innovative social recruiting platform designed for today’s social media culture</t>
  </si>
  <si>
    <t>TalentGuard</t>
  </si>
  <si>
    <t>talentguard.com</t>
  </si>
  <si>
    <t>TalentGuard provides the workforce intelligence platform organizations need to nurture, elevate and mobilize talent.​ TalentGuard transforms how companies develop and recognize the talent they already know and trust. We offer predictive people developm...</t>
  </si>
  <si>
    <t>TalentGuard Holdings, Inc. offers enterprise talent and career management solutions for mid-sized and small organizations, career service centers, and individuals worldwide. The company also offers strategy and process, development and coaching, technology and implementation, talent performance, competence framework, feedback training, assessment design, performance management, competency development, succession planning, learning and development, workforce planning, and strategic talent management audit services.</t>
  </si>
  <si>
    <t>Provides the expertise, insights and AI-driven software every organization needs to uncover and nurture the talent inside their organization</t>
  </si>
  <si>
    <t>Video Recruit</t>
  </si>
  <si>
    <t>video-recruit.com</t>
  </si>
  <si>
    <t>Video Recruit is a company that provides automated video interviewing solutions. Their tool is designed to improve the recruiting process by creating better communication between candidates, recruiters, and hiring managers. With Video Recruit, there is...</t>
  </si>
  <si>
    <t>Video Recruiting Solutions s.r.o. is an innovative and easy-to-use tool that improves the recruiting process and provides all the benefits as an easy and accessible online service. Its process accelerates and enhances the early stages of the screening process so that fewer but more appropriate candidates are invited to a face-to-face interview.</t>
  </si>
  <si>
    <t>Video recruiting solution for employers and recruiters</t>
  </si>
  <si>
    <t>Acsendo</t>
  </si>
  <si>
    <t>acsendo.com</t>
  </si>
  <si>
    <t>Acsendo es la plataforma de software con 4 productos y 12 módulos para evaluar el desempeño, impulsar el compromiso y desarrollar el Talento Humano</t>
  </si>
  <si>
    <t>Acsendo SAS develops subscription-based talent management software solutions. Its software allows companies to assess employee performance, team members to take part in individual assessments, and companies to align corporate goals with individual objectives. The company's software is used by services and industrial customers, consultants, and government clients in Colombia, Chile, Peru, and Mexico.</t>
  </si>
  <si>
    <t>Offers a cloud-based talent management software</t>
  </si>
  <si>
    <t>Shortlister</t>
  </si>
  <si>
    <t>shortlister.com</t>
  </si>
  <si>
    <t>Shortlister.com is a company that provides video interviewing solutions to help businesses hire better quality employees. They offer a platform for conducting structured interviews that identify top talent, without the cost and complexity of hosting in...</t>
  </si>
  <si>
    <t>Shortlister Solutions, Ltd., provides a video interviewing technology that helps companies recruit better talent whilst enabling to cut significant time and cost out of hiring process. The company's interviewing solution for businesses that hire in volume and/or recruit across large geographic areas.</t>
  </si>
  <si>
    <t>Shortlister | Video Interview Software | Video Interviewing Platform : Shortlister</t>
  </si>
  <si>
    <t>EmPath</t>
  </si>
  <si>
    <t>empath.net</t>
  </si>
  <si>
    <t>Empath is the world leader in machine learning based skills inference. We use an employee’s entire digital footprint to predict whether employees possess skills in an enterprise’s skills framework. Empath is Skills Intelligence Software as a Service Pl...</t>
  </si>
  <si>
    <t>EmPath Incorporated is a technology startup that uses machine learning to discover employee skills, match the skills to its current job and future roles, and recommends coursework to close skill gaps. It provides the workforce of the future with a greater understanding of employee skills and talent development.</t>
  </si>
  <si>
    <t>AI-Driven Insights to Guide Talent Strategy</t>
  </si>
  <si>
    <t>Amplifire</t>
  </si>
  <si>
    <t>amplifire.com</t>
  </si>
  <si>
    <t>Amplifire is an online learning platform that maximizes learning and performance by reducing confidently held misinformation leading to loss and harm. It is built from discoveries in brain science and is proven to help people learn faster, retain knowl...</t>
  </si>
  <si>
    <t>Knowledge Factor, Inc. doing business as Amplifire is an information technology company. It develops an eLearning platform that provides services for learning algorithms, knowledge analytics, and diagnostics. It serves the education, healthcare, and corporate sectors.</t>
  </si>
  <si>
    <t>Amplifire Learning Platform | A Cognitive eLearning Platform</t>
  </si>
  <si>
    <t>IQStrategix</t>
  </si>
  <si>
    <t>iqstrategix.com</t>
  </si>
  <si>
    <t>IQStrategix is a knowledge computing technology company serving the Knowledge Management and eLearning Industries. The company's flagship product, called IQxCloud, is a patent pending, award winning SaaS technology that operates on a Microservice archi...</t>
  </si>
  <si>
    <t>IQStrategix, Inc. is a knowledge computing software engineering company. Its business operations are focused on the development of a line of knowledge computing software products that include an enterprise-class Software as a Service technology called IQX Cloud. The company also provides a series of training classes designed to educate attendees on knowledge science, knowledge engineering, and the use of IQX Cloud.</t>
  </si>
  <si>
    <t>Noirefy</t>
  </si>
  <si>
    <t>noirefy.com</t>
  </si>
  <si>
    <t>Noirefy is a digital platform that connects diverse talent, specifically from underrepresented backgrounds to corporations. Our mission is to increase diversity in the workplace by connecting professionals to career opportunities at inclusive organizat...</t>
  </si>
  <si>
    <t>Noirefy, Inc. is a company that operates a digital platform that connects diverse talent, specifically from underrepresented backgrounds to corporations. The company increases diversity through referrals and inspire inclusivity through a diverse workforce. It uses a referral model and proprietary scoring model to connect diverse professionals and corporations in a more efficient way.</t>
  </si>
  <si>
    <t>Web platform that connects diverse professionals to corporations using data and referrals</t>
  </si>
  <si>
    <t>WebBased</t>
  </si>
  <si>
    <t>webbased.co.uk</t>
  </si>
  <si>
    <t>WebBased is an established and trusted provider of online solutions for Local Government, Councils, LAs, and Training Providers. They offer a range of online applications for education, commerce, medical, charity, and more. Their services can revolutio...</t>
  </si>
  <si>
    <t>WebBased, Ltd. is a provider of online applications. It specializes in the design and production of Internet, Database, and Imaging Technologies for education and business and has a portfolio of regional and international clients. The company offers online learning, training, and learning management systems, e-learning for the workforce, and online products for councils and LAs, intended to make learning, work, and communication easier.</t>
  </si>
  <si>
    <t>Sparkbay</t>
  </si>
  <si>
    <t>sparkbay.com</t>
  </si>
  <si>
    <t>Sparkbay is a company that provides human resources services, specifically focused on employee engagement and turnover reduction. They offer science-backed surveys, employee focus groups, segmented data, advanced predictive analytics, and a dedicated c...</t>
  </si>
  <si>
    <t>Sparkbay Technologies, Inc., helps innovative companies, from fast-growing startups to Fortune 500 companies, improve through employee feedback. Its used to improve the work lives of everyone in the organization.</t>
  </si>
  <si>
    <t>Sparkbay helps managers and HRs predict and prevent employee turnover. It uses continuous employee feedback and employment data to understand segments at risk of leaving. It generates data-driven solutions for critical issues</t>
  </si>
  <si>
    <t>Sertifier</t>
  </si>
  <si>
    <t>sertifier.com</t>
  </si>
  <si>
    <t>Sertifier is a company that specializes in issuing digital badges and digital certificates. They provide an online badge generator that allows individuals and institutions to create badges. Sertifier simplifies the creation, management, and verificatio...</t>
  </si>
  <si>
    <t>Sertifier, Inc. is a developer of a blockchain-based smart certification technology designed to evolve certification processes in line with environmentally friendly policies. The company leverages technological infrastructure to offer design, distribution, storage, and query of certificates for education and events, enabling clients to create, store, and protect documents in a digital environment. It serves throughout the country.</t>
  </si>
  <si>
    <t>Building the necessary infrastructure for a competency-oriented future</t>
  </si>
  <si>
    <t>Alcor</t>
  </si>
  <si>
    <t>alcortech.com</t>
  </si>
  <si>
    <t>Alcor Solutions Inc. is your cloud computing partner from strategy to implementation. Alcor is your cloud computing partner from strategy to implementation. Enabling cloud with Alcor Solutions Inc. Alcor Solutions Inc. is a global cloud advisory and im...</t>
  </si>
  <si>
    <t>Alcor Solutions, Inc. is a cloud advisory services company. It provides advisory, implementation and integration, project management, managed services, custom application development, custom mobile development, product development, quality as a service, training, AccessFlow, TalentRun, High5, reflective, and BizPulse. It offers its services to Government agencies and leading organizations in multiple industry verticals in North America, Europe, Japan, and India.</t>
  </si>
  <si>
    <t>Alcor Solutions Inc. is your cloud computing partner from strategy to implementation.</t>
  </si>
  <si>
    <t>Airteach</t>
  </si>
  <si>
    <t>airteach.co</t>
  </si>
  <si>
    <t>Airteach is a leading SaaS platform for distance learning and training. We aim to make online training simple and accessible to everyone. Our platform provides a seamless learning experience with a user-friendly interface that is mobile-friendly. With ...</t>
  </si>
  <si>
    <t>Airteach is an e-Learning company. It provides a SaaS platform for online training and offers online academy and microlearning. It offers its services to clients in the remote community.</t>
  </si>
  <si>
    <t>Global eTraining</t>
  </si>
  <si>
    <t>globaletraining.ca</t>
  </si>
  <si>
    <t>Global eTraining is the most comprehensive online BIM training solution for architecture, engineering, construction, and manufacturing. Global eTraining is an EduTech company with over 25 years of experience in developing and delivering exceptional com...</t>
  </si>
  <si>
    <t>Global eTraining (GeT) is a patented learning methodology that adapts to each student's unique combination of learning styles with text, audio, demos, exercises, and videos, engaging all the senses and anchoring learning with action. The company's cloud-based technical training platform is the foundation for comprehensive corporate, educational, and government knowledge management solutions.</t>
  </si>
  <si>
    <t>An award-winning provider of interactive online training solutions with experience in developing and delivering exceptional computer-based learning</t>
  </si>
  <si>
    <t>WDR</t>
  </si>
  <si>
    <t>wdr.co.uk</t>
  </si>
  <si>
    <t>WDR is a learning and development company dedicated to helping individuals realize their full potential in the world of work. They offer a range of services including designing, managing, and supporting learning and development solutions. They are an a...</t>
  </si>
  <si>
    <t>WDR, Ltd. is a Learning and Development Consultancy. The company is offering its own LMS, Managed Learning, Apprenticeship Service, and E-Learning. It is delivering transformation for organizations across the world in a range of industry sectors ranging from financial services to manufacturing, government, and not-for-profit.</t>
  </si>
  <si>
    <t>Hinda Incentives</t>
  </si>
  <si>
    <t>hinda.com</t>
  </si>
  <si>
    <t>Hinda Incentives is a Chicago-based company established in 1970. They specialize in managing successful reward and recognition programs for clients, including sales incentives, employee engagement initiatives, and customer loyalty programs. Their web-b...</t>
  </si>
  <si>
    <t>Hinda, Inc. doing business as Hinda Incentives is an information technology company that offers incentive programs and reward fulfillment services. The company provides employee reward and recognition programs, sales incentives, and loyalty marketing encouragement services. It also offers merchandising, information technology program development, warehousing, logo development, and account management pertaining to incentive programs.</t>
  </si>
  <si>
    <t>Incentive programs and reward fulfillment services</t>
  </si>
  <si>
    <t>WILL Interactive</t>
  </si>
  <si>
    <t>willinteractive.com</t>
  </si>
  <si>
    <t>WILL Interactive is a company that provides engaging and interactive employee training programs. They offer immersive learning simulations, adaptive video, and custom training programs for associations, corporations, and government agencies. Their trai...</t>
  </si>
  <si>
    <t>WILL Interactive, Inc. is the most successful, experienced, and highly awarded serious games and computer-based simulation developer in the United States. It specializes in e-learning games, mLearning, custom eLearning, Performance improvement, Gamification, Learning solutions, Custom development, content development, custom training, MOOC, workforce learning, interactive video, and training video production</t>
  </si>
  <si>
    <t>ThinkWise</t>
  </si>
  <si>
    <t>thinkwiseinc.com</t>
  </si>
  <si>
    <t>ThinkWise is a company that specializes in providing 360 feedback surveys for leadership development. Their surveys provide insights on strengths and reveal opportunities to improve performance, ultimately developing better leaders. ThinkWise offers in...</t>
  </si>
  <si>
    <t>ThinkWise, LLC is a provider of assessments and surveys. The company offers learning content, reports, talent and leadership development, and more.</t>
  </si>
  <si>
    <t>Intuitive assessments that allow organizations to employ a data-driven approach to better leadership decisions</t>
  </si>
  <si>
    <t>eCrute Inc.</t>
  </si>
  <si>
    <t>ecrute.com</t>
  </si>
  <si>
    <t>eCrute is a recruitment platform that leverages modern technologies to provide users with an efficient and cost-effective solution for end-to-end recruitment. The platform offers fully integrated video capabilities, allowing users to easily screen, sha...</t>
  </si>
  <si>
    <t>Ecrute, Inc. brings users an efficient, cost-effective, end-to-end recruitment platform with fully integrated video capabilities. The company can easily screen, share, track, and communicate with applicants, clients, and team members anytime, anywhere. With its platform, job applicants make a better first impression while saving the users time and money spent on unnecessary logistics and traditional 'candidate qualification' screening methods.</t>
  </si>
  <si>
    <t>Flipick</t>
  </si>
  <si>
    <t>flipick.com</t>
  </si>
  <si>
    <t>Flipick is an innovative EdTech company that provides cutting-edge solutions for online education. They offer a 360° solution for educational institutes, publishers, and corporates, including a Learning Management System (LMS), content digitization, in...</t>
  </si>
  <si>
    <t>Flipick Pvt., Ltd. is an eLearning company. It provides solutions such as a Learning Management System, and CourseBOT. The company offers its solutions to clients in India.</t>
  </si>
  <si>
    <t>Innovative educational content provider for competitive exams and university courses</t>
  </si>
  <si>
    <t>Incentive Solutions</t>
  </si>
  <si>
    <t>incentivesolutions.com</t>
  </si>
  <si>
    <t>Incentive Solutions is a company that provides full scale channel incentive programs that help brands increase sales and build customer loyalty. They offer a range of incentive and motivation offerings to prominent corporations across the country.</t>
  </si>
  <si>
    <t>Incentive Solutions, Inc. is an incentive marketing company that offers incentive and motivation offerings to corporations in the United States. Its products and services include online reward and incentive, travel incentive, MasterCard and Visa debit card reward, employee recognition and reward, sales strategy and sales incentive, customer loyalty reward, channel sales incentive and distributor loyalty and meeting, and corporate event management programs.</t>
  </si>
  <si>
    <t>An Atlanta-based incentive program provider that helps businesses increase sales and loyalty</t>
  </si>
  <si>
    <t>Transmedia Storyteller Ltd.</t>
  </si>
  <si>
    <t>conducttr.com</t>
  </si>
  <si>
    <t>Conducttr is a crisis simulation platform that allows users to develop and deploy engaging exercises faster. It is provided by Transmedia Storyteller Ltd, which also offers transmedia consultancy services for audience engagement and interactive narrati...</t>
  </si>
  <si>
    <t>Transmedia Storyteller Ltd. doing business as Conducttr is a mixed-reality company that allows to develop and deploy immersive, scenario-based experiences faster and with fewer people. Its addition to the engine has a ready-made application for specific uses such as crisis simulation, performance assessment, wargaming, and a branching chatbot. The Company sells simulation software for crisis exercises, business continuity and influence operations.</t>
  </si>
  <si>
    <t>Crisis simulation platform • Conducttr • Make Everyone's Life an Adventure</t>
  </si>
  <si>
    <t>Coursebase</t>
  </si>
  <si>
    <t>coursebase.co</t>
  </si>
  <si>
    <t>Coursebase is an enterprise web app for managing employee training. Coursebase is an LMS for managing employee training. HR teams at the world's leading companies use Coursebase. Coursebase provides a fast and intuitive interface for easy and comfortab...</t>
  </si>
  <si>
    <t>Course Base Co., Ltd. develops a cloud-based application for managing courses and analytics. The company's solutions allow HR teams to manage training and automate reporting allowing employees to access training materials and submit assignments from any smartphone or computer; instructors to manage courses and automate reporting and allow students to access course materials and submit homework from any smartphone or computer.</t>
  </si>
  <si>
    <t>An enterprise web app for managing employee training</t>
  </si>
  <si>
    <t>Top Developers</t>
  </si>
  <si>
    <t>topdevelopers.biz</t>
  </si>
  <si>
    <t>Top Developers is a B2B research platform that provides listings of leading IT, marketing, and business services companies. They offer data-driven insights to help businesses make informed buying and hiring decisions. Their platform allows users to fin...</t>
  </si>
  <si>
    <t>Top Developers, Inc. offers an is an online platform for finding and vetting supreme e-commerce, mobile, web, and marketing companies on the web. The platform helps find the best technology partner for the projects, or hire dedicated developers from here that have power and knowledge to turn the situation around for the company.</t>
  </si>
  <si>
    <t>Helping people to find right Mobile App &amp; Web Development companies</t>
  </si>
  <si>
    <t>Panoramic Feedback</t>
  </si>
  <si>
    <t>panoramicfeedback.com</t>
  </si>
  <si>
    <t>Panoramic Feedback is a leading provider of multisource feedback and 360 degree feedback services. They offer complete information and sample questionnaires for performance appraisals and skills development. With over 15 years of experience, Panoramic ...</t>
  </si>
  <si>
    <t>PanoMetrics, Inc. doing business as Panoramic Feedback is a full-featured customizable 360 system that's been used by smart organizations worldwide for two decades. The company provides a clear view of where the recipient can develop further and what the benefits will be. It also provides online feedback services. It serves people around Canada.</t>
  </si>
  <si>
    <t>BeMobile</t>
  </si>
  <si>
    <t>bemobile.no</t>
  </si>
  <si>
    <t>BeMobile AS is a company that provides mobile solutions to the corporate market. They offer mobile training, ambassador programs, image documentation, interactive marketing, and more. They also have a platform called Znapio, which helps plan, document,...</t>
  </si>
  <si>
    <t>BeMobile AS works with the mobile as the main channel. It provide lightning courses on mobile, mobile training, introductory programs, motivation and loyalty programs, image documentation and marketing campaigns.</t>
  </si>
  <si>
    <t>BeMobile - Opplæring og dialogløsninger</t>
  </si>
  <si>
    <t>Oliv</t>
  </si>
  <si>
    <t>oliv.com</t>
  </si>
  <si>
    <t>Oliv is a career platform built for the youth, connecting talented students and recent graduates to leading employers for internships and graduate jobs. With a focus on the MENA region, Oliv aims to solve the problem of high youth unemployment rates th...</t>
  </si>
  <si>
    <t>Oliv, LLC is a staffing and recruiting company that offers services to streamline the job application process, including assistance with creating cover letters, LinkedIn profiles, resumes, portfolios, and websites. It also offers tools for employers to manage job applications and facilitate communication with potential hires. The company serves students and fresh graduates in the country for various job types.</t>
  </si>
  <si>
    <t>Internships &amp; Graduate Jobs in UAE</t>
  </si>
  <si>
    <t>PitchMe</t>
  </si>
  <si>
    <t>pitchme.co</t>
  </si>
  <si>
    <t>PitchMe is a company that empowers recruiters to make smarter, data-driven hiring decisions. They offer an AI-powered platform that automates tasks, such as candidate sourcing, updating, and shortlisting, to help recruiters find the best talent up to 8...</t>
  </si>
  <si>
    <t>PitchMe Corp., Ltd. creates a unique talent marketplace in the Recruitment landscape. It empowers candidates to demonstrate real abilities and knowledge allowing anyone with relevant skillset to apply for a position regardless of professional background. Its SmartMe profile allows not only to create a comprehensive picture of knowledge and capabilities for candidates, but also to advise how to improve employability.</t>
  </si>
  <si>
    <t>Skills-based talent marketplace introducing multilayered profiling of skills and innovative matching algorithms</t>
  </si>
  <si>
    <t>Heirizon</t>
  </si>
  <si>
    <t>heirizon.com</t>
  </si>
  <si>
    <t>Heirizon is an employment marketplace that pairs employees with employers across the globe. Heirizon is an app that helps people attain jobs on demand. Heirizon is an employment marketplace that pairs employees with employers. Heirizon is a map based e...</t>
  </si>
  <si>
    <t>Heirizon, Inc.  is an employment marketplace that pairs employees with employers. It offers Employment, Staffing, Technology, recruitment, Employment Marketplace and Remote Jobs.</t>
  </si>
  <si>
    <t>On-demand mobile app that connect employers with employees</t>
  </si>
  <si>
    <t>Popwork</t>
  </si>
  <si>
    <t>pop.work</t>
  </si>
  <si>
    <t>Popwork is a company that provides a comprehensive solution to transform management in your company. They offer live video training, a unique management app, and insights to help managers excel. Their interactive management training includes case studi...</t>
  </si>
  <si>
    <t>People over Process SAS offers the opportunity to find the ideal workspace thanks to its open online platform based on a community of recommendations and reviews. The company helps managers and team members work better together.</t>
  </si>
  <si>
    <t>The new and super intuitive app that makes managers, and team members work better together</t>
  </si>
  <si>
    <t>F</t>
  </si>
  <si>
    <t>fstaff.com</t>
  </si>
  <si>
    <t>F|Staff is a comprehensive cloud-based job order management software for recruiting professionals, offering simplicity &amp; mobility. F|Staff simplifies the driver staffing challenge with a single app that connects drivers and jobs. The F|Staff app is qui...</t>
  </si>
  <si>
    <t>F|Staff is a staffing and recruiting company. It offers cloud-based software that makes it easy for staff recruiters to create and manage job orders. It makes filling job orders simple, fast, and crazy efficient, with specific, accurate filters, easy-to-export data, instant job order delivery, and seamless communication. The company's staffing software allows a new, easy way to get more orders from customers and provides to receive email alerts every time a client submits an order and gets access to the entire job board on the back end.</t>
  </si>
  <si>
    <t>Join F|Staff today and get access to on demand drivers and jobs!</t>
  </si>
  <si>
    <t>MLink</t>
  </si>
  <si>
    <t>mlinktech.com</t>
  </si>
  <si>
    <t>MLink Technologies is a custom content, interactive learning solutions provider to global companies, designing &amp; developing innovative learning experiences to improve performance. Since 1990, our solutions in eLearning, mobile learning, knowledge techn...</t>
  </si>
  <si>
    <t>Mlink Technologies, Inc. is a custom interactive learning solutions company. It offers sales and marketing, blended solutions, video production, Internet software, and services. It has also served over 40 Fortune 1000 corporations globally, winning 33 national and international awards.</t>
  </si>
  <si>
    <t>Custom interactive learning solutions and learning ecosystems provider that integrates learning with performance</t>
  </si>
  <si>
    <t>myInterview</t>
  </si>
  <si>
    <t>myinterview.com</t>
  </si>
  <si>
    <t>myInterview is a video interview platform that enables companies to screen candidates and develop a better understanding of a candidate's potential using video interviewing. It offers custom one-way video interviews that can be set up in minutes, savin...</t>
  </si>
  <si>
    <t>MyInterview Solutions Pty., Ltd. is a computer software company. It offers software that uses video to express true personality, experience, and qualifications and identify the best hire. The company offers its services to candidates globally.</t>
  </si>
  <si>
    <t>Cloud based video interview platform that brings candidates and employers together</t>
  </si>
  <si>
    <t>MobieTrain</t>
  </si>
  <si>
    <t>mobietrain.com</t>
  </si>
  <si>
    <t>MobieTrain is the #1 Microlearning App that boosts employee performance. They provide a mobile microlearning platform that improves knowledge retention through personalized, gamified learning. Their platform allows organizations to create their own bra...</t>
  </si>
  <si>
    <t>Mobietrain NV is a developer of a mobile learning platform that provides training content for onboarding processes. It offers gamification and micro-learning, creates mobile learning content, and easily tracks and analyses insights. The company provides its services to businesses and consumers within the area.</t>
  </si>
  <si>
    <t>The number 1 Mobile Microlearning App for frontline team</t>
  </si>
  <si>
    <t>SwissDev Jobs</t>
  </si>
  <si>
    <t>swissdevjobs.ch</t>
  </si>
  <si>
    <t>SwissDevJobs is a tech job board in Switzerland that provides developer jobs with salary information. They focus on job opportunities in Java, JavaScript, Python, Ruby, C#, .NET, Dev Ops, and UX/UI. Their goal is to bring transparency, openness, and di...</t>
  </si>
  <si>
    <t>Swissdevjobs AG is a software development and recruitment company. It creates an IT developer portal built with Software Engineers in mind. The company's portal brings more transparency, openness, and diversity to the Swiss IT market.</t>
  </si>
  <si>
    <t>Everperform</t>
  </si>
  <si>
    <t>everperform.com</t>
  </si>
  <si>
    <t>Everperform is a cloud-based platform that combines smart technology with scientific methodologies to achieve high performing workplaces. Their software helps leaders make better decisions, empower their team, reduce risk, level up their team, and hit ...</t>
  </si>
  <si>
    <t>Everperform Pty., Ltd. is a measurement technology company. It is based on sports principles that drive high-performance teams to accelerate business results by providing deep data intelligence and learning into human improvement.</t>
  </si>
  <si>
    <t>Helps improve manager-employee interactions with real-time people metrics, building workplaces people love</t>
  </si>
  <si>
    <t>GoodSeeker</t>
  </si>
  <si>
    <t>goodseeker.com</t>
  </si>
  <si>
    <t>Goodseeker is a platform that allows companies and nonprofits to collect employee, volunteer, and stakeholder stories and testimonials. It provides recruitment marketing and culture transformation content focused on company values, employee experience,...</t>
  </si>
  <si>
    <t>GoodSeeker, Inc. is a VA-based employer branding and advocacy software company. The company specializes in testimonials, customer stories, employer branding, employee experience, recruitment marketing, inbound recruitment, and content marketing. The company serves its clients across the country.</t>
  </si>
  <si>
    <t>A McLean, VA-based employer branding and advocacy software company</t>
  </si>
  <si>
    <t>enabley</t>
  </si>
  <si>
    <t>enabley.io</t>
  </si>
  <si>
    <t>Enabley is a training platform that reshapes the way organizations deliver training. enabley's training platform makes learning a fascinating experience through easy content creation, enriched and engaging training positively impacting your business's ...</t>
  </si>
  <si>
    <t>enabley, Ltd. is a SaaS training platform that is specially designed to meet the needs of customer-facing teams (internal and external) and positively impact the bottom line of any business, by leveraging innovative training technologies - all in the flow of work. The company utilizes advanced technologies such as AI, Natural Language Processing (NLP) technology, microlearning methods, and advanced measurement algorithms to make training creation and delivery fast, easy, and intuitive for everyone. It supports 500,000+ users worldwide.</t>
  </si>
  <si>
    <t>Postings - Job Posting Software</t>
  </si>
  <si>
    <t>postings.com</t>
  </si>
  <si>
    <t>Postings.com is a job posting software that helps businesses of all sizes find the best candidates for their open positions. The software takes your job posting, finds amazing candidates, and offers tools to make better hiring decisions, saving time an...</t>
  </si>
  <si>
    <t>Mingle, LLC doing business as Postings has been helping businesses of all sizes find the best candidate for its open positions. It enables SMBs to syndicate jobs to hundreds of job boards, manage candidates while improving quality.</t>
  </si>
  <si>
    <t>LineBSL</t>
  </si>
  <si>
    <t>linebsl.com</t>
  </si>
  <si>
    <t>LineBSL is a leading provider of health and safety solutions, training, and consultancy services. Based in Bristol, we offer a wide range of services to businesses and public sector organizations throughout the UK. Our services include general health a...</t>
  </si>
  <si>
    <t>Line Business Services, Ltd. is a provider of Health and Safety training and consultancy services. The company provides General Health and Safety services to all Industry and public sector organizations including environmental, safety management, and specialist Health and Safety consultancy services and training solutions.</t>
  </si>
  <si>
    <t>pitchnhire</t>
  </si>
  <si>
    <t>pitchnhire.com</t>
  </si>
  <si>
    <t>Pitch N Hire is a powerful applicant tracking system (ATS) that utilizes advanced AI technology to streamline the hiring process. With features such as job pipelines, assessments, video interviews, and candidate management, Pitch N Hire helps companies...</t>
  </si>
  <si>
    <t>Pitch N Hire is a developer of applicant tracking software designed to simplify the hiring process. The company's platform offers AI-powered candidate screening, real-time recruitment planning, creating a robust database of professionals, and an intuitive dashboard to keep track of the recruitment funnel, enabling companies to attract top talent and build a good team.</t>
  </si>
  <si>
    <t>Helps you find the diamonds in the rough and create a winning team</t>
  </si>
  <si>
    <t>JiGSO</t>
  </si>
  <si>
    <t>jigso.com</t>
  </si>
  <si>
    <t>JiGSO is an employee listening platform that empowers employees and teams with tools to create psychological safety and work on cohesion. It offers AI-powered predictive people analytics solutions and fosters a supportive team environment. JiGSO Listen...</t>
  </si>
  <si>
    <t>Jigso BV is an HR Analytics Solution that provides HR professionals with actionable workforce insights. Its machine learning experts have developed solutions like planning tools for the airline industry and predictive machine maintenance solutions for global manufacturing companies. The company's platform helps companies detect and stop employee turnover, absenteeism, productivity losses, and performance declines by mapping the skills of the complete workforce and providing bitesize learning.</t>
  </si>
  <si>
    <t>An HR analytics solution that helps HR and business leaders make better decisions</t>
  </si>
  <si>
    <t>Lead Honestly</t>
  </si>
  <si>
    <t>leadhonestly.com</t>
  </si>
  <si>
    <t>Lead Honestly is a platform for managers to lead powerful 1 on 1 meetings, foster authentic relationships, and develop high-performing teams. The platform provides tools such as agendas, meeting scheduling, and reminders, as well as personalized, intro...</t>
  </si>
  <si>
    <t>Lead Honestly, LLC is a developer of an employee engagement tool designed to build and retain productive teams through weekly one-on-one meetings. The company's tool gets the conversation started by sending corporates five questions to ask employees one-on-one every week, enabling managers to carefully consult and investigate the curated data, thereby understanding team members' working styles, thoughts, and motivations.</t>
  </si>
  <si>
    <t>2DAYSMOOD</t>
  </si>
  <si>
    <t>2daysmood.com</t>
  </si>
  <si>
    <t>2DAYSMOOD provides a fun and simple employee engagement tool, urging directors, managers and employees to take accountability for a positive working climate. We are on a mission to create a world in which all organizations thrive through happy employee...</t>
  </si>
  <si>
    <t>2DAYSMOOD BV develops software to measure employee satisfaction in organizations. The company provides a fun and simple employee engagement tool, urging directors, managers, and employees to take accountability for a positive working climate. It also creates software that enables users to measure employee satisfaction and engagement by gathering feedback from the work floor, interacting with employees, and creating survey reports.</t>
  </si>
  <si>
    <t>Provides a fun and simple employee engagement tool, urging directors, managers and employees to take accountability for a positive working climate</t>
  </si>
  <si>
    <t>Personas</t>
  </si>
  <si>
    <t>gopersonas.com</t>
  </si>
  <si>
    <t>Personas is a company that helps sales teams have impactful conversations with prospects and leads. They provide a platform that automatically puts buyer persona messaging and content at the sales team's fingertips, enabling them to personalize convers...</t>
  </si>
  <si>
    <t>Autotrophic Labs, Inc. doing business as Personas helps B2B companies scale outbound sales with high-quality data, lead generation, and Sales Development as a Service. Its software uses big data, machine learning, and in-house analysts to help sales teams pinpoint its best potential prospects and then start a conversation, helping almost any B2B sales team scale quickly and efficiently. It offers Sales Development as a Service, Lead Generation, Lead Enrichment, and Outbound Email Consultancy.</t>
  </si>
  <si>
    <t>Personas - B2B Lead Generation for sales and marketing.</t>
  </si>
  <si>
    <t>BadgeCert</t>
  </si>
  <si>
    <t>badgecert.com</t>
  </si>
  <si>
    <t>BadgeCert is a cloud software platform to digitally recognize and verify credentials, skills, and experiences. It is an enterprise-class platform for creating, issuing, storing, and sharing digital badges that verify earners' skills, credentials, and c...</t>
  </si>
  <si>
    <t>Badgecert, Inc., is a cloud-based software platform that enables its users to digitally recognize and verify credentials, skills, and experiences. The company provides digital capabilities to recognize stakeholder accomplishments with digital badges.</t>
  </si>
  <si>
    <t>Cloud-based software platform that enables its users to digitally recognize and verify credentials, skills, and experiences</t>
  </si>
  <si>
    <t>Give A Grad A Go</t>
  </si>
  <si>
    <t>giveagradago.com</t>
  </si>
  <si>
    <t>Give a Grad a Go is a graduate recruitment, jobs and early career talent community. We have helped thousands of candidates find graduate jobs at hundreds of the UK's most exciting companies. Making job hunting and job hiring easier (UK &amp; Australia).</t>
  </si>
  <si>
    <t>Give A Grad A Go is a graduate recruitment firm, that matches exceptional graduates with the country's most exciting businesses. The company's client database covers a huge range of firms; from burgeoning start-ups to globally renowned brands, so it is used to fill a wide range of positions and work in all sorts of fields (Marketing, PR, Recruitment, Advertising, Sales, Finance and more).</t>
  </si>
  <si>
    <t>Graduate recruitment and careers experts company</t>
  </si>
  <si>
    <t>RedCritter</t>
  </si>
  <si>
    <t>redcritter.com</t>
  </si>
  <si>
    <t>RedCritter is a company that offers innovative engagement solutions for schools and enterprises. They provide a free positive reinforcement tool called CritterCoin for schools, which allows teachers to give digital coins and collectibles to students to...</t>
  </si>
  <si>
    <t>RedCritter Corp. develops RedCritter, a cloud computing platform that supports software-as-a-service for delivering information. The company offers a library of applications that pull information from around the Web or even across a company Intranet. It enables client companies to enhance sales, support, and strategic operations.</t>
  </si>
  <si>
    <t>Business solution software that enables enterprises to manage, showcase, and reward employee achievements</t>
  </si>
  <si>
    <t>Cooleaf</t>
  </si>
  <si>
    <t>cooleaf.com</t>
  </si>
  <si>
    <t>Cooleaf is an all-in-one employee engagement platform that offers rewards, virtual events, and more. It is designed to promote individual growth and team success through activities and unique experiences. Cooleaf helps top companies engage, motivate, a...</t>
  </si>
  <si>
    <t>Cooleaf, Inc. is a technology company. It provides a tool to enroll in health and fitness programs and classes and helps improve team collaboration and motivation through a strategy and engaging platform. The company's tool allows users to keep track of various activities and view a history of the programs that the user has enrolled in. It serves clients internationally.</t>
  </si>
  <si>
    <t>Helps create stronger, more engaged teams through immersive experiences, performance incentives, and recognition</t>
  </si>
  <si>
    <t>SmartUp.io</t>
  </si>
  <si>
    <t>smartup.io</t>
  </si>
  <si>
    <t>SmartUp.io is an online e-learning course and content creation software platform. It offers a consumer-grade learning experience with integrated features from social and workplace platforms. SmartUp is designed for peer-to-peer knowledge creation, shar...</t>
  </si>
  <si>
    <t>SmartUp.io, Ltd. develops and operates a micro-learning platform for start-ups and innovators. Its platform allows users to start a community for the business and create sub-communities enabling teams of any size to contribute and consume learning content.</t>
  </si>
  <si>
    <t>Co-learning platform that allows training associations, consultancies, and corporates to efficiently scale their learning content both internally and externally</t>
  </si>
  <si>
    <t>PushFar</t>
  </si>
  <si>
    <t>pushfar.com</t>
  </si>
  <si>
    <t>PushFar is a career progression and professional mentoring software platform. It is the world's largest mentoring platform for individuals and a leading mentoring software provider for organizations. PushFar offers a range of tools and techniques to he...</t>
  </si>
  <si>
    <t>PushFar, Ltd. is a software and technology company. It helps to find mentoring connections to help a career, monitors career progression tasks, in-depth reporting to complete CPD reports, and gives organizational mentoring, to organizations to run mentoring programs for employees. The company offers its services to clients across the country.</t>
  </si>
  <si>
    <t>PushFar is a world-leading mentoring and career progression platform, for both individuals and organisations to streamline mentoring</t>
  </si>
  <si>
    <t>Sunlight</t>
  </si>
  <si>
    <t>sunlight.is</t>
  </si>
  <si>
    <t>Sunlight Technologies Limited is a company that provides a platform for employees, friends, and family to spend on education. They offer access to any book, event, or course in the world, allowing individuals to learn anything they'd like. Sunlight hel...</t>
  </si>
  <si>
    <t>Sunlight Technologies, Ltd. develops software as a service (SaaS) based platform to help businesses run individualized professional development programs. It offers an employee learning and development platform to let companies offer professional development. The company platform lets businesses allocate each team member a learning and development budget to spend on professional development each year and provides related functionality, such as the approval of requests from employees.</t>
  </si>
  <si>
    <t>Employee learning and development platform</t>
  </si>
  <si>
    <t>Seekford Solutions</t>
  </si>
  <si>
    <t>seekfordsolutions.com</t>
  </si>
  <si>
    <t>Seekford Solutions, Inc. is a software consulting firm based in Tampa, FL. The primary strengths are web and desktop enterprise systems, but also do mobile Software consulting firm. Seekford Solutions, Inc. is a computer software consulting firm that s...</t>
  </si>
  <si>
    <t>Seekford Solutions, Inc. is a computer software consulting firm that specializes in high-performance enterprise development. It is a leading software development company with an emphasis on developing components for use by other developers. Using a unique approach to the software development process, it has positioned itself in the developer community as creating high-quality products that are easy and intuitive saving programmers hours of work on a routine basis.</t>
  </si>
  <si>
    <t>Woba</t>
  </si>
  <si>
    <t>woba.io</t>
  </si>
  <si>
    <t>Woba.io is a digital HR platform that provides insights, measurement, and retention tools for employee well-being. With Woba, companies can measure the exact parameters that contribute to employee satisfaction and engagement. The platform also offers o...</t>
  </si>
  <si>
    <t>Work Balance Institute ApS is a health tech company that focuses on organizational and strategic prevention of eg. stress and sickness absence with the aim of improving the mental work environment - for the benefit and benefit of both the employees and the company's bottom line. It provides flexibility and an opportunity to effectively prevent sickness absence and thus save customers from heavy costs related to this.</t>
  </si>
  <si>
    <t>Woba® | Measure and improve employee retention with Woba</t>
  </si>
  <si>
    <t>HeyJobs</t>
  </si>
  <si>
    <t>heyjobs.co</t>
  </si>
  <si>
    <t>HeyJobs is a talent platform that aims to help everyone find the right job to live a fulfilling life. They leverage Machine Learning algorithms, cutting-edge technology, and performance marketing to perfectly match talent and jobs. Their focus is on te...</t>
  </si>
  <si>
    <t>HeyJobs GmbH is a human resources, staffing, and recruiting agency. It provides a talent platform that matches talent with opportunities. The company specializes in generating significantly more attitudes for customers by using the latest marketing and optimization technologies for recruiting. It operates an online mobile application-based job portal for hourly-pay jobs. The company offers its services globally.</t>
  </si>
  <si>
    <t>Career platform matching the world's essential talent to opportunities</t>
  </si>
  <si>
    <t>MentorYou MU</t>
  </si>
  <si>
    <t>kadou-learning.com</t>
  </si>
  <si>
    <t>Creating an organic learning environment and making mentoring accessible to all.</t>
  </si>
  <si>
    <t>Kadou Learning, Ltd. is an information technology company. It developing and supporting people by making learning accessible. Its products ensure that users and its teams have the necessary tools to collaborate, share and grow each expertise.</t>
  </si>
  <si>
    <t>Emploai</t>
  </si>
  <si>
    <t>emploai.com</t>
  </si>
  <si>
    <t>Emploai is a career accelerator platform that provides a digital space for professionals to connect, share, and grow. It offers a whole new way for people to find and join work, with a focus on human resources services and recruiting. Emploai aims to f...</t>
  </si>
  <si>
    <t>AltusAI, Inc. doing business as Emploai helps companies attract and engage talent through out the candidate journey. The company created a smart Artificial Intelligence enabled Natural Language capable Digital Recruiter that delivers a 24/7 experience without bias. Its AI Recruiter enables live chat conversations with candidates, be it on its career pages or social media or even reach out to passive seekers.</t>
  </si>
  <si>
    <t>Digital place for everyone at work</t>
  </si>
  <si>
    <t>SeamsCloud</t>
  </si>
  <si>
    <t>seamscloud.com</t>
  </si>
  <si>
    <t>Online Learning Courses | Bespoke Learning Management System | Employee On-boarding &amp; induction | Compliance Training</t>
  </si>
  <si>
    <t>SeamsCloud LMS is an all-in-one eLearning, training, onboarding, and compliance management system that provides audit-ready training records. It enables speedy onboarding and compliance training for teams.</t>
  </si>
  <si>
    <t>Levy Recognition</t>
  </si>
  <si>
    <t>levyrecognition.com</t>
  </si>
  <si>
    <t>Levy Recognition is Florida's largest designer &amp; manufacturer of custom awards and recognition solutions. They offer a full range of recognition awards and programs to boost motivation, drive engagement, and increase retention. Levy Recognition handles...</t>
  </si>
  <si>
    <t>Ad Specs of Delaware, LLC doing business as Levy Recognition is a Design company. It offers custom trophies, plaques, medals, and medallions. It also offers employee engagement software, a business gift platform, athletic capabilities, branded merchandise, and company store solutions. The company provides its products and services to clients within the area.</t>
  </si>
  <si>
    <t>cord</t>
  </si>
  <si>
    <t>cord.co</t>
  </si>
  <si>
    <t>cord is a direct messaging tool for finding work. It enables simple and instant conversations between individuals and their future colleagues. cord is rebuilding the underlying infrastructure to handle recruiting complexity and distribute people and op...</t>
  </si>
  <si>
    <t>co-hire, Ltd. doing business as cord offers a platform to build, a simple place for great people to go to find work. The company is the developer of cord, a messaging tool that gives direct access to hiring teams inside technology companies. It builds a transparent way for great people and technology companies to speak directly.</t>
  </si>
  <si>
    <t>CourseArc</t>
  </si>
  <si>
    <t>coursearc.com</t>
  </si>
  <si>
    <t>CourseArc is a content authoring and management system (CAMS) that facilitates the collaborative creation of engaging and accessible online learning. It allows institutions to easily create rich interactive courses without the need for web developers. ...</t>
  </si>
  <si>
    <t>CourseArc, LLC is a digital content creation tool. The company provides temporary use of online non-downloadable software applications for use in designing, developing, authoring, and publishing instructional content and interactive learning applications. It serves customers throughout the area.</t>
  </si>
  <si>
    <t>Digital content creation tool that allows easy creation of engaging, interactive, accessible and affordable online courses</t>
  </si>
  <si>
    <t>HiThrive</t>
  </si>
  <si>
    <t>hithrive.com</t>
  </si>
  <si>
    <t>HiThrive is an easy, meaningful, and integrated employee recognition, engagement, and rewards software. It allows organizations to recognize and reward employees in a meaningful way, increasing engagement and creating a recognition-rich culture. HiThri...</t>
  </si>
  <si>
    <t>HiThrive, Inc. is a provider of online employee engagement and recognition solutions intended to motivate employees and create a happy work culture. The company offers a hyper-integrated recognition platform that helps companies make sure its employee's contributions are appreciated, milestones are celebrated, and engagement is rewarded. It serves in the B2B, SaaS space.</t>
  </si>
  <si>
    <t>HiThrive - Employee experience platform powered by positivity.</t>
  </si>
  <si>
    <t>Xolo</t>
  </si>
  <si>
    <t>xolo.io</t>
  </si>
  <si>
    <t>Compliance, taxation, invoicing and admin solutions for fiercely independent solopreneurs | Xolo is all for solos Xolo is an all for solos business engine that provides local and global solutions for business formation, VAT compliant invoicing, account...</t>
  </si>
  <si>
    <t>LeapIN Business Services OU doing business as Xolo is a turn-key solution to remotely start and run a location-independent company with a business bank account. It handles incorporation, accounting, taxes, and compliance.</t>
  </si>
  <si>
    <t>Empowers anyone to become a global entrepreneur and focus on doing business</t>
  </si>
  <si>
    <t>CultivatePeople</t>
  </si>
  <si>
    <t>cultivatepeople.co</t>
  </si>
  <si>
    <t>CultivatePeople provides a comprehensive approach to total rewards: compensation, employee benefits, HRIS, and People processes. We act as an extension of your team, helping you grow and scale.</t>
  </si>
  <si>
    <t>CultivatePeople, Inc. doing business as Kamsa  is a People Operations (HR) and Compensation consulting and advisory services firm. The company specializes in helping tech companies disrupt HR and partners with to scale and accomplish the goals faster.</t>
  </si>
  <si>
    <t>CultivatePeople | Compensation Consulting and Software Company</t>
  </si>
  <si>
    <t>ePoise</t>
  </si>
  <si>
    <t>epoise.com</t>
  </si>
  <si>
    <t>ePoise is a leading HR Tech start up that provides an app called ePoise Interviews. This app allows users to learn, practice, self-review, and get feedback on their interview preparation for jobs. Users can watch video lessons from top experts, practic...</t>
  </si>
  <si>
    <t>ePoise systems Pvt., Ltd. develops of hiring technology designed to automate and training process. The company's platform leverages the power of mobile, cloud, social media and AI to automate multiple screening steps for each role, including a set of assessments leading to a video interview, enabling recruiters to bring significant efficiency to the hiring process.</t>
  </si>
  <si>
    <t>ePoise Interviews - The most convenient and trusted way for you to take video interviews.</t>
  </si>
  <si>
    <t>SABE Extend</t>
  </si>
  <si>
    <t>sabe-extend.com</t>
  </si>
  <si>
    <t>A SABE Online - Sempre a Aprender disponibiliza cursos que respondem às necessidades mais atuais de aprendizagem profissional e de valorização pessoal. Queremos tornar-nos o seu parceiro de aprendizagem. Os cursos da SABE Online têm um preço acessível ...</t>
  </si>
  <si>
    <t>Altura Publishing, S.A., doing business as SABE Extend offers online educational courses. The company is a B2B cloud-based extended learning platform that allows its users to create online learning content, share it with critical people, and track its performance.</t>
  </si>
  <si>
    <t>Training Bricks</t>
  </si>
  <si>
    <t>trainingbricks.com</t>
  </si>
  <si>
    <t>Training Bricks is an independent specialist that provides interactive and engaging eLearning courses. They have developed Vivo, an eLearning authoring tool that allows authors to create fully customized and interactive courses. Vivo offers endless pos...</t>
  </si>
  <si>
    <t>Training Bricks, Ltd. is an independent specialist, set to light up its learning with interactive, exciting, and engaging e-learning courses. It creates its own beautiful and interactive eLearning course easily.</t>
  </si>
  <si>
    <t>Healthee</t>
  </si>
  <si>
    <t>healthee.co</t>
  </si>
  <si>
    <t>Healthee is changing the health benefits experience by making it easier, faster, and more efficient to use your health insurance and get care.</t>
  </si>
  <si>
    <t>InsuRights, Inc. doing business as Healthee presents medical rights according to medical diagnosis and medical profile. The company is set out to improve human health by allowing employees (and people in general) to have better visibility and access to health benefits and medical rights. Its tool leverages automation, natural language processing, crowd wisdom, and artificial intelligence to help people save money, time and be healthier.</t>
  </si>
  <si>
    <t>Healthee can instantly tell employees how to choose a health plan, whatâs covered, and how to save money on care â in 27 seconds</t>
  </si>
  <si>
    <t>Authentic Jobs</t>
  </si>
  <si>
    <t>authenticjobs.com</t>
  </si>
  <si>
    <t>Authentic Jobs is the leading job board for designers, developers, and creative pros. It is a targeted destination for web and creative professionals, and the companies seeking to hire them. Since 2005, qualified candidates have been applying for great...</t>
  </si>
  <si>
    <t>Authentic Jobs, Inc. is an emerging Internet company that specializes in acquiring, developing, and managing top online properties. The company work to generate a high volume of traffic to sites through innovative design, top-notch content, and an optimal user experience.</t>
  </si>
  <si>
    <t>Targeted destination for web and creative professionals, and the companies seeking to hire them</t>
  </si>
  <si>
    <t>Evalart</t>
  </si>
  <si>
    <t>evalart.com</t>
  </si>
  <si>
    <t>Evalart is a skills assessment platform that helps companies optimize their recruitment and selection processes. With Evalart's online skills and aptitude tests, companies can quickly identify the best candidates. Evalart offers a comprehensive library...</t>
  </si>
  <si>
    <t>Evalart is an online evaluation system that allows to identify the best candidates in selection processes. The company can reduce the time spent on interviews and evaluations, focusing only on the most promising candidates. It has an extensive library of evaluations, including tests of logical reasoning, verbal ability, knowledge, programming and even psychometric tests.</t>
  </si>
  <si>
    <t>With Evalart online skills and aptitude tests you can optimize your recruitment and selection processes and quickly identify the best candidates</t>
  </si>
  <si>
    <t>WBT Systems</t>
  </si>
  <si>
    <t>wbtsystems.com</t>
  </si>
  <si>
    <t>WBT Systems is a software company that has been helping Associations, Training Organizations, and Enterprises build and improve their education and certification programs since 1995. They offer a world-class Learning Management System (LMS), TopClass, ...</t>
  </si>
  <si>
    <t>WBT Systems, Ltd. is a provider of e-learning software to associations and professional bodies. The company offers TopClass, an e-learning software suite to manage different forms of training, conferences, and certification programs; and TopClass Certifications, a module of TopClass that simplifies, automates, and improves the management of certification and designation programs.</t>
  </si>
  <si>
    <t>TopClass LMS - #1 Association LMS | WBT Systems</t>
  </si>
  <si>
    <t>Talmetrix</t>
  </si>
  <si>
    <t>talmetrix.com</t>
  </si>
  <si>
    <t>Talmetrix is an employee feedback and insights solution that helps organizations better attract and retain talent to achieve business goals. Our solution makes it easy for organizations to capture employee feedback (feelings) and organizational data (f...</t>
  </si>
  <si>
    <t>Talmetrix, Inc. is an employee feedback and analytics company that humanizes data to help organizations produce and leverage insights to improve employee and organizational performance. The company's platform aids organizations to effortlessly capture employee feedback, link that data to other important business metrics, and analyze unique employee insights through executive dashboards, enabling clients to retain talent, reduce risk and increase growth and productivity.</t>
  </si>
  <si>
    <t>Talmetrix™ is re-inventing how talent-focused organizations, and their employees, work together to fuel a culture of high performance</t>
  </si>
  <si>
    <t>swipejobs</t>
  </si>
  <si>
    <t>swipejobs.com</t>
  </si>
  <si>
    <t>Swipejobs is a virtual staffing agency that operates nationwide 24x7. They provide a mobile technology platform that combines online social media and deep learning to solve job matching problems. With over 1.3 million workers and 75+ unique job titles,...</t>
  </si>
  <si>
    <t>swipejobs, Inc. is a mobile exchange, not a mobile app. The company partners with staffing firms to offer a complete mobile platform that is integrated in real-time with the systems.</t>
  </si>
  <si>
    <t>We partner with staffing firms to offer a complete mobile platform that is integrated real time with their systems</t>
  </si>
  <si>
    <t>X Cell AG</t>
  </si>
  <si>
    <t>x-cell.com</t>
  </si>
  <si>
    <t>X CELL AG is one of the leading E Learning providers in Europe, offering consulting, software, and content for companies. They provide everything needed for successful E Learning projects, including excellent consultation, innovative software, high-qua...</t>
  </si>
  <si>
    <t>X-CELL AG is one of the e-learning providers. The company is an e-learning integrator, which supports companies and organizations of all kinds in integrating e-learning measures into existing processes in IT, human resources, and marketing. Its range of services ranges from the position of a user license for its intuitive e-learning complete solution AcademyMaker over hosting, training, software adjustments, and support up to the full-service project.</t>
  </si>
  <si>
    <t>Team Insights</t>
  </si>
  <si>
    <t>teaminsights.io</t>
  </si>
  <si>
    <t>Team Insights is an employee engagement software that provides tools for managing people through People Analytics and Big Data. It is a flexible and adaptable platform designed by HR professionals for HR professionals and team leaders. With Team Insigh...</t>
  </si>
  <si>
    <t>Itèquia S.L. doing business as Team Insights  is a cloud-based analytics solution that enables businesses to measure the level of satisfaction and engagement of employees in real-time. It helps employers communicate with team members and collect feedback via questionnaires.</t>
  </si>
  <si>
    <t>Team Insights - People Analytics &amp; Employee Engagement Software</t>
  </si>
  <si>
    <t>LeaderNation</t>
  </si>
  <si>
    <t>leadernation.com</t>
  </si>
  <si>
    <t>If it's your job to help leaders develop and grow, it's our mission to help. LeaderNation offers a suite of tools that enables users to create customized leadership competency models and 360 feedback surveys online. If it's your job to help leaders dev...</t>
  </si>
  <si>
    <t>LeaderNation, LLC is a web-based leadership development company. It offers a suite of tools that enables users to create customized leadership competency models and 360 feedback surveys online. The company provides its products and services to customers throughout the country.</t>
  </si>
  <si>
    <t>Internships.com</t>
  </si>
  <si>
    <t>internships.com</t>
  </si>
  <si>
    <t>Internships.com is the world’s largest student-focused internship marketplace, bringing students, employers, and higher education institutions together in one centralized location. It provides a wide variety of interactive tools and services to enable ...</t>
  </si>
  <si>
    <t>Internships, LLC is the world's largest student-focused internship marketplace, bringing students, employers, and higher education institutions together in one centralized location. The company provides a wide variety of interactive tools and services to enable every student, employer, and educator to better understand and optimize internship opportunities, enabling businesses to identify the best job candidates and students to develop the real-world skills it will need upon graduation.</t>
  </si>
  <si>
    <t>Mind Tools</t>
  </si>
  <si>
    <t>mindtools.com</t>
  </si>
  <si>
    <t>Mind Tools is one of the world’s most popular digital, on demand career and management learning solutions, helping more than 24 million people each year. They provide access to over 2,500 resources including articles, expert interviews, book insights, ...</t>
  </si>
  <si>
    <t>Mind Tools, Ltd. provides digital learning and performance support solutions intended to help learners enjoy happy, successful careers and contribute positively to the success of its organizations. The company specializes in the development of training courses for topics including leadership, teamwork, and personal development, thereby helping individuals learn the essential management, leadership, and personal effectiveness skills needed to build a happy and successful career.</t>
  </si>
  <si>
    <t>Online, instantly available management and leadership training</t>
  </si>
  <si>
    <t>Work From Home Jobs</t>
  </si>
  <si>
    <t>workfromhomejobs.me</t>
  </si>
  <si>
    <t>WorkFromHomeJobs.me is a website that aggregates remote job listings from all over the web into a single place, making it easy and quick for individuals to find work from home opportunities. The website scrapes other remote job boards to cut through th...</t>
  </si>
  <si>
    <t>Work From Home Jobs Oy provides brings all the remote job opportunities from around the web in a single place for remote job hunters. It offers aggregates remote jobs from 9 different remote job boards into a single place.</t>
  </si>
  <si>
    <t>Work From Home Jobs: Best Remote Jobs Board</t>
  </si>
  <si>
    <t>PathMatch</t>
  </si>
  <si>
    <t>pathmatch.com</t>
  </si>
  <si>
    <t>PathMatch is the #1 Career Navigator for College Students &amp; Gen Z. It is the #1 Internship &amp; Career Navigator for Gen Z, matching students to modern careers, companies, and skills they need to get hired. The PathMatch App allows users to answer a few q...</t>
  </si>
  <si>
    <t>PathMatch, Inc. provides high school and college students connect to career paths that fit its personality, strengths, interests, goals, values, and location preferences. The company helps students develop the skills and experience needed to compete for top jobs.</t>
  </si>
  <si>
    <t>PathMatch - Helping You Connect the Dots to a Brighter Future</t>
  </si>
  <si>
    <t>Atomic Hire</t>
  </si>
  <si>
    <t>atomichire.com</t>
  </si>
  <si>
    <t>Atomic Hire is a collaborative recruitment platform that empowers teams to make better hiring decisions together. Attract and select the best talent with a tailored experience and more human decision making. Publish your jobs on the right channels and ...</t>
  </si>
  <si>
    <t>Atomic Hire, Ltd. is an applicant tracking system, using scientifically proven assessment criteria and the collective expertise of the client's team to ensure quality, diversity and time-saving. It helps the client assess key aspects of recruiting like Personality, Cognitive Abilities, and guide them through a structured interview process.</t>
  </si>
  <si>
    <t>Allows to find and hire the best people more efficiently</t>
  </si>
  <si>
    <t>GoodJob Software</t>
  </si>
  <si>
    <t>goodjob.io</t>
  </si>
  <si>
    <t>GoodJob is the #1 pre hire assessment software to match candidate traits &amp; behaviors, ensuring a perfect fit for your role. GoodJob is the #1 pre hire software available in the marketplace today. Increase retention by 48% with our data driven approach....</t>
  </si>
  <si>
    <t>GoodJob Software, LLC is the AI platform. The companies are used to transform remote and onsite hiring, diversity and inclusion, internal talent mobility, and succession planning. It serves clients across the country.</t>
  </si>
  <si>
    <t>Changing hiring and job search forever</t>
  </si>
  <si>
    <t>Bigfish Benefits</t>
  </si>
  <si>
    <t>bigfishbenefits.com</t>
  </si>
  <si>
    <t>Bigfish Benefits is a SaaS platform that prioritizes culture and uses AI and science to improve talent retention, employee engagement, and performance. They offer modern workforce solutions, including HR data analytics, marketing, corporate perks, empl...</t>
  </si>
  <si>
    <t>Breathe India Advisors Pvt., Ltd. doing business as Bigfish Benefits is an evolving digital reward and recognition platform, enabling companies to effectively manage an engaged employee family. It modernizes employee engagement in India for faster growth, and lower attrition, and drives workplace productivity.</t>
  </si>
  <si>
    <t>Teleskope</t>
  </si>
  <si>
    <t>teleskope.io</t>
  </si>
  <si>
    <t>Teleskope is the most powerful Employee Community Software Platform. Manage Employee Resource Groups (ERG), Mentoring Programs, Employee Communication and more on one platform. Trusted by Fortune 500 companies and available in multiple languages.</t>
  </si>
  <si>
    <t>Teleskope, LLC is a software company that provides software as a service (SaaS) software focused on diversity and inclusion. Its product suite includes a comprehensive ERG Management solution, an intuitive surveying tool designed to measure inclusion, and an AI-powered mentorship portal. The company serves clients within the area.</t>
  </si>
  <si>
    <t>Teleskope - Software dedicated for Diversity and Inclusion</t>
  </si>
  <si>
    <t>SmartBeemo</t>
  </si>
  <si>
    <t>smartbeemo.com</t>
  </si>
  <si>
    <t>smartBeemo is an ecommerce solutions platform designed to empower online stores. With specialized tools, education, and a supportive community, smartBeemo helps businesses grow and succeed in the ecommerce industry. The platform also offers education o...</t>
  </si>
  <si>
    <t>smartBeemo, LLC is a social media management tool that predicts what's the best message, format, and timing to increase audience engagement. Its smartBeemo Blog is the place to get the latest insight on everything from marketing strategies.</t>
  </si>
  <si>
    <t>An online education platform focused on reducing the digital gap in hispanic entrepreneurs around the world</t>
  </si>
  <si>
    <t>Vidatec</t>
  </si>
  <si>
    <t>vidatec.com</t>
  </si>
  <si>
    <t>Vidatec is a mobile app and web development company based in Scotland. They partner with businesses to build digital products, scale dedicated tech teams, and solve complex technology challenges. With over 15 years of experience, they have successfully...</t>
  </si>
  <si>
    <t>Vidatec, Ltd. operates as a mobile app and web development firm. The company delivers for large enterprises with experienced staff working closely with the team to ensure great results all around. It is a global digital company that solves complex problems by creating innovative mobile and digital solutions.</t>
  </si>
  <si>
    <t>Vidatec - Mobile App and Web Development - Scotland, UK</t>
  </si>
  <si>
    <t>Netex</t>
  </si>
  <si>
    <t>netexlearning.com</t>
  </si>
  <si>
    <t>Netex Learning offers applications and services for corporate training and intelligent content for publishers, schools, and universities. They provide specific e-learning solutions for companies, publishing houses, business schools, universities, and s...</t>
  </si>
  <si>
    <t>Netex Knowledge Factory S.A. doing business as Netex Learning is an e-learning company. It specializes in cloud-based learning solutions. Its platform solutions include mobile apps for offline access and a platform for managing all training—online, classroom, or blended scenarios—while products and services include content solutions, focusing on catalogue content, content development services, and an authoring tool. The company serves clients throughout Europe and the United States.</t>
  </si>
  <si>
    <t>Passionate purveyors of award winning learning technologies. We are all about xAPI, gamification, open badges and innovative cloud-based elearning solutions</t>
  </si>
  <si>
    <t>Celebrate Strengths</t>
  </si>
  <si>
    <t>celebratestrengths.com</t>
  </si>
  <si>
    <t>Celebrate Strengths is a company that provides data solutions, research, and action plans for cities. They use blind data to identify patterns in individual capabilities and match them to job roles, learning environments, and life experiences. They foc...</t>
  </si>
  <si>
    <t>Celebrate Strength, LLC is a consumer services company. It creates innovative science and technology that delivers transformative information, championing both the individual and the enterprise. The company also offers students and colleges job thoughts, career planning, and workforce solutions. It provides its services to customers within the area.</t>
  </si>
  <si>
    <t>THE CELEBRATE STRENGTHS PROJECT - Our Story</t>
  </si>
  <si>
    <t>Product Hunt</t>
  </si>
  <si>
    <t>producthunt.com</t>
  </si>
  <si>
    <t>Product Hunt is a platform that curates and showcases the best new products in the tech industry. Every day, users can discover the latest mobile apps, websites, and technology products that are generating buzz. It is a community-driven platform where ...</t>
  </si>
  <si>
    <t>Product Hunt, Inc. is an information technology and service company. It specializes in the fields of start-ups, tech, and product development.  The company serves businesses throughout the area.</t>
  </si>
  <si>
    <t>The best new products, every day.</t>
  </si>
  <si>
    <t>Bugscore 360</t>
  </si>
  <si>
    <t>bugscore360.com</t>
  </si>
  <si>
    <t>Bugscore 360 is the first social scoring platform that allows you to score and compare any person, product or business on earth. It is a tool designed to make the world more transparent and accountable. Bugscore™ is an online scoring platform where you...</t>
  </si>
  <si>
    <t>Bugscore Holding, Ltd. doing business as Bugscore, Ltd. is a web-based solution that allows employees to complete 360 feedback reviews on its own time, achieving greater engagement and more meaningful results. The company's powerful tool allows clients to monitor and analyze its employees' reviews and identifies problems at an early stage, with high security and discretion. It allows real-time and continuous feedback which is paramount for talent growth and development.</t>
  </si>
  <si>
    <t>Bugscore 360 is web-based software that allows a company’s employees to score each other in real time</t>
  </si>
  <si>
    <t>Robin</t>
  </si>
  <si>
    <t>Info Edge</t>
  </si>
  <si>
    <t>infoedge.in</t>
  </si>
  <si>
    <t>Info Edge (India) Limited is a holding company that provides information technology services. The company is involved in online classifieds business and operates in various service verticals through web portals. Its service verticals include Naukri.com...</t>
  </si>
  <si>
    <t>Info Edge India, Ltd. is a software development company that provides internet-related services. Its portfolio of businesses includes recruitment, matrimony, real estate, education, and related services. The company offers its services through service portals providing information for job seekers with jobs and services such as text resume writing and visual resume writing, and real estate properties with agents and developers.</t>
  </si>
  <si>
    <t>A leading provider of online recruitment, matrimonial &amp; real estate classifieds and related services in India</t>
  </si>
  <si>
    <t>CRSystems</t>
  </si>
  <si>
    <t>crsystems.co.uk</t>
  </si>
  <si>
    <t>CR Systems is a company that has been providing completely administered 360° Feedback services since 1995. They offer one of the most flexible and customizable 360° degree Feedback systems on the market today. Their whole philosophy is based upon under...</t>
  </si>
  <si>
    <t>CR Systems, Ltd. builds and manages surveys and tests that measure the people side of an organization. It includes 360 Degree Feedback, psychometric testing, engagement surveys, and personal development programmes.</t>
  </si>
  <si>
    <t>CR Systems 360 Degree Feedback, 360 Feedback Systems | CR Systems</t>
  </si>
  <si>
    <t>Smart Company Software</t>
  </si>
  <si>
    <t>smartcompanysoftware.com</t>
  </si>
  <si>
    <t>Smart Company Software is a privately held software company specializing in writing database software for businesses around the world. We design and write high-quality software applications that use the very latest Microsoft technologies. Our focus is ...</t>
  </si>
  <si>
    <t>Smart Company Software is a privately held software company specializing in database software. The company designs and writes high-quality software applications that use the very latest Microsoft technologies.</t>
  </si>
  <si>
    <t>Database software developer for small, medium, and large businesses</t>
  </si>
  <si>
    <t>Parampara</t>
  </si>
  <si>
    <t>getparampara.com</t>
  </si>
  <si>
    <t>Parampara is all about making communication engaging and useful. Most people think standardised communications (surveys, emails, training) are dull and needy. At Parampara we know this doesn't have to be the way. People want to share what they think an...</t>
  </si>
  <si>
    <t>Parampara Pty., Ltd. is an online authoring tool for modern communicators. The company is to enable anyone to create conversational content and share it anywhere. It gets a higher audience and delivers granular analytics and feedback.</t>
  </si>
  <si>
    <t>Parampara - Interactive content, as simple as texting</t>
  </si>
  <si>
    <t>Ongig</t>
  </si>
  <si>
    <t>ongig.com</t>
  </si>
  <si>
    <t>Job Description Software | Ongig Eliminate boring and biased job descriptions with Ongig's job description software. The Employer Branding SaaS create, distribute and measure interactive job descriptions at scale. AMEX, Autodesk, Intel and Yelp are amo...</t>
  </si>
  <si>
    <t>Ongig, Inc. is an operator of an online recruiting platform intended to provide different job descriptions. The company's platform leverages artificial intelligence to perform intuitive searches to find the convenient job listing and match the candidate's skills analyzes job descriptions provides information about sentiment or gender bias, and provides rewriting services through copywriters. It offers its services within the area.</t>
  </si>
  <si>
    <t>Create, distribute and measure interactive job descriptions at scale</t>
  </si>
  <si>
    <t>Effectory International</t>
  </si>
  <si>
    <t>effectory.com</t>
  </si>
  <si>
    <t>Effectory is Europe's largest independent employee survey provider, with over 20 years of experience in helping organisations become sustainably successful. We offer a variety of feedback tools which enable companies to learn from their employees and i...</t>
  </si>
  <si>
    <t>Effectory BV is a human resources services company. It is a company that has services that include surveys on employees, the onboarding process, pulse and theme surveys for organizations, existing surveys, as well as people analytics. The company provides services and products to its customers in the Netherlands and Germany.</t>
  </si>
  <si>
    <t>Employee feedback specialist gain insights into the entire organisation with their smart</t>
  </si>
  <si>
    <t>Fivel Systems</t>
  </si>
  <si>
    <t>fivel.ca</t>
  </si>
  <si>
    <t>Fivel is a company that provides unique microlearning experiences to help businesses achieve their goals faster. They go beyond traditional training methods to ensure accelerated user adoption of new tools and processes. Fivel's digital adoption servic...</t>
  </si>
  <si>
    <t>Fivel Systems Corp. is an e-learning company. It combines Social Behaviour, Brain Science, and Intrinsic Motivation and provides champion users with an in-depth understanding of interactions, retention, and other opportunities for employee learning. It serves customers within the area.</t>
  </si>
  <si>
    <t>Fivel Systems innovates the user learning experience by combining​ ​Social Behaviour, Brain Science</t>
  </si>
  <si>
    <t>BrainStorm</t>
  </si>
  <si>
    <t>brainstorminc.com</t>
  </si>
  <si>
    <t>BrainStorm, Inc. is a software training company that focuses on helping end users and companies be more productive. BrainStorm believes in the power of unlocking human potential. That belief is at the core of everything we do: the people we hire, the d...</t>
  </si>
  <si>
    <t>BrainStorm,  Inc. is the industry pioneer in software adoption and changes management solutions. Its people-focused approach has helped organizations conquer software adoption challenges, and increase security awareness. It offers services to small and medium businesses to organizations.</t>
  </si>
  <si>
    <t>Industry leader for software adoption and change management solutions</t>
  </si>
  <si>
    <t>Interviewer Assistant</t>
  </si>
  <si>
    <t>interviewerassistant.com</t>
  </si>
  <si>
    <t>Interviewer Assistant is an interview scheduling tool that speeds up and simplifies the interview scheduling process for you and your future employees. Human Resources Services interview scheduling</t>
  </si>
  <si>
    <t>Interviewer Assistant is an online interview scheduling tool created by recruiters for recruiters. It speeds up and simplifies the interview scheduling process.</t>
  </si>
  <si>
    <t>Sphere Consulting</t>
  </si>
  <si>
    <t>sphereinc.com</t>
  </si>
  <si>
    <t>Sphere is a global software development company that has been building innovative software solutions since 2005. With headquarters in Chicago and regional offices in New York, Miami, Buenos Aires, and Eastern Europe, Sphere provides software developmen...</t>
  </si>
  <si>
    <t>Sphere Partners, LLC is a company that operates in the Information Technology and Services industry. It provides custom solutions in software, web, and mobile development, and data analytics and builds custom services in software, web, mobile, and big data analytics. The company's software development model follows industry best practices around modern agile methodology, delivered through a hybrid or on-site/remote development team structure.</t>
  </si>
  <si>
    <t>Helping others transform and grow by using data-driven solutions</t>
  </si>
  <si>
    <t>JamieAi</t>
  </si>
  <si>
    <t>jamieai.com</t>
  </si>
  <si>
    <t>JamieAi is an artificial intelligence company that specializes in developing advanced chatbot solutions for businesses. Our chatbots are designed to automate customer interactions, provide personalized recommendations, and streamline business processes...</t>
  </si>
  <si>
    <t>JamieAi, Ltd. is a company that offers Ai and machine learning based STEM recruitment. The company's software is a smarter way for technically talented interns, graduates and second jobbers to discover fantastic opportunities within data science, technology and quantitative finance.</t>
  </si>
  <si>
    <t>Allows individuals from the worlds of data science and AI to be matched with relevant career opportunities</t>
  </si>
  <si>
    <t>Parchment</t>
  </si>
  <si>
    <t>parchment.com</t>
  </si>
  <si>
    <t>Secure &amp; Reliable End To End Credentials Support | Parchment Turn more credentials into more opportunities with Parchment's leading credential network and send and receive platform. Get to learn more here. At Parchment, learners can research colleges a...</t>
  </si>
  <si>
    <t>Parchment, LLC is an education technology company. The company provides online education information systems and professional services. Its platform facilitates the request, capture, transformation, and delivery of verified electronic education credentials by linking schools, universities, and other institutions in the United States.</t>
  </si>
  <si>
    <t>Applicantz</t>
  </si>
  <si>
    <t>applicantz.com</t>
  </si>
  <si>
    <t>Applicantz is a risk mitigation company that provides a comprehensive solution for hiring replacements immediately. They have a wide range of interview-ready candidates available for every role in your team. With experience working with all major MSPs ...</t>
  </si>
  <si>
    <t>Applicantz, Inc. is the only Contingent Technology Staffing Company in the world that delivers Top Applicants using Intelligent algorithms and Robotic Process Automation (RPA)  to large enterprises. It has a very robust infrastructure that ensures the rules of ethics and engagement are followed 100% thus mitigating the risks of large customers.</t>
  </si>
  <si>
    <t>HandyTrain</t>
  </si>
  <si>
    <t>handytrain.com</t>
  </si>
  <si>
    <t>HandyTrain is a leading SaaS-based training and engagement mobile platform that provides a Learning Management System (LMS) solution. With HandyTrain, organizations can effortlessly train their dispersed workforce using bite-sized content delivered on ...</t>
  </si>
  <si>
    <t>Handy Training Technologies Pvt., Ltd. is an e-learning company. It provides a Learning Management System (LMS) solution. The company provides its services worldwide.</t>
  </si>
  <si>
    <t>Mobile product platform for corporate professional training that slashes cost &amp; time</t>
  </si>
  <si>
    <t>Odro</t>
  </si>
  <si>
    <t>odro.co.uk</t>
  </si>
  <si>
    <t>Odro is the UK's #1 Video Interview Software &amp; Engagement Tools for Recruiters. They offer a range of products to help recruitment agencies streamline their processes and drive profitability. Their software solutions are designed to humanize the hiring...</t>
  </si>
  <si>
    <t>Odro, Ltd. is a software company. It provides agencies with interviewing, sales messaging, and video content creation tools in one end-to-end solution, enabling users to save time by conducting hassle-free meetings. The company serves businesses and customers across the country.</t>
  </si>
  <si>
    <t>Software business specialising in industry specific live video technology</t>
  </si>
  <si>
    <t>chooseshift.com</t>
  </si>
  <si>
    <t>Shift's digital coaching tools help global companies scale people and change programs while supporting every leader.</t>
  </si>
  <si>
    <t>Get Pegasus, Inc. doing business as Shift is a set of team-based tools that are loved by employees. It helps any leader build the thriving team and company cultures. The company has been used by hundreds of teams and by over two dozen publicly traded companies.</t>
  </si>
  <si>
    <t>SHIFT helps teams thrive through change</t>
  </si>
  <si>
    <t>Mediabistro</t>
  </si>
  <si>
    <t>mediabistro.com</t>
  </si>
  <si>
    <t>Mediabistro is an online community that allows users to post jobs and recruit web sites for media professionals. As the premier media industry career website and job board for nearly 30 years, we connect job seekers with recruiters looking to fill medi...</t>
  </si>
  <si>
    <t>Mediabistro Holdings, LLC is a professional training and coaching company.  It provides jobs, news, education, events, and research for business, media, and creative professionals. It offers its services to employers and job seekers.</t>
  </si>
  <si>
    <t>Mediabistro | Media Jobs, Online Training, &amp; Career Advice</t>
  </si>
  <si>
    <t>WellnessCoach</t>
  </si>
  <si>
    <t>wellnesscoach.live</t>
  </si>
  <si>
    <t>Wellness Coach is a workplace wellness platform with a mission to inspire 5 billion people to be their best selves. They provide teams with on-demand access to a vast library of tools including guided meditations, workout videos, and sleep music. They ...</t>
  </si>
  <si>
    <t>Wellness Coach, Inc. workplace wellness platform. It develops a live meditation platform designed to offer enterprise and consumer wellness. The company's platform lets anyone ask questions live to teachers about interactive meditation, movement, classes, and panels, enabling clients to improve.</t>
  </si>
  <si>
    <t>A global team of wellness enthusiasts and entrepreneurs dedicated to bringing greater well-being to enterprises</t>
  </si>
  <si>
    <t>Reflektive</t>
  </si>
  <si>
    <t>reflektive.com</t>
  </si>
  <si>
    <t>Reflektive is a performance management company that helps organizations boost productivity, engagement, and retention. They provide a holistic performance management platform that enables constructive and ongoing conversations through email, chat, and ...</t>
  </si>
  <si>
    <t>Reflektive, Inc. operates as a performance management platform. The company offers an innovative, employee-centric suite dedicated to talent development and employee success. It provides tools for real-time feedback, goal management, and performance reviews in the State of California.</t>
  </si>
  <si>
    <t>Reflektive is an employee engagement and performance platform through which managers may deliver real-time feedback.</t>
  </si>
  <si>
    <t>MentorCloud</t>
  </si>
  <si>
    <t>mentorcloud.com</t>
  </si>
  <si>
    <t>MentorCloud is the world's leading mentoring software platform that enables organizations to optimize employee engagement, and achieve their business goals. A social learning solution for enterprises to help their employees discover, connect and learn ...</t>
  </si>
  <si>
    <t>MentorCloud, Inc. is a information technology company. It specialises in blogs, whitepapers, books, videos, courses, events and webinar. It serves its clients within the nation.</t>
  </si>
  <si>
    <t>A social learning solution for enterprises to help their employees discover, connect and learn from experts inside their own organization</t>
  </si>
  <si>
    <t>teamglide</t>
  </si>
  <si>
    <t>teamglide.com</t>
  </si>
  <si>
    <t>teamglide is a pre employment assessment and recruiting platform that helps companies improve employee performance offering Pre employment testing and recruiting testing teamglide is an employment testing platform for HR professionals. pre screen recr...</t>
  </si>
  <si>
    <t>Teamglide Employee Performance is an easy-to-use software system for identifying and choosing the best employees for the company. It measures the potential performance of a team. The company specializes in apps, employment, and software.</t>
  </si>
  <si>
    <t>Livingroom Analytics</t>
  </si>
  <si>
    <t>livingroomanalytics.com</t>
  </si>
  <si>
    <t>Livingroom Analytics is an Employee Experience Management Platform that helps organizations measure, analyze, and improve employee experience. They believe that putting employees at the center of the business is crucial for attracting, engaging, and re...</t>
  </si>
  <si>
    <t>Livingroom Analytics ApS is a Danish company that has developed a SaaS platform for measuring, analyzing, and improving employee experience. The platform provides various features, including quick polls, survey builders, configurable reporting, and the ability to import and view employee data. It also offers an APV web app designed for Danish organizations to conduct workplace assessments. It provides its products and services throughout the country.</t>
  </si>
  <si>
    <t>The new, groundbreaking platform for measuring and improving employee engagement</t>
  </si>
  <si>
    <t>Figures · People &amp; Numbers</t>
  </si>
  <si>
    <t>figures.hr</t>
  </si>
  <si>
    <t>Figures is a leading compensation management platform in Europe that helps mid-market companies and enterprises streamline their compensation management process. With Figures, businesses can make fair and efficient salary decisions by accessing the mos...</t>
  </si>
  <si>
    <t>Figures SAS offers a software application that delivers statistics to HR departments. It allows start-ups and scale-ups to; easily compare its salaries to those of its peers, highlighting areas of concern (underpaid employees who are at risk of leaving in particular), and audit its gender equality situation, with the most unique and innovative indicators on the market.</t>
  </si>
  <si>
    <t>Real-time compensation benchmark product that easily integrates with HRIS for instant and up-to-date data</t>
  </si>
  <si>
    <t>Appraisal360</t>
  </si>
  <si>
    <t>appraisal360.co.uk</t>
  </si>
  <si>
    <t>Appraisal360 is a leading provider of online 360 feedback tools. They offer off-the-shelf, bespoke, or branded solutions for employers, HR professionals, or individuals. Their system allows users to design, build, and manage their own questionnaires, w...</t>
  </si>
  <si>
    <t>Third Eye Resolutions, Ltd., doing business as Appraisal360 is an appraisal system that gathers feedback on an individual from a number of sources. It is normally used as a learning, and development aid and its main benefits are that it gives individuals better information about skills, performance, and working relationships than more traditional appraisal arrangements based on online managers' assessment alone.</t>
  </si>
  <si>
    <t>Leading provider of online 360 feedback tools, off the shelf, bespoke or branded training and support too</t>
  </si>
  <si>
    <t>Vieple</t>
  </si>
  <si>
    <t>vieple.com</t>
  </si>
  <si>
    <t>Vieple is a video interviewing platform that allows users to conduct remote and first round interviews. It enables users to screen, interview, collaborate across teams, and share interview data more easily and efficiently with the power of video interv...</t>
  </si>
  <si>
    <t>Vieple Pty., Ltd. operates as a Technology, Information, and Internet. It also specializes in Intelligence and Defense, Custom Web Development, Website Design, eCommerce Application Development, Mobile App Development, Mobile Website Development, IT Consulting, and more.</t>
  </si>
  <si>
    <t>Global Leader in Video Interviewing Technology</t>
  </si>
  <si>
    <t>Platypus</t>
  </si>
  <si>
    <t>platypus.io</t>
  </si>
  <si>
    <t>Grow your culture. Backed by data. Platypus is the HR and recruitment tool that measures cultural drivers of people across the organization to help you qualify decisions on hiring and managing your culture.</t>
  </si>
  <si>
    <t>ThePlatypus ApS a developer of a SaaS-based talent lifecycle solution intended to help companies discover what the employees value at every stage of the talent lifecycle. The company's platform measures, analyses and tracks the alignment of an individual's values with the culture and values of an organization, enabling companies to improve person-organization cultural alignment.</t>
  </si>
  <si>
    <t>Helps companies effortlessly assess their company culture across full talent lifecycle, from attraction to management to retention</t>
  </si>
  <si>
    <t>Grapevine Surveys</t>
  </si>
  <si>
    <t>grapevinesurveys.com</t>
  </si>
  <si>
    <t>Grapevine Surveys is a leading provider of online survey software for employee surveys, customer surveys, and exit surveys. Their web-based tool allows businesses to easily create, design, and launch surveys to gather valuable feedback and insights. Wi...</t>
  </si>
  <si>
    <t>Grapevine Solutions, Inc. doing business as Grapevine Surveys is an online survey tool for web surveys &amp; email surveys. It provides online survey software solutions to gather employee feedback through various Web and email surveys.</t>
  </si>
  <si>
    <t>Solid State Learning</t>
  </si>
  <si>
    <t>sslearn.com</t>
  </si>
  <si>
    <t>Solid State Learning partners with our clients to design and build engaging and effective e-learning programs.</t>
  </si>
  <si>
    <t>Solid State Learning partners with clients to design and build engaging and effective e-learning programs to empower the workforce. It Serving interests regardless of technologies used and reducing risk, cost, and time of implementation</t>
  </si>
  <si>
    <t>BranchTrack</t>
  </si>
  <si>
    <t>branchtrack.com</t>
  </si>
  <si>
    <t>BranchTrack is a company that specializes in creating branching scenarios for e-learning. They provide an easy-to-use online tool that allows users to create interactive simulations for training in sales, customer service, telemarketing, and other area...</t>
  </si>
  <si>
    <t>BranchTrack SIA is an e-learning company. It allows building simulated dialogs for areas such as sales, customer care, negotiation, and interview situations through a drag-and-drop tool as well as helps companies to train its employees in conversational skills through its software-as-a-service platform, enabling clients to boost sales and its customer care skills. The company offers its services within the area.</t>
  </si>
  <si>
    <t>A unique authoring tool for branching scenarios</t>
  </si>
  <si>
    <t>LearningCart</t>
  </si>
  <si>
    <t>learningcart.com</t>
  </si>
  <si>
    <t>LearningCart is a complete e-commerce LMS that provides all the tools needed to market, deliver, and sell learning and training products online. It offers a range of features including CMS, LMS, e-commerce, blogging, SCORM compliance, and single sign-o...</t>
  </si>
  <si>
    <t>LearningCart, Inc. is a company that operates in the Software Development industry. It develops a Commerce framework, a Content Management System (CMS), a Blog engine, and a SCORM-compliant learning management system (LMS). The company serves customers in the United States.</t>
  </si>
  <si>
    <t>A unified platform with all the tools you need to market, sell, deploy and track your training &amp; content</t>
  </si>
  <si>
    <t>Restless Bandit</t>
  </si>
  <si>
    <t>restlessbandit.com</t>
  </si>
  <si>
    <t>Restless Bandit is an enterprise grade AI and machine learning technology that is purposed built for the recruiting / labor market. With backgrounds from Google and LinkedIn, we are the leading technology based healthcare matching platform in the marke...</t>
  </si>
  <si>
    <t>Restless Bandit, Inc. is an information technology and services company. It is an enterprise-grade AI and machine learning technology that helps companies find candidates with Talent Rediscovery. The company transforms workforce data into workforce decisions. Its workforce analytics employs sophisticated machine learning and statistical inference techniques and finds patterns in the data to help identify the right candidates for each job and untapped potential in employees.</t>
  </si>
  <si>
    <t>Restless Bandit transforms workforce data into workforce decisions</t>
  </si>
  <si>
    <t>OpenSistemas</t>
  </si>
  <si>
    <t>opensistemas.com</t>
  </si>
  <si>
    <t>OpenSistemas is an IT Consultancy firm specializing in Data, AI, and Cloud for Digital Transformation environments. OpenSistemas is a company specialized in the development of highly innovative global projects and products related to the management, tr...</t>
  </si>
  <si>
    <t>Open Sistemas de Información Internet SL is a consulting company specialized in offering global technology solutions based on Linux Platforms, Open Source Software, and Open Standards. The company develops and integrates solutions that offer maximum quality and flexibility thanks to the use of open standards and technologies.</t>
  </si>
  <si>
    <t>Consulting firm of experience in innovative projects and products related to data analysis</t>
  </si>
  <si>
    <t>Resultier</t>
  </si>
  <si>
    <t>resultier.com</t>
  </si>
  <si>
    <t>Resultier is a software engineering firm focused on helping companies build and commercialize solutions that yield business value. They build world-class software for companies of all sizes and have engineering talent to meet most tech needs. Their cli...</t>
  </si>
  <si>
    <t>Resultier, LLC helps companies build cultures that engage employees, customers, patients, and stakeholders. It boosts productivity with high-performance communication.</t>
  </si>
  <si>
    <t>talentxpert.com</t>
  </si>
  <si>
    <t>TalentXpert is a global software development company that provides consulting and outsourcing services. They offer a wide range of IT solutions, including software development, mobile app development, website design and development, UI/UX design, cloud...</t>
  </si>
  <si>
    <t>TalentXpert Pvt., Ltd. is a global solutions provider in software, consulting, and outsourcing. It brings innovations into the world with the help of a team of experts with no compromise on quality or delivery and builds long-term relationships based on trust, integrity, and the relentless pursuit of excellence. The company offers its services in the area.</t>
  </si>
  <si>
    <t>Software Devlopment, testing, outsourcing &amp; marketing service providing company</t>
  </si>
  <si>
    <t>Fingerprint for Success</t>
  </si>
  <si>
    <t>fingerprintforsuccess.com</t>
  </si>
  <si>
    <t>Fingerprint for Success is a platform offering a suite of five critical business tools, including the F4S Entrepreneurial Assessment Tool, the F4S Co Founder and Team Comparison Tool, and more. They provide research, data, and technology to help indivi...</t>
  </si>
  <si>
    <t>F4S Australia Pty., Ltd. doing business as Fingerprint For Success Pty., Ltd. (F4S) is an online platform used to identify and develop entrepreneurial leaders and teams. It provides personal development and AI coaching solutions to help organizations build healthy, high-performing teams.</t>
  </si>
  <si>
    <t>Online platform used to identify and develop entrepreneurial leaders and teams</t>
  </si>
  <si>
    <t>Grytics</t>
  </si>
  <si>
    <t>grytics.com</t>
  </si>
  <si>
    <t>Grytics is a SaaS solution for Social Media Analytics on Facebook Groups, for Community Managers, Web Marketers, and PR. It allows companies of all sizes to improve their customer relationship through the analysis of publications on social networks, fi...</t>
  </si>
  <si>
    <t>Grytics SAS is a SaaS solution company. It provides analytics tools on social networks. It offers solution for social media analytics on Facebook groups, for community managers, web marketers and PR. It serves in France.</t>
  </si>
  <si>
    <t>SSO Easy</t>
  </si>
  <si>
    <t>ssoeasy.com</t>
  </si>
  <si>
    <t>SSO Easy is a provider of award-winning SAML/standards-based Single Sign-On (SSO) product solutions. They offer a turnkey enterprise SAML solution that can be installed in minutes and deployed to production in hours. Their solution supports SAML 1.1 an...</t>
  </si>
  <si>
    <t>Single Sign On (SSO) Easy is a  computer software company. It offers a software solution and provides enterprise SAML solution. The company serves the software sector.</t>
  </si>
  <si>
    <t>Tiqtime</t>
  </si>
  <si>
    <t>tiqtime.com</t>
  </si>
  <si>
    <t>TIQ Time is a company that provides automated time tracking solutions for law firms. Their software helps lawyers build complete and consistent timesheets, reducing leakage and increasing the firm's bottom line. With TIQ Time, law firms can optimize in...</t>
  </si>
  <si>
    <t>TIQ B.V. is creating a new industry standard for time management by providing accurate insights into how people actually spend time. It specializes in time tracking, automated time tracking, and time analysis.</t>
  </si>
  <si>
    <t>TIQ helps lawyers with time tracking so that it can be done in one minute a day</t>
  </si>
  <si>
    <t>Teamgage</t>
  </si>
  <si>
    <t>teamgage.com</t>
  </si>
  <si>
    <t>Teamgage is a team engagement platform that helps organisations lower staff turnover, manage change, reduce risk and improve culture. The platform makes it easy for teams and their leaders to improve themselves, resolve issues and create a high perform...</t>
  </si>
  <si>
    <t>Teamgage Pty., Ltd. operates a technology platform that instills a culture of continuous improvement at all levels of the organization. The company helps organizations embrace change and build a team culture of highly effective improvement. It serves clients across technology, banking, finance, mining, oil and gas, insurance, aged care, elite sport, health, and government.</t>
  </si>
  <si>
    <t>Technology platform that instils a culture of continuous improvement at all levels of the organisation</t>
  </si>
  <si>
    <t>Happy Team Check</t>
  </si>
  <si>
    <t>happyteamcheck.com</t>
  </si>
  <si>
    <t>Happy Team Check is a company that helps small and medium-sized businesses get meaningful employee feedback. They provide an anonymous, customizable, translatable, and scalable employee satisfaction survey platform. Their goal is to help executives and...</t>
  </si>
  <si>
    <t>Happy Team Check helps small and medium-sized businesses get meaningful employee feedback using its anonymous, customizable, translatable, and scalable employee satisfaction survey platform. The company helps executives and HR teams better determine what drives employee engagement, recognize top managers within an organization, encourage innovation, and design and implement mid and long-term corporate strategies.</t>
  </si>
  <si>
    <t>Happy Team Check - Employee Satisfaction Surveys</t>
  </si>
  <si>
    <t>PeopleTreeGroup</t>
  </si>
  <si>
    <t>peopletreegroup.com</t>
  </si>
  <si>
    <t>Talent and HR solutions that answer your critical 'who' questions. Peopletree Group helps businesses answer the most important questions about their top talent. Make better people decisions, faster. Answer the most important questions about your top ta...</t>
  </si>
  <si>
    <t>PeopleTree Group is a technology and consulting firm that provides talent management solutions that focus on data-rich people analytics. It offers integrated solutions covering information and data, process and project management and technology (applications). The company is the one stop solution for any talent management needs covering talent accounting, talent demand planning, talent supply management and talent value management.</t>
  </si>
  <si>
    <t>Visiotalent</t>
  </si>
  <si>
    <t>visiotalent.com</t>
  </si>
  <si>
    <t>Visiotalent is a digital screening solution which helps you hiring the best candidates up to 10 times faster. Visiotalent (entity of the Meteojob Group) offers recruiters video interview solutions (live and pre-recorded) in SaaS mode (Software as a Ser...</t>
  </si>
  <si>
    <t>19D SAS doing business as Visiotalent is a digital screening solution that helps to hire the best candidates up to 10 times faster. It provides recruiters with video and lives video maintenance solutions in Software as a Service (SaaS) mode to help it find the best talent. The company has more than 400,000 candidates in more than 100 countries who have had the opportunity to express its video personality on the platform.</t>
  </si>
  <si>
    <t>GapJumpers</t>
  </si>
  <si>
    <t>gapjumpers.me</t>
  </si>
  <si>
    <t>GapJumpers is a company that offers tools and services to design a bias-free hiring process and workplace. They believe that great talent is everywhere, but often lacks access and opportunity. By making talent selection meritocratic and transparent, Ga...</t>
  </si>
  <si>
    <t>GapJumpers, Inc. is a provider of a technology platform for employers to conduct blind auditions. The company assists companies in finding the very best, most diverse group of talent. Its tools interrupt hiring bias, to impact diversity, talent and business goals.</t>
  </si>
  <si>
    <t>Make optimal talent decisions with our bias interruption technology -&gt; Impact diversity at work</t>
  </si>
  <si>
    <t>Wrkit</t>
  </si>
  <si>
    <t>wrkit.com</t>
  </si>
  <si>
    <t>Wrkit employee engagement software makes good workplaces great. A one stop shop to inspire better recognition, and healthier wellbeing working environments.</t>
  </si>
  <si>
    <t>Affinity Financial Network, Ltd. doing business as Wrkit, is a work and life development hub that supports in getting recognized at work, developing skills, and enhancing overall. It specialized in employee engagement, employee well-being, work culture, HR tech, learning and development, discounts and savings, surveys, employee feedback, and recognition and rewards.</t>
  </si>
  <si>
    <t>Click to Cloud</t>
  </si>
  <si>
    <t>clicktocloud.com</t>
  </si>
  <si>
    <t>Click to Cloud is a cloud-based application development company that provides industry-focused solutions. They develop business applications on the Salesforce.com platform, including ctcPeople, a recruitment management system, and ctcProperty, a tool f...</t>
  </si>
  <si>
    <t>Click to Cloud Pty., Ltd. offers information in Technology and Services. The company develops industry-focus business applications built on the Salesforce.com platform.</t>
  </si>
  <si>
    <t>JZero Solutions</t>
  </si>
  <si>
    <t>jzero.com</t>
  </si>
  <si>
    <t>JZero Solutions is an online solutions and development company that specializes in building Learning Management Systems (LMS) for online learning and classroom-based training. Since 1997, JZero has delivered learning solutions to major blue chip enterp...</t>
  </si>
  <si>
    <t>JZero Solutions, Ltd. is an online solution and development company that specializes in building learning management systems that facilitate online learning and classroom-based training. It has multi-tenant and single instance deployment modes and is fully SCORM and AICC compatible. The company creates an abundance of wealth through learning for the customers and employees, by using state-of-the-art technology to develop learning technology software that supports a positive impact on its lives.</t>
  </si>
  <si>
    <t>Humanly</t>
  </si>
  <si>
    <t>humanly.io</t>
  </si>
  <si>
    <t>Conversational AI For Hiring At Scale | Humanly Our conversational AI handles vetting, scheduling, comms, note taking, and strategic interview insights so you can focus on building your dream team. Our conversational AI for recruiting engine helps surf...</t>
  </si>
  <si>
    <t>HumanlyHR, Inc. doing business as Humanly is a developer of a human resource platform intended to automate the hiring process. The company's platform is also an AI-based candidate screening system that works alongside hiring teams to qualify job candidates and answer questions along the way, enabling organizations to increase conversions on hiring pages, social media, recruiting websites, and save 60+ hours of human time per open role. It serves consumers within the area.</t>
  </si>
  <si>
    <t>Humanly: AI recruiting with heart</t>
  </si>
  <si>
    <t>ProSpark</t>
  </si>
  <si>
    <t>prospark.co</t>
  </si>
  <si>
    <t>ProSpark is a comprehensive learning platform that provides training, upskilling, and reskilling solutions for workforce development. With ProSpark, users can learn anywhere, anytime through a user-friendly and engaging cloud-based Learning Management ...</t>
  </si>
  <si>
    <t>United ILS Pvt., Ltd. doing business as Prospark is a learning platform to train, reskill, and up-skill the workforce. It offers an LMS &amp; a content marketplace. The company serves businesses internationally.</t>
  </si>
  <si>
    <t>A flexible all-in-one learning management system designed to train, upskill and reskill users</t>
  </si>
  <si>
    <t>MyKnowledgeMap</t>
  </si>
  <si>
    <t>myknowledgemap.com</t>
  </si>
  <si>
    <t>MyKnowledgeMap is a learning technology company that works with leading educational organizations globally. They provide learning technology solutions for independent programs as well as full-scale transformations. Their products include MyProgress Hea...</t>
  </si>
  <si>
    <t>MyKnowledgeMap, Ltd. develops web-based knowledge systems and virtual learning environments for national skill academies. The company has invested in developing a comprehensive portfolio of innovative learning technology platforms to support educational institutions and training providers worldwide. Its products include really managing's Pathfinder program, which is an open service for total management support; multi-port, a flexible e-portfolio that makes managing assessments and evidence-based reflective learning easy; and capability matrix, a flexible capability analysis, and management system that enables to assess and enhance skill levels in the entire organization.</t>
  </si>
  <si>
    <t>Working with leading educational organisations globally, our learning technology supports everyone, from independent programmes to full-scale transformations</t>
  </si>
  <si>
    <t>Jora</t>
  </si>
  <si>
    <t>jora.com</t>
  </si>
  <si>
    <t>Jora is a worldwide job search aggregator in almost every continent around the globe. Jora.com is an Australian based job search engine with a mission to make it as simple and intuitive as possible for job seekers to find a job. Jora is partnering with...</t>
  </si>
  <si>
    <t>Job Seeker Pty., Ltd. doing business as Jora is an Australian based job search engine. Its first product is a HIPAA-compliant secure and encrypted messenger which allows health professionals to easily communicate protected health information.</t>
  </si>
  <si>
    <t>Jora | Making Job Search Easier</t>
  </si>
  <si>
    <t>Frontliners</t>
  </si>
  <si>
    <t>frontliners.ai</t>
  </si>
  <si>
    <t>Frontliners is an all-in-one platform that provides workforce management software for modern businesses. With Frontliners, you can easily schedule, track time, train, communicate, and measure your employees in one user-friendly app. We offer a range of...</t>
  </si>
  <si>
    <t>Frontliners ApS is a provider of a platform intended to increase sales. The company's platform offers workforce management solutions, staff overviews, performance matches, scheduling, training, and motivation tool, enabling the business to improve its staff performance and grow the business.</t>
  </si>
  <si>
    <t>Front Liners - Hire, train and motives of your employees</t>
  </si>
  <si>
    <t>Pipeline Labs</t>
  </si>
  <si>
    <t>pipelinelabs.com</t>
  </si>
  <si>
    <t>Pipeline allows technology companies to easily find, connect and hire sales talent. Our proprietary recommendation software matches technology companies with sales professionals, who have experience in digital products and services, through an innovati...</t>
  </si>
  <si>
    <t>Pipeline Labs, LLC is a company that allows technology to easily find, connect and hire qualified sales talent. It offers a career advice and targeted job search platform, matching candidates with innovative tech companies.</t>
  </si>
  <si>
    <t>Pipeline allows technology companies to easily find, connect and hire qualified sales talent</t>
  </si>
  <si>
    <t>Fond</t>
  </si>
  <si>
    <t>fond.co</t>
  </si>
  <si>
    <t>Fond is a global rewards and recognition platform that helps companies build a happier workforce with an easy to use, simplified solution. Fond provides a recognition and rewards platform that allows companies to create a culture of recognition, public...</t>
  </si>
  <si>
    <t>Fond Technologies, Inc. operates as a rewards and recognition platform. It offers an employee recognition platform for rewarding achievements and milestones, a premium corporate discount program, and an employee engagement survey. It also serves clients in the United States.</t>
  </si>
  <si>
    <t>Our employee engagement platform helps companies increase employee happiness with recognition, rewards, perks and survey programs to maximize impact</t>
  </si>
  <si>
    <t>Symbaloo</t>
  </si>
  <si>
    <t>symbaloo.com</t>
  </si>
  <si>
    <t>Symbaloo is a web-based visual bookmarking and sharing tool that enables users to easily access their favorite websites. With a Symbaloo account, users can save and organize all of their favorite websites, videos, documents, articles, and more in one p...</t>
  </si>
  <si>
    <t>Symbaloo B.V. is a cloud-based application that allows users to organize and categorize web links in the form of buttons. Symbaloo works from a web browser and can be configured as a homepage, allowing users to create a personalized virtual desktop accessible from any device with an Internet connection.</t>
  </si>
  <si>
    <t>Symbaloo is a personal startpage that users can customise themselves.</t>
  </si>
  <si>
    <t>Eurekos</t>
  </si>
  <si>
    <t>eurekos.com</t>
  </si>
  <si>
    <t>Eurekos is a partner and customer training LMS for extended enterprise learning. They help clients and partners create impactful learning by speeding up the creation and delivery of learning content. Eurekos puts content first and aims to retain more c...</t>
  </si>
  <si>
    <t>Eurekos Systems ApS is a learning technology company. It helps clients and partners create learning content and repurpose old content at record speed. The company is an LMS that puts content first and delivers administration, insightful analytics, and engaging social and collaboration tools. It provides its services to clients across the country.</t>
  </si>
  <si>
    <t>Eurekos is all about teaching, Knowledgesharing, and learning</t>
  </si>
  <si>
    <t>MTM Recognitionrporation</t>
  </si>
  <si>
    <t>mtmrecognition.com</t>
  </si>
  <si>
    <t>MTM Recognition is a world leader in employee recognition, offering comprehensive, meaningful, and memorable strategic recognition solutions. They help organizations celebrate and encourage achievement with memorable award programs, unique symbolic rew...</t>
  </si>
  <si>
    <t>MTM Recognition Corp. provides recognition awards and solutions for large and small corporations and organizations, including Fortune 100 companies. It offers service awards, such as onboarding and years of service; sports awards, including trophies and awards, rings and jewelry and specialty products and corporate awards.</t>
  </si>
  <si>
    <t>Fulcrum Labs</t>
  </si>
  <si>
    <t>fulcrumlabs.ai</t>
  </si>
  <si>
    <t>A.I. Driven Adaptive Learning Technology Fulcrum Labs Adaptive Learning Technologies Leverages AI, Machine Learning &amp; Data Driven Analytics to Personalize Learning &amp; Training for Students or Employees. Fulcrum Labs partners with companies to modernize ...</t>
  </si>
  <si>
    <t>Fulcrum Labs, Inc. is a learning and development agency for organizations tired of ineffective DIY instructional tools and death by PowerPoint, which has been synonymous with e-learning and classroom training. The company provides personalized, adaptive learning and predictive analytics (PALPA) SaaS platform. It serves within the area.</t>
  </si>
  <si>
    <t>Yarno</t>
  </si>
  <si>
    <t>yarno.com.au</t>
  </si>
  <si>
    <t>Yarno is a team-based microlearning platform that leverages gamification and friendly competition to achieve industry-leading completion rates. Our platform uses cognitive science to help embed and refresh information, and improve your team's performan...</t>
  </si>
  <si>
    <t>Lockshine Pty., Ltd. doing business as Yarno is an online learning company, that helps medium to large organizations communicate with its distributed teams. It uses cognitive science to help embed and refresh information, and improve team's performance by changing behavior.</t>
  </si>
  <si>
    <t>Yarno remote learning platform | We engage and up-skill remote employees - Yarno</t>
  </si>
  <si>
    <t>Compaas</t>
  </si>
  <si>
    <t>compa.as</t>
  </si>
  <si>
    <t>Compaas is a company that provides people-focused compensation tools for startups. They have developed Cathy, a technology for the art of compensation. Compaas specializes in HR analytics and remote/distributed compensation, offering fast, secure, and ...</t>
  </si>
  <si>
    <t>Cathy Labs, Inc. doing business as Compaas enable companies to be great at how to pay employees. It helps guide managers through understanding how compensation works within the teams.</t>
  </si>
  <si>
    <t>Compaas is an intelligence platform that helps growing companies make smarter decisions around compensation</t>
  </si>
  <si>
    <t>Worksuite</t>
  </si>
  <si>
    <t>worksuite.com</t>
  </si>
  <si>
    <t>Worksuite is a global freelancer management platform that provides a customizable solution to grow and organize your freelancer and contractor network. It offers a one-stop-shop platform for freelancer management, allowing you to streamline your freela...</t>
  </si>
  <si>
    <t>Worksuite, Inc. is a software development company. It helps companies grow faster by building a freelancer management platform for engaging, managing, and paying its contingent workforce. The company's platform is widely used around the world.</t>
  </si>
  <si>
    <t>Berlin Startup Jobs</t>
  </si>
  <si>
    <t>berlinstartupjobs.com</t>
  </si>
  <si>
    <t>Berlin Startup Jobs is the leading platform for inspiring jobs in the German capital. It was founded in 2011 with the aim to connect startups in Berlin with talented professionals. The site has connected over 1,000 companies with 2 million professional...</t>
  </si>
  <si>
    <t>BerlinStartupJobs.com is a start-up company that provides a definitive overview of career opportunities. It is filtered by category and ranges from internships to co-founder positions.</t>
  </si>
  <si>
    <t>Founded in 2011, BerlinStartupJobs.com is the leading platform for inspiring jobs in the German capital</t>
  </si>
  <si>
    <t>infoedge</t>
  </si>
  <si>
    <t>infoedgellc.com</t>
  </si>
  <si>
    <t>infoedge LLC is a management consulting firm helping customers improve business strategy, accelerate innovation and manage risk, so they can succeed in the information economy. Customers from healthcare, financial services or products and services indu...</t>
  </si>
  <si>
    <t>infoedge, LLC is a management consulting firm helping customers improve business strategy, accelerate innovation and manage risk. The company delivers cutting-edge, strategic, evidenced-base solutions that drive its clients' success.</t>
  </si>
  <si>
    <t>KMI Learning</t>
  </si>
  <si>
    <t>kmilearning.com</t>
  </si>
  <si>
    <t>Custom eLearning solutions developed and delivered to your employees or customers. Managed LMS hosting options for business from KMI Learning's custom LMS. KMI Learning provides our clients with all the expertise and technology they need to deploy, mar...</t>
  </si>
  <si>
    <t>KMI Learning is an e-learning company specializing in medical board review services. It provides comprehensive eLearning and knowledge management solutions for corporate, government, not-for-profit, and higher education partners.</t>
  </si>
  <si>
    <t>GradConnection</t>
  </si>
  <si>
    <t>gradconnection.com</t>
  </si>
  <si>
    <t>GradConnection is a large website for university students and recent graduates to search for career opportunities and jobs. We operate in a number of countries including Australia, Hong Kong and Singapore. GradConnection also specialises in building jo...</t>
  </si>
  <si>
    <t>Gradconnection Pty., Ltd. is an operator of a website for university students and recent graduates to search for career opportunities and jobs. The company's offerings include job seeking, career management, recruitment and talent management, profile building, resume updates, counseling, executive search, and staffing services, enabling graduates to find relevant jobs and employers to find relevant profiles of candidates. It specializes in building job board software for universities.</t>
  </si>
  <si>
    <t>Mo</t>
  </si>
  <si>
    <t>mo.work</t>
  </si>
  <si>
    <t>Mo.work is an employee recognition software that makes it easy for busy managers to meaningfully appreciate, engage, and connect with their teams. It provides a complete toolkit for connecting and motivating teams in the new world of work. With Mo, man...</t>
  </si>
  <si>
    <t>Thanksbox, Ltd. doing business as Mo is a human resources services company. It creates a vibrant culture through the development of team habits, encouraging people to celebrate successes, recognize results and appreciate colleagues. The company offers its product and services to businesses and customers globally.</t>
  </si>
  <si>
    <t>Creating moments that bring people closer together at work by building stronger working relationships</t>
  </si>
  <si>
    <t>Boon</t>
  </si>
  <si>
    <t>goboon.co</t>
  </si>
  <si>
    <t>Boon is an intelligent employee referral and reward management solution that enables you to offer an authentic and engaging employee referral program that produces consistent and scalable results without all the legwork. Boon is the conversational recr...</t>
  </si>
  <si>
    <t>Boon, Inc. operates a referral marketplace that allows users to get paid for referrals. The company's platform allows job seekers to create an online portfolio, integrate with LinkedIn, apply to opportunities and track its applications; and enables employers to post and share job openings, find and identify candidates, accelerate the hiring process and hire dedicated people.</t>
  </si>
  <si>
    <t>Boon | Game-changing Internal Referral Technology</t>
  </si>
  <si>
    <t>Perked</t>
  </si>
  <si>
    <t>perked.co</t>
  </si>
  <si>
    <t>Perked! is a company that provides a culture intelligence platform powered by people analytics software. Their platform allows companies to listen to their employees' feedback and gain actionable insights to improve their company culture and employee e...</t>
  </si>
  <si>
    <t>Perked!, Inc. offers a software platform and trusted partner to help listen to, learn from, and act on employees' honest feedback. The company's culture intelligence platform harnesses the power of data-driven analytics, AI, behavioral change, and positive psychology to reveal trends and drive changes in employees' happiness.</t>
  </si>
  <si>
    <t>Culture intelligence platform for your people, by your people</t>
  </si>
  <si>
    <t>eLearning Company</t>
  </si>
  <si>
    <t>elearning.company</t>
  </si>
  <si>
    <t>eLearning Company, Inc. is a top eLearning development company based in New York. We specialize in creating custom eLearning solutions tailored to our clients' specific needs. Our services include instructional design, multimedia development, mobile le...</t>
  </si>
  <si>
    <t>eLearning Co., Inc. is a startup producing custom eLearning solutions for corporate clients, higher education institutions, and government agencies all over the globe. It also provides full-service instructional design and eLearning development consulting services.</t>
  </si>
  <si>
    <t>A startup producing custom eLearning solutions for corporate clients, higher education institutions, government agencies</t>
  </si>
  <si>
    <t>Kudoboard</t>
  </si>
  <si>
    <t>kudoboard.com</t>
  </si>
  <si>
    <t>Kudoboard is an online platform that provides group cards and recognition for special occasions. It is a workplace appreciation solution that allows users to celebrate the moments that matter. With Kudoboard, users can easily show appreciation, unify t...</t>
  </si>
  <si>
    <t>Kudoboard, LLC offers a web-based group ecard creation tool that is designed to replace paper cards within businesses. Its users can create electronic cards for employee birthdays, work anniversaries, onboarding, farewells, retirements, or just to give recognition to certain employees for hard work.</t>
  </si>
  <si>
    <t>Appreci</t>
  </si>
  <si>
    <t>appreci.io</t>
  </si>
  <si>
    <t>Appreci is a premier P2P, B2P, B2B platform that offers corporate gift options for customers and staff. They provide unique and small thank you gifts for coworkers, clients, teachers, and anyone you want to show appreciation to. With their cutting-edge...</t>
  </si>
  <si>
    <t>Appreci Pty., Ltd. is a software development company. It offers a P2P, B2P, and B2B application that promotes a quick and instant message and the redeemable gift of a warm beverage.</t>
  </si>
  <si>
    <t>Send a digital gift with Appreci - The Personal Appreciation Platform</t>
  </si>
  <si>
    <t>Course Sales</t>
  </si>
  <si>
    <t>coursesales.com</t>
  </si>
  <si>
    <t>The flexible cloud based, automation management system for your training organisation</t>
  </si>
  <si>
    <t>Course Sales Pty., Ltd. provides an event and training course sales and administration platform aimed at organizations that deliver anywhere between thirty and several hundred training courses or events each year. It's geared up for; a wide variety of courses; many delivery locations, even many different countries, and currencies; and many office locations, or a virtual workforce.</t>
  </si>
  <si>
    <t>Hive Learning</t>
  </si>
  <si>
    <t>hivelearning.com</t>
  </si>
  <si>
    <t>Hive Learning is a leading AI-powered skills academy platform that delivers fast and impactful learning programs contextual to business needs. They help organizations accelerate inclusion, collaboration, and innovation by tapping into the power of thei...</t>
  </si>
  <si>
    <t>Hive Learning, Ltd. is a collaborative learning app for leaders, teams, and organizations. It develops a mobile and web application for collaborative learning that allows teams and organizations to share and build digital resources. The company designs an online knowledge tool that offers learning opportunities for businesses and athletes.</t>
  </si>
  <si>
    <t>Dexler Education</t>
  </si>
  <si>
    <t>dexler.com</t>
  </si>
  <si>
    <t>Dexler Education offers digital learning and enterprise learning solutions for businesses around the world. We bring language diversity, 18 years of experience, and an excellent track record to the table. We deliver enterprise Digital Learning with con...</t>
  </si>
  <si>
    <t>Dexler Education Pvt., Ltd. works with organizations to build a culture of continuous learning that enables measurable returns on education and training. It has a global presence across India, Australia, Singapore, South  Korea, the Middle East, South Africa, Germany, the UK, and the U.S. The company provides customized, industry-based education solutions for corporate learning, talent management, and enhanced end-user adoption.</t>
  </si>
  <si>
    <t>Xoxoday</t>
  </si>
  <si>
    <t>xoxoday.com</t>
  </si>
  <si>
    <t>Xoxoday is a rapidly growing fintech SaaS firm that propels business growth while focusing on human motivation. Backed by Giift and Apis Partners Growth Fund II, Xoxoday offers a suite of three products - Plum, Empuls, and Compass. Xoxoday works with m...</t>
  </si>
  <si>
    <t>Nreach Online Services Pvt., Ltd. doing business as Xoxoday is a software development company. Its platform provides benefits such as employee rewards, gifts, employee referrals, incentives, gig worker engagement, and more. It offers features that include cross-border, API, webhooks, digital wallets, data insights, and link-based rewarding. The company offers its products and services to clients globally.</t>
  </si>
  <si>
    <t>Blank Slate Technologies</t>
  </si>
  <si>
    <t>blankslatetech.co</t>
  </si>
  <si>
    <t>The Ultimate Cognitive Enhancement Solution</t>
  </si>
  <si>
    <t>Blank Slate Technologies, LLC is a software company. It designs and develops a customized learning tool for commercial, training, and education purposes. The tool offers step-by-step procedures, functions, and rules and regulations for employees; material for exams, class, and paper for students; and also provides training programs.</t>
  </si>
  <si>
    <t>Indorse</t>
  </si>
  <si>
    <t>indorse.io</t>
  </si>
  <si>
    <t>Indorse is a company that provides IT services and IT consulting. They specialize in coding tests, code review, blockchain skills validation, hackathons, developers upskilling, productivity, and GitHub engineering. They also offer services related to N...</t>
  </si>
  <si>
    <t>Indorse Pte., Ltd. is a decentralized social network that rewards users for its skills and gives back ownership of its data. The company develops a blockchain-powered, skill-based, and decentralized professional networking platform that revolutionizes professional social networking using new models of tokenization and decentralization.It helps candidates validate tech skills and helps companies match with better candidates.</t>
  </si>
  <si>
    <t>Indorse is a skills validation platform which helps candidates validate their tech skills and helps companies match with better candidates</t>
  </si>
  <si>
    <t>Seeknspeak</t>
  </si>
  <si>
    <t>seeknspeak.dk</t>
  </si>
  <si>
    <t>SEEKNSPEAK is a digital HR media agency specializing in Employer Branding, Recruitment Marketing, and video production. We help HR and communication professionals execute their Employer Branding and Recruitment Marketing strategy, and we are skilled at...</t>
  </si>
  <si>
    <t>Seeknspeak A/S provides online recruiting and staffing services, which includes video screening and applicant tool. It provides a digital distribution platform that makes the recruitment process shorter by offering jobs to the most suitable candidates.</t>
  </si>
  <si>
    <t>Creating effective recruitment for large and small businesses with Recruitment Marketing</t>
  </si>
  <si>
    <t>accessplanit</t>
  </si>
  <si>
    <t>accessplanit.com</t>
  </si>
  <si>
    <t>accessplanit is an award-winning training management software company that provides a comprehensive platform for managing all aspects of training operations. Their software is highly configurable and can be tailored to meet the specific needs of any in...</t>
  </si>
  <si>
    <t>Accessplanit, Ltd. is a training management software company. It provides all-in-one training management software and learning management systems to businesses that deliver training. The company also provides system integration, increases control and visibility, and maximizes ROI through measurable reductions in administration time and cost. It serves in education, professional development, trade skills, vocational, not-for-profit, and healthcare sectors.</t>
  </si>
  <si>
    <t>Training Management Software I LMS I accessplanit</t>
  </si>
  <si>
    <t>Xinspire</t>
  </si>
  <si>
    <t>xinspire.com</t>
  </si>
  <si>
    <t>Xinspire is a comprehensive mentoring software that helps organizations manage large-scale mentoring programs. Trusted by top institutions like Columbia, Northwestern, and UW, Xinspire understands that every mentoring program is unique and tailored to ...</t>
  </si>
  <si>
    <t>Xinspire, LLC is a computer software company. It offers services that include user-initiated search and matching, intelligent matching, interaction logs, dynamic messaging, comprehensive reporting, configurable authentication and registration workflows, event management, survey tools, and highly flexible user settings. The company offers its services within the area.</t>
  </si>
  <si>
    <t>Our comprehensive mentoring software helps organizations manage large scale mentoring programs</t>
  </si>
  <si>
    <t>Retorio</t>
  </si>
  <si>
    <t>retorio.com</t>
  </si>
  <si>
    <t>Retorio is a behavioral intelligence platform that helps companies build a performance culture. They use video AI to reveal true personality and drive winning behaviors. With Retorio, companies can spot, hire, and develop optimal customer-facing teams....</t>
  </si>
  <si>
    <t>Retorio GmbH is an IT company and is a browser-based application that allows people to record by means of a microphone and camera. The company provides AI-powered behavioral intelligence models that detect behavioral weaknesses and empower teams to use the right winning behaviors at scale through immersive videos. It also enables recruiters to find and activate the talent in the company. It primarily serves clients throughout the area.</t>
  </si>
  <si>
    <t>Video-based AI platform that reveals the behaviors and personality traits to finds matching talents for the company</t>
  </si>
  <si>
    <t>Resumefox</t>
  </si>
  <si>
    <t>resumefox.net</t>
  </si>
  <si>
    <t>Resumefox is an Enterprise Recruitment Platform that helps companies to streamline their entire recruitment process and brings in unprecedented efficiency into their Talent Acquisition activity. It establishes a company-wide unified collaborative platf...</t>
  </si>
  <si>
    <t>Kendra Business Technologies Pvt., Ltd. doing business as Resumefox is a software development company. It focuses on serving global clients by helping realize the true potential of technology by solving business and engineering problems. It is a provider of quality software products and development services to businesses the world over.</t>
  </si>
  <si>
    <t>Recruitment Software with AI based ATS and Resume Parser</t>
  </si>
  <si>
    <t>XpertHR</t>
  </si>
  <si>
    <t>DiversityJobs.com</t>
  </si>
  <si>
    <t>diversityjobs.com</t>
  </si>
  <si>
    <t>Diversity Jobs is a job board that connects DEI focused employers with diverse candidates. They provide a platform for employers who embrace diversity to post job listings and for job seekers to search and apply for jobs. The company believes that job ...</t>
  </si>
  <si>
    <t>LatPro, Inc. doing business as Circa doing business as DiversityJobs.com is a member of the JustJobs.com family of job search engines. It is the first job search engine for a wider audience of minority groups.</t>
  </si>
  <si>
    <t>eArcu</t>
  </si>
  <si>
    <t>earcu.com</t>
  </si>
  <si>
    <t>eArcu is a market-leading recruitment software company that provides a complete talent acquisition and CRM suite. Their software is designed for laptop, tablet, and smartphone use and offers creative career sites, candidate engagement, assessment, sele...</t>
  </si>
  <si>
    <t>eArcu, Ltd. is a recruitment software company. It offers market talent acquisition and a CRM suite. It also provides ATS and onboarding, recruitment marketing, and employee connections. The company provides its services to its clients throughout the country.</t>
  </si>
  <si>
    <t>Vottun</t>
  </si>
  <si>
    <t>vottun.com</t>
  </si>
  <si>
    <t>Vottun is a company that focuses on helping companies adopt blockchain technology to improve their current business processes and create new business models. They have developed a platform that provides different blockchain solutions and APIs, includin...</t>
  </si>
  <si>
    <t>Vottun, S.L. is focusing on helping companies to adopt blockchain technology to improve current business processes and create new business models. It has developed a platform that provides different blockchain "ready-to-use" solutions and APIs to create value. Its platform use blockchains private and public.</t>
  </si>
  <si>
    <t>Blockchain Certification Company</t>
  </si>
  <si>
    <t>My Learning Hub</t>
  </si>
  <si>
    <t>mylearninghub.com</t>
  </si>
  <si>
    <t>My Learning Hub is a cloud-based suite of learning tools that allows you to create, distribute, track, and recommend the knowledge your employees, partners, and customers need to grow. With each hub, you build a custom learning space in minutes and ens...</t>
  </si>
  <si>
    <t>My Learning Hub, Ltd. is an e-learning company. It offers a platform that provides a learning management system, authoring tool, and hubs. It offers its services to Onboarding training, Compliance training, Sales training, Customer education, Healthcare, retail, food and beverage, aviation, call centers, non-profit, automotive, telecommunication, hospitality, and supply chain.</t>
  </si>
  <si>
    <t>SelfStir Ltd</t>
  </si>
  <si>
    <t>selfstir.com</t>
  </si>
  <si>
    <t>SelfStir Limited is a company strongly connected with Organizational Development methodologies and tools. They approach people development through creativity and innovation, integrating technology with people to overcome the limitations of traditional ...</t>
  </si>
  <si>
    <t>SelfStir, Ltd. is a human resources, staffing, and recruiting company. It provides an innovative approach to 360-degree feedback which incorporates an effective development platform using tried and tested secure tools for users to feel safe and in control of its development. The company offers its services to customers in the area.</t>
  </si>
  <si>
    <t>SelfStir Business is one of the most complete competency development tools on the web. #MissionDriven, #ValuesBased company building #Leadership #Competencies worldwide, through smart cloud solutions. Founders: @dseyouri</t>
  </si>
  <si>
    <t>M.E.N.T.O.R</t>
  </si>
  <si>
    <t>mentoring.org</t>
  </si>
  <si>
    <t>MENTOR is a national mentoring organization that aims to fuel the quantity and quality of mentoring relationships for America's young people and close the mentoring gap. They provide resources, standards, research, and tools to mentoring programs natio...</t>
  </si>
  <si>
    <t>The National Mentoring Partnership, Inc. doing business as Mentor is to help children by providing a public voice, developing and delivering resources to mentoring programs nationwide, and promoting quality for mentoring through standards, cutting-edge research, and state-of-the-art tools. The company helped millions of young people find the support and guidance needed to build productive and meaningful lives.</t>
  </si>
  <si>
    <t>MENTOR | Become or Find a Mentor</t>
  </si>
  <si>
    <t>Keep Financial Technologies</t>
  </si>
  <si>
    <t>keepfinancial.com</t>
  </si>
  <si>
    <t>Revolutionizing Compensation | Create, customize, and deliver vesting cash bonuses to employees for enhanced recruiting, retention, and performance.​</t>
  </si>
  <si>
    <t>Keep Financial Technologies, Inc. specializes in financial services. It helps businesses keep employees longer and happier. It is revolutionizing compensation to enhance recruiting and retention aligning compensation with business objectives, ROI, and performance.</t>
  </si>
  <si>
    <t>Revolutionizing compensation to enhance recruiting and retention</t>
  </si>
  <si>
    <t>Mars Solutions Group</t>
  </si>
  <si>
    <t>marssg.com</t>
  </si>
  <si>
    <t>MARS Solutions Group is an innovative staffing and talent solutions company. They specialize in contracting, contract to hire, and direct hire recruiting services. Their account managers and recruiters are highly skilled and trained in the latest techn...</t>
  </si>
  <si>
    <t>Mars IT Corp. doing business as MARS Solutions Group is a staffing and recruiting service company. It specializes in direct hire and project-based staff, recruitment process outsourcing as well as project-based staff, payroll solutions, DevOps, data governance, master data management, enterprise data warehouse, data modeling, business process architecture, and many more. It serves the human resource sector.</t>
  </si>
  <si>
    <t>Blue Octopus</t>
  </si>
  <si>
    <t>blueoctopus.co.uk</t>
  </si>
  <si>
    <t>Blue Octopus by IRIS Recruitment is an award-winning provider of recruitment software, onboarding technology, and managed recruitment campaigns. They offer a flat fee model and deliver top candidates first. Their services include applicant tracking and...</t>
  </si>
  <si>
    <t>Blue Octopus Recruitment, Ltd. is an online recruitment agency for companies to find candidates suitable to join its company. It offers no-nonsense flat fee recruitment services to businesses of all sizes and in all industries.</t>
  </si>
  <si>
    <t>Yorkshire-based recruitment company. Follow us here for our latest live UK jobs. See our main profile @BlueOctopus too!</t>
  </si>
  <si>
    <t>CEO Infotech</t>
  </si>
  <si>
    <t>ceoinfotech.com</t>
  </si>
  <si>
    <t>Ceoinfotech.com is a performance management system provider specializing in developing applications that augment organizational HR strategy. They offer solutions that help develop people strategies, measure and improve performance, and make it easy to ...</t>
  </si>
  <si>
    <t>CEO Infotech Pvt., Ltd. develop applications that augment Organizational HR Strategy. The company solutions assist to develop people strategies that link process and goals seamlessly and also allow to measure and better.</t>
  </si>
  <si>
    <t>Human Resources Software Products-CEO Infotech-HR Automation Services</t>
  </si>
  <si>
    <t>Tradler</t>
  </si>
  <si>
    <t>tradler.co</t>
  </si>
  <si>
    <t>Tradler is a SaaS company that provides an innovative and highly customizable solution for improving employee experience. They focus on recognizing the daily contributions of every individual and providing instant points for achievements and efforts. T...</t>
  </si>
  <si>
    <t>Tradler Vacations S.L. is a developer of employee engagement software designed to recognize employees at the right time. The company's software utilizes data-driven insights to analyze employee performance and contribution, enabling clients to create a flexible and personalized loyalty system for employees.</t>
  </si>
  <si>
    <t>Increase your employee engagement - Tradler Co - Empower your team</t>
  </si>
  <si>
    <t>Real Ability</t>
  </si>
  <si>
    <t>realability.com</t>
  </si>
  <si>
    <t>Real Ability, Inc. is a software development company that has developed Ability Manager, a Learning Management System. Ability Manager is designed to solve several training issues companies are faced with today. The LMS can create custom content or Import existing training materials such as courses, product information, videos, announcements and more. The training can be delivered to any audience from employees to customers. Ability Manager can track all training in real-time. The LMS provides metrics that informs a company how effective the training is. The bottom line is that Ability Manager helps you construct effective training programs that improve your bottom line productivity by: Effective training programs based on metrics, reduced travel and training related cost, reduction of redundant training expenses, compliance with regulatory requirements. Every department and area within the business can construct training programs specific to their needs. All training, testing, surveys, inspections and employee evaluations are deployed, monitored and saved in one cloud -based platform. Please contact Wayne Mitchell at 818-638-5937 wmitchell@realability.com to set up a demo or the opportunity to test the system without any commitment .</t>
  </si>
  <si>
    <t>Real Ability, Inc. is a software development company that has developed ability manager, a learning management system. It is designed to solve several training issues companies are faced with today. The company was established to solve a long list of mission-critical online management and training issues confronted while directing previous enterprises and an extensive client base.</t>
  </si>
  <si>
    <t>Onlinejobs</t>
  </si>
  <si>
    <t>onlinejobs.ph</t>
  </si>
  <si>
    <t>Hire the best Filipino employees and virtual assistants the Philippines has to offer! Outsource to the Philippines through the largest online marketplace for finding and hiring Filipino virtual assistants and employees. Onlinejobs.ph is an online marke...</t>
  </si>
  <si>
    <t>Onlinejobs.ph is the world's largest and safest marketplace for finding rock star Filipino workers. It helps entrepreneurs and small businesses save up on labor costs by helping them outsource jobs to Filipino workers like virtual assistants, programmers, designers, and copywriters.</t>
  </si>
  <si>
    <t>Onlinejobs are the largest database of online Filipino workers, providing stable, legitimate online jobs for FiIipinos</t>
  </si>
  <si>
    <t>Joonko</t>
  </si>
  <si>
    <t>joonko.co</t>
  </si>
  <si>
    <t>Joonko is a company that provides diversity recruitment software to enhance workforce diversity and help companies achieve their D&amp;I goals. Their talent ecosystem enables talent acquisition managers to enrich their talent pipeline with pre-qualified di...</t>
  </si>
  <si>
    <t>Joonko Diversity, Inc. is a software development company. It offers software applications and web-based platforms that enables talent acquisition managers to enrich the talent pipeline with pre-qualified diverse talent and exchange silver medalist candidates. The company markets its products to clients worldwide.</t>
  </si>
  <si>
    <t>Provides an AI-powered diversity and inclusion coach platform for companies</t>
  </si>
  <si>
    <t>KangoGift</t>
  </si>
  <si>
    <t>kangogift.com</t>
  </si>
  <si>
    <t>KangoGift is an HR technology company that provides a platform to enhance the employee experience using three modules: engagement, recognition, and insights.</t>
  </si>
  <si>
    <t>KangoGift, Inc. is a provider of platform employees access to recognize and reward achievements. The company offers simple and effective HR tools that help companies deliver praise at the right time for the right behavior.</t>
  </si>
  <si>
    <t>We make employee recognition easy and effective for companies of all sizes.</t>
  </si>
  <si>
    <t>Loket.nl</t>
  </si>
  <si>
    <t>loket.nl</t>
  </si>
  <si>
    <t>Loket.nl is an online application for payroll and personnel administration. It provides a complete package for managing and maintaining employees, including features such as digital personnel files and leave management. The platform connects accountant...</t>
  </si>
  <si>
    <t>Loket.nl is a human resource, staffing, and recruiting company. It offers an all-in-one online application for human resource and salary administration. The company provides its services to clients throughout Tilburg, Netherlands.</t>
  </si>
  <si>
    <t>Loket.nl · De complete HR- en salarisadministratie software</t>
  </si>
  <si>
    <t>Javelo</t>
  </si>
  <si>
    <t>javelo.io</t>
  </si>
  <si>
    <t>Javelo.io is an HR platform that optimizes interviews and engages employees. They provide a platform to digitize evaluation rituals and monitor teams. Their services include interview campaigns, 360° feedback, objectives, and surveys monitoring. Javelo...</t>
  </si>
  <si>
    <t>Teamrise SAS doing business as Javelo is a developer of enterprise software and serves customers in France. The company offers goal management, tracking, communication, alignment, productivity, and other solutions. It provides a SaaS goal management application that enables a company to boost the engagement of its employees while transparently measuring its performance.</t>
  </si>
  <si>
    <t>Alumne</t>
  </si>
  <si>
    <t>grupoalumne.com</t>
  </si>
  <si>
    <t>Grupo Alumne is a knowledge company that is changing the world of education and learning through technology. They aim to change the learning culture of individuals and organizations by providing personalized and effective training processes. They combi...</t>
  </si>
  <si>
    <t>Alumne Elearning S.L. offers formative experiences supported by technology that allows the company to evolve current learning models. It creates quality, innovative and exclusive solutions, working hand in hand with its clients. Its business lines are focused on its platform in the cloud based on the MGS methodology (Alumne LMS) and in its factory of ideas for the creation of learning experiences, video learning, and interactive content (Alumne Factory).</t>
  </si>
  <si>
    <t>Specialized in e-learning applications, online training, LMS platform and consulting</t>
  </si>
  <si>
    <t>Arena Analytics</t>
  </si>
  <si>
    <t>arenaanalytics.io</t>
  </si>
  <si>
    <t>Arena Analytics is a company that leverages data to transform the labor market. They provide HR teams with workforce planning, talent acquisition, and AI recruitment tools. Their platform uses predictive analytics and AI to help employers discover and ...</t>
  </si>
  <si>
    <t>Arena Analytics, Inc. is a software development company. It provides analytics as a service-based data mining, modeling, and talent identification solutions and services. The company serves customers across the US.</t>
  </si>
  <si>
    <t>Journeyage</t>
  </si>
  <si>
    <t>journeyage.com</t>
  </si>
  <si>
    <t>Journeyage is a personalized learning management software that helps nonprofits and organizations relentlessly pursue their mission. Journeyage is a personalized learning platform that helps nonprofits and organizations relentlessly pursue their missio...</t>
  </si>
  <si>
    <t>Journeyage, LLC  is a course engagement platform to help train, educate, and support people. It seamlessly unites content management, community engagement, and third-party integrations in one beautiful platform, with no design or technical skills required.</t>
  </si>
  <si>
    <t>Journeyage is your modern, personalized training partner</t>
  </si>
  <si>
    <t>Volunteer Vision</t>
  </si>
  <si>
    <t>volunteer-vision.com</t>
  </si>
  <si>
    <t>Volunteer Vision is a company that provides online mentoring software, combining software, content, and extensive services. Their innovative programs enable businesses to engage their employees as 1:1 online mentors. They offer corporate mentoring form...</t>
  </si>
  <si>
    <t>Volunteer Vision GmbH uses state-of-the-art learning technology to engage people around online mentoring and volunteering aiming to increase the societal impact of companies. It also digitalizes proven mentoring concepts and guides employees in its corporate volunteering engagement.</t>
  </si>
  <si>
    <t>Connects committed employees with people in search of an entry into the labor market</t>
  </si>
  <si>
    <t>TalVista, Inc.</t>
  </si>
  <si>
    <t>talvista.com</t>
  </si>
  <si>
    <t>Talent Sonar was acquired by TalVista in 2018.</t>
  </si>
  <si>
    <t>TalVista, Inc. is a developer of a talent acquisition platform designed to streamline the hiring process and deliver quality candidates to an organization. The company's platform offers an easy-to-use cloud interface that actualizes five essential hiring practices, leveraging AI and ML to enable companies to simplify data-driven decisions and find the right candidate easily.</t>
  </si>
  <si>
    <t>Talent acquisition platform for more effective diversity and inclusion</t>
  </si>
  <si>
    <t>Wisetail</t>
  </si>
  <si>
    <t>wisetail.com</t>
  </si>
  <si>
    <t>Wisetail Learning &amp; Operation Solutions is a company that provides a next-generation Learning Management System (LMS) called Wisetail LMS. Their software solution supports and strengthens learners to build companies into communities of employees, custo...</t>
  </si>
  <si>
    <t>Bigart Ecosystems, LLC doing business as Wisetail LMS is a company that operates in the computer software industry. The company specializes in providing learning management systems and on-track operational solutions. It provides services to companies.</t>
  </si>
  <si>
    <t>Social and collaborative lms focused on powering great places to work through l&amp;d</t>
  </si>
  <si>
    <t>emoquo</t>
  </si>
  <si>
    <t>emoquo.com</t>
  </si>
  <si>
    <t>Emoquo is a company that provides digital coaching and people analytics solutions for organizations. Their goal is to increase the engagement, wellbeing, and performance of employees. They offer an interactive e-learning platform called emoquo, which h...</t>
  </si>
  <si>
    <t>Emoquo, Ltd. is a company that operates in the information technology and services industry. It is a company that offers an interactive e-learning people skills solution for people to address the everyday challenges that the company faces with its managers, colleagues, and customers. The company offers to help employees and managers improve customer service and productivity by demonstrating good and bad behaviors and the impacts the company has on the business.</t>
  </si>
  <si>
    <t>Emoquo is an award winning digital coaching app and real-time people analytics platform for everyone at work</t>
  </si>
  <si>
    <t>Valital Technologies</t>
  </si>
  <si>
    <t>valital.com</t>
  </si>
  <si>
    <t>Valital Technologies is a Canadian based company that helps organizations manage reputation risks. They provide an AI-powered intelligent platform that monitors and analyzes adverse online news on potential and current business stakeholders. Their plat...</t>
  </si>
  <si>
    <t>Valital Technologies, Inc. is a company that helps organizations manage reputational risks. It specializes in IT Services, IT Consulting, Artificial Intelligence, Enterprise Software, and Information Technology. The company offers its services in the area.</t>
  </si>
  <si>
    <t>Valital validates talent data using AI to help companies make faster and more comfortable hiring decisions</t>
  </si>
  <si>
    <t>Amoeboids Technologies</t>
  </si>
  <si>
    <t>amoeboids.com</t>
  </si>
  <si>
    <t>Amoeboids is a technology startup based in Pune, India that has been developing powerful apps for Atlassian products such as Jira, Confluence, and JSM for over 6 years. They are a Platinum marketplace partner with Atlassian and their apps are trusted b...</t>
  </si>
  <si>
    <t>Amoeboids Technologies Pvt., Ltd. is a technology-oriented software product development company. It offers performance management, employee engagement, culture tools, automation tools, objective and key results, business consulting, process management, productivity tracker, people management, Atlassian apps development, Atlassian consulting, Jira software tools, Jira software plugins, collaboration tools, customer success tools, Atlassian gold marketplace partner, and resource management.</t>
  </si>
  <si>
    <t>A technology oriented Software Product Development company that loves to develop and ship products from scratch</t>
  </si>
  <si>
    <t>Jobsite</t>
  </si>
  <si>
    <t>jobsite.co.uk</t>
  </si>
  <si>
    <t>Jobsite is an award-winning job board that connects the best talent from various sectors, including IT, Engineering, Health, Retail, Finance, and Sales, with the best recruitment opportunities. With over 120,000 jobs available and serving 7 million can...</t>
  </si>
  <si>
    <t>Jobsite UK (Worldwide) Ltd. operates an online career portal that connects jobseekers with recruiters/hiring managers. The company allows jobseekers to search, save, and apply for jobs. It allows jobseekers to search jobs in the areas of accounting and finance, and many more. It also operates in the Online Media industry.</t>
  </si>
  <si>
    <t>A UK job search website, offering direct search functionality, curriculum uploads and other features</t>
  </si>
  <si>
    <t>viaPeople</t>
  </si>
  <si>
    <t>viapeople.com</t>
  </si>
  <si>
    <t>viaPeople provides best in class, flexible people management software to help support performance management, 360 feedback, succession planning, and more. Talent management solutions created for your company and your people. With our flexible and easy ...</t>
  </si>
  <si>
    <t>viaPeople, Inc. is a talent management and human resources software marketplace. It provides human asset management software products and consulting services.</t>
  </si>
  <si>
    <t>ViaPeople provides best-in-class, flexible people management software to help support performance management, 360 feedback, succession planning, and more</t>
  </si>
  <si>
    <t>TIQ Software</t>
  </si>
  <si>
    <t>quickify.ai</t>
  </si>
  <si>
    <t>TIQ Software is a company that specializes in making interactive training fun for the people that sell your products and services. They provide software development, software training, marketing, sales onboarding, e-learning, gamification, and SaaS sol...</t>
  </si>
  <si>
    <t>Rocketfuel Productions, Inc. doing business as TIQ Software and QuickifyAI is a computer software company. It generates learning with AI and has a learning hub for business, with courses and resources. The company serves clients globally.</t>
  </si>
  <si>
    <t>Transforms the talent onboarding and training experience using gamification</t>
  </si>
  <si>
    <t>Quikhiring</t>
  </si>
  <si>
    <t>quikhiring.com</t>
  </si>
  <si>
    <t>QuikHiring is a mobile job app for job seekers and recruiters. It provides location-based job searches, job postings, video profiles, and video interviewing capabilities. It is a 5th generation recruitment platform that allows recruiters to search and ...</t>
  </si>
  <si>
    <t>QuikHiring is a 5th generation recruitment platform that empowers searching and posting jobs through Mobile Apps and brings Recruiters and Candidates as closer as in face-to-face interviews through its Video Interviewing Capabilities to pre-screen bunch applications for calling the candidates to meet in person. It uses advanced AI algorithms and Machine Learning data analytics to match the suitable candidates with the right jobs, saving time and effort for all parties involved.</t>
  </si>
  <si>
    <t>Objective Management Group</t>
  </si>
  <si>
    <t>objectivemanagement.com</t>
  </si>
  <si>
    <t>Objective Management Group (OMG) is the original sales assessment company, providing crucial insights to maximize sales performance in companies of all sizes and from all industries. With assessments used by over 33,000 companies and on 2,200,000 sales...</t>
  </si>
  <si>
    <t>Objective Management Group, Inc. (OMG) is the pioneer and industry leader in sales force evaluations and sales candidate screening. The company provides crucial insights to maximize sales performance in companies of all sizes and in all industries. It offers its services in the area.</t>
  </si>
  <si>
    <t>atlasGO</t>
  </si>
  <si>
    <t>atlasgo.org</t>
  </si>
  <si>
    <t>AtlasGO is an employee engagement and wellbeing platform that offers a year-round wellbeing program and one-time challenges. As a Certified B Corporation, atlasGO is committed to helping people and organizations improve their holistic well being. They ...</t>
  </si>
  <si>
    <t>Atlas Unlimited, Inc. doing business as atlasGO is a software company. It develops a global platform that allows people to engage with the community by combining three concepts: A community of socially-minded runners; Effective advertisement for corporations and A creative platform for non-profit fundraising. It offers running, non-profit, and apps. The company offers its products and services to consumers and businesses globally.</t>
  </si>
  <si>
    <t>Running app that gives back! every mile you run raises money for charity</t>
  </si>
  <si>
    <t>4scotty</t>
  </si>
  <si>
    <t>4scotty.com</t>
  </si>
  <si>
    <t>4scotty - Secure, safe, easy way to find the right IT job in software development, coding, DevOps and project management in Germany.</t>
  </si>
  <si>
    <t>4Scotty GmbH is Germany's leading reverse-application marketplace for tech professionals. It provides an online based recruitment, hiring, and placement platform for technology professionals. The company gets direct access to top tech professionals.</t>
  </si>
  <si>
    <t>Helping you finding the right tech professionals for your team</t>
  </si>
  <si>
    <t>The McQuaig Institute</t>
  </si>
  <si>
    <t>mcquaig.com</t>
  </si>
  <si>
    <t>The McQuaig Institute offers a suite of scientifically validated assessment tools that enable top talent acquisition, eliminate the high cost of bad hires, and demonstrate predictive job performance and employee engagement. Their platform allows users ...</t>
  </si>
  <si>
    <t>Mcquaig Institute of Executive Development, Ltd. is a staffing and recruiting company. The company offers an innovative talent platform to drive down hiring costs, increase retention, and develop employees more effectively. It also provides pre-hire assessments that have actionable insights into a candidate's personality, cognitive, and behavioral attributes and predicted both chances of success within a role and within the culture of an organization.</t>
  </si>
  <si>
    <t>Company that assists in hiring and developing talent for a workforce</t>
  </si>
  <si>
    <t>Energy Worldnet</t>
  </si>
  <si>
    <t>energyworldnet.com</t>
  </si>
  <si>
    <t>Energy Worldnet (EWN) offers custom solutions for Operator Qualification compliance, computer based training, mobile evaluations, and more. They provide the most user-friendly, customizable, and secure Operator Qualification compliance system on the ma...</t>
  </si>
  <si>
    <t>Energy Worldnet, Inc. (EWN) is a training and compliance management for the energy industry, specializing in natural gas. The company provides operators and contractors in the energy and utility industries with the very best training in operator qualification (OQ)  compliance solutions. Its services include training, evaluation, administrator training, and evaluation, of comprehensive data management in a system that is user-friendly, efficient, and exceptional customer service.</t>
  </si>
  <si>
    <t>InGoedeBanen.nl BV</t>
  </si>
  <si>
    <t>ingoedebanen.nl</t>
  </si>
  <si>
    <t>InGoedeBanen, Automated jobposting &amp; programmatic jobmarketing</t>
  </si>
  <si>
    <t>InGoedeBanen.nl BV is now an international player within Automated Job Posting and Programmatic Job Marketing. It offers recruiting, its software, automated job posting, job posting, programmatic job marketing, job marketing, data-driven, a recruitment tool, multiposting talent management, job boards, hr, information technology.</t>
  </si>
  <si>
    <t>Mentor Resources</t>
  </si>
  <si>
    <t>mentorresources.com</t>
  </si>
  <si>
    <t>Mentor Resources is the second largest provider of software for the administration of formal mentoring programs for large enterprises, including Fortune 500 companies, professional associations, governmental organizations, universities and other non pr...</t>
  </si>
  <si>
    <t>Mentor Resources, Inc. is a provider of mentoring solutions to Fortune 1000 companies looking for mentoring programs that produce results. The company's professionals have been creating and managing mentoring programs, matching thousands of mentoring pairs, and providing organizations with the expertise and support needed to develop leaders. It offers customized content and design, robust reporting, calendars, and action-planning tools to help participants stay on track.</t>
  </si>
  <si>
    <t>StaffConnect Group</t>
  </si>
  <si>
    <t>staffconnectapp.com</t>
  </si>
  <si>
    <t>Inspiring the Emotionally Connected Organisation. We transform how you reach, communicate and engage your employees. Let’s empower everyone to feel and be part of something great.</t>
  </si>
  <si>
    <t>StaffConnect Group, Ltd. is a computer software company. It provides internet-based services and offers an internet-based communication platform. It recognizes that an organization's greatest asset is its people and having a team of engaged and motivated employees boosts business performance. The company is built on the foundation that employee engagement is linked to internal communication.</t>
  </si>
  <si>
    <t>We transform how you reach, communicate and engage with your employees through our mobile-first approach</t>
  </si>
  <si>
    <t>Porpoise</t>
  </si>
  <si>
    <t>porpoise.com</t>
  </si>
  <si>
    <t>Porpoise is an innovative platform that increases employee engagement and workplace culture through goal setting, gamification, and acknowledgement. Porpoise allows employers to connect with their employees, and employees to connect with each other, wh...</t>
  </si>
  <si>
    <t>Ongozah, Inc. doing business as Porpoise is a developer of an employee engagement platform designed to connect employees with a sense of purpose and meaning it seeks in the workplace. The company's platform connects employees with similar passions and interests who challenge each other and receive recognition from peers and management, enabling companies and business leaders to increase employee engagement, retention, and recruitment. It helps companies engage employees through purpose and action.</t>
  </si>
  <si>
    <t>Porpoise helps companies engage their employees through purpose and action</t>
  </si>
  <si>
    <t>Engage Solutions Group</t>
  </si>
  <si>
    <t>engagesolutionsgroup.com</t>
  </si>
  <si>
    <t>Employee Engagement Platform That Allows People To Thrive Engage Colleague We combine consumer grade, mobile first technology with unmatched engagement expertise, to fuel positive employee experiences and happier, more productive staff. The UK’s lead...</t>
  </si>
  <si>
    <t>Engage Solutions Group, Ltd. is an information technology company. It focuses on the engagement success of its consumers, colleagues, and community. The company focuses on technology that makes it easier to do toolsets that address those engagement essentials: communications, accessibility, enablement, recognition, and feedback; and a broad integration capability. It operates in the other information technology service activities sector.</t>
  </si>
  <si>
    <t>Wizardsoft</t>
  </si>
  <si>
    <t>wizardsoft.com</t>
  </si>
  <si>
    <t>Wizardsoft is a Software Development Company. We create software and services that provide comprehensive, cloud based, easy to use solutions that our customers love! Information Technology and Services Cloud based CRM ATS Collaborative Recruitment Cand...</t>
  </si>
  <si>
    <t>Wizardsoft Pty., Ltd. is a company that provides Cloud-based CRM, ATS, Collaborative Recruitment, and Candidate Sourcing and Recruitment services. It creates software and services that provide comprehensive, cloud-based, easy-to-use solutions that its customers love with second-to-none support. It serves people around Australia.</t>
  </si>
  <si>
    <t>Osclass</t>
  </si>
  <si>
    <t>osclass.org</t>
  </si>
  <si>
    <t>Osclass, the free classifieds script osclass is a php script that allows you to quickly create and manage your own free classifieds site. You can provide free advertising for items for sale, real estate, jobs, cars. Secure and SEO friendly. Osclass is ...</t>
  </si>
  <si>
    <t>Osclass, SL is an open-source project that allows users to create a classified website without any technical knowledge easily. Its users can provide free advertising for items for sale, real estate, jobs, cars, and many others.</t>
  </si>
  <si>
    <t>Osclass, the free classifieds script</t>
  </si>
  <si>
    <t>Lmspro</t>
  </si>
  <si>
    <t>lmspro.com</t>
  </si>
  <si>
    <t>Learning Management System (LMS) | LMSPro E Learning, Seminars, Assessments and Blended Curriculum Course Management Software. Comprehensive On Line Training Platform for Internal and Extended Training Providers. LMS, Learning Management System Manag...</t>
  </si>
  <si>
    <t>Planmetrix, LLC doing business as LMSPro is a Web-based Learning Management System (LMS) designed to meet all organizational training needs in a cost-effective manner. It provides easily customizable and engaging branded portals for the organization's internal workforce, employees, and students, as well as externally facing learning environments for partners, customers, distributors, and resellers.</t>
  </si>
  <si>
    <t>EMUNDUS</t>
  </si>
  <si>
    <t>emundus.fr</t>
  </si>
  <si>
    <t>eMundus is an online platform for project and application calls in white label. Contact us to book your demo. eMundus is a software company that develops a campaign management software for application and project calls. It is designed for universities,...</t>
  </si>
  <si>
    <t>Emundus SAS is a publisher of a campaign management software for applications and projects.  The company streamlines research and implementation activities in the area of education and the use and adaptation of information and communication technologies in different spheres.</t>
  </si>
  <si>
    <t>Is a publisher of a campaign management software for applications and projects</t>
  </si>
  <si>
    <t>Done! Hospitality Training Solutions</t>
  </si>
  <si>
    <t>done.fyi</t>
  </si>
  <si>
    <t>DONE Done! is a software for managing training through your own online learning academy. We build it and brand it for your business. Scalable cloud based digital solution accessible from any connected device White label enterprise training solution Sim...</t>
  </si>
  <si>
    <t>DONE MENAT FZCO is a software company. It provides the ability to manage the sharp end of employee relations with automated evaluations, employee certification, and a performance management system that tracks each individual's contribution to the organization.</t>
  </si>
  <si>
    <t>Hospitality Training | Hospitality Customer Service Training for Hoteliers – DONE!</t>
  </si>
  <si>
    <t>VidCruiter</t>
  </si>
  <si>
    <t>vidcruiter.com</t>
  </si>
  <si>
    <t>VidCruiter is a leading video recruiting platform that offers a full suite of hiring technologies leveraging video interviewing. Their platform helps HR teams identify, filter, and acquire talent faster while saving time and money. With features such a...</t>
  </si>
  <si>
    <t>VidCruiter, Inc. is an online video interview software company. It provides virtual interview software to help HR departments streamline rings by offering a combination of video tools to reduce time spent on hiring, increase the quality of candidates, give employers a branded hiring portal, and organize all applicant activity in a web-based applicant tracking system. It offers its products and services globally.</t>
  </si>
  <si>
    <t>Advanced Video Recruiting Platform with Full Customization of Workflow Systems</t>
  </si>
  <si>
    <t>Vervoe</t>
  </si>
  <si>
    <t>vervoe.com</t>
  </si>
  <si>
    <t>Vervoe is an AI-powered job simulations platform that helps companies hire the best candidates based on performance. They assess every candidate with autogradable skill assessments and surface the best people for businesses. Vervoe replaces the traditi...</t>
  </si>
  <si>
    <t>Vervoe Pty., Ltd. is a software development company. It offers an online hiring assistant that helps startups and SMBs hire the right people. The company provides an online application that enables employers to evaluate candidates. The company uses machine learning to create tailored skills assessments that are instantly auto-gradable.</t>
  </si>
  <si>
    <t>An intelligent hiring platform that uncovers hidden talent through real-world tests, tasks and tools designed by leading industry experts</t>
  </si>
  <si>
    <t>Cognology</t>
  </si>
  <si>
    <t>cognology.com.au</t>
  </si>
  <si>
    <t>Cognology is an Australian company making people management software for the future of work. Over 250 businesses use Cognology to empower cutting edge talent strategy. We build technology to help our clients with performance, engagement, retention and ...</t>
  </si>
  <si>
    <t>Cognology, Inc. is a developer of people management software. The company's research and development efforts are continually looking for ways to make it easier for its customers to execute business strategy, develop its people, and do great things together. It builds technology to help clients with performance, engagement, retention and learning for the entire employment lifecycle.</t>
  </si>
  <si>
    <t>Cognology – People Management Software</t>
  </si>
  <si>
    <t>HireReady.io</t>
  </si>
  <si>
    <t>hireready.io</t>
  </si>
  <si>
    <t>HireReady.io is a recruitment software package specifically tailored for businesses experiencing fast employee growth and high staff turnover, particularly in low-skill industries. It offers a simplified and modern application process, incorporating vi...</t>
  </si>
  <si>
    <t>HireReady.io builds a recruitment software package specifically tailored to the business experiencing fast employee growth or high staff turnover, typically for low skill industries. The company acquires, trains, and supports independent contractors for the on-demand marketplace.</t>
  </si>
  <si>
    <t>Jombay</t>
  </si>
  <si>
    <t>jombay.com</t>
  </si>
  <si>
    <t>Powering Modern Assessment Centers &amp; Development Programs Jombay is India's fastest growing Assessment and Development company marrying technology and behavioral sciences to help companies reimagine their Talent identification &amp; Talent Management effor...</t>
  </si>
  <si>
    <t>Next Leap Career Solutions Pvt., Ltd. doing business as Jombay is a talent retention and analytics company. It generates simple and actionable analytics for the customers that have resulted in achieving personal and organizational goals.</t>
  </si>
  <si>
    <t>Adapt Learning</t>
  </si>
  <si>
    <t>adaptlearning.org</t>
  </si>
  <si>
    <t>Adapt Learning is an open source project that provides a free and easy-to-use e-learning authoring tool that creates fully responsive, multi-device, HTML5 e-learning content using the award-winning Adapt developer framework.</t>
  </si>
  <si>
    <t>Adapt Learning is an open-source project and is now recognized as the de-facto standard for responsive, multi-device eLearning. It has a global user base (more than 120K visitors from 207 countries) and a thriving community, with multiple organizations providing commercial services on the projects. The company produces the free and easy-to-use Adapt open-source e-learning authoring tool that creates fully responsive, multi-device, HTML5 e-learning content using the award-winning Adapt authoring tool and developer framework.</t>
  </si>
  <si>
    <t>HireSharp</t>
  </si>
  <si>
    <t>hiresharp.in</t>
  </si>
  <si>
    <t>HireSharp is a psychometric assessment platform that helps clients make hiring decisions based on scientific data. They provide customizable assessments and intuitive reports tied to business outcomes. Their assessments measure skills, workplace compet...</t>
  </si>
  <si>
    <t>Hiresharp  is in the business of measuring human skills and personalities. Its assessments are powered by psychometrics with the platform driving analytics which can be suggestive when it comes to human resource selection. It provides highly customizable assessments and intuitive reports along with analytics that is tied to business outcomes.</t>
  </si>
  <si>
    <t>Online Psychometric Assessments Platform | Psychometric Tests for Talent Management, High Potential Employee Identification, Recruitment &amp; Training- HireSharp</t>
  </si>
  <si>
    <t>Emtrain</t>
  </si>
  <si>
    <t>emtrain.com</t>
  </si>
  <si>
    <t>Emtrain is an online HR, compliance, and harassment training company. They help businesses transform workplace culture through online compliance training, content, and analytics. Emtrain offers a learning platform that provides education, expert guidan...</t>
  </si>
  <si>
    <t>Emtrain, Inc. is a software development company that provides online training and delivery services. It also offers online workplace training courses, including a skill-building curriculum; respect and workplace harassment; diversity, equity, and inclusion. The company serves customers in the United States.</t>
  </si>
  <si>
    <t>Online education and guidance on hr and compliance topics</t>
  </si>
  <si>
    <t>Serious Factory</t>
  </si>
  <si>
    <t>seriousfactory.com</t>
  </si>
  <si>
    <t>Serious Factory is a leading provider of immersive simulators for training and sales. They offer 3D applications such as space and product configurators, as well as serious games, that are highly regarded by major industry players. Their solutions help...</t>
  </si>
  <si>
    <t>Serious Factory SAS is a software development company. It provides virtual training solutions and training simulators. The company serves the professional training market by offering educational solutions based on the idea of Learning.</t>
  </si>
  <si>
    <t>Professional training through Serious Games and training simulators</t>
  </si>
  <si>
    <t>HireIQ Solutions</t>
  </si>
  <si>
    <t>hireiqinc.com</t>
  </si>
  <si>
    <t>HireIQ Solutions is a leading provider of AI-driven recruitment platforms for high volume hiring organizations. Our expertise lies in call center hiring technology, where we apply predictive analytics to the selection process based on the voice of the ...</t>
  </si>
  <si>
    <t>HireIQ Solutions, Inc. develops software for interviewing solutions for customer-facing businesses. It offers web-based interviewing and talent analytics solution that speeds up hiring helps select representatives provides performance feedback, and dashboards and reporting. It serves contact centers, retail stores, branch banking, quick-service restaurants, and hospitality industries.</t>
  </si>
  <si>
    <t>MentorPitch</t>
  </si>
  <si>
    <t>mentorpitch.com</t>
  </si>
  <si>
    <t>MentorPitch is a company that offers structured mentoring with real outcomes. They help companies, universities, entrepreneurs, and organizations manage mentoring programs online. MentorPitch provides an online platform that gives insight into all of y...</t>
  </si>
  <si>
    <t>The Key Resource Communications, Ltd. doing business as MentorPitch helps companies, universities, entrepreneurs, and organizations manage mentoring programs online. The company is the home of mentoring and offers structured online mentoring for businesses, universities, and organizations. It also offers cloud-based mentoring plans to manage both open and private mentoring programs.</t>
  </si>
  <si>
    <t>MentorPitch | The global mentoring platform</t>
  </si>
  <si>
    <t>Presenting Solutions</t>
  </si>
  <si>
    <t>prevaluateskillsassessment.com</t>
  </si>
  <si>
    <t>Since 1991, PreValuate Skills Testing remains the industry standard in online pre-employment skills assessments and training needs analysis.</t>
  </si>
  <si>
    <t>Presenting Solutions, Inc. provides co-branding, software integration, consulting, and data analysis services. It specializes in skills evaluation and training needs analysis. The company backs its product with customer service and service guarantees in the business.</t>
  </si>
  <si>
    <t>Think Eleven</t>
  </si>
  <si>
    <t>thinkeleven.co.uk</t>
  </si>
  <si>
    <t>Think Eleven Limited is a company that provides powerful competency software, talent management, and performance appraisals. They offer user-friendly solutions for managing workforce competence and capability data. Their flagship product, SkillStation,...</t>
  </si>
  <si>
    <t>Think Eleven, Ltd. is a Software Development company. Its online system, SkillStation, is an online tool that can be accessed at any time, any place, and anywhere via PC, laptop, and other mobile devices, e.g., iPad, iPhone, Android phones, and other tablets and mobile devices. The company serves clients in the area.</t>
  </si>
  <si>
    <t>MyJobHelper.com</t>
  </si>
  <si>
    <t>myjobhelper.com</t>
  </si>
  <si>
    <t>MyJobHelper.com is a recruitment marketing platform that uses machine learning to connect candidates with career opportunities. They provide a full array of job seeking and advice services, helping job seekers find jobs faster and more easily than any ...</t>
  </si>
  <si>
    <t>Surfin Mouse, LLC doing business as MyJobHelper.com is a job listing resource for the unemployed. The company helps people to search for the exact type of job from available listings aggregated across the Internet. It serves in New Jersey, United States.</t>
  </si>
  <si>
    <t>One of the fastest growing job sites in the world</t>
  </si>
  <si>
    <t>Emplysight</t>
  </si>
  <si>
    <t>emplysight.com</t>
  </si>
  <si>
    <t>Helping organizations become more awesome</t>
  </si>
  <si>
    <t>Emplysight was founded to give better insight into clients employees. The company uses both simply analytics as more advanced predictive analytics, such as machine learning and Artificial Intelligence, to help organizations get a better understanding of its current and future workforce.</t>
  </si>
  <si>
    <t>Emplysight uses analytics to help organizations get a better understanding in their current and future workforce</t>
  </si>
  <si>
    <t>HireTalent</t>
  </si>
  <si>
    <t>hiretalent.com</t>
  </si>
  <si>
    <t>HireTalent is an executive search firm and temporary staffing solutions provider that specializes in providing direct hire, contract to hire, MSP staffing, Vendor Neutral Program staffing, and consulting services to clients at a national level. We are ...</t>
  </si>
  <si>
    <t>HireTalent, Inc. is a staffing and recruiting company. It offers delivery, human resources, and staffing agency. The company provides its products and services to consumers in the area.</t>
  </si>
  <si>
    <t>Netexam</t>
  </si>
  <si>
    <t>netexam.com</t>
  </si>
  <si>
    <t>NetExam is a channel partner training management system that revolutionizes how we educate and upskill partners, customers, association members, and agents. It offers an intelligent and adaptive learning journey that can be launched quickly and cost-ef...</t>
  </si>
  <si>
    <t>Media Defined, Inc. doing business as NetExam, delivers applications providing sales channels with a total learning environment. The company's products are designed to support all forms of learning. It offers course development, administrative, localization, and technology services to its customers.</t>
  </si>
  <si>
    <t>Preferrd</t>
  </si>
  <si>
    <t>preferrd.com</t>
  </si>
  <si>
    <t>Preferrd is a reputation management platform built specifically for professional services. We create software that helps companies turn recommendations into revenue. Our solutions enable businesses to easily collect reviews, and then use them to drive marketing and performance strategy. We're a highly ambitious SaaS company that's on a mission to help great companies stand out from the crowd. Based in London SE1, we're a team of product and marketing professionals who know how to build awesome software. With advanced solutions for review collection and user-generated content marketing, Preferrd helps professional services businesses accelerate growth and increase revenue. With Preferrd, teams can leverage social proof to increase trust and billings, improve and motivate staff, and ultimately make more sales.</t>
  </si>
  <si>
    <t>Preferrd, Ltd. operates as a SaaS company that helps great recruiters stand out from the crowd. It is a powerful reviews platform for built specifically for professional services. It creates professional software solutions to help companies collect, analyze and leverage reviews from the customers and clients.</t>
  </si>
  <si>
    <t>Mindmarker</t>
  </si>
  <si>
    <t>mindmarker.com</t>
  </si>
  <si>
    <t>Mindmarker is a company that provides microlearning technology for training reinforcement. Their SaaS technology transforms training content to make it more engaging, effective, and less time-consuming for hybrid and remote workforces. They help ensure...</t>
  </si>
  <si>
    <t>Mindmarker, LLC is a provider of training reinforcement and training programs to corporate training teams. Its programs consist of a series of learning modules to address the various aspects of learning that are essential to obtain lasting behavior change, helping corporate clients and partners use its training content to create effective, ongoing e-learning programs delivered through innovative SaaS-based mobile and desktop applications. The company provides its services to its clients around the United States and Amsterdam.</t>
  </si>
  <si>
    <t>Recognized leader in training reinforcement</t>
  </si>
  <si>
    <t>Coverflex</t>
  </si>
  <si>
    <t>coverflex.com</t>
  </si>
  <si>
    <t>Flexible compensation for modern companies | Coverflex The easiest way to award, manage and enjoy flexible benefits and insurance. We give you the tools to reduce your costs and maximise your people’s earnings. Coverflex is the all in one flexible comp...</t>
  </si>
  <si>
    <t>UNIVERSAL COVER, SA doing business as Coverflex is a compensation management platform for teams to manage and enjoy multiple benefits. The company provides customer support that will guide from purchase to claims. It serves throughout  Portugal.</t>
  </si>
  <si>
    <t>Coverflex helps companies manage every part of compensation beyond salary</t>
  </si>
  <si>
    <t>Henry Labs</t>
  </si>
  <si>
    <t>hihenry.com</t>
  </si>
  <si>
    <t>Henry is a platform that helps companies onboard new hires, increase employee engagement, and offboard employees. It provides a simple and delightful experience for all these processes. Join Henry on LinkedIn to learn more and connect with professional...</t>
  </si>
  <si>
    <t>Henry Labs AB helps companies become a better place to work by building intelligent tools to help develops and improves the employees' experience. The company gives supports some of the most influential organizations change the way it welcomes new talent, as well as revolutionizing the way employee feedback is delivered.</t>
  </si>
  <si>
    <t>A.I powered assistant designed to help you and your team keep track of work progress and well-being, effortlessly</t>
  </si>
  <si>
    <t>inKoming</t>
  </si>
  <si>
    <t>inkoming.com</t>
  </si>
  <si>
    <t>inKoming is a recruitment software and applicant tracking system with advanced social recruiting features. It lets you easily manage your candidates, jobs, and interviews. With inKoming, you can save time and money by improving the quality of your hiri...</t>
  </si>
  <si>
    <t>inKoming Corp. is an applicant tracking software that lets clients manage easily candidates, jobs, and interviews with social recruiting features. The company provides a cloud-based recruiting platform to target and effectively engage talent. Its web-based functionality helps companies optimize the speed and cost per hire.</t>
  </si>
  <si>
    <t>Allows recruiters to manage easily their recruitments</t>
  </si>
  <si>
    <t>InterviewApp</t>
  </si>
  <si>
    <t>itwapp.io</t>
  </si>
  <si>
    <t>InterviewApp is a platform that simplifies video interviewing. With InterviewApp, users can invite people to answer questions with their webcam, anytime and anywhere. The platform allows for efficient and hassle-free interviews, where users can write t...</t>
  </si>
  <si>
    <t>DEDAL SAS doing business as InterviewApp develop its app is design to enable businesses and consumers to conduct live video interviews. Its app is offering a way to interview people automatically.</t>
  </si>
  <si>
    <t>EssentialSkillz</t>
  </si>
  <si>
    <t>essentialskillz.com</t>
  </si>
  <si>
    <t>EssentialSkillz is a global provider of scalable eLearning and Risk Management Solutions for all of your employee Health &amp; Safety and HR training needs. Our compliance platform engages your workforce and gives you the data you need to spot compliance g...</t>
  </si>
  <si>
    <t>RiskWize, Ltd. doing business as EssentialSkillz is a leading supplier of compliance-based e-learning and risk management software. It focuses on delivering fully researched, high-quality e-learning courses which address both health and safety and risk and governance issues including asbestos awareness, manual handling, and working at height through to GDPR, equality and diversity, and money laundering.</t>
  </si>
  <si>
    <t>EssentialSkillz | Health and Safety eLearning</t>
  </si>
  <si>
    <t>Outsourcely</t>
  </si>
  <si>
    <t>outsourcely.com</t>
  </si>
  <si>
    <t>Outsourcely is a platform that connects startups and businesses with talented remote workers from around the world. They have over 400,000 remote workers and 50,000 companies on their platform. For employers, Outsourcely provides an easy way to find re...</t>
  </si>
  <si>
    <t>Outsourcely, Inc. is an online recruitment portal that allows users to find career opportunities in web development and digital marketing sectors. The company's clients can search resumes, post jobs, filter candidates, and communicate with prospective employees through optimized and efficient platform results in the most effective hires possible.</t>
  </si>
  <si>
    <t>People Element</t>
  </si>
  <si>
    <t>peopleelement.com</t>
  </si>
  <si>
    <t>People Element is a leading employee survey platform that provides key listening solutions for every step of the employee lifecycle. Their employee engagement survey solution, coupled with their HR expertise, transforms workforce data into actionable i...</t>
  </si>
  <si>
    <t>People Element, Ltd. is a human resource research firm that assesses individuals, teams, and organizations. The firm offers the Strategic360 performance feedback program; Strategic TurnOver Program (STOP), which includes third-party surveys and exit interviews; organizational assessments; and customer and employee surveys. It provides coaching, consulting, and training services.</t>
  </si>
  <si>
    <t>Employee engagement and human capital consulting by People Element</t>
  </si>
  <si>
    <t>Teamatics</t>
  </si>
  <si>
    <t>teamatics.com</t>
  </si>
  <si>
    <t>Teamatics is a company that helps enable career development frameworks and facilitates growth opportunities. They offer a platform that modernizes how organizations approach performance reviews and career development. Their platform allows organization...</t>
  </si>
  <si>
    <t>Teamatics, LLC is a software development company and an AI-powered performance platform that integrates with HRIS. It provides a single solution for all talent development needs, enabling career growth and advancement opportunities within organizations. The company serves throughout the country and internationally.</t>
  </si>
  <si>
    <t>Teamatics | Know Them To Grow Them</t>
  </si>
  <si>
    <t>Novareté</t>
  </si>
  <si>
    <t>novarete.com</t>
  </si>
  <si>
    <t>Novareté is a software company that provides an online platform to enhance company culture and align employees with core values. Their software, called Novareté, serves as an ethics engine to define, align, and reinforce organizational values. It helps...</t>
  </si>
  <si>
    <t>Novareté is a software company that offers training via documentation and live online. The company's employee engagement software and includes features such as cultural alignment, employee guides, feedback management, performance management, employee recognition, pulse surveys, and benchmarking.</t>
  </si>
  <si>
    <t>Headhunter</t>
  </si>
  <si>
    <t>headhunterapp.io</t>
  </si>
  <si>
    <t>Headhunter, Inc. is a professional recruiting gateway where employer culture is shown in the first step of job search using video job listings. Transparency engages the best job seekers and provide video profiles for a faster, personalized, and more efficient process. It reduces quantity and increases quality.</t>
  </si>
  <si>
    <t>Video based hiring mobile app for HR, job search and recruiting Prequalifies candidates without wasting employer and candidate time</t>
  </si>
  <si>
    <t>Cambeo</t>
  </si>
  <si>
    <t>cambeo.com</t>
  </si>
  <si>
    <t>Cambeo is a company that provides dental compliance solutions, including OSHA and HIPAA trainings, performance reviews, assessments, and a customizable learning management system (LMS). They offer a comprehensive platform that helps increase employee s...</t>
  </si>
  <si>
    <t>Cambeo Group, LLC is a software and solutions company. The company helps identify the strengths, weaknesses, and often the unseen issues for every store and employee. It partners with its clients to create an action plan to address the problems and set up the consistent and ongoing measurements to track performance.</t>
  </si>
  <si>
    <t>Acrew</t>
  </si>
  <si>
    <t>acrew.co</t>
  </si>
  <si>
    <t>Acrew bridges the gap between employers and job seekers by replacing resumes with brief first impression videos. Job seekers can answer questions from multiple prospective employers in one sitting, and hiring managers can review videos when it’s most c...</t>
  </si>
  <si>
    <t>Acrew, LLC provides employee screening software solutions through one-way video interviews that save recruiters time and money. The company offers a tutorial on how video recruiting can make hiring more productive for businesses. It connects employers and job seekers using brief first impression videos.</t>
  </si>
  <si>
    <t>Online gambling, specifically poker and sports betting</t>
  </si>
  <si>
    <t>Prezentt</t>
  </si>
  <si>
    <t>prezentt.com</t>
  </si>
  <si>
    <t>Prezentt is a training delivery platform that seriously reduces the admin time and printing cost of running instructor led training courses. It is a web-based platform that allows trainers to deliver training courses using PowerPoint, Keynote, or Prezi...</t>
  </si>
  <si>
    <t>Prezentt Pty., Ltd., provides a training delivery platform that seriously reduces the admin time and printing cost of running instructor-led training courses. The company saves costs by moving course materials and evaluation forms online, which cuts the huge printing, binding, and distribution costs.</t>
  </si>
  <si>
    <t>Training delivery platform that makes instructor-led courses cheaper &amp; easier to run, more engaging &amp; more interactive</t>
  </si>
  <si>
    <t>Learnyst</t>
  </si>
  <si>
    <t>learnyst.com</t>
  </si>
  <si>
    <t>Learnyst is an EdTech startup based in Bangalore, India. They provide a platform for independent teachers and test preparation institutes to create and sell courses, mock tests, and live classes securely from their own website and mobile app. Learnyst ...</t>
  </si>
  <si>
    <t>Learnyst Insight Pvt., Ltd. provides branded online teaching apps to sell courses and mock tests. The company offers end-to-end solutions uniquely addressing online teaching business needs. It also specializes content security and all the course contents are encrypted and stored in a secured cloud.</t>
  </si>
  <si>
    <t>Allows students and teachers to build their online school</t>
  </si>
  <si>
    <t>Didacte</t>
  </si>
  <si>
    <t>didacte.com</t>
  </si>
  <si>
    <t>Didacte is an online learning management system that allows you to create, deliver, and sell online courses on your training platform in just minutes.</t>
  </si>
  <si>
    <t>Didacte, Inc. is an E-learning company that operates an online platform catering to e-learning services. it offers enrollment management, synchronous, asynchronous courses, learning management, certification, accreditation, and marketing tools. The company serves in the B2C, B2B, and SaaS space in the EdTech market segments.</t>
  </si>
  <si>
    <t>Everything you need to have your own e-learning shop build your course in minutes and start selling now</t>
  </si>
  <si>
    <t>LCVista</t>
  </si>
  <si>
    <t>lcvista.com</t>
  </si>
  <si>
    <t>LCvista is a company that specializes in Learning &amp; Compliance Management solutions for accounting firms. With over 20 years of experience, LCvista offers a Full Product Suite and Compliance Solution to track compliance and manage training. Their team ...</t>
  </si>
  <si>
    <t>LCvista, Inc. is a provider of a platform designed for business consulting. The company's platform lets users understand individual firms' learning and compliance landscape, enabling users to bring clarity to the firm's learning and to bring efficiency to each professional's compliance needs.</t>
  </si>
  <si>
    <t>Building and growing on the direct feedback of their clients</t>
  </si>
  <si>
    <t>InnTier</t>
  </si>
  <si>
    <t>inntier.com</t>
  </si>
  <si>
    <t>InnTier is a company that provides leadership development training, education, consultation, and e-learning services. They employ local, regional, and national experts to deliver a hands-on approach to solving business problems through education. InnTi...</t>
  </si>
  <si>
    <t>Inntier, Inc. is a learning management system platform. The company is utilizing modern technology, a hands-on learning approach, and undeniably the best platforms in the industry.</t>
  </si>
  <si>
    <t>Debut</t>
  </si>
  <si>
    <t>debut.careers</t>
  </si>
  <si>
    <t>Debut is a careers app and website for early and graduate careers. The platform hosts more graduate roles than anyone else. Traditional entry level recruitment channels and tools are struggling to engage with students and graduates. Most companies ackn...</t>
  </si>
  <si>
    <t>Prep4S, Ltd. doing business as Debut operates a student and graduate careers app. It showcases its profile and skills in an engaging way to employers across the country. It helps students find graduate opportunities. The company's platform serves graduate students.</t>
  </si>
  <si>
    <t>The world’s first student and graduate careers app</t>
  </si>
  <si>
    <t>Compport</t>
  </si>
  <si>
    <t>compport.com</t>
  </si>
  <si>
    <t>Compport is a leading compensation management software that helps businesses simplify their compensation processes and streamline their operations. It offers total compensation software for salary increments, bonuses, sales incentive plans, and long-te...</t>
  </si>
  <si>
    <t>Compport Pvt., Ltd. is a human resources, staffing, and recruiting company. It offers compensation software for salary increments, bonuses, and sales incentive plans. The company services clients across 35 countries.</t>
  </si>
  <si>
    <t>Uncomplicate your Compensation Planning Retain Top Talent by Unlocking the Power of Pay, with Rewards Automation. Turn Rewards into a Growth Center for your organization</t>
  </si>
  <si>
    <t>Perlego</t>
  </si>
  <si>
    <t>perlego.com</t>
  </si>
  <si>
    <t>Perlego is an online subscription service for academic books. It offers a vast collection of professional and academic ebooks, allowing users to save up to 90% on textbooks. Perlego works with major publishers to provide an affordable and sustainable a...</t>
  </si>
  <si>
    <t>Perlego, Ltd. is an e-learning company that operator of an online library of academic resources and tools intended to provide textbook services for learners. The company's platform provides academic and e-books under a monthly subscription fee, enabling students to get unlimited access to reading materials at a low cost. It serves people across the country.</t>
  </si>
  <si>
    <t>Perlego is an online library of academic resources - trusted by students worldwide</t>
  </si>
  <si>
    <t>Envisia Learning</t>
  </si>
  <si>
    <t>envisialearning.com</t>
  </si>
  <si>
    <t>Envisia Learning is a leadership development company that specializes in helping professionals assess participants, change behavior, and measure ROI in ways that align with their unique methods of delivering programs. They offer a range of 360-degree a...</t>
  </si>
  <si>
    <t>Envisia Learning, Inc. is a provider of human resource services. It specializes in assessment and technology. It also offers executive, leadership, and manager assessment, transformational leadership, neuroscience, coaching, career, and leadership development. It serves people around the United States.</t>
  </si>
  <si>
    <t>TrainNow.Net</t>
  </si>
  <si>
    <t>trainnow.net</t>
  </si>
  <si>
    <t>TrainNow.Net is a company that specializes in providing custom online training and learning management solutions. With over 20 years of experience, they have helped both large and small organizations achieve their training goals. Their training solutio...</t>
  </si>
  <si>
    <t>TrainNow.Net, LLC offers an innovator in interactive e-Learning products that are used throughout North America and several countries. It offers services such as Custom online training courses, The MyHYPERTrack Learning Management System, eTimeTool, PIRNet, and Custom middleware for corporate management reports requiring multiple-mainframe data feeds.</t>
  </si>
  <si>
    <t>Evie.ai</t>
  </si>
  <si>
    <t>evie.ai</t>
  </si>
  <si>
    <t>Evie.ai is an AI interview scheduling tool for recruiters. It helps recruiters schedule batch, on site, panel, pool, video conference, and cross time zone interviews for large, global enterprises 10X faster. Evie is the world's only AI recruitment coor...</t>
  </si>
  <si>
    <t>Forty Two Labs Pvt., Ltd. doing business as Evie.ai is the company behind Evie, the artificially intelligent assistant for the 99%. Its initial task is to help its users manage schedules and organize meetings.</t>
  </si>
  <si>
    <t>The world's only AI coordinator that assists recruiters - handles all the back-and-forth between managers and candidates so naturally that people think it's a real person</t>
  </si>
  <si>
    <t>Yumana</t>
  </si>
  <si>
    <t>yumana.io</t>
  </si>
  <si>
    <t>Intelligence collective au service de la performance des entreprises La solution de référence en intelligence collective pour vos démarches d'innovation, d'excellence opérationnelle et de RSE. La solution Saas clé en main de référence pour booster vos ...</t>
  </si>
  <si>
    <t>Yumana SAS is a software company. It includes features such as collaboration, discussion threads, engagement monitoring, evaluation workflow, feedback management, gamification, idea ranking, ideation or crowdsourcing, polls or voting, and trend tracking. The company serves clients worldwide.</t>
  </si>
  <si>
    <t>eNyota Learning</t>
  </si>
  <si>
    <t>enyotalearning.com</t>
  </si>
  <si>
    <t>eNyota Learning is a 10 year old company focused on providing learning solutions to organizations worldwide. Our clients include corporates, and training, education, and eLearning companies. We work with clients in the US, UK, Europe, and Australia, pr...</t>
  </si>
  <si>
    <t>eNyota Learning Pvt., Ltd. is an eLearning company. It provides custom elearning and mobile learning, animated explainer videos, game-based learning, scenario-based learning, course conversions, and abara LMS - a cloud-based learning management system. It serves customers throughout India and the United States.</t>
  </si>
  <si>
    <t>Leading provider of custom elearning , mlearning and learning management solutions</t>
  </si>
  <si>
    <t>Worldclass</t>
  </si>
  <si>
    <t>worldclass.io</t>
  </si>
  <si>
    <t>Worldclass.io is a company that provides a white label mobile app for publishing courses and training material. They offer a branded native mobile app for both Android and iOS, a branded online academy, a gamified learning environment, social interacti...</t>
  </si>
  <si>
    <t>Worldclass e-Learning, Ltd. is the first of its kind engagement and monetization product for the education sector. The company let educators set up a fully branded web and native mobile e-Learning environment in minutes without the typical hassle or integration of an LMS.</t>
  </si>
  <si>
    <t>A white label platform that allows medium and large educators to instantly launch a beautiful mobile &amp; web eLearning environment</t>
  </si>
  <si>
    <t>Clique Studios</t>
  </si>
  <si>
    <t>cliquestudios.com</t>
  </si>
  <si>
    <t>Clique Studios is a creative studio focused on digital transformation. They use design and technology to help organizations reach more inspiring futures. They work with marketers who are looking for more than a simple redesign — they want a team who ca...</t>
  </si>
  <si>
    <t>Clique Studios, LLC is a full-service digital agency that provides web development and marketing services. Its team of strategists, designers, and engineers is here for a simple reason: to make a positive impact on its partners and communities through the power of creativity. The company is a creative studio built for digital transformation. It drives creativity across its areas of expertise (strategy, design, and engineering) to help organizations build a digital future in a way that makes a real impact.</t>
  </si>
  <si>
    <t>We're a digital agency, building digital experiences where they make the most impact. Build something.</t>
  </si>
  <si>
    <t>Easy Lms</t>
  </si>
  <si>
    <t>easy-lms.com</t>
  </si>
  <si>
    <t>Easy LMS is an intuitive, user-friendly Learning Management System (LMS) that provides a learning platform for organizations. With our easy and simple online LMS platform, you can create and manage impactful courses, exams, and certificates. Our platfo...</t>
  </si>
  <si>
    <t>Quizworks B.V. doing business as Easy LMS specializes in the creation of online quizzes, tests, exams, and courses. The company focuses on gamification and providing the best user experience for the students. It consists of a team of education specialists, psychologists, and technology experts.</t>
  </si>
  <si>
    <t>HiringSolved</t>
  </si>
  <si>
    <t>hiringsolved.com</t>
  </si>
  <si>
    <t>HiringSolved is a talent intelligence platform that automates the most time-consuming parts of the recruiting process while simplifying and perfecting the hiring journey.</t>
  </si>
  <si>
    <t>Robocog, Inc. doing business as HiringSolved, Inc. operates as a people aggregator that covers various skillsets worldwide. It also makes hiring faster and easier through smart software tools that automate inbound and outbound recruiting with AI-based technology.</t>
  </si>
  <si>
    <t>Making it faster and easier to find the right person for any job by pulling data from all around the world</t>
  </si>
  <si>
    <t>CoSchedule</t>
  </si>
  <si>
    <t>coschedule.com</t>
  </si>
  <si>
    <t>CoSchedule is a marketing management software that helps marketers organize their work, deliver projects on time, and prove marketing team value. It offers a range of products including an editorial calendar, content optimization tools, and marketing e...</t>
  </si>
  <si>
    <t>CoSchedule, LLC is a company that deals in marketing and social media management. It provides content calendars, content optimization, and marketing education products. The company serves clients across North Dakota.</t>
  </si>
  <si>
    <t>CoSchedule is a drag-and-drop editorial calendar for WordPress.</t>
  </si>
  <si>
    <t>Pusula360</t>
  </si>
  <si>
    <t>pusula360.com</t>
  </si>
  <si>
    <t>Pusula360 is an online performance evaluation software that allows you to streamline competency and goal-based performance evaluation processes by 75%. With the Pusula360 Performance Evaluation System, you can easily evaluate your employees based on co...</t>
  </si>
  <si>
    <t>Pusula360 Software Technologies and Consulting offers humanresources, HumanResources, PerformanceManagment, Performance Evaluation, Performance Management, Human Resources Specialist, Competency Based Evaluation, Target Based Evaluation, 360 Degree Evaluation, Competency Form, and Compass360. The company is a cloud based performance evaluation system.</t>
  </si>
  <si>
    <t>Reduce 75% of your performance appraisal process with Pusula360</t>
  </si>
  <si>
    <t>Reward Gateway</t>
  </si>
  <si>
    <t>rewardgateway.com</t>
  </si>
  <si>
    <t>Reward Gateway is an employee engagement platform that helps companies attract, engage, and retain their people. The platform simplifies and unites employee recognition, rewards, communications, and more in one easy-to-use hub. It offers a range of fea...</t>
  </si>
  <si>
    <t>Reward Gateway UK, Ltd. is a software company. It develops an employee engagement platform for human resource departments to attract, engage, and retain talent and promotes flexible benefits culture, employee well-being, reward and recognition, and day-to-day communication. The company offers its products and services to consumers and businesses within the area.</t>
  </si>
  <si>
    <t>World's leading employee engagement platform</t>
  </si>
  <si>
    <t>Circa</t>
  </si>
  <si>
    <t>WorkforceGrowth</t>
  </si>
  <si>
    <t>workforcegrowth.com</t>
  </si>
  <si>
    <t>WorkforceGrowth.com is offering your first 2 months free! Start a fully functional free trial of the #1 Employee Performance Management System. In the trial, you’ll be up and running in 2 weeks, literally, and benefit from our comprehensive software. O...</t>
  </si>
  <si>
    <t>WorkforceGrowth, Inc. develops an online employee performance management system that allows HR and Managers to set up and conduct reviews instantly. Its talent management solution with 360 Degree reviews, employee feedback, and company-wide survey tools.</t>
  </si>
  <si>
    <t>Ranked #1 Talent Management System</t>
  </si>
  <si>
    <t>XOR.ai</t>
  </si>
  <si>
    <t>xor.ai</t>
  </si>
  <si>
    <t>Recruiter for Blue Collar and Hourly Workers in the US – XOR AI Engage talent instantly, automate tasks, and recruit virtually. We use text messaging, artificial intelligence, and virtual career fairs for faster hiring. tech talent aggregator XOR AI Re...</t>
  </si>
  <si>
    <t>XOR, Inc. develops technologies for human resource and talent acquisition workflow automation. The company is dedicated to solving its customer's HR challenges and uses technology to streamline the hiring process for employers while improving the experience for job applicants. It utilizes artificial intelligence and automation technologies to massively scale its customer recruiting efforts, speeds the hiring process, and lower overall costs.</t>
  </si>
  <si>
    <t>Develops technologies for human resource and talent acquisition workflow automation</t>
  </si>
  <si>
    <t>Imperative</t>
  </si>
  <si>
    <t>imperative.com</t>
  </si>
  <si>
    <t>Imperative is an employee engagement, retention, and experience platform for enterprise. They provide a personalized resource for managing a fulfilling career. Their platform combines AI technology and behavioral science to manage, scale, and measure c...</t>
  </si>
  <si>
    <t>Imperative Group, Inc. develops an assessment and learning system that enables people to uncover and apply what intrinsically motivates and gives purpose to work. The company offers a Certified Purpose Leaders program,  Individual Purpose Profile, and Team Purpose Profile. Its solutions are also used in various areas, including career development, team building, hiring top talent, advancing diversity, and volunteer engagement.</t>
  </si>
  <si>
    <t>The first HR talent platform leveraging AI and big data to drive meaningful work</t>
  </si>
  <si>
    <t>Web Courseworks</t>
  </si>
  <si>
    <t>webcourseworks.com</t>
  </si>
  <si>
    <t>Web Courseworks is a learning technologies and consulting company that provides Learning Management Systems (LMS) for associations and non-profits. They help their customers leverage technology to deliver highly successful education initiatives that pu...</t>
  </si>
  <si>
    <t>Web Courseworks, Ltd. (WCW) is a learning technology and consulting company. It helps associations and nonprofits leverage technology and drives highly successful education initiatives that push to be the leading provider of education in the industry.</t>
  </si>
  <si>
    <t>SparkySpot</t>
  </si>
  <si>
    <t>sparkyspot.com</t>
  </si>
  <si>
    <t>The platform helps to set, track and reach goals in the framework of personal career development or teamwork. Technology, Information and Internet goal tracking career development tech industry</t>
  </si>
  <si>
    <t>SparkySpot is an IT jobs marketplace where job seekers can handle CVs, apply for jobs and talk with recruiters directly on the platform. It offers a personalized jobs feed, One-click applications, and Spam less searching experience. In addition, it offers jobs that match job seekers' interests and skills.</t>
  </si>
  <si>
    <t>KnowHow eLearning</t>
  </si>
  <si>
    <t>knowhowelearning.com</t>
  </si>
  <si>
    <t>KnowHow eLearning is a company that specializes in creating engaging and transformative elearning experiences. They offer the KnowHow LMS, authoring tools OneClickBuild and ShowHow, and the KnowHow Hub product suite. Their comprehensive digital platfor...</t>
  </si>
  <si>
    <t>KnowHow e-Learning Pty., Ltd. suite equips the tools for fully integrating e-learning into the organization. It supports skills development and a culture of lifelong learning. The company's learning tools are able to rapidly create training courses and materials that incorporate a range of proven learning methodologies, such as simulations and flow diagrams.</t>
  </si>
  <si>
    <t>iQualify LXP</t>
  </si>
  <si>
    <t>iqualify.com</t>
  </si>
  <si>
    <t>iQualify is an e-learning provider that offers a powerful, learner-centered education experience. Their platform allows organizations to create courses, engage learners, assess instantly, and connect seamlessly. iQualify is tailored to fit each organiz...</t>
  </si>
  <si>
    <t>iQualify LXP creates courses and engages learners, and assesses instantly. The company offers a powerful, learner-centered education experience. It's tailored to fit the organization and to inspire learner success. It serves people around New Zealand.</t>
  </si>
  <si>
    <t>MentorcliQ</t>
  </si>
  <si>
    <t>mentorcliq.com</t>
  </si>
  <si>
    <t>MentorcliQ is a mentoring software solution that helps organizations launch, support, and grow high impact employee mentoring programs. Our approach drives employee participation and satisfaction through an engaging user experience and supporting train...</t>
  </si>
  <si>
    <t>MentorcliQ, Inc. is a developer of a cloud-based employee-mentoring platform designed to increase employee engagement and retention. The company's platform focuses on improving employee participation and satisfaction through engaging user experience and training resources, enabling clients to manage multiple mentoring and talent development programs from a single place. It serves customers in the United States.</t>
  </si>
  <si>
    <t>MentorcliQ software (SaaS) helps companies Connect Every Employee with a Great Mentor to Engage, Develop, and Retain their top talent</t>
  </si>
  <si>
    <t>Mindquest Learning</t>
  </si>
  <si>
    <t>mindquestlearning.com</t>
  </si>
  <si>
    <t>MindQuest Learning is a full-service corporate learning design and development company. We specialize in creating custom courses, converting existing content, and providing course libraries. As certified Totara Partners, we are experts in the world's m...</t>
  </si>
  <si>
    <t>Mindquest Learning, Inc. is a full-service corporate learning design and development services company. It custom design Totara LMS Learning Portals providing clients with a whole new perspective on learning: a superb user interface with robust learning functionality. Its application development design services provide a unique front-end website tailored to its clients' organizations' learning needs. The company serves clients in Illinois.</t>
  </si>
  <si>
    <t>A full-service corporate learning design &amp; development services company</t>
  </si>
  <si>
    <t>Zambion</t>
  </si>
  <si>
    <t>zambion.com</t>
  </si>
  <si>
    <t>Zambion is a state of the art advanced web based Payroll, HR, Time and Attendance, Leave Management Software that is IRD/ATO compliant, intuitive, intelligent, and easy to use. Zambion has been in the New Zealand and Australian arena for over 11 years ...</t>
  </si>
  <si>
    <t>Zambion, Ltd. is a state-of-the-art advanced web-based Payroll, HR, Time, and Attendance, Leave Management Software that is IRD/ATO compliant, intuitive, intelligent, and easy to use. It has been in the New Zealand and Australian arena for over 11 years and is the leading single solution provider.</t>
  </si>
  <si>
    <t>Seb Azzo</t>
  </si>
  <si>
    <t>sebazzo.com</t>
  </si>
  <si>
    <t>Seb Azzo is a London-based software company focused on building enterprise tools for teams around the globe. We specialize in eLearning and LMS software development, creating online staff training software, mobile eLearning platforms, custom learning m...</t>
  </si>
  <si>
    <t>Sebazzo, Ltd. is a software company focused on building enterprise tools for teams around the globe. The company creates, launches, and supports custom software to help companies of all sizes have a meaningful impact on the world. Its services include software development, consulting, support, UX and UI design, training, and maintenance.</t>
  </si>
  <si>
    <t>Sourcing.io</t>
  </si>
  <si>
    <t>sourcing.io</t>
  </si>
  <si>
    <t>Sourcing.io is a data platform for discovering the perfect software engineering hire. It is a simple tool for sourcing talented software engineers, with an index of people ranked based on their open source contributions and notoriety on Twitter. Users ...</t>
  </si>
  <si>
    <t>Porter Labs Inc. doing business as Sourcing.io is a simple tool for sourcing talented software engineers. The company crawled sites like GitHub and Stack Overflow to build an index of people and then ranked them based on open-source contributions and notoriety.</t>
  </si>
  <si>
    <t>Source talented software engineers</t>
  </si>
  <si>
    <t>Aiday</t>
  </si>
  <si>
    <t>aidayapp.com</t>
  </si>
  <si>
    <t>Aiday is a web app that enables ongoing feedback between co workers to improve personal skills, increase productivity, and build feedback rich company culture. It's easy to conduct 360 degree reviews regularly, ask for micro feedback from colleagues an...</t>
  </si>
  <si>
    <t>Aiday is an information technology industry that offers a web app offers to enable ongoing feedback between colleagues to improve personal skills, increase productivity, and boost the company culture.</t>
  </si>
  <si>
    <t>Smart Visibility</t>
  </si>
  <si>
    <t>smartvisibility.com</t>
  </si>
  <si>
    <t>Information and Technology</t>
  </si>
  <si>
    <t>SmartVisibility Edutech Pvt., Ltd. is a creative wing of Techno Infonet. The company focuses on high-quality web and graphic design services for global businesses. It is currently a leading IT and website consultant in many countries spite it starting as an SEO company.</t>
  </si>
  <si>
    <t>Shift HR Compliance</t>
  </si>
  <si>
    <t>shiftelt.com</t>
  </si>
  <si>
    <t>SHIFT HR Compliance Training provides a comprehensive suite of interactive online HR compliance and DEI training programs. They partner with organizations of all sizes and industries to deliver thought-provoking and engaging eLearning and Instructor Le...</t>
  </si>
  <si>
    <t>SHIFT HR Compliance Training, LLC is a professional training and coaching company. It provides a customizable suite of interactive online HR compliance and inclusion training programs. The company offers its services and products to clients across the nation.</t>
  </si>
  <si>
    <t>Skills Base</t>
  </si>
  <si>
    <t>skills-base.com</t>
  </si>
  <si>
    <t>Skills Base is a skills management software that helps companies assess, track, and optimize the skill levels of their employees. With Skills Base, companies can easily assess and record the skill and interest levels of all staff, quickly find highly s...</t>
  </si>
  <si>
    <t>Skills Base Pty., Ltd. owns and operates the Skills Base service, a skills management tool that provides organizations the ability to document and track employees skills. The company's tool is used by thousands of organizations worldwide.</t>
  </si>
  <si>
    <t>A skill management tool that provides organizations the ability to document and track employees skills</t>
  </si>
  <si>
    <t>Kickresume</t>
  </si>
  <si>
    <t>kickresume.com</t>
  </si>
  <si>
    <t>Kickresume is an online resume and cover letter builder used by 3,600,000 job seekers worldwide. It offers professional templates approved by recruiters, allowing users to create original resumes and cover letters in minutes. With tons of features and ...</t>
  </si>
  <si>
    <t>Kickresume s.r.o. offers a powerful career documents builder to help to create an outstanding resume, cover letter, and career website in a blink. The company helped more than 300,000 people to create outstanding resumes, cover letters, and personal websites in minutes.</t>
  </si>
  <si>
    <t>An online tool which helps people to create outstanding resume, cover letter and personal website in minutes</t>
  </si>
  <si>
    <t>ERI Economic Research Institute</t>
  </si>
  <si>
    <t>erieri.com</t>
  </si>
  <si>
    <t>ERI Economic Research Institute is a leader in compensation analytics. They provide access to a robust and trusted salary and compensation database. Their products include published reports and software database products that offer compensation, benefi...</t>
  </si>
  <si>
    <t>ERI Economic Research Institute, Inc. is an economic company. It provides compensation, benefits, and human resource research for private and public organizations in the form of published reports and software database products. The company offers analytics for compensation and salary planning, expert witness testimony, relocations, disability determinations, board presentations, setting branch office salary structures, and determination of defensible beginning-to-experienced salaries and bonuses. It serves clients in the United States, Canada, and Europe.</t>
  </si>
  <si>
    <t>Performly</t>
  </si>
  <si>
    <t>performly.com</t>
  </si>
  <si>
    <t>Performly is a full Talent Management cloud-based solution that aims to transform outdated performance management practices into engaging and ongoing processes. It helps organizations unleash their human capital potential by ensuring alignment with the...</t>
  </si>
  <si>
    <t>Performly International, Inc. is a full talent management cloud-based solution; it is transforming outdated performance management practices into new engaging, and ongoing processes. The company provides many cutting-edge features for organizations to unleash human capital potential with practical coaching channels, recognizing platforms, team collaboration, and task management.</t>
  </si>
  <si>
    <t>Full talent management cloud-based solution for enterprises</t>
  </si>
  <si>
    <t>Assesshub</t>
  </si>
  <si>
    <t>assesshub.com</t>
  </si>
  <si>
    <t>Assess Hub is an online skill assessment platform that helps companies to hire, develop, and measure talent. They provide a range of assessment areas including psychometric profiling, technical tests, English proficiency tests, functional tests, campus...</t>
  </si>
  <si>
    <t>AssessHub is an online skill assessment platform that helps companies to hire, develop and measure talent. The company use proprietary &amp; statistically validated assessment content coupled with technology based delivery to evaluate people in the area of domain skills, competency or behavioral assessment, general aptitude, language proficiency, technical &amp; functional skills. It uniqueness lies in the ability to develop customized job specific assessments for each role and a level within an organization.</t>
  </si>
  <si>
    <t>We help businesses scientifically evaluate people for job relevant skills across the talent life cycle with highly customized assessments</t>
  </si>
  <si>
    <t>ChatFox</t>
  </si>
  <si>
    <t>chatfox.app</t>
  </si>
  <si>
    <t>ChatFox is a company that provides conversation starters and employee engagement tools. Whether working remotely or in an office, ChatFox helps increase employee engagement and improve communication by automating fun and meaningful conversations. Their...</t>
  </si>
  <si>
    <t>Traction Technology Group, Inc. doing business as CloseFox is a human resources services company. It increases employee engagement and improves communication by automating conversation starters. The company offers its services globally.</t>
  </si>
  <si>
    <t>A chatbot that builds remote team culture</t>
  </si>
  <si>
    <t>HRSG - Human Resource Systems Group</t>
  </si>
  <si>
    <t>hrsg.ca</t>
  </si>
  <si>
    <t>Competency Based Talent Management Solutions | HRSG Competency based talent management solutions. Measure, engage and develop your talent with the power of competencies, made easier than ever before. Since 1989 HRSG has equipped leaders around the wor...</t>
  </si>
  <si>
    <t>Human Resource Systems Group, Ltd. (HRSG) is a competency specialist company. It specializes in providing talent-management systems. It provides services to organizations.</t>
  </si>
  <si>
    <t>HRSG – A world leader in the field of competency-based talent management</t>
  </si>
  <si>
    <t>Easygenerator</t>
  </si>
  <si>
    <t>easygenerator.com</t>
  </si>
  <si>
    <t>Easygenerator is a cloud-based eLearning authoring tool that simplifies and speeds up course creation. It provides a user-friendly interface and dashboard for creating effective, engaging, and attractive courses with instructional integrity. Easygenera...</t>
  </si>
  <si>
    <t>Easygenerator B.V. creates awesome e-learning courses. The company provides cloud-based e-learning authoring software and enables instructional designers and subject experts to rapidly create the most engaging courses that have the highest learning impact. It also provides software to over 50,000 users in more than 150 countries, including enterprise clients like Kelloggs, T-Mobile, and Walmart.</t>
  </si>
  <si>
    <t>Cloud-based eLearning authoring software.</t>
  </si>
  <si>
    <t>Propellum</t>
  </si>
  <si>
    <t>propellum.com</t>
  </si>
  <si>
    <t>Propellum provides job wrapping solutions to leading job boards across the globe. We've created success stories for LinkedIn, Monster, eBay Classifieds &amp; more. Job wrapping services Propellum is the market leader in job data management solutions. We en...</t>
  </si>
  <si>
    <t>Propellum Infotech Pvt., Ltd. is the market leader in job-data management solutions that ensures that Job Boards worldwide experience premium Job Wrapping, Job Scraping, and real-time Job Posting Services. Its team consists of experts in the field of Job Automation technology, Customer Service, and Job Data Analytics.</t>
  </si>
  <si>
    <t>Job Data Automation for job boards</t>
  </si>
  <si>
    <t>Hickory</t>
  </si>
  <si>
    <t>hickorytraining.com</t>
  </si>
  <si>
    <t>Hickory Training is a modern learning management system that aims to reduce training time, increase learning retention, and lower training costs. They offer a platform for continuous learning, where training content and education materials can be impor...</t>
  </si>
  <si>
    <t>Forty One Enterprises, Inc. doing business as Hickory provides a training tool for customer service and sales staff. The company offers a software platform that predicts if any employee forgets what have learned and ensures the product knowledge remains up to date by sending targeted reinforcement exercises.</t>
  </si>
  <si>
    <t>Hickory is a training tool that focuses on retention which helps you hire more people capable of being experts at their position</t>
  </si>
  <si>
    <t>Flashbrand</t>
  </si>
  <si>
    <t>flashbrand.me</t>
  </si>
  <si>
    <t>Flashbrand is a talent management company that provides a web and mobile application for employees to take control of their development, performance, and well-being. They offer a real-time employee feedback solution that simplifies HR and promotes a fe...</t>
  </si>
  <si>
    <t>Flashbrand, Inc. is a real-time employee feedback solution that sits at the heart of feedback culture. The company offers tools that simplify HR and inspires a growth mindset by empowering all employees to continuously share views and take ownership of performance and development.</t>
  </si>
  <si>
    <t>We help employee becomes better faster by providing a unique realtime feedback platform with analytics on their skills</t>
  </si>
  <si>
    <t>RedSeed</t>
  </si>
  <si>
    <t>redseed.com</t>
  </si>
  <si>
    <t>RedSeed is a retail learning ecosystem that provides sales and service training for some of New Zealand's biggest brands. They offer seriously good retail training courses, integrated coaching, an easy-to-use LMS, and a team that loves to help. Their c...</t>
  </si>
  <si>
    <t>RedSeed, Ltd. provides online retail training to increase sales and improve the customer experience. The company offers courses relating to customer services, retail sales, retail coaching, and retail recruitment.</t>
  </si>
  <si>
    <t>The only end-to-end training solution designed to change behavior</t>
  </si>
  <si>
    <t>YOUniverse</t>
  </si>
  <si>
    <t>youniverse.com.au</t>
  </si>
  <si>
    <t>YOUniverse is a SaaS cloud-based Work Force Management platform that combines a range of intuitive tools for shift-based workforce to manage their work day more effectively. The software offers clever solutions that help managers easily engage with sta...</t>
  </si>
  <si>
    <t>YOUniverse Solutions Pty., Ltd. is an integrated, cloud-based platform that combines all the tools that shift-based teams need to manage its daily work life more effectively. The company engages with its employees throughout the employment journey, from the time to apply for a role, complete all its onboarding information needs and through to being rostered into teams.</t>
  </si>
  <si>
    <t>Cloud-based work force management platform that combines a range of intuitive tools for shift-based workforce's to manage their work day more effectively</t>
  </si>
  <si>
    <t>Five to Nine</t>
  </si>
  <si>
    <t>fivetonine.co</t>
  </si>
  <si>
    <t>Five to Nine is a company that specializes in enhancing employee engagement through their event management tool. They help organizers manage and evaluate internal company programs, including ERG events, manager training, and recruiting events. Their pl...</t>
  </si>
  <si>
    <t>Five to Nine, Inc. provides culture solutions to increase workplace connectivity, and inclusion. Its easy-to-use platform helps organizers manage and evaluate company events - both virtual and in-person. The company's platform automates organizer's busy work while helping to scale multiple events, integrate its workflows, and collect insightful event analytics and feedback.</t>
  </si>
  <si>
    <t>Five to Nine helps emerging professionals create meaningful connections through experiential events and technology</t>
  </si>
  <si>
    <t>Qooper</t>
  </si>
  <si>
    <t>qooper.io</t>
  </si>
  <si>
    <t>Qooper is a mentoring software company that provides online mentorship, learning, and inclusion programs. Their platform helps employees, students, and members achieve their goals through mentorship, coaching, community, and learning. With Qooper, orga...</t>
  </si>
  <si>
    <t>Cognata Technologies, LLC doing business as Qooper Mentoring Software brings a new approach to mentoring programs to maximize engagement, enable effective mentor matching, and automate admin work. Its uncover necessary measurements with branded mentoring software and apps to the organization.</t>
  </si>
  <si>
    <t>Software to help businesses run mentoring programs</t>
  </si>
  <si>
    <t>Clarity Wave</t>
  </si>
  <si>
    <t>claritywave.com</t>
  </si>
  <si>
    <t>Clarity Wave is an employee engagement software that helps create a better workplace. It provides real-time actionable insights, employee feedback, and surveys to keep staff motivated and engaged. The software includes the EPIC™ System, which measures ...</t>
  </si>
  <si>
    <t>Site Opps, Inc. doing business as Clarity Wave measures and improves the workplace climate with its 360º micro-survey weekly feedback system. Its EPIC (Employee Perceived Image of the Company) gives tons of insights about the employees' mood, engagement level, inter-personal relationships and more. The company specializes Employee engagement, Workplace climate software, Corporate culture, Organizational climate, Human resources, Employee happiness, Employee Experience, and Employee Journey.</t>
  </si>
  <si>
    <t>Employee Engagement Software - Clarity Wave</t>
  </si>
  <si>
    <t>Prodeceo</t>
  </si>
  <si>
    <t>prodeceo.com</t>
  </si>
  <si>
    <t>Prodeceo is a cloud-based learning management system that offers an easy-to-use course builder and simple reporting. It is designed to provide maximum convenience with an extensive feature set. Prodeceo allows you to deliver online training and classro...</t>
  </si>
  <si>
    <t>Prodeceo, Ltd. is an online learning management system that provides online training and classroom-based learning. The company allows trainees to choose its own online courses and register for training courses which would like to attend. It provides a hosted online training system that allows users to deliver content to any device. In addition to delivering training. It also offers in-depth reporting and training feedback tools.</t>
  </si>
  <si>
    <t>PeerPilot</t>
  </si>
  <si>
    <t>peerpilot.com</t>
  </si>
  <si>
    <t>PeerPilot is an online case competition platform that automates screening and assessment of candidates based on their team behavior in a job specific business challenge. Our SaaS platform evaluates each candidate's performance and offers everybody a ch...</t>
  </si>
  <si>
    <t>PeerPilot ApS automates screening and assessment of candidates based on team behavior in a job-specific case competition. The company's SaaS platform evaluates each candidate's performance and offers everybody a chance to demonstrate skills on a level playing field.</t>
  </si>
  <si>
    <t>HR platform for screening and assessment of candidates based on their team behaviour in a job-specific business challenge</t>
  </si>
  <si>
    <t>Talentoday</t>
  </si>
  <si>
    <t>talentoday.com</t>
  </si>
  <si>
    <t>Talentoday is a science-driven people analytics and soft skills testing software for HR and recruitment teams. They provide a people analytics solution that improves career success by delivering personal insights based on psychometrics and predictive a...</t>
  </si>
  <si>
    <t>Talentoday, Inc. provides online career guidance solutions to companies, schools, and organizations worldwide. The company's online community-based platform automates the career guidance process with an assessment and coaching guide for individuals, and a guidance solution for career counselors and human resource professionals.</t>
  </si>
  <si>
    <t>Provides individuals and enterprises with intelligent recommendations for career success</t>
  </si>
  <si>
    <t>Embridge Consulting</t>
  </si>
  <si>
    <t>embridgeconsulting.com</t>
  </si>
  <si>
    <t>Embridge Consulting is a leading boutique digital transformation consultancy, specializing in Enterprise Resource Planning and other technology partners. They support public and private sector organizations, not for profit, health and higher education ...</t>
  </si>
  <si>
    <t>Embridge Consulting, Ltd. helps organizations choose the right business information system, project manage the design and development, and finally implement the new solution. It works with clients across multiple sectors, to understand, design and deliver pragmatic technology &amp; learning solutions along with a robust business change programme and has the requisite business, project, and technical skills to exceed expectations.</t>
  </si>
  <si>
    <t>NectarinfotelBrazil</t>
  </si>
  <si>
    <t>nectarinfotel.com</t>
  </si>
  <si>
    <t>Nectar Infotel is a leading IT organization offering end-to-end services in customized software development, IT infrastructure, mobile and web application development, and IoT/AI/ML. With a presence in over 10 countries and serving more than 50 global ...</t>
  </si>
  <si>
    <t>Nectar Infotel Solutions Pvt., Ltd. is an information technology company. It offers a range of IT services, including customized software development, IT infrastructure, mobile and web application development, managed IT services, digital marketplace, offshore development center, telecom OSS/BSS, L1 support, self-care, cloud computing, NOC management, database services, VMware services, internet of things (IoT), artificial intelligence (AI), and machine learning. The company also offers HRMS, CRM, ERP, POS, GPS tracking systems and applications, work/field force management applications, and website development services for small and medium enterprises (SMEs). It serves customers throughout India.</t>
  </si>
  <si>
    <t>Vibemetrics</t>
  </si>
  <si>
    <t>vibemetrics.com</t>
  </si>
  <si>
    <t>Vibemetrics is a company that helps organizations listen to their employees by providing a real-time, transparent, and trust-based feedback loop. They aim to improve employee engagement by capturing real-time feelings and reasons without the need for q...</t>
  </si>
  <si>
    <t>Vibemetrics Oy empower employee wellbeing by giving them ability to express emotions at work. It can success just by embracing the power of employee motivation and thoughts. The company methodology pushes companies to learn, change into much more faster pace and keep the top employees motivated.</t>
  </si>
  <si>
    <t>Creates passion and commitment with listening and engaging employees, teams and executives</t>
  </si>
  <si>
    <t>PandoLogic (formerly RealMatch)</t>
  </si>
  <si>
    <t>pandologic.com</t>
  </si>
  <si>
    <t>PandoLogic is a recruitment marketing and conversational AI platform. Serving the world’s most recognizable brands, PandoLogic utilizes advanced AI technology to transform the future of recruiting. PandoLogic’s flagship product, pandoIQ, is an AI enabl...</t>
  </si>
  <si>
    <t>PandoLogic, Inc. provides programmatic recruitment advertising solutions for publishers, employers, job board operators, and job seekers. It offers pandoIQ, a programmatic job advertising solution that enables employers to source applicants through the use of big data, artificial intelligence, and campaign algorithms that automate and optimize the job advertising process from job classification and targeted distribution to budget allocation and bidding across diverse job categories.</t>
  </si>
  <si>
    <t>Programmatic job advertising solutions powered by predictive analytics, machine learning, and ai</t>
  </si>
  <si>
    <t>bountiXP</t>
  </si>
  <si>
    <t>bountixp.com</t>
  </si>
  <si>
    <t>bountiXP is an employee recognition and engagement platform designed to unlock human and business potential. It enables businesses to reinforce and align its values, mission and vision to cultivate a results-driven culture in which employees are motiva...</t>
  </si>
  <si>
    <t>bountiXP Pty., Ltd. is an employee recognition and engagement platform designed to unlock human and business potential. The company enables businesses to reinforce and align its values, mission, and vision to cultivate a results-driven culture in which employees are motivated to deliver above and beyond performance. Its platform helps to align employee behaviors to strategic business outcomes, and boosts productivity and collaboration to foster a high-performance culture within teams.</t>
  </si>
  <si>
    <t>An employee recognition platform enabling the alignment of business values to employee behaviours to drive engagement and business results</t>
  </si>
  <si>
    <t>Sprockets</t>
  </si>
  <si>
    <t>sprockets.ai</t>
  </si>
  <si>
    <t>Sprockets is an AI hiring software company that aims to reduce employee turnover and automate manual tasks in the hiring process. Their sophisticated software matches the right people to the right possibilities, providing an effortless solution to a br...</t>
  </si>
  <si>
    <t>Sprockets combines technology and psychology to solve a very human equation – which job applicants will perform like your best employees</t>
  </si>
  <si>
    <t>SVAcademy</t>
  </si>
  <si>
    <t>sv.academy</t>
  </si>
  <si>
    <t>SV Academy is a company that elevates talented individuals from different backgrounds and connects them with trailblazing companies to launch their careers. They are on a mission to democratize access to the tech industry and have helped thousands of f...</t>
  </si>
  <si>
    <t>Be School, Inc. doing business as SV Academy is  a professional training &amp; coaching company. It offers job training and apprenticeship programs for technology sales and business development positions. The company part-time programs for soft and technical skills and online and offline learning. It serves within the area.</t>
  </si>
  <si>
    <t>15-month business development apprenticeship paid for by employers</t>
  </si>
  <si>
    <t>Olumo</t>
  </si>
  <si>
    <t>olumo.com</t>
  </si>
  <si>
    <t>Olumo is a workplace experience company that helps organizations build a people-focused culture through a data-driven approach. They gather consistent people data by anonymously asking questions surrounding over 80 key business indicators that collecti...</t>
  </si>
  <si>
    <t>Olumo, LLC allows managers, teams, and organizations to become the best that can be by providing real-time employee feedback in a simple, easy-to-use platform. The company engages with employees day-to-day through simple text-message surveys, collecting actionable data in real time.</t>
  </si>
  <si>
    <t>UDUTU</t>
  </si>
  <si>
    <t>udutu.com</t>
  </si>
  <si>
    <t>Udutu is a cloud-based training solution for onboarding new hires, compliance training, and more. They offer online learning solutions that enable organizations to build and distribute online training courses. With over 70,000 customers and 4 million u...</t>
  </si>
  <si>
    <t>Udutu Learning Systems, Inc. provides easy-to-use online learning solutions that are custom designed for organizations that want world-class learning tools with the flexibility to scale as per need without incurring any capital costs. The company creates, delivers, and manages effective online training with Udutus web-based tools. Its app is designed to bring the subject matter expert closer to the course development process; greatly reducing the need for web technology and multimedia experts.</t>
  </si>
  <si>
    <t>Mentorly</t>
  </si>
  <si>
    <t>mentorly.co</t>
  </si>
  <si>
    <t>Mentorly is a cloud-based mentorship solution for businesses and organizations looking to invest in their people. We build software that enables you to run world-class mentorship and learning programs. Our comprehensive tool allows companies to plan, m...</t>
  </si>
  <si>
    <t>Mentorly, Inc. is the very first online art mentorship platform providing accessible and engaging opportunities to connect with emerging and professional artists from around the world. The company is the solution, providing invaluable first-hand guidance to artists.</t>
  </si>
  <si>
    <t>A mentorship platform for businesses to improve employee experience, increase engagement, and reduce costs</t>
  </si>
  <si>
    <t>EngageRocket</t>
  </si>
  <si>
    <t>engagerocket.co</t>
  </si>
  <si>
    <t>EngageRocket is an employee engagement platform that helps businesses build engaged teams, empowered managers, and elite organizations. It is a cloud-based software that analyzes employee feedback in real-time to advise leaders on how to build a better...</t>
  </si>
  <si>
    <t>EngageRocket Pte., Ltd. is a software development company. It offers services such as software applications and web-based platforms that help businesses build engaged teams, empowered managers, and elite organizations. The company markets its products and services to clients internationally.</t>
  </si>
  <si>
    <t>A cloud-based software that analyses employee feedback in real time, to advise leaders on how to build a better workplace culture</t>
  </si>
  <si>
    <t>Nimbulis®</t>
  </si>
  <si>
    <t>optevo.com</t>
  </si>
  <si>
    <t>Optevo is a cloud-based platform that streamlines team collaborations, removing distractions that result in digital overload. It enables users to organize everything that matters to them, including people, projects, tasks, and files, allowing them to f...</t>
  </si>
  <si>
    <t>Managing Solutions International, LLC doing business as Optevo is a leading technology solutions business. The company is a veteran at building highly complex database systems and focuses on critical applications for businesses of all sizes, including the Fortune 1000. Its NIMBULIS platform eliminates the bottlenecks and silos employees experience with traditional applications.</t>
  </si>
  <si>
    <t>D'Argenta</t>
  </si>
  <si>
    <t>dargenta.com</t>
  </si>
  <si>
    <t>D'Argenta is a luxury silver and gold gifts company that offers an exclusive collection of art gifts inspired by renowned artists such as Salvador Dali, Frida Kahlo, and Pedro Ramirez Vazquez. They specialize in silver plated sculptures, corporate gift...</t>
  </si>
  <si>
    <t>Darisa, S.A. de C.V. is a retail company. It specializes in silver-plated sculptures, corporate gifts, awards, recognitions, and custom design sculptures. The company's products are sculptures, art objects, and decorative pieces. It serves customers within the area.</t>
  </si>
  <si>
    <t>eLearningZoom - All-in-1 Online Training Made Easy</t>
  </si>
  <si>
    <t>elearningzoom.com</t>
  </si>
  <si>
    <t>eLearningZoom is an early global start up company with the right vision to deliver the best simple to use online training solution to small to medium sized companies. We provide the most advanced, yet cost effective and easy to use web based elearning ...</t>
  </si>
  <si>
    <t>eLearningZoom is an early global start-up company with the right vision to deliver the best simple to use online training solution to small to medium-sized companies. It provides the most advanced, yet cost-effective and easy to use web-based elearning tools that enable subject matter experts and training professionals to build, deliver and manage eLearning solutions for employees, customers and partners worldwide.</t>
  </si>
  <si>
    <t>eLearningZoom – connect, train, and share knowledge insights</t>
  </si>
  <si>
    <t>techloop.io</t>
  </si>
  <si>
    <t>Techloop is a tech jobs platform in Central Europe that allows tech professionals to create a free, private profile and receive job offers from various tech companies. It eliminates the need for recruiters and provides curated job opportunities for dev...</t>
  </si>
  <si>
    <t>Quantiq s.r.o. doing business as Techloop is an online platform that connects software developers and companies for job opportunities. It offers a rich pool of talented developers actively seeking new roles. The company provides services to consumers globally.</t>
  </si>
  <si>
    <t>Providing a direct access point between the company and a candidate with the ambition of removing the middlemen</t>
  </si>
  <si>
    <t>mLINQS</t>
  </si>
  <si>
    <t>mlinqs.net</t>
  </si>
  <si>
    <t>mLINQS is a government relocation accounting software company that provides a cloud-based solution for managing employee relocation expenses. Their software automates expense management and policy compliance processes, allowing teams to focus on missio...</t>
  </si>
  <si>
    <t>mLINQS, LLC is a government relocation accounting software, offering relocation management software to assist in employee relocation accounting. The company's line of business includes providing computer programming services. It offers relocation cost management software solutions for government agencies.</t>
  </si>
  <si>
    <t>Pargesoft Ltd</t>
  </si>
  <si>
    <t>Hahow</t>
  </si>
  <si>
    <t>hahow.in</t>
  </si>
  <si>
    <t>Hahow is the most exciting platform for online learning. Taiwan's largest fund raising interdisciplinary education website. Pronounced as “hahow”, which means “school” in Taiwanese, we believe that learning is a daily and lifetime experience. Through t...</t>
  </si>
  <si>
    <t>Hahow is an online talent crowdfunding platform. Subscribing to the agile movement and looking deep into the lessons learned from the team's previous experience, the company has discovered its own niche market and is ready to get off the ground, bringing a much-needed evolution to the entire education industry.</t>
  </si>
  <si>
    <t>An educational marketplace that allows experts to share their knowledge and earn money through crowdfunded video course</t>
  </si>
  <si>
    <t>Expr3ss!</t>
  </si>
  <si>
    <t>expr3ss.com</t>
  </si>
  <si>
    <t>Expr3ss! is a predictive hiring software that helps businesses quickly and cost-effectively find candidates with the right skills, attitudes, and cultural fit. The software uses predictive technology to benchmark success within an organization and hire...</t>
  </si>
  <si>
    <t>Expr3ss! Pty., Ltd. is a business powerful, online solution to quickly and cost-effectively pinpoint candidates with the right skills, attitudes, and cultural fit. It matches and pinpoints only those applicants with the right skills, attitudes and cultural fit required. It's Australian software, it's web-based, it's the unique predictive hiring solution for any business and it works.</t>
  </si>
  <si>
    <t>Predictive Hiring typically realises a fourfold return on their investment</t>
  </si>
  <si>
    <t>Honeypot</t>
  </si>
  <si>
    <t>honeypot.io</t>
  </si>
  <si>
    <t>Honeypot is Europe's developer focused job platform. Create a profile and let companies apply to you. Over 2000 Companies are Hiring on Honeypot. On Honeypot, over 1000 companies are hiring Software Developers, DevOps &amp; Testing Engineers, Engineering L...</t>
  </si>
  <si>
    <t>Honeypot GmbH is a developer of a tech-focused job platform intended to serve developers and employers. The company helps companies with the technical hiring process and offers pre-screened talent, and talent relocation services with better response rates from candidates, enabling employers to find the right talent without hassle.</t>
  </si>
  <si>
    <t>The developer-focused job platform</t>
  </si>
  <si>
    <t>HireMojo</t>
  </si>
  <si>
    <t>hiremojo.com</t>
  </si>
  <si>
    <t>HireMojo is a company that provides hiring and recruiting automation software. Their platform utilizes AI, robots, big data, and analytics to help companies fill jobs faster, easier, and at a lower cost. They offer a subscription-based Hiring Automatio...</t>
  </si>
  <si>
    <t>HireMojo, Inc. develops and delivers online hiring and recruiting software. It offers hiring automation, a solution for hiring decisions with hiring intelligence, job marketing, candidate screening, and candidate management capabilities.</t>
  </si>
  <si>
    <t>Hiring and Recruiting Software | HireMojo Hiring Automation Software</t>
  </si>
  <si>
    <t>Staffing Referrals</t>
  </si>
  <si>
    <t>staffingreferrals.com</t>
  </si>
  <si>
    <t>Staffing Referrals is the #1 recruiting automation software for staffing agencies. It provides a comprehensive suite of tools to help agencies grow faster and improve the candidate experience. With integration capabilities for popular ATSs like Bullhor...</t>
  </si>
  <si>
    <t>Staffing Referrals, Inc. helps companies build and launch a referral program in 10 seconds. It invites promoters directly to sign up candidates. The company software enables a source of passive talent, improves the candidate experience, and increases recruiter productivity without interrupting the workflow.</t>
  </si>
  <si>
    <t>Staffing Referrals | Automated Referral Management Platform</t>
  </si>
  <si>
    <t>Ladders</t>
  </si>
  <si>
    <t>theladders.com</t>
  </si>
  <si>
    <t>TheLadders is an online recruitment service provider for finding candidates for available job opportunities. They focus on the $100K+ job market, representing 25% of all jobs and about 50% of income in the US &amp; Canada. They offer data-driven tools, mar...</t>
  </si>
  <si>
    <t>Ladders, Inc. is a staffing and recruiting company that provides online job search resources and content. It offers access to senior-level jobs in marketing and media, healthcare, technology, consumer goods, industrial, and service industries. The company serves customers worldwide.</t>
  </si>
  <si>
    <t>Online job search service in the US</t>
  </si>
  <si>
    <t>CakeResume</t>
  </si>
  <si>
    <t>cakeresume.com</t>
  </si>
  <si>
    <t>CakeResume is a free online resume builder and job search site. It offers a platform for career seekers to create professional resumes in minutes and download/print them for free. Additionally, CakeResume provides an international job search portal whe...</t>
  </si>
  <si>
    <t>Trantor Tech, Inc. doing business as CakeResume is a developer of resume building platform designed to create a unique and vivid resume. The company's platform features drag and edit sections of images, videos, and slides, professional templates, cross-platform sharing, and resume pdf downloading along with talent hire services for businesses through online job listings and job finding features.</t>
  </si>
  <si>
    <t>Provides easy to use resume/CV builder for users to build highly-customized resumes</t>
  </si>
  <si>
    <t>Emply</t>
  </si>
  <si>
    <t>emply.com</t>
  </si>
  <si>
    <t>Emply is an international software company headquartered in Copenhagen. Emply's HR software supports the entire employee journey from recruitment to resignation. With automated and streamlined workflows, you can simplify complicated processes while cre...</t>
  </si>
  <si>
    <t>Emply ApS is an intuitive cloud-based (SaaS) and professional recruitment platform. Its solution is easy to use and reduces time spent on administrative work tasks. The company specializes in Recruitment, Applicant Tracking Systems, E-Recruitment, Hiring, Recruitment Software, Competence-Based Recruitment, Hiring Software, Hiring platforms, and ATS.</t>
  </si>
  <si>
    <t>Market leading hiring platform made to simplify the complicated in the recruitment process</t>
  </si>
  <si>
    <t>RevWork</t>
  </si>
  <si>
    <t>revwork.ai</t>
  </si>
  <si>
    <t>RevWork is a virtual coaching software company that revolutionizes professional development and transforms organizational performance at scale. They provide an enterprise SaaS behavior change nudge engine that leverages the science of habit formation t...</t>
  </si>
  <si>
    <t>RevWork, Inc. is an enterprise SaaS platform that provides development and talent management solutions. The company utilizes advances in learning technology, AI, and nudge messaging that build a learning experience optimized for each individual at an organizational scale in the form of a personal coach app. It serves across the country.</t>
  </si>
  <si>
    <t>Professional Development |Talent Management | Learning Technology</t>
  </si>
  <si>
    <t>Web-StepUp</t>
  </si>
  <si>
    <t>web-stepup.com</t>
  </si>
  <si>
    <t>Digital Marketing Solutions Provider For Publishers &amp; Apps|Web StepUp We are experts in the digital marketing field providing solutions to challenges with the use of automation tools to make our clients stand out from others. We specialise in marketin...</t>
  </si>
  <si>
    <t>Web-StepUp is a specialist in digital, marketing and creative jobs. It helps clients step up its overall marketing and recruitment efforts by using automation and AI-centric tools.</t>
  </si>
  <si>
    <t>Welcome</t>
  </si>
  <si>
    <t>heywelcome.com</t>
  </si>
  <si>
    <t>Welcome makes it easy to benchmark and communicate compensation to candidates and employees, powered by our real time compensation and equity data. Elevate your hiring brand, make equitable and competitive offers, explain total compensation, and improv...</t>
  </si>
  <si>
    <t>Glide Holdings, Inc. doing business as Welcome is a software developer that offers a management and onboarding platform intended to serve employers. The company's platform allows for seamlessly collaborate, leveraging data and insights, close and retaining more talent, thereby enabling employers to build lasting relationships with candidates and employees. It easily benchmarks and communicates compensation to candidates and employees, powered by its real-time comp and equity data.</t>
  </si>
  <si>
    <t>Welcome | The offer management platform for HR teams</t>
  </si>
  <si>
    <t>Goalscape Software</t>
  </si>
  <si>
    <t>goalscape.com</t>
  </si>
  <si>
    <t>Goalscape is a visual goal management software that provides clarity, overview, and better teamwork. It is a revolutionary way to set goals, prioritize, and progress towards achieving personal and business objectives. Unlike other project management to...</t>
  </si>
  <si>
    <t>Goalscape Software GmbH provides visual information management software for goal-setting and goal-oriented programs, campaigns, and project management. It offers ideal for running presentations, workshops, and meetings.</t>
  </si>
  <si>
    <t>Get Lighthouse</t>
  </si>
  <si>
    <t>getlighthouse.com</t>
  </si>
  <si>
    <t>One on One meeting software, goal setting, and reviews | Get Lighthouse™ People leave managers, not companies. With software that helps you organize all your 1 on 1s in one place and make every conversation meaningful. Lighthouse helps people managers ...</t>
  </si>
  <si>
    <t>Get Lighthouse, Inc. is a provider of a platform for senior managers to communicate with employees. The company software enables managers and top-level executives to teach soft skills to junior-level employees, helping grow and reduce employee attrition. It serves clients across the United States.</t>
  </si>
  <si>
    <t>Lighthouse is software that makes better managers</t>
  </si>
  <si>
    <t>LocalWise</t>
  </si>
  <si>
    <t>localwise.com</t>
  </si>
  <si>
    <t>Welcome to nginx! Localwise is the local job community. We connect local people to jobs at local businesses. At Localwise, we believe stronger local teams create stronger local communities.Visit us at www.localwise.com! Localwise is the local hiring co...</t>
  </si>
  <si>
    <t>Localwise, Inc. is a company owns and operates an online job community that connects local people to jobs at local businesses. It specializes search apply and search for jobs by industries, roles, businesses, and names.</t>
  </si>
  <si>
    <t>Localwise - the local job community</t>
  </si>
  <si>
    <t>SmartDreamers</t>
  </si>
  <si>
    <t>smartdreamers.com</t>
  </si>
  <si>
    <t>SmartDreamers is a leading recruitment marketing platform built for enterprises to accelerate talent acquisition by seamlessly adopting the best from the world of marketing in talent acquisition. Our platform offers a full suite of tools and services e...</t>
  </si>
  <si>
    <t>Smartdreamers S.r.l. is a recruitment marketing automation platform that empowers recruitment teams to smartly advertise jobs across the web. The company operates an Internet community that connects job seekers with employers. It enables companies to match the needs of the right candidates and allows candidates visible to potential employers.</t>
  </si>
  <si>
    <t>Connects professionals with employers</t>
  </si>
  <si>
    <t>Great Place IT Services</t>
  </si>
  <si>
    <t>greatplaceitservices.com</t>
  </si>
  <si>
    <t>Great Place IT Services is a company that specializes in building IT solutions and providing enterprise product development services. They offer re-engineering app services and product support &amp; maintenance. Their expertise lies in mobile app developme...</t>
  </si>
  <si>
    <t>Great Place IT Services Pvt., Ltd. specializes in creating diagnostic tools that empower organizations to capture employee perceptions. It specializes in enterprise's IT objectives with Product Development, Mobile Applications, BI and Dashboard Reporting, and Cloud Infrastructure Management. The company focuses on providing quality services to clients within the area.</t>
  </si>
  <si>
    <t>Great Place IT Services specializes in creating world-class employee diagnostic tools</t>
  </si>
  <si>
    <t>SlidePresenter</t>
  </si>
  <si>
    <t>slidepresenter.com</t>
  </si>
  <si>
    <t>SlidePresenter is the leading enterprise video platform for employee driven learning. Our solution empowers employees to share their knowledge easily and quickly. Thanks to our intuitive user interface, everyone in your company can create, edit, and en...</t>
  </si>
  <si>
    <t>SlidePresenter GmbH is an enterprise video platform that provides a web-based solution for the creation and targeted distribution of training content. The company offers SlidePresenter, which enables users to create smart multimedia training content and make corporate training content permanently available for colleagues and partners. It serves its services globally.</t>
  </si>
  <si>
    <t>Glocent</t>
  </si>
  <si>
    <t>glocent.com</t>
  </si>
  <si>
    <t>Glocent is a market leader in sales compensation management, providing effective, accurate, transparent, and timely incentives through their robust solution and unique managed services approach. They simplify the process of processing commissions and p...</t>
  </si>
  <si>
    <t>Global Compensations Solutions, LLC doing business as Glocent, Inc. is the market leader in innovation for enterprise-class Sales Compensation Management (SCM) solutions The company offers web-based solutions to streamline the incentive compensation management process for clients in recruiting, real estate, software, energy, insurance, transportation, communications, finance, and manufacturing industries. It supports a global client base that is broad-based across many industries.</t>
  </si>
  <si>
    <t>Incentive compensation management software</t>
  </si>
  <si>
    <t>Performance Culture</t>
  </si>
  <si>
    <t>performanceculture.com</t>
  </si>
  <si>
    <t>Performance Culture is a performance management software helping people reach their fullest potential through appreciation, coaching &amp; evaluation.</t>
  </si>
  <si>
    <t>Workdove, Inc. offers a cloud-based Coaching and Performance Management app which helps maximize a team's potential and create a great workplace. The company's service offerings include Remote Training, is a training that will walk clients through the three steps of Align, Coach, and Manage and help understand how to best use the software; Onsite Training for Managers, hands-on training that facilitates a coaching session between managers and the employees; and Implementation Services, identifying problems within the organization and helps its clients team members become better performers.</t>
  </si>
  <si>
    <t>We believe people deserve a chance to be great and work in an environment they love; that an organization's culture should build</t>
  </si>
  <si>
    <t>[Included.] - Diversity, Equity &amp; Inclusion done right</t>
  </si>
  <si>
    <t>included.ai</t>
  </si>
  <si>
    <t>Included.ai is a DEI people experiences platform that uses AI to unlock DEI insights and predictions. They analyze millions of scenarios instantly to provide businesses with in-depth DEI actions. Their platform eliminates data debates and provides reco...</t>
  </si>
  <si>
    <t>A first-of-its-kind DEI tech solution using AI to operationalize and scale enterprise DEI</t>
  </si>
  <si>
    <t>SharePointSapiens</t>
  </si>
  <si>
    <t>sharepointsapiens.com</t>
  </si>
  <si>
    <t>SharePoint|sapiens is a company that specializes in developing next-generation apps for SharePoint and Teams. They offer powerful apps for event management and training management in SharePoint online, Microsoft 365, and Microsoft Teams. Their apps all...</t>
  </si>
  <si>
    <t>SapiensIT Consulting GmbH provides an independent software vendor that develops SharePoint solutions. The company offers Sharepoint employee training management, event management, calendar email extension, list filter web part, and for Office 365 employee training management, event management, and calendar email extension.</t>
  </si>
  <si>
    <t>SharePoint Apps and Templates | SharePointSapiens</t>
  </si>
  <si>
    <t>SageFlow</t>
  </si>
  <si>
    <t>sageflow.com.au</t>
  </si>
  <si>
    <t>SageFlow is an international management consulting company that combines technology and cultural transformation expertise to help businesses navigate corporate transformation challenges. Our team brings decades of combined consulting experience and has...</t>
  </si>
  <si>
    <t>SageFlow Pty., Ltd. is an International Management Consulting company that combines Technology and Cultural Transformation Expertise to help the company navigate any Corporate Transformation challenges, helping reshape company culture, develop and retain the right people, and help to define the right structure and support for business to prosper. The company provides a people-centric approach that empowers all levels of the organization to effectively manage human power.</t>
  </si>
  <si>
    <t>my360plus</t>
  </si>
  <si>
    <t>my360plus.com</t>
  </si>
  <si>
    <t>my360plus is a company that specializes in outstanding leadership development. They offer a comprehensive multi-rater 360 diagnostic tool to support leadership development. Their tool, My360plus, is an off-the-shelf set of behavioral competences linked...</t>
  </si>
  <si>
    <t>my360plus, Ltd. develops outstanding leaders online. It is an online multi-rater 360-degree feedback tool for the year-round development of high-performance leaders.</t>
  </si>
  <si>
    <t>Online 360 leadership and team profiling, development and feedback</t>
  </si>
  <si>
    <t>CommPartners</t>
  </si>
  <si>
    <t>commpartners.com</t>
  </si>
  <si>
    <t>CommPartners is a leading provider of eLearning services, offering an award-winning LMS platform with webinar, webcast, and online event management capabilities. They specialize in helping associations and non-profits deliver meaningful online educatio...</t>
  </si>
  <si>
    <t>CommPartners, LLC is a developer of an online learning management system. The company provides a range of online education services including curriculum design, instructional design, webinars, webcasts, Livestream programs, and virtual conferences, thereby helping clients to create educational experiences that engage learners. It provides its services to businesses within the area.</t>
  </si>
  <si>
    <t>CommPartners | Webinar, Event, &amp; eLearning Services Through Our LMS Platform</t>
  </si>
  <si>
    <t>Listentool</t>
  </si>
  <si>
    <t>listentool.com</t>
  </si>
  <si>
    <t>ListenTool is a SAAS company offering a Continuous Supportive Feedback solution. Incorporated in 2017, and co-founded by Chris Morgan and Yasser Bashir, Listentool provides a comprehensive platform for organizations to increase learning, engagement, an...</t>
  </si>
  <si>
    <t>ListenTool, LLC is a SAAS company offering a Continuous Supportive Feedback solution. It offers a comprehensive platform for organizations wanting to increase learning, engagement, and productivity.</t>
  </si>
  <si>
    <t>Improved Productivity through A Culture of Coaching</t>
  </si>
  <si>
    <t>Inclusively</t>
  </si>
  <si>
    <t>inclusively.com</t>
  </si>
  <si>
    <t>Inclusively is a workforce inclusion platform that connects disabled job seekers to inclusive employers. They provide training, support, and insights to empower employers in attracting and retaining previously untapped talent. Through their AI-driven m...</t>
  </si>
  <si>
    <t>Ligilo, Inc. doing business as Inclusively is a human-first employment platform that uses innovative job matching technology to empower and employ people with disabilities and to drive authentic inclusion in the workplace. It offers digital training services, accessibility scorecards, and a team of experts assisting employers in efficiently meetinging disability inclusion goals.</t>
  </si>
  <si>
    <t>Inclusively's Workforce Inclusion Platform helps employers unlock the power of today's workforce by accessing hidden talent via their AI-driven, matching algorithm, employer training, expert support, and analytics tools</t>
  </si>
  <si>
    <t>Rungway</t>
  </si>
  <si>
    <t>rungway.com</t>
  </si>
  <si>
    <t>Rungway is a platform that creates a safe space for people to gain work and life advice from their colleagues. It brings company values to life and gives everyone a voice on the topics most important to them, improving employee engagement and wellbeing...</t>
  </si>
  <si>
    <t>Rungway, Ltd. is an innovative employee engagement platform for helping organizations foster psychologically safe, inclusive cultures. The company provides employees with a direct, online, and moderated channel to communicate and allows business leaders to mentor and develop culture across its organization. It is launched with forward-thinking, global businesses to empower employees, drive knowledge sharing and provide anytime support.</t>
  </si>
  <si>
    <t>Platform that empowers employees to give and seek advice on work and life challenges</t>
  </si>
  <si>
    <t>Evermood</t>
  </si>
  <si>
    <t>evermood.com</t>
  </si>
  <si>
    <t>Evermood is a work-life platform that provides high-quality, cost-effective, and tailored support for individuals in any situation. It is the leading platform for employee assistance, with over 100+ of the top employers in Europe using it daily. Evermo...</t>
  </si>
  <si>
    <t>Evermood GmbH is an IT Services and IT Consulting company. It provides work skills and work-life support products to improve employee well-being. The company serves clients in Germany.</t>
  </si>
  <si>
    <t>Evermood offers organizations high-quality, cost-effective and needs-based support for every person - in every situation</t>
  </si>
  <si>
    <t>OneWire</t>
  </si>
  <si>
    <t>onewire.com</t>
  </si>
  <si>
    <t>OneWire is a recruiting technology and solutions company for the financial services industry. OneWire makes hiring faster and easier for the financial services industry. If you’re a financial services professional, we give you the competitive edge you ...</t>
  </si>
  <si>
    <t>OneWire, Inc. offers recruiting solutions for self-service job postings, candidate search, match tools, and expert executive search for the finance industry. It provides a platform for job seekers to create profiles and employers to match it. The company's tools allow employers to find the best candidates with integrated sourcing, applicant tracking, and talent assessment application.</t>
  </si>
  <si>
    <t>Finance Jobs - Banking Jobs - Find Careers in Finance | OneWire.com</t>
  </si>
  <si>
    <t>Collaboration.Ai</t>
  </si>
  <si>
    <t>collaboration.ai</t>
  </si>
  <si>
    <t>Collaboration.AI is a company that helps organizations and communities solve complex problems and drive positive impact by harnessing the power of collaborative communities. They believe that solutions to everyday problems, as well as complex global is...</t>
  </si>
  <si>
    <t>Collaboration.Ai, Inc. is a management consulting company. It offers the opportunity to unleash the power of people in the organization, event, meeting, conference, or educational institution. The company helps organizations and communities solve complex problems and drive positive impact by harnessing the power of collaborative communities. It serves its clients throughout the United States.</t>
  </si>
  <si>
    <t>Qarbon</t>
  </si>
  <si>
    <t>qarbon.com</t>
  </si>
  <si>
    <t>Qarbon is a leading eLearning and enterprise productivity software publisher best known for our innovative patented Viewlet technology and ViewletBuilder. Qarbon.com, Inc. develops, licenses, and supports software and services to help companies and org...</t>
  </si>
  <si>
    <t>Qarbon, Inc. is a presentation software publishing company. It offers Composica Enterprise, a web-based e-learning authoring system that provides real-time collaboration among team members to produce interactive HTML5 courseware; ViewletBuilder that delivers interactive online presentations, demos, and courses; ViewletCam that creates professional-looking videos of PCs; ViewletCentral, a server-based system that allows storing, manage, and deploy Viewlets, as well as gather usage statistics; ViewletQuiz to create quizzes and surveys, and integrated solution for online presentations provides. The company publishes and supplies presentation software to enhance online training, marketing, sales, and customer support worldwide.</t>
  </si>
  <si>
    <t>eCreators</t>
  </si>
  <si>
    <t>ecreators.com.au</t>
  </si>
  <si>
    <t>eCreators is an Australian company that provides learning management systems software, LMS training, LMS hosting, rapid e-learning development, Moodle training, and other products.</t>
  </si>
  <si>
    <t>eCreators Pty., Ltd. provides some of the most robust and cost-effective e-learning solutions in the country and across the globe. The company is an expert in Instructional Design, Learning Management Systems (LMS), and rapid content development using software such as Articulate Storyline, Adobe Captivate, HTML-5, and Lectora.</t>
  </si>
  <si>
    <t>Alchemy Systems</t>
  </si>
  <si>
    <t>alchemysystems.com</t>
  </si>
  <si>
    <t>Intertek Alchemy is a global leader in workforce training, learning technology, and food safety consulting. They provide industry-leading training content and innovative learning technologies to empower and engage frontline workers. Their focus is on i...</t>
  </si>
  <si>
    <t>Alchemy Systems, LP is a company that provides a Web-based training, coaching, and communication platform focusing on workplace injuries and food safety for the food industry. It offers Alchemy Manager, a Web-based application that tracks, documents, and reports training and coaching activities. It serves in the United States.</t>
  </si>
  <si>
    <t>Global leader in food and workplace safety training for production workers companies use alchemy to increase productivity,</t>
  </si>
  <si>
    <t>JCM Consulting</t>
  </si>
  <si>
    <t>jcmconsulting.com</t>
  </si>
  <si>
    <t>JCM Consulting, Inc. is a leading provider of employee selection and development tools. Since 1984, we have been helping organizations hire the right employees and retain great talent. Our advanced performance management program (PEP) and employee sele...</t>
  </si>
  <si>
    <t>JCM Consulting, Inc. provides employee selection and development tools to all types of organizations, both domestically and internationally. The company offers advanced performance management program (PEP) and employee selection software available.</t>
  </si>
  <si>
    <t>JCM Consulting has provided employee selection and development tools to all types of organizations, both domestically &amp; internationally</t>
  </si>
  <si>
    <t>Interseller</t>
  </si>
  <si>
    <t>interseller.io</t>
  </si>
  <si>
    <t>Interseller is a NYC based SaaS company in the recruiting tech space. Since 2016, we've been helping teams around the world build more predictable client and candidate pipeline. Our platform helps reduce the time it takes to engage with prospects and c...</t>
  </si>
  <si>
    <t>Perf Labs, Inc. doing business as Interstellar is an outbound automation platform that finds new contact information and sends personalized email sequences. It helps sales reps and recruiters prospect directly from Linkedin, Github, and AngelList. It combines each step of an outbound process into one simple tool.</t>
  </si>
  <si>
    <t>Planted</t>
  </si>
  <si>
    <t>planted.com</t>
  </si>
  <si>
    <t>Planted is a smart career platform that matches top business talent with growing companies. They send their candidates daily batches of curated jobs at companies they'll love. By partnering directly with hundreds of high growth startups and brands, the...</t>
  </si>
  <si>
    <t>Planted, Inc. operates a talent community. It connects young professionals with junior-level, non-technical roles, and internships at high-growth companies. The company focuses on positions in customer service, sales, operations, admin/office management, business development, marketing, recruiting, analytics, and other non-technical functions.</t>
  </si>
  <si>
    <t>Mobile and online recruitment platform that matches recent graduates with non-technical roles at high-growth companies</t>
  </si>
  <si>
    <t>MeetFrank</t>
  </si>
  <si>
    <t>meetfrank.com</t>
  </si>
  <si>
    <t>MeetFrank is a headhunting app for remote talent. It is a mobile app where you can get seen and headhunted by top remote companies in days. For talent, MeetFrank is a platform where recruiters approach candidates with relevant job offers. For companies...</t>
  </si>
  <si>
    <t>MeetFrank OU is a talent recruitment company. Its app uses machine learning plus a chatbot wrapper to take the strain out of passive job hunting and talent-to-vacancy matching.</t>
  </si>
  <si>
    <t>MeetFrank - Secret Recruitment App</t>
  </si>
  <si>
    <t>Crypto Jobs List</t>
  </si>
  <si>
    <t>cryptojobslist.com</t>
  </si>
  <si>
    <t>CryptoJobsList is a leading site for finding and posting crypto, web3, and blockchain jobs. It connects job seekers with companies hiring in the industry. The platform is updated daily with new job listings. It also offers a subscription service to rec...</t>
  </si>
  <si>
    <t>Crypto Jobs List is a software company. It connects blockchain professionals to the best opportunities on Earth and it is the #1 board to find and post blockchain jobs.</t>
  </si>
  <si>
    <t>Web3 Jobs, Solidity Jobs, Blockchain Jobs and NFT Jobs</t>
  </si>
  <si>
    <t>Hazel</t>
  </si>
  <si>
    <t>hazelhq.com</t>
  </si>
  <si>
    <t>Hazel is a company that focuses on making leaders the best they can be. They partner with HR and L&amp;D teams to deliver exceptional Leadership Training &amp; Development through their platform, Hazel. Managers can receive upward feedback, engage in bite-size...</t>
  </si>
  <si>
    <t>Hazel Innovations, Inc. is building the world's first People and Culture platform. The company is uniting the essential core HR system of record with culture and engagement tools that work together right out of the box.</t>
  </si>
  <si>
    <t>Better Leadership Development Delivered over Slack</t>
  </si>
  <si>
    <t>VAGAS.com</t>
  </si>
  <si>
    <t>vagas.com.br</t>
  </si>
  <si>
    <t>Vagas de Emprego e Oportunidades de Trabalho Hoje | Vagas.com São mais de 12 mil vagas de emprego com as melhores oportunidades de trabalho para todos os cargos e áreas. Cadastre se gratuitamente! O site de carreira VAGAS.com.br é um dos maiores e mais...</t>
  </si>
  <si>
    <t>Vagas Technologia de Software, Ltda. is a leader in the technology segment for e-recruitment in Brazil. It is a project in permanent construction to offer a value proposition that goes far beyond its products and services: relationships based on trust, excellence and building a better world.The largest and most highly regarded career sites.</t>
  </si>
  <si>
    <t>Brazilian e-recruitment website for candidates and companies</t>
  </si>
  <si>
    <t>Idealist</t>
  </si>
  <si>
    <t>idealist.org</t>
  </si>
  <si>
    <t>Idealist connects millions of idealists – people who want to do good – with opportunities for action and collaboration all over the world. We connect Idealists—people who want to do good—with opportunities for action all over the world. We are the numb...</t>
  </si>
  <si>
    <t>Actions Without Borders, Inc. doing business as Idealist is a non-profit organization. It provides a place to find volunteer opportunities, non-profit jobs, internships, and organizations working to change the world. The organization is the number one resource for helping people find jobs, internships, and volunteer opportunities with nonprofit organizations.</t>
  </si>
  <si>
    <t>Non-profit organization, providing a place to find volunteer opportunities, non-profit jobs, internships, and more</t>
  </si>
  <si>
    <t>CompanyMatch.me</t>
  </si>
  <si>
    <t>companymatch.me</t>
  </si>
  <si>
    <t>CompanyMatch is a fast-growing HR tech company that identifies, typifies, and matches individuals with employers based on company culture and brand. Our belief is that individuals will be happier, perform better, and achieve more when they work for an ...</t>
  </si>
  <si>
    <t>Werken bij Merken BV doing business as CompanyMatch is a growing HRtech company. It helps employers improve the quality of hire and save money on costly mismatches.</t>
  </si>
  <si>
    <t>CompanyMatch identifies, characterises and matches employers and job seekers based on corporate culture</t>
  </si>
  <si>
    <t>RubiBoard</t>
  </si>
  <si>
    <t>rubiboard.com</t>
  </si>
  <si>
    <t>RubiBoard is a real-time employee feedback platform. It provides a space for employees to post feedback in a collaborative, transparent way. It is capturing insightful data that ties back to a company's employee engagement and satisfaction.</t>
  </si>
  <si>
    <t>HireSweet</t>
  </si>
  <si>
    <t>hiresweet.com</t>
  </si>
  <si>
    <t>HireSweet is a talent acquisition software built for data-driven recruiting teams doing outbound. It helps recruiters automate candidate outreach, get insights and reminders on their activity, and create a centralized talent pool of 'warm' contacts. Hi...</t>
  </si>
  <si>
    <t>HireSweet SAS develops artificial intelligence software that helps companies hire software engineers. The company's software processes unstructured data, such as profile descriptions, and categorizes developers depending on skills, projects, adaptability, and more.</t>
  </si>
  <si>
    <t>Artificial Intelligence driven recruitment platform</t>
  </si>
  <si>
    <t>Crewmojo</t>
  </si>
  <si>
    <t>crewmojo.com</t>
  </si>
  <si>
    <t>Crewmojo is a performance management platform that helps create personalized employee experiences to guide connection, development, performance, and engagement. They believe in enabling teams to be successful by creating an environment of growth and tr...</t>
  </si>
  <si>
    <t>Crewmojo Pty., Ltd. a re-invention of the annual performance review. It is delivered via apps with a consumer-like experience. The company's continuous feedback, people can make minor course corrections before small issues manifest into bigger problems and specialize in human resources, performance management, employee engagement, continuous feedback, goal tracking, okr's, its software, talent management, hr, information technology.</t>
  </si>
  <si>
    <t>Performance management that doesn't suck!</t>
  </si>
  <si>
    <t>Emooter</t>
  </si>
  <si>
    <t>emooter.com</t>
  </si>
  <si>
    <t>Emooter is a company that provides actionable insights and live statistics on employee engagement and job satisfaction. Their app helps individuals and teams improve and sustain their well-being at work through short discussions with a virtual work wel...</t>
  </si>
  <si>
    <t>Emooter, Ltd. is a developer of a virtual guide application designed to help people and teams improve and sustain well-being at work. The company's virtual work well-being guide gives personal feedback, ideas, nudges, and job crafting challenges that are based on scientific research and improved well-being, providing clients with continuous and reliable analysis of well-being based on scientifically valid measures.</t>
  </si>
  <si>
    <t>Application that helps people and teams improve and sustain their well-being at work</t>
  </si>
  <si>
    <t>Landing.jobs</t>
  </si>
  <si>
    <t>landing.jobs</t>
  </si>
  <si>
    <t>Landing.Jobs is a European tech careers platform. We matchmake tech professionals with the right opportunities. We treat our community members like people, and not just another entry on a database. We help you do a career review before you successfully...</t>
  </si>
  <si>
    <t>Brightwizard SA doing business as Landing.jobs is a computer software company. It provides digital recruitment platform services. It offers its services all around Europe including Portugal Germany, Spain, and the Netherlands.</t>
  </si>
  <si>
    <t>Tech Hiring and Payments, connecting tech talent and top companies worldwide</t>
  </si>
  <si>
    <t>Abara LMS</t>
  </si>
  <si>
    <t>abaralms.com</t>
  </si>
  <si>
    <t>Abara LMS is a modern, mobile first Learning Management System for Corporates, Training and eLearning companies. Abara, which means ‘coach’ in Igbo, an African language, provides the Learning Management System domain with an innovative and intelligent ...</t>
  </si>
  <si>
    <t>Abara LMS is a modern, mobile-first Learning management system for Corporates, training, and eLearning. The company offers a learning management system, mobile learning platform, online training software, learning management SaaS, and enterprise LMS.</t>
  </si>
  <si>
    <t>Modern, mobile-first learning management system for corporates, training and elearning companies</t>
  </si>
  <si>
    <t>Cues</t>
  </si>
  <si>
    <t>getcues.com</t>
  </si>
  <si>
    <t>Film Discovery Made Easy on a mobile app. Winner of the Canon Innovation Award.</t>
  </si>
  <si>
    <t>Carrot’s Technology, LLC doing business as Cues is a software company. It provides a mobile app for tracking films and recognition tools and alerts. The company offers its services to clients globally.</t>
  </si>
  <si>
    <t>Rate Movie Trailers. Get Cues App</t>
  </si>
  <si>
    <t>CodersRank</t>
  </si>
  <si>
    <t>codersrank.io</t>
  </si>
  <si>
    <t>CodersRank is a platform made to help developers in job seeking and professional growth. It aggregates developer activity from different platforms such as GitHub, GitLab, StackOverflow, LinkedIn and provides tools (API, Widgets, Community) to create a ...</t>
  </si>
  <si>
    <t>CodersRank, Zrt. creates real-time and up-to-date profiles based on coders' public and private data on GitHub, Stack Overflow, LinkedIn, and other well-known sites. The company provides the biggest value for IT developers' professional growth.</t>
  </si>
  <si>
    <t>A platform made to help developers in job-seeking and professional growth</t>
  </si>
  <si>
    <t>20/20 Insights</t>
  </si>
  <si>
    <t>2020insights.net</t>
  </si>
  <si>
    <t>2020 Insights is a strategic performance management platform for Purpose Driven Companies. Specifically designed to streamline operations, increase productivity, and enhance communication. Insights is a performance alignment software system that create...</t>
  </si>
  <si>
    <t>20/20 Insights is a human resources services company designed to engage employees &amp; enhance culture through ongoing conversations. It also provides both managers and employees an intuitive snapshot of top priorities, and removes the time-consuming and demotivating aspects of traditional performance reviews.</t>
  </si>
  <si>
    <t>Teamphoria</t>
  </si>
  <si>
    <t>teamphoria.com</t>
  </si>
  <si>
    <t>Teamphoria is an employee engagement software that helps companies build, measure, and grow a thriving company culture. It provides real-time employee engagement metrics and allows organizations to monitor and boost culture organization-wide. The softw...</t>
  </si>
  <si>
    <t>Teamphoria, LLC is an employee engagement software that builds and measures an engaged workforce and company culture. It offers the first software platform to provide real-time employee engagement metrics and allow organizations to monitor and boost culture organization-wide.</t>
  </si>
  <si>
    <t>Teamphoria is employee engagement software that builds and measures an engaged workforce and company culture</t>
  </si>
  <si>
    <t>Jabord</t>
  </si>
  <si>
    <t>jabord.com</t>
  </si>
  <si>
    <t>Jabord is a talent attraction platform that provides smart tools for candidates and companies to better represent themselves and find each other. It offers a talent acquisition platform built for brands that want more control over how candidates intera...</t>
  </si>
  <si>
    <t>Jabord, Inc. is a talent attraction platform company. It provides smart tools for candidates and companies to better represent themselves and find each other. Its holistic AI recruitment platform (web/iOS/Android) brings recruiting touchpoints under one roof from sourcing to on-boarding of job candidates, combines a digital resume builder and Job Post with a video first Job Board 2.0, ATS (Applicant Tracking System), and patent-pending integrated communications.</t>
  </si>
  <si>
    <t>A one-stop-shop approach to recruitment: Professional Profile Job Board ATS Communication</t>
  </si>
  <si>
    <t>Hive</t>
  </si>
  <si>
    <t>hive.hr</t>
  </si>
  <si>
    <t>Hive is an employee feedback platform and strategic HR partnership. They provide a cloud-based application that helps leaders, HR departments, and business owners understand, measure, and improve employee engagement. Hive offers four flagship features:...</t>
  </si>
  <si>
    <t>HiveHR, Ltd. is a cloud-based application that makes it easy for leaders, HR departments, and business owners. The company offers Employee Engagement, Employee Surveys, Employee Feedback, Organisational Culture, Change Management, Employee Voice, and Employee Experience. It enables organizations to quickly implement tailored and timely surveys that gather real-time business insights and provide actionable results.</t>
  </si>
  <si>
    <t>The Hive platform enables organisations to quickly implement tailored and timely surveys that gather real-time business insights and provide actionable results</t>
  </si>
  <si>
    <t>Skillcord</t>
  </si>
  <si>
    <t>skillcord.com</t>
  </si>
  <si>
    <t>Employee Engaged Training Management System Based in Cork, Ireland, Skillcord is a simple solution for online management of staff's training records. Skillcord’s expert development team have designed a sophisticated training records system with easy to...</t>
  </si>
  <si>
    <t>Skillcord, Ltd. is a software company. It offers services such as designed a sophisticated training records system features and a cloud-based system that can be accessed anywhere, anytime. The company serves its services to enterprises, smes, and startups.</t>
  </si>
  <si>
    <t>Simple solution for online management of staff's training records</t>
  </si>
  <si>
    <t>CultureMonkey</t>
  </si>
  <si>
    <t>culturemonkey.io</t>
  </si>
  <si>
    <t>CultureMonkey is a complete employee engagement platform. Automate employee surveys, and capture employee feedback through our full stack employee engagement platform. Listen to what your teams have to say and act on employee feedback. Build a #Culture...</t>
  </si>
  <si>
    <t>Rayles and Roobie Technologies Pvt., Ltd. doing business as CultureMonkey helps organizations across the globe build world class culture through highly engaged and motivated employees resulting in increased happiness throughout the ecosystem. It specializes in employee benefits, human resources, and information technology.</t>
  </si>
  <si>
    <t>Employee Engagement Survey Software | Employee Feedback Tool</t>
  </si>
  <si>
    <t>GetWork</t>
  </si>
  <si>
    <t>getwork.org</t>
  </si>
  <si>
    <t>GetWork is India's leading fresher hiring platform that connects job seekers with top employers. They provide a platform for job seekers to find and apply for relevant jobs, with a focus on freshers. GetWork also offers additional support to freshers l...</t>
  </si>
  <si>
    <t>Veerwal GetWork Services Pvt., Ltd. provides a fresher hiring platform, connecting job seekers with employers. The company offers an array of services that are designed to help freshers prepare for job interviews.</t>
  </si>
  <si>
    <t>A campus recruiting platform to post jobs and hire across dozens of colleges at once</t>
  </si>
  <si>
    <t>Beqom</t>
  </si>
  <si>
    <t>beqom.com</t>
  </si>
  <si>
    <t>beqom is a Total Compensation Management Software Solution focused exclusively on managing compensation &amp; performance for HR &amp; Sales. The beqom Total Compensation platform is used globally across all industry sectors by over 100 large companies such as...</t>
  </si>
  <si>
    <t>Beqom SA provides a platform for employee compensation management and performance software solutions. It offers total compensation management, continuous performance management, sales performance management, and analysis. It helps manage the compensation of millions of employees.</t>
  </si>
  <si>
    <t>Provider of a cloud total compensation solution</t>
  </si>
  <si>
    <t>Tilt 365</t>
  </si>
  <si>
    <t>tilt365.com</t>
  </si>
  <si>
    <t>Tilt 365 is a company that provides a personality strengths assessment and development tools to help individuals and organizations build a positive and productive work culture. Their main product, the True Tilt Profile, is a self-assessment that helps ...</t>
  </si>
  <si>
    <t>Tilt, Inc. is a personality development framework (and assessments) that help individuals develop strengths across various dimensions. It provides certification training for internal human capital professionals, people leaders, executive coaches, OD consultants, therapists, and team facilitators. The company serves customers in the United States.</t>
  </si>
  <si>
    <t>Knowingo+</t>
  </si>
  <si>
    <t>knowingo.com</t>
  </si>
  <si>
    <t>Knowingo is a smart learning platform that enables measurable return on knowledge through the power of AI and gamification. It allows your employees to become more knowledgeable about their profession in a fun and effective way. Knowingo provides live ...</t>
  </si>
  <si>
    <t>Knowingo BV operates as an online learning platform. The firm also transforms traditional corporate learning into a more effective, simple, and fun experience.</t>
  </si>
  <si>
    <t>Mobile learning platform transforming traditional corporate learning into a more effective, simple, and fun experience</t>
  </si>
  <si>
    <t>TopUSAJobs.com</t>
  </si>
  <si>
    <t>topusajobs.com</t>
  </si>
  <si>
    <t>TopUSAJobs.com is a job search engine housing millions of jobs for millions of job seekers to search and apply via the nation's leading job boards and career sites. TopUSAJobs.com: Where Job Seekers Meet Jobs. Search millions of jobs from hundreds of j...</t>
  </si>
  <si>
    <t>TopUSAJobs.com provides Internet-based job listing services. The company offers automated job posting, no-touch, and employer and job seeker's guides. It connects candidates directly to each company's career portal, applicant tracking system, or landing page, allowing a seamless transition into the application process.</t>
  </si>
  <si>
    <t>Maven7</t>
  </si>
  <si>
    <t>maven7.com</t>
  </si>
  <si>
    <t>#BigData #PredictiveAnalytics We map hidden organizational networks with @OrgMapper, and online communities and influencers with @DiktioLabs. Maven7 integrates the latest results of Social Network Analysis and Data Mining into business applications and...</t>
  </si>
  <si>
    <t>Maven Seven Network Research, Inc. doing business as Maven7 supports business decisions by transforming large amounts of hard-to-interpret data into actionable business intelligence. It is based on the methodologies of network analysis and data mining, the Company has developed its own proprietary network mapping tools, including OrgMapper and Diktio Labs, to conduct analyses in organizational development, social media, the pharmaceutical/medical industries, and many other fields.</t>
  </si>
  <si>
    <t>#BigData #PredictiveAnalytics We map hidden organizational networks with @OrgMapper, and online communities and influencers with @DiktioLabs</t>
  </si>
  <si>
    <t>Cultivate</t>
  </si>
  <si>
    <t>cultivate.com</t>
  </si>
  <si>
    <t>Cultivate is an AI-powered coaching platform that provides hyper-personalized leadership insights, coaching, and culture analytics. It syncs with existing behavior data, such as email and chat, to help employees be more effective and organizations unde...</t>
  </si>
  <si>
    <t>Cultivate Technology, Inc. the first enterprise platform to measure digital bias and engagement across a manager's email and chat content using AI and NLP. Its AI-feedback is the first truly real-time leadership development platform, without surveys and input, for the digital-age manager.</t>
  </si>
  <si>
    <t>AI-Powered Leadership Development Platform | Cultivate</t>
  </si>
  <si>
    <t>Nittio Learn</t>
  </si>
  <si>
    <t>nittiolearn.com</t>
  </si>
  <si>
    <t>Nittio Learn is a learning automation software used by businesses to train employees on company specific knowledge anywhere, anytime, any device. Nittio Learn is being used by top brands to train their teams online where classroom training was the only...</t>
  </si>
  <si>
    <t>Nittio Solutions Pvt., Ltd. doing business as Nittio Learn is a learning automation software used by businesses to train employees on company-specific expertise. It is specialized in educational software, e-learning platform, content authoring platform, Smart school solution, and online course builders. It serves people around India.</t>
  </si>
  <si>
    <t>LMS for your distributed workforce</t>
  </si>
  <si>
    <t>Solutionwhere</t>
  </si>
  <si>
    <t>solutionwhere.com</t>
  </si>
  <si>
    <t>Solutionwhere is a leading provider of online professional development management applications in the education sector. We specialize in online professional learning event registration and professional development management for K-12, Adult Education, ...</t>
  </si>
  <si>
    <t>Solutionwhere, Inc. is an E-Learning agency. It specializes in online professional learning event registration and professional development management for K-12, Adult Education, and state agencies. The agency serves online professional development management applications in the education sector.</t>
  </si>
  <si>
    <t>Solutionwhere, Inc has been providing web-based applications to school districts, K12 service agencies</t>
  </si>
  <si>
    <t>hubEngage</t>
  </si>
  <si>
    <t>hubengage.com</t>
  </si>
  <si>
    <t>HubEngage is a unified employee communications, engagement, recognition, and instant messaging platform. It offers a range of products and services to help companies drive a complete employee experience program. These include customizable mobile apps, ...</t>
  </si>
  <si>
    <t>Mobinett Interactive, Inc. doing business as hubEngage is a mobile strategy, design, development consulting company. It engages with clients to understand, create a roadmap, design, and bring awesome products to life.</t>
  </si>
  <si>
    <t>A fully customizable employee communications app platform, with features such as news, messaging, training, gamification, rewards and more</t>
  </si>
  <si>
    <t>BullseyeEngagement</t>
  </si>
  <si>
    <t>bullseyeengagement.com</t>
  </si>
  <si>
    <t>BullseyeEngagement is a leading global provider of cloud-based human capital management software solutions. They offer web-based performance management, talent development, compensation, and succession planning software solutions that enable organizati...</t>
  </si>
  <si>
    <t>BullseyeEngagement, LLC provides cloud-based software solutions for human capital and operational performance management. The company offers employees performance and management, KPI dashboards, surveys, HR solutions, employee engagement, talent management, goals management, training management, competency management or assessment, succession plan, compensation planning, and performance development solutions.</t>
  </si>
  <si>
    <t>Pavestep</t>
  </si>
  <si>
    <t>pavestep.com</t>
  </si>
  <si>
    <t>Pavestep simplifies employee performance management. We help develop and motivate your people with continuous feedback, goal management, and flexible reviews. If you want to develop and motivate your employees, connect with us!</t>
  </si>
  <si>
    <t>Pavestep, Inc. is a new HR performance management solution that improves employee productivity, and retention by enabling constructive, objective, and continuous feedback among employees. Its easy-to-use software application and comprehensive coaching services can set the employee's relevant goals, share effective feedback, learn from each other, and track progress in real-time.</t>
  </si>
  <si>
    <t>Pavestep - Motivate Your People</t>
  </si>
  <si>
    <t>Applauz Recognition</t>
  </si>
  <si>
    <t>applauz.me</t>
  </si>
  <si>
    <t>Applauz Recognition is an award-winning employee engagement and recognition platform. Their tools enable HR professionals to build and support strong company cultures, no matter where their employees work. With features like Peer to Peer Recognition, P...</t>
  </si>
  <si>
    <t>Applauz, Inc. owns a free-to-use web application that helps Businesses (SMBs) engage, recognize, and reward best employees. The company specializes in Employee Engagement, Employee recognition and incentives, Employee Rewards, and Years of Service.</t>
  </si>
  <si>
    <t>Build an Engaging Workplace | Free for 10 employees or less | Employee Engagement Platform</t>
  </si>
  <si>
    <t>Rewardian</t>
  </si>
  <si>
    <t>rewardian.com</t>
  </si>
  <si>
    <t>Rewardian is an employee recognition and rewards platform that provides businesses with tools to engage and inspire employees to perform their best. With customizable solutions, seamless technology, and a smooth user experience, Rewardian makes recogni...</t>
  </si>
  <si>
    <t>Rewardian, LLC specializes in rewards and recognition SaaS platforms for global companies to boost employee engagement, decrease turnover, and increase productivity. The company provides cloud-based employee recognition solutions designed to standardize recognition programs, decrease program management time, and increase employee engagement and retention.</t>
  </si>
  <si>
    <t>Employee recognition and rewards platform for businesses of all sizes</t>
  </si>
  <si>
    <t>Simoona</t>
  </si>
  <si>
    <t>simoona.com</t>
  </si>
  <si>
    <t>Simoona is a cloud based social intranet, made for effective communication, empowerment, acknowledgement and social networking of your company employees. Simoona is a cloud based social intranet, that has essential features to boost your employee engag...</t>
  </si>
  <si>
    <t>Simoona is a computer software company. It is a smart and intuitive social intranet solution made for effective communication, empowerment, acknowledgment, and social networking of company employees.</t>
  </si>
  <si>
    <t>Simoona is a cloud-based social intranet, made for effective communication, empowerment, acknowledgement and social networking of your company employees.</t>
  </si>
  <si>
    <t>Primalogik Software Solutions</t>
  </si>
  <si>
    <t>primalogik.com</t>
  </si>
  <si>
    <t>Primalogik is a performance management system that offers HR leaders a flexible platform to manage performance reviews, 360 degree feedback, goals, and engagement surveys. It provides affordable and easy-to-use performance management solutions, bringin...</t>
  </si>
  <si>
    <t>Primalogik Software Solutions, Inc. provides affordable and easy-to-use performance management solutions, bringing together performance appraisals and three-hundred sixty-degree feedback into one simple and integrated platform. The company helps companies create a more positive work culture with world-class HR software. Its features help foster meaningful conversations between managers and employees and measure overall workforce happiness.</t>
  </si>
  <si>
    <t>Employee Performance Management and Monitoring System | Primalogik 360</t>
  </si>
  <si>
    <t>CompTrak</t>
  </si>
  <si>
    <t>comptrak.com</t>
  </si>
  <si>
    <t>CompTrak is a comprehensive solution that is transforming the way incentive, equity, and merit review compensation plans are managed today. CompTrak allows companies to innovate, customize, manage multiple compensation plans, and ensure that they are l...</t>
  </si>
  <si>
    <t>2By2 Strategies, Ltd. doing business as CompTrak, Inc. is a software company. It provides cloud-based software solutions for compensation management, equity plan management, and total rewards statements. The company provides its services to clients throughout Canada.</t>
  </si>
  <si>
    <t>Prositions</t>
  </si>
  <si>
    <t>prositions.com</t>
  </si>
  <si>
    <t>Prositions, Inc. is a talent transformation firm that offers career transition assistance, leadership development, performance coaching, and mentoring services. We provide a variety of solutions that help organizations manage the entire lifecycle of th...</t>
  </si>
  <si>
    <t>Prositions, Inc. is a developer of a human resource management platform intended to provide adaptive leadership development services. The company's platform leverages technology to provide career transition assistance, leadership development, performance coaching, and virtual mentoring services, enabling organizations to improve employee morale. It provides its services in the United States.</t>
  </si>
  <si>
    <t>We provide a variety of solutions that help organizations manage the entire lifecycle of their talent</t>
  </si>
  <si>
    <t>Gabor Nagy</t>
  </si>
  <si>
    <t>od-tools.com</t>
  </si>
  <si>
    <t>OD Tools.com is an online assessment toolbox that provides innovative online assessments for consultants, trainers, coaches, and OD professionals worldwide. Their online assessment tools are designed for OD, HR, consultants, trainers, and coaches. They...</t>
  </si>
  <si>
    <t>OD-Tools.com UG is a cloud-based assessment software suite for professionals in the fields of OD, HR, training, psychometrics and consulting. The company has home of innovative assessment and advisory tools for professionals in the fields of OD, HR, training, psychometrics and consulting.</t>
  </si>
  <si>
    <t>HRcogs</t>
  </si>
  <si>
    <t>hrcogs.com</t>
  </si>
  <si>
    <t>EngageAlign is a human capital management system that integrates staffing, employee performance, training development, compensation, and succession planning on one platform. It helps companies optimize employee performance and brings order to their org...</t>
  </si>
  <si>
    <t>HRcogs, Inc. is a cloud-based human resources (HR) solution that offers tools for staffing, compensation, performance, training, and succession planning. It allows recruiters to define organizational goals and drive hiring processes that align with the organization's overall strategy.</t>
  </si>
  <si>
    <t>TruScore</t>
  </si>
  <si>
    <t>truscore.com</t>
  </si>
  <si>
    <t>TruScore is a global assessment company with over 4 decades of experience, specializing in 360 Degree Feedback Surveys and Hosting. Our hosting platform allows you to manage all of your talent management assessments in one central location. Our Softwar...</t>
  </si>
  <si>
    <t>The Booth Co., Inc. doing business as TruScore is a global assessment company with over 4 decades of experience, specializing in 360-degree feedback assessments and 360 survey customization. The company offers psychometric consulting, assessment-driven coaching, and a variety of industry-recognized partner assessments.</t>
  </si>
  <si>
    <t>JobHopin</t>
  </si>
  <si>
    <t>jobhopin.com</t>
  </si>
  <si>
    <t>JobHopin is the #1 AI-powered platform for job and talent intelligence in Vietnam. It is the first career management and recruitment platform in Vietnam that uses AI/ML technology to automate the sourcing process and make recruitment faster, easier, an...</t>
  </si>
  <si>
    <t>JobHop Pte., Ltd. is a SaaS (Service-as-a Software) company that connects reputable companies and the most suitable talents in SEA, starting with Vietnam. It designs and develops application software and also helps companies streamline the recruitment process, enhance predictive analytics, and smart reporting to ultimately save time and focus on what matter.</t>
  </si>
  <si>
    <t>Vietnam first AI-powered platform for job and talent market intelligence</t>
  </si>
  <si>
    <t>InfoJobs</t>
  </si>
  <si>
    <t>infojobs.net</t>
  </si>
  <si>
    <t>InfoJobs is the leading job platform in Spain that helps individuals progress in their careers and companies find the best talent. With over 20 years of experience, InfoJobs has facilitated over 11 million contracts and has been trusted by more than 55...</t>
  </si>
  <si>
    <t>InfoJobs, S.A. operates as an online employment bureau. The company operates an online portal that provides employment and job search services. It serves people throughout Spain.</t>
  </si>
  <si>
    <t>Chorck</t>
  </si>
  <si>
    <t>chorck.com</t>
  </si>
  <si>
    <t>Chorck is a company that digitizes, enhances, and tracks your company's vital safety information to achieve a safer workplace.</t>
  </si>
  <si>
    <t>Chorck Pty. Ltd. is a computer software company. Its software solution digitizes the training matrix, enhances online induction course delivery, and securely tracks staff certificates online. The company serves clients throughout the area.</t>
  </si>
  <si>
    <t>Scaler Academy</t>
  </si>
  <si>
    <t>scaler.com</t>
  </si>
  <si>
    <t>Scaler is an online platform that offers personalized 1:1 mentorship by MAANG experts to help individuals develop their coding skills and achieve their dream career. They provide tailored courses, mock interviews, and a Free Masterclass to help individ...</t>
  </si>
  <si>
    <t>InterviewBit Technologies Pte., Ltd. doing business as Scaler Academy is a kind of platform that provides quality technology education. It specializes in Online Learning, Programming, and Tech Jobs. The company serves clients internationally.</t>
  </si>
  <si>
    <t>A transformative tech school, creating talent with impeccable skills</t>
  </si>
  <si>
    <t>Jobbio</t>
  </si>
  <si>
    <t>jobbio.com</t>
  </si>
  <si>
    <t>Jobbio is an online careers platform connecting talent and companies directly and privately. It is a hiring platform that connects great talent with great companies quickly, directly, and privately. Jobbio revolutionized hiring by building a careers ma...</t>
  </si>
  <si>
    <t>Avar Communications, Ltd. doing business as Jobbio, operates a recruiting platform for talent and brands. It offers Jobbio, a marketplace to post job opportunities, share them with others, and organize applications digitally. The company enables job seekers to search, discover, and learn about the brands that are hiring.</t>
  </si>
  <si>
    <t>Discover the world's best job opportunities</t>
  </si>
  <si>
    <t>FeedbackOnline</t>
  </si>
  <si>
    <t>feedbackonline.com</t>
  </si>
  <si>
    <t>FeedbackOnline is an online 360 degree questionnaire tool designed to be used as a process companion to serious performance management initiatives. It addresses the effectiveness of individuals, teams, and organizations. FeedbackOnline provides a cost-...</t>
  </si>
  <si>
    <t>FeedbackOnline, Ltd., is an online 360-degree questionnaire tool, designed to be used as a process companion to serious performance management initiatives, addressing the effectiveness of individuals, teams, and organizations. It does not only provides a cost effective solution for both individuals and organizations but it engage participants in a revealing and dynamic feedback process that is excellent for self-development and career planning.</t>
  </si>
  <si>
    <t>A web-based 360 degree questionnaire tool, designed to be used as a process companion to serious performance management initiatives, addressing the effectiveness of individuals, teams and organisations</t>
  </si>
  <si>
    <t>HireAbility</t>
  </si>
  <si>
    <t>hireability.com</t>
  </si>
  <si>
    <t>HireAbility Resume Parsing Solutions is a leading provider of cloud-based CV, Resume, and Job parsing technologies. They offer multilingual resume parsing solutions that are unmatched in accuracy and speed. Their products support multiple languages, cu...</t>
  </si>
  <si>
    <t>HireAbility.com, LLC develops and operates a cloud-based CV resume parsing and job order parsing software solutions and platform. It offers multilingual, customizable, and scalable solutions for corporate career sites, ATS, job boards, applicant tracking systems, HRIS, staffing, recruiting firms, social networks, CRMs, and recruiters.</t>
  </si>
  <si>
    <t>NRI Relocation</t>
  </si>
  <si>
    <t>nrirelocation.com</t>
  </si>
  <si>
    <t>NRI Relocation is a corporate relocation management company. We specialize in helping our clients create and execute employee mobility programs uniquely designed to meet their needs, budget and company goals. Dedicated to making relocation a smooth and...</t>
  </si>
  <si>
    <t>NRI Relocation, Inc. is a full-service and independent relocation management company for coordinating corporate employee relocations and international global mobility. It helps businesses of all sizes design and delivers talent mobility programs that perfectly align with financial and cultural goals.</t>
  </si>
  <si>
    <t>eGrabber</t>
  </si>
  <si>
    <t>egrabber.com</t>
  </si>
  <si>
    <t>eGrabber is a developer of automated lead generation solutions for recruiters, and sales and marketing professionals. They provide tools that enable users to build B2B prospecting lists faster and more accurately than SDR Experts. Their tools automate ...</t>
  </si>
  <si>
    <t>eGrabber, Inc. is an automated list-building tool for B2B sales and recruiting. It invented the industry's most accurate Internet research technology to capture, append, and update B2B prospect lists, and recruiting lists. The company developed the industry's most accurate contact finding &amp; appending research technology.</t>
  </si>
  <si>
    <t>Developer of automated lead generation solutions for recruiters, and sales and marketing professionals</t>
  </si>
  <si>
    <t>refari</t>
  </si>
  <si>
    <t>refari.co</t>
  </si>
  <si>
    <t>Refari is a suite of best-in-class, plug-and-play widgets that can be used to transform recruitment websites, careers sites, and referral schemes. Our seamless suite of digital tools is designed especially for recruiters, providing them with the techno...</t>
  </si>
  <si>
    <t>Refari Pty., Ltd.seamless suite of digital tools designed especially for recruiters. It specialize in recruitment, referrals, job board, candidate, marketing, careers pages, and website building.</t>
  </si>
  <si>
    <t>Wired2Perform</t>
  </si>
  <si>
    <t>wired2perform.com</t>
  </si>
  <si>
    <t>Wired2Perform is a purpose-driven company that combines behavioral science and advanced analytics to help people, corporations, and non-profit organizations achieve their greatest potential. They offer a workforce analytics and engagement platform that...</t>
  </si>
  <si>
    <t>Wired2Perform, LLC is a software company. It provides insights into transforming both individual and organizational performance. The company combines behavioral science and advanced analytics to connect people with the best available opportunities and help talent leaders grow, optimize, and access a more adaptable workforce.</t>
  </si>
  <si>
    <t>Webinar.ru</t>
  </si>
  <si>
    <t>webinar.ru</t>
  </si>
  <si>
    <t>Webinar is a Russian service for conducting seminars, trainings, and conferences online. Our clients include government corporations, major global brands, as well as representatives of small and medium-sized businesses and individuals. Some of our clie...</t>
  </si>
  <si>
    <t>Webinar Technologies, LLC is a team of developers, designers and IT professionals who believe the world can be made a better place. The company creates new standards of online communications that help people to share unique experience, easily transfer knowledge, create sensational ideas and raise business processes to a new level.</t>
  </si>
  <si>
    <t>A platform for webinars</t>
  </si>
  <si>
    <t>Teamfluent</t>
  </si>
  <si>
    <t>teamfluent.com</t>
  </si>
  <si>
    <t>Agile learning software for growing companies. Teamfluent helps you build a culture of learning and increase the productivity of your teams. You can use it to improve employee onboarding, ensure HR compliance, track learning progress, and give employee...</t>
  </si>
  <si>
    <t>Teamfluent helps companies that want to grow people by building a culture of learning and increasing knowledge acquisition. It also helps improve employee on-boarding, ensure HR compliance, track learning progress, and give employees learning autonomy and flexibility.</t>
  </si>
  <si>
    <t>Grow Fast and Smart. Build a Culture of Learning and Increase Productivity</t>
  </si>
  <si>
    <t>Carlton One Engagement</t>
  </si>
  <si>
    <t>carltonone.com</t>
  </si>
  <si>
    <t>CarltonOne Engagement is a leading provider of employee engagement, loyalty, and rewards program services. We offer a range of solutions to help businesses create meaningful and effective recognition, loyalty, and incentive reward experiences. Our flag...</t>
  </si>
  <si>
    <t>CarltonOne Engagement ULC develops SaaS-based solutions for global engagement, sales incentives, loyalty, and reward management. The company's two business segments include Power2Motivate (P2M), a SaaS enterprise engagement software for motivating, measuring, and rewarding desired behavior, and Global Reward Solutions (GRS), a reward management platform. It offers its services in the area.</t>
  </si>
  <si>
    <t>A leading edge technology provider delivering SaaS based solutions</t>
  </si>
  <si>
    <t>OpenCompany</t>
  </si>
  <si>
    <t>opencompany.co</t>
  </si>
  <si>
    <t>OpenCompany is a free culture management platform which helps companies measure, analyze, compare, strengthen and optimize their organizational culture. OpenCompany is a culture management platform which helps high performance companies use anonymous e...</t>
  </si>
  <si>
    <t>OpenCompany is a culture management platform. It helps high performance companies use anonymous employee feedback mechanisms to measure, analyze, compare, strengthen and optimize its organizational culture.</t>
  </si>
  <si>
    <t>Service that will help you with the official registration as a freelancer, and soon also as a company</t>
  </si>
  <si>
    <t>HarukaEdu</t>
  </si>
  <si>
    <t>harukaedu.com</t>
  </si>
  <si>
    <t>PT Haruka Edukasi Utama (HarukaEdu) is a technology company that develops secure and reliable Information Technology (IT) platforms for universities to facilitate online education. HarukaEdu offers a turnkey solution to enable universities to provide h...</t>
  </si>
  <si>
    <t>PT Haruka Evolusi Digital Utama (HarukaEDU) is a company that provides a turnkey solution to enable universities to offer quality online education with minimum investments and risk. It offers free online classes, courses, and certification and emphasizes both theoretical and practical knowledge, and also provides systems for corporates and educational institutions to manage programs, thus enabling employees and students to improve knowledge and institutions to make program management more efficient.</t>
  </si>
  <si>
    <t>TrainingCheck.com</t>
  </si>
  <si>
    <t>trainingcheck.com</t>
  </si>
  <si>
    <t>TrainingCheck is an online training evaluation tool that allows organizations to evaluate all types of training events, workshops, conferences, and other learning activities. With TrainingCheck, users can manage all their evaluations in one place, coll...</t>
  </si>
  <si>
    <t>Training Check, Ltd. is a training evaluation tool which is ideal for evaluating all types of training events, workshops, conferences and other learning activities. It develops a web-based training evaluation tool that would be both grounded in theory and intuitive and easy to use.</t>
  </si>
  <si>
    <t>SafetySkills</t>
  </si>
  <si>
    <t>safetyskills.com</t>
  </si>
  <si>
    <t>SafetySkills is an online safety training company based in the USA. They offer over 1,000 OSHA compliant safety training courses online or in a classroom setting. Their courses are developed for environmental health &amp; safety and human resources educati...</t>
  </si>
  <si>
    <t>noodleStream.com, LLC doing business as SafetySkills develops and markets e-learning solutions for compliance training challenges worldwide. The company develops solutions to meet professional development, regulatory compliance, and risk management challenges. It offers SafetySkills, an online learning management system that provides reporting and assigning functions to assist in the daunting task of safety training; forklift operator training; new employee orientation; and 3-D flight line safety training.</t>
  </si>
  <si>
    <t>Innovative, interactive online safety training and learning management system that helps you protect everyone in your</t>
  </si>
  <si>
    <t>Engage Your Team</t>
  </si>
  <si>
    <t>engageyourteam.com</t>
  </si>
  <si>
    <t>EngageYourTeam is a company that provides smart and efficient internet applicable assessments, reports, and employee engagement strategies with prioritized action plans. They offer business consulting and services to help businesses assess their priori...</t>
  </si>
  <si>
    <t>Engage Your Team, LLC helps mobilize employees around the best continuous improvement strategies for its sales growth, profitability, operational, or service quality. It allows to assess any business's priorities and goals and receive all-in-one: employee needs assessment results, business strategy, and prioritized strategic planning customized for enterprise or business.</t>
  </si>
  <si>
    <t>First smart, efficient internet assessment, and employee engagement strategy with prioritized action plans</t>
  </si>
  <si>
    <t>Grayscale</t>
  </si>
  <si>
    <t>grayscaleapp.com</t>
  </si>
  <si>
    <t>Grayscale is a frontline engagement platform that helps companies hire and onboard talent faster. They offer SMS engagement with candidates, seamless onboarding for new hires, and tools to retain invested talent. Grayscale is trusted by brands like Dic...</t>
  </si>
  <si>
    <t>Grayscale Labs, Inc. is the first and only Conversational Recruiting platform. Leverage real-time messaging apps (text message, Facebook, webchat, Slack, etc.) and intelligent chatbots to drive engagement, nurture relationships, and serve up qualified talent at the right time. It feature-rich candidate engagement tool designed for hiring teams.</t>
  </si>
  <si>
    <t>Designed to help recruiters streamline and automate a high-touch candidate experience at scale</t>
  </si>
  <si>
    <t>UrbanBound</t>
  </si>
  <si>
    <t>urbanbound.com</t>
  </si>
  <si>
    <t>UrbanBound is a leading provider of Relocation Management Software that empowers companies with the technology to administer, track, and optimize relocation benefits. With its comprehensive and intuitive platform, UrbanBound helps companies forecast an...</t>
  </si>
  <si>
    <t>UrbanBound, Inc. is a smart software solution designed for employee management and relocation benefits. It develops relocation management software designed to help in connecting the right people at the right time. The company's relocation management software empowers companies with the technology to administer, track and optimize relocation benefits, all while providing a tailored employee experience.</t>
  </si>
  <si>
    <t>A relocation management software for businesses moving locations</t>
  </si>
  <si>
    <t>EVA</t>
  </si>
  <si>
    <t>eva.ai</t>
  </si>
  <si>
    <t>EVA.ai is a company that specializes in AI-powered Talent Management and Recruitment processes. They offer a modular and pre-configured platform that utilizes conversational and predictive AI to automate HR/HCM processes. Their platform provides digita...</t>
  </si>
  <si>
    <t>EVA.ai, Ltd. is the next generation of recruitment technology with AI and automation at the core for unparalleled productivity gains (typically 150x immediate gains and a 400x potential gain in productivity). It helps put people first by releasing recruiters from low-value tasks and it enables them to do more of what to do best: build relationships and engage at the human level.</t>
  </si>
  <si>
    <t>EVA.ai HR Tech Automation Platform successfully optimises enterprise processes by personalising the experiences of Talent, Recruiters and Leaders at scale</t>
  </si>
  <si>
    <t>MindBox VR</t>
  </si>
  <si>
    <t>mindboxvr.com</t>
  </si>
  <si>
    <t>MindBox is a cloud-based platform that provides a combination of Learning Management System features, Training Content Creation, and Analytics Tools. It offers a VR microlearning app and simulation-based training to facilitate faster employee developme...</t>
  </si>
  <si>
    <t>Mindbox VR, Ltd. is a software development company. It develops a cloud-based platform that creates and manages training content and also 
provides trainee management, training reports, marketing, content management, environment management, and customer service features. The company's software is available in App Store, Playstore, and Windows.</t>
  </si>
  <si>
    <t>MindBox is a powerful communication, learning, and training platform (mobile app)</t>
  </si>
  <si>
    <t>Skilitics</t>
  </si>
  <si>
    <t>skilitics.com</t>
  </si>
  <si>
    <t>Skilitics simplifies and democratizes sophisticated, personalized training experiences. Skilitics®, Skilitics Health &amp; Skilitics Aviation are leading edge XR delivery platforms &amp; content focused on high quality, measurable learning experiences. Skiliti...</t>
  </si>
  <si>
    <t>Skilitics, Ltd. is a technology company. It provides training and digital transformation solutions. The company offers its services to clients worldwide.</t>
  </si>
  <si>
    <t>Professional Development Platform</t>
  </si>
  <si>
    <t>Mentornity</t>
  </si>
  <si>
    <t>mentornity.com</t>
  </si>
  <si>
    <t>Mentornity is a management and communication platform for mentoring, coaching, and advising programs. Companies, incubators, accelerators, and alumni networks can manage their programs on Mentornity. The platform offers features such as setting mentor ...</t>
  </si>
  <si>
    <t>Mentornity A.Ş. is a computer software company. It offers a management and communication platform for mentoring, coaching, and advising programs. The company provides its services to mentors, mentees, and organizations worldwide.</t>
  </si>
  <si>
    <t>Mentoring &amp; coaching software for incubators, companies, startups, groups, clubs alumni networks, trade associations, universities organisations and events</t>
  </si>
  <si>
    <t>Iconixx Software</t>
  </si>
  <si>
    <t>iconixx.com</t>
  </si>
  <si>
    <t>Iconixx is a sales compensation solution that automates commission plans and eliminates sales downtime caused by trivial administration. Iconixx is a Cloud based solution enabling businesses of all sizes to automate the management of their incentive co...</t>
  </si>
  <si>
    <t>Iconixx Software Corp. is a company that provides cloud-based incentive compensation management solutions. Its solutions include iconixx sales, a sales performance management solution to design, configure, and manage sales compensation plans; iconixx Incentive, an incentive compensation management tool that manages bonus programs, discretionary awards, MBOs, and other variable incentive plans for the entire organization; iconixx merit, a solution to design, create, and manage salary, merit, promotion, and increase guides; and ICM stress test, an incentive compensation management stress test to gauge the speed, agility and strategic value of any incentive compensation system.</t>
  </si>
  <si>
    <t>Enables organizations to increase sales productivity and improve overall profitability by automating, analyzing and optimizing commission</t>
  </si>
  <si>
    <t>RepVue</t>
  </si>
  <si>
    <t>repvue.com</t>
  </si>
  <si>
    <t>RepVue is a platform that provides ratings, reviews, salary data, culture scores, lead flow scores, and more for the world's most well-known sales organizations. It allows sales professionals to make better career decisions by providing transparent ins...</t>
  </si>
  <si>
    <t>Detailed compensation and quota attainment data, culture scores, product market fit scores, diversity and inclusion scores, and much more. Rate a sales organization at repvue.com to join</t>
  </si>
  <si>
    <t>Screenable</t>
  </si>
  <si>
    <t>screenable.co</t>
  </si>
  <si>
    <t>Screenable is a video interview platform designed to make it simple, quick, and effective for both recruiters and applicants to manage the job application and interview screening process. It increases efficiency by inviting applicants to answer video i...</t>
  </si>
  <si>
    <t>Screenable, Ltd. is an online service company. Its services are designed to make it simple, quick, and effective for both recruiters and applicants to manage the job application and interview screening process.</t>
  </si>
  <si>
    <t>ByteAnt</t>
  </si>
  <si>
    <t>byteant.com</t>
  </si>
  <si>
    <t>ByteAnt is an agile company that offers digital solutions for startups, healthcare and real estate. We have a deep expertise in CV, ML, SaaS, ERP, Marketplaces and AI solutions. We are outsourcing Software Development company with open minded professio...</t>
  </si>
  <si>
    <t>ByteAnt is a results-driven software development company with a solid background in creating actionable tech-enabled solutions for small and midsize businesses worldwide. It provides leading-edge IT and technology-driven solutions in the fields of automation, healthcare, sports, and media through software development, SaaS, and IoT solutions.</t>
  </si>
  <si>
    <t>ByteAnt is a company with strong experience in software development from 2006, provides a wide range of services, including SaaS products for startups, web applications, CMS and marketplace development</t>
  </si>
  <si>
    <t>Knowledge Anywhere Inc</t>
  </si>
  <si>
    <t>knowledgeanywhere.com</t>
  </si>
  <si>
    <t>Knowledge Anywhere is a company that provides a Learning Management System (LMS) and custom Course Development solutions for corporate e-learning. They offer a centralized cloud-based training platform that is quick to set up and learn.</t>
  </si>
  <si>
    <t>Knowledge Anywhere, Inc. is an e-learning company. It strategizes and assists organizations as it utilizes e-learning tools to engage and inspire the workforce. The company offers services including custom and mobile content development, virtual classrooms, and course development. It offers its services to the healthcare, manufacturing, hospitality, technology, financial, and food safety sectors.</t>
  </si>
  <si>
    <t>Learning Management System Software - Knowledge Anywhere</t>
  </si>
  <si>
    <t>NLP Logix</t>
  </si>
  <si>
    <t>nlplogix.com</t>
  </si>
  <si>
    <t>NLP Logix is a company that provides machine learning as a service by building predictive models for clients to identify trends and momentum within big data.</t>
  </si>
  <si>
    <t>NLP Logix, LLC is a software company. It provides advanced analytics, AI assessment, application development, collection scoring, data capture automation, model performance monitoring, modeling and integration, and robotic process automation. The company offers its services to customers in the United States.</t>
  </si>
  <si>
    <t>Machine learning as a service by building predictive models for clients to identify trends and momentum within big data</t>
  </si>
  <si>
    <t>Askable</t>
  </si>
  <si>
    <t>askable.com</t>
  </si>
  <si>
    <t>Askable is a user research recruitment and market research company. They provide a platform that allows designers to easily recruit and schedule participants for face-to-face testing. They offer a range of services including participant recruitment for...</t>
  </si>
  <si>
    <t>Askable Pty., Ltd. enables users to ask real people the right questions. The company helps look after participant recruitment, scheduling, and incentive processing so that users can focus on running usability tests.</t>
  </si>
  <si>
    <t>Smart Hires</t>
  </si>
  <si>
    <t>smarthires.com</t>
  </si>
  <si>
    <t>Smart Hires Corporation is a SaaS recruiting software company that provides a job board and applicant tracking system. They help businesses attract, engage, hire, and retain candidates by offering free job postings, a whitelisted career page, and autom...</t>
  </si>
  <si>
    <t>Smart Hires Corp. is a confidential and free online job search center for individuals to search, find, and manage career choices in one place. It does not direct the jobseeker to 100 different employer websites. Its employers register with email addresses on smart hires to post job opportunities and view the matching registered candidate profiles online or choose to receive the candidate applications via email notifications.</t>
  </si>
  <si>
    <t>Best way for opportunities to find people</t>
  </si>
  <si>
    <t>Solar Staff</t>
  </si>
  <si>
    <t>solar-staff.com</t>
  </si>
  <si>
    <t>Solar Staff is a platform that offers a solution for secure deals, documents, and payments. They check talent, sign contracts, transfer rights, make payments, resolve disputes and prepare documents for companies worldwide.</t>
  </si>
  <si>
    <t>TMS SolarWeb, Ltd. doing business as Solar Staff automates all paperwork and payments to freelancers and distributed teams. It is to simplify international contracting and compliance, with independent contractors. For the last seven years, its service has been helping companies worldwide.</t>
  </si>
  <si>
    <t>A solution for secure deals, documents and payments</t>
  </si>
  <si>
    <t>PeopleGoal</t>
  </si>
  <si>
    <t>peoplegoal.com</t>
  </si>
  <si>
    <t>PeopleGoal is a fully customisable, cloud-based performance management system designed to optimise your business's talent management process. The first HR app store for SMEs. Engage and develop your teams with complete customization. HR, your way. Ente...</t>
  </si>
  <si>
    <t>Evemind-Digital, Ltd. doing business as PeopleGoal develops an enterprise platform that improves team performance and exposes high-performing employee networks. It provides collaborative employee performance management software that enables companies to track performance and engage, reward and motivate employees.</t>
  </si>
  <si>
    <t>PeopleGoal | Performance management software</t>
  </si>
  <si>
    <t>Acteon</t>
  </si>
  <si>
    <t>acteoncommunication.com</t>
  </si>
  <si>
    <t>Acteon Communication and Learning is a company that helps organizations equip their people for positive actions. They specialize in creating communication and learning campaigns that influence motivation, capability, and opportunity. Their approach wor...</t>
  </si>
  <si>
    <t>Acteon Consultancy, LLP is an e-learning provider. The company offers the design and development of communication and learning solutions. It serves within the country.</t>
  </si>
  <si>
    <t>Xexec</t>
  </si>
  <si>
    <t>xexec.com</t>
  </si>
  <si>
    <t>Xexec is an award winning reward &amp; recognition, employee benefits, and customer loyalty solutions provider trusted by more than 1 million people.</t>
  </si>
  <si>
    <t>Xexec, Ltd. is a developer of a product sourcing and fulfillment platform intended to offer employee benefits and customer loyalty programs. The company offers services that provide employee reward and recognition, benefits and discounts, concierge services, and innovative employee engagement services, enabling large corporates and customer businesses to motivate staff and customers to create an engaged audience.</t>
  </si>
  <si>
    <t>Employee Benefits, Discounts and Reward &amp; Recognition</t>
  </si>
  <si>
    <t>HireLabs SG</t>
  </si>
  <si>
    <t>hirelabs.sg</t>
  </si>
  <si>
    <t>HireLabs is a company that provides pre-employment testing and talent assessment products for human resources services.</t>
  </si>
  <si>
    <t>HireLabs,  Inc. is a company that operates in the Human Resources Services industry. It is a provider of talent assessment products.</t>
  </si>
  <si>
    <t>USJobPlace</t>
  </si>
  <si>
    <t>usjobplace.com</t>
  </si>
  <si>
    <t>USJobPlace is the premier global online employment solution for people seeking jobs and the employers who need great people.</t>
  </si>
  <si>
    <t>BonSoft Corp. doing business as Image Computer Services, Inc. and USJobPlace is a one-stop career resource center that offers advanced privacy features and numerous career tools. It provides a more efficient way to recruit by cutting time and costs associated with traditional recruiting.</t>
  </si>
  <si>
    <t>USJobPlace is the premier global online employment solution for people seeking jobs and the employers who need great people</t>
  </si>
  <si>
    <t>Blendoor</t>
  </si>
  <si>
    <t>blendoor.com</t>
  </si>
  <si>
    <t>Blendoor is a mobile job matching app that uses a 'blind recruiting' strategy to circumvent unconscious bias and facilitate diversity recruiting.</t>
  </si>
  <si>
    <t>Blendoor, Inc. is a diversity analytics and hiring software company. The company develops a mobile job matching application that enables technology companies to qualify women, veterans, and underrepresented minority candidates. Its candidates are sourced from hundreds of strategic partners and universities and presented to recruiters without names, photos, or dates.</t>
  </si>
  <si>
    <t>Elevator</t>
  </si>
  <si>
    <t>goelevator.com</t>
  </si>
  <si>
    <t>At Elevator we believe team is everything. All of us want to do meaningful work with people we enjoy and respect. This is why we created Elevator. The world's first team hiring platform. Assemble the best colleagues you've worked with and receive great...</t>
  </si>
  <si>
    <t>Go Elevator, Inc. develops a team-based hiring platform. The company develops an online platform through which the user can connect to other colleagues of his choice and receive job offers together.</t>
  </si>
  <si>
    <t>World's first team-based hiring platform now you can get 'acqui-hired' even if you work at a big company</t>
  </si>
  <si>
    <t>Cogentys</t>
  </si>
  <si>
    <t>cogentys.com</t>
  </si>
  <si>
    <t>Since 1999, Cogentys has worked with our clients to develop and manage their workforce and organizational training strategies. Our learning and management solutions simplify the user experience and save organizations time and money. We provide a turnke...</t>
  </si>
  <si>
    <t>Cogentys Corp. has worked with its clients to develop and manage the workforce and organizational training strategies through a Software-as-a-Service (SaaS) business model. The company's Learning Management System provides cost-effective training to an organization's workforce.</t>
  </si>
  <si>
    <t>Intermezzon</t>
  </si>
  <si>
    <t>intermezzon.com</t>
  </si>
  <si>
    <t>Experter på digital kompetensutveckling Intermezzon E learninglösningar för individer och organisationer. Vi är teamet bakom lärportalen Palms – Skapa, gå och mät kurser i molnet. Förbättra era resultat idag. Vad gör vi?Sedan 1991 hjälper vi branschled...</t>
  </si>
  <si>
    <t>Intermezzon AB provides online-based blended learning programs to individuals, managers, and co-workers. The company focuses on sales and leadership areas. It offers training programs in the areas of business-to-business sales, coaching, feedback, and personality assessment.</t>
  </si>
  <si>
    <t>Edools</t>
  </si>
  <si>
    <t>edools.com</t>
  </si>
  <si>
    <t>Plataforma EAD robusta e flexível para cursos online. Edools Plataforma EAD mais incrível do mercado para cursos e treinamentos online. A Edools promove de ponta a ponta todo o ciclo de distribuição de conteúdos online. Somos Loucos por Tecnologia e a ...</t>
  </si>
  <si>
    <t>Edools Tecnologias Educacionais, Ltda. is a computer software company. It offers a SaaS-based application that enables companies to create customizable, modular EAD environments for its education-based businesses. The company provides its services across Brazil.</t>
  </si>
  <si>
    <t>Offers a SaaS-based app that enables companies to create customizable, modular EAD environments for their education-based businesses</t>
  </si>
  <si>
    <t>Aktiv Mind LMS</t>
  </si>
  <si>
    <t>aktivmind.com</t>
  </si>
  <si>
    <t>Aktiv Mind LMS is an online learning management system software that provides the facilities to get training online courses and learning courses facilities through LMS. Aktiv Mind LMS provides an online cloud-based training software for businesses to c...</t>
  </si>
  <si>
    <t>Aktiv Mind LMS Corp. provides an Online Training Software Platform that enables businesses to train employees. Its learning management system allows companies to create courses and quizzes and invites learners to the system via an easy to use portal.</t>
  </si>
  <si>
    <t>Career Fair+</t>
  </si>
  <si>
    <t>careerfairplus.com</t>
  </si>
  <si>
    <t>CareerFair+ is the best virtual, in person, and hybrid recruiting event platform. It offers a comprehensive solution for enterprise HR, job fairs, and other online hiring events. With Career Fair Plus enterprise recruiting software, you can elevate you...</t>
  </si>
  <si>
    <t>Career Soft, LLC doing business as Career Fair Plus is a mobile app used by over Career Fair Organizations that gives candidates access to current career fair information. The company enables career services professionals to aid students in preparing for fairs while reducing the stress of the career fair experience. It also offers career fair apps and serves internationally.</t>
  </si>
  <si>
    <t>Nextpond</t>
  </si>
  <si>
    <t>nextpond.com</t>
  </si>
  <si>
    <t>Nextpond is a light weight and fresh approach for business process. Nextpond provides a powerful, yet simple way for your business to be the success you know it really can be. It offers technology and training for quality-driven business and service pr...</t>
  </si>
  <si>
    <t>Nextpond, Inc. is a global online company and it is a technology and a training for quality is driven business and service professionals. The company's software is easily systemized, build processes, support team and deliver quality outcomes.</t>
  </si>
  <si>
    <t>Technology and training for quality driven business and service professionals</t>
  </si>
  <si>
    <t>Happy5</t>
  </si>
  <si>
    <t>happy5.co</t>
  </si>
  <si>
    <t>Happy5 is a mobile first, agile performance management platform with real time people data. We help clients build high performing culture through simple and intuitive solutions. Whether your organization using OKR, KPI, BSC, we can help it to a new lev...</t>
  </si>
  <si>
    <t>PT. Indonesia Untuk Dunia doing business as Happy5 is a social enterprise application. It helps company to track employee mood level, social interaction platform and recognition platform.</t>
  </si>
  <si>
    <t>Mobile-first, real time, performance and culture solution</t>
  </si>
  <si>
    <t>Get-Optimal</t>
  </si>
  <si>
    <t>get-optimal.com</t>
  </si>
  <si>
    <t>Get Optimal is a global technology company and diversity, equity and inclusion provider whose core product is Job Ad optimisation. Our core technology optimises Job Ads for diversity, inclusion and SEO using Artificial Intelligence and Machine learning...</t>
  </si>
  <si>
    <t>Optimal Content, Ltd. provides an on-demand job adverts optimization service. It provides an on-demand job advert optimization service where it can automate and turbocharge Job adverts and receive up to a 30% increase in the job adverts performance to a rise in applications, and candidate response rate.</t>
  </si>
  <si>
    <t>Optimal - We'll optimise your Job Ads today.</t>
  </si>
  <si>
    <t>BuildEmpire</t>
  </si>
  <si>
    <t>buildempire.co.uk</t>
  </si>
  <si>
    <t>BuildEmpire is a company that specializes in building bespoke learning platforms tailored to the needs of organizations. With over 20 years of experience, they design and develop robust and scalable learning platforms using Totara Learn, Engage, and Pe...</t>
  </si>
  <si>
    <t>BuildEmpire, Ltd. is a silent technical partner to businesses across a range of markets, from universities and training providers to e-commerce agencies and popular consumer brands. The company offers long-term technical solutions that don't just provide new features but change the way people do business. It specializes in virtual learning environments, enterprise infrastructure, and most of all, delivery.</t>
  </si>
  <si>
    <t>Wranx</t>
  </si>
  <si>
    <t>wranx.com</t>
  </si>
  <si>
    <t>Wranx Microlearning Platform is a trusted and effective learning delivery platform that provides continuous training and development to businesses. With just 2 minutes of daily training, Wranx helps businesses elevate skills and drive success. Using cu...</t>
  </si>
  <si>
    <t>Wranx, Ltd. is a highly skilled workforce that generates more sales and makes more customers happy. The company offers a learning delivery platform that provides continuous training and development via any device and only takes 2 minutes a day to complete. It also provides bite-sized training using a scientifically proven interval learning technique called 'spaced repetition.</t>
  </si>
  <si>
    <t>Turn your employees into experts by using the latest in brain science - On demand, on every device.</t>
  </si>
  <si>
    <t>Battlejungle</t>
  </si>
  <si>
    <t>battlejungle.com</t>
  </si>
  <si>
    <t>Battlejungle is a team building application for managing games and sport activities at your company. By designing tournaments, training programs and much more we help you achieve your goal of becoming a real team with a 'can do' attitude. All you need ...</t>
  </si>
  <si>
    <t>Battlejungle Kft. develops team-building applications designed for managing games and sports activities in organizations. The company's team building application is designed to provide and conduct easy-to-organize, hand-picked sports, games, and competitions in organizations, enabling employees to engage in recreational activities and improve performance.</t>
  </si>
  <si>
    <t>Battlejungle - Create a gamified team building event in 5 minutes.</t>
  </si>
  <si>
    <t>Hughes</t>
  </si>
  <si>
    <t>hughes.com</t>
  </si>
  <si>
    <t>Satellite Connectivity and Managed Networks | Hughes Hughes is the world's leading provider of broadband satellite services &amp; managed network solutions for communities, businesses and governments. Visit today to… Hughes Network Systems, LLC (Hughes) is...</t>
  </si>
  <si>
    <t>Hughes Network Systems, LLC is a provider of broadband satellite systems, services, and managed network solutions for government, maritime, retail, utilities, defense, and other industries. The company's services are suitable for every budget serving authorized service providers, government organizations, and businesses with broadband systems and terminals including satellite network operations centers and gateways, broadband satellite routers and modems, mobile satellite systems, handhelds, and IP data terminals and also offers broadband appliances and digital media hardware.</t>
  </si>
  <si>
    <t>HUGHES | Managed Networks and Satellite Technologies</t>
  </si>
  <si>
    <t>Versus Systems SA</t>
  </si>
  <si>
    <t>versusprofile.com</t>
  </si>
  <si>
    <t>versus systems sa est une société de services et éditrice de logiciels d'assessment créée en 1990 à genève. ses activités sont orientées vers le développement et la commercialisation d’outils d’évaluations des compétences, avec comme mission principale d’accroître la performance de ses clients, cela grâce à un processus de recrutement plus efficace et une meilleure identification des forces et des cibles de progrès de leurs candidats ou collaborateurs. son principe de base est de permettre à son client de garder son autonomie, en disposant de sa propre licence, après une formation adéquate et à la certification de ses utilisateurs. sa gamme de produits, versus manager suite, est commercialisée avec succès auprès de moyennes et grandes entreprises et administrations, en suisse et à l’étranger, directement ou à travers des partenaires apportant une compétence additionnelle spécifique. versus manager suite est un ensemble d'outils professionnels pour l'évaluation des compétences sociales</t>
  </si>
  <si>
    <t>Versus Systems SA is a human resources company. It focuses on increasing the performance of the clients through the recruitment process. The company serves customers in Switzerland.</t>
  </si>
  <si>
    <t>InterviewStream</t>
  </si>
  <si>
    <t>interviewstream.com</t>
  </si>
  <si>
    <t>InterviewStream is a global pioneer in pre-recorded and live video interviewing solutions. They offer a comprehensive platform that simplifies the interview process and empowers teams to make the right hiring decisions. With over 500 clients in 120 cou...</t>
  </si>
  <si>
    <t>RIVS, Inc. doing business as InterviewStream, Inc. provides pre-recorded and live video interviewing solutions. The company offers online video interviews, webcam interviews, video interview solutions, live interviews, online job interviews, pre-screening candidates, mock interviews, pre-recorded interviews, building and amp, personnel services, building, personnel services, and personnel services.</t>
  </si>
  <si>
    <t>Pre-recorded and live video interviewing solutions</t>
  </si>
  <si>
    <t>CertSpring</t>
  </si>
  <si>
    <t>certspring.com</t>
  </si>
  <si>
    <t>CertSpring is a new kind of testing and certificate platform that lets anyone create a high quality online learning or certificate program in less than an hour with just a few clicks. We have accomplished this by identifying and removing the two bigges...</t>
  </si>
  <si>
    <t>CertSpring provides an online course creation platform for individual instructors and enterprises. Its features include white-labeling, content upload and linking of PDFs, videos, blogs, manuals, diagrams, etc, auto-generate questions, self-registration, e-commerce store, messaging, and notifications, etc.</t>
  </si>
  <si>
    <t>A new kind of testing and certificate platform that lets anyone create a high-quality online learning or certificate program in less than an hour with just a few clicks</t>
  </si>
  <si>
    <t>TrackTalents</t>
  </si>
  <si>
    <t>tracktalents.com</t>
  </si>
  <si>
    <t>TrackTalents is a leading Applicant Tracking System &amp; Recruitment software that uses semantic matching algorithms to get the right candidates at the right time.</t>
  </si>
  <si>
    <t>TrackTalents, Inc. is an advanced applicant tracking system, CRM, HR, and recruiting software to improve the hiring process. It tracks all communication activities associated with a candidate, contact, and job, and also records are updated in real-time, offering a complete view of interaction and relationship.</t>
  </si>
  <si>
    <t>TrackTalents: Applicant Tracking System | Recruitment Software</t>
  </si>
  <si>
    <t>Stratbeans Consulting</t>
  </si>
  <si>
    <t>stratbeans.com</t>
  </si>
  <si>
    <t>Stratbeans is a leading provider of AI-enabled skilling and social learning solutions. They offer a Learning Management System (LMS) for managing corporate training online, as well as eLearning services. Their industry-leading product, Articulate, allo...</t>
  </si>
  <si>
    <t>StratBeans Consulting Pvt., Ltd. is an information technology consulting service. The company's products include Epiplex, a business process codification software, and Rhodium an application for creating employee assessment and hiring platforms. It comes with advanced tracking and training management features.</t>
  </si>
  <si>
    <t>ClickSafety.com</t>
  </si>
  <si>
    <t>clicksafety.com</t>
  </si>
  <si>
    <t>ClickSafety is a recognized leader in online safety compliance training programs. They offer flexible, customizable, and interactive e-learning solutions to help organizations promote and foster a strong safety culture. With over 300 interactive traini...</t>
  </si>
  <si>
    <t>ClickSafety.com, Inc. provides online safety training programs and courses for the construction industry. The offers industrial safety training courses; Learning Management System, an enterprise-class Web-based application that enables users to automate various processes associated with learning management administration; and support and implementation services. It serves customers worldwide.</t>
  </si>
  <si>
    <t>OSHA 10-Hour and OSHA 30-Hour Online Safety Training - ClickSafety</t>
  </si>
  <si>
    <t>Logi-Serve</t>
  </si>
  <si>
    <t>logi-serve.com</t>
  </si>
  <si>
    <t>Logi Serve delivers the market’s most accurate employee assessments so you can instantly predict future performance and realize bottom line impact with every candidate. Logi Serve is a cloud based assessment system that anticipates the behavior, motiva...</t>
  </si>
  <si>
    <t>Logi-Serve, LLC provides employee assessment testing software solutions that allow organizations to make decisions about employee hiring, development, and talent. It offers an interactive tool for job seekers and recruiters; an employee assessment, development, and business execution platform; a survey engine that captures consumers' opinions and perceptions; and Triangulation, a science platform that predicts line leadership and management performance ranks.</t>
  </si>
  <si>
    <t>Cloud-based assessment system that anticipates the behavior, motivation, and judgment of a companies’ workforce</t>
  </si>
  <si>
    <t>SoNET Systems</t>
  </si>
  <si>
    <t>sonet.com.au</t>
  </si>
  <si>
    <t>SoNET Systems is an IT services company committed to providing high quality software development, IT consulting, support and training for customers. SoNET Systems, founded in 1995, has extensive experience in delivering large and complex development pr...</t>
  </si>
  <si>
    <t>SoNET Systems Pty., Ltd. is a company provides a cloud computing service enabling users to access its desktops from any device. It also offers a range of HR products, including a cloud-based job-matching application, and assessment management application and a management application for community service providers.</t>
  </si>
  <si>
    <t>Dinamiks</t>
  </si>
  <si>
    <t>dinamiks.com</t>
  </si>
  <si>
    <t>Dinamiks is a niche software company located in Chichester, West Sussex. They provide simple and effective Employee Performance Appraisal and Talent Management HR Software for improved Employee Engagement. Their product is completely web-based (Cloud) ...</t>
  </si>
  <si>
    <t>Dinamiks, Ltd. provides a business solution to underpin a business's ability to manage and measure the development and performance of employees to deliver the bottom line. The company offers business development, human resources, and software.</t>
  </si>
  <si>
    <t>Dinamiks provide simple and effective Employee Performance Appraisal and Talent Management HR Software for improved Employee Engagement</t>
  </si>
  <si>
    <t>Orion Mobility</t>
  </si>
  <si>
    <t>orionmobility.com</t>
  </si>
  <si>
    <t>Orion Mobility is a global B2B financial service company that specializes in expense management, global invoicing, global payments, relocation tax, and audit. They offer relocation management software and expertise in candidate expense reimbursement an...</t>
  </si>
  <si>
    <t>Orion Mobility, LLC is an industry leader. It is providing state of the art relocation software, tax compliance, and expense management outsourcing. Its comprehensive approach allows for seamless integration with all departments within the corporation. It  specializes in the many facets of expense management, global invoicing, global payments, relocation tax, and audit.</t>
  </si>
  <si>
    <t>Mobilty expert that helps employers effectively manage their mobile workforces</t>
  </si>
  <si>
    <t>Talent Nexus</t>
  </si>
  <si>
    <t>talentnexus.com</t>
  </si>
  <si>
    <t>Talent Nexus is a programmatic media agency for recruitment. We help recruiters reach candidates faster and more effectively with programmatic job board advertising. Our services include social media advertising, programmatic advertising, job board adv...</t>
  </si>
  <si>
    <t>Talent Nexus is a programmatic media agency for recruitment. It sits between recruiters and all the places it can advertise roles online, helping to improve results.</t>
  </si>
  <si>
    <t>Talent Nexus: Instigating a global step-change in recruitment marketing best practice</t>
  </si>
  <si>
    <t>Clearlinesafety</t>
  </si>
  <si>
    <t>clearlinesafety.com</t>
  </si>
  <si>
    <t>We deliver safety services that improves safety performance and provides advanced competency management solutions so that organizations can improve safety performance, safety results, and safety culture which has led to decreased incident frequency and severity and people going home safely to their family and friends. Incorporating our LMS (Learning Management System) into your organization will allow you to easily track and record your employees training records, driving abstracts, user documents and certificates all while giving them content-rich, safety training courses that your employees need to fully meet your companies training requirements. Overcome geographic challenges by giving employees the opportunity to receive training on demand, on site and at their own pace.</t>
  </si>
  <si>
    <t>Clearline Safety Management Solutions, Inc. helps clients implement training and learning management solutions that drive efficiencies and add value to organizations. It delivers safety services that improve safety performance and provides advanced competency management solutions so that organizations can improve safety performance, safety results, and safety culture which has led to decreased incident frequency and severity and people going home safely to family and friends.</t>
  </si>
  <si>
    <t>Whitetruffle</t>
  </si>
  <si>
    <t>whitetruffle.com</t>
  </si>
  <si>
    <t>Whitetruffle is a talent sourcing platform that helps employers go beyond their network and cut 30-40% of their time to source and identify qualified candidates that are interested in their opportunity. It is a recruiting platform that employs matching...</t>
  </si>
  <si>
    <t>Whitetruffle Technologies, Inc. is a recruiting platform that employs matching technology to pair up qualified candidates with suitable job prospects. The company matches tech talent with its dream jobs using advanced machine learning algorithms. It operates a talent-sourcing platform that uses a matching algorithm to match the right candidate to the right job.</t>
  </si>
  <si>
    <t>Recruiting platform that employs matching technology to pair up qualified candidates with suitable job prospects</t>
  </si>
  <si>
    <t>OpenDecide</t>
  </si>
  <si>
    <t>opendecide.com</t>
  </si>
  <si>
    <t>OpenDecide is a team management tool to implement more efficient and empowering way of working within its teams. Our mission is to make the world a better place one team at the time through science and technology. OpenDecide's offer is organised around...</t>
  </si>
  <si>
    <t>OpenDecide is helping leaders to manage organizational transformation. It is a platform used to empower teams with new organizational models and assess team performance.</t>
  </si>
  <si>
    <t>OpenDecide | Teamwork Management Software</t>
  </si>
  <si>
    <t>Emi Labs</t>
  </si>
  <si>
    <t>emilabs.ai</t>
  </si>
  <si>
    <t>Emi Labs is a recruiting automation company that specializes in helping companies fill frontline positions quickly and efficiently. Their platform, Emi, automates the entire hiring process and delivers a quality candidate experience. They work with com...</t>
  </si>
  <si>
    <t>Emi Labs, Inc. is a developer of a technology-based recruitment platform intended to transform the hiring process. The company's platform leverages AI to shorten hiring cycles, make the process efficient, and increase recruiter productivity by automating candidate screening, interview scheduling, and communication, enabling clients to improve the candidate experience and get personalized engagement at scale.</t>
  </si>
  <si>
    <t>Artificial intelligence powered recruitment assistant that aims to humanize candidate/company interaction</t>
  </si>
  <si>
    <t>Jopwell</t>
  </si>
  <si>
    <t>jopwell.com</t>
  </si>
  <si>
    <t>Jopwell is a digital diversity recruitment solution connecting Black, Latino/Hispanic, and Native American students and professionals with top companies for internships and jobs at all levels. Jopwell empowers our community to learn, connect, and apply...</t>
  </si>
  <si>
    <t>Jopwell, Inc. is a computer software company that operates a platform that connects individuals and students with companies to navigate careers. The company provides two-way empowerment for candidates and companies, delivering a pipeline of talent to fill roles across various levels from experienced hires to interns. It serves clients in the United States.</t>
  </si>
  <si>
    <t>Connects your recruiters with diverse professionals and students</t>
  </si>
  <si>
    <t>Talentica</t>
  </si>
  <si>
    <t>talentica.com</t>
  </si>
  <si>
    <t>Talentica Software is a leading Software Product Development Company that offers product engineering services to startups &amp; enterprises. Talentica is a software product development company. Our mission is to help our clients transform their ideas into ...</t>
  </si>
  <si>
    <t>Talentica Software India Pvt., Ltd. is an innovative outsourced product development company that helps startups build its own products. It helps technology companies transform ideas into successful products by partnering in roadmap from pre-funded startups to a profitable acquisition.</t>
  </si>
  <si>
    <t>Outsourced Product Development | Talentica Software</t>
  </si>
  <si>
    <t>Starred</t>
  </si>
  <si>
    <t>starred.com</t>
  </si>
  <si>
    <t>Starred is a leading Candidate Experience Analytics Platform that enables recruitment teams to collect and act on Candidate Experience insights. They provide a platform for Candidate Experience Feedback, making feedback collection simple and effortless...</t>
  </si>
  <si>
    <t>Starred is one of the fastest-growing solutions for Candidate Experience feedback. The company offers Starred which enables companies to get feedback from business partners about its products and services. Its platform measures customer satisfaction surveys by allowing companies to receive useful feedback about performance.</t>
  </si>
  <si>
    <t>Measure customer satisfaction survey</t>
  </si>
  <si>
    <t>Ziiva</t>
  </si>
  <si>
    <t>ziiva.com</t>
  </si>
  <si>
    <t>Prosperity Learning Management Systems | Ziiva Prosperity, a Learning Management System by Ziiva, is a robust, fully customizable e learning platform for etraining, onboarding, and delivering content. This is the official Facebook page of the Prosperit...</t>
  </si>
  <si>
    <t>Ziiva, Inc. provides long-term, web-based solutions that deliver, track and manage learning and training for corporations, training providers, government agencies, and universities. It involves in business development strategies and retaining existing clients through the evolution of products and 'right fit applications.</t>
  </si>
  <si>
    <t>LMS Software | Ziiva Prosperity</t>
  </si>
  <si>
    <t>vRecruit</t>
  </si>
  <si>
    <t>vrecruit.co.in</t>
  </si>
  <si>
    <t>Parked Domain name on Hostinger DNS system</t>
  </si>
  <si>
    <t>vRecruit offers aspiring organizations to acquire talent and with ease, and experience a 50% reduction in hiring time by pre-screening candidates on a video-enabled platform that works across devices. It helps reduce the time to hire by alleviating the pain of scheduling and coordination among panelists by utilizing the power of online and offline video solutions.</t>
  </si>
  <si>
    <t>NIIT</t>
  </si>
  <si>
    <t>niit.com</t>
  </si>
  <si>
    <t>NIIT Limited is a global leader in corporate L&amp;D services, including custom content, learning administration, learning delivery, learning technology, sourcing, consulting, and other managed learning and training solutions. NIIT provides a comprehensive...</t>
  </si>
  <si>
    <t>NIIT, Ltd. is a talent development company that provides training and development solutions. It also offers solutions in the areas of banking, finance and insurance, business process outsourcing, executive management education, professional life skills, and communication. The company serves corporations, enterprises, institutions, and individuals.</t>
  </si>
  <si>
    <t>NIIT | Learning Outsourcing, Training Outsourcing, Managed Training Services, Learning BPO</t>
  </si>
  <si>
    <t>zestmeup.com</t>
  </si>
  <si>
    <t>ZestMeUp is a French tech company that provides a unified tool for employee engagement and experience. Their solution, Zest, simplifies management by offering various features such as pulse surveys, OKR method, goal and competency management, regular c...</t>
  </si>
  <si>
    <t>ZestMeUp SAS offers employee engagement software, the perfect tool for following employee pulse and getting ongoing anonymous feedback. The company helps employees to be more autonomous, creative, and free-spirited by taking into consideration moods and opinions. It offers its services to business and consumers within the area.</t>
  </si>
  <si>
    <t>Employee engagement software, the perfect tool for following your employee pulse and getting on-going anonymous feedback</t>
  </si>
  <si>
    <t>Sumry</t>
  </si>
  <si>
    <t>sumry.me</t>
  </si>
  <si>
    <t>Sumry is a platform that revolutionizes the traditional resume by allowing users to showcase their entire story and personality. It eliminates the limitations of a paper resume and provides a comprehensive profile that helps users stand out in the job ...</t>
  </si>
  <si>
    <t>Work Different, LLC doing business as Sumry is the resume that shows all that some up to about someone. It is the world's first introduction tool and uses unique stories to build better connections.</t>
  </si>
  <si>
    <t>Use your unique story to build better professional relationships</t>
  </si>
  <si>
    <t>Skillo</t>
  </si>
  <si>
    <t>tryskillo.com</t>
  </si>
  <si>
    <t>Skillo is a platform that brings sanity to the way you design and deliver training. It allows you to build dynamic, online training courses quickly and easily. You can assign courses to learners in an intuitive platform that they can easily navigate. S...</t>
  </si>
  <si>
    <t>Skillo, Inc. is a content-sharing platform corporations can use for teaching and learning. The company's platform makes it possible for anyone in an organization to build online training without an army of developers and LMS admins.</t>
  </si>
  <si>
    <t>Content sharing platform corporations can use for teaching and learning</t>
  </si>
  <si>
    <t>Gutenberg Technology</t>
  </si>
  <si>
    <t>gutenberg-technology.com</t>
  </si>
  <si>
    <t>Gutenberg Technology is an innovative developer and provider of digital publishing solutions for publishers. GT's unified, end-to-end content management platform allows you to author, manage, personalize, and distribute beautiful content to any end use...</t>
  </si>
  <si>
    <t>Gutenberg Technology SAS is an innovative developer and provider of digital publishing solutions for publishers. The company provides various services for publishers, such as customizable and interactive apps on iPad, enhanced fixed books and ePub 3 books, distribution platforms, and Android applications.</t>
  </si>
  <si>
    <t>Software provider for publishers</t>
  </si>
  <si>
    <t>JobPad</t>
  </si>
  <si>
    <t>jobpadhq.com</t>
  </si>
  <si>
    <t>Jobpad is a company that powers a more efficient workforce by providing employers, college career centers, and agencies with the tools to accelerate employment. They develop, market, and support their patented Talent Transition platform, which offers a...</t>
  </si>
  <si>
    <t>JobPad, Inc. develops, markets, and supports its patented Talent Transition platform. It provides the most advanced technologies and integrated services to manage the entire range of talent transition from planning to coaching to reporting. The company offers strategic and custom career management solutions to college career centers, SMBs, outplacement agencies, career coaches, and workforce development centers.</t>
  </si>
  <si>
    <t>LEADBACKER</t>
  </si>
  <si>
    <t>leadbacker.com</t>
  </si>
  <si>
    <t>Leadbacker is one of the leading AI powered people development platforms that makes feedback, reviews and individual growth fast, easy and unbiased. Leadbacker helps your employees to engage, develop and perform better. Leadbacker connects to your HR i...</t>
  </si>
  <si>
    <t>Leadbacker GmbH is a SaaS startup that helps organizations unleash the leadership DNA and build corporate feedback culture. The company developed a playful digital tool that enables real-time feedback and increases individual leadership impact.</t>
  </si>
  <si>
    <t>DigitalGrads</t>
  </si>
  <si>
    <t>digitalgrads.com</t>
  </si>
  <si>
    <t>DigitalGrads is a recruitment company that specializes in matching top entry-level talent with UK SMEs and startups in the tech, media, and creative industries. They provide trained and screened candidates for various roles such as software developers,...</t>
  </si>
  <si>
    <t>Digital Grads, Ltd. is a tech startup, founded to ensure candidates who want to work in tech have access to the best career opportunities and education. It is offering free digital training to help its candidates with early-careers. In addition, the company has been helping grads get internships and jobs in marketing.</t>
  </si>
  <si>
    <t>DULEAD.COM</t>
  </si>
  <si>
    <t>dulead.com</t>
  </si>
  <si>
    <t>Dulead is a company that builds software for leaders and the people they lead. They provide a virtual leadership coach that helps coaching and consulting professionals use technology to increase their impact on clients and transform their own business ...</t>
  </si>
  <si>
    <t>Dulead, LLC is a technology company focused on working with businesses on continuous leadership development. It helps busy executives operationalize the core mission, vision, and values by developing leadership in everyone.</t>
  </si>
  <si>
    <t>People stay to work for great managers in great organizations</t>
  </si>
  <si>
    <t>Teachlr</t>
  </si>
  <si>
    <t>teachlr.com</t>
  </si>
  <si>
    <t>Teachlr is an online learning platform that allows individuals and organizations to request, receive, and transmit personalized and interactive knowledge through certified online courses. Whether you need to acquire a new skill for your dream job, gene...</t>
  </si>
  <si>
    <t>Teachlr Corp. provider of an online educational platform intended to provide interactive eLearning services. The company's platform offers online courses, video lectures, interactive content, and a community of peers allowing users to learn, teach and connect with other people. It serves people around Venezuela.</t>
  </si>
  <si>
    <t>Platform for teach and learn offering online courses</t>
  </si>
  <si>
    <t>ApprentiScope</t>
  </si>
  <si>
    <t>apprentiscope.com</t>
  </si>
  <si>
    <t>ApprentiScope is a software company that provides full-service apprenticeship management software. They help thousands of companies scale their Registered Apprenticeship and Work Based Learning programs. With ApprentiScope, companies can free themselve...</t>
  </si>
  <si>
    <t>Rhume, LLC doing business as ApprentiScope is an all-in-one platform for managing apprenticeship programs. The company built a comprehensive software solution from the ground up to help companies manage and scale its apprenticeship programs efficiently, without worrying about compliance, record keeping, or employee management. Its allows valued employees, administrators, managers, and apprentices to spend its time doing what really matters - learning, teaching, and producing - while spending less time staring at Excel spreadsheets and sending emails back and forth.</t>
  </si>
  <si>
    <t>People learn new skills and improve their careers</t>
  </si>
  <si>
    <t>SuccessFinder</t>
  </si>
  <si>
    <t>successfinder.com</t>
  </si>
  <si>
    <t>SuccessFinder is a cloud based talent assessment and career success prediction company, proven at global and mid sized organizations. Nurture your talent strategically. SuccessFinder accelerates talent development programs by assessing and unlocking hu...</t>
  </si>
  <si>
    <t>SuccessFinder, Inc. is a technology company specializing in human resources. It delivers both the technology and analytics for confident predictive hiring and talent management decisions. The company helps companies of all sizes and industries.</t>
  </si>
  <si>
    <t>Actus</t>
  </si>
  <si>
    <t>actus.co.uk</t>
  </si>
  <si>
    <t>Home – Actus Performance and Talent Management Software Embed quality year round conversations. Increase employee engagement, retention whilst accelerating productivity with Actus Performance Management Software. Actus is an award winning cloud based p...</t>
  </si>
  <si>
    <t>Advance Change, Ltd. doing business as Actus is a software company. It provides performance management, learning management, talent management, 360 feedback &amp; survey, onboarding, hris, and compliance. The company serves clients worldwide.</t>
  </si>
  <si>
    <t>Leading-edge technology solutions to embed year round performance management</t>
  </si>
  <si>
    <t>TLC Online</t>
  </si>
  <si>
    <t>click-360.com</t>
  </si>
  <si>
    <t>Click 360 is a company that provides 360 degree feedback and multi rater performance review software and services. They offer white labelled 360 degree feedback and multi rater performance review software to independent leadership development specialis...</t>
  </si>
  <si>
    <t>The Learning Curve (TLC) Online, Ltd. doing business as Click-360 is a software designed to take the hassle out of setting up and administering 360 feedback surveys, while the QI and report are optimised for how many people are preferring to work these days.</t>
  </si>
  <si>
    <t>TLC Online is multiple award-winning experts in leadership development grounded in robust psychology</t>
  </si>
  <si>
    <t>RapL</t>
  </si>
  <si>
    <t>getrapl.com</t>
  </si>
  <si>
    <t>RapL is a mobile-first personalized and adaptive microlearning platform. It offers a range of features including consistent knowledge systems, an intuitive authoring workspace, company-wide updates, anytime anywhere support, and customized learning for...</t>
  </si>
  <si>
    <t>RapL, Inc. is the mobile-first AI-driven personalized, bite-sized, and adaptive learning platform. Using gamification with AI-driven adaptive, bite-sized, and continuous learning fosters higher knowledge retention and mastery of skills. It is the leading adaptive micro-learning platform used by corporate enterprises for knowledge retention and driving performance.</t>
  </si>
  <si>
    <t>RapL – Transform your workforce</t>
  </si>
  <si>
    <t>StaffCircle</t>
  </si>
  <si>
    <t>staffcircle.com</t>
  </si>
  <si>
    <t>StaffCircle is an all-in-one platform that helps companies improve performance, engagement, and communication. With automated processes and real-time insights, StaffCircle reduces administrative tasks and allows businesses to focus on strategy. The pla...</t>
  </si>
  <si>
    <t>StaffCircle, Ltd. is an internet company specializing in human resources. It offers products such as performance management, employee development, employee engagement, HR operations, and custom insights and reports. The company serves its products throughout the United Kingdom and the United States.</t>
  </si>
  <si>
    <t>Employee experience platform that connects performance management, engagement and culture in one unified solution</t>
  </si>
  <si>
    <t>Brilent</t>
  </si>
  <si>
    <t>brilent.com</t>
  </si>
  <si>
    <t>Brilent is a SaaS company that provides a solution for quickly and effectively identifying the right talent to hire. Their core technology instantly matches candidates to open positions, speeding up the pre-screening process and allowing recruiters to ...</t>
  </si>
  <si>
    <t>Brilent, Inc. provides a unique and easy-to-use SaaS providing that exploits advances in machine learning, analytics, and data science revolutionize the way recruiters screen job candidates. The company offers recruiting, HR, talent acquisition, and data science.</t>
  </si>
  <si>
    <t>A data science tech company developing software to help recruiters automatically identify the right candidates for their organization</t>
  </si>
  <si>
    <t>TalentRocket</t>
  </si>
  <si>
    <t>talentrocket.co.uk</t>
  </si>
  <si>
    <t>TalentRocket is a hiring platform for companies that care about culture fit. They provide a range of services to help companies connect with talented individuals who align with their company culture. These services include showcasing company culture, k...</t>
  </si>
  <si>
    <t>TalentRocket, Ltd. is a software company that allows people to discover amazing places to work and find a perfect working environment. The company serves clients throughout the United Kingdom.</t>
  </si>
  <si>
    <t>Your Perfect Job with your Perfect Company - TalentRocket</t>
  </si>
  <si>
    <t>Altamira</t>
  </si>
  <si>
    <t>altamirahrm.com</t>
  </si>
  <si>
    <t>Altamira HRM is a software company specializing in business applications for Human Resources Management (HRM). Our platforms are delivered exclusively via the Internet (SaaS) and are designed for companies of all sizes. Altamira HRM is an integrated ta...</t>
  </si>
  <si>
    <t>Altamira srl is a software company. It specializes in business applications for Human Resources Management (HRM). The company offers its services and products to clients within the area.</t>
  </si>
  <si>
    <t>HR software that is quick to deploy and easy to use and customize</t>
  </si>
  <si>
    <t>Zapbuild</t>
  </si>
  <si>
    <t>zapbuild.com</t>
  </si>
  <si>
    <t>Zapbuild is a web services company that specializes in digital enablement solutions and services. They work with businesses of all sizes, from large enterprises to startups, to help them navigate the digital world. Their services include digital design...</t>
  </si>
  <si>
    <t>Zapbuild Technologies Pvt., Ltd. is an IT consulting and services provider, providing end-to-end consulting for global clients. The company offers services in social networking, eCommerce, real estate, e-learning, and learning management systems, daily deals, group buying applications, SAAS, CRM, ERP, Smartphone applications, desktop applications, migration, and search engine creation. It provides services around the country.</t>
  </si>
  <si>
    <t>Topia</t>
  </si>
  <si>
    <t>topia.com</t>
  </si>
  <si>
    <t>Topia is a leading global talent mobility platform that empowers enterprise HR teams to deploy, manage, and engage employees anywhere in the world. Their platform enables organizations to deliver mobility as part of a broader talent strategy, encompass...</t>
  </si>
  <si>
    <t>Topia, Inc. is a software development company that provides a cloud-based platform for global mobility management (GMM). It offers a suite of products and services for the global mobility ecosystem including assignment management, relocation management, financial scenario planning, expatriate payroll and compensation, cost and quality of life data, immigration data, and consumer-like employee experience. The company serves customers in the United States, the United Kingdom, Estonia, and Ireland.</t>
  </si>
  <si>
    <t>Job mobility made easy</t>
  </si>
  <si>
    <t>1Huddle</t>
  </si>
  <si>
    <t>1huddle.co</t>
  </si>
  <si>
    <t>1Huddle is a coaching and development platform that uses quick burst mobile games to more quickly and effectively educate, elevate, and energize your workforce — from frontline to full time. With a mobile first approach to preparing the modern worker, ...</t>
  </si>
  <si>
    <t>Sales Huddle Group, Inc. doing business as 1Huddle, Inc. is a coaching and development platform that uses burst mobile games to m educate, elevate, and energize the workforce. The company provides staff training and consulting services. It offers its services through an interactive cloud-based training game for coaching sales, and customer service issues. It serves customers within the area.</t>
  </si>
  <si>
    <t>Game Platform for Employee Training</t>
  </si>
  <si>
    <t>CompanyMood</t>
  </si>
  <si>
    <t>company-mood.com</t>
  </si>
  <si>
    <t>CompanyMood is an online tool to measure and improve employee satisfaction and retention with continuous feedback. It offers anonymous and transparent use, availability for all industries, and various features such as a mood barometer, PDF reports, ben...</t>
  </si>
  <si>
    <t>CompanyMood GmbH is an information technology and services company. It offers anonymous or transparent use, availability for all industries for web, apps, and stationary terminals, a mood barometer that vísualizes the work climate at-a-glance, PDF reports for executives and managers, the benchmark for managers, an action management, a survey system, a 1:1 feedback chat, and event-pins to mark significant milestones. The company provides its services to customers across Austria.</t>
  </si>
  <si>
    <t>Measure employee satisfaction &amp; retention | CompanyMood</t>
  </si>
  <si>
    <t>TitanHouse</t>
  </si>
  <si>
    <t>titanhouse.com</t>
  </si>
  <si>
    <t>TitanHouse is a job site built specifically for sales professionals in the tech industry. They match sales professionals with their next job opportunity, providing a platform for Field Sales, Account Executives, Inside Sales, Channel Sales, Business De...</t>
  </si>
  <si>
    <t>TitanHouse, Inc. brings together the business world's best the Titans, the leaders behind the fastest growing and top performing companies, and the talent seekers at the most respected, successful PE, VC firms and corporations making it much easier and faster to network, recruit, and create sustainable value. It is a startup that uses analytics and advanced research to identify talented and effective executive leaders or Titans.</t>
  </si>
  <si>
    <t>We Work Remotely</t>
  </si>
  <si>
    <t>weworkremotely.com</t>
  </si>
  <si>
    <t>We Work Remotely is the best place to find and list remote jobs that aren't restricted by commutes or a particular geographic area. We are home to the largest remote work community in the world with 4.5 million visitors. Our mission is to enable flexib...</t>
  </si>
  <si>
    <t>We Work Remotely, Ltd. (WWR) operates the largest remote work community in the world. Its app is the number one destination to find and list incredible remote jobs.</t>
  </si>
  <si>
    <t>Dover Financial Advisers</t>
  </si>
  <si>
    <t>dover.com</t>
  </si>
  <si>
    <t>Dover is a modern suite of tools and services to help you attract and hire top talent.</t>
  </si>
  <si>
    <t>Staya, Inc. doing business as Dover is a software development company. It creates a recruiting platform that provides all the software, integrations, and services that users need to build its team, including setting up the user's careers page, sourcing candidates, and scheduling interviews. The company's platform is widely used across engineering, product, marketing, sales, legal, and finance sectors.</t>
  </si>
  <si>
    <t>Oust Labs</t>
  </si>
  <si>
    <t>oustlabs.com</t>
  </si>
  <si>
    <t>Oust is a leading gamified microlearning platform that provides mobile learning gamification solutions for corporates and distributed workforce. They offer a mobile learning app for employees and remote workers, using machine learning, artificial intel...</t>
  </si>
  <si>
    <t>Oust Labs, Inc. provides a mobile application that helps students to prepare for academic and competitive examinations. It also provides question banks in various subjects, such as mathematics, social science, science, chemistry, physics, and more. It serves students from classes 9th to 12th.</t>
  </si>
  <si>
    <t>We enable enterprises to drive revenue and increase customer satisfaction through our Mobile-First, Microlearning SaaS platform</t>
  </si>
  <si>
    <t>Generate clear, precise performance reviews</t>
  </si>
  <si>
    <t>Bealink</t>
  </si>
  <si>
    <t>bealink.io</t>
  </si>
  <si>
    <t>Bealink is a Learning Experience Platform solution. Software Development upskilling learning culture learning ecosystems</t>
  </si>
  <si>
    <t>Bealink is a computer software company. It offers services such as Interface customization, Deployment, Extra HRIS integration, Data extraction, and Localization. The company offers its services in France.</t>
  </si>
  <si>
    <t>Learning Xperience Platform</t>
  </si>
  <si>
    <t>MeetNotes</t>
  </si>
  <si>
    <t>meetnotes.co</t>
  </si>
  <si>
    <t>MeetNotes is a meeting software designed to make your meetings fun, engaging and effective. By taking your meeting notes online, it facilitates collaboration and helps you achieve your meeting objectives. MeetNotes simplifies the process of taking meet...</t>
  </si>
  <si>
    <t>MeetNotes Co. is a meeting software designed to make meetings fun, engaging, and effective. The company takes meeting notes online. It facilitates collaboration and helps achieve meeting objectives. It specializes in online meeting services, virtual team support, professional meeting software, and productive and collaborative meeting app.</t>
  </si>
  <si>
    <t>Meetnotes - Increase Productivity with Meeting Notes Tool.</t>
  </si>
  <si>
    <t>JollyDeck</t>
  </si>
  <si>
    <t>jollydeck.com</t>
  </si>
  <si>
    <t>JollyDeck is an e-learning and performance management platform that allows companies to create and deliver great and innovative e-learning experiences. They provide a DIY authoring platform for L&amp;D teams to create and run modern e-learning with fewer c...</t>
  </si>
  <si>
    <t>JollyDeck, Ltd. is a learning tech startup company. It helps organizations large and small automate e-learning and blended learning programs and develop the skills and talents of the workforce. It serves clients across the country.</t>
  </si>
  <si>
    <t>JollyDeck: Pain-free learning</t>
  </si>
  <si>
    <t>Culture Shift</t>
  </si>
  <si>
    <t>culture-shift.co.uk</t>
  </si>
  <si>
    <t>Culture Shift is a company that provides workplace misconduct reporting solutions. They offer an anonymous reporting tool for businesses and universities to help their staff, students, and teachers report workplace harassment. Their real-time reporting...</t>
  </si>
  <si>
    <t>Culture Shift Communications, Ltd. is a technology company that has created a platform for people to confidentially and safely report workplace harassment. It provides a software platform for reporting bullying and harassment. Its solution is designed to empower those who are reluctant to report wrongdoing, by removing barriers to reporting and ensuring to have a secure and confidential platform in which to do so.</t>
  </si>
  <si>
    <t>Online platform that allows victims and witnesses of any kind of bullying, abuse or harassment to report it</t>
  </si>
  <si>
    <t>GrabJobs</t>
  </si>
  <si>
    <t>grabjobs.co</t>
  </si>
  <si>
    <t>GrabJobs is an end to end Hiring Automation platform enabling employers and job seekers to connect seamlessly. We develop technology that helps companies automate the repetitive and time consuming stages of the recruitment process. Key Benefits for Com...</t>
  </si>
  <si>
    <t>GrabJobs Pte., Ltd. is an end-to-end Hiring Automation platform enabling employers and job seekers to connect seamlessly. The company specializes in part-time and full-time jobs within F and B, hospitality, events, retail, BPO, warehousing, and logistics, among others. It provides an inbuilt live chat system for employers and applicants to communicate effectively.</t>
  </si>
  <si>
    <t>Web / Mobile Recruitment Solutions powered by Interview Chat Bot technology</t>
  </si>
  <si>
    <t>Athena Assessment</t>
  </si>
  <si>
    <t>athenaq.com</t>
  </si>
  <si>
    <t>Pre employment Testing for Better Hiring | Athena Assessment Pre employment testing for what matters most, judgment not personality. Make better hiring decisions. Affordable for large and small companies. GET STARTED SUCCESS STORIES CREATE ACCOUNT… Som...</t>
  </si>
  <si>
    <t>Athena Assessment, Inc. is a recruiting company that helps small, medium-size companies in helping them find employees with good judgment. It specializes in Hiring, Leadership Development, Workforce Improvement, Pre-Employment Screening, Team Structuring, Succession Planning, Workplace Stress Management, Candidate Ranking, Future Skills Testing, Organizational Culture, Job Fitment, and Applicant Testing.</t>
  </si>
  <si>
    <t>eLamp</t>
  </si>
  <si>
    <t>elamp.fr</t>
  </si>
  <si>
    <t>eLamp is a SaaS solution for competence management, staffing, and GPEC (Gestion Prévisionnelle des Emplois et des Compétences) adapted to industrial companies, ESN (Entreprises de Services du Numérique), and engineering firms.</t>
  </si>
  <si>
    <t>eLamp SAS is a provider of Saas solutions for skills management. It offers a platform to manage the skills of an organization dynamically, specializing in competence, mapping, HR nomenclature, staffing, GPEC, skill, talent, staffing, training, mobility, recruitment, skill data, workforce planning, expertise, and repository.</t>
  </si>
  <si>
    <t>Identifies and connects the skills of a company in real time</t>
  </si>
  <si>
    <t>FlashRecruit</t>
  </si>
  <si>
    <t>flashrecruit.com</t>
  </si>
  <si>
    <t>TalentInc FlashRecruit is an interactive job board that removes the friction from the job search. Redirecting to TalentInc FlashRecruit is a live chat platform enabling recruiters to connect in real time with job seekers to make meaningful, online conn...</t>
  </si>
  <si>
    <t>FlashRecruit, LLC is a live-chat platform enabling recruiters to connect in real-time with job seekers to make meaningful, online connections. It is a recruitment chat platform that eliminates all barriers between candidates, and recruiters.</t>
  </si>
  <si>
    <t>Candidate Engagement Platform</t>
  </si>
  <si>
    <t>Weeve</t>
  </si>
  <si>
    <t>weeve.ai</t>
  </si>
  <si>
    <t>Weeve is a company that specializes in reducing turnover at businesses by providing a better way to understand and act on employee feedback. They replace sterile annual surveys with an AI chatbot named Kim, which has candid conversations with employees...</t>
  </si>
  <si>
    <t>Weeve, LLC, launched to address the increasing social trend of replacing real world experiences with digital interactions. It solves many of the social and logistical barriers millennials face when coordinating in-person events, making it easier to maintain deeper face-to-face relationships.</t>
  </si>
  <si>
    <t>Reduces turnover by providing a better way to gather and act on employee feedback</t>
  </si>
  <si>
    <t>Group GTI</t>
  </si>
  <si>
    <t>groupgti.com</t>
  </si>
  <si>
    <t>Group GTI is a company that supports students with self-discovery, career guidance, skills, and finding roles. They also help employers reach and hire talent, and enable universities to deliver world-class services. Their brands include Target Connect,...</t>
  </si>
  <si>
    <t>Group GTI, Ltd. is a human resources, staffing, and recruiting company. It provides graduate and school leaver recruitment services for employers looking to attract and recruit talented students. The company produces over 50 different graduate career products: websites, publications, social media content, and events. It serves clients in Ireland, and internationally.</t>
  </si>
  <si>
    <t>AthenaOnline</t>
  </si>
  <si>
    <t>athenaonline.com</t>
  </si>
  <si>
    <t>AthenaOnline is the leading company in the creation and delivery of short, online, business training content to multinational organizations. They provide a custom microlearning platform and SCORM compatible bite size lessons for your LMS or LXP. Athena...</t>
  </si>
  <si>
    <t>AthenaOnline doing business as MyQuickCoach is a pioneer in enterprise microlearning for medium to large organizations. The company works to support its clients' initiatives for employee learning and growth with its expert-driven bite-sized content and delivery solutions. It helps organizations deliver a return on investment in developing and engaging employees.</t>
  </si>
  <si>
    <t>Pioneer in enterprise microlearning for medium to large organizations</t>
  </si>
  <si>
    <t>USAJOBS</t>
  </si>
  <si>
    <t>usajobs.gov</t>
  </si>
  <si>
    <t>USAJOBS is the Federal Government's official employment site. It allows users to search and apply for federal jobs. The website provides information on unique hiring paths for veterans, students and graduates, individuals with a disability, and more. U...</t>
  </si>
  <si>
    <t>USAJOBS is a free web-based job board that enables federal jobs to access thousands of job opportunities across hundreds of federal agencies and organizations, allowing agencies to meet the legal obligation of providing public notice for federal employment opportunities. It offers it services to throughout the country.</t>
  </si>
  <si>
    <t>USAJOBS enables federal job seekers to access job opportunities across hundreds of federal agencies and organizations</t>
  </si>
  <si>
    <t>Cangrade</t>
  </si>
  <si>
    <t>cangrade.com</t>
  </si>
  <si>
    <t>Cangrade is a hiring and talent management solutions company that provides a complete hiring automation platform. Their platform features a 15-minute personality assessment based on millions of data points from over 200,000 employees. This assessment e...</t>
  </si>
  <si>
    <t>Cangrade, Inc. is a software development company that operates a hiring automation platform intended to assess people and identify candidates. It offers workforce development, talent assessments, retention forecasts, screening, and other solutions. The company offers its services to customers across the country.</t>
  </si>
  <si>
    <t>Data analytics company in the space of human capital management</t>
  </si>
  <si>
    <t>Edgagement</t>
  </si>
  <si>
    <t>edgagement.com</t>
  </si>
  <si>
    <t>Edgagement is a cloud-based e-learning platform that combines gamification, social media, and visual communications. They offer modernized sales training and CME programs through micro-moment mobile learning on their Learning Experience Platform. Their...</t>
  </si>
  <si>
    <t>Edgagement, LLC is an e-learning provider company. It is a cloud-based e‑learning platform that specializes in employee engagement through gamification and e‑learning. The company offers its services in the United States.</t>
  </si>
  <si>
    <t>Gyrus Systems</t>
  </si>
  <si>
    <t>gyrus.com</t>
  </si>
  <si>
    <t>Gyrus Systems is a leading Learning Management Systems (LMS) vendor with over 29 years of experience in the industry. They offer a cloud-based platform called GyrusAim, which is designed to address the unique challenges of learning management, competen...</t>
  </si>
  <si>
    <t>Gyrus Systems, LLC is an eLearning provider company. It provides a learning management system for online delivery of training with real-time tracking of training analytics, optimizing time, and reducing costs associated with traditional learning methods. The company operates as an e-learning platform.</t>
  </si>
  <si>
    <t>Gyrus Systems is offer GyrusAim Cloud or hosted LMS product that lets you deliver, track and certify training</t>
  </si>
  <si>
    <t>Testgrid</t>
  </si>
  <si>
    <t>testgrid.com</t>
  </si>
  <si>
    <t>Testgrid is an Australian pre employment assessment and talent development SaaS that combines psychology with data science. Enable faster and smarter decisions. Empower success through people. Pre employment psychometric assessments helping you match y...</t>
  </si>
  <si>
    <t>TestGrid Pty., Ltd. provides the latest cutting-edge methodologies and technology in psychometric testing, recruitment strategy, and people data. It is the only product-agnostic provider in the industry which means it impartially guides clients to use only the most current and appropriate best-practice tools and tactics.</t>
  </si>
  <si>
    <t>Testgrid | On demand digital assessments</t>
  </si>
  <si>
    <t>Accord LMS</t>
  </si>
  <si>
    <t>accordlms.com</t>
  </si>
  <si>
    <t>Accord LMS is an online eLearning platform that offers a comprehensive Learning Management System (LMS) for small businesses and multinational enterprises. The platform aims to increase learner engagement, reduce administrative overhead, and provide a ...</t>
  </si>
  <si>
    <t>Accord Learning Management System (LMS) provides the award-winning Learning Management System that offers an easy-to-use mobile-ready UI for both online courseware and live training. It delivers training to Employees, Partners, and Customers.</t>
  </si>
  <si>
    <t>Simple to manage smart automation affordable elearning solution</t>
  </si>
  <si>
    <t>Percepium</t>
  </si>
  <si>
    <t>percepium.com</t>
  </si>
  <si>
    <t>Percepium is a company that offers learning technology products and services. They provide best-in-class performance and intuitive interfaces to maximize the user experience. Their products are designed to meet training challenges internally, externall...</t>
  </si>
  <si>
    <t>Percepium i Lund AB is a company that offers eLearning software solutions that are ideal for any organization actively working with talent management and organizational development. Its services are focused on efficient implementation and management of the Percepium LMS product as well as supporting organizations in the continuous improvement of key talent management processes and initiatives - enhancing learning, competencies and organizational knowledge.</t>
  </si>
  <si>
    <t>Provides cloud based solution with apps for learning</t>
  </si>
  <si>
    <t>xto10x Technologies</t>
  </si>
  <si>
    <t>xto10x.com</t>
  </si>
  <si>
    <t>At xto10x, we partner with startups on their journey to transform initial business momentum into at scale impact and world class organisations. We provide a range of products and services to help startups scale their businesses. Our products include Em...</t>
  </si>
  <si>
    <t>xto10x Technologies Pvt., Ltd. helps startups all over the world scale meaningfully into world-class companies. It partners with startups on its journey to transform initial business momentum into at-scale impact and world-class organizations.</t>
  </si>
  <si>
    <t>xto10x - Scaling is hard. We make it easier.</t>
  </si>
  <si>
    <t>Cinode</t>
  </si>
  <si>
    <t>cinode.com</t>
  </si>
  <si>
    <t>Cinode is a fast growing B2B SaaS company that provides modern tools for Skills Management. We demystify the full value of your skills. Cinode offers software for consultants to manage their skills, showcase their expertise, and match with suitable pro...</t>
  </si>
  <si>
    <t>Cinode AB is a provider of tools and business support specifically developed for consulting companies in IT, engineering, and management consulting. It offers specially developed modules for competence management, CVs, and CRM integrated with delivery and resource planning, as well as efficient management of partners and subcontractors. The company provides its services to businesses with over 5000 consultancies.</t>
  </si>
  <si>
    <t>Smart tools for successful consulting companies</t>
  </si>
  <si>
    <t>SpiraLinks</t>
  </si>
  <si>
    <t>spiralinks.com</t>
  </si>
  <si>
    <t>SpiraLinks is a company that specializes in designing, installing, and hosting secure web-based systems for Human Resources, Compensation, and Finance. Their flagship product, FocalReview®, is a leading tool in Compensation Management and Total Rewards...</t>
  </si>
  <si>
    <t>SpiraLinks Corp. develops, designs, installs, and hosts web-based systems for human resources, compensation, and finance teams. It offers FocalReview, that allows users to manage salary, bonus, and stock plans on various timetables for various employee populations. Its product also enables HR teams to budget, recommend, analyze, and approve changes various forms and phases of compensation, performance, and other employee related activities.</t>
  </si>
  <si>
    <t>Nivati</t>
  </si>
  <si>
    <t>nivati.com</t>
  </si>
  <si>
    <t>Nivati is a holistic mental health program for the workplace, designed for the whole person. Join the movement to prioritize mental health by providing your employees with virtual therapy, financial coaching, yoga, life coaching, and more. Nivati addre...</t>
  </si>
  <si>
    <t>Nivati, Inc. is a corporate massage company specializing in onsite stress relief for businesses. The company provides onsite massage wellness programs, incentive programs, and corporate events plus a virtual stress management platform. It is a stress management platform for today's workplace.</t>
  </si>
  <si>
    <t>Rakuna</t>
  </si>
  <si>
    <t>rakuna.co</t>
  </si>
  <si>
    <t>Rakuna is a total recruiting software solution that offers comprehensive tools for recruitment marketing and operations. Their platform includes Recruiting CRM, Interview Scheduling, Text Recruiting, and Campus &amp; Event Recruiting. They aim to help empl...</t>
  </si>
  <si>
    <t>Rakuna Co. is an HR technology providing on-demand campus recruiting solutions for employers. The company helps companies to acquire one of the most important talent resources campuses hires, more efficiently, by empowering recruiters to get away from administrative burdens and connect with, market to, manage, and cultivate relationships with prospective candidates - the Millennial generation - in a simple and meaningful way.</t>
  </si>
  <si>
    <t>CourseGenius</t>
  </si>
  <si>
    <t>coursegenius.com</t>
  </si>
  <si>
    <t>CourseGenius is the world's simplest online training platform. Our platform empowers small to medium businesses to easily create and deliver their own custom online training, either to train their staff or sell to customers. CourseGenius helps people w...</t>
  </si>
  <si>
    <t>Professional Development Online Pty., Ltd. doing business as CourseGenius is a provider of cloud learning platforms created to produce online courses. The company's learning platform combines a course authoring tool, a learning management system, and an eCommerce engine, enabling small and medium-sized businesses to easily develop and deliver bespoke, cost-effective eLearning courses that meet the businesses' training needs.</t>
  </si>
  <si>
    <t>Online Training Platform | eLearning Platform | CourseGenius</t>
  </si>
  <si>
    <t>Guider</t>
  </si>
  <si>
    <t>guider-ai.com</t>
  </si>
  <si>
    <t>Guider AI is a mentoring platform and software company that aims to unite learning, engagement, and development to build a booming work culture. They provide a world-leading mentoring platform that powers transformative conversations worldwide. They ha...</t>
  </si>
  <si>
    <t>Guider Global, Ltd. is a software company. It provides bespoke support, launch plans, training and development services, and content. The company offers transformative solutions in crucial areas. It offers its services in the United Kingdom.</t>
  </si>
  <si>
    <t>Revolutionising the way organisations support and develop their people through simple, scalable mentoring software</t>
  </si>
  <si>
    <t>Simitive</t>
  </si>
  <si>
    <t>simitive.com</t>
  </si>
  <si>
    <t>Simitive is a company that specializes in employee engagement, performance management, workload management, and activity-based costing. They offer a unique cloud ecosystem and provide Software as a Service (SaaS) and Professional Services to over 60 un...</t>
  </si>
  <si>
    <t>Simitive, Ltd. individually its solutions will save time and money, manage essential processes and provide valuable insights that motivate people to focus its efforts to achieve key business priorities. It connects people and its organizations, setting off a continuous process of enhancement and improvement. It achieves new levels of engagement and motivation within a workforce and beyond, providing the momentum for improved productivity, performance, efficiency and change.</t>
  </si>
  <si>
    <t>Nifty Learning</t>
  </si>
  <si>
    <t>niftylearning.io</t>
  </si>
  <si>
    <t>Nifty Learning is a corporate training administration software company that empowers training teams to improve the learning experience, automate L&amp;D activities, and support continuous workforce development. Their platform solves the tedious and time-co...</t>
  </si>
  <si>
    <t>Nifty Learning, Inc. is an e-learning company. It provides a software platform that automates the planning and organizing of face-to-face training sessions. The company also provides end-to-end corporate training workflows and processes, such as gathering training needs, planning training sessions, managing resources, optimizing classroom fill rates, tracking budgets, and providing training KPIs. It serves customers across Romania.</t>
  </si>
  <si>
    <t>Automation-driven training scheduling software for enterprises</t>
  </si>
  <si>
    <t>Nudge</t>
  </si>
  <si>
    <t>Wizcabin</t>
  </si>
  <si>
    <t>wizcabin.com</t>
  </si>
  <si>
    <t>Wizcabin is a company that provides customized e-learning content development services. They offer expert development services to improve the online learning experience. Wizcabin has an automated e-learning authoring tool that allows users to create in...</t>
  </si>
  <si>
    <t>WizCabin operates an automated eLearning authoring tool that helps produce interactive e-learning courses in minutes. It specializes in training eLearning, IT software, talent management, hr, course authoring and information technology.</t>
  </si>
  <si>
    <t>Aura Innovative Technology</t>
  </si>
  <si>
    <t>aurachicago.com</t>
  </si>
  <si>
    <t>Aura Innovative Technology MemberPlex is an all encompassing solution that combines the award winning Accounting and ERP capabilities of NetSuite, with a custom built AMS module designed to handle memberships, subscriptions and events; the key success ...</t>
  </si>
  <si>
    <t>Aura Innovative Technology, Inc. (ATI) is an information technology &amp; services firm. It maximizes clients’ business productivity and performance through technology and exceptional customer service. The company currently specializes in the Information Technology and Services area. It serves clients in Illinois, United States.</t>
  </si>
  <si>
    <t>AURA Innovative Technology</t>
  </si>
  <si>
    <t>Vuolearning</t>
  </si>
  <si>
    <t>vuolearning.com</t>
  </si>
  <si>
    <t>Vuolearning is an easy to use online learning platform that enables fast e learning course production and a mobile friendly learning experience. We help you succeed with #elearning . #Vuolearning is fast and easy to use online #learning platform. #onli...</t>
  </si>
  <si>
    <t>Vuolearning Oy provides effortless digitalization for course materials, turning them into mobile, interactive, and social eLearning. The company combines simplicity and efficiency to provide high usability. It also offers mobile technologies, education, mobile learning, corporate training, and online learning.</t>
  </si>
  <si>
    <t>Easy to use e-learning tool for fast online course production - Vuolearning</t>
  </si>
  <si>
    <t>Kandidate</t>
  </si>
  <si>
    <t>kandidate.com</t>
  </si>
  <si>
    <t>Kandidate is a startup talent sourcing partner and embedded recruiters for startups. They help talent teams at scale-ups hire better talent faster, while eliminating agency fees. Kandidate offers embedded sourcing partners or talent partners to assist ...</t>
  </si>
  <si>
    <t>Kandidate, Ltd. operates in the staffing and recruiting industry. It specializes in recruitment, executive search, saas, marketing, operations, talent acquisition, in-house recruitment, hiring, tech, start-ups, sourcing, team growth, sales, and commercial roles.</t>
  </si>
  <si>
    <t>Matching top Sales, Marketing &amp; Operations talent with jobs at VC-backed startups via a personalised job search journey</t>
  </si>
  <si>
    <t>Gallup</t>
  </si>
  <si>
    <t>gallup.com</t>
  </si>
  <si>
    <t>Gallup is a global research and management consulting company that has been providing analytics and advice to leaders and organizations since 1935. With nearly 80 years of experience and a global reach, Gallup.com offers unique insights into the politi...</t>
  </si>
  <si>
    <t>Gallup, Inc. is a business consulting company that provides news and world polls, daily tracking, and public opinion research. The company offers services to public and private sector organizations for organic through measurement tools, strategic advice, and education. It serves customers worldwide.</t>
  </si>
  <si>
    <t>Arctic Shores</t>
  </si>
  <si>
    <t>arcticshores.com</t>
  </si>
  <si>
    <t>Arctic Shores is a company that provides task-based assessments for recruitment. They offer chatbot-powered assessments that are powered by neuroscience and designed to provide meaningful insights about candidates. Their assessments are behavior-based ...</t>
  </si>
  <si>
    <t>Arctic Shores, Ltd. creates game-based psychometrics, an objective and engaging approach to personality and cognitive assessment. The company offers a combination of validated psychometric methodology with machine-learning and mobile game design to provide deeper candidate insights for better hiring decisions.</t>
  </si>
  <si>
    <t>Psychometric Tests | Data-Driven People Insights | Arctic Shores</t>
  </si>
  <si>
    <t>SourceBreaker</t>
  </si>
  <si>
    <t>sourcebreaker.com</t>
  </si>
  <si>
    <t>SourceBreaker is an AI driven Search &amp; Match platform for recruiters. With cutting edge technology, SourceBreaker helps over 500 businesses worldwide to find more candidates and make more placements. The platform leverages AI recruitment automation to ...</t>
  </si>
  <si>
    <t>SourceBreaker, Ltd. is a staffing company that develops an artificial intelligence-driven search and match platform designed to provide recruiters with talent-matching solutions for hiring talented people. Its platform integrates with databases to improve candidate pools and identify vacancies that match candidate profiles at the click of a button, enabling recruiters to identify the candidates it needs and candidates to fill the current roles, with talent.</t>
  </si>
  <si>
    <t>Machine Learning driven, Search &amp; Matching SAAS technology for Recruiters</t>
  </si>
  <si>
    <t>WERKIN</t>
  </si>
  <si>
    <t>getwerkin.com</t>
  </si>
  <si>
    <t>WERKIN unlocks peak performance for leaders and cultures with a modern framework and a plan for future success. This includes mentoring, coaching and training. We offer mentoring programs, business growth bootcamps, coaching, training, tools and other ...</t>
  </si>
  <si>
    <t>Werkin is a woman-founded tech company. It is software for companies that focuses on mentorship and employee engagement to enable HR to get the most out of the employees. It helps manage, measure, and scale career development and mentorship programs for people. The company offers a mobile app for tech-enabled mentorship.</t>
  </si>
  <si>
    <t>Ascendus Technologies</t>
  </si>
  <si>
    <t>ascendus.com</t>
  </si>
  <si>
    <t>Ascendus Technologies is a leading Enterprise Feedback Solution provider based out of Bangalore, India. Established in 2001, Ascendus offers online survey tools for organizations and employees. Their survey platform allows businesses to conduct 360-deg...</t>
  </si>
  <si>
    <t>Ascendus Technologies, Inc. is a leading Enterprise Feedback Solution provider. The company provides tools to conduct 360-degree assessment and Leadership, Employee Engagement Surveys, Customer Satisfaction Surveys, Employee Learning Systems, and Customized Reporting Tools. It serves people around the United States.</t>
  </si>
  <si>
    <t>Ascendus Technologies a leading Enterprise Feedback Solution provider based out of Bangalore, India</t>
  </si>
  <si>
    <t>Skill Pill</t>
  </si>
  <si>
    <t>skillpill.com</t>
  </si>
  <si>
    <t>With over a decade's experience, Skill Pill delivers proven know-how in the production and distribution of digital learning content and innovative tech tools.</t>
  </si>
  <si>
    <t>Skill-Pill M-Learning, Ltd. is a provider of micro-learning and gamified learning apps, delivering high-impact training when and where it needs. Its library catalogue is developed in partnership with Pearson Education, one of the world's largest business publishers. It is a digital partners with leading global institution, London Business School.</t>
  </si>
  <si>
    <t>Know Your Team</t>
  </si>
  <si>
    <t>knowyourteam.com</t>
  </si>
  <si>
    <t>Know Your Team is a leadership development platform that helps individuals become better leaders. They offer on-demand bite-sized learning, live masterclasses, and cheat sheets based on research. The platform helps users avoid unintentionally becoming ...</t>
  </si>
  <si>
    <t>Know Your Team, LLC is a software company. It gives educational written guides, software tools to save time as a leader, and a community of thousands of managers to learn from along the way. The company enables users to know what its employees think about the company's direction, work, culture. It provides services within the area.</t>
  </si>
  <si>
    <t>Software that helps you become a better manager | Know Your Team</t>
  </si>
  <si>
    <t>BI Worldwide</t>
  </si>
  <si>
    <t>biworldwide.com</t>
  </si>
  <si>
    <t>BI WORLDWIDE is a global engagement agency that uses the principles of behavioral economics to produce measurable business results by designing and delivering solutions that engage employees, channel partners, and customers. They offer a number of solu...</t>
  </si>
  <si>
    <t>Schoeneckers, Inc. doing business as BI Worldwide, Ltd. is a global engagement agency that uses the principles of behavioral economics to produce measurable results. The company offers global employee rewards and recognition, global sales incentives and recognition, database marketing, experiential marketing, loyalty marketing, interactive media and promotions, branded merchandise, partnership marketing, sales and channel effectiveness, engagement and motivation, service anniversary awards, employee training, mobile engagement, wellness programs, employee meetings, safety programs, sales rewards and training, business meetings and shows, product launches, and lead generation.</t>
  </si>
  <si>
    <t>Global engagement agency that uses the principles of behavioral economics to produce measurable results</t>
  </si>
  <si>
    <t>eloomi</t>
  </si>
  <si>
    <t>eloomi.com</t>
  </si>
  <si>
    <t>eloomi is a learning management system that combines the best LMS and LXP innovations to help organizations train, retain, and engage employees. With a focus on the employee experience and continuous development, eloomi offers a platform that connects ...</t>
  </si>
  <si>
    <t>eloomi A/S is an online platform that includes e-learning, gamification, coaching, and performance tracking solutions. The company's platform serves performance development organizations with a dashboard that includes an overview of activities, courses, gamification, and performance status. It is an e-learning tool to provide access to courses and learning, specific information, personnel assignments, and course catalogs; and a gamification tool to make learning rewarding and fun by including trophies, certificates, points, and others.</t>
  </si>
  <si>
    <t>Employee experience platform for mid-sized businesses to drive engagement, motivation, and productivity</t>
  </si>
  <si>
    <t>Scandlearn</t>
  </si>
  <si>
    <t>scandlearn.com</t>
  </si>
  <si>
    <t>Scandlearn is a leading aviation industry training company that provides a complete toolkit with first-class training tools and resources for crew and management. They offer a wide array of courses within various categories, including cabin crew traini...</t>
  </si>
  <si>
    <t>Scandinavian eTraining Center AB doing business as Scandlearn is conducting and monitoring smart flight training. It offers a library on the market with 80 online courses for cabin, flight, ground crews, handling personnel, flight ops, management, and technicians. It serves customers in 50 countries around the world.</t>
  </si>
  <si>
    <t>Scandlearn | The new standard in aviation crew training</t>
  </si>
  <si>
    <t>Cerkl</t>
  </si>
  <si>
    <t>cerkl.com</t>
  </si>
  <si>
    <t>Cerkl Broadcast is an internal communication software that helps organizations increase audience engagement. It uses behavioral analytics and machine learning to serve personalized content on email, web, and mobile. Cerkl is used by nearly 1,000 organi...</t>
  </si>
  <si>
    <t>Super Awesome Media, LLC doing business as Cerk reinvents email for organizations. Its platform allows users to communicate with groups and add its organization; and invite teams to post updates, needs, and events. The company turns the users' list of email addresses into a searchable asset for the organization; enables users to search, share, and like public posts from its organization; and allows supporters to personalize news.</t>
  </si>
  <si>
    <t>AI Powered Content Delivery</t>
  </si>
  <si>
    <t>Nishiyama Intellectual Components</t>
  </si>
  <si>
    <t>nici.co.jp</t>
  </si>
  <si>
    <t>eラーニングシステム/プラットフォーム「C1-HRD」を提供しています。「C1-HRD」は、クラウド環境で稼働するWebアプリケーションシステムであり、企業内研修や人材開発用途を想定したサービスです。多言語に対応し、グローバル企業の人材開発プラットフォームとしてご活用頂けます。</t>
  </si>
  <si>
    <t>西山資材株式会社 is a company that provides an e-learning system. The company offers a web application system that operates in a cloud environment and is a service intended for use in corporate training and human resource development. It serves businesses and consumers throughout Japan.</t>
  </si>
  <si>
    <t>TalentBin</t>
  </si>
  <si>
    <t>talentbin.com</t>
  </si>
  <si>
    <t>TalentBin is a talent search engine that helps recruiters and hiring managers find passive candidates online based on their skills, interests, and actions. It offers a one-stop search shop for talent acquisition, gathering implicit data from over 100 s...</t>
  </si>
  <si>
    <t>TalentBin, Inc. develops a talent search engine that aggregates public data about job candidates based on its online and digital activities. The company serves technical recruiters and its platform allows recruiters to access the candidate databases;  information, such as professional and personal interests; templated email outreach to personal email addresses and social communication channels; and organizational tools with notes, stages, tasks, and reminders.</t>
  </si>
  <si>
    <t>A talent search engine that allows technical recruiters and hiring managers to find passive candidates</t>
  </si>
  <si>
    <t>VideoCV.io</t>
  </si>
  <si>
    <t>videocv.io</t>
  </si>
  <si>
    <t>VideoCV is a company that provides a modern SaaS platform to help organizations improve their recruiting efficiency and effectiveness. Their goal is to be a unicorn in the recruiting process of every company worldwide. For employers, VideoCV offers a p...</t>
  </si>
  <si>
    <t>VideoCV.io to be a unicorn in the recruiting process of every company everywhere in the world. The company offers HR, human resources, headhunting, and recruitment.</t>
  </si>
  <si>
    <t>Beetsol</t>
  </si>
  <si>
    <t>beetsol.com</t>
  </si>
  <si>
    <t>Beetsol is a virtual event management platform that provides event registration, planning, management, and marketing solutions. They offer powerful and robust Training Management and Event Management Software that can be integrated with major SAAS plat...</t>
  </si>
  <si>
    <t>Beetsol Pvt., Ltd. provides powerful and robust Training Management and Event Management Software. The company offers platforms that can be integrated with all major SAAS platforms and can be hosted on-cloud or on-premise, it also helps clients sell courses and training online.</t>
  </si>
  <si>
    <t>Influence Recruitment Software</t>
  </si>
  <si>
    <t>influence-it.com</t>
  </si>
  <si>
    <t>Influence Recruitment Software is a company that provides recruitment software and services for Permanent, Contract, Temporary, and retained Search firms. Their software solutions are designed to manage the entire recruitment lifecycle and incorporate ...</t>
  </si>
  <si>
    <t>Influence, Ltd. offers solutions for every type of recruitment business. The company's recruitment software reduces time drags and drops CVs into the database, builds candidate profiles, and uses ingenious capture tools to create contacts and clients instantly from email signatures or LinkedIn.</t>
  </si>
  <si>
    <t>Influence Limited | Recruitment Software for Permanent Temp and Contract</t>
  </si>
  <si>
    <t>Builda</t>
  </si>
  <si>
    <t>builda.ai</t>
  </si>
  <si>
    <t>Builda increases retention through a single enterprise career management, mentoring and organizational network analysis (ONA) solution. ONA drives the machine learning engine, making smarter connections and building community in the workplace. Builda is the first software that uses people analytics to enhance relationships at both the employee- and company-level.</t>
  </si>
  <si>
    <t>Builda increases retention through a single enterprise career management, mentoring and organizational network analysis (ONA) solution. ONA drives the machine learning engine, providing smarter connections and building stronger relationships. It is the first software that uses people analytics to optimize relationships at both the employee- and company-level.</t>
  </si>
  <si>
    <t>Applyflow</t>
  </si>
  <si>
    <t>applyflow.com</t>
  </si>
  <si>
    <t>Applyflow is a leading global provider of specialist recruitment websites and recruitment technology – enabling organisations to make their website the centre of their marketing activity. With an impressive and expanding client base, Applyflow’s SaaS s...</t>
  </si>
  <si>
    <t>Applyflow, Ltd. engages in the development and marketing of talent-on-demand cloud-based platforms worldwide. The company's platform delivers a scalable marketplace for businesses for securing and managing top talent for on-site, non-permanent work assignments primarily in white-collar job roles; and allows professionals to promote and access contingent assignment work.</t>
  </si>
  <si>
    <t>Infinite Media / The Golden Game</t>
  </si>
  <si>
    <t>infinitemedia.com</t>
  </si>
  <si>
    <t>Infinite Media is a company that provides integrated knowledge management solutions. They offer digital solutions for marketing, sales, and learning, which help accelerate business results and decrease time to market. Their knowledge management platfor...</t>
  </si>
  <si>
    <t>Infinite Media, Ltd. is an integrated digital agency. It is idea generating, process-driven and results-oriented collaborators. With over fifteen years of providing intelligent answers, Infinite Media delivers clients the ability to decrease their time to market, get closer to their audiences and position themselves as leaders and innovators. It provides optimized marketing, learning and applications that deliver measurable results and generate revenue.</t>
  </si>
  <si>
    <t>Exosite</t>
  </si>
  <si>
    <t>exosite.com</t>
  </si>
  <si>
    <t>Exosite is a leading Industrial Internet of Things (IoT) platform that provides remote condition monitoring, asset management, and maintenance solutions. They offer a cloud-based platform that allows real-world information to be accessed and analyzed b...</t>
  </si>
  <si>
    <t>Exosite, LLC is a Technology, Information, and Internet that designs and develops a cloud-based data platform that enables the Internet of Things (IoT) and machine-to-machine (M2M) solutions. The company offers open APIs that enable devices, applications, and business systems to communicate with Exosite's platform and allow users to get data to, and from various existing platforms and business systems. It serves its service across the United States.</t>
  </si>
  <si>
    <t>A cloud-based data platform enabling the Internet of Things and M2M solutions</t>
  </si>
  <si>
    <t>Onomondo</t>
  </si>
  <si>
    <t>onomondo.com</t>
  </si>
  <si>
    <t>Onomondo is a global cellular operator for the Internet of Things, working to connect and simplify enterprise grade connected services across the globe. With its innovative network infrastructure implemented globally and operations across over 185 coun...</t>
  </si>
  <si>
    <t>Onomondo ApS is an information technology and services company focused on developing an IoT connectivity stack. It offers a cellular network for IoT devices and provides a platform that helps businesses manage network usage and control data consumption. It also provides products and tools that help to connect and merge different IoT networks and work with a single network provider. The company serves clients globally.</t>
  </si>
  <si>
    <t>A global cellular operator that offers wireless network for Internet of Things (IoT) devices</t>
  </si>
  <si>
    <t>eagle.io</t>
  </si>
  <si>
    <t>eagle.io is a cloud-based environmental data management platform built for consultants, scientists &amp; engineers for hydrometrics, meteorology, metocean &amp; air &amp; noise. Monitor your data in real time. Connect, configure and manage your monitoring network ...</t>
  </si>
  <si>
    <t>Argos.io Pty., Ltd. doing business as Eagle.io is an environmental IoT platform for ingestion, storage, analysis, editing and visualization of time-series sensor data. The company developed software that makes continuous environmental monitoring simple and accessible to every government department responsible for natural asset management and every business with an environmental license. It specializes in data acquisition and control, saas, data analytics, time series data, environmental data, monitoring, control, data loggers, data historian, environmental iot, iot, data mining and environmental compliance.</t>
  </si>
  <si>
    <t>eagle.io - The Environmental IoT Platform</t>
  </si>
  <si>
    <t>SixSq</t>
  </si>
  <si>
    <t>sixsq.com</t>
  </si>
  <si>
    <t>SixSq is a cloud computing company that provides cutting-edge cloud technologies for Service as a Service. They offer a cloud management platform called SlipStream, which automates and streamlines IT services. Additionally, they have a turnkey cloud ap...</t>
  </si>
  <si>
    <t>SixSq SA develops cloud-based smart automation solutions. It accelerates the edge computing market, with an edge management platform and marketplace.</t>
  </si>
  <si>
    <t>Smart Cloud Automation Solutions</t>
  </si>
  <si>
    <t>scriptr.io</t>
  </si>
  <si>
    <t>scriptr.io is an IoT cloud platform and scripting service that provides developers and builders with a simple and powerful browser-based IDE to create custom APIs for integration and development of IoT solutions. With scriptr.io, users can build elegan...</t>
  </si>
  <si>
    <t>ElementN, Inc. doing business as scriptr.io is an information technology and services company. It is a cloud-based IoT application development platform that enables developers and integrators to build elegant IoT applications with cloud scalability. The company provides services to companies in the United States and other countries.</t>
  </si>
  <si>
    <t>IoT Cloud Platform &amp; Scripting for Integration &amp; Development</t>
  </si>
  <si>
    <t>Ubidots</t>
  </si>
  <si>
    <t>ubidots.com</t>
  </si>
  <si>
    <t>Ubidots is a powerful and simple Industrial IoT platform that helps industrial companies launch and scale applications for condition monitoring, smart manufacturing, cloud SCADAs, vibration analysis, and more. It was first established as an engineering...</t>
  </si>
  <si>
    <t>IoT Services, Inc. doing business as Ubidots operates as a Technology, Information, and Internet. It also specializes in Analytics, Cloud Storage, Data Visualization, Developer Platforms, the Internet of Things, Software, and more.</t>
  </si>
  <si>
    <t>IoT platform | Internet of Things | Ubidots</t>
  </si>
  <si>
    <t>Mer Group</t>
  </si>
  <si>
    <t>mer-group.com</t>
  </si>
  <si>
    <t>MER Group is a solutions provider in areas of homeland security, communication infrastructure and tactical communication. A world leading innovator in the areas of HLS, cyber, intelligence, big data, communication infrastructure &amp; tactical, emergency s...</t>
  </si>
  <si>
    <t>C. Mer Industries, Ltd. is a world-leading integrator in the areas of homeland security smart solutions, cyber, intelligence, big data, communication - infrastructure and tactical, emergency services, defense, and more. It focuses on excellence and market leadership.</t>
  </si>
  <si>
    <t>XMPRO</t>
  </si>
  <si>
    <t>xmpro.com</t>
  </si>
  <si>
    <t>XMPro is a company that provides an AI-powered Intelligent Digital Twin Suite. Their suite enables engineers and subject matter experts to build real-time applications and digital twins. With their Rapid IIoT Application Builder, users can create custo...</t>
  </si>
  <si>
    <t>XMPro, Inc. is a No Code Application Composition Platform for Asset-Intensive Industries. The company offers services like Pilot Program, Skills, and Knowledge Transfer, and Ongoing Support and Data Science Services. Its customers are Chevron, Hydro Tasmania, Nutrien, ABB, Marken, and Ge Appliances as well as serves customers across the globe.</t>
  </si>
  <si>
    <t>XMPro help organizations SENSE key business events, DECIDE if an action is needed and ENABLE rapid response in a predictable manner.</t>
  </si>
  <si>
    <t>Ombori Group</t>
  </si>
  <si>
    <t>ombori.com</t>
  </si>
  <si>
    <t>Ombori Group is a company that builds powerful applications to drive sales, better customer experiences, and brand attraction for retail and finance industries. They offer the Ombori Grid platform, which allows users to create unique IoT, Digital Signa...</t>
  </si>
  <si>
    <t>Ombori Apps AB is an international team of entrepreneurs, designers, coders, and thinkers. The company makes products and provides services that give clients an unfair advantage in the digital world. It serves employees and customers.</t>
  </si>
  <si>
    <t>We power seamless in-store display and mobile shopping experiences that delight consumers and keep them connected to your brand</t>
  </si>
  <si>
    <t>Qopper</t>
  </si>
  <si>
    <t>qopper.com</t>
  </si>
  <si>
    <t>Qopper is an IoT company that provides a network to monitor and automate operations for retail and commercial spaces. They offer an advanced IoT platform to develop, deploy, and manage interdependent embedded systems. Qopper specializes in internet pub...</t>
  </si>
  <si>
    <t>Qopper, Inc. is a provider of IoT services for smart operations. It specializes in the development, deployment, and management of interdependent embedded systems with an advanced IoT platform. The company serves clients across California.</t>
  </si>
  <si>
    <t>Skkynet</t>
  </si>
  <si>
    <t>skkynet.com</t>
  </si>
  <si>
    <t>Skkynet is a leader in industrial data connectivity, providing secure, real-time data access on the Industrial IoT. They offer the Cogent DataHub software, which integrates data from various sources and allows for the secure movement of industrial data...</t>
  </si>
  <si>
    <t>Skkynet Cloud Systems, Inc. is a software company. It offers  DataHub software that includes applications for graphical Web display of data, connecting data from open process control, dynamic data exchange, and Modbus servers to analyze the status of factory production, embedded systems, or financial strategies and data mirroring. The company serves customers globally.</t>
  </si>
  <si>
    <t>Global leader in real-time cloud information systems</t>
  </si>
  <si>
    <t>Knowledge Lens</t>
  </si>
  <si>
    <t>knowledgelens.com</t>
  </si>
  <si>
    <t>Knowledge Lens is a software company that provides IoT, AI, and Big Data solutions for digital transformation. They offer a range of products and services including Big Data Analytics, Data Science, Artificial Intelligence, IoT, Blockchain, AR/VR, and ...</t>
  </si>
  <si>
    <t>Knowledge Lens Pvt., Ltd. is a product and services technology company. It builds solutions on niche technology areas such as big data analytics, data science, artificial intelligence, IoT, blockchain, AR/VR, and cloud. The company serves its clients globally.</t>
  </si>
  <si>
    <t>We provide IoT, AI &amp; Big Data Solutions to kickstart your Digital Transformation journey</t>
  </si>
  <si>
    <t>Aptilo Networks</t>
  </si>
  <si>
    <t>aptilo.com</t>
  </si>
  <si>
    <t>Aptilo Networks is a company headquartered in Stockholm Sweden, which produces and markets software systems to manage mobile data and Wi-Fi services for 3G, LTE, WiMAX, Wi-Fi and fixed broadband networks, including solutions for mobile data offloading ...</t>
  </si>
  <si>
    <t>Aptilo Networks AB provides systems to manage mobile data services for Wi-Fi, WiMAX, and 3G, LTE networks. The company provides Aptilo Policy and Charging Server that facilitates policy decisions; Aptilo Service Portal, an architecture solution for monitoring, statistics, and reporting and Aptilo Access Controller, a gateway for access control, usage monitoring, and policy enforcement in Wi-Fi networks. It offers Telecommunications services.</t>
  </si>
  <si>
    <t>WiMAX/WiFi service management software</t>
  </si>
  <si>
    <t>Meshdynamics</t>
  </si>
  <si>
    <t>meshdynamics.com</t>
  </si>
  <si>
    <t>Meshdynamics is a technology company specializing in high-performance wireless networking for IoT and enterprise applications. They offer multi-radio mesh networking, lightweight IoT protocols, and software-defined networking capabilities. Their patent...</t>
  </si>
  <si>
    <t>Meshdynamics, Inc. delivers wireless mesh networking solutions for high-performance outdoor data, voice, and video networking. Its expertise includes multi-radio mesh networking, extremely lightweight Internet of Things (IoT) protocols for simple devices, and Software-Defined Networking  (SDN) capabilities for publishing/discovering/subscribing in IoT and enterprise networks. The company is focused on high-performance wireless networking for IoT and enterprise applications with substantial patented and patent-pending Intellectual Property. It serves clients worldwide.</t>
  </si>
  <si>
    <t>MeshDynamics, Inc provide technological hardware for smooth and reliable data streaming</t>
  </si>
  <si>
    <t>Iven</t>
  </si>
  <si>
    <t>iven.io</t>
  </si>
  <si>
    <t>Iven is an IoT enabler company that offers an easy, rapid &amp; affordable IoT Platform for companies seeking IoT solutions. They provide end-to-end IoT support, allowing device manufacturers to track and control their smart/connectable devices through a c...</t>
  </si>
  <si>
    <t>Iven Information and Communication Technologies, Inc. design and develops cloud software. The company offers software that connects devices via a cloud platform. It provides a data engine facility where data is stored, and analyzed in real-time or retrospectively, and where rules are established that will occur according to certain conditions.</t>
  </si>
  <si>
    <t>A product cloud solution to power new capabilities in order to increase productivity, decrease costs and time-to-market</t>
  </si>
  <si>
    <t>Leverege</t>
  </si>
  <si>
    <t>leverege.com</t>
  </si>
  <si>
    <t>Leverege is a software technology company that provides innovative products that solve big data problems. They accelerate the development, deployment, and management of enterprise-grade IoT applications. Their services include building applications wit...</t>
  </si>
  <si>
    <t>Leverege, LLC focused on the development of software solutions for IoT projects. The company offers prototyping services, big data analytics, and consulting services for its customers. It specializes in application development, data analytics, the internet of things, machine-to-machine (m2m), simulation, UI/UX, systems integration, and end-to-end IoT solutions.</t>
  </si>
  <si>
    <t>Software products that enable companies to quickly simulate, build, and deploy iot applications</t>
  </si>
  <si>
    <t>Kiosk Information Services</t>
  </si>
  <si>
    <t>kiosk.com</t>
  </si>
  <si>
    <t>KIOSK is a world leader in self-service solutions, providing hardware and software design expertise, manufacturing, field support, and secure managed services for self-service kiosks. With over 20 years of experience, KIOSK offers a broad portfolio of ...</t>
  </si>
  <si>
    <t>KIOSK Information Systems, Inc. designs and manufactures self-service kiosks. The company offers standard and custom kiosks; retail, automated retail, locker, financial, ticketing, human resource, healthcare, check-in, order entry, Internet, photo, security, gaming, green and information kiosks; government solutions, including the department of motor vehicle, correction, education, travel and tourism, bill payment, and GSA kiosks, and banking, airport security, and outdoor ticketing solutions.</t>
  </si>
  <si>
    <t>A proven solution portfolio in the full range of self-service verticals</t>
  </si>
  <si>
    <t>Bridgera LLC</t>
  </si>
  <si>
    <t>bridgera.com</t>
  </si>
  <si>
    <t>Custom IoT Software Development Services | Enterprise Solutions Bridgera is a leading custom software development company specialized in enterprise solutions. We offer custom IoT services for every industry. Request a free demo now! We are a custom sof...</t>
  </si>
  <si>
    <t>Bridgera, LLC is a custom software development company specializing in Enterprise Software Solutions for the Internet of Things (IoT). The company offers personalized service by combing the benefits of its local presence with a global talent reach allowing it to provide software solutions to a broad range. Its services are offered to clients and industries.</t>
  </si>
  <si>
    <t>It solutions company, specialized in big data, internet of things and enterprise mobility services</t>
  </si>
  <si>
    <t>Factana Computing Pvt Ltd</t>
  </si>
  <si>
    <t>factana.com</t>
  </si>
  <si>
    <t>Factana is an Industry 4.0 Solution Provider with headquarters in India and the USA. They offer an Industrial IoT Platform and Smart Factory Solutions for SMB Industries. Their expertise lies in ensuring the success of their customers in implementing I...</t>
  </si>
  <si>
    <t>Factana Computing Inc. is an industrial automation company. It provides features of Device Management to Cloud Integration to achieve end-to-end IoT solutions. It offers its services to logistics, storage, manufacturing, and energy management.</t>
  </si>
  <si>
    <t>LocknCharge</t>
  </si>
  <si>
    <t>lockncharge.com</t>
  </si>
  <si>
    <t>LocknCharge is a privately owned, multinational company that offers multi-device charging stations, charging carts, and smart lockers to integrate mobile technology seamlessly into workflows. Their primary purpose is to make life easier by developing s...</t>
  </si>
  <si>
    <t>LocknCharge Technologies, LLC is a computer and network security company. It is a company that designs, manufactures, and functionality of security, charging, and transport solutions for mobile device deployments. The company provides services and products to its clients in the United States, Europe, Japan (APAC), and Australia.</t>
  </si>
  <si>
    <t>LocknCharge designs and manufactures security, charging, and transportation solutions for mobile device deployments</t>
  </si>
  <si>
    <t>Tuya</t>
  </si>
  <si>
    <t>tuya.com</t>
  </si>
  <si>
    <t>Tuya Smart is a global IoT developer service provider that focuses on making our lives smarter. They offer a cloud platform that connects a range of devices via the IoT, bridging the intelligent needs of brands, OEMs, developers, and retail chains acro...</t>
  </si>
  <si>
    <t>Tuya Global, Inc. is an IOT solutions provider that helps manufacturers develop apps and bring products to the market. The company offers solutions that enable brands, retailers, OEMs, and manufacturers to develop, launch, manage, and monetize software-enabled devices and services. It serves customers worldwide.</t>
  </si>
  <si>
    <t>Tuya is an IOT solutions provider that helps manufacturers develop their app and bring their product to market and at competitive prices</t>
  </si>
  <si>
    <t>Sunmi Technology</t>
  </si>
  <si>
    <t>sunmi.com</t>
  </si>
  <si>
    <t>Sunmi Tech is a Xiaomi Ecosystem company, we share the same supply chain with Xiaomi. We focus on providing professional, cost effective intelligent commercial hardware. Products include smart POS terminal, cash register, order machine. We are committe...</t>
  </si>
  <si>
    <t>Shanghai SUNMI Technology Co., Ltd. manufactures point-of-sale payment devices. The company offers handheld and desktop smart payment devices, using an Android-based payment system. It supports mobile payment options and connects to food delivery, supply chain, retail, tax control, and payment sectors.</t>
  </si>
  <si>
    <t>Shanghai SUNMI Technology Co., Ltd is an innovation-based enterprise providing high performance, commercial hardware solutions</t>
  </si>
  <si>
    <t>RIOT</t>
  </si>
  <si>
    <t>riot.com.br</t>
  </si>
  <si>
    <t>Agência digital Prazer, RIOT! Nascemos em 2006 social, depois englobamos online e mobile. Hoje somos Digital 360 graus. Fazemos criação, conteúdo, mídia, planejamento digital, apps mobile, sites, vídeos, monitoramento, CRM social/atendimento 3.0, métri...</t>
  </si>
  <si>
    <t>Riot, Inc. is a social media agency. It provides digital creation, content, media, digital planning, mobile apps, websites, videos, monitoring, social CRM / attendance 3.0, metrics, and live MKT. The company offers its services within the area.</t>
  </si>
  <si>
    <t>Vandrico</t>
  </si>
  <si>
    <t>vandrico.com</t>
  </si>
  <si>
    <t>Vandrico Solutions is a company that specializes in Industrial Situational Awareness. They provide a common, real-time, 3D platform for integrating systems in record time. Their services include connecting legacy and new systems into one open standard ...</t>
  </si>
  <si>
    <t>Vandrico Solutions, Inc. develops and licenses software that accelerates the digitization of traditional industrial operations by connecting data silos and providing actionable information in real time to front-line workers. It accelerates realized business value, while also reducing innovation risk.</t>
  </si>
  <si>
    <t>VANDRICO TURNS YOUR DATA INTO SAFE PRODUCTIVITY</t>
  </si>
  <si>
    <t>HARDWARIO</t>
  </si>
  <si>
    <t>hardwario.com</t>
  </si>
  <si>
    <t>HARDWARIO is a company that provides embedded solutions for IoT from edge to cloud. They offer configurable Internet of Things (IoT) devices, connectivity, and cloud services to their partners. They specialize in successfully deploying IoT projects in ...</t>
  </si>
  <si>
    <t>Hardwario a.s. is an electronics manufacturing company. It develops IoT devices to fit its client's needs and customizes everything from the technical solution to the branded product casing. It also combines hardware, software, learning resources, and real industry projects to make digital learning affordable, simple, and engaging.</t>
  </si>
  <si>
    <t>Designs and manufactures unique IoT devices for Industry 4.0 pilots, active STEM learning and DIY smart home projects</t>
  </si>
  <si>
    <t>Rayven</t>
  </si>
  <si>
    <t>rayven.io</t>
  </si>
  <si>
    <t>Rayven is an Australian company that provides an all-in-one Industrial IoT software platform. Their integrated data, AI, and IoT platform offers easy-to-use tools for real-time data integration, ETL, and analysis. With Rayven, users can create custom i...</t>
  </si>
  <si>
    <t>Rayven, Ltd. is a technology company that offers a codeless platform for deploying IoT, machine learning, and predictive analytics solutions and solves industry-specific problems by combining next-generation IoT technology, data science, and subject matter. The company helps businesses develop and deploy smart IoT and M2M solutions, analyze the data, and deliver user experiences, all from one integrated drag-and-drop IoT platform. It serves industries such as agribusiness, energy and utilities, environment, facility management, infrastructure and construction, manufacturing, mining, oil and gas, ports and terminals, renewables, smart communities, transport and logistics, and water.</t>
  </si>
  <si>
    <t>Rayven IOT enables businesses to connect, configure, deploy, analyze, and optimize IoT and M2M solutions from one integrated drag-and-drop IoT platform</t>
  </si>
  <si>
    <t>IceFire Studios</t>
  </si>
  <si>
    <t>icefire.ca</t>
  </si>
  <si>
    <t>Icefire Studios Multilingual SharePoint Solutions Collaboration and Content Management in Multilingual Environments! The company's flagship product PointFire® delivers orders of magnitude improvements in speed and agility to optimize every step in the ...</t>
  </si>
  <si>
    <t>IceFire Studios Corp. is revolutionizing the way companies use SharePoint to collaborate in multilingual environments. It provides a multilingual interface and content management. The company provides services to consumers globally.</t>
  </si>
  <si>
    <t>IceFire is revolutionizing the way companies use SharePoint to collaborate in multilingual environments</t>
  </si>
  <si>
    <t>TZ Limited</t>
  </si>
  <si>
    <t>tz.net</t>
  </si>
  <si>
    <t>Smart Locker Solution Specialists | TZ TZ are smart locker solutions specialists offering end to end locker supply, smart lock and control electronics and application specific software solutions. TZ Smart Locker solutions can be found in the world’s le...</t>
  </si>
  <si>
    <t>TZ, Ltd. is a company that operates in the Software Development Industry. The company provides a full-service capability in product development and engineering services. It uses software control, remote locking and fastening, environmental sensing, and real-time dynamic analysis to enable unique devices to sense, act, lock, and audit activity based on secure instructions delivered over the internet. It serves within the area.</t>
  </si>
  <si>
    <t>Information technology company offering infrastructure design and development services</t>
  </si>
  <si>
    <t>Temboo</t>
  </si>
  <si>
    <t>temboo.com</t>
  </si>
  <si>
    <t>Temboo is a no-code platform for environmental engagement. They empower communities to improve their environment using technology, sensor data, and grassroots involvement. They offer personalized air quality reports and a website for developers to test...</t>
  </si>
  <si>
    <t>Temboo, Inc. is a software stack for IoT applications. Its platform enables users to innovate at the intersection of hardware, software, and human aspiration by providing the building blocks for connecting the physical world to web services, and cloud-based processes.</t>
  </si>
  <si>
    <t>Tools for Digital Transformation Empowering Everyone to Innovate with IoT, APIs, &amp; Emerging Tech</t>
  </si>
  <si>
    <t>Bevywise Networks</t>
  </si>
  <si>
    <t>bevywise.com</t>
  </si>
  <si>
    <t>Bevywise Networks is an IoT company that specializes in building MQTT-based broker, clients, simulators, devices, and more. They provide a reliable MQTT broker for IoT and IIoT deployments, allowing users to connect their IoT devices and visualize thei...</t>
  </si>
  <si>
    <t>Bevywise Networks, Inc. is an IoT Company creating tools and frameworks. It provides system Integrators, IoT Consultants, and OEMs that can leverage the company IoT Platform, and MQTT Broker &amp; Simulation tools to reach the market faster.</t>
  </si>
  <si>
    <t>MQTT Broker, IoT Platform, IoT Simulator, IoT Solutions - IoT Frameworks</t>
  </si>
  <si>
    <t>Ayla Networks</t>
  </si>
  <si>
    <t>aylanetworks.com</t>
  </si>
  <si>
    <t>Ayla Networks is a US-based company that provides end-to-end solutions for smart home IoT. They offer a proven cloud platform and a range of devices, firmware, and mobile apps to enable the creation of custom-built, smart connected products. Ayla Netwo...</t>
  </si>
  <si>
    <t>Ayla Networks, Inc. is an IoT device agent company that provides an IoT platform, accelerating the development, support, and ongoing enhancements of connected products. It offers an agile IoT platform and a cloud platform-as-a-service solution that is architected for enterprise scale to enable devices to connect to the cloud and applications. The company serves customers in the United States.</t>
  </si>
  <si>
    <t>Cloud-based connectivity solutions for manufacturers to turn appliances, hvac, and more into intelligent devices</t>
  </si>
  <si>
    <t>NavVis</t>
  </si>
  <si>
    <t>navvis.com</t>
  </si>
  <si>
    <t>NavVis is a company that specializes in next-generation technology for the built environment. They provide accurate mobile mapping of indoor spaces and enterprise-ready digital twin solutions. Their innovative products and applications enable mapping a...</t>
  </si>
  <si>
    <t>NavVis GmbH develops and delivers technology solutions for mapping, navigation, and virtual interaction in indoor spaces. The company offers an M3 3D mapping trolley to create centimeter-accurate and photorealistic 3D models of indoor spaces and an indoor viewer, Web-based software that explores, shares, and enriches captured 3D models in a browser. It specializes in spatial intelligence technology and tech services. The company serves clients in the area.</t>
  </si>
  <si>
    <t>Global provider of indoor spatial intelligence solutions for enterprises</t>
  </si>
  <si>
    <t>Blynk IoT Platform</t>
  </si>
  <si>
    <t>blynk.io</t>
  </si>
  <si>
    <t>Blynk is a low code IoT software platform that provides businesses and developers with the tools to build custom mobile apps and web dashboards. With Blynk, users can create a graphic interface for any Arduino project by simply dragging and dropping wi...</t>
  </si>
  <si>
    <t>Blynk, Inc. is a software company that provides infrastructure for the Internet of Things. It offers a suite of software allowing one to prototype, deploy, and remotely manage connected electronic devices. The company serves businesses to build IoT products with hardware.</t>
  </si>
  <si>
    <t>Blynk helps businesses get connected to the Internet of Things taking care of mobile app building, cloud services, and embedded solutions</t>
  </si>
  <si>
    <t>Vantiq</t>
  </si>
  <si>
    <t>vantiq.com</t>
  </si>
  <si>
    <t>VANTIQ is a software development and deployment platform that enables companies to digitize their business. They provide a high productivity development platform for event-driven, real-time collaborative applications that can be distributed and execute...</t>
  </si>
  <si>
    <t>VANTIQ, Inc. is a fully integrated development and deployment platform for edge-native, distributed event-driven applications. The company is built to massively simplify and streamline the complete application lifecycle, cutting development efforts. It enables the rapid building of real-time event-based applications by hiding complexity, enabling applications to be built that might otherwise be too costly or risky. It serves within the area.</t>
  </si>
  <si>
    <t>Goal is to be the premiere provider of innovative technologies to digitize the world while keeping humans in charge</t>
  </si>
  <si>
    <t>nDimensional</t>
  </si>
  <si>
    <t>nd.com</t>
  </si>
  <si>
    <t>nDimensional is a company that uses advanced AI to transform industrial decision making. They provide an AI-powered digital twin platform that allows domain experts to codify their expertise into digital twins. These digital twins use AI to monitor, di...</t>
  </si>
  <si>
    <t>nDimensional, Inc. is a developer of a full-stack application development platform designed to help companies rapidly design, develop, deploy, and operate AI, big data, and IoT applications. The company's platform empowers enterprises with AI to extract real-time business value from big data and IoT devices as an embedded component in its products and services, enabling clients to leverage data to drive real-time actions that quantitatively improve business outcomes.</t>
  </si>
  <si>
    <t>NDimensional is passionate about extracting value from data using analytics</t>
  </si>
  <si>
    <t>1oT</t>
  </si>
  <si>
    <t>1ot.com</t>
  </si>
  <si>
    <t>1oT is a carrier independent connectivity provider for IoT. We remove the complexities of IoT connectivity and help companies scale globally. Transforming the global IoT connectivity eSIM Proceed to order We’d love to set up a call and explore how we c...</t>
  </si>
  <si>
    <t>1oT OÜ  provides one SIM, one invoice, and one connectivity management platform for 2G, 3G, and 4G coverage and multiple carrier support. It offers global cellular data and SMS for connected devices, controlled via an easy-to-use connectivity management platform with a powerful API. The company also enables every small and medium-sized IoT service provider to order, set up, and manage multi-operator-SIM cards via self-service-based connectivity management platform (1oT Terminal) with powerful API.</t>
  </si>
  <si>
    <t>Fetch Robotics</t>
  </si>
  <si>
    <t>fetchrobotics.com</t>
  </si>
  <si>
    <t>Fetch Robotics develops and manufactures collaborative, autonomous mobile robot solutions for the warehousing, intralogistics and research markets. Headquartered in San Jose, California, Fetch Robotics takes advantage of its deep robotics expertise to ...</t>
  </si>
  <si>
    <t>Fetch Robotics, Inc. is an industrial robotics startup that develops and manufactures collaborative, autonomous mobile robot solutions for the warehousing and logistical markets. The company provides AMR solutions for two commercial applications: material handling and data collection. It operates within the country.</t>
  </si>
  <si>
    <t>Develops smart robots that facilitate in-factory operations and transportation</t>
  </si>
  <si>
    <t>Eurotech</t>
  </si>
  <si>
    <t>eurotech.com</t>
  </si>
  <si>
    <t>Eurotech is a multinational company that designs, develops and supplies Edge Computers and Internet of Things (IoT) solutions – complete with services, software and hardware – to system integrators and enterprises. By adopting Eurotech solutions, custo...</t>
  </si>
  <si>
    <t>Eurotech S.p.A. is a global company that integrates hardware, software, services and expertise to deliver building blocks for full Internet of things solutions such as embedded boards, edge computers, HPEC, advanced data and device management solutions and smart sensors. It offers embedded and rugged computers, M2M IOT, high performance computing, wearable and mobile computers, device data management, cloud platform, Smart and more.</t>
  </si>
  <si>
    <t>Eurotech – Embedded boards, edge computing, HPEC and IoT</t>
  </si>
  <si>
    <t>DevicePilot</t>
  </si>
  <si>
    <t>devicepilot.com</t>
  </si>
  <si>
    <t>DevicePilot is a platform for monitoring, managing, and automating smart energy devices. It provides a single pane of glass for product, operations, and customer support teams, driving up customer satisfaction and growth while reducing operational cost...</t>
  </si>
  <si>
    <t>DevicePilot, Ltd. is a company that provides automated device management solutions. It offers a cloud-based software service that allows users to locate, monitor and manage connected devices. It provides professional services for architecture, designing, and deploying connected devices in various industries, including connected homes, IPTV, and cellular.</t>
  </si>
  <si>
    <t>Easily locate, monitor and manage your connected devices at scale</t>
  </si>
  <si>
    <t>Kontakt.io</t>
  </si>
  <si>
    <t>kontakt.io</t>
  </si>
  <si>
    <t>Kontakt.io is a company that offers industry-leading Bluetooth beacons and RTLS for indoor navigation, asset tracking, and occupancy in healthcare, manufacturing, and smart buildings. Their Bluetooth beacons and infrastructure management tools help bus...</t>
  </si>
  <si>
    <t>Kontakt Micro-Location Sp. Z.o.o. doing business as Kontakt.io, Inc. designs and provides beacon hardware and software that enables users to build proximity-based solutions. The firm offers Bluetooth radio transmitters for companies and brands worldwide.</t>
  </si>
  <si>
    <t>IoT and location solutions that combine hardware, software, and cloud to bring real-time visibility, analytics, and AI to operations</t>
  </si>
  <si>
    <t>Gaonic</t>
  </si>
  <si>
    <t>gaonic.com</t>
  </si>
  <si>
    <t>Gaonic is a cloud-based service provider that supports increasing capacity and capabilities on the fly without investing in new infrastructure. They offer location-based services for smart things, enabling the generation and distribution of IoT locatio...</t>
  </si>
  <si>
    <t>Gaonic, Ltd. is a developing OSP company. It specializes in providing industrial IoT (IIoT) solutions through its cloud-hosted SaaS AI platform. The company operates a real-time IoT cloud-based data platform for sensors/devices data collection, analytics, and visualization that facilitates the setting up, management, and analytics in real-time of Smart Entities. It serves clients in the manufacturing, logistics, and supply chain management sectors.</t>
  </si>
  <si>
    <t>Gaonic is developing Open Sense Platform (OSP™), a real time IoT cloud-based data platform for sensors/devices data collection</t>
  </si>
  <si>
    <t>Reekoh</t>
  </si>
  <si>
    <t>reekoh.com</t>
  </si>
  <si>
    <t>Reekoh is an IoT Application Integration Platform that connects devices and sensors to the largest library of gateways, cloud platforms, tools, and services.</t>
  </si>
  <si>
    <t>Reekoh Pty., Ltd. develops an integration platform for connecting the Internet-of-Things (IoT) to SaaS, and enterprise applications. The company offers a platform that enables users to provide and manage instances view data consumption for each instance manage user access to the account and individual instances view and manage billing account and payment details and update the company details.</t>
  </si>
  <si>
    <t>The Industrial Integration Platform, connecting data from every asset, operational and business system on the Edge and in the Cloud</t>
  </si>
  <si>
    <t>Arm</t>
  </si>
  <si>
    <t>pelion.com</t>
  </si>
  <si>
    <t>Pelion is an IoT MVNO that provides simple, secure cellular connectivity for IoT devices. They offer cellular connectivity for any device across any cellular standard, with no network lock-in and no limitations. Pelion ensures the best data rates and r...</t>
  </si>
  <si>
    <t>Pelion Technology, Inc. provides secure global cellular connectivity and feature-rich management for any IoT device, or edge application. It has a unique combination of global IoT connectivity and device management from a single vendor. It breaks down barriers to IoT adoption for anyone looking to transform the industry.</t>
  </si>
  <si>
    <t>Providing simple connectivity for IoT devices creating the easiest path to secure and scalable global cellular connectivity</t>
  </si>
  <si>
    <t>Asavie Technologies</t>
  </si>
  <si>
    <t>asavie.com</t>
  </si>
  <si>
    <t>Asavie is a company that provides on demand mobility and IoT services. They offer services that increase productivity, provide valuable insights, and enhance security for digital businesses. Asavie has strategic distribution and technology partners suc...</t>
  </si>
  <si>
    <t>Asavie Technologies, Ltd. develops and provides cloud-delivered secure connectivity services to mobile carriers worldwide. The company's platform allows carriers to deliver a range of over-the-top services that enables the carrier to control the customer experience. It specializes in VPN, Remote Working, Security, Network Access, network as a service, Private 3G, IoT, WAN backup, M2M, SDN, Software Defined networking, mobile data usage control, IoT security, industry, enterprise mobility management, IIoT, SaaS, NB-IoT, smart, connectivity, Unified End Point Management.</t>
  </si>
  <si>
    <t>Asavie makes connectivity simple We provide on demand edge to cloud network services connecting people and things in a digital world</t>
  </si>
  <si>
    <t>Cooltrax</t>
  </si>
  <si>
    <t>cooltrax.com</t>
  </si>
  <si>
    <t>Cooltrax is a leading provider of cold chain monitoring solutions. They offer wireless temperature monitoring for fleet and facility management, as well as technology innovation for food carriers and distributors. Their real-time industrial IoT platfor...</t>
  </si>
  <si>
    <t>Cooltrax Americas, LLC is a software company. It provides real-time temperature monitoring of temperature-sensitive products. The company serves within the area.</t>
  </si>
  <si>
    <t>Real Time Temperature Monitoring Across the Cold Chain - Cooltrax Cooltrax</t>
  </si>
  <si>
    <t>XKI GmbH</t>
  </si>
  <si>
    <t>x.ki</t>
  </si>
  <si>
    <t>XKI GmbH is an IoT development and consulting company based in Vienna. They specialize in building innovative IoT solutions that empower businesses and guide their customers through successful digital transformations. XKI offers services in IoT develop...</t>
  </si>
  <si>
    <t>XKI GmbH an Internet-of-Things and Blockchain Development &amp; Consulting. It offers services for Web applications, Mobile applications,  Desktop Applications, and more.</t>
  </si>
  <si>
    <t>Enterprise-Ready IoT Management Platform</t>
  </si>
  <si>
    <t>ScaleOut Software</t>
  </si>
  <si>
    <t>scaleoutsoftware.com</t>
  </si>
  <si>
    <t>ScaleOut Software is a leading software provider of in-memory data grid middleware for Operational Intelligence. They offer a comprehensive suite of software products that provide scalable, highly available storage and analysis for fast-changing data. ...</t>
  </si>
  <si>
    <t>ScaleOut Software, Inc. is a provider of in-memory computing software. The company provides scalable, memory-based storage solutions for e-commerce, back-office, financial, and HPC applications.</t>
  </si>
  <si>
    <t>Scalable, memory-based storage solutions for ecommerce, back-office, financial and hpc applications</t>
  </si>
  <si>
    <t>IOTech</t>
  </si>
  <si>
    <t>iotechsys.com</t>
  </si>
  <si>
    <t>IOTech Systems is a market-leading company that develops 'open' edge computing and management software products for the edge software infrastructure market. Their flagship product, IOTech Edge Central, is an industrial-grade version of EdgeX Foundry, w...</t>
  </si>
  <si>
    <t>IOTech Systems, Ltd. operates as a software development company. The company develops, builds, and deploys open software edge platforms for the industrial Internet of things (IIoT). Its systems serve customers in its country.</t>
  </si>
  <si>
    <t>An open IoT Edge platform company</t>
  </si>
  <si>
    <t>BeamUP</t>
  </si>
  <si>
    <t>beamup.ai</t>
  </si>
  <si>
    <t>BeamUP is an AI-powered facility intelligence platform that provides organizations with full observability and data-driven insights. They empower physical security leaders to unify all facility data and make better business decisions with AI-powered in...</t>
  </si>
  <si>
    <t>BeamUP, Ltd. is a company that provides an Enterprise Facility Intelligence Platform to automate the aggregation and analysis of building assets, workforce, standards, and building &amp; system design data, generating solutions to reduce costs and ensure compliance. The company specializes in Consulting, Product Design, and Real Estate. It serves businesses and consumers within the area.</t>
  </si>
  <si>
    <t>BeamUP is the world’s first automated design and lifecycle management platform for building systems such as security</t>
  </si>
  <si>
    <t>Biamp Systems</t>
  </si>
  <si>
    <t>biamp.com</t>
  </si>
  <si>
    <t>Biamp is a leading provider of professional AV equipment well suited for a variety of applications, including conferencing, paging, and video. Biamp's innovative audiovisual solutions make genuine communication possible, whether across the room or arou...</t>
  </si>
  <si>
    <t>Biamp Systems, LLC  is a provider of innovative, networked media systems that power the world's sophisticated audiovisual installations. It offers amplifiers, audio digital signal processors, control interfaces, loudspeakers, microphones, and sound masking generators. It serves customers worldwide.</t>
  </si>
  <si>
    <t>Provider of commercial audio systems for business, education, and government facilities</t>
  </si>
  <si>
    <t>Evothings</t>
  </si>
  <si>
    <t>evothings.com</t>
  </si>
  <si>
    <t>Evothings is a mobile application enabler for the Internet of Things (IoT) industry, helping developers and technology players that have the need to create and prototype mobile applications and deliver services that interface with their technologies. W...</t>
  </si>
  <si>
    <t>Evothings Labs AB is a mobile application enabler for the Internet of Things (IoT) industry, helping developers and technology players that need to create and prototype mobile applications and deliver services that interface with its technologies. It offers an open-source development suite that allows developers to create hybrid HTML5 and native applications that interact with low-level services of the device.</t>
  </si>
  <si>
    <t>Serving the world at the crossroads between IoT, web technologies and mobile ecosystems</t>
  </si>
  <si>
    <t>Reality AI</t>
  </si>
  <si>
    <t>reality.ai</t>
  </si>
  <si>
    <t>Reality AI is a company that focuses on delivering tools and services for a complete EdgeAI / TinyML solution for product development. They offer pre-built AI sensing modules and tools to build your own, helping engineers to incorporate advanced sensin...</t>
  </si>
  <si>
    <t>Reality Analytics, Inc. develops software for sensor and signal problems that provide advanced signal recognition capabilities to connected devices and software makers.  The company offers Reality AI for IoT, an artificial intelligence software that enables sensor-driven devices or applications to understand what is going on in the surroundings. It analyzes vibration and acceleration, sound, image, AC power, and other types of signal data; deploys a detector or classifier in the cloud or on an embedded target; is suitable for real-time classifications, and is used in applications ranging from machine health and monitoring to mobile gaming.</t>
  </si>
  <si>
    <t>An AI signal processing engineer for R&amp;D engineers working with sensors and signals -- creates detectors, classifiers and predictors</t>
  </si>
  <si>
    <t>eInfochips</t>
  </si>
  <si>
    <t>einfochips.com</t>
  </si>
  <si>
    <t>eInfochips is a global technology firm specializing in product engineering and software R&amp;D services. They provide end-to-end product engineering and semiconductor services across various domains. With over 20 years of experience, they have developed o...</t>
  </si>
  <si>
    <t>Einfochips, Inc. is a technology firm. It specializes in product engineering and software R and D services. Its services include application software development, e-Commerce consulting, mobility, BI and data visualization, firmware and system software development, board design, ASIC, SOC, FPGA, mechanical engineering, system validation, and verification, and QA and testing.</t>
  </si>
  <si>
    <t>Product Engineering and Software R&amp;D Consulting Services Company</t>
  </si>
  <si>
    <t>Xaptum</t>
  </si>
  <si>
    <t>xaptum.com</t>
  </si>
  <si>
    <t>Depoxito is a telecom company that provides the infrastructure for real-time, smart thing communication in the Internet of Things (IoT). They are a pioneer and leader in IoT cybersecurity, focusing on challenges such as security, interoperability, iden...</t>
  </si>
  <si>
    <t>Xaptum, Inc. is a software development company. It provides a cloud computing platform intended for the orchestration of data exchange between things and clouds. The company provides its services to clients in the area.</t>
  </si>
  <si>
    <t>Telecom for the internet of things, providing the infrastructure behind real-time, smart-thing communication</t>
  </si>
  <si>
    <t>thethings.iO</t>
  </si>
  <si>
    <t>thethings.io</t>
  </si>
  <si>
    <t>thethings.iO is the best enterprise IoT platform. Real time dashboards, device management, apps or custom brand for your IoT connected products. thethings.iO is the IoT cloud solution thethings.iO is the Internet of Things cloud solution. thethings.iO...</t>
  </si>
  <si>
    <t>Next Big Thing Labs S.L. doing business as Thethings.io  simple enterprise IoT platform. The firm creates new IoT devices is hard work. Companies have to design, prototype, and manufacture the thing, plus build the app and develop the cloud platform to store the data, all from scratch.. It allows companies to focus more on the product and less on the database and the underlying cloud platform.</t>
  </si>
  <si>
    <t>The Internet of Things cloud solution.</t>
  </si>
  <si>
    <t>Wandelbots</t>
  </si>
  <si>
    <t>wandelbots.com</t>
  </si>
  <si>
    <t>Wandelbots is a Software DeepTech Start Up creating a technology platform that makes the human robot interaction easy and fun. We enable you with our software to build custom apps for your robot automation. We are empowering everyone to work with robot...</t>
  </si>
  <si>
    <t>Wandelbots GmbH is a company that develops a wearable sensor-laden suit that enables users to demonstrate actions for a robot to replicate. Its software platform makes it possible to train, reprogram, and provide data for robots. It serves and offers its services within the area.</t>
  </si>
  <si>
    <t>We are empowering everyone to work with robots with easy-to-use and unified robotics software solutions. #RobotsForThePeople</t>
  </si>
  <si>
    <t>Ambience Data</t>
  </si>
  <si>
    <t>ambiencedata.com</t>
  </si>
  <si>
    <t>Ambience Data provides the most accurate, detailed, up to date and local air quality data to people, communities and organizations. We enable millions of people to access local air quality data and provide municipalities, governments, and private secto...</t>
  </si>
  <si>
    <t>Ambience Data, Inc. is a provider of big data for smart cities and real time sensor datasets to concerned citizens, private businesses, municipalities, and research organizations. It offers real time sensor datasets such as concentrations of temperature, weather, air quality, water levels, water quality, and a myriad of other parameters to concerned citizens, private businesses, municipalities, and research organizations. The company serves clients across Canada.</t>
  </si>
  <si>
    <t>Ambience Data provide the most accurate, detailed, up to date and local air quality data to people, communities and organizations</t>
  </si>
  <si>
    <t>Wia</t>
  </si>
  <si>
    <t>wia.io</t>
  </si>
  <si>
    <t>Wia is an all-in-one IoT cloud platform that enables individuals and businesses to rapidly deploy and integrate their own IoT solutions. They provide secure infrastructure and APIs for building, connecting, and deploying IoT solutions at scale. Wia tak...</t>
  </si>
  <si>
    <t>Wia Technologies, Ltd. is a cloud platform that enables users to build a scalable and powerful backend to launch its Internet of Things (IoT) solutions. The company allows makers, startups, and enterprise users to create a fully-fledged, production-ready solution in just minutes without having to worry about server management, data replication, and storage, as well as offers users device management, events collection, analytics, and highly customizable push notifications. It serves within the country.</t>
  </si>
  <si>
    <t>Cloud platform for developers building Internet of Things applications</t>
  </si>
  <si>
    <t>SIGFOX</t>
  </si>
  <si>
    <t>sigfox.com</t>
  </si>
  <si>
    <t>Sigfox is a world’s leading IoT (Internet of Things) communication service provider and 0G network pioneer. Its global network, available in 70+ countries with 1+ billion people covered, allows billions of devices to connect to the Internet in a low-co...</t>
  </si>
  <si>
    <t>Sigfox S.A. is a cellular network operator that provides cellular connectivity for the Internet of things and machine-to-machine communications. The company offers various devices to connect to the Internet; and provides two-way transmission of data. It provides device-to-cloud connectivity for solutions in various market sectors, including agriculture and environment, automotive, construction, consumer electronics, emergency services and security, healthcare, intelligent buildings, manufacturing, and supply chain, retail, and leisure, smart city and public transport, and utilities.</t>
  </si>
  <si>
    <t>The world’s leading service provider for Internet of Things</t>
  </si>
  <si>
    <t>Meshify</t>
  </si>
  <si>
    <t>meshify.com</t>
  </si>
  <si>
    <t>Meshify is a technology company based in Austin, TX that specializes in leveraging real-time IoT data, AI, and large datasets to transform the insurance industry. They have developed software and communication hardware for the Internet of Things (IoT) ...</t>
  </si>
  <si>
    <t>Meshify, Inc. develops electronic-device management software for cross-platform measurement, monitoring, and control. Its software enables users to get emails, texts, and mobile alerts from its devices. The company's software features roles and rules that allow the right people to have the right access; data post-processing, and graphs and charts for applications; iOS/Android/WP7 mobile applications for value chain/customers; and hosted Web application to view locations and data.</t>
  </si>
  <si>
    <t>Develops electronic device management software for cross-platform measurement, monitoring, and control</t>
  </si>
  <si>
    <t>Rufus Labs</t>
  </si>
  <si>
    <t>getrufus.com</t>
  </si>
  <si>
    <t>Rufus Labs is a company that specializes in wearable and handheld barcode scanning technology and AI. Their flagship product, Rufus WorkHero, brings together wearable barcode scanners, rugged Android mobile devices, and productivity analytics software ...</t>
  </si>
  <si>
    <t>Rufus Labs, Inc. is a designer, engineers, and manufactures wearable workforce solutions. It offers Rufus Cuff, a lightweight ruggedized wearable device that provides communication tools, as well as includes sensors that allow physiometric data collection, location-based assignments, and alerts and safety checks for a workforce.</t>
  </si>
  <si>
    <t>Corellium</t>
  </si>
  <si>
    <t>corellium.com</t>
  </si>
  <si>
    <t>Corellium is a company that provides virtual Arm devices for R&amp;D, security testing, research, and education. They offer mobile and IoT device virtualization on Arm, both on-site and in the cloud. Their services include mobile security research, vulnera...</t>
  </si>
  <si>
    <t>Corellium, LLC is a mobile device virtualization (Android and iOS) for advanced app security testing in a scalable cloud environment. It helps developers and security teams build, test, and secure mobile and IoT apps, firmware, and hardware through the power of virtualization.</t>
  </si>
  <si>
    <t>Developing software and providing tools for research and security testing</t>
  </si>
  <si>
    <t>Mender.io</t>
  </si>
  <si>
    <t>mender.io</t>
  </si>
  <si>
    <t>Mender.io is a company that provides open source over the air software updates for Linux devices. They offer a secure, risk-tolerant, and efficient over the air update manager that allows users to remotely manage and deploy software updates to their Io...</t>
  </si>
  <si>
    <t>Mender is an open-source over-the-air (OTA) software updater for connected Linux devices. It is safely and securely updates a fleet of devices with Mender's a client/server solution while managing all the security nuances required for the update process.</t>
  </si>
  <si>
    <t>Open source project to provide over-the-air (ota) software updates for connected linux devices/iot</t>
  </si>
  <si>
    <t>Equiprise</t>
  </si>
  <si>
    <t>equiprise.com</t>
  </si>
  <si>
    <t>Equiprise is a company that provides an interconnected heavy machinery ecosystem. They gather high-quality performance data to help businesses make vital decisions. Equiprise connects equipment, generates insights, and influences decisions and actions ...</t>
  </si>
  <si>
    <t>Equiprise Corp. Pty., Ltd. design and produce sensors and edge devices to empower performance monitoring and machine control in real-time. It provides an inter-connected heavy-machinery ecosystem that gathers quality performance data to make vital business decisions.</t>
  </si>
  <si>
    <t>Provide an inter-connected heavy-machinery ecosystem to make work site safer and smarter</t>
  </si>
  <si>
    <t>Losant</t>
  </si>
  <si>
    <t>losant.com</t>
  </si>
  <si>
    <t>Losant is an easy to use and powerful enterprise IoT application enablement platform designed to help you quickly and securely build complex real-time connected solutions. Losant uses open communication standards to provide connectivity from one to mil...</t>
  </si>
  <si>
    <t>Losant IoT, Inc. is a software company that develops an easy-to-use and powerful enterprise IoT application enablement platform designed to help quickly and securely build complex real-time connected solutions. It uses open communication standards to provide connectivity from one to many devices and also helps with data collection, aggregation, and visualization, enabling clients to empower seamless integration of connected and non-connected devices.</t>
  </si>
  <si>
    <t>A developer platform designed to help building complex connected solutions</t>
  </si>
  <si>
    <t>Avimesa</t>
  </si>
  <si>
    <t>avimesa.com</t>
  </si>
  <si>
    <t>Avimesa is a solar-powered ESG technology Industrial IoT platform that enables users to put sensors on virtually anything. They provide a complete monitoring solution with their IIoT cloud, web application, and APIs. Avimesa offers a full source code l...</t>
  </si>
  <si>
    <t>Avimesa Corp. is a software company and a provider of an IoT platform intended to offer cloud and licensing services. Its IoT platform combines connectivity devices, routers, and interfaces that are available for industrial internet platforms for cloud scripts and hardware designs, enabling businesses to improve IoT connectivity and efficiency. The company primarily serves clients across the country.</t>
  </si>
  <si>
    <t>Avsystem</t>
  </si>
  <si>
    <t>avsystem.com</t>
  </si>
  <si>
    <t>AVSystem is a vendor of Internet of Things and device management software present on the market since 2006. Our mission is to develop solutions that help enterprises create and manage ecosystems of connected devices. We offer platforms for device and n...</t>
  </si>
  <si>
    <t>AVSystem Slawomir Wolf Sp.J. is a market leader in advanced device management and monitoring solutions for Telcos, ICT service providers, and device manufacturers. The company's product primarily focused solely on device management, and monitoring solutions.</t>
  </si>
  <si>
    <t>AVSystem – TR-069 &amp; LwM2M Device Management Solutions</t>
  </si>
  <si>
    <t>Thinger.io</t>
  </si>
  <si>
    <t>thinger.io</t>
  </si>
  <si>
    <t>Thinger.io is an Open Source platform created to simplify IoT product development. Our ready to go connexion infrastructure allows to manage devices, store, monitor and analyze data from thousands of IoT sources. The premise is quite simple, use our cl...</t>
  </si>
  <si>
    <t>Think Big Labs SL doing business as Thinger.io is an open-source platform created to simplify IoT product development. The company's ready-to-go connection infrastructure allows it to manage devices, store, monitor, and analyze data from thousands of IoT sources.</t>
  </si>
  <si>
    <t>An Open Source platform for Internet of Things development</t>
  </si>
  <si>
    <t>Veo Robotics</t>
  </si>
  <si>
    <t>veobot.com</t>
  </si>
  <si>
    <t>Veo Robotics is a company that specializes in responsive machines for flexible factories. They are transforming manufacturing with products that incorporate advanced computer vision, 3D sensing, and AI. Their first product, FreeMove®, enables high perf...</t>
  </si>
  <si>
    <t>Veo Robotics, Inc. is an automation machinery manufacturing company. It manufactures products that incorporate computer vision, 3D sensing, and AI. The company provides its services to clients in the United States.</t>
  </si>
  <si>
    <t>Factory robots designed to minimize risk of working alongside humans</t>
  </si>
  <si>
    <t>Globetouch, Inc.</t>
  </si>
  <si>
    <t>globetouch.com</t>
  </si>
  <si>
    <t>Globetouch provides comprehensive White-label Platform as a Service (WPaaS) for the rapid development and deployment of the large-scale AI and IoT applications centered around global connectivity, device management and edge intelligence for an Automotive Manufacturer. It further enables providers to extend infotainment, safety and utility services inside the vehicle to enhance customer experience and accelerated digital revenue realization for all the stakeholders in the mobility value chain.</t>
  </si>
  <si>
    <t>Globetouch, Inc. provides global connectivity services for the connected devices with its ecosystem of operator partners, device manufacturers, and mobile-OS companies, and enterprises. The company connects smartphones, M2M devices, connected cars, tablets, and MiFi devices. It enables worldwide distribution of connected devices for both local and global data usage using patented CloudSIM technology and a cloud-based core network infrastructure, BSS and OSS.</t>
  </si>
  <si>
    <t>floLIVE</t>
  </si>
  <si>
    <t>flolive.net</t>
  </si>
  <si>
    <t>IoT Connectivity Solutions and Products | FloLIVE Flolive’s IoT Connectivity Solutions &amp; Products enables enterprises, mobile operators &amp; cloud providers to manage &amp; protect IoT devices. floLIVE provides local connectivity for IoT chipset and device ma...</t>
  </si>
  <si>
    <t>floLIVE, Ltd. is a telecommunications company. The company offers a hyperlocal, global data network, providing centrally managed local connectivity for any device, anywhere. It offers its services to global enterprises, IoT service providers, cloud providers, and mobile operators worldwide.</t>
  </si>
  <si>
    <t>Operates a self-developed, cloud-based connectivity enablement platform designed and built especially for IoT</t>
  </si>
  <si>
    <t>ARDIC</t>
  </si>
  <si>
    <t>ardictech.com</t>
  </si>
  <si>
    <t>ARDIC is a pioneering company that specializes in Cloud, Mobile Apps, AI, Blockchain, and IoT. They offer innovative solutions that connect devices and enable intelligent decisions. With a focus on Mobile OS and Cloud Platforms, ARDIC develops mobile e...</t>
  </si>
  <si>
    <t>Ardiç Ar-ge Bi̇lgi̇ Ve Teknoloji̇ Çözümleri̇ Yazilim Bi̇lgi̇sayar San. Ve Ti̇c. A.S. is technological advancements, driving innovation through transformative software development. It specializes in crafting solutions that redefine industries, leveraging cloud-based software development, Mobile OS applications, and cutting-edge technologies such as AI, Blockchain, and NFT. The company provides its services across diverse markets in the U.S., Europe, Far East, and Asia and for businesses worldwide.</t>
  </si>
  <si>
    <t>Offers platforms for large-scale IoT services and deep device management</t>
  </si>
  <si>
    <t>Axonize</t>
  </si>
  <si>
    <t>axonize.com</t>
  </si>
  <si>
    <t>IoT platform and Building Operating System. Create smart, scalable Internet of Things projects for profitability, well being &amp; sustainability</t>
  </si>
  <si>
    <t>Axonize, Ltd. develops a technology platform that provides a cloud-based backend server to IoT manufacturers. The company's breakthrough architecture enables offering multiple applications in multiple industries with minimal time and effort. It also offers unparalleled depth and richness of business logic via simple configuration, and without specialized backend development resources.</t>
  </si>
  <si>
    <t>Makes large scale IoT projects easy by automating deployment at a fraction of the time and cost</t>
  </si>
  <si>
    <t>TotalAPI</t>
  </si>
  <si>
    <t>totalapi.io</t>
  </si>
  <si>
    <t>METRIX software provides a scalable platform Total API gives instant insights. Automated processes in urban infrastructure and in business.</t>
  </si>
  <si>
    <t>TotalAPI is a metrix software that provides a scalable platform that gives instant insights. Automated processes in urban infrastructure and in business. The company implements solutions for complicated business-software projects: monitoring systems, production activities and operations analysis, equipment remote monitoring, remote product inventory count, and quality control system.</t>
  </si>
  <si>
    <t>Metrix-startup made to make industrial automation and IoT industries cheaper</t>
  </si>
  <si>
    <t>Qoitech</t>
  </si>
  <si>
    <t>qoitech.com</t>
  </si>
  <si>
    <t>Qoitech is a company that provides ultimate tools for energy optimization of battery-driven devices. They offer a range of products including battery analyzers, battery profilers, battery emulators, and energy harvesting solutions. Their disruptive dev...</t>
  </si>
  <si>
    <t>Qoitech AB develops tools to analyze and visualize energy consumption. It provides hardware and software developers anywhere in the stack, with a compact and easy-to-use, yet comprehensive and affordable solution for energy optimization.</t>
  </si>
  <si>
    <t>A Swedish startup which creates energy optimization solutions for developers throughout the stack in the Internet of Things area</t>
  </si>
  <si>
    <t>Arkite</t>
  </si>
  <si>
    <t>arkite.com</t>
  </si>
  <si>
    <t>Arkite is a company that provides the most user-friendly operator guidance system. They offer a platform that transforms workstations into a digital and interactive environment by guiding operators with augmented reality instructions, validating operat...</t>
  </si>
  <si>
    <t>Arkite NV develops and markets augmented reality technology products. The company offers hardware products to assist production operators which uses a 3D sensors and a projector to perform various operations.It provides its customers the ultimate virtual assistant.</t>
  </si>
  <si>
    <t>Arkite - Operator guidance - Digital work instructions</t>
  </si>
  <si>
    <t>Iorta Technology Solutions Pvt. Ltd.</t>
  </si>
  <si>
    <t>iorta.in</t>
  </si>
  <si>
    <t>iorta is a company that provides effortless sales automation, contactless customer onboarding, and seamless hiring and onboarding processes. They offer a unified platform for lead management, real-time data capture, and updates on the dashboard. With a...</t>
  </si>
  <si>
    <t>Iorta Technology Solutions Pvt., Ltd. delivers enterprise-level information and process management solutions to connect business seamlessly with IOT and mobility while providing a single interface for various business stakeholders. The company enabled successful business process transitions using digital mechanics and telematics for top companies in BSFI, FMCG, and healthcare.</t>
  </si>
  <si>
    <t>Saas; Sales Management Solutions for Insurance companies</t>
  </si>
  <si>
    <t>Mainflux</t>
  </si>
  <si>
    <t>mainflux.com</t>
  </si>
  <si>
    <t>Mainflux Labs is a technology company that provides an end-to-end, open-source IoT platform for the cloud edge continuum, edge computing solutions, consulting services, and expertise for the software and hardware layers of the internet of things techno...</t>
  </si>
  <si>
    <t>Mainflux Labs d.o.o. is a technology company that provides an open-source, Internet of Things cloud platform, and unique hardware and software expertise. The company serves as a software infrastructure and a set of micro-services for the development of the Internet of Things Solutions and the deployment of Intelligent products.</t>
  </si>
  <si>
    <t>ServersCheck</t>
  </si>
  <si>
    <t>serverscheck.com</t>
  </si>
  <si>
    <t>A simple, modular, affordable and open sensor platform to bring back the human senses in your mission critical facilities.</t>
  </si>
  <si>
    <t>Eklatant BVBA doing business as ServersCheck BVBA is a manufacturer of a complete solution (sensors and software) to monitor and control critical facilities. It markets innovative solutions to monitor the infrastructure of centralized and decentralized sites.</t>
  </si>
  <si>
    <t>Provides a complete solution for monitoring critical facilities with its sensors and software</t>
  </si>
  <si>
    <t>Thingsquare</t>
  </si>
  <si>
    <t>thingsquare.com</t>
  </si>
  <si>
    <t>Thingsquare is a company that specializes in building wireless IoT mesh networks. They offer solutions with impressive range, massive scales, and incredibly low power consumption. Their services include connecting product makers with smartphones, build...</t>
  </si>
  <si>
    <t>Thingsquare AB is a software company that develops a platform for connecting product makers with smartphones. The company works indoors and outdoors, scales from a home to a city. It serves customers in Sweden.</t>
  </si>
  <si>
    <t>Connecting product makers with smartphones</t>
  </si>
  <si>
    <t>Vorne Industries</t>
  </si>
  <si>
    <t>vorne.com</t>
  </si>
  <si>
    <t>Vorne Industries is a leading designer of sophisticated IIoT products that enable manufacturing companies to operate more efficiently and effectively. They help manufacturing companies improve productivity by monitoring and improving OEE (Overall Equip...</t>
  </si>
  <si>
    <t>Vorne Industries, Inc. is a manufacturing company. It provides real-time production monitoring systems for any machine, process, or industry. The company offers its services across 45 countries.</t>
  </si>
  <si>
    <t>Affirmed Networks</t>
  </si>
  <si>
    <t>affirmednetworks.com</t>
  </si>
  <si>
    <t>Affirmed Networks is a leading provider of virtualized mobile network solutions. Their fully virtualized, cloud native solutions enable operators to handle more traffic, simplify network operations, and launch new revenue generating services. Affirmed ...</t>
  </si>
  <si>
    <t>Affirmed Networks, Inc. is a company that develops mobile network solutions with gateway functionality, rich applications, and content delivery services. It provides wireless telecommunication equipment and solutions. The company offers mobile content cloud, online software upgrades, virtualization of mobile broadband, radio optimization, voice evaluation, and wireless networking traffic management.</t>
  </si>
  <si>
    <t>Develops mobile network solutions with gateway functionality, rich application and content delivery services</t>
  </si>
  <si>
    <t>Notiphy</t>
  </si>
  <si>
    <t>notiphy.io</t>
  </si>
  <si>
    <t>Notiphy is a cloud-based work execution and intelligence software that provides real-time data and support to improve productivity and efficiency. It replaces paper and spreadsheets, connects the entire team, and quantifies and provides details on peop...</t>
  </si>
  <si>
    <t>Notiphy Corp. is a software company that develops a platform for business. It provides real-time data from the shop floor to the top floor and improves collaboration between management and workers for productivity and profitability. The company serves customers in the United States.</t>
  </si>
  <si>
    <t>Notiphy | Process Management and Connected Worker Platform for Manufacturers</t>
  </si>
  <si>
    <t>Ermeo</t>
  </si>
  <si>
    <t>ermeo.com</t>
  </si>
  <si>
    <t>Ermeo is a company that specializes in digitalizing maintenance and inspection processes in the industrial sector. They offer a mobile solution that allows companies to standardize their operational processes and improve collaboration between teams. Wi...</t>
  </si>
  <si>
    <t>Ermeo SAS operates as a software developer. The company offers a web platform that allows one to manage and analyze from a distance all the contents available to technicians in mobile applications such as equipment, associated documents and forms, intervention reports, schedules, and dashboards. It serves customers in France.</t>
  </si>
  <si>
    <t>Publishes a software solution in the field of the Smart Industry</t>
  </si>
  <si>
    <t>Rever</t>
  </si>
  <si>
    <t>reverscore.com</t>
  </si>
  <si>
    <t>Rever enables companies to achieve breakthrough results by engaging all employees in effective frontline innovation. It gives frontline employees the power to do something about the challenges, opportunities and plain nonsense they encounter everyday a...</t>
  </si>
  <si>
    <t>Rever, Inc. owns and operates Rever an online platform that enables companies to engage employees in frontline innovation. Its Rever solution is an online frontline innovation management system that accelerates innovation and improvement by providing employees with ability, motivation, and recognition for implementing improvements at the workplace. The company specializes in Mobile Software, Continuous Improvement, Kaizen, Lean, Idea Management, Innovation Management, and Employee Empowerment.</t>
  </si>
  <si>
    <t>Connected Worker Platform that helps global manufacturers to drive Frontline Excellence</t>
  </si>
  <si>
    <t>Tridium</t>
  </si>
  <si>
    <t>tridium.com</t>
  </si>
  <si>
    <t>Tridium is the developer of Niagara Framework, a comprehensive software platform for the development and deployment of connected products and device to enterprise applications. Tridium's products offer compelling value to both end users and partners by...</t>
  </si>
  <si>
    <t>Tridium, Inc. is a software and technology company. It specializes in open platforms, application software frameworks, automation infrastructure technology, energy management, and device-to-enterprise integration solutions. The company provides its products and services to customers globally.</t>
  </si>
  <si>
    <t>Tridium, a global software and services company</t>
  </si>
  <si>
    <t>Codit</t>
  </si>
  <si>
    <t>codit.eu</t>
  </si>
  <si>
    <t>Codit is an IT company that provides top-level consulting, technology, and management services to leading brands. They specialize in connecting systems, applications, organizations, and things to help companies achieve competitive advantages through te...</t>
  </si>
  <si>
    <t>Codit Holding BV is an IT services company providing consultancy, technology, and managed services in business integration. It also helps companies reduce operational costs, improve efficiency, and enhance control by enabling people and applications to integrate more efficiently.</t>
  </si>
  <si>
    <t>SAM by Opinsta</t>
  </si>
  <si>
    <t>opinsta.com</t>
  </si>
  <si>
    <t>Opinsta is a mobile first software company that provides an all-in-one Operations Management Platform designed to eliminate manual processes, discover actionable data, and enhance the ROI of existing systems within organizations. Their platform digitiz...</t>
  </si>
  <si>
    <t>Opinsta, Ltd. provides election audit and verification technology. It develops patented technology and products to solve data integrity and provides an instant snapshot of how business is performing according to the people that matters the most and it refers to the customers.</t>
  </si>
  <si>
    <t>Opinsta / Award winning apps that turn imagination into innovation.</t>
  </si>
  <si>
    <t>Shodan</t>
  </si>
  <si>
    <t>shodan.io</t>
  </si>
  <si>
    <t>Shodan is the world's first search engine for Internet connected devices. It allows users to search the Internet of Things and perform empirical market research. Shodan provides a comprehensive view of all exposed services to help users stay secure. It...</t>
  </si>
  <si>
    <t>Shodan, Inc. is the world's first search engine for the Internet of Things and the premier provider of Internet intelligence. The company's platform allows organizations to monitor the network, assess 3rd-party cyber risk, gather market intelligence and understand the global Internet landscape in real-time. Its data feeds are consumed by 70 of the Fortune 100 companies, thousands of universities, and millions of users around the world.</t>
  </si>
  <si>
    <t>A search engine for internet-connected devices</t>
  </si>
  <si>
    <t>Yantranet</t>
  </si>
  <si>
    <t>yantranet.com</t>
  </si>
  <si>
    <t>YantraNet delivers customer engagement at scale, offering digital signage and self service kiosk solutions on top of a custom IoT Platform. Yantranet provides highly configurable cloud based IoT solutions that sit on top of a custom built IoT platform....</t>
  </si>
  <si>
    <t>YantraNet, Inc. provides highly configurable cloud-based IoT solutions that sit on top of a custom-built IoT platform. The company enables customers to exercise pixel-level control over thousands of screens spread across geographically disparate locations and monitor them centrally over the internet. It enables organizations to connect, monitor and manage networked devices and implement highly interactive and innovative Self-Service, Digital Signage, and M2M solutions.</t>
  </si>
  <si>
    <t>LORD Corporation</t>
  </si>
  <si>
    <t>lord.com</t>
  </si>
  <si>
    <t>LORD Corp is a diversified technology company that develops and manufactures highly reliable adhesives, coatings, motion management devices, and sensing technologies. With more than 3,100 employees in 26 countries, 19 manufacturing facilities, and 10 R...</t>
  </si>
  <si>
    <t>LORD Corp. develops highly reliable adhesives, coatings, motion management devices, and sensing technologies that significantly reduce risk and improve product performance. The company works in collaboration with its customers to provide innovative oil and gas, aerospace, defense, automotive, and industrial solutions. It actively promotes STEM education and many other community engagement initiatives.</t>
  </si>
  <si>
    <t>Manufacturer of performance enhancing parts used in industries ranging from aerospace to automotive</t>
  </si>
  <si>
    <t>Akselos</t>
  </si>
  <si>
    <t>akselos.com</t>
  </si>
  <si>
    <t>Akselos provides the most advanced engineering simulation software. We optimize designs, run predictive maintenance &amp; safely extend the life of critical assets. Akselos is the creator of the world's most advanced engineering simulation technology - phy...</t>
  </si>
  <si>
    <t>Akselos S.A. is the creator of advanced engineering simulation technology. The company's customized simulation tools allow the design to field maintenance engineers to design and assess critical infrastructure and offer simulation software for engineering design and virtual prototyping. It serves oil and gas and offshore structural engineering, mining, power generation, and port infrastructure industries.</t>
  </si>
  <si>
    <t>Developer of digital twin technology designed to protect critical infrastructures</t>
  </si>
  <si>
    <t>Verisium</t>
  </si>
  <si>
    <t>verisium.com</t>
  </si>
  <si>
    <t>Verisium is an innovative solution that helps Luxury Brands to fight counterfeit and engage customers in many exciting new ways in all sales channels. Built upon NFC and Blockchain technologies, Verisium provides the strongest possible anti counterfeit...</t>
  </si>
  <si>
    <t>Verisium, Inc. is an IoT platform for customer engagement and product authentication. It provides insightful analytics and customer portraits based on real-time interaction with the actual products, allowing it to deliver of even more customized experiences to clients.</t>
  </si>
  <si>
    <t>Verisium - Сonnect with your customers</t>
  </si>
  <si>
    <t>LexX Technologies</t>
  </si>
  <si>
    <t>lexxtechnologies.com</t>
  </si>
  <si>
    <t>LexX Technologies is a global business revolutionizing the way maintenance works in the Aviation, Transit, Energy, and Utilities industries. They provide Digital Intelligence for Maintenance, enabling clients to achieve optimized uptime and on-time per...</t>
  </si>
  <si>
    <t>LexX Technologies Pty., Ltd. is an AI SaaS company. It provides digital intelligence for maintenance, enabling clients to achieve optimized uptime and on-time performance from complex asserts and equipment. The company offers its services within the area.</t>
  </si>
  <si>
    <t>LexX is an intelligent assistant for maintenance technicians. This platform leverages a unique combination of the latest technologies, including Artificial Intelligence, Natural Language Processing and Machine Learning to deliver technical knowledge</t>
  </si>
  <si>
    <t>Keepgo</t>
  </si>
  <si>
    <t>keepgo.com</t>
  </si>
  <si>
    <t>Keepgo is a global telecom company that offers cellular data only connectivity worldwide to consumers and Connectivity as a Service (CaaS) for business customers. They provide their customers with global and local SIM cards and WiFi hotspot devices for...</t>
  </si>
  <si>
    <t>Focus Mobile, Inc. doing business as Keepgo is a mobile data provider focused on internet connectivity for travelers. It is a leading provider of global roaming services covering over 200 world destinations. The customer base ranges from major transnational companies to private international travelers.</t>
  </si>
  <si>
    <t>Mobile data plans for the best coverage</t>
  </si>
  <si>
    <t>Workerbase</t>
  </si>
  <si>
    <t>workerbase.com</t>
  </si>
  <si>
    <t>Workerbase is a company that aims to redefine how manufacturing processes are run and make production more flexible and efficient. They provide a new type of production system called Dynamic Process Execution (DPE), which is built on complete process f...</t>
  </si>
  <si>
    <t>Workerbase GmbH is a software development company. It provides a process execution platform to increase production flexibility for business continuity in Industry 4.0. The company offers its services to businesses globally.</t>
  </si>
  <si>
    <t>Dynamic Process Execution Platform to increase flexibility in manufacturing</t>
  </si>
  <si>
    <t>Actility</t>
  </si>
  <si>
    <t>actility.com</t>
  </si>
  <si>
    <t>Actility is an IoT technology company providing LPWAN solutions to service providers and businesses. They offer the ThingPark LPWA platform, which connects sensors gathering data to cloud applications on any scale. Their value-added applications and bu...</t>
  </si>
  <si>
    <t>Actility S.A. is a provider of network services and information systems designed to serve the Internet of Things market. The company's platform connects sensors gathering data to cloud applications on any scale, from global or national networks to secure on-campus enterprise solutions, manage devices, data flows, and monetization, helping developers and device makers to connect solutions partners and in preparing LPWA products for the market.</t>
  </si>
  <si>
    <t>Carrier grade IoT connectivity platform to manage LoRaWAN™/LPWA networks and build IoT solutions</t>
  </si>
  <si>
    <t>aedifion</t>
  </si>
  <si>
    <t>aedifion.com</t>
  </si>
  <si>
    <t>aedifion helps to operate buildings sustainably, efficiently and transparently. With the AI based cloud platform, the energy consumption and operating costs of buildings can be reduced and their sustainability improved. A win win win for owners, operat...</t>
  </si>
  <si>
    <t>aedifion GmbH is an IT services and IT consulting company. It develops tools for the cloud-based processing of operating data from building automation systems. It serves within the area.</t>
  </si>
  <si>
    <t>Advanced Building Automation Applications | Optimize your building operations now!</t>
  </si>
  <si>
    <t>Moeco</t>
  </si>
  <si>
    <t>moeco.io</t>
  </si>
  <si>
    <t>Moeco is a company that provides a container and cargo monitoring system for shipment services. Their real-time cargo tracking system, based on 5G technology, helps logistics providers monitor cargo and reduce shipping costs. Moeco's solutions generate...</t>
  </si>
  <si>
    <t>MoecoIoT, Inc. is a software company. It provides blockchain, smart city, IoT, innovation, moeco, internet of things. It serves clients within the area.</t>
  </si>
  <si>
    <t>Enables customers to deploy citywide IoT networks using blockchain technology</t>
  </si>
  <si>
    <t>TempoIQ</t>
  </si>
  <si>
    <t>tempoiq.com</t>
  </si>
  <si>
    <t>TempoIQ is a real-time, scalable Internet of Things analytics platform. We provide tools to store, analyze, and monitor the time series data that powers connected applications. Our service is offered as a private, dedicated instance of the full platfor...</t>
  </si>
  <si>
    <t>TempoIQ, Inc. provides the monitoring, analysis, and storage of sensor data for clients' applications. The company offers a monitoring and alerting system that enables users to build real-time monitoring of sensor data into application and push alerts to users based on the conditions by making it easy to develop and refine rules, detect changes and identify trends in sensor data and add time series and sensor data analytics to application with rollups, aggregations, interpolation, summaries, annotations and more built-in.</t>
  </si>
  <si>
    <t>TempoIQ - IoT Application Platform</t>
  </si>
  <si>
    <t>qiio</t>
  </si>
  <si>
    <t>qiio.com</t>
  </si>
  <si>
    <t>qiio is a company that specializes in delivering proven, edge to cloud solutions with intelligent cellular connectivity. They provide scalable, reliable, and secure IoT services and products supporting hard to reach as well as mobile deployments. Their...</t>
  </si>
  <si>
    <t>qiio AG provides a secure and comprehensive infrastructure for industrial internet of things implementations. It offers the internet of things, cloud solution, connectivity, Microsoft azure, hardware, software, energy, fleet management, efficiency, ultra-low power, long-range, industrial internet of things, and internet of things.</t>
  </si>
  <si>
    <t>Edge-to-cloud and secure Industrial Internet of Things solution for all businesses</t>
  </si>
  <si>
    <t>FogHorn</t>
  </si>
  <si>
    <t>foghorn.io</t>
  </si>
  <si>
    <t>FogHorn is a leading developer of “edge intelligence” software for industrial and commercial IoT applications. FogHorn’s software platform brings the power of machine learning and advanced analytics to the on-premise edge environment enabling a new cla...</t>
  </si>
  <si>
    <t>Foghorn Systems, Inc. develops an Internet of things application platform for remote monitoring and diagnostics, predictive maintenance, anomaly detection, alarm management, and asset and yield optimization solutions. The company offers FogHorn Lightning ML, an Industrial Internet of Things (IIoT) software platform with integrated machine learning capabilities and universal compatibility across various IIoT edge systems. It specialized in the Internet of Things, PaaS, Industrial Automation, Cloud Computing, Predictive Analytics, Edge Intelligence, Fog Computing, Application Platform, and Industrial Internet.</t>
  </si>
  <si>
    <t>IoT application deployment platform that bridges Information Technology (IT) in the backend with operational technology (OT) onsite, while bringing a familiar developer Platform-as-a-service (PaaS) experience. FogHorn embraces Fog computing to delive</t>
  </si>
  <si>
    <t>MODE</t>
  </si>
  <si>
    <t>tinkermode.com</t>
  </si>
  <si>
    <t>MODE is an enterprise IoT cloud platform company that provides simple yet powerful vendor-agnostic IoT and AI solutions. They help organizations capture live data from any device, equipment, or legacy system to gain insights for increased performance, ...</t>
  </si>
  <si>
    <t>Mode, Inc. develops a cloud platform that enables users to develop and operate the Internet of things products. The company's platform lets customer's devices communicate with its mobile clients, as well as helps to track and manage its devices and users.</t>
  </si>
  <si>
    <t>Provides guidance and tools for more businesses to improve their operations by connecting them to their data and insights, allowing them to be more proactive and efficient in what they want to accomplish</t>
  </si>
  <si>
    <t>Datablaze</t>
  </si>
  <si>
    <t>datablaze.com</t>
  </si>
  <si>
    <t>Datablaze is an IoT solutions provider that offers a range of products and services to help businesses wirelessly connect and optimize their costs. They provide cellular IoT connectivity and exclusive device management software. Datablaze offers a comp...</t>
  </si>
  <si>
    <t>Datablaze, LLC is a company providing IoT connectivity and fully managed IoT service solutions. The company offers the ability to customize applications with custom software development. Its web portal offers a unique advantage for security and surveillance services with real-time tracking, instant GPS mapping capabilities, geo-fencing, event notifications, smartphone apps, and more.</t>
  </si>
  <si>
    <t>Grove Streams</t>
  </si>
  <si>
    <t>grovestreams.com</t>
  </si>
  <si>
    <t>GroveStreams is a cloud-based Data Analytics platform for the Internet of Things that provides real-time decision-making capabilities to users and devices. It has been built using big data technology, allowing it to manage large amounts of devices with...</t>
  </si>
  <si>
    <t>Grove Streams, LLC is a cloud-based Data Analytics Platform for the internet of things that provides real-time decision-making capabilities to users and devices. It is designed to allow IoT entrepreneurs and developers to start with small test projects and scale to capture millions of streams of data coming in from sensors, apps, and other fixed and mobile devices across the globe.</t>
  </si>
  <si>
    <t>Welcome - Storage and Analytics for the Internet of Things</t>
  </si>
  <si>
    <t>ThingLogix, Inc.</t>
  </si>
  <si>
    <t>thinglogix.com</t>
  </si>
  <si>
    <t>ThingLogix is a provider of Internet of Things (IoT) solutions, solution components, development services, and advisory services. We offer Foundry, a proprietary cloud platform architected on Amazon Web Services (AWS), and Foundry Packages, a series of...</t>
  </si>
  <si>
    <t>ThingLogix, Inc. is a Software Development Company. It operates as an Internet of Things (IoT) consulting company that assists businesses with IoT prototyping, implementation, and integrations. Its management platform Foundry enables customers to implement and manage all aspects of the technology, business processes, and rules, by managing all the information about the device and running custom business logic. The company also offers remote monitoring and control, auto-replenishment, preventive maintenance, location-based capabilities, and revenue stream solutions.</t>
  </si>
  <si>
    <t>ThingLogix removes the complexity of bringing IoT solutions to market</t>
  </si>
  <si>
    <t>Iotify.io</t>
  </si>
  <si>
    <t>iotify.io</t>
  </si>
  <si>
    <t>End to end IoT Testing Automation for Digital Twin Testing IoTIFY Cloud based Simulator for IoT testing IoTIFY is an end to end IoT Testing automation platform for Enterprise IoT applications. Simulate IoT protocol payloads and Wireless Networks to loa...</t>
  </si>
  <si>
    <t>Ternary GmbH doing business as IoTIFY operates an early-stage SaaS startup offering cloud-based development tools to accelerate time to market for building full-stack IoT solutions. The company's software is the virtualization engine for the Internet of Things that helps users build IoT applications faster, cheaper, and more efficiently.</t>
  </si>
  <si>
    <t>IoTIFY- Develop full stack IoT Application with virtual device simulation</t>
  </si>
  <si>
    <t>WingArc Australia</t>
  </si>
  <si>
    <t>wingarc.com.au</t>
  </si>
  <si>
    <t>WingArc Australia is a leading provider of Business Intelligence, IoT, Open Data, and Big Data Insights solutions. With over 30 years of experience, we empower organizations in Australia and around the world to unlock the true value of their data. Our ...</t>
  </si>
  <si>
    <t>WingArc Australia Pty., Ltd. is a software company. It develops software tools. The company's products include confidential but flexible open data dissemination for government, statistical organizations, and anyone who needs to publish data, next-generation business intelligence and dashboarding, an IoT Platform, and a complete suite of salesforce-integrated products.</t>
  </si>
  <si>
    <t>Retail Analytics + IoT + BI + Open Data Platform - WingArc Australia</t>
  </si>
  <si>
    <t>Dorabot</t>
  </si>
  <si>
    <t>dorabot.com</t>
  </si>
  <si>
    <t>Dorabot is a logistic automation solution provider for global logistic firms and e-commerce firms. They develop automated warehouse solutions using cutting-edge AI and robotics, including computer vision, motion planning, mobility, and deep learning. T...</t>
  </si>
  <si>
    <t>Dorabot, Inc. is an industrial company provides smart warehouse solutions for logistics, e-commerce, supply chain, and consumer goods. It also offers sorting, palletizing, induction, autonomous warehouse, mobile robots, and other solutions.</t>
  </si>
  <si>
    <t>Dorabot is a venture-backed AI and robotics company focused on developing logistics solutions</t>
  </si>
  <si>
    <t>Kaleidoscope IoT</t>
  </si>
  <si>
    <t>kaleidoscopeiot.com</t>
  </si>
  <si>
    <t>Kaleidoscope Internet of Things (kaleidoscopeiot.com) is a company that provides the fundamental building blocks for IoT and Artificial Intelligence. They enable enterprises to better connect with their assets by offering end-to-end IoT solutions. With...</t>
  </si>
  <si>
    <t>Kaleidoscope IoT Systems is a self-service, IoT (Internet of Things) platform that enables enterprises to design, deploy, and manage large-scale IoT systems in a single end-to-end solution, by combining both low-cost hardware and software. It provides building blocks for low-cost sensor hardware integrations via SBCs and SoCs (Systems on a chip) to rapidly integrate sensor data to third-party cloud providers such as AWS, Google, and Microsoft.</t>
  </si>
  <si>
    <t>Cloud based iot platform enabling end-to-end iot solutions, driving digital transformations globally</t>
  </si>
  <si>
    <t>macchina.io</t>
  </si>
  <si>
    <t>macchina.io provides IoT Secure Remote Access Solutions. Their product, macchina.io REMOTE, offers secure, scalable, and flexible access to IoT devices, even behind NAT or firewalls. They provide a REST API that allows customization of the IoT remote m...</t>
  </si>
  <si>
    <t>Applied Informatics Software Engineering GmbH doing business as macchina.io is a computer software company. It specializes in software frameworks and solutions for IoT device development and provides an innovative toolkit for building embedded IoT applications that connect sensors, devices, and cloud services. It serves clients in Austria.</t>
  </si>
  <si>
    <t>macchina.io - IoT Edge Device Software Development and Secure Remote Access Solutions</t>
  </si>
  <si>
    <t>Helium</t>
  </si>
  <si>
    <t>helium.com</t>
  </si>
  <si>
    <t>Helium is a company that delivers IoT data from device to the cloud. They provide simple and secure connectivity for smart devices, allowing them to communicate and be managed without the need for Wi-Fi, Bluetooth, or cellular connections. Helium is po...</t>
  </si>
  <si>
    <t>Helium Systems, Inc. is an information technology and services company. It offers an internet-of-things developer platform for building the network and transferring IoT device data. It markets its products and services to the technology sector within the US.</t>
  </si>
  <si>
    <t>The most secure and scalable way to capture insights from smart devices. Helium powers next generation technology that connects the physical world</t>
  </si>
  <si>
    <t>Altizon Systems</t>
  </si>
  <si>
    <t>altizon.com</t>
  </si>
  <si>
    <t>Altizon Inc. is a global industrial IoT company that powers digital revolutions by helping enterprises leverage machine data to drive business decisions. They have a family of sensor data appliances and SDKs that drive data from sensors in Industrial E...</t>
  </si>
  <si>
    <t>Altizon Systems Pvt., Ltd. offers a platform that provides a device cloud and performs large-scale data ingestion and aggregation using big data technologies on time series data. It offers Datonis, a cloud platform that enables OEM and system integrator partners to build applications that leverage Datonis for on-premise and cloud solutions for operational efficiency, predictive maintenance, remote monitoring, and consumer insight in manufacturing, smart grid, and connected health industries.</t>
  </si>
  <si>
    <t>Offers a platform that provides a device cloud, and performs large-scale data ingestion and aggregation using big data technologies on time series data</t>
  </si>
  <si>
    <t>Vitria Technology, Inc</t>
  </si>
  <si>
    <t>vitria.com</t>
  </si>
  <si>
    <t>Vitria is a leading provider of AIOps Digital Transformation Solutions. Their VIA AIOps application enables visibility, insight, and action with faster analytics, smarter action, and better outcomes. Vitria's mission is to empower customers to achieve ...</t>
  </si>
  <si>
    <t>Vitria Technology, Inc. provides application software and business process management solutions. It develops software platforms that combine business process automation and analyzes application integration, and internet-based communications.</t>
  </si>
  <si>
    <t>Advanced Analytics Platform for IoT &amp; Operational Intelligence</t>
  </si>
  <si>
    <t>Ardexa</t>
  </si>
  <si>
    <t>ardexa.com</t>
  </si>
  <si>
    <t>The Leading Digital Control Platform Ardexa TAKE CONTROL OF YOUR OT DATA TO ACCELERATE YOUR DIGITAL AMBITIONS Our Digital Control Platform (DCP) is a cloud enabled solution for managing a multitude of machines across various industries. Data collection...</t>
  </si>
  <si>
    <t>Ardexa Pty., Ltd., is a service provider of a ready-made app to rapidly and securely connect devices to the cloud, without needing to become a security professional. It works with countless enterprises around the globe, small and large, that want to join to the Internet of Things.</t>
  </si>
  <si>
    <t>Secure Device Management - Ardexa</t>
  </si>
  <si>
    <t>ClearBlade</t>
  </si>
  <si>
    <t>clearblade.com</t>
  </si>
  <si>
    <t>ClearBlade is an edge computing software company that enables enterprises to rapidly engineer and run secure, real-time, scalable industrial IoT applications. Their platform provides integration for building scalable, secure apps for mobile, web, and I...</t>
  </si>
  <si>
    <t>ClearBlade, Inc. is a computer software company that develops IoT software platforms. It offers a platform that features artificial intelligence, edge-native computing, data filtering, security, and more. The company caters to manufacturing, mining, oil and gas, healthcare, energy, logistics, aerospace, government, and other sectors.</t>
  </si>
  <si>
    <t>Enterprise internet of things (iot) software company that securely connects people and places to things</t>
  </si>
  <si>
    <t>Kloudq</t>
  </si>
  <si>
    <t>kloudq.com</t>
  </si>
  <si>
    <t>Kloudq Technologies is a software organization that offers a wide array of innovative cloud based industrial IoT and tailor made SaaS solutions. Kloudq Technologies Limited is a digital transformation company offering innovative IoT and custom made Saa...</t>
  </si>
  <si>
    <t>Kloudq Technologies, Ltd. is a full-stack IoT solution provider. The company provides digital transformation solution services. It serves its services globally.</t>
  </si>
  <si>
    <t>J2 Innovations</t>
  </si>
  <si>
    <t>j2inn.com</t>
  </si>
  <si>
    <t>J2 Innovations is a software and technology company specialized in human experiences on smart devices. We’re J2 Innovations, creators of FIN Framework (FIN), a state of the art open platform for smart buildings, smart equipment and IoT. Through our FIN...</t>
  </si>
  <si>
    <t>J2 Innovations, Inc. is a software and technology company that specializes in the human experience as it relates to smart devices. It offers a fluid integration technology for creating software solutions ranging from device programming to enterprise visualization, as well as providing various toolset capabilities to system integrators. The company serves clients within the area.</t>
  </si>
  <si>
    <t>Software and technology company specialized in human experiences on smart devices</t>
  </si>
  <si>
    <t>NovaTech LLC</t>
  </si>
  <si>
    <t>novatechweb.com</t>
  </si>
  <si>
    <t>NovaTech is a global process automation, electric power measurement, and substation automation and integration solutions provider. #d3dcs #orionlx #bitronics</t>
  </si>
  <si>
    <t>NovaTech, LLC designs and manufactures electric power measurement, communication, substation automation, process control, and cyber security solutions for various utility companies and Fortune 100 process manufacturers worldwide. The company offers measurement and recording products used in applications ranging from traditional SCADA monitoring to distributed event recording and advanced high-speed control; D/3 distributed control systems that provide continuous and batch process automation worldwide; and substation automation platform that acts as a distribution automation controller, protective relay communication processor, substation HMI, logic controller, alarm annunciator, sequence of events recorder, and secure substation gateway.</t>
  </si>
  <si>
    <t>Process automation and energy management services</t>
  </si>
  <si>
    <t>Lantronix</t>
  </si>
  <si>
    <t>lantronix.com</t>
  </si>
  <si>
    <t>Lantronix is a global leader of secure communication technologies that simplify access and communication with and between virtually any electronic device. They provide intelligent IoT solutions, including IoT building blocks and gateways, cloud-based d...</t>
  </si>
  <si>
    <t>Lantronix, Inc. is an information technology services and consulting company. It specializes in networking and connectivity solutions for the Internet of Things (IoT). The company offers services to clients globally.</t>
  </si>
  <si>
    <t>Networking Devices for Enterprise &amp; Industrial IoT | Lantronix</t>
  </si>
  <si>
    <t>IGZY – A Kochartech Company</t>
  </si>
  <si>
    <t>igzy.com</t>
  </si>
  <si>
    <t>IGZY is amongst the top E Surveillance Companies that leverages IoT &amp; AI based technologies to offer integrated cloud security platform solutions. IGZY is the AIoT arm of KocharTech helping organizations in phygital transformation. We, at IGZY, deliver...</t>
  </si>
  <si>
    <t>IGZY Technologies Pvt., Ltd. is an ecosystem of smart sensors that helps to simplify business and life through AI, and ML. The company offers IoT platform that empowers sensors and cameras to monitor and measure deviations in the desired business environment and control all smart devices through a smartphone app.</t>
  </si>
  <si>
    <t>Atheer</t>
  </si>
  <si>
    <t>atheerair.com</t>
  </si>
  <si>
    <t>Atheer is a leading service performance platform that helps equipment manufacturers deliver exceptional and profitable service. They are the pioneer of the AiR™ (Augmented interactive Reality) smart glasses platform, designed to enhance the productivit...</t>
  </si>
  <si>
    <t>Atheer, Inc. is a company that develops augmented reality (AR) software solutions for industrial enterprises. It provides AiR which is an augmented interactive reality technology, offering multi-modal interactions, including gestures, head motion, and voices, as well as software applications for workflows and processes. The company offers an augmented reality software platform for textual documentation, images, videos, and 3D modules. It serves its businesses to consumers in the United States.</t>
  </si>
  <si>
    <t>The Standard for Enterprise Augmented Reality (AR) | Atheer</t>
  </si>
  <si>
    <t>CloudPlugs</t>
  </si>
  <si>
    <t>cloudplugs.com</t>
  </si>
  <si>
    <t>CloudPlugs is a carrier-grade Connectivity and Lifecycle Automation Platform for IoT. They engineer and market an advanced end-to-end Internet of Things Lifecycle Management platform based on a Fog Computing Architecture. Their platform enables utiliti...</t>
  </si>
  <si>
    <t>CloudPlugs, Inc. is a software company. It provides an advanced end-to-end internet of things lifecycle management platform based on a fog computing architecture. It also enables utilities, manufacturers, businesses, governments, and telecom service providers to connect its assets and digitize infrastructure and services to gain substantial operational efficiencies, deliver better and new customer experiences, and create new revenue streams.</t>
  </si>
  <si>
    <t>CloudPlugs engineers and markets the most advanced, end-to-end connectivity and lifecycle automation platform for the Internet of Things</t>
  </si>
  <si>
    <t>IoT Billing</t>
  </si>
  <si>
    <t>iot-billing.com</t>
  </si>
  <si>
    <t>IoT Billing provides the Selcomm enterprise suite for device management, data management, provisioning, sales, orders, CRM, self-service, and billing. They offer a fast and reliable IoT billing engine that can process and monetize big data collected fr...</t>
  </si>
  <si>
    <t>IOT Billing Pty., Ltd. is a provider of Billing and CRM solutions for organizations providing services that generate large volumes of small transactions.  It is integrated easily with existing or planned applications, from ERPs to specialised Telecom, and Utility systems, using its extensive library of  300 B2B APIs and 10,000 Web Services.</t>
  </si>
  <si>
    <t>A sophisticated utility software solution that is scalable to many millions of smart meters per energy provider</t>
  </si>
  <si>
    <t>Maximl</t>
  </si>
  <si>
    <t>maximl.com</t>
  </si>
  <si>
    <t>Maximl is a company that provides a Connected Worker Platform for the deskless workforce in heavy industries. Their platform empowers frontline workers with collaboration tools to streamline information flow, improve productivity, quality, and safety. ...</t>
  </si>
  <si>
    <t>Maximl Labs Pvt., Ltd. is building technologies to rapidly digitalize ground operations, enabling efficient collaboration for the industrial workforce. It enables real-time monitoring of industrial projects, including turnarounds and commissioning projects, by connecting every stakeholder in the industrial ecosystem: senior management, planners, contract workers, and field executives.</t>
  </si>
  <si>
    <t>Maximl | Smart project management for Industry 4.0</t>
  </si>
  <si>
    <t>Crosser</t>
  </si>
  <si>
    <t>crosser.io</t>
  </si>
  <si>
    <t>Crosser is a hybrid first Streaming Analytics &amp; Integration software company that provides real-time processing of streaming, event-driven, or batch data for Intelligent Pipelines &amp; Automations and for Industrial IoT. They offer a SaaS solution for rea...</t>
  </si>
  <si>
    <t>Crosser Technologies AB is a software company that develops streaming analytics and integration software designed to provide an edge, on-premise, or cloud architecture. The company offers a platform that provides real-time analytics and decision-making capabilities similar to IoT sensors and devices that reduce cloud services and bandwidth costs. It serves enterprises in the healthcare, industrial IoT, and smart building industries.</t>
  </si>
  <si>
    <t>Designs and develops real-time software solutions for edge computing and real-time integration</t>
  </si>
  <si>
    <t>Altair Semiconductor</t>
  </si>
  <si>
    <t>altair-semi.com</t>
  </si>
  <si>
    <t>Sony Semiconductor Israel Ltd., formerly known as Altair Semiconductor, is an Israeli developer of high performance single-mode Long Term Evolution chipsets.</t>
  </si>
  <si>
    <t>Altair Semiconductor, Ltd. manufactures and markets chipsets. The company produces ultra-low-power baseband processors, radio frequency transceivers, and reference platforms. Its products are used in smart metering, wearables, trackers, connected vehicles, smart cities, security and surveillance systems, and broadband access and backhaul applications.</t>
  </si>
  <si>
    <t>Develops high-performance single-mode LTE chipsets</t>
  </si>
  <si>
    <t>QLECTOR</t>
  </si>
  <si>
    <t>qlector.com</t>
  </si>
  <si>
    <t>QLECTOR is developing artificial intelligence based solutions for manufacturing, logistics and other industries powered by QLECTOR LEAP AI Platform. We are a team of machine learning experts with long experience in bringing cutting edge technology into...</t>
  </si>
  <si>
    <t>Qlector d.o.o. develops artificially intelligent solutions for manufacturing, logistics, and other industries. It is a team of machine learning experts with long experience in bringing cutting-edge technology into practice. The company has the ability to bring the latest developments from the research community to address real business needs and help the digital journey of its customers.</t>
  </si>
  <si>
    <t>Developing artificial intelligence based solutions for manufacturing, logistics and finance industry</t>
  </si>
  <si>
    <t>nuPSYS</t>
  </si>
  <si>
    <t>nupsys.com</t>
  </si>
  <si>
    <t>nuPSYS is a breakthrough network automation and management technology company founded in 2011 and headquartered in Menlo Park, CA. They provide innovative software solutions to simplify and automate the management of computer networks in large corporat...</t>
  </si>
  <si>
    <t>nuPSYS, Inc. is a technology, information, and internet company. It offers patented 3-D visualization software that specializes in network automation and management across multiple technologies. The company provides its services to clients worldwide.</t>
  </si>
  <si>
    <t>Technology solutions that focus on the visualization of data networks and centers, and video camera applications</t>
  </si>
  <si>
    <t>Orbiwise</t>
  </si>
  <si>
    <t>orbiwise.com</t>
  </si>
  <si>
    <t>OrbiWise is a Swiss company that develops LoRaWAN Network Server and advanced technologies for the Internet of Things industry. OrbiWise provides advanced, robust LPWAN and sensor technologies for LoRaWAN service providers and operators to maximize IoT...</t>
  </si>
  <si>
    <t>OrbiWise SA is a leading solution provider for Low-Power Wide-Area wireless Networks optimized for connected objects based on LoRa(TM) technology. The company offers a communication platform that includes complete network software for robust cellular-style architecture, network management tools, gateways, and end-device reference design.</t>
  </si>
  <si>
    <t>Full Solutions for the Internet of Things</t>
  </si>
  <si>
    <t>Electric Imp</t>
  </si>
  <si>
    <t>electricimp.com</t>
  </si>
  <si>
    <t>Electric Imp is a company that provides a secure IoT connectivity platform. They simplify the process of connecting and managing devices from prototype to production through end of life. Their solution includes device to cloud security, connected manuf...</t>
  </si>
  <si>
    <t>Electric Imp, Inc. is to operate an Internet of Things (IoT) platform that securely connects devices with advanced cloud computing resources. The company provides connected solutions for various appliances, such as air conditioners, washers and dryers, ovens, stoves, dishwashers,  refrigerators, water heaters, and irrigation management. Its connectivity platform enables commercial and industrial applications and empowers manufacturers to manage and scale connected products and services to users.</t>
  </si>
  <si>
    <t>Connecting devices to the Internet</t>
  </si>
  <si>
    <t>EnrichAI</t>
  </si>
  <si>
    <t>enrichai.com</t>
  </si>
  <si>
    <t>EnrichAI is a leading provider of Internet of Things and Artificial Intelligence solutions powering digital transformation globally. They offer a cloud-based data analytics platform to help industries derive value from the data generated by sensors att...</t>
  </si>
  <si>
    <t>Uncharted Infolabs Pvt., Ltd. doing business as EnrichAI is a software and product engineering organization. It focused on developing the Internet of Things (IoT) and Artificial Intelligence (AI) solutions for the digital transformation of industries. The company provides its services to businesses around the world.</t>
  </si>
  <si>
    <t>A cloud based plug and play platform for collecting and processing Internet of Things (IoT) data and churning insights from it</t>
  </si>
  <si>
    <t>Bug Labs</t>
  </si>
  <si>
    <t>buglabs.net</t>
  </si>
  <si>
    <t>Bug Labs is a hardware platform enabling tinkerers and engineers to create their own digital devices. Bug Labs develops software platforms and services that help everyone benefit from an increasingly connected world. Bug Labs offers systems integration...</t>
  </si>
  <si>
    <t>Bug LabsBug Labs, Inc. is a technology company that develops and sells electronic modules that enable users to create and modify devices. It offers BUG, an integrated device development platform that comprises various modules, such as Bugbee, a low-power radio module for creating a personal area network for machine-to-machine, home automation, and intelligent grid applications; BUGsound, which provides a flush-mount speaker and omnidirectional microphone with hardware stereo codecs and stereo jacks for third-party inputs, outputs, headphones, and microphones; BUGvonHippel, a breakout board module to which sensors, wires, and USB devices can be connected; BUGview, an LCD screen used as a touch-sensitive interface; BUGlocate, a GPS receiver for BUG and BUGmotion that provides a motion detector and an accelerometer.</t>
  </si>
  <si>
    <t>Hardware platform enabling tinkerers and engineers to create their own digital devices</t>
  </si>
  <si>
    <t>SCANable</t>
  </si>
  <si>
    <t>scanable.com</t>
  </si>
  <si>
    <t>SCANable is a VFX 3D imaging solutions firm that provides seamless and cutting-edge visual effects for film, television, gaming, and more. They offer services such as CGI, realistic animations, and 3D modeling tailored to the project's needs. SCANable ...</t>
  </si>
  <si>
    <t>SCANable is an industry resource provides valuable information related to 3D Laser Scanning, LiDAR and Mobile Scanning in order to increase the awareness of the benefits and capabilities of these technologies. It strive to provide the necessary tools and support to further enhance the state of these industries.</t>
  </si>
  <si>
    <t>FreePoint Technologies</t>
  </si>
  <si>
    <t>getfreepoint.com</t>
  </si>
  <si>
    <t>MES Solution - ShiftWorx™ MES and Machine Monitoring System; a Manufacturing Execution System Software that Connects Machines and People.</t>
  </si>
  <si>
    <t>FreePoint Technologies, Inc. designs products for the manufacturing industry that enables more informed decision making. Its I/O Solutions allow productivity monitoring of start times, stop times, downtimes, parts per second time, and more.</t>
  </si>
  <si>
    <t>Axiros</t>
  </si>
  <si>
    <t>axiros.com</t>
  </si>
  <si>
    <t>Axiros provides tailored software solutions to optimize your Device Management experience. With expertise in TR 069, TR 369, and telecoms OSS transformation activities, we offer long lasting advantages that will take your Device Management to the next ...</t>
  </si>
  <si>
    <t>Axiros GmbH is a software development company that develops and markets device management software. It offers server-side, client-side, cloud, and glue software. It provides open device and service management, self-care, business and enterprise, cloud automation, and managed and smart automation solutions. It serves customers globally.</t>
  </si>
  <si>
    <t>IoT &amp; QoE via TR-069 &amp; APIs</t>
  </si>
  <si>
    <t>1NCE</t>
  </si>
  <si>
    <t>1nce.com</t>
  </si>
  <si>
    <t>1NCE is a global Tier 1 IoT Carrier that provides managed connectivity services for low bandwidth IoT applications. They offer a disruptive price model for IoT connectivity called the 1NCE IoT Lifetime Flat, which allows IoT devices to connect for 10 y...</t>
  </si>
  <si>
    <t>1NCE GmbH provides fast, secure, and reliable network connectivity for low-data B2B applications. The company offers optimized product features, such as an IoT flat rate and the first of its kind buy once lifetime fee, designed to enable growth in existing, and new IoT markets.</t>
  </si>
  <si>
    <t>The first IoT network carrier to offer fast, secure and reliable connectivity services with a worldwide IoT Flat Rate</t>
  </si>
  <si>
    <t>Smartflow</t>
  </si>
  <si>
    <t>smartflowapps.com</t>
  </si>
  <si>
    <t>Smartflow is a SaaS solution used to digitalize inspections &amp; checklists within the Energy, Petro, Maritime &amp; TIC industries. Field workers use Smartflow to efficiently execute workflows and capture data that can be shared throughout the company or wit...</t>
  </si>
  <si>
    <t>Smartflow Nederland BV is an information technology and services company. It offers services such as inspections and certifications, digital ISGOTT, quality control, health, safety and environment, asset performance management, turnarounds, plant maintenance, and requirements verification and validation. The company provides its services to the oil, gas, petrochemical, industrial manufacturing, energy and utilities, and maritime industries.</t>
  </si>
  <si>
    <t>Digitises the critical processes of mobile businesses by developing no and low code apps</t>
  </si>
  <si>
    <t>Afero</t>
  </si>
  <si>
    <t>afero.io</t>
  </si>
  <si>
    <t>Afero is the most secure sensor to cloud #IoT platform. Customers report 3x faster time to market, 10x more attach rates, 99% fewer escalations. Contact us! Afero is the fastest most secure sensor to cloud IoT platform. Customers report 3x faster time ...</t>
  </si>
  <si>
    <t>Afero, Inc. is an internet company. It offers services that include smart home, smart lighting, and smart tracking powered by Afer. The company offers its services to customers in the United States.</t>
  </si>
  <si>
    <t>IoT platform for developing cloud-connected devices in any industry.</t>
  </si>
  <si>
    <t>Hologram</t>
  </si>
  <si>
    <t>hologram.io</t>
  </si>
  <si>
    <t>Hologram is a cellular connectivity platform for IoT devices. They provide a single global SIM and network that spans over 200 countries and 470+ carriers. Their platform allows users to easily and affordably connect any device to the internet using th...</t>
  </si>
  <si>
    <t>Hologram, Inc. is a provider of a cellular platform designed for the Internet of Things. It offers a flexible platform with no minimums, instant connectivity, and robust scalability to help its users grow businesses and projects from 1 to 1,000 devices. The company serves clients anywhere in the world.</t>
  </si>
  <si>
    <t>Cellular Connectivity for the Internet of Things | Hologram</t>
  </si>
  <si>
    <t>Friendly Technologies</t>
  </si>
  <si>
    <t>friendly-tech.com</t>
  </si>
  <si>
    <t>Friendly Technologies is a leading Internet of Things (IoT) and Device Management company. They provide carrier class platforms for IoT, Smart Home, and TR 069 device management. Their platforms enable customers to generate new revenue streams in the S...</t>
  </si>
  <si>
    <t>Friendly Technologies (FTL), Ltd. is a telecommunications company that provides carrier-class platforms for IoT, smart home, and TR-069 device management. It offers optimized device management and customer experience solutions for fixed and mobile operators.</t>
  </si>
  <si>
    <t>The leading provider of carrier-class platforms for IoT, Smart Home, and TR-069 device management</t>
  </si>
  <si>
    <t>MDT Innovations</t>
  </si>
  <si>
    <t>mmdt.cc</t>
  </si>
  <si>
    <t>MDT Innovations Sdn. Bhd is one of the fastest growing technology companies in Asia Pacific, focusing on IoT value chains, intelligent wireless sensors, IoT as a Service, and analytics solutions. The company specializes in telecommunications and e-paym...</t>
  </si>
  <si>
    <t>MDT Innovations Sdn. Bhd. is one of the fastest-growing technology companies with a focus on IoT (internet of things) value chains, including solutions for neural networks, intelligent wireless communications, and IoT as a service. It provides services in important areas like fintech enablement, object management, and crowd movement. The company is proud of its engineering accomplishments, including the creation of the world's smallest NFC module, the MD770R; NFC in SIM cards, which reduced the size of the RF front end and antenna; and Linotag, which used a yarn-based antenna in RFID tags.</t>
  </si>
  <si>
    <t>MDT Innovations (MDTi) is one of the fastest growing technology companies in Asia Pacific</t>
  </si>
  <si>
    <t>CYBRA</t>
  </si>
  <si>
    <t>cybra.com</t>
  </si>
  <si>
    <t>CYBRA is a software developer specializing in barcode labeling, RFID, RTLS, IoT, and applications for omnichannel retail, supply chain, and safety &amp; security. They offer bar code label and tag printing, barcode scanning systems, and radio frequency ide...</t>
  </si>
  <si>
    <t>CYBRA Corp. is a software company. It offers barcode label and tag printing, barcode scanning systems, and radio-frequency identification technology services. The company serves resellers throughout the United States.</t>
  </si>
  <si>
    <t>RFID Software and Barcode, Forms &amp; Labels Printing Software Solutions | CYBRA Corporation</t>
  </si>
  <si>
    <t>Affiliated Monitoring</t>
  </si>
  <si>
    <t>affiliated.com</t>
  </si>
  <si>
    <t>Affiliated Monitoring is the leading provider of life safety monitoring services in the United States. Live agents monitoring the people and property that matter most. Whether you're a nationally recognized brand, a strong regional provider, or a uniqu...</t>
  </si>
  <si>
    <t>Affiliated Monitoring, Inc. is a safety monitoring services company. It provides live agent monitoring services for people and property. The company offers monitoring services for various industries, including nationally recognized brands, strong regional providers, and unique technology start-ups.</t>
  </si>
  <si>
    <t>Security and investigations company specializing in pers, security, and fire system monitoring services</t>
  </si>
  <si>
    <t>Hipla Technologies</t>
  </si>
  <si>
    <t>hipla.io</t>
  </si>
  <si>
    <t>Hipla is a company that automates workplace experiences with its visitor management system, employee sign-in, meeting room booking system, and digital access control system. They provide smart apps to manage building facilities, all from one dashboard....</t>
  </si>
  <si>
    <t>Hipla Technologies Pte., Ltd. is an IT Services and IT Consulting company. It automates workplace experiences with its visitor management system, employee sign-in, meeting room booking system, and digital access control system. The company serves its services to consumers and businesses throughout India.</t>
  </si>
  <si>
    <t>Offering Smart Apps to manage building facilities</t>
  </si>
  <si>
    <t>Micrium</t>
  </si>
  <si>
    <t>micrium.com</t>
  </si>
  <si>
    <t>Micrium has consistently held the leadership position in embedded software. Our flagship µC/OS family is recognized for unparalleled reliability &amp; performance.</t>
  </si>
  <si>
    <t>Micriµm, Inc. develops real-time operating systems (RTOS) and other software components for embedded systems. The company offers real-time kernels, include µC/OS-II and µC/OS-III multitasking kernels for microprocessors, microcontrollers, and DSPs; and µC/OS-III HW-RTOS is to provides hardware acceleration for its kernels and is used in Renesas ARM Cortex-based MCUs.</t>
  </si>
  <si>
    <t>Micrium is consistently recognized as a leader in embedded software components</t>
  </si>
  <si>
    <t>Springdel</t>
  </si>
  <si>
    <t>springdel.com</t>
  </si>
  <si>
    <t>Springdel is an enterprise-grade EdgeOps platform that offers a next-generation Edge Computing Solution for Mobile Devices and IoT Endpoints. It is designed specifically for the interactive Edge of Things, delivering real-time visibility and insights. ...</t>
  </si>
  <si>
    <t>Springdel Technologies, Inc. is an Enterprise Mobility Management and Enterprise IoT Management company, based in Hong Kong and Canada. It provides the ultimate one-stop (HaaS+SaaS) total solution for SMBs in manufacturing, logistics, and retail. The company enterprise needs from a variety of fronts including mobile computing, application and device management, data capture, Big Data, and AI.</t>
  </si>
  <si>
    <t>Providing next-generation autonomous smart IoT and mobile device management platform for frontline workers</t>
  </si>
  <si>
    <t>Simularge Inc.</t>
  </si>
  <si>
    <t>simularge.com</t>
  </si>
  <si>
    <t>Simularge provides no code, low code Digital Transformation solutions. With our Digital Twin software, you get head start in your next Industry 4.0 projects. We are creating software solutions for Industry 4.0. Focused on manufacturing industries, we a...</t>
  </si>
  <si>
    <t>Simularge, Inc. is an engineering app and digital twin development platform (saas). It offers simulation software that allows virtual testing of mechanical products on the cloud. It also serves clients across the country.</t>
  </si>
  <si>
    <t>Engineering App and Digital Twin Development Platform (SaaS) for more profitable manufacturing operations</t>
  </si>
  <si>
    <t>Zaptic</t>
  </si>
  <si>
    <t>zaptic.com</t>
  </si>
  <si>
    <t>Zaptic is a connected worker platform providing job instruction and collaboration for frontline teams, and a no code toolkit designed to accelerate digital transformation of daily operations. Using Zaptic, global manufacturing and service organisations...</t>
  </si>
  <si>
    <t>Juliand Digital, Ltd. doing business as Zaptic is an Operations Improvement Platform. It raises standards, reduces losses, and increases efficiency by sharing operational excellence, from the factory to the store. The company makes continuous improvements in digital, social, and mobile, turning every worker into a multi-tasking problem solver capable of preventing, identifying, and eliminating losses.</t>
  </si>
  <si>
    <t>Collaborative solution for workers</t>
  </si>
  <si>
    <t>Yoho</t>
  </si>
  <si>
    <t>yohoapp.io</t>
  </si>
  <si>
    <t>Yoho is a video-based onboarding solution for frontline workers. It is a web and mobile app that supports on-the-job training, knowledge building, and communication. Yoho provides intuitive video-based training for efficient onboarding of blue-collar w...</t>
  </si>
  <si>
    <t>Yoho B.V. is a Software Development company. It is a single place to connect that engages and instructs frontline employees to manage tasks and information-sharing more effectively. It allows users to easily allocate tasks and share information with each other to keep facilities in unmatched condition.</t>
  </si>
  <si>
    <t>Yoho Workplace Collaboration built for the Factory Floor Yoho -</t>
  </si>
  <si>
    <t>Center for Internet Security</t>
  </si>
  <si>
    <t>cisecurity.org</t>
  </si>
  <si>
    <t>CIS Center for Internet Security (CIS) is a forward-thinking nonprofit that harnesses the power of a global IT community to safeguard public and private organizations against cyber threats. CIS provides products and services to proactively safeguard ag...</t>
  </si>
  <si>
    <t>Center for Internet Security, Inc. (CIS) is a nonprofit organization. It offers cyber security solutions to enhance the security readiness and response of public and private sector entities. The organization produces consensus-based, practice secure configuration benchmarks and security automation content, and serves as the key cybersecurity resource for state, local, territorial, and tribal governments, including chief security officers, homeland security advisors, and fusion centers within the area.</t>
  </si>
  <si>
    <t>CIS Center for Internet Security</t>
  </si>
  <si>
    <t>Augmentir</t>
  </si>
  <si>
    <t>augmentir.com</t>
  </si>
  <si>
    <t>Augmentir is the world's only smart connected worker solution designed to help digitize and optimize processes that support frontline workers with tools such as digital work instructions and skills management to achieve operational excellence. Augmenti...</t>
  </si>
  <si>
    <t>Augmentir, Inc. is a computer software company. It offers a platform that combines skills management, digital workflow, collaboration, training, and knowledge sharing. The company also provides workforce development, autonomous and preventive maintenance, issue management, audits, and other services. It serves the automotive, industrial equipment, oil and gas, pharmaceutical, and other industries globally.</t>
  </si>
  <si>
    <t>Augmentir enables rapid and sustainable digital transformation for industrial companies</t>
  </si>
  <si>
    <t>Greenwave Systems</t>
  </si>
  <si>
    <t>greenwavesystems.com</t>
  </si>
  <si>
    <t>Greenwave Systems is a leading Internet of Things (IoT) software and services company. They provide end-to-end, software-defined network solutions that converge fixed and mobile connectivity by virtualizing 3G, 4G, and 5G networks. Their WAVELY solutio...</t>
  </si>
  <si>
    <t>Greenwave Reality, Inc. doing business as Greenwave Systems, Inc. is a software and services company. It offers AXON, a platform that enables the Internet of Things (IoT) and machine-to-machine (M2M) network architects and service providers to monetize networks while addressing security, interoperability, mobility, flexibility, and scalability. The company serves mobile carriers, telecommunications operators, utilities, and other service providers worldwide.</t>
  </si>
  <si>
    <t>Helping You Make All The Right Connections</t>
  </si>
  <si>
    <t>OnPlan</t>
  </si>
  <si>
    <t>onplan.tech</t>
  </si>
  <si>
    <t>OnPlan is a software company that specializes in streamlining asset maintenance and inspection. Their software, OnPlan Advantage, helps maximize asset efficiency by automating work orders, converting FMECA, and ensuring regulatory compliance. With OnPl...</t>
  </si>
  <si>
    <t>OnPlan Technologies Pty., Ltd. is a computer software company. It provides software solutions for asset management and financial planning. The company offers a modular financial platform that helps businesses perform budgeting, forecasting, KPI tracking, dashboarding, benchmarking, and more. It provides services around the country.</t>
  </si>
  <si>
    <t>Work Instruction Software. OnPlan by AssetOn Group.</t>
  </si>
  <si>
    <t>OpenRemote</t>
  </si>
  <si>
    <t>openremote.io</t>
  </si>
  <si>
    <t>OpenRemote is a 100% open source IoT platform that provides professional tools and services to installers, distributors, integrators, designers, and OEMs. The platform offers features such as auto provisioning, white labeling, multi tenancy, and protoc...</t>
  </si>
  <si>
    <t>OpenRemote, Inc. is a software development company. It offers home automation and visualization tools. The company offers a solution for service providers in the domains of smart cities, residential, and healthcare. It serves its clients in Georgia.</t>
  </si>
  <si>
    <t>OpenRemote | The Open Source IoT Platform</t>
  </si>
  <si>
    <t>Faclon Labs</t>
  </si>
  <si>
    <t>faclon.com</t>
  </si>
  <si>
    <t>Faclon Labs is an end-to-end IoT and data analytics company that leverages sensor data to drive operational excellence, cost reduction, digital transformation, process automation, and visibility. They provide the best Industrial IoT platform with Artif...</t>
  </si>
  <si>
    <t>Faclon Labs Pvt., Ltd. develops Internet of Things (IoT) based tools to manage natural resources and usage. It provides internet and sensor-based platform for parameter assessment and data transmission.</t>
  </si>
  <si>
    <t>Initial State Technologies</t>
  </si>
  <si>
    <t>initialstate.com</t>
  </si>
  <si>
    <t>Initial State is an IoT data solutions company that provides a platform for capturing, visualizing, and interacting with data from multiple sources. They believe in providing an easy and affordable means for hobbyists, small companies, and enterprises ...</t>
  </si>
  <si>
    <t>Initial State Technologies, Inc. operates in the technology industry.  The company is an end-to-end Internet of Things (IoT) data solutions company. It turns sensor and event data into information that matters making it easy to capture, visualize, and interact with data from internet-connected devices.</t>
  </si>
  <si>
    <t>Internet of things (iot) data analytics and visualization company</t>
  </si>
  <si>
    <t>EVRYTHNG</t>
  </si>
  <si>
    <t>evrythng.com</t>
  </si>
  <si>
    <t>EVRYTHNG is an Internet Of Things software company that helps manufacturers digitize their physical products by connecting them to the web. This makes products more intelligent, more interactive, more trackable and more valuable. Companies use EVRYTHNG...</t>
  </si>
  <si>
    <t>Evrythng, Ltd. provides an Internet of Things (IoT) smart products platform connecting consumer products to the Web and managing real-time data to drive applications and analytics throughout the product lifecycle. The company offers Web of Things, Digital Supply Chain, Internet of Things, Data Management, and Digital Identity Management. It is also the market-leading IoT platform for consumer product brands, articulating data with real-time insights for billions of things.</t>
  </si>
  <si>
    <t>Helping to run the business differently with real-time data intelligence from each of the products, end-to-end from the factory to the consumer and beyond</t>
  </si>
  <si>
    <t>Arrayent</t>
  </si>
  <si>
    <t>arrayent.com</t>
  </si>
  <si>
    <t>Arrayent, Inc empowers consumer brands to deliver superior, affordable and smart connected products that make life safer, easier – better. Trusted by leading companies across the globe, Arrayent’s unique virtualization technology is propelling the Inte...</t>
  </si>
  <si>
    <t>Arrayent, Inc. is an engineering and design company, that produces electrical and embedded software consumer electronics that connect to the Internet. It develops products that provide wireless, gateway, and server solutions to Internet-enabled products in the home healthcare, control, fitness, and electronics markets in North America and Europe.</t>
  </si>
  <si>
    <t>Cloud-embedded platform enabling manufacturers and retailers to connect their products to web and smartphone apps</t>
  </si>
  <si>
    <t>BellaDati</t>
  </si>
  <si>
    <t>belladati.com</t>
  </si>
  <si>
    <t>BellaDati is a producer of an agile analytic and reporting big data tool that reinvents the way business users interact with business data. They offer agile business reports, dashboards, analytics, and a cloud-based data store tool. BellaDati also prov...</t>
  </si>
  <si>
    <t>Trgiman s.r.o. doing business as BellaDati is an enterprise web software integrator that turns sales, marketing, operational and financial data into visualized reports and dashboards in its own data warehouse. Its famous customers are RedBull, Korean Telecom, New World Resources, and other companies from retail, market research, insurance, manufacturing or hospitality services.</t>
  </si>
  <si>
    <t>Analytic and reporting big data tool</t>
  </si>
  <si>
    <t>Lhings</t>
  </si>
  <si>
    <t>lhings.com</t>
  </si>
  <si>
    <t>Lhings is a Device Connectivity Engine that simplifies the creation of IoT Applications. It is a social cloud platform that enables users to manage, share, and interact with virtual things. Lhings allows users to connect and manage their devices in a s...</t>
  </si>
  <si>
    <t>Lyncos Technologies S.L. doing business as Lhings offers a cloud platform designed to provide access to Things and let users manage, share and interact with them anywhere, at any time. It also makes them interact with the users' favorite web applications and delegates the control of some devices to others, so that each user's ecosystem of Things work automatically.</t>
  </si>
  <si>
    <t>Lhings allows you to interact with your Things and lets you create services to be enjoyed by others</t>
  </si>
  <si>
    <t>WorkClout</t>
  </si>
  <si>
    <t>workclout.com</t>
  </si>
  <si>
    <t>WorkClout is a quality management platform for manufacturers. Our software helps streamline &amp; automate visual inspections, internal audits, document control, training, and preventive quality design. We help automotive workforces streamline quality to d...</t>
  </si>
  <si>
    <t>WorkClout, Inc. is a SaaS company that helps manufacturers increase operational efficiency. The company provides a mobile and web application designed to help industrial companies organize, track, and manage work tasks and training. Its software help streamlines and automates internal audits, document control, visual inspections, training, and preventive quality design.</t>
  </si>
  <si>
    <t>WorkClout is a SaaS company that helps manufacturers increase their operational efficiency</t>
  </si>
  <si>
    <t>Talkin' Things</t>
  </si>
  <si>
    <t>talkinthings.com</t>
  </si>
  <si>
    <t>Talkinthings Talkin’ Things is a global manufacturer of high quality RFID and NFC tags and provider of end to end smart packaging solutions. Talkin’ Things is an EU based global manufacturer of high quality RFID &amp; NFC tags and a provider of end to end ...</t>
  </si>
  <si>
    <t>Talkin' Things Sp. z o.o. is a manufacturer of RFID and NFC tags and a provider of end-to-end smart packaging solutions. The company's in-house RFID design lab and high-capacity modern RFID bonding and converting lines deliver high-performance inlays and tags for use in nearly every major industry. It also provides companies with standard and custom products, for retail, apparel, and other markets.</t>
  </si>
  <si>
    <t>Davra</t>
  </si>
  <si>
    <t>davra.com</t>
  </si>
  <si>
    <t>Davra is an Industrial IoT (IIoT) platform provider that helps businesses create new revenue streams, accelerate time to market, and transform their operations. Their secure and scalable platform enables businesses to build applications and add value t...</t>
  </si>
  <si>
    <t>Davra Networks, Ltd. is a software development company that develops RuBAN, an application enablement platform for the Internet of Things. Its cloud-based IoT platform takes data from the network and connected devices or sensors and publishes it through the IoT open API allowing customers to define, build and bring vertical-specific IoT applications. It serves around the country.</t>
  </si>
  <si>
    <t>Develops an application enablement platform for the Internet of Things</t>
  </si>
  <si>
    <t>Raven Telemetry</t>
  </si>
  <si>
    <t>raven.ai</t>
  </si>
  <si>
    <t>Raven is a manufacturing technology leader that helps companies empower the frontline and improve operational performance with our automated contextualization and OEE software. Raven combines and analyzes data from machines and input from operators to ...</t>
  </si>
  <si>
    <t>Raven Telemetry, Inc. provides data science application devices designed to offer manufacturing management services. The company's data science application devices can be connected to industrial machinery for collecting and analyzing manufacturing data, enabling manufacturing plants to achieve high levels of performance by interpreting data, uncovering insights, and solving problems without huddled over endless Excel sheets, paper reports, or manufacturing software packages.</t>
  </si>
  <si>
    <t>Collaborating with leading manufacturers, Raven offers changeover improvement programs, HMIs, gamification, and production monitoring software for boosting awareness and productivity on the shop floor</t>
  </si>
  <si>
    <t>Emteria</t>
  </si>
  <si>
    <t>emteria.com</t>
  </si>
  <si>
    <t>OTA Updates and Remote Management for Embedded Android. Emteria automates the customization and maintenance of your Android OS. Harden your Android OS and keep all your devices secure and up to date. Use emteria to easily create products with customize...</t>
  </si>
  <si>
    <t>emteria GmbH is an IT service and IT consulting company that develops software solutions. Its products include emteria.os, android operating system (OS) for industrial applications and embedded systems; and emteria device hub, cloud platform for developers and product managers. The company caters to manufacturing, retail, transport, and logistics industries.</t>
  </si>
  <si>
    <t>Emteria - Industrial Android Solutions</t>
  </si>
  <si>
    <t>IoTStream</t>
  </si>
  <si>
    <t>iotstream.io</t>
  </si>
  <si>
    <t>IoTStream is a fully managed, secured and scalable, cloud hosted service that is designed to reduce your risk when investing in Internet of Things products and services. IoTStream will drive the IoT revolution forward by automating connectivity and dat...</t>
  </si>
  <si>
    <t>IoTStream, Ltd. is a developer of a cloud-based IoT platform designed to manage IoT devices efficiently. The company's platform automates the management of portable assets, improving monitoring of asset location, operation, and serviceability, enabling clients to increase utilization.</t>
  </si>
  <si>
    <t>Provides end-to-end solutions for businesses joining the 'internet of things'​ revolution</t>
  </si>
  <si>
    <t>SensorUp</t>
  </si>
  <si>
    <t>sensorup.com</t>
  </si>
  <si>
    <t>SensorUp is a movement intelligence platform that provides operations teams just in time decision making, automated efficiencies and global visibility. They offer a complete emissions management platform for the oil and gas industry, including assets m...</t>
  </si>
  <si>
    <t>SensorUp, Inc. develops and operates an Internet of Things (IoT) platform. The company provides an open and unified way to interconnect IoT devices, data, and applications over the Web. It offers sensor data, analytics, and mapping feedback API (Application Programming Interface) solutions for applications.</t>
  </si>
  <si>
    <t>geospatial platform for methane leak detection and repair</t>
  </si>
  <si>
    <t>Technoton Engineering</t>
  </si>
  <si>
    <t>rd-technoton.com</t>
  </si>
  <si>
    <t>Technoton Engineering is a company specialized in embedded software development and IoT hardware development for vehicle telematics, industrial automation, Internet of Things (IoT) fields. As a software and hardware development company, we implement un...</t>
  </si>
  <si>
    <t>Technoton Engineering is an innovative electronic engineering company specializing in IoT hardware and embedded software development. It offers turnkey automotive electronics, automotive electronic design outsourcing, re-engineering, electronic design solutions, and automotive system integration.</t>
  </si>
  <si>
    <t>IoT hardware &amp; embedded software development</t>
  </si>
  <si>
    <t>C2Sense</t>
  </si>
  <si>
    <t>c2sense.com</t>
  </si>
  <si>
    <t>C2Sense develops advanced optical sensing systems that provide unprecedented sensitivity and specificity at extremely low cost. In the medical space, C2Sense’s “Halo” platform uses fluorescence to convert conventional lateral flow assays into highly se...</t>
  </si>
  <si>
    <t>C2Sense, Inc. is a company that develops sensing technologies. The product delivers authentication, product viability assurance, and pathogen detection to reduce loss and harm. It operates in the measuring and controlling devices, nec business industry within the measuring, photographic, medical, and optical goods, and clocks sector.</t>
  </si>
  <si>
    <t>Provides cost-effective and complete solutions to the world’s sensing problems</t>
  </si>
  <si>
    <t>Choice Business Connection</t>
  </si>
  <si>
    <t>choiceiot.com</t>
  </si>
  <si>
    <t>Choice IoT is an IoT service provider that offers IoT connectivity and management solutions. They provide a platform for IoT solution providers with the lowest cost IoT connectivity data plans and IoT SIM cards. They are an IoT aggregator of T Mobile, ...</t>
  </si>
  <si>
    <t>Choice IoT, Inc. is an Aggregator of cellular data. The company provides Data connectivity for Solution Providers along with an IoT Connectivity Platform and the Lowest Wireless Data Rates in the Industry. It offers its services throughout the country.</t>
  </si>
  <si>
    <t>IXON B.V.</t>
  </si>
  <si>
    <t>ixon.cloud</t>
  </si>
  <si>
    <t>IXON Cloud is an Industrial IoT platform for machine builders. It provides a secure and user-friendly solution for remote access and data management of machines. With IXON Cloud, machine builders can improve their service offering by developing new ser...</t>
  </si>
  <si>
    <t>IXON B.V. specialized in remote, and secure access to industrial machinery. The company's solution extends machinery to stay connected to machinery and other industrial equipment around the clock, from anywhere in the world.</t>
  </si>
  <si>
    <t>DigiCert</t>
  </si>
  <si>
    <t>digicert.com</t>
  </si>
  <si>
    <t>DigiCert is one of the largest Certificate Authorities in the world and one of the fastest growing and most successful companies in Utah. DigiCert provides SSL certificates used to encrypt sensitive information online. We are trusted by thousands of or...</t>
  </si>
  <si>
    <t>DCert Buyer, Inc. doing business as DigiCert, Inc. provides high-assurance digital certificates providing trusted SSL, private and managed PKI deployments, and device certificates for the emerging IoT market and operates in identity, authentication, and encryption solutions for the web and the internet of things (IoT). The company innovates with scalable, automated PKI-based solutions for identity, authentication, and encryption for the Internet of things (IoT) and other emerging, connected markets.</t>
  </si>
  <si>
    <t>Provider of high-assurance SSL certificates to government agencies, financial institutions, educational and medical institutions, and companies worldwide</t>
  </si>
  <si>
    <t>Wiliot</t>
  </si>
  <si>
    <t>wiliot.com</t>
  </si>
  <si>
    <t>Wiliot is an Internet of Things (IoT) platform that provides Sensing as a Service. Their platform is powered by IoT Pixels Intelligence, enabling everyday products and packaging to gain connectivity and intelligence. Wiliot's IoT Pixels are stamp-sized...</t>
  </si>
  <si>
    <t>Wiliot, Ltd. is an internet services company. It offers solutions services such as CPG and grocery, apparel and soft goods, pharma and healthcare, reusable transport packaging solutions, and food safety monitoring. The company serves its services throughout Israel and the United States.</t>
  </si>
  <si>
    <t>A fabless semiconductor company developing passive SoC platforms for the IoT market</t>
  </si>
  <si>
    <t>MAVOCO AG</t>
  </si>
  <si>
    <t>mavoco.com</t>
  </si>
  <si>
    <t>Mavoco is a company that provides the world's most efficient IoT Connectivity Management Platform. They help Connectivity Service Providers and their Enterprise Customers cut costs and shorten time to market when connecting IoT devices globally. Mavoco...</t>
  </si>
  <si>
    <t>Mavoco AG is a provider of connectivity management platforms. Its features include enterprise portals, data analysis repositories, billing managers, enterprise service buses, and more. The company caters to the telecommunication, automotive, energy, industrial, and manufacturing industries.</t>
  </si>
  <si>
    <t>We enable companies to offer M2M Data Connectivity integrated in their own products</t>
  </si>
  <si>
    <t>NetObjex</t>
  </si>
  <si>
    <t>netobjex.com</t>
  </si>
  <si>
    <t>NetObjex is a next-generation NFT marketplace platform that provides enterprises with the ability to create their marketplace and host events in the metaverse. They specialize in powering the Internet of Things (IoT) and creating ecosystems of IoT tech...</t>
  </si>
  <si>
    <t>NetObjex, Inc. is the an in IoT platforms and solutions. The company provides enterprises and technology companies with the most comprehensive intelligent automation platform for tracking, tracing, and monitoring digital assets across different industry verticals by leveraging the power of IoT, AI, and blockchain technologies. It serves its services globally.</t>
  </si>
  <si>
    <t>A decentralized digital asset management platform as a service using iot and distributed ledger technologies</t>
  </si>
  <si>
    <t>EMnify</t>
  </si>
  <si>
    <t>emnify.com</t>
  </si>
  <si>
    <t>emnify is a leading IoT solution provider that offers a cloud native connectivity platform and global IoT SIMs. Their platform allows users to build and scale their IoT solutions anywhere, connecting millions of IoT devices globally. They provide a com...</t>
  </si>
  <si>
    <t>EMnify GmbH is an IoT company and the operator of a communication management platform. It offers connectivity management services, cloud-native integrations, data security, lifecycle operations, and business enablement. The company provides customers with connectivity and a mobile core infrastructure as a cloud service throughout the states.</t>
  </si>
  <si>
    <t>EMnify is the leading cloud building block for cellular communications in the IoT stack, connecting millions of IoT devices globally</t>
  </si>
  <si>
    <t>OpSense</t>
  </si>
  <si>
    <t>opsense.com</t>
  </si>
  <si>
    <t>OpSense is an IoT platform that provides smart monitoring and frictionless operations for the retail and foodservice industries. It offers real-time enterprise monitoring for supermarkets, convenience stores, restaurants, and supply chains. The platfor...</t>
  </si>
  <si>
    <t>OpSense, Inc. is a leading developer of digital products for retail and food enterprises. It is an ig-box retailer and QSRs for decades developing technology products that ensure food safety, quality control, and efficient operations.</t>
  </si>
  <si>
    <t>Real-Time Enterprise Monitoring | OpSense</t>
  </si>
  <si>
    <t>Sicap AG</t>
  </si>
  <si>
    <t>sicap.com</t>
  </si>
  <si>
    <t>Sicap software solutions empower mobile operators to deliver a superior subscriber experience, create new revenue streams and reduce operating costs. Telecommunications</t>
  </si>
  <si>
    <t>Sicap Schweiz AG provides telecommunication and Internet of things (IoT) solutions to mobile network operators and mobile virtual network operators. It provides services, which includes targetme context-aware and customer engagement in customer insight and engagement; SIM management, mobile device management, and enterprise mobility management in device and SIM management; IoT service enablement; and equipment identity register and safer in mobile security.</t>
  </si>
  <si>
    <t>Sicap - Solutions for monetizing, managing and securing mobile businesses</t>
  </si>
  <si>
    <t>Planet G</t>
  </si>
  <si>
    <t>planetgsystems.com</t>
  </si>
  <si>
    <t>Planet G Systems is a company that specializes in providing custom solutions for manufacturing. They offer a variety of products and services, including vision-based inspection systems, conveyor systems, and machine builders. They also provide sustaina...</t>
  </si>
  <si>
    <t>Planet G Systems is an engineering company. It focuses on designing and manufacturing book-gathering machines, programmable creasing machines, tailor-made machines, and conveyor systems. The company serves customers in India.</t>
  </si>
  <si>
    <t>waylay</t>
  </si>
  <si>
    <t>waylay.io</t>
  </si>
  <si>
    <t>Waylay is a leading Enterprise IT OT digital unification software company delivering low code based orchestration, automation and analytics software solutions. Waylay has a passion for supporting enterprises on their IoT automation journey and ensuring...</t>
  </si>
  <si>
    <t>Waylay NV is an orchestration and automation platform. Its products include waylay enterprise, waylay digital twin, waylay edge solution, and documentation. The company offers its services to manufacturing, finance, connected assets, specialty vehicles, smart buildings, logistics, Tata Communications, Yokogawa, agco, Tetra Pak, Capgemini, salesforce, ServiceNow, and Atlas Copco throughout Belgium.</t>
  </si>
  <si>
    <t>An orchestration and automation platform for the enterprise IOT, connecting devices, and enterprise IT systems</t>
  </si>
  <si>
    <t>Flonomics</t>
  </si>
  <si>
    <t>flonomics.com</t>
  </si>
  <si>
    <t>Flonomics is a global leader in people counting and video analytics technologies providing businesses a powerful solution for monitoring and analyzing customer behavior. The Flonomics suite of products includes solutions for highly accurate customer co...</t>
  </si>
  <si>
    <t>Flonomics, LLC is a global leader in people counting and video analytic technologies providing businesses a powerful solution for monitoring, and analyzing customer behavior. Its suite of products includes solutions for highly accurate customer counts, traffic flow analysis, line monitoring, and marketing performance.</t>
  </si>
  <si>
    <t>Welcome to Flonomics - Know Dwell Time in Retail Industry</t>
  </si>
  <si>
    <t>VM2020 Solutions</t>
  </si>
  <si>
    <t>vm2020.com</t>
  </si>
  <si>
    <t>VM2020 Solutions is a cybersecurity company that provides a holistic and multidisciplinary approach to identify and address risks within a digital infrastructure. They offer a unique cybersecurity software that helps detect, remediate, and validate vul...</t>
  </si>
  <si>
    <t>ILA Corp. doing business as VM2020 Solutions is an information technology and services company. It offers software solutions including cyber products. The company serves its products throughout the country.</t>
  </si>
  <si>
    <t>Tibbo Technology</t>
  </si>
  <si>
    <t>tibbo.com</t>
  </si>
  <si>
    <t>Tibbo Technology is an international company group specializing in hardware and software solutions for the Internet of Things (IoT), industrial and building automation, data collection, device monitoring, and infrastructure management. They design, man...</t>
  </si>
  <si>
    <t>Tibbo Technology, Inc. is an international company group leading in hardware and software solutions for the Internet of Things, IT infrastructure management, industrial and building automation, remote monitoring and service, physical access control, and data center management. The company's partner network includes distributors, OEM manufacturers, and system integrators.</t>
  </si>
  <si>
    <t>IoT Devices and Development Tools from Tibbo Technology</t>
  </si>
  <si>
    <t>WebNMS</t>
  </si>
  <si>
    <t>webnms.com</t>
  </si>
  <si>
    <t>WebNMS is a leading provider of enterprise IoT platform and solutions that maximize the potential of connected business infrastructure. Their platform is designed to streamline enterprise operations by optimizing energy expenses and managing geographic...</t>
  </si>
  <si>
    <t>WebNMS Co. is a provider of enterprise IoT platforms and solutions that maximize the potential of connected business infrastructure. The company is designed to streamline enterprise operations by optimizing energy expenses and managing geographically dispersed, capital-intensive assets.</t>
  </si>
  <si>
    <t>Telecom software division of zoho corp</t>
  </si>
  <si>
    <t>Tervene</t>
  </si>
  <si>
    <t>tervene.com</t>
  </si>
  <si>
    <t>Tervene is a cloud-based management optimization application that helps organizations improve team performance and achieve operational excellence. With Tervene's daily management system, companies can digitize their management practices, streamline com...</t>
  </si>
  <si>
    <t>Tervene, Inc. is a computer software company. It offers knowledge management, process validation and operation control, communication, and problem-solving solutions. The company caters to manufacturing sectors.</t>
  </si>
  <si>
    <t>Team improvement app it enables managers to digitize and improve business operations management</t>
  </si>
  <si>
    <t>Transpara</t>
  </si>
  <si>
    <t>transpara.com</t>
  </si>
  <si>
    <t>Transpara is a company that provides real-time dashboards, KPIs, alerts, and analytics for operations. Their flagship product, Visual KPI, offers a single real-time view of operations across all data sources and on any device. It is ideally suited for ...</t>
  </si>
  <si>
    <t>Transpara, LLC designs and develops business intelligence solutions for mobile phones and desktops. The company provides Visual KPI, a Web-based business intelligence application that offers monitoring, dashboard, alerts, and analytic services for iPhone, iPad, blackberry, android, windows, and Mac. It caters to energy and utilities, oil and gas, refining, mining, food, and data center and information technology (IT) sectors.</t>
  </si>
  <si>
    <t>Real-Time Operational Intelligence: KPIs, Dashboards, Trends, Alerts and Analytics on any device</t>
  </si>
  <si>
    <t>Proaction International</t>
  </si>
  <si>
    <t>proactioninternational.com</t>
  </si>
  <si>
    <t>Proaction International is a leading company in performance management and coaching. With a human-centered approach, we improve the performance of organizations by developing managers. Our expertise lies in optimizing tools, processes, and communicatio...</t>
  </si>
  <si>
    <t>Proaction International, Inc. is a consulting firm that specializes in HR productivity management. The company builds on the human element, equipped with the right technology, as the driving force behind the performance and competitiveness of organizations. It focuses on developing management maturity across organizations and achieving human, operational, and financial gains.</t>
  </si>
  <si>
    <t>Clearpath Robotics.</t>
  </si>
  <si>
    <t>clearpathrobotics.com</t>
  </si>
  <si>
    <t>Clearpath Robotics is a global robotics company dedicated to automating the world’s dullest, dirtiest, and deadliest jobs. They provide unmanned vehicle robotics for leading researchers around the world, while striving to automate the world's dullest, ...</t>
  </si>
  <si>
    <t>Clearpath Robotics, Inc. is a robotics company automating the dullest, dirtiest, and deadliest jobs. The company provides self-driving vehicle technology and services to over 500 innovative brands. It serves markets that span manufacturing, logistics, mining, military, agriculture, aerospace, and academia.</t>
  </si>
  <si>
    <t>SyncEzy</t>
  </si>
  <si>
    <t>syncezy.com</t>
  </si>
  <si>
    <t>SyncEzy is a two-way integration platform that connects apps like QuickBooks Time, simPRO, Salesforce, Asana, Zoho, and more. They offer ready-to-connect plugins, integrations, and add-ons, as well as the option to build custom integrations. SyncEzy's ...</t>
  </si>
  <si>
    <t>SyncEzy, Inc. is a software company that integrates business applications using apis and webhooks to fully automate business processes. the company builds two-way multilevel and on-demand, trigger-based integrations that mirror entire business processes that connect apps like tsheets, simpro, salesforce, asana, zoho, and more.</t>
  </si>
  <si>
    <t>SyncEzy integrations applications using APIs and webhooks to fully automate business processes. We build Two way multilevel and on demand / trigger based integrations that mirror entire business processes</t>
  </si>
  <si>
    <t>NeoGrid</t>
  </si>
  <si>
    <t>neogrid.com</t>
  </si>
  <si>
    <t>NeoGrid is a next-generation integrated supply chain solutions company that provides analytics, planning, and execution from production to store shelves. They offer a global cloud-based platform that delivers quick time to value through fast implementa...</t>
  </si>
  <si>
    <t>M. Abuhab Participacoes S.A. doing business as Neogrid Participações S.A. is a developer of demand and supply chain management software solutions. It specializes in monitoring the stock and sales of supermarket chains, electronics, construction, and pharmaceutical materials providing suppliers daily visibility of consumer sales and inventory levels in stores. The company serves clients worldwide.</t>
  </si>
  <si>
    <t>NeoGrid: The next generation of integrated supply chain solutions for leaders</t>
  </si>
  <si>
    <t>Cronitor</t>
  </si>
  <si>
    <t>cronitor.io</t>
  </si>
  <si>
    <t>Cronitor is a web-based monitoring service that provides simple monitoring for any application. It allows users to monitor and understand their critical cron jobs, background tasks, websites, APIs, and more. Cronitor offers instant alerts when somethin...</t>
  </si>
  <si>
    <t>Cronitor, Inc. is a company that offers its web-based tracking application to monitor, alert, and analyze scheduled computer processes. It creates simple network availability health checks or builds complex tests with multiple assertions. The company operates in the United States.</t>
  </si>
  <si>
    <t>Web-based monitoring service for cron jobs, daemons and almost anything else</t>
  </si>
  <si>
    <t>I/O Digital</t>
  </si>
  <si>
    <t>iodigital.io</t>
  </si>
  <si>
    <t>The I/O Digital Research Foundation is a non-profit Blockchain &amp; AI computer scientific research group. They are the official curators of the I/O Coin blockchain and were the first to develop AES encrypted data communications and storage via a Proof of...</t>
  </si>
  <si>
    <t>The I/O Digital Research Foundation is a non-profit organization. They provide blockchain development, blockchain solutions, blockchain services, cryptography, and side-chain solutions. The organization offers its services to its clients in the United States.</t>
  </si>
  <si>
    <t>Open Source Blockchain Technology to use by everybody</t>
  </si>
  <si>
    <t>BlueCat</t>
  </si>
  <si>
    <t>bluecatnetworks.com</t>
  </si>
  <si>
    <t>BlueCat Networks is the Enterprise DNS Company™ that provides DNS, DHCP, and IPAM (DDI) solutions. Their software centralizes, automates, and leverages DNS services and data for greater control, compliance, and security. BlueCat's solutions are designe...</t>
  </si>
  <si>
    <t>BlueCat Networks, Inc. is a software company that delivers software-based domain name systems, dynamic host configuration protocols, and IP address management solutions. The company offers virtualization and cloud, data center transformation, network security, and web based IP address management services. It serves clients worldwide.</t>
  </si>
  <si>
    <t>Yobit</t>
  </si>
  <si>
    <t>yobit.net</t>
  </si>
  <si>
    <t>YoBit.Net is a cryptocurrency exchange platform that allows users to buy and sell Ethereum (ETH). They offer fast USD transactions and provide a platform for trading various cryptocurrencies. YoBit.Net also provides information and technology related t...</t>
  </si>
  <si>
    <t>YoBiCrypto Corp. is a fairly famous virtual platform for making transactions with digital coins and fiat funds. It offers the widest range of available tokens for trading on the market: more than 800 coins listed with 5000+ trading pairs.</t>
  </si>
  <si>
    <t>Cryptocurrency and blockchain technology</t>
  </si>
  <si>
    <t>Flect</t>
  </si>
  <si>
    <t>flect.co.jp</t>
  </si>
  <si>
    <t>FLECT 株式会社フレクト is a multi-cloud integrator that supports companies in their digital transformation (DX) by providing professional services that connect businesses and customers digitally. They use cutting-edge cloud technology and design to optimize th...</t>
  </si>
  <si>
    <t>Flect Co., Ltd, uses the ability to adapt to change, that is, the agility as a weapon, adopts the entire cloud, and supports the creation of profitable IT services, not cost-cutting IT. It provides new customer experiences by solving end-user problems, and consequently contribute to the development of customers and society.</t>
  </si>
  <si>
    <t>Cooperation services with clouds such as web application construction service linked with salesforce</t>
  </si>
  <si>
    <t>Remote Utilities LLC</t>
  </si>
  <si>
    <t>remoteutilities.com</t>
  </si>
  <si>
    <t>Remote Utilities is a remote desktop software that provides secure access to remote workstations, servers, and laptops. It offers direct and cloud connection options, with a self-hosted server available. The software supports Active Directory and offer...</t>
  </si>
  <si>
    <t>Remote Utilities Pty., Cy Ltd. is a company that operates in the computer software industry. The company specializes in providing remote desktop software. It provides services to businesses.</t>
  </si>
  <si>
    <t>FREE remote access software</t>
  </si>
  <si>
    <t>Huazhong University of Science and Technology</t>
  </si>
  <si>
    <t>hust.edu.cn</t>
  </si>
  <si>
    <t>Huazhong University of Science &amp; Technology (HUST) is a comprehensive and key national research university located in Wuhan, Hubei Province, China. It is a member of the Double First Class initiative and is known for its strong emphasis on scientific a...</t>
  </si>
  <si>
    <t>Huazhong University of Science and Technology (HUST) is an educational institute that offers academic and research services to its students. The institute's range of academic courses includes science and engineering, arts and humanities, and medicine. It covers a variety of disciplines, including philosophy, economics, law, education, history, engineering, agriculture, medicine, management, and arts. It serves its courses and programs to students within the area.</t>
  </si>
  <si>
    <t>SQream</t>
  </si>
  <si>
    <t>sqream.com</t>
  </si>
  <si>
    <t>SQream Technologies is a data analytics acceleration company that provides a high performing Next Generation GPU powered SQL Analytics Database. Their software enables businesses to easily ingest, store, and analyze large and complex data sets in near ...</t>
  </si>
  <si>
    <t>SQream Technologies, Ltd. delivers a GPU-powered SQL analytics database designed to quickly relieve big data and complex analytics pains to enable businesses to interact dynamically with digital assets. The company created SQream DB - a GPU database for analyzing enormous data sets with minimum cost, hardware, and infrastructure changes required, anyone can ingest, compress, store, and analyze enormously large data sets in near real-time.</t>
  </si>
  <si>
    <t>A high-performing SQL database powered by a graphics processing unit (GPU)</t>
  </si>
  <si>
    <t>LiteSpeed Technologies</t>
  </si>
  <si>
    <t>litespeedtech.com</t>
  </si>
  <si>
    <t>LiteSpeed Technologies is a leading provider of web acceleration solutions. They offer a range of products including web servers, load balancers, cache solutions, and more. Their core development team specializes in server software design. LiteSpeed is...</t>
  </si>
  <si>
    <t>LiteSpeed Technologies, Inc. is a software company that specializes in web server software and related solutions to improve website performance. It offers other products and solutions, such as LiteSpeed Cache, a caching plugin for popular content management systems like WordPress and Magento; LiteSpeed ADC, a load balancing and application delivery controller; and LiteMage, a Magento performance optimization solution.</t>
  </si>
  <si>
    <t>LiteSpeed is dedicated to enabling a faster Internet and lowering infrastructure costs We specialize in server software design</t>
  </si>
  <si>
    <t>Webdrone</t>
  </si>
  <si>
    <t>webdrone.fr</t>
  </si>
  <si>
    <t>Protect your brand and products online with Webdrone. Webdrone combines AI technology and human expertise to help you tackle illicit activities about your brand on the internet. Webdrone provides you with an operational analysis platform that automates...</t>
  </si>
  <si>
    <t>Webdrone SAS develops and provides an online platform for detecting cybercrime and counterfeiting. Its solutions include e-drone, which is a crawling and analytical technology to browse the web searching for cybercriminal activities and platforms. It allows automated research and analysis of information by e-drones and the exploitation of this information by the customer.</t>
  </si>
  <si>
    <t>Chainstack</t>
  </si>
  <si>
    <t>chainstack.com</t>
  </si>
  <si>
    <t>Chainstack is a leading blockchain infrastructure providing company. Build, run and scale blockchain applications using Chainstack nodes. The leading suite of services connecting developers with Web3 infrastructure. Powering applications in DeFi, NFT, ...</t>
  </si>
  <si>
    <t>Chainstack Pte., Ltd. is a blockchain infrastructure-providing company. It provides unified access to multi-chain node and data APIs, distributed compute and storage, identity management and security testing, and the ever-expanding list of services and tools to build applications. The company offers its services to businesses across all prominent Web3 protocols.</t>
  </si>
  <si>
    <t>Cloud and blockchain agnostic platform</t>
  </si>
  <si>
    <t>Wingate At Needham</t>
  </si>
  <si>
    <t>wingate.com</t>
  </si>
  <si>
    <t>WinGate is a highly capable web proxy software for Windows that offers caching, intercepting, forward and reverse proxy with HTTPS inspection and SSL offload, SOCKS server, and email services. Qbik, the company behind WinGate, specializes in developing...</t>
  </si>
  <si>
    <t>Qbik New Zealand, Ltd. doing business as WinGate offers capable and user-friendly software. The company is specializing in Internet connectivity and security. Its products allow users to manage Internet connections (WinGate), connect remote offices together (WinGate VPN), and combat malware (Kaspersky AV for WinGate).</t>
  </si>
  <si>
    <t>WinGate Proxy Server. Web Proxy for Windows</t>
  </si>
  <si>
    <t>LakeBTC</t>
  </si>
  <si>
    <t>lakebtc.com</t>
  </si>
  <si>
    <t>LakeBTC is a virtual bitcoin exchange, which is currently owned by Lake Investments Limited (BVI), with Shanghai Trading IT, Inc. providing technical support and customer service. With years of experience trading treasuries, agency bonds, currencies, c...</t>
  </si>
  <si>
    <t>LakeBTC is a virtual bitcoin exchange initially for traders and other financial professionals interested in cryptocurrencies and blockchain technology. The company is becoming one of the best bitcoin platforms around the globe. It provide bitcoin wallet service to all accounts.</t>
  </si>
  <si>
    <t>T-Systems International</t>
  </si>
  <si>
    <t>t-systems.com</t>
  </si>
  <si>
    <t>T Systems is your partner on the road to digitalization with integrated and secure network, cloud, Salesforce, and SAP solutions. With a footprint in more than 20 countries, 46,000 employees, and external revenue of 7.1 billion euros (2015), T Systems ...</t>
  </si>
  <si>
    <t>T-Systems International GmbH is a telecommunication company. It engages in information and communications technology services as well as developing cloud-based software platforms. The company offers services related to application management as well as data centers and communications networks in the IT sector.</t>
  </si>
  <si>
    <t>Information and communication solutions to businesses</t>
  </si>
  <si>
    <t>Ubiquiti Networks</t>
  </si>
  <si>
    <t>ui.com</t>
  </si>
  <si>
    <t>Ubiquiti UniFi is building the future of IT. Industry leading products magically unified in an incredible software interface with scalable, license free cloud management. Rethinking IT careers.ui.com. Software Development</t>
  </si>
  <si>
    <t>Ubiquiti, Inc. is a technology company that designs, manufactures, and sells broadband wireless solutions. The company offers a portfolio of wireless networking products and solutions, including systems, good-performance radios, antennas, and management tools, designed for wireless networking and other applications in the unlicensed radio frequency (RF) spectrum. It serves its clients across the country and internationally.</t>
  </si>
  <si>
    <t>Ubiquiti Networks designs and manufactures technology platforms for emerging markets that drive profitable business models and enable ubiquitous connectivity</t>
  </si>
  <si>
    <t>Baserow</t>
  </si>
  <si>
    <t>baserow.io</t>
  </si>
  <si>
    <t>Baserow is an open source no code database tool and Airtable alternative. It allows users to create their own online database without technical experience. With Baserow, users have the power of a developer without leaving their browser. The tool is use...</t>
  </si>
  <si>
    <t>Baserow B.V. is an information technology company. It develops an open-source online database and data collaboration tool that helps non-technical teams capture and organize data in order to trigger intelligent business insights and automate processes. The company offers its services to the software development sector.</t>
  </si>
  <si>
    <t>A collaborative no-code database platform, which democratizes the process of capturing and organizing data for non-technical teams</t>
  </si>
  <si>
    <t>iownit</t>
  </si>
  <si>
    <t>iownit.us</t>
  </si>
  <si>
    <t>We power tomorrow’s private markets by providing the end to end digital infrastructure to issue, manage, buy and sell digital asset securities. Leveraging permissioned blockchain technology, our platform lowers operational costs while enabling an effic...</t>
  </si>
  <si>
    <t>iownit Capital and Markets, Inc. are a financial services and technology firm focusing on developing and implementing innovative blockchain-based capital-raising platforms. It builds a regulatory-compliant solution that brings 21st-century technology to new segments of capital markets.</t>
  </si>
  <si>
    <t>Atani</t>
  </si>
  <si>
    <t>atani.com</t>
  </si>
  <si>
    <t>Atani is a non-custodial exchange aggregator that provides traders and investors in digital assets with access to the real crypto ecosystem. Users can connect their crypto exchanges and wallets to Atani to manage all their digital assets from a single ...</t>
  </si>
  <si>
    <t>Etoshi Technologies S.L. doing business as Atani is a developer of a digital asset platform designed to provide trading, hardware wallets, and taxes for multiple exchanges all under one platform. The company's all-in-one platform allows users to trade on all exchanges, manage digital assets at a portfolio level, and receive real-time information on tax liability and one-click downloadable tax reports, thus enabling users, traders, and businesses to save time, increase returns, and enjoy the trading journey.</t>
  </si>
  <si>
    <t>An all-in-one crypto trading platform</t>
  </si>
  <si>
    <t>Northbridge Secure</t>
  </si>
  <si>
    <t>northbridgesecure.com</t>
  </si>
  <si>
    <t>Northbridge Secure offers tailored, secure remote access and file access solutions for businesses of all sizes. We enable flexible and mobile workforce by providing intuitive and user-friendly solutions. Our market-leading mobility, BYOD, and secure re...</t>
  </si>
  <si>
    <t>Northbridge Secure Systems Pty., Ltd. is a software company that provides tailored, secure remote access and file access solutions for businesses of all sizes. The company offers NetConnect, a mobility and remote access system that enables users to work anywhere, anytime, securely, on its Device of Choice.</t>
  </si>
  <si>
    <t>Swirlds</t>
  </si>
  <si>
    <t>swirlds.com</t>
  </si>
  <si>
    <t>Swirlds is a software platform designed to build fully distributed applications that harness the power of the cloud without servers. Creators of the #hashgraph distributed consensus platform. Now you can develop applications with fairness in decision m...</t>
  </si>
  <si>
    <t>Swirlds, Inc. is a software company that develops a software platform designed to build distributed applications. The company helps to build applications for peer-to-peer networking without a central server for the blockchain sector. it serves clients across the country.</t>
  </si>
  <si>
    <t>Swirlds is a software platform designed to build fully-distributed applications that harness the power of the cloud without servers</t>
  </si>
  <si>
    <t>V3Gate</t>
  </si>
  <si>
    <t>v3gate.com</t>
  </si>
  <si>
    <t>V3Gate is a recognized IT solutions provider for the US Public Sector, healthcare, and education. They specialize in emerging technologies that help clients simplify their infrastructures, reduce costs, and create more agile IT environments. V3Gate is ...</t>
  </si>
  <si>
    <t>V3Gate, LLC is an IT services and IT consulting company. It specializes in emerging technologies that help clients simplify its infrastructures, reduce costs, and create more agile IT environments. The company serves throughout the country.</t>
  </si>
  <si>
    <t>V3Gate LLC - About V3Gate</t>
  </si>
  <si>
    <t>okmeter.io</t>
  </si>
  <si>
    <t>okmeter.io is a server monitoring service that provides real-time monitoring of internal processes status in production. It offers alerts, charts, and dashboards that can be accessed in real-time through a browser or mobile client. The service comes pr...</t>
  </si>
  <si>
    <t>Okmeter is a magically auto-integrating and ultra-detailed server and backend infrastructure monitoring company. It shows the clients what's going on with the server infrastructure - deep-dive statistics and comprehensible charts provide the clients with insight into the behavior of server-side processes. The company offers its services to customers across Russia.</t>
  </si>
  <si>
    <t>okmeter.io — server monitoring ready-made for you</t>
  </si>
  <si>
    <t>Tingyun</t>
  </si>
  <si>
    <t>tingyun.com</t>
  </si>
  <si>
    <t>基调听云 is a Gartner-certified Application Performance Management (APM) solution provider. They offer observability and intelligent operations (AIOps) solutions to help customers optimize user experience, improve development and operations efficiency, and...</t>
  </si>
  <si>
    <t>Beijing Keynote Network Co., Ltd. (Keynote Tingyun) is a company that operates in the information technology industry. It specializes in developing applications for companies to conduct algorithmic IT Operations on mobile, on servers, and on the web. The company provides companies in various industries with a full-stack real-time big data intelligent monitoring platform covering the client, network, and server aspects.</t>
  </si>
  <si>
    <t>Observability and Analysis, Monitoring</t>
  </si>
  <si>
    <t>Bithumb</t>
  </si>
  <si>
    <t>bithumb.com</t>
  </si>
  <si>
    <t>Bithumb is a world-leading cryptocurrency trading platform that offers a wide range of financial services.</t>
  </si>
  <si>
    <t>Bithumb is a cryptocurrency trading company. It offers financial services. The company offers its services to the finance and business sectors.</t>
  </si>
  <si>
    <t>An innovative cryptocurrency trading platform</t>
  </si>
  <si>
    <t>Flow Software</t>
  </si>
  <si>
    <t>flowsoftware.com</t>
  </si>
  <si>
    <t>Flow Software is a leading provider of integration and EDI software. Our innovative approach to data integration and EDI reduces the time, cost, and risk of traditional bespoke integration. Our software can be configured to perfectly fit your business,...</t>
  </si>
  <si>
    <t>Flow Software Trading, Ltd. operates as a software company. It provides a single product that brings integration and EDI into the mainstream, which is available for all businesses and not just the realm of large enterprise organizations. The company specializes in designing, developing, and supporting middleware integration and EDI technologies, enabling electronic information to flow easily and automatically between applications and businesses.</t>
  </si>
  <si>
    <t>Software company that specializes in designing, developing, and supporting middleware integration and edi technologies</t>
  </si>
  <si>
    <t>Datactics</t>
  </si>
  <si>
    <t>datactics.com</t>
  </si>
  <si>
    <t>Datactics is a company that specializes in user-friendly data quality and matching software. They provide self-service data quality and powerful data matching capabilities to help businesses in financial services and governments tap into the value of t...</t>
  </si>
  <si>
    <t>Datactics, Ltd. is a Software Development company that develops data quality and matching software that profiles, cleans, and matches big data. The company specializes in user-friendly data quality and matching software to help business teams across financial services and governments tap into the riches of its data assets. It serves clients throughout the area.</t>
  </si>
  <si>
    <t>Provides data consolidation and re-engineering software</t>
  </si>
  <si>
    <t>Monetha</t>
  </si>
  <si>
    <t>monetha.io</t>
  </si>
  <si>
    <t>Monetha is a company that offers a cashback shopping app and a loyalty program for businesses. With the Monetha app, users can shop for what they want and earn cashback rewards. The app allows users to earn points that can be spent on crypto and more. ...</t>
  </si>
  <si>
    <t>Monetha GmbH is a global network and cuts acquisition costs. The company creates and manages its loyalty program in minutes with no coding skills. It has a decentralized trust and reputation platform on the Ethereum blockchain.</t>
  </si>
  <si>
    <t>A ​universal,​ transferable, ​immutable trust​ ​and​ reputation​ ​system combined​ ​with a payment​ ​solution</t>
  </si>
  <si>
    <t>StarkWare Industries Ltd.</t>
  </si>
  <si>
    <t>starkware.co</t>
  </si>
  <si>
    <t>StarkWare is a company that solves the scalability and privacy issues of blockchains. They use STARK technology to generate and verify zero-knowledge proofs of computational integrity. Their solutions provide a secure, fast, and seamless user experienc...</t>
  </si>
  <si>
    <t>Starkware, Ltd. is a blockchain company. It also specializes in fintech, business development, business intelligence, infrastructure engineering, fintech, and infrastructure engineering. The company serves customers worldwide.</t>
  </si>
  <si>
    <t>Develops a full-proof stack in generating and verifying proofs of computational integrity in the blockchain</t>
  </si>
  <si>
    <t>Enteros</t>
  </si>
  <si>
    <t>enteros.com</t>
  </si>
  <si>
    <t>Enteros is an innovative software and services company specializing in Production Database Performance Management and Load Testing. Enteros solutions help Information Technology professionals to find and remediate performance problems in business criti...</t>
  </si>
  <si>
    <t>Enteros, Inc. is an innovative software and services company specializing in production database performance management and load testing. It helps information technology professionals to identify and remediate performance problems in business-critical databases and applications with unprecedented speed, accuracy, and scope.</t>
  </si>
  <si>
    <t>Database software and services company specializing in production database performance management and database load testing</t>
  </si>
  <si>
    <t>Symphonic Source</t>
  </si>
  <si>
    <t>symphonicsource.com</t>
  </si>
  <si>
    <t>Symphonic Source is a software development company that specializes in data management tools and services. They offer a range of products, including Cloudingo, DupeCatcher, and Cloudingo Studio, which are Salesforce data quality tools. Their services i...</t>
  </si>
  <si>
    <t>Symphonic Source, Inc., develops data quality cleansing software and provides integration and deduplication services for salesforce. The company is the makers of cloudingo and dupecatcher. It provides powerful, affordable, and easy to use salesforce data management software.</t>
  </si>
  <si>
    <t>Data cleansing and data quality for Salesforcecom and Microsoft CRM</t>
  </si>
  <si>
    <t>PrimeXBT</t>
  </si>
  <si>
    <t>primexbt.com</t>
  </si>
  <si>
    <t>PrimeXBT is an award-winning cryptocurrency trading platform that allows you to trade global markets including Crypto, Commodities, Indices, and Forex. Benefit from advanced trading tools, low fees, and instant order execution! Join millions of users, ...</t>
  </si>
  <si>
    <t>PrimeXBT Trading Services, LLC is a Bitcoin-based trading platform which offers access to over 50+ synthetic contracts including Crypto. To provide highest level of liquidity and instant order execution, it aggregates feed from multiple exchanges and liquidity providers. The company provides access to real-time market data and a wide range of innovative trading tools while maintaining privacy, security, liquidity, and enabling a safe and efficient trading environment for everyone.</t>
  </si>
  <si>
    <t>Bitcoin-based trading platform which offers access to over 50+ synthetic contracts including Crypto</t>
  </si>
  <si>
    <t>Inlab Networks</t>
  </si>
  <si>
    <t>inlab.net</t>
  </si>
  <si>
    <t>Inlab Networks is an independent software vendor (ISV) specialized in load balancing and networking software. Inlab's main product is BalanceNG, a software TCP/IP load balancer for Linux, MacOS and Solaris operating systems. BalanceNG is in use at many...</t>
  </si>
  <si>
    <t>Inlab Networks GmbH is a software vendor (ISV) specializing in load balancing and networking software. Its main product is BalanceNG, a software TCP/IP load-balancer for Linux and Solaris operating systems. The company offers products that are used in commercial and academic customer sites and operate behind the scenes in several hardware appliances available from OEM partners. The company serves the area.</t>
  </si>
  <si>
    <t>FreeSight Software</t>
  </si>
  <si>
    <t>freesightweb.com</t>
  </si>
  <si>
    <t>FreeSight Software Inc. develops innovative and user friendly data integration, cleaning and analytics software. We help clients in all industries manage their data to optimize business operations and provide insight for growth. We are proud to offer F...</t>
  </si>
  <si>
    <t>FreeSight Software, Inc. develops innovative and user-friendly data integration, cleaning, and analytics software. It helps clients in all industries manage the data to optimize business operations and provide insight for growth. The company offers FreeSight, a PC-based tool that is changing the way people clean, transform, prepare, and analyze data.</t>
  </si>
  <si>
    <t>Safello</t>
  </si>
  <si>
    <t>safello.com</t>
  </si>
  <si>
    <t>Safello is a Swedish cryptocurrency exchange founded in 2013. It provides a safe and simple way for customers to buy, sell, and store bitcoins. The platform offers features such as Mobile BankID and Klarna for secure transactions. Safello is regulated ...</t>
  </si>
  <si>
    <t>Safello AB is a cryptocurrency company. It operates as a retailer of bitcoins. It offers direct payment methods and services to buy, sell, and store bitcoins. The company receives payments through SEPA, Bankgiro, Handelsbanken Direkt, International Bank Transfer, Swish, and many other payment methods.</t>
  </si>
  <si>
    <t>Provides a future proof, order driven, multi-currency matching platform</t>
  </si>
  <si>
    <t>Proxmox</t>
  </si>
  <si>
    <t>proxmox.com</t>
  </si>
  <si>
    <t>Proxmox Server Solutions is a software provider specialized in developing powerful and efficient open source server software. Our solutions help you to implement a secure and flexible IT infrastructure wherever you need it. Proxmox develops the open so...</t>
  </si>
  <si>
    <t>Proxmox Server Solutions GmbH is an open-source platform for enterprise virtualization. It has a built-in web interface that clients can easily manage VMs and containers, software-defined storage and networking, high-availability clustering, and multiple out-of-the-box tools on a single solution. It is a software provider for developing efficient open-source server solutions. It offers services within the area.</t>
  </si>
  <si>
    <t>Proxmox - Powerful open-source server solutions</t>
  </si>
  <si>
    <t>miniDBA</t>
  </si>
  <si>
    <t>minidba.com</t>
  </si>
  <si>
    <t>miniDBA is a provider of SQL Server performance tuning and monitoring software. Their advanced SQL Server performance dashboard tool allows users to monitor and analyze their server's performance, fine-tune it, and achieve the best performance. miniDBA...</t>
  </si>
  <si>
    <t>Minidba Software, Ltd. is a software company. It offers desktop and, monitoring software, and server products. The company serves its products throughout the United Kingdom.</t>
  </si>
  <si>
    <t>Provider of Microsoft SQL Server performance analysis &amp; monitoring software</t>
  </si>
  <si>
    <t>Omni Protocol Foundation</t>
  </si>
  <si>
    <t>omnilayer.org</t>
  </si>
  <si>
    <t>Omni Layer is an open source, fully decentralized asset platform on the Bitcoin Blockchain. It allows users to create and trade custom digital assets and currencies. Omni transactions are Bitcoin transactions that enable next generation features on the...</t>
  </si>
  <si>
    <t>Omni Protocol Foundation develops a platform for creating and trading custom digital assets and currencies. It also offers Bitcoin transactions that enable next-generation features on the Bitcoin blockchain. The company is a developer of a decentralized virtual currency trading system designed to promote the use of cryptocurrency.</t>
  </si>
  <si>
    <t>Platform for creating and trading custom digital assets and currencies</t>
  </si>
  <si>
    <t>SyncSpider</t>
  </si>
  <si>
    <t>syncspider.com</t>
  </si>
  <si>
    <t>SyncSpider is an eCommerce automation and integration tool for online shops, multivendor marketplaces, and brick and mortar stores. It allows users to sync their inventory and orders across various platforms and apps. With SyncSpider, businesses can en...</t>
  </si>
  <si>
    <t>SyncSpider GmbH is an information technology and services company. It offers to automate any e-commerce business processes by integrating data from multiple online services. It also provides solutions such as online stores, agencies, ERP software, windows database, multichannel inventory, white label solutions, spiderweb, multi-vendor marketplaces, and workflow automation. The company serves its customers throughout the country.</t>
  </si>
  <si>
    <t>SyncSpider – E-Commerce and Webapps Middleware – Always in Sync</t>
  </si>
  <si>
    <t>Data Interchange</t>
  </si>
  <si>
    <t>datainterchange.com</t>
  </si>
  <si>
    <t>Data Interchange is a leading provider of Electronic Data Interchange (EDI) and e Business integration solutions. We connect thousands of businesses and trading partners globally and facilitate the fast and accurate exchange of business critical data. ...</t>
  </si>
  <si>
    <t>Data Interchange PLC is a provider of electronic data interchange (EDI) and eBusiness integration solutions to over four thousand global organizations, specializing in automotive, manufacturing, and logistics. The company's portfolio includes solutions for supply chain and business integration, managed file transfer, and e-invoicing. Its solutions provide critical functionality for integration and data transformation within and beyond the enterprise, enabling global organizations to collaborate with customers, suppliers, and partners.</t>
  </si>
  <si>
    <t>Leading international provider of edi and ebusiness solutions</t>
  </si>
  <si>
    <t>Armory Technologies, Inc.</t>
  </si>
  <si>
    <t>bitcoinarmory.com</t>
  </si>
  <si>
    <t>Armory Technologies is a company that focuses on the development of secure software for Bitcoin users and businesses. They provide an open-source wallet management platform called Armory, which offers high-level security for heavily invested Bitcoin us...</t>
  </si>
  <si>
    <t>Armory Technologies, Inc. develops and operates an open-source bitcoin wallet management platform for businesses worldwide. It offers Armory, a desktop application that allows users to maintain multiple encrypted wallets, one-time printable backups for those wallets, and a system for storing the bitcoins on an offline computer.</t>
  </si>
  <si>
    <t>Open source wallet management platform that protects and manages bitcoin users</t>
  </si>
  <si>
    <t>Transaction Software Gmbh</t>
  </si>
  <si>
    <t>transaction.de</t>
  </si>
  <si>
    <t>Datenbanktechnologie: Transaction Software GmbH Seit 1987 konzentrieren wir uns auf effiziente Datenbanktechnologie. Transbase ist unser eigenes Datenbanksystem made in Germany. Transbase® ist ein relationales Datenbanksystem, das durch geringen Ressou...</t>
  </si>
  <si>
    <t>Transaction Software GmbH is a software company. It focuses on database technologies, services, and applications with special emphasis on efficiency, scalability, and security. The company provides its services and products to clients across the country.</t>
  </si>
  <si>
    <t>BTP</t>
  </si>
  <si>
    <t>btp.works</t>
  </si>
  <si>
    <t>BTP is an enterprise blockchain company. We deliver the fundamental building blocks for multiparty innovation, ultimately enabling digital collaboration that is decentralized, efficient, and trustworthy. Software Development blockchain fintech cloud op...</t>
  </si>
  <si>
    <t>Blockchain Technology Partners, Ltd. (BTP) is a digital provenance company. It provides a production-ready blockchain platform and partners with businesses to deliver blockchain-based solutions. The company serves customers around the area.</t>
  </si>
  <si>
    <t>Edinburgh based technology startup</t>
  </si>
  <si>
    <t>Holderlab</t>
  </si>
  <si>
    <t>holderlab.io</t>
  </si>
  <si>
    <t>Holderlab.io is a fully automated cryptocurrency portfolio management laboratory. It offers a free service for crypto portfolio management with automatic rebalance of assets and other portfolio tools. The platform allows users to connect to popular cry...</t>
  </si>
  <si>
    <t>HOLDERLAB OÜ is a fully automated cryptocurrency portfolio management laboratory. Analysis of the cryptocurrency correlation, searching for the optimal cryptocurrency portfolio weights.</t>
  </si>
  <si>
    <t>Holderlab - Bitcoin Cryptocurrency Portfolio Management Tool</t>
  </si>
  <si>
    <t>Casa</t>
  </si>
  <si>
    <t>casa.io</t>
  </si>
  <si>
    <t>Casa helps you take control of your digital future. Hold your keys and secure your bitcoin and ethereum. | Need support? Email help@team.casa The safest way to store your bitcoin. Casa is the leading provider of Bitcoin self custody solutions. We make ...</t>
  </si>
  <si>
    <t>Casa, Inc. is a fintech company that offers self-custody solutions to take control of cryptocurrencies, manage private keys, and withdraw crypto from exchanges. The company provides financial software and services that help facilitate its users in the quest for financial sovereignty. It provides its services to consumers and businesses in the United States.</t>
  </si>
  <si>
    <t>Casa is the leading provider of Bitcoin self-custody solutions. We make it easy to buy and secure bitcoin</t>
  </si>
  <si>
    <t>Cleo</t>
  </si>
  <si>
    <t>cleo.com</t>
  </si>
  <si>
    <t>Cleo is a global software company that delivers ecosystem driven cloud integration solutions focused on business outcomes. Cleo offers enterprise integration software solutions that enable managed file transfer, network fax, and interactive messaging a...</t>
  </si>
  <si>
    <t>Cleo Communications, LLC is an ecosystem integration software company that offers enterprise integration solutions, enabling both ease and excellence in business data movement and orchestration. It focuses on cloud, multi-enterprise, network notification, and embedded integration. The company markets its products under Cleo Clarify, Cleo EEI, Cleo Harmony, Cleo Trust, and Cleo Unify brand names.</t>
  </si>
  <si>
    <t>Cleo Communications US, LLC designs and develops enterprise software</t>
  </si>
  <si>
    <t>Arcion Labs</t>
  </si>
  <si>
    <t>arcion.io</t>
  </si>
  <si>
    <t>Arcion Labs is a company that provides a real-time database replication platform. They offer a cloud-native, high-performance solution for deploying production-grade data pipelines in just 23 seconds. Their platform supports automatic schema conversion...</t>
  </si>
  <si>
    <t>Arcion Labs, Inc. offers a cloud-native, real-time data mobility platform. It enables data teams to build zero-maintenance data pipelines in minutes, not months. It helps enterprises deploy high-volume, high-performance data pipelines in minutes and maintain that momentum with a zero-code interface and guaranteed zero data loss.</t>
  </si>
  <si>
    <t>A highly scalable and reliable CDC platform that transfers large amounts of data in minutes, deployments across multiple continents, and features a live webinar and free series showcase</t>
  </si>
  <si>
    <t>Pingman Tools</t>
  </si>
  <si>
    <t>pingman.com</t>
  </si>
  <si>
    <t>Pingman Tools builds software and shares wisdom that makes network troubleshooting suck less. When you experience connection issues, our products help you identify culprits, monitor problems, and work toward solutions whether you are a seasoned pro or ...</t>
  </si>
  <si>
    <t>Pingman Tools, LLC is a computer software company. It builds software and shares wisdom that makes network troubleshooting suck less. Its products help to identify culprits, monitor problems, and work toward solutions whether it's a seasoned pro or a networking newbie. The company offers its services to clients across the state.</t>
  </si>
  <si>
    <t>Vision33</t>
  </si>
  <si>
    <t>vision33.com</t>
  </si>
  <si>
    <t>Vision33 is a leading enterprise resource planning (ERP) solutions provider, focused on reselling and supporting the SAP Business One software solution. With offices located globally, Vision33 provides software and consulting services to enable small t...</t>
  </si>
  <si>
    <t>Vision33, Inc. is a software development company. It provides the balance of software, world-class consulting, and support services to help customers manage its organization. The company services include ERP consulting, ERP blueprinting, total care &amp; support, software integration, and managed services. It serves industries like manufacturing, distribution, financial services, professional services, subscription &amp; saas, not-for-profit, and government across North America and Europe.</t>
  </si>
  <si>
    <t>Leading global enterprise resource management (erp) solutions provider</t>
  </si>
  <si>
    <t>CMV Technologies</t>
  </si>
  <si>
    <t>flatterfiles.com</t>
  </si>
  <si>
    <t>Flatter Files is a cloud-based flat file cabinet for viewing and archiving drawings and documents. It provides a new way to publish and distribute drawings, simplifying communication and improving supply chain management. With unlimited viewer access, ...</t>
  </si>
  <si>
    <t>CMV Technologies, LLC doing business as Flatter Files, is a product development company. It provides a cloud-based flat file cabinet for viewing and archiving drawings and documents. It stores the content in the cloud and is accessible using iPhone, iPad, and Android devices. It serves individuals across the country.</t>
  </si>
  <si>
    <t>Product development company that has created the product flatter files</t>
  </si>
  <si>
    <t>ARP Networks</t>
  </si>
  <si>
    <t>arpnetworks.com</t>
  </si>
  <si>
    <t>ARP Networks is a leading provider of reliable, high performance, FreeBSD, OpenBSD, Linux VPS Hosting, Dedicated Servers, IP Transit, and Colocation. Provider of data center services in Los Angeles and Frankfurt, Germany. We were founded in 1999 by Gar...</t>
  </si>
  <si>
    <t>ARP Networks, Inc. is an information technology company. It provides hosting, app development, data center, and cloud management services. The company serves the IT industry.</t>
  </si>
  <si>
    <t>FreeBSD VPS, Dedicated Servers, Colocation | ARP Networks</t>
  </si>
  <si>
    <t>Nubeva</t>
  </si>
  <si>
    <t>nubeva.com</t>
  </si>
  <si>
    <t>Nubeva develops and licenses software based solutions for next generation decryption. TLS Visibility and Ransomware Reversal! Nubeva Ransomware Reversal is a protective solution to combat the escalating ransomware threat. Our patented decryption techno...</t>
  </si>
  <si>
    <t>Nubeva Technologies, Ltd. together with its subsidiaries, develops software-as-a-service software and services that enable enterprises to run cybersecurity in public cloud environments. It operates through two segments, Software Development and Commercialization, and Token Network and Token Sales. The company develops, commercializes, and licenses cloud-based security software, and offers support services; and issues tokens that are expected to trade on a token network outside Canada and the United States.</t>
  </si>
  <si>
    <t>Symas</t>
  </si>
  <si>
    <t>symas.com</t>
  </si>
  <si>
    <t>Symas is a leading provider of OpenLDAP support, management, and hosting services. They offer the most efficient, flexible, stable, and performing LDAP server on the market. Symas OpenLDAP contains everything needed to deploy high-performance, robust, ...</t>
  </si>
  <si>
    <t>Symas Corp. is a software development company. It offers open-source identity and access governance and storage solutions. The company provides its services in Ireland, the UK, Bulgaria, and across all four time zones of the United States.</t>
  </si>
  <si>
    <t>VT Enterprise</t>
  </si>
  <si>
    <t>vtenterprise.com</t>
  </si>
  <si>
    <t>VT Enterprise LLC is a Wall Street technology consulting firm that specializes in developing enterprise class software for the financial industry. Since 2001, we have been providing a unique solution to manage reference and market data. Our solution is...</t>
  </si>
  <si>
    <t>VT Enterprise, LLC is an information technology and services company. Its product offerings include Assetcloud, /db (SlashDB), and custom-written enterprise software. It provides technology consulting and software development services to the financial industry and beyond including managed projects and staffing of specialist consultants.</t>
  </si>
  <si>
    <t>Chayora</t>
  </si>
  <si>
    <t>chayora.com</t>
  </si>
  <si>
    <t>Chayora is a world class infrastructure developer based in Hong Kong with a primary focus on building Data Centre platforms in China. Chayora enables international online companies to effectively access the vast and rapidly developing Chinese market. W...</t>
  </si>
  <si>
    <t>Chayora, Ltd. is an infrastructure developer with a primary focus on building Data Centre platforms in China and enables international online companies to effectively access the vast and rapidly developing Chinese market. It provides the fastest, most reliable, and assured route to business engagement in China. Its services are offered to companies that specialize in Data Centre platforms.</t>
  </si>
  <si>
    <t>Chayora is a world-class infrastructure developer based in Hong Kong with a primary focus on building Data Centre platforms in China</t>
  </si>
  <si>
    <t>DataGroomr</t>
  </si>
  <si>
    <t>datagroomr.com</t>
  </si>
  <si>
    <t>DataGroomr is a company that specializes in Salesforce deduplication. They provide an easy-to-use deduplication app that is powered by machine learning algorithms. Their app has been trained on millions of records from real organizations, making it hig...</t>
  </si>
  <si>
    <t>DataGroomr, LLC is a software development company that leverages Machine Learning to find duplicate Salesforce records automatically. The company's duplicates are loaded into a list where users can compare records side-by-side, select which values to retain, append new values, and merge. It serves customers within the area.</t>
  </si>
  <si>
    <t>The Easiest way to Deduplicate Salesforce I DataGroomr</t>
  </si>
  <si>
    <t>Netafore- NetOcean Network Probe</t>
  </si>
  <si>
    <t>netafore.com</t>
  </si>
  <si>
    <t>Netafore is the leading provider of high performance network and application performance monitoring, analysis and troubleshooting solution for the ultra fast next generation data networks. Netafore helps organizations in getting insights and visualize ...</t>
  </si>
  <si>
    <t>Netafore Technology Pvt., Ltd. is an information technology &amp; services company. It provides network monitoring, remote network monitoring, and IT security services. The company offers its services within the area.</t>
  </si>
  <si>
    <t>Leading provider of high performance network and application performance monitoring, analysis</t>
  </si>
  <si>
    <t>OpenFinance Network</t>
  </si>
  <si>
    <t>openfinance.io</t>
  </si>
  <si>
    <t>Openfinance is a leading platform for the secondary market trading of digital securities. It provides unprecedented access to liquidity and investment opportunities in the $8.8 trillion alternative asset market. Openfinance is backed by a team of indus...</t>
  </si>
  <si>
    <t>Decentralized Securities Depository, LLC doing business as OpenFinance Network, Inc. (OFN) offers a trading platform for alternative assets. The company provides a blockchain-based protocol and framework for the trading, clearing, and settlement of security tokens and other alternative assets. It offers unprecedented access to liquidity and investment opportunity in the $8.8 trillion alternative asset market.</t>
  </si>
  <si>
    <t>Leading trading platform for tokenized securities</t>
  </si>
  <si>
    <t>TX2 CONCEPT</t>
  </si>
  <si>
    <t>tx2.fr</t>
  </si>
  <si>
    <t>TX2 CONCEPT is a provider of EDI and electronic invoicing solutions. With over 25 years of experience, they are known for their expertise in the retail, industry, supply chain, and optical sectors. They offer services such as EDI, WebEDI, and electroni...</t>
  </si>
  <si>
    <t>TX2 Concept is a developer and marketer of EDI solutions company. It offers services like EDI solutions, web EDI, electronic invoices, product pages, people access points, and business solutions. The company provides its services to 2,000 companies in more than 40 countries.</t>
  </si>
  <si>
    <t>Radixtrie</t>
  </si>
  <si>
    <t>radixtrie.com</t>
  </si>
  <si>
    <t>RadixTrie is a database consulting company that offers trusted advice, expert technical skills, and flexible resourcing models to optimize databases. They provide assistance in database management, data replication, and performance tuning. With a team ...</t>
  </si>
  <si>
    <t>In2net Network</t>
  </si>
  <si>
    <t>in2net.com</t>
  </si>
  <si>
    <t>In2net Network is a company based in Vancouver, Canada that has been providing colocation, dedicated servers, VPS, high-speed internet services, IT services, and IT consulting since 1996. They started as a dial-up and data center service provider and h...</t>
  </si>
  <si>
    <t>In2net Network, Inc. provides dedicated server hosting, colocation, and managed network services to small to medium-sized organizations. The company delivers cost-effective, flexible solutions that provide responsive and predictable levels of service for the client's businesses.</t>
  </si>
  <si>
    <t>SQLstream</t>
  </si>
  <si>
    <t>sqlstream.com</t>
  </si>
  <si>
    <t>SQLstream provides the power to create streaming Kafka &amp; Kinesis applications with continuous SQL queries to discover, analyze and act on data in real time. SQLstream empowers businesses to capitalize on live data in real time. SQLstream has designed i...</t>
  </si>
  <si>
    <t>SQLstream, Inc. provides a cloud-based data stream processing platform for real-time operational intelligence with data-driven automation. The company offers SQLstream Blaze, a stream processing suite for real-time operational intelligence from the integration, analysis, and visualization of high volume and high-velocity machine data.</t>
  </si>
  <si>
    <t>SQLstream provides a SQL-based, real-time analytics platform for streaming Fast and Big Data. Licensed by Amazon for Amazon Kinesis</t>
  </si>
  <si>
    <t>ContainIQ</t>
  </si>
  <si>
    <t>containiq.com</t>
  </si>
  <si>
    <t>ContainIQ is a Kubernetes monitoring and tracing platform. With ContainIQ, it is easy to monitor metrics, logs, events, latencies, and traces.</t>
  </si>
  <si>
    <t>Kubernetes native monitoring, instantly. #eBPF ftw. Currently in Y Combinator's S21 batch</t>
  </si>
  <si>
    <t>Lenses.io</t>
  </si>
  <si>
    <t>lenses.io</t>
  </si>
  <si>
    <t>Lenses.io is a DataOps platform for Apache Kafka and Kubernetes. They provide a simple and secure self-service platform to operate with confidence on Apache Kafka and Kubernetes. With Lenses, users can easily operate data in Apache Kafka through safe s...</t>
  </si>
  <si>
    <t>Lenses.io, Ltd. is a data streaming management company. It specializes in providing developer experience, streaming applications, and data for Apache Kafka to revolutionize the way companies build event-driven applications. The company serves clients across the United Kingdom.</t>
  </si>
  <si>
    <t>DataOps platform for Apache Kafka and Kubernetes | Lenses.io</t>
  </si>
  <si>
    <t>BuyUcoin</t>
  </si>
  <si>
    <t>buyucoin.com</t>
  </si>
  <si>
    <t>BuyUcoin is India's market leader in cryptocurrency landscape. We provide the simplest and trusted platform to trade, store, use and accept cryptocurrencies like Bitcoin, Ethereum.</t>
  </si>
  <si>
    <t>iBlock Technologies Pvt., Ltd. doing business as BuyUcoin is a leading Cryptocurrency exchange in India. The company enables digital asset trading, that are on a mission "To bring crypto in a million Indian pockets." The platform allows users to buy, sell, trade, and store multiple digital assets like Bitcoin, Ethereum, Ripple, Litecoin, Stellar among many others using advanced Instant Banking services like UPI, Mobile Wallet, IMPS, NEFT/RTGS, Debit/Credit Card.</t>
  </si>
  <si>
    <t>India's leading Cryptocurrency Exchange and Blockchain Wallet</t>
  </si>
  <si>
    <t>Apironе</t>
  </si>
  <si>
    <t>apirone.com</t>
  </si>
  <si>
    <t>Apirone is a simple and convenient service for receiving, processing, and sending payments in cryptocurrency. They offer various features such as API, invoices, merchant's dashboard, donation widget, etc. Apirone allows businesses to accept payments in...</t>
  </si>
  <si>
    <t>Apirone OÜ is the simplest and one of the most convenient services of processing, receiving, and sending payments in bitcoins for online stores, crowdfunding platforms, ICO, currency exchange projects, and sales outlets. Its own payment processing platform as the security foundation and guarantee the reliability of every financial transaction.</t>
  </si>
  <si>
    <t>⚡ Bitcoin processing and cryptocurrency forwarding. Apirone.</t>
  </si>
  <si>
    <t>BinaryCanary.com</t>
  </si>
  <si>
    <t>binarycanary.com</t>
  </si>
  <si>
    <t>Binary Canary is a world-class server monitoring service that provides website monitoring, server monitoring, email monitoring, FTP monitoring, DNS monitoring, and more. They offer 1-minute monitoring with 1,440 checks per day from multiple locations a...</t>
  </si>
  <si>
    <t>Binary Canary, LLC is a world-leading website and service monitoring service. It provides world-class monitoring of its customer's website, eCommerce, email, FTP account, and more.</t>
  </si>
  <si>
    <t>Free Website Monitoring and Server Monitoring by BinaryCanary.com</t>
  </si>
  <si>
    <t>Kaleido</t>
  </si>
  <si>
    <t>kaleido.io</t>
  </si>
  <si>
    <t>Kaleido is an enterprise-grade blockchain and digital asset platform that provides a suite of products for building blockchain applications and digital assets. Their platform makes blockchain easy to use and offers enterprise-grade security and scalabi...</t>
  </si>
  <si>
    <t>Kaleido, LLC is an all-in-one enterprise SaaS platform that radically simplifies the deployment and operation of secure private chains. The company is designed to accelerate the consortium's entire journey from experimentation and PoCs to pilots and production.</t>
  </si>
  <si>
    <t>An all-in-one enterprise SaaS platform that radically simplifies the creation and operation of private blockchain networks</t>
  </si>
  <si>
    <t>Xirsys</t>
  </si>
  <si>
    <t>xirsys.com</t>
  </si>
  <si>
    <t>Xirsys is a global TURN server cloud provider that offers WebRTC infrastructure as a service. They provide TURN server hosting, which allows for higher call success rates and globally distributed servers. Xirsys works with any application, framework, o...</t>
  </si>
  <si>
    <t>Xirsys, LLC provides scalable WebRTC Infrastructure-as-a-Service with expert hands-on support. The company specializes in the cloud platforms, streaming media services, WebRTC, and Infrastructure as a Service (IaaS). It offers custom installation and hosting of practically all the possible WebRTC servers in the world: Jitsi video bridge, Janus video room, Medooze, LiveSwitch, Kurento media server, and more.</t>
  </si>
  <si>
    <t>TURN server infrastructure for powering WebRTC applications and services</t>
  </si>
  <si>
    <t>Inflexium</t>
  </si>
  <si>
    <t>inflexium.com</t>
  </si>
  <si>
    <t>Inflexium is a startup dedicated to applied engineering, providing solutions to different industries for the management and maintenance of their assets. We offer custom software development and cutting-edge IoT solutions for companies in various indust...</t>
  </si>
  <si>
    <t>Inflexium is a software company. It specializes in delivering optimal solutions relative to industrial maintenance, machinery lifespan optimization, human resources productiveness, and enterprise assets management platforms and helps proactively manage the assets and radically improve the experience with maintenance organizations. The company serves within the area.</t>
  </si>
  <si>
    <t>Innovation in Asset Management and Maintenance Control</t>
  </si>
  <si>
    <t>Snapbytes</t>
  </si>
  <si>
    <t>snapbytes.com</t>
  </si>
  <si>
    <t>Atlassian Platinum Çözüm Ortağı • Snapbytes Atlassian Platinum Partner olarak, işletmenizin dijital dönüşümü, buluta transfer çözümleri, iş ve yazılım geliştirme süreçleriniz için yanınızdayız  DevOps &amp; Test Automation Consultancy‍ Atlassian Platinu...</t>
  </si>
  <si>
    <t>Snapbytes Information Technologies Ltd., Co. provides consulting and human resources for organizations to improve the processes with continuous integration, delivery, deployment, and DevOps techniques. It offers an add-on on Atlassian Marketplace.</t>
  </si>
  <si>
    <t>Atlassian Solution Partner &amp; DevOps Software Consultancy | Snapbytes</t>
  </si>
  <si>
    <t>Ispirer Systems</t>
  </si>
  <si>
    <t>ispirer.com</t>
  </si>
  <si>
    <t>Ispirer Systems offers database and application migration services and an innovative toolkit for automatic conversion. They provide products and services for automated database migration and application modernization. Their experienced migration team h...</t>
  </si>
  <si>
    <t>Ispirer Systems, LLC is a company that helps organizations keep up with the practices of software development and data storage. The company offers innovative software solutions and services for automated cross-platform migration of databases and human-written program code from legacy to the latest technologies. It is an independent software vendor that provides automated cross-platform database migration and application conversion.</t>
  </si>
  <si>
    <t>Korbit</t>
  </si>
  <si>
    <t>korbit.co.kr</t>
  </si>
  <si>
    <t>코빗 is the first virtual asset exchange in South Korea, offering easy and secure Bitcoin/Ethereum trading as well as reasonable global remittance. As a leading virtual currency exchange in Korea, 코빗 provides trusted Bitcoin services that integrate walle...</t>
  </si>
  <si>
    <t>Korbit, Inc. provides online bitcoin exchange, wallet, and merchant processor services. The company offers the world's first Bitcoin-Korean Won exchange. It is comprised of professionals from leading firms such as IDEO, UBS, Samsung Electronics, Microsoft and the Korea Exchange.</t>
  </si>
  <si>
    <t>Korbit is the first company in the world to start with the Wonhwa Bit Coin Exchange, leading the construction of the Bitcoin ecosystem</t>
  </si>
  <si>
    <t>Elastifile</t>
  </si>
  <si>
    <t>elastifile.com</t>
  </si>
  <si>
    <t>Elastifile is a company that provides a revolutionary software-defined storage solution. Their solution unifies on-premises and cloud infrastructure within a single global namespace for distributed file/object systems. With an easy-to-manage and easy-t...</t>
  </si>
  <si>
    <t>Elastifile, Ltd. develops or delivers a defined enterprise storage solution. The company offers software-defined storage, a flash, distributed file, object, and block storage solution that bridges data center architectures, as well as serves as an enterprise-grade scale-out primary storage. It enables frictionless cloud consumption by delivering enterprise-grade, scalable file storage in google cloud, AWS, and Azure.</t>
  </si>
  <si>
    <t>Elastifile delivers enterprise-grade, scalable file storage for the public cloud</t>
  </si>
  <si>
    <t>germain APM</t>
  </si>
  <si>
    <t>germainux.com</t>
  </si>
  <si>
    <t>Real User Monitoring | Optimize User Engagement Optimize user experiences with Germain UX's advanced monitoring and replay features. Unlock valuable insights for enhanced performance and troubleshooting. Explore comprehensive documentation for seamless...</t>
  </si>
  <si>
    <t>Germain Software, LLC doing business as Germain UX is a software company. It develops and markets end-to-end business applications monitoring and optimization software solutions to help organizations increase the return on the business applications investment. The company serves within the country.</t>
  </si>
  <si>
    <t>CNEX Labs</t>
  </si>
  <si>
    <t>cnexlabs.com</t>
  </si>
  <si>
    <t>CNEX Labs is a privately held start-up company founded in 2013 by semiconductor industry veterans in Silicon Valley. The company is funded by venture capital and strategic investments from Fortune 500 companies in storage and networking. CNEX is focuse...</t>
  </si>
  <si>
    <t>CNEX Labs, Inc. develops semiconductor devices. The company offers solid-state storage controllers and software for cloud, hyperscale, and enterprise data centers. It provides big-data storage services through cloud storage in the form of semiconductors and software, enabling companies to accelerate the capabilities of big data computing and analytics for the next generation of cloud, hyperscale, and enterprise data centers.</t>
  </si>
  <si>
    <t>CNEXLABS – Leading Innovation for Semiconductor Storage</t>
  </si>
  <si>
    <t>PopcornApps</t>
  </si>
  <si>
    <t>popcornapps.com</t>
  </si>
  <si>
    <t>PopcornApps is a premier provider of Mobile, Cloud, Social and Web solutions enabling enterprises to provide a unified customer experience across all channels. We specialize in architecting 'Integrated Social Enterprise'. PopcornApps is a specialist te...</t>
  </si>
  <si>
    <t>PopcornApps, Inc. is a premier provider of mobile, social, and web solutions enabling enterprises to provide a unified customer experience across all channels. The company specializes in architecting an integrated social enterprise.</t>
  </si>
  <si>
    <t>Premier provider of mobile, cloud, social and web solutions enabling enterprises to provide a unified customer experience</t>
  </si>
  <si>
    <t>Prodoge</t>
  </si>
  <si>
    <t>prodoge.com</t>
  </si>
  <si>
    <t>Prodoge is a non custodial crypto wallet for sending or receiving payments and doing business. It offers non custodial wallets for Bitcoin, Dogecoin, Digibyte, Ethereum, and USD Coin. Users can connect Stripe and PayPal to receive payments or pay with ...</t>
  </si>
  <si>
    <t>Invest Volver, Inc. doing business as Prodoge is a platform for global business and payments. It helps buyers, sellers, friends, and family connect globally, send money, and grow businesses. The company is a non-custodial cryptocurrency wallet for Bitcoin, Dogecoin, DigiByte, Ethereum, and USD Coin.</t>
  </si>
  <si>
    <t>Prodoge: Crypto Wallet for Business</t>
  </si>
  <si>
    <t>GuruSquad</t>
  </si>
  <si>
    <t>gurusquad.com</t>
  </si>
  <si>
    <t>GuruSquad is a software company that specializes in providing data replication solutions covering windows server migrations, NAS migrations, and hybrid and public cloud migrations. They offer top-notch server and cloud migration services in the USA. Th...</t>
  </si>
  <si>
    <t>GuruSquad, LLC is a software development company. It offers IT and business professionals tools, utilities, and software solutions, and also specializes in providing data replication solutions covering Windows server migrations, NAS migrations, and hybrid and public cloud migrations. The company provides services in Virginia, United States.</t>
  </si>
  <si>
    <t>It and business professionals with tools, utilities, and software solutions</t>
  </si>
  <si>
    <t>Deqode</t>
  </si>
  <si>
    <t>deqode.com</t>
  </si>
  <si>
    <t>Deqode Solutions is a global leader in software development and IT outsourcing with 10+ years of experience serving 100+ clients. We provide innovative solutions and developers in India, bringing the power of IT to your business. Our services include a...</t>
  </si>
  <si>
    <t>Techracers Private, Ltd. doing business as Deqode, Inc. is a software engineering company. It provides services like Application Development, Cloud Services, Blockchain, DevOps Services and Solutions, Business Process Management, Managed IT Services, Annual Maintenance and Support, and Deqode Labs. The company offers its services to SaaS, Fintech, Healthcare, Travel and Hospitality, GCC Services and Solutions, e-commerce, and e-sports.</t>
  </si>
  <si>
    <t>Deqode Solutions - Business Challenges, Decoded</t>
  </si>
  <si>
    <t>EmbedThis</t>
  </si>
  <si>
    <t>embedthis.com</t>
  </si>
  <si>
    <t>Embedthis is a company that provides device management solutions for IoT devices. They offer a complete and customizable cloud-based device management solution built on the AWS IoT platform. Their solution includes a fast and compact device agent, AWS ...</t>
  </si>
  <si>
    <t>Embedthis Software, LLC is a device management company. It offers cloud-based management, local device management, and tools. The company provides its products to various businesses and individual users globally.</t>
  </si>
  <si>
    <t>Embedded Web Server - Web Servers - Embedded | Embedthis Software | Embedded Web Servers | Embedthis Software</t>
  </si>
  <si>
    <t>Monitive</t>
  </si>
  <si>
    <t>monitive.com</t>
  </si>
  <si>
    <t>Monitive is a company that provides reliable and efficient monitoring services for websites, MySQL, FTP, POP3, IMAP, DNS, and more. They offer complete and precise alerts and reports via email, Twitter, SMS, or dedicated mobile apps. Monitive helps bus...</t>
  </si>
  <si>
    <t>Monitive Com S.r.l. delivers reliable, simple, efficient monitoring services for websites, MySQL, FTP, POP3, IMAP, DNS and many other. All this comes along with complete and precise alerts and reports via email, twitter, SMS or dedicated mobile apps.</t>
  </si>
  <si>
    <t>Monitive is a website monitoring service, that periodically checks the user's website from several locations around the world</t>
  </si>
  <si>
    <t>Mageia</t>
  </si>
  <si>
    <t>mageia.org</t>
  </si>
  <si>
    <t>Mageia is a community-based Linux distribution that develops and maintains a free software, GNU/Linux-based operating system for PCs and servers. It is a nonprofit organization supporting and coordinating the Mageia project, which gathers over 100 cont...</t>
  </si>
  <si>
    <t>Mageia.Org is a nonprofit organization. It offers, develops, and maintains a free software, GNU/Linux-based operating system. The organization offers its service for PCs and servers, for developers, businesses, and individuals.</t>
  </si>
  <si>
    <t>Home of the Mageia project</t>
  </si>
  <si>
    <t>Cyviz</t>
  </si>
  <si>
    <t>cyviz.com</t>
  </si>
  <si>
    <t>Cyviz is the future of workplace collaboration. We seamlessly integrate communication, control, and interaction, powered by technology and driven by people. Cyviz is a global provider of meeting room, high performance visualization, collaboration and c...</t>
  </si>
  <si>
    <t>Cyviz AS is a global provider of solutions for high-performance visualization, collaboration, emergency response, operations centres, and meeting room environments. The company's standardized solutions are built on the Cyviz Easy Platform, designed for ease of use and remote management and support.</t>
  </si>
  <si>
    <t>Global provider of high performance visualization, collaboration and command, and alsoo control environments</t>
  </si>
  <si>
    <t>Stax</t>
  </si>
  <si>
    <t>stax.io</t>
  </si>
  <si>
    <t>Stax is a Cloud Acceleration Platform that simplifies and accelerates building and renovating cloud environments. It reduces operational risk by aligning to Well Architected Frameworks and validated best practices, as well as leading industry security ...</t>
  </si>
  <si>
    <t>Stax Pty., Ltd. is a home-grown start-up revolutionizing the AWS cloud experience. The company provides a platform that automates and streamlines critical tasks to provide a secure and efficient developer experience.</t>
  </si>
  <si>
    <t>SaaS to help companies do AWS better</t>
  </si>
  <si>
    <t>RapidScale</t>
  </si>
  <si>
    <t>rapidscale.net</t>
  </si>
  <si>
    <t>Managed Cloud Services | RapidScale Expect more from your technology, more from your systems, and more from your user experience with RapidScale's managed cloud solutions. RapidScale's state of the art managed CloudDesktop platform and market leading c...</t>
  </si>
  <si>
    <t>RapidScale, Inc. is a company that managed cloud services provider, that delivers world-class, secure, and reliable cloud computing solutions to companies of all sizes across the globe. It managed cloud services that are flexible enough for the SMB and powerful enough for the enterprise. The company offers its services globally.</t>
  </si>
  <si>
    <t>PONTON</t>
  </si>
  <si>
    <t>ponton.de</t>
  </si>
  <si>
    <t>PONTON is a software company providing standard based solutions for B2B processes in the energy industry. PONTON combines deep experience in the energy industry with the ability to tailor individual, ground breaking solutions. Since 2000, PONTON has be...</t>
  </si>
  <si>
    <t>PONTON GmbH is a software company providing solutions for B2B integration, focussing on standard-based automation of business processes in the energy industry. It combines deep experience in B2B integration across specific industries with the ability to tailor individual solutions. The company has been the key enabler of XML-based global B2B networks.</t>
  </si>
  <si>
    <t>FrontBase A/S</t>
  </si>
  <si>
    <t>frontbase.com</t>
  </si>
  <si>
    <t>FrontBase A/S is an executive office company based out of 52Datavej, Birkerød, Capital Region of Denmark, Denmark.</t>
  </si>
  <si>
    <t>FrontBase, Inc. is a computer software company that offers database, software development, and internet services. The company serves customers within the area.</t>
  </si>
  <si>
    <t>SSH Communication Security</t>
  </si>
  <si>
    <t>ssh.com</t>
  </si>
  <si>
    <t>SSH Communications Security is a cybersecurity company that offers software solutions for privileged access, secure file transfers, SSH key management, and quantum safe technology.</t>
  </si>
  <si>
    <t>SSH Communications Security, Inc. provides enterprise security solutions and end-to-end communications security solutions worldwide. The company is a familiar security brand. It also operates in the Computer and Network Security Industry.</t>
  </si>
  <si>
    <t>The market leader in developing advanced security solutions that enable, monitor and manage encrypted networks</t>
  </si>
  <si>
    <t>Calvi Systems SL</t>
  </si>
  <si>
    <t>calvisystems.com</t>
  </si>
  <si>
    <t>Calvi Systems is a European software and consultancy company. On one side, it develops and distributes its own integrated Next Generation Business Application in the cloud (ExxpertApps). On the other side, Calvi Systems provides ExxpertApps related imp...</t>
  </si>
  <si>
    <t>Calvi Systems SL is a software consulting company that provides cloud CRM systems. It develops and distributes its own integrated next generation business application in the cloud that helps improve business performance in the areas of development, sales, marketing, procurement, training, project management, and invoicing. The company serves clients across Spain.</t>
  </si>
  <si>
    <t>A European leader in cloud CRM systems for companies, which want to be prepared for the Digital Economy</t>
  </si>
  <si>
    <t>TPSynegy</t>
  </si>
  <si>
    <t>tpsynergy.com</t>
  </si>
  <si>
    <t>TPSynergy is a supply chain collaboration software that provides great visibility into your supply chain. With pre-built integration tools like EDI, it improves supply chain management on the cloud. TPSynergy.com provides business applications that are...</t>
  </si>
  <si>
    <t>TpSynergy.com, LLC provides business applications that are used in the supply chain, E-commerce, and material management. The company's applications are designed with modern technologies that are easy to use and adapt. It has enterprise-class functions and features but at the same time maintains affordability and ease of use.</t>
  </si>
  <si>
    <t>Supply Chain Collaboration, Visibility and Integration Software</t>
  </si>
  <si>
    <t>IDF Connect</t>
  </si>
  <si>
    <t>idfconnect.com</t>
  </si>
  <si>
    <t>IDF Connect is a software and managed services company specializing in Identity and Access Management (IAM) solutions. With over thirty years of combined experience in the IAM space, IDF Connect is committed to creating and delivering the best Identity...</t>
  </si>
  <si>
    <t>IDF Connect, Inc. is an innovative Identity and Web Access Management (IAM) solution and service to enterprises and other large organizations. The company specializes in helping its customers enable SSO and IAM for cloud-based applications by extending rather than replacing existing, on-premises IAM technology. It serves customers within the area.</t>
  </si>
  <si>
    <t>Identity and Web Access Management (IAM) Solutions - IDF Connect</t>
  </si>
  <si>
    <t>Cloud Ops Group</t>
  </si>
  <si>
    <t>cloudopsgroup.com</t>
  </si>
  <si>
    <t>We specialize in designing Web-scale architectures that are load-balanced, auto-scaled, self-healing, and cost-effective.</t>
  </si>
  <si>
    <t>Cloud Ops Group, LLC (COG) offers system administration, operations, configuration management, monitoring, cost management and optimization, application deployment, and bespoke cloud architecture to a variety of clients hosting Web sites and applications. It works with the client's developers to develop the client's application's build and deployment pipeline.</t>
  </si>
  <si>
    <t>Welcome to Cloud Ops Group | Cloud Ops Group</t>
  </si>
  <si>
    <t>Voimakas Software</t>
  </si>
  <si>
    <t>voimakassoftware.com</t>
  </si>
  <si>
    <t>Voimakas Software is a leading IT/Software company that offers a wide range of data recovery &amp; email migration software for email clients like Exchange Recovery, Outlook Recovery, GroupWise Migration, etc. They provide tools to manage deleted or corrup...</t>
  </si>
  <si>
    <t>Voimakas Software Pvt., Ltd. is an IT and Software company that offers a wide range of tools or solutions in terms of Data Recovery and Email Migration. It also provides a variety of software that can meet the needs and demands of the customers every single time.</t>
  </si>
  <si>
    <t>Omatic Software</t>
  </si>
  <si>
    <t>omaticsoftware.com</t>
  </si>
  <si>
    <t>Omatic is a data integration company that provides database software for nonprofit organizations. Their software helps organizations import, export, manage, and analyze data, streamlining workflows and ensuring data accuracy. With over 3,000 social goo...</t>
  </si>
  <si>
    <t>Omatic Software, LLC provides software and services that help nonprofit organizations excel. The company develops and delivers innovative technology to help nonprofit organizations of all sizes and around the world integrate, extend, and optimize.</t>
  </si>
  <si>
    <t>A diverse set of software solutions</t>
  </si>
  <si>
    <t>HarperDB</t>
  </si>
  <si>
    <t>harperdb.io</t>
  </si>
  <si>
    <t>HarperDB is an enterprise application platform that simplifies development with a lightning-fast database, embedded API server, and real-time global data replication. It combines database, application, and data streaming services into a single hyper-pe...</t>
  </si>
  <si>
    <t>HarperDB, Inc. is a software company focused on making data management easy. Its software runs on anything with an operating system, and allows clients to collect, process, and distribute data across the enterprise, from edge devices to on-premise servers and into the cloud. It is used for small projects like rapid app development, enterprise projects such as global edge persistence, high-speed industrial data monitoring, distributed computing, and lots in between.</t>
  </si>
  <si>
    <t>HarperDB aims to simplify the database landscape</t>
  </si>
  <si>
    <t>Equinix</t>
  </si>
  <si>
    <t>equinix.com</t>
  </si>
  <si>
    <t>Equinix is the largest global data center and colocation provider for enterprise network and cloud computing. Secure datacenter management technologies and systems. Equinix, Inc. (Nasdaq: EQIX) connects the world’s leading businesses to their customers...</t>
  </si>
  <si>
    <t>Equinix, Inc. is a digital infrastructure company. It operates a global interconnection platform, sparking new opportunities that are only possible when companies come together. The company connects the world's businesses to customers, employees, and partners inside the most interconnected data centers. It serves its customers globally.</t>
  </si>
  <si>
    <t>Corner Bowl Software</t>
  </si>
  <si>
    <t>cornerbowlsoftware.com</t>
  </si>
  <si>
    <t>Corner Bowl Software is a 100% United States based software company dedicated to developing compliance and monitoring software used by the defense, banking, medical, educational, and IT service industries. They offer SIEM, server monitoring, and compli...</t>
  </si>
  <si>
    <t>Corner Bowl Software Corp. is a computer software company. It specializes in the development of compliance, security, and monitoring software for various industries. It also provides on-premise software solutions to monitor and manage network hardware and software for availability, performance, compliance, and remote management of services such as Azure Active Directory. The company serves its clients across the country.</t>
  </si>
  <si>
    <t>Whaly</t>
  </si>
  <si>
    <t>whaly.io</t>
  </si>
  <si>
    <t>Whaly is an integrated business intelligence platform that enables business teams and data teams to work better together. It offers a self-service BI platform with robust and powerful capabilities at a fraction of the cost of other solutions. Whaly all...</t>
  </si>
  <si>
    <t>The platform for business teams to access, analyse and share data from the tools they use every day</t>
  </si>
  <si>
    <t>iomotion</t>
  </si>
  <si>
    <t>iomotion.com</t>
  </si>
  <si>
    <t>iomotion is a business integration company that provides cutting edge integration software applications and services. Their solutions optimize visibility of critical business information and metrics through the integration of leading business software ...</t>
  </si>
  <si>
    <t>Iomotion, LLC is a cutting-edge integration software application and services required by today's demanding business environments.  The company offers software development information retrieval systems, data services, internet services, software maintenance, and support, computer services, software or hardware engineering, and computer programmers. Its solutions optimize the visibility of critical business information and metrics through the integration of leading business software systems.</t>
  </si>
  <si>
    <t>Visit our PDC Gateway website</t>
  </si>
  <si>
    <t>Coinsquare</t>
  </si>
  <si>
    <t>coinsquare.com</t>
  </si>
  <si>
    <t>Coinsquare is a Canadian platform that allows users to buy, sell, and trade various cryptocurrencies, including Bitcoin and Ethereum. As a registered crypto investment dealer and marketplace member, Coinsquare provides a secure and regulated environmen...</t>
  </si>
  <si>
    <t>Coinsquare Capital Markets, Ltd. operates a bitcoin, forex, ethereum, and gold trading platform for desktop, tablet, and mobile devices. The company's platform offers a customizable trading interface, charts and graphs, and a QuickTrade trading feature.</t>
  </si>
  <si>
    <t>A coin management system that enables to trade currency for digital coins and other digital assets</t>
  </si>
  <si>
    <t>Coinify</t>
  </si>
  <si>
    <t>coinify.com</t>
  </si>
  <si>
    <t>Coinify.com offers a plug'n'play solution for businesses to accept cryptocurrency payments and have them settled in their local currency. They also provide a widget for customers to buy and sell cryptocurrency seamlessly. Coinify takes care of backstag...</t>
  </si>
  <si>
    <t>Coinify ApS operates as a blockchain payment service provider. The company offers blockchain currency payment processing and trading services to merchants and consumers. It enables merchants to get paid by customers using different digital currencies as payment options directly from the website application programming interface (API).</t>
  </si>
  <si>
    <t>Coinify works to spread the use of digital currencies. The Coinify.com platform offers blockchain currency trading and payment processing services</t>
  </si>
  <si>
    <t>SendGrid</t>
  </si>
  <si>
    <t>sendgrid.com</t>
  </si>
  <si>
    <t>SendGrid is a proven cloud-based customer communication platform that drives engagement and business growth for leading brands. They deliver over 1 billion emails per day to 1.6 billion unique email addresses per month, on behalf of 45,000+ paying cust...</t>
  </si>
  <si>
    <t>SendGrid, Inc. is an information technology and services company. It offers products and services such as email marketing, email api, twilio programmable sms, expert services, and one platform solution. The company offers its services to over 80,000 paying customers including technology leaders like AirBnB, Spotify, and Uber.</t>
  </si>
  <si>
    <t>Operates a cloud-based platform that provides email services to solve the challenges of reliably delivering emails on behalf of growing companies</t>
  </si>
  <si>
    <t>Codima Technologies</t>
  </si>
  <si>
    <t>codimatech.com</t>
  </si>
  <si>
    <t>Codima Tech is a company that provides a platform for network infrastructure management. Their product, Toolbox, offers solutions for network discovery, automated network mapping, Visio mapping, IT asset management, CMDB, network documentation, and mon...</t>
  </si>
  <si>
    <t>Codima, Inc. provides software tools for IT asset management and voice-over IP (VoIP) management to help organizations manage business-critical IT networks. The company offers the Codima Toolbox All In One, an integrated toolset that simplifies network management by enabling data and VoIP network to be managed through a single console; and Codima IT Inventory and Mapping Toolbox that enables to generate of network maps in Microsoft Office Visio.</t>
  </si>
  <si>
    <t>OSNEXUS Corporation</t>
  </si>
  <si>
    <t>osnexus.com</t>
  </si>
  <si>
    <t>OSNexus is a company that provides the QuantaStor Software Defined Storage platform. This platform turns servers into multi-protocol scale-out storage appliances, delivering file, block, and object storage. QuantaStor's unique storage grid technology e...</t>
  </si>
  <si>
    <t>OSNEXUS Corp. is a Software Development company. It helps organizations manage and scale storage environments with greater efficiency, flexibility, and performance with QuantaStor Software Defined Storage (SDS) platform and focuses on continuous innovation with a strong focus on product quality and industry support to ensure customer and partner success with every deployment. The company offers its services to clients worldwide.</t>
  </si>
  <si>
    <t>OSNEXUS Software Defined Storage</t>
  </si>
  <si>
    <t>Cloudamize</t>
  </si>
  <si>
    <t>cloudamize.com</t>
  </si>
  <si>
    <t>Cloudamize is an application centric cloud management platform that provides high precision analytics and powerful automation to improve the ease, speed, and accuracy of moving to the cloud. Using the Cloudamize platform, partners and enterprises can c...</t>
  </si>
  <si>
    <t>Cloudamize, Inc. develops and operates a SaaS platform offering real-time analysis of cloud usage data including key operations areas such as cloud spending, performance, security, and availability. Its platform also empowers companies to optimize its cloud resources and save on related operating expenditures.</t>
  </si>
  <si>
    <t>Cloud Analytics for Data-Driven Companies</t>
  </si>
  <si>
    <t>Kinetica</t>
  </si>
  <si>
    <t>kinetica.com</t>
  </si>
  <si>
    <t>Kinetica is a distributed, memory first OLAP database developed by Kinetica DB, Inc. Kinetica is designed to use GPUs and modern vector processors to improve performance on complex queries across large volumes of real time data. Kinetica is well suited...</t>
  </si>
  <si>
    <t>Kinetica DB, Inc. is a developer of a cloud database platform designed to unlock value from spatial and temporal data at scale and speed. The company offers an active analytics platform that takes data from unpredictable sources to deliver analytics that it ingests and processes.</t>
  </si>
  <si>
    <t>Super-charged in-memory database solution</t>
  </si>
  <si>
    <t>VelociData</t>
  </si>
  <si>
    <t>velocidata.com</t>
  </si>
  <si>
    <t>VelociData provides purpose-built supercomputers that transform the economics of big data, analytics, and BI. Their innovative streaming compute technology, backed by over 40 US patents, allows for the capture, refinement, and delivery of massive amoun...</t>
  </si>
  <si>
    <t>VelociData, Inc. provides data transformation, sharing, and protection solutions. It offers VelociData, an appliance-based solution for enterprise data masking and encryption to use functional de-identified production data in applications testing; VelociData Batch Delegation, a solution that enables users to integrate the mainframe data into the Big Data BI/analytics environment; and VelociData Streaming ETL, a solution that enables users to achieve ETL/data integration solutions and executes data transformations.</t>
  </si>
  <si>
    <t>Network health solutions and data integration</t>
  </si>
  <si>
    <t>Isp Control</t>
  </si>
  <si>
    <t>isp-control.net</t>
  </si>
  <si>
    <t>Internet Service Provider Control Panel (ispCP) is an open-source project that builds a Multi Server Control and Administration Panel. It primarily operates in the information and technology services industry.</t>
  </si>
  <si>
    <t>i95Dev</t>
  </si>
  <si>
    <t>i95dev.com</t>
  </si>
  <si>
    <t>We are a Next Generation E Commerce Company. We help brands from Retail, Manufacturing and Wholesale Distribution sell online successfully. i95Dev offers a complete suite of eCommerce solutions intended to address the key business areas that are integr...</t>
  </si>
  <si>
    <t>JIVA Info Tech, Inc. doing business as I95Dev is a company that specializes in designing, developing, and maintaining B2B and B2C omnichannel e-commerce ecosystems. It offers consulting, web analytics, ERP migration, cloud, and search engine optimization.</t>
  </si>
  <si>
    <t>Tech company that specializes in e-commerce site design, integration, development, and support</t>
  </si>
  <si>
    <t>Unific</t>
  </si>
  <si>
    <t>unific.com</t>
  </si>
  <si>
    <t>Unific is a company that provides ecommerce marketing integrations and tools for HubSpot. Their Customer Experience Platform syncs ecommerce data and abandoned carts to HubSpot, allowing businesses to delight customers at scale. With Unific's shopping ...</t>
  </si>
  <si>
    <t>Appacord, Inc. doing business as Unific is a software-as-a-service (SaaS) company. It helps ecommerce merchants of all sizes increase customer LTV, amplify marketing impact and maximize the HubSpot investment with a data-driven approach to growth. Its services are delivered through an agency points-based model, and all Unific clients work with a dedicated E-commerce Growth Specialist passionate about growth.</t>
  </si>
  <si>
    <t>Ecommerce Integrations for HubSpot | Unific</t>
  </si>
  <si>
    <t>Maxum Development</t>
  </si>
  <si>
    <t>maxum.com</t>
  </si>
  <si>
    <t>Maxum Development is a software development company that specializes in creating innovative solutions for the internet. They are the makers of Rumpus FTP, the premier file transfer server for Mac OS. Maxum Development was one of the first commercial co...</t>
  </si>
  <si>
    <t>Maxum Development Corp. doing business as Rumpus the makers of Rumpus FTP, the premier file transfer server for Mac OS. It is the first commercial companies that laid the groundwork for the modern Internet. The company's first products, NetCloak and NetForms, made Web sites dynamic and interactive at a time when the Web is a collection of static pages.</t>
  </si>
  <si>
    <t>QAIassist</t>
  </si>
  <si>
    <t>qaiassist.com</t>
  </si>
  <si>
    <t>Most trusted name in IT Methodologies for small and mid-sized business - certification and support of practitioners delivering QAIassist IT methodology solutions to SMBs.</t>
  </si>
  <si>
    <t>QAI Assist management team brings decades of broad-based experience and a record of accomplishment. It is combining business acumen with technical success, these leaders guide the company in the development, delivery and support of innovative "IT Efficiency" products and services to small and mid-sized business (SMB's).</t>
  </si>
  <si>
    <t>Data Leaders</t>
  </si>
  <si>
    <t>dataleaders.net</t>
  </si>
  <si>
    <t>Data Leaders is a company that specializes in optimizing the performance of data and analytics teams. They provide best practices, intelligence, and services for Chief Data Officers and their leadership teams. Their services include validating ideas, p...</t>
  </si>
  <si>
    <t>Optimising the performance of data and analytics teams</t>
  </si>
  <si>
    <t>Lean Industries</t>
  </si>
  <si>
    <t>leanindustries.com</t>
  </si>
  <si>
    <t>Lean Industries is a company that develops and delivers comprehensive enterprise software solutions designed to lower the costs and improve the quality of managing consumer and fraud disputes, exceptions and adjustments for electronic payment transacti...</t>
  </si>
  <si>
    <t>Lean Software Services, Inc. doing business as Lean Industries develops and delivers software solutions designed to lower costs and improve the quality of managing disputes, exceptions, and adjustments for electronic payment transactions. Its solutions enable organizations of all types and sizes to become highly efficient and productive through extensive process automation, elimination of paper-based practices, and integration with critical enterprise payment applications. The company operates offices in Toronto, Ontario, and Dayton, Ohio with several employees based remotely throughout North America and Europe.</t>
  </si>
  <si>
    <t>Lean Industries - Dispute Management Solutions</t>
  </si>
  <si>
    <t>ZeroTier, Inc.</t>
  </si>
  <si>
    <t>zerotier.com</t>
  </si>
  <si>
    <t>ZeroTier is a global area networking company that enables secure, modern overlay networking for various applications such as Internet of Things, Industrial IoT, RMM, Remote Access, Embedded Networking, SD WAN, VPN, and more. Their flagship product, Zer...</t>
  </si>
  <si>
    <t>ZeroTier, Inc. is directly connecting the world's devices through secure software-defined networking. The company offers the fastest, most flexible solution to deploy and maintain secure peer-to-peer networks. It provides unrivaled ease of connectivity and management for modern networking use cases.</t>
  </si>
  <si>
    <t>ZeroTier | Software Defined Networking</t>
  </si>
  <si>
    <t>Kleinschmidt</t>
  </si>
  <si>
    <t>kleinschmidtinc.com</t>
  </si>
  <si>
    <t>Kleinschmidt is the industry leader in #eBusiness, #eCommerce and #EDI solutions. Available 24/7/365 @ (847) 945 1000 Kleinschmidt provides true any to any EDI and API integration solutions that enable companies of all sizes to build seamless supply ch...</t>
  </si>
  <si>
    <t>Kleinschmidt, Inc. is an IT services and IT consulting company that provides electronic data interchange (EDI) and application programming interface (API) integration solutions. It offers cloud EDI translation, outsourcing, freight launch, trade compliance, and other services. The company caters to the transportation, retail, manufacturing, and distribution sectors.</t>
  </si>
  <si>
    <t>E-commerce solutions that enhance business operations</t>
  </si>
  <si>
    <t>Rite Software</t>
  </si>
  <si>
    <t>ritesoftware.com</t>
  </si>
  <si>
    <t>RiteSoftware is an Oracle Consulting Services Company with significant experience in ERP Implementation, Managed Services, and Product Development. They provide end-to-end Oracle E Business Suite Implementation and Support Services. They specialize in ...</t>
  </si>
  <si>
    <t>Rite Software Solutions &amp; Services, LLC is an Oracle consulting services company with experience in ERP implementation, managed services, and product development. It delivers strategic IT solutions for clients facing complex challenges involving cloud applications, cloud infrastructure, analytics, digital transformation, and everything under the sun. The company serves its clients across the United States.</t>
  </si>
  <si>
    <t>An Oracle Consulting and Products, IT Solutions, Staff Augmentation, and Digital Transformation</t>
  </si>
  <si>
    <t>Antamedia</t>
  </si>
  <si>
    <t>antamedia.com</t>
  </si>
  <si>
    <t>Antamedia is a leading software company that specializes in providing solutions for Hotel WiFi, Cloud WiFi, WiFi marketing &amp; billing, HotSpot Software, and Internet Cafe software. They offer a range of products that can be run on a server or cloud VM, ...</t>
  </si>
  <si>
    <t>Antamedia m.d.o.o. is a software development company. It offers Wi-Fi hotspot software such as enterprise Wi-Fi, cloud Wi-Fi, Hotspot software, internet cafe software, and digital guides. The company provides its products and services to companies, businesses, and clients in the area.</t>
  </si>
  <si>
    <t>HotSpot Software, Hotel WiFi, Guest WiFi, Internet Cafe Software</t>
  </si>
  <si>
    <t>Guavus</t>
  </si>
  <si>
    <t>guavus.com</t>
  </si>
  <si>
    <t>Guavus is a telecom analytics pioneer focused on helping Mobile Network Operators (MNOs) realize business value from 5G. Built on top of the Guavus Reflex® platform, the company provides a wide range of products that address specific business problems ...</t>
  </si>
  <si>
    <t>Guavus, Inc. is a telecom analytics pioneer that is laser-focused on enabling mobile network operators (MNOs) to realize business value from 5G. It develops and provides big data analytics applications for planning, operations, customer experience management, and the Internet of Things (IoT). The company provides Guavus Reflex, an operational intelligence platform that correlates, fuses, and integrates streaming and business data with stored data, and Guavus Network Planning analytics applications that detect network problems, such as bandwidth issues, traffic congestion, new device introduction, service outages, and operational analytics solutions. The company offers products for network planning, operations analytics, marketing analytics, and IoT analytics. It serves clients online.</t>
  </si>
  <si>
    <t>Guavus is a big data analytics company ushering in a new class of applications that allow companies to put all their data to work.</t>
  </si>
  <si>
    <t>Sasa Software</t>
  </si>
  <si>
    <t>sasa-software.com</t>
  </si>
  <si>
    <t>GateScanner by Sasa Software is a leading provider of Content, Disarm, and Reconstruction (CDR) solutions. Their Gate Scanner suite disarms incoming content, eliminating and protecting against known, unknown, and undetectable threats. The technology tr...</t>
  </si>
  <si>
    <t>Sasa Software (CAS), Ltd. is a leading cybersecurity provider of extensive content sanitization and deep malware elimination solutions. It becomes the center of excellence in software solutions by developing, unique, creative, and innovative software solutions.</t>
  </si>
  <si>
    <t>Sparsity Technologies</t>
  </si>
  <si>
    <t>sparsity-technologies.com</t>
  </si>
  <si>
    <t>Sparsity Technologies is a provider of high-performance solutions for the management, storage, and processing of Extreme Data. They develop, support, commercialize, and provide services based on the technology of graph databases. Their main product is ...</t>
  </si>
  <si>
    <t>Sparsity Technologies S.L. is a spin-off company. Its services include social network analysis, bibliographical networks, media analysis, fraud detection, physical network exploration and optimization, biological networks, and e-commerce recommendations. It specializes in the analysis and management of Big Data. The company offers its services within the country.</t>
  </si>
  <si>
    <t>Sparsity-technologies: Sparksee high-performance graph database</t>
  </si>
  <si>
    <t>7SIGNAL</t>
  </si>
  <si>
    <t>7signal.com</t>
  </si>
  <si>
    <t>7signal is a company that provides wireless performance assurance and optimization solutions for critical wireless networks.</t>
  </si>
  <si>
    <t>7signal Solutions, Inc. is a wifi performance company. It provides mobile eye, sapphire eye, and services. It offers its products and services to education, enterprise, financial, healthcare, high-density, retail, manufacturing, and government industries.</t>
  </si>
  <si>
    <t>7signal is The Wi-Fi Performance Company. Our system proactively monitors and measures the Wi-Fi experience from the end user's perspective, 24 hours a day.</t>
  </si>
  <si>
    <t>Allbridge</t>
  </si>
  <si>
    <t>allbridge.com</t>
  </si>
  <si>
    <t>Allbridge is a Property Technology Solution that mitigates project risk, increases property value and improves end user experiences. Allbridge is the complete property technology solutions provider for hospitality, mixed use, multifamily markets and se...</t>
  </si>
  <si>
    <t>Ipanema Solutions, LLC doing business as Allbridge, LLC is a telecommunication company that provides DIRECTV services designed for hospitality, health care, and unit properties as well as restaurants, bars, and small businesses. It offers service to various units including free-to-guest television programming, digital satellite TV systems, high-speed internet access, and managed data network services. The company serves in the B2B space in the business services market segments.</t>
  </si>
  <si>
    <t>Technology solutions for property developers, general contractors, owners, and operators</t>
  </si>
  <si>
    <t>OpenIO</t>
  </si>
  <si>
    <t>openio.io</t>
  </si>
  <si>
    <t>(object storage + grid for apps) Build hyper scalable and high performance #ObjectStorage infrastructures that support S3. #OpenSource #SoftwareDefinedStorage for #BigData &amp; #AI. OpenIO provides an open source software defined storage solution built...</t>
  </si>
  <si>
    <t>OpenIO SAS develops a next-generation open-source object storage and serverless computing system designed to revolutionize the data storage landscape. The company's computing technology provides an open-source, innovative architecture for building object storage infrastructures that can be deployed and scaled over time, enabling businesses to optimize data access and simplify complex workloads by offloading some tasks directly to the storage infrastructure.</t>
  </si>
  <si>
    <t>Data storage infrastructure management solution</t>
  </si>
  <si>
    <t>SlamData</t>
  </si>
  <si>
    <t>slamdata.com</t>
  </si>
  <si>
    <t>SlamData revolutionizes the way you explore and understand data by giving you instant, scalable, and direct access to your data. Our analytics run inside the database, on live data — with any structure or no structure at all. The result is high fidelit...</t>
  </si>
  <si>
    <t>SlamData, Inc. is a software company. It offers native, IoT, security, and SaaS analytics and reporting, which enable businesses to create reports, charts, dashboards, and other types of visualizations for executive business decisions. The company provides its services to clients throughout the United States.</t>
  </si>
  <si>
    <t>Visual Analytics for NoSQL, Native NoSQL Analytics | SlamData</t>
  </si>
  <si>
    <t>AIMS Innovation</t>
  </si>
  <si>
    <t>aims.ai</t>
  </si>
  <si>
    <t>AIMS AIOps solves the challenges of IT Operations with AI Monitoring. Build confidence in your IT operations with Automated Anomaly Detection and Service Dependency Discovery. AIMS Innovation applies machine learning to automatically identify the basel...</t>
  </si>
  <si>
    <t>AIMS Innovation AS is a technology software company. It offers solutions based on automated integration monitoring solution (AIMS) technology, which monitors and analyzes traffic that flows through a multi-system bus, as well as presents it graphically. The company provides its services to clients throughout Norway.</t>
  </si>
  <si>
    <t>AIOps performance monitoring &amp; analytics for integrations | AIMS</t>
  </si>
  <si>
    <t>MobiSystems</t>
  </si>
  <si>
    <t>mobisystems.com</t>
  </si>
  <si>
    <t>MobiSystems is a pioneer in mobile app development with cross platform products used by millions of daily active users. Trusted by OEMS and global partners. MobiSystems is the ultimate developer of more than 500 mobile dictionaries running on any avail...</t>
  </si>
  <si>
    <t>MobiSystems, Inc. is a software company. It provides mobile productivity and business applications. The company serves customers in Bulgaria and the United States.</t>
  </si>
  <si>
    <t>CloudFabrix Software</t>
  </si>
  <si>
    <t>cloudfabrix.com</t>
  </si>
  <si>
    <t>CloudFabrix is a leading AIOps platform and solutions vendor that provides Composable Analytics and Dashboards, Generative AI, and Robotic Data Automation Fabric (RDAF). Their platform enables autonomous enterprises by unifying observability, AIOps, an...</t>
  </si>
  <si>
    <t>CloudFabrix Software, Inc. is a computer software company. It provides cross-layer and cross-domain application operations insights. The company offers its services to clients across the United States.</t>
  </si>
  <si>
    <t>Leading Robotic Data Automation Fabric™ (RDAF™) and AIOps Vendor</t>
  </si>
  <si>
    <t>dart.com</t>
  </si>
  <si>
    <t>Dart Communications is the leading supplier of .NET and ActiveX Components for Internet Application Developers: SNMP, FTP, SSH, SFTP, Telnet, SMTP, POP3, IMAP, MIME, VT Emulation, TCP, UDP, and more... Bundle all PowerTCP products for a 90% savings! Cr...</t>
  </si>
  <si>
    <t>Dart Communications engages in the design, development, and marketing of Internet communication components for software developers. It offers ActiveX controls and .NET components for small businesses, consultants, and other companies. The company serves the area.</t>
  </si>
  <si>
    <t>Tokenizer</t>
  </si>
  <si>
    <t>tokenizer.cc</t>
  </si>
  <si>
    <t>Tokenizer is a blockchain investment banking platform for fundraising, investing, and trading Asset Backed tokens (ABTs). You can convert assets like stocks, Real Estate, Hedge Funds etc to Asset Backed tokens enabling more productive and more accessib...</t>
  </si>
  <si>
    <t>Tokenizer, Inc. is a computer software company. It offers a platform for banking services. The company provides its services worldwide.</t>
  </si>
  <si>
    <t>Trriple mWallet</t>
  </si>
  <si>
    <t>trriple.com</t>
  </si>
  <si>
    <t>TRRIPLE is the only mobile wallet of its kind that enables secure and convenient everyday payments saving everyone time and money. Trriple is currently the only digital payments platform in the UAE designed for both consumers and businesses, saving eve...</t>
  </si>
  <si>
    <t>Trriple Payments, LLC is currently the only digital payment platform in the UAE designed for both consumers and businesses, saving everyone time and money at any time, anywhere payments. It offers Digital Payments Platform, Mobile Wallets, Online Payments, Mobile POS, Cloud Payroll, Salary Processing, Mobile Remittances, B2B Payments, Pre-paid Cards, Loyalty Cards, government Payments, Transport Payments, Telecom Top-Ups, and Spend Analytics.</t>
  </si>
  <si>
    <t>Trriple mWallet App – Secure &amp; Easy Mobile Payment Solution</t>
  </si>
  <si>
    <t>Symmetrix Technologies</t>
  </si>
  <si>
    <t>symmetrixtech.com</t>
  </si>
  <si>
    <t>Founded in 2003, Symmetrix Technologies provides complete business computer and network support services to small and medium sized companies in Dallas/Ft. Worth and all of North Texas. We specialize in network installations/maintenance, Office 365 and ...</t>
  </si>
  <si>
    <t>Symmetrix Technologies, LLC helps small to medium-sized enterprises get the most out of technology. It offers the comprehensive IT solutions that need to streamline business and ensure the organization is always running at its full potential. The company's line of business includes providing computer-related services and consulting.</t>
  </si>
  <si>
    <t>Chainkit</t>
  </si>
  <si>
    <t>chainkit.com</t>
  </si>
  <si>
    <t>Chainkit is a company that specializes in data integrity automation. They offer a range of products and services related to cyber security, compliance, and digital forensics. Their main focus is on automating and attesting to the integrity of any type ...</t>
  </si>
  <si>
    <t>PencilDATA, Inc. doing business as Chainkit, Inc. is a software development company. It provides a solution in the form of cyber stealth radar that uses military-grade tamper detection for security, forensics, and compliance to expose cyber attacks in real-time, preventing cyber attackers from hiding tracks or dwelling within a network or system. The company serves within the area.</t>
  </si>
  <si>
    <t>apilayer</t>
  </si>
  <si>
    <t>OpenResty</t>
  </si>
  <si>
    <t>openresty.com</t>
  </si>
  <si>
    <t>OpenResty Inc. is an intelligent software company that provides enterprise-grade development and production tools to manage and optimize the performance, reliability, and security of business-critical software applications. OpenResty offers a web platf...</t>
  </si>
  <si>
    <t>OpenResty, Inc. is a Machine Coding Company that provides enterprise-grade diagnostic tools for business-critical software applications. The company platform is designed to help developers easily build scalable web applications, web services, and dynamic web gateways.</t>
  </si>
  <si>
    <t>CSS Corp</t>
  </si>
  <si>
    <t>csscorp.com</t>
  </si>
  <si>
    <t>CSS Corp is an IT services and premium tech support solutions company that harnesses the power of digital, cognitive IT service management to address customer needs.</t>
  </si>
  <si>
    <t>CSS Corp. provides technology support for enterprise and consumer products, managing IT infrastructure, and deploying networks. The company offers technical support services, such as warranty management, remote technical support, troubleshooting, service desk support, installation, and configuration support. It also offers carrier network support services, such as network deployment and migration, network analytics and optimization, network operations, network engineering, and consulting.</t>
  </si>
  <si>
    <t>Ict services company helping organizations virtualize their it assets and applications</t>
  </si>
  <si>
    <t>WANdisco</t>
  </si>
  <si>
    <t>wandisco.com</t>
  </si>
  <si>
    <t>WANdisco is a data activation company that provides solutions for seamless movement of transactional data to the cloud. Their flagship product, WANdisco Fusion, is a wide area network active-active replication platform that enables continuous availabil...</t>
  </si>
  <si>
    <t>WANdisco, Inc. is a computer networking company. It provides data activation solutions, enabling cloud data migrations in real time with no business disruption or data loss. The company offers its services worldwide.</t>
  </si>
  <si>
    <t>Software solutions provider that enable globally distributed organizations to meet today’s data challenges</t>
  </si>
  <si>
    <t>ShareArchiver</t>
  </si>
  <si>
    <t>sharearchiver.com</t>
  </si>
  <si>
    <t>ShareArchiver is a leading vendor providing storage and data management solutions to small medium and large enterprises. The company offers effective solutions which address storage and e discovery challenges using an intuitive solution. ShareArchiver ...</t>
  </si>
  <si>
    <t>ShareArchiver, Inc. is a leading vendor providing storage and data management solutions to small medium, and large enterprises. The company offers effective solutions which address storage and e-discovery challenges using an intuitive solution.</t>
  </si>
  <si>
    <t>HetrixTools</t>
  </si>
  <si>
    <t>hetrixtools.com</t>
  </si>
  <si>
    <t>HetrixTools is a company that provides a simple and effective solution for Uptime Monitoring and Blacklist Monitoring. They offer a Free Uptime Monitor and Blacklist Monitor, allowing businesses to easily track the uptime of their websites and ensure t...</t>
  </si>
  <si>
    <t>HetrixTools, Inc. is a computer software company that specializes in providing webmasters with monitoring tools. It offers blacklist monitor and uptime monitor modules, and also the support desk and billing system. The company serves its services to clients throughout the United States.</t>
  </si>
  <si>
    <t>Free Blacklist Monitoring | Blacklist Check - HetrixTools</t>
  </si>
  <si>
    <t>Zab Technologies Pvt Ltd</t>
  </si>
  <si>
    <t>zabtechnologies.net</t>
  </si>
  <si>
    <t>Zab Technologies is a professional Blockchain development company with a laser focus on the current trends and increasing market value of crypto. As a development company, we have 6+ years of experience with 50+ blockchain wizards and 350+ blockchain p...</t>
  </si>
  <si>
    <t>Zab Technologies Pvt., Ltd. is a leading house of 40+ blockchain engineers, focusing on the research &amp; development of blockchain solutions. It supports Startups and Entrepreneurs having the powerful vision to build a business on Blockchain technology.</t>
  </si>
  <si>
    <t>Blockchain Development Company | Enterprise Blockchain Solutions</t>
  </si>
  <si>
    <t>XORUX</t>
  </si>
  <si>
    <t>xorux.com</t>
  </si>
  <si>
    <t>Monitoring Server, Storage, Cloud, Database, SAN and LAN Monitoring of Server, Virtualization, Storage, Database, Cloud, SAN, and LAN We are developing server and storage performance monitoring tools. Use our product accounts @LPAR2RRD and @STOR2RRD We...</t>
  </si>
  <si>
    <t>XORUX s.r.o. is developing and supporting its products and monitoring and capacity planning for VMware and IBM Power Systems platforms. The company has analyzed key infrastructure performance metrics of its storage, SAN, and LAN devices with STOR2RRD.</t>
  </si>
  <si>
    <t>Quidli</t>
  </si>
  <si>
    <t>quid.li</t>
  </si>
  <si>
    <t>Quidli is a company that enables communities to share crypto as incentives and rewards with their contributors directly from the apps we use today (web browser, Slack, Discord, etc.).</t>
  </si>
  <si>
    <t>Quidli, Inc. is building micro on-ramps from Web 2.0 to web3. It is an operator of a crypto-based micro-incentives platform intended to connect companies and workers by exchange of equity for labor. The company's platform offers to split equity using blockchain to help companies incentivize or reward any person who contributes value, enabling businesses to improve employee engagement, thus increasing productivity and quality of work standards.</t>
  </si>
  <si>
    <t>Give recognition, incentives in crypto</t>
  </si>
  <si>
    <t>MissionKontrol</t>
  </si>
  <si>
    <t>missionkontrol.io</t>
  </si>
  <si>
    <t>MissionKontrol is a modern admin panel for successful teams. It allows teams to build a fully self-hosted admin panel to manage their app's data in minutes, without the need for coding. MissionKontrol is language agnostic and provides granular permissi...</t>
  </si>
  <si>
    <t>Malcolm Consulting, Inc. is a software service company. It operates an admin tool and dashboard that helps companies grow faster with fewer people. The company offers transactional business to SaaS and marketplace companies.</t>
  </si>
  <si>
    <t>MissionKontrol - Modern Admin Panel For Transactional Businesses</t>
  </si>
  <si>
    <t>updown</t>
  </si>
  <si>
    <t>updown.io</t>
  </si>
  <si>
    <t>updown.io is a website monitoring solution that offers beautiful, simple, and inexpensive services. It provides HTTP monitoring with a clean UI and affordable pricing. The monitoring supports both IPv4 and IPv6 and allows users to set the check frequen...</t>
  </si>
  <si>
    <t>Updown.io is an online service that checks the website's status by periodically sending an HTTP HEAD request to the URL of the client's choice. The company provides to notify the clients by email or SMS when the website is not responding correctly. It serves its services in the country.</t>
  </si>
  <si>
    <t>Website monitoring service that checks website status by periodically sending an http head request to a url</t>
  </si>
  <si>
    <t>NetThunder</t>
  </si>
  <si>
    <t>netthunder.com</t>
  </si>
  <si>
    <t>NetThunder is a company that specializes in providing on premise IT infrastructure solutions. With their One Click(tm) technology, they make it easy for businesses of any size to create and manage their own private clouds. Their software allows for aut...</t>
  </si>
  <si>
    <t>NetThunder, LLC develops private cloud creation software. The company's platform sets up on-premise IT or computing infrastructure as easily as installing apps on a smartphone. It makes cost-efficient, optimized, and secure infrastructure easy to set up and manage with zero dependencies on the cloud.</t>
  </si>
  <si>
    <t>Epitiro</t>
  </si>
  <si>
    <t>epitiro.com</t>
  </si>
  <si>
    <t>Epitiro is a company that specializes in Wi-Fi and cellular network performance monitoring. They offer tools and solutions to measure, monitor, and benchmark the performance of Wi-Fi and LTE networks. Their services help customers understand how their ...</t>
  </si>
  <si>
    <t>Epitiro Holdings, Inc. is a telecommunication company. It offers solutions such as measuring, monitoring, and benchmarking Wi-FI and cellular networks and specializes in network and IT providers, internet users, network benchmarking, regulator testing, carrier off-loading, and remote properties. It serves stadiums, airports, campuses, and large indoor venues.</t>
  </si>
  <si>
    <t>F(x) Data Cloud</t>
  </si>
  <si>
    <t>fxdata.cloud</t>
  </si>
  <si>
    <t>F(x) Data Cloud is a company that provides cloud-based solutions for data management and analysis. They offer a range of services including data storage, data processing, and data visualization. Their platform is designed to help businesses make inform...</t>
  </si>
  <si>
    <t>F(x) Data Cloud is Asia's first company based on OpenStack to provide Cloud-based Servers with infrastructure and Database as a Service at the most affordable price - $1.99/Month with high Reliability. It provides Infrastructure as a Service, Database as a Service, Block Storage as a Service, Object Storage as a Service, Network as a Service, and Backup as a Service.</t>
  </si>
  <si>
    <t>​​F(x) Data Labs - Evolving Algorithms</t>
  </si>
  <si>
    <t>StoneFly Inc.</t>
  </si>
  <si>
    <t>stonefly.com</t>
  </si>
  <si>
    <t>StoneFly is a company that specializes in powerful and cost-effective IP storage products. They offer a range of solutions for departments, mid-tier workgroups, and enterprise organizations. Their IP SAN products include features such as snapshot, mirr...</t>
  </si>
  <si>
    <t>StoneFly, Inc. is a software development company. It provides the creation, development, and deployment of iSCSI storage protocol solutions, and also offers integrated IP storage area network systems and network-attached storage solutions. The company solutions are also used in storage consolidation, virtual servers, disaster recovery or business continuity, disk-to-disk backup, blade servers, and email archiving applications. It serves customers within the area.</t>
  </si>
  <si>
    <t>ServicePilot</t>
  </si>
  <si>
    <t>servicepilot.com</t>
  </si>
  <si>
    <t>Observability platform | ServicePilot Monitoring performance of IT infrastructures ✦ Automatic discovery of applications ✦ Centralization of alerts and more Instead of using software that require multiple and disparate applications, try ServicePilot. O...</t>
  </si>
  <si>
    <t>Servicepilot Technologies SAS is a Computer Software firm. It specializes in monitoring the performance of information systems for its clients. The firm provides its services to clients throughout Europe and the United States.</t>
  </si>
  <si>
    <t>Software development firm that specializes in monitoring the performance of information systems for its clients</t>
  </si>
  <si>
    <t>US Signal</t>
  </si>
  <si>
    <t>ussignal.com</t>
  </si>
  <si>
    <t>US Signal is a leading IT solutions provider, offering secure, reliable network, cloud hosting, colocation, data protection and disaster recovery services. US Signal also helps customers optimize their IT resources through the provision of managed serv...</t>
  </si>
  <si>
    <t>US Signal Co., LLC  is a provider of fiber optic networking, cloud computing, and managed services company. It provides industry-leading data center solutions, cloud services, and managed services to help companies transform the IT operations and meet ever-changing technology and business needs. It also provides superior managed and consultative IT services and offers colocation hosting across the country</t>
  </si>
  <si>
    <t>Provider of fiber optic networking, cloud computing, and managed services</t>
  </si>
  <si>
    <t>Parity Technologies</t>
  </si>
  <si>
    <t>parity.io</t>
  </si>
  <si>
    <t>Parity Technologies builds core blockchain infrastructure. From Parity Ethereum, the most advanced Ethereum client, to Polkadot, the next generation interoperable blockchain network. Powering the decentralised web.</t>
  </si>
  <si>
    <t>Parity Technologies, Ltd. is a core blockchain infrastructure company. It enables businesses and organizations to capitalize on blockchain technology and benefit from the new opportunities it presents. The company serves clients globally.</t>
  </si>
  <si>
    <t>Develops cutting-edge software solutions for enterprises and industries to unlock the full value of decentralised technology</t>
  </si>
  <si>
    <t>CoinCasso</t>
  </si>
  <si>
    <t>coincasso.com</t>
  </si>
  <si>
    <t>CoinCasso is a cryptocurrency exchange based in the EU. It offers a platform for buying and selling Bitcoin, altcoins, and tokens using EUR or USD. The exchange provides a safe and fast trading experience with low fees, full liquidity, and competitive ...</t>
  </si>
  <si>
    <t>CoinCasso LT, UAB. is owned by cryptocurrency passionates and operated by blockchain technologies. The company offers multiple options for the adoption of blockchain technologies and exchange services.</t>
  </si>
  <si>
    <t>CoinCasso Exchange | Bitcoin &amp; Cryptocurrency Trading Platform</t>
  </si>
  <si>
    <t>paybis</t>
  </si>
  <si>
    <t>paybis.com</t>
  </si>
  <si>
    <t>Paybis.com is a leading digital and cryptocurrency exchange that offers a wide range of payment methods to buy, sell, or exchange almost any digital or cryptocurrency. Our goal is to provide our customers with a state-of-the-art secure trade platform w...</t>
  </si>
  <si>
    <t>Paybis, Ltd. is a digital and Cryptocurrency exchange. It developed a platform to help buy and sell favorite cryptocurrencies using a variety of (often unusual) payment methods.</t>
  </si>
  <si>
    <t>Digital and crpyto currency exchange</t>
  </si>
  <si>
    <t>SendThisFile</t>
  </si>
  <si>
    <t>sendthisfile.com</t>
  </si>
  <si>
    <t>SendThisFile is a company that provides secure and fast file transfer services. They offer an uncomplicated and secure way to send large files that are too big for typical email servers. With industry-leading security and compliance, SendThisFile is a ...</t>
  </si>
  <si>
    <t>SendThisFile, Inc. provides managed file transfers to businesses with security as a priority. The company develops and provides a platform that allows users to send and receive large files to and from anyone and anywhere.</t>
  </si>
  <si>
    <t>Service that allows businesses to send large files securely</t>
  </si>
  <si>
    <t>QuestDB</t>
  </si>
  <si>
    <t>questdb.io</t>
  </si>
  <si>
    <t>QuestDB is a high-performance time series database that solves ingestion speed bottlenecks. It offers a superior developer experience with SQL and native time series extensions. QuestDB is open source and can be self-hosted or fully managed. It allows ...</t>
  </si>
  <si>
    <t>QuestDB, Ltd. is an open-source SQL database to process time-series data, faster.  It ingests data via HTTP, PostgreSQL wire protocol, Influx line protocol, or directly from Java.</t>
  </si>
  <si>
    <t>An open-source SQL database designed to process time-series data faster</t>
  </si>
  <si>
    <t>eMagiz</t>
  </si>
  <si>
    <t>emagiz.com</t>
  </si>
  <si>
    <t>eMagiz is a Dutch iPaaS provider that offers a powerful low code integration platform. They believe in a different approach to integrating businesses with trading partners, mobile devices, and legacy systems. Their Model Driven Integration Platform as ...</t>
  </si>
  <si>
    <t>eMagiz B.V. is a Netherlands-based model-driven iPaaS that integrates its users' businesses. It provides a platform for model integration models in a visual way, making integration development accessible and comprehensible, and can create a future-proof integration landscape.</t>
  </si>
  <si>
    <t>Netherlands-based model driven ipaas that integrates its users’ businesses</t>
  </si>
  <si>
    <t>Linode</t>
  </si>
  <si>
    <t>linode.com</t>
  </si>
  <si>
    <t>Use Linode's services as infrastructure for your web sites, web services and applications. We have datacenters available in eight locations around the world, including the US, Europe, and Asia Pacific. Over 400,000 customers, ranging from Fortune 50 co...</t>
  </si>
  <si>
    <t>Linode, LLC is a cloud hosting company. It offers customers on-demand access to Linux virtual servers on speed internet connections. Its products and services enable developers and businesses to build, deploy, and scale applications. The company serves clients across the country.</t>
  </si>
  <si>
    <t>Founded in 2003, Linode pioneered what is known today as cloud hosting, offering customers on-demand access to efficient and economical Linux virtual servers on high speed Internet connections</t>
  </si>
  <si>
    <t>Opmantek</t>
  </si>
  <si>
    <t>opmantek.com</t>
  </si>
  <si>
    <t>We’re Opmantek. We make automated network management software that solves real problems for thousands of organizations worldwide.</t>
  </si>
  <si>
    <t>Opmantek Software Pty., Ltd. develops enterprise-class, multi-award-winning software that helps IT teams detect faults, review current and historical network performance and predict where future failures are likely to occur. The software is used by almost 100,000 organizations worldwide to manage some of the world's most complex IT environments including some of the largest telecommunications carriers, Managed Service Providers, and banks.</t>
  </si>
  <si>
    <t>Network Management and IT Audit Software</t>
  </si>
  <si>
    <t>cPacket Networks, Inc.</t>
  </si>
  <si>
    <t>cpacket.com</t>
  </si>
  <si>
    <t>cPacket Networks is a next-generation hybrid network visibility solution provider for IT NetOps, SecOps, and CloudOps. They offer a range of solutions that simplify network traffic monitoring and data center performance management. Their Intelligent Ob...</t>
  </si>
  <si>
    <t>cPacket Networks, Inc. is a company that specializes in network-aware application performance and security assurance. It offers cClear Observability, a platform that enables data collection and analysis and network visualization; cClear-V, a system that allows virtual devices for data centers; and cCloud cClear-V, a cloud platform that enables hosted single-pane-of-glass and analytics aggregated from devices. The company also provides cybersecurity, forensic analysis, data storage, traffic monitoring, and other solutions. The company. It caters to the banking, trading, government, and healthcare sectors.</t>
  </si>
  <si>
    <t>Performance monitoring solutions that deliver real-time analysis and coverage</t>
  </si>
  <si>
    <t>Sofocle Technologies</t>
  </si>
  <si>
    <t>sofocle.com</t>
  </si>
  <si>
    <t>Sofocle Technologies is a leading enterprise blockchain company that specializes in building innovative products and solutions using blockchain and smart contracts. They offer a range of blockchain-powered enterprise solutions for the financial industr...</t>
  </si>
  <si>
    <t>Sofocle Technologies (OPC) Pvt., Ltd. is a technology company focused on building innovative products using blockchain and smart contracts. The company designs and develops blockchain-powered enterprise solutions for the financial industry and others. It provides Certification Programs and MasterClasses on Blockchain to Corporates, Universities, and Blockchain enthusiasts.</t>
  </si>
  <si>
    <t>Core software development company, focused on building innovative blockchain based solutions</t>
  </si>
  <si>
    <t>HaasOnline</t>
  </si>
  <si>
    <t>haasonline.com</t>
  </si>
  <si>
    <t>HaasOnline is a company that provides crypto trading bots and trade automation solutions. They offer tools for developing, backtesting, and paper trading, with access to over 30 crypto markets. Their flagship product is the HaasOnline Trade Server (HTS...</t>
  </si>
  <si>
    <t>HaasOnline, Ltd. is dedicated to providing the most advanced and most powerful cryptocurrency-related trading software to customers. Its software is the product of its user's suggestions as well as the need for specific trading features like arbitrage and order bots.</t>
  </si>
  <si>
    <t>HaasOnline is dedicated to providing an advanced cryptocurrency trading platform, capable of fully automating trades with trade bots</t>
  </si>
  <si>
    <t>Dynobase</t>
  </si>
  <si>
    <t>dynobase.dev</t>
  </si>
  <si>
    <t>Dynobase is a professional DynamoDB GUI client that provides a modern DynamoDB IDE client. It accelerates the DynamoDB workflow with a sleek admin UI, visual query builder, codegen, and more. Dynobase is available for Mac, Windows, and Linux. It offers...</t>
  </si>
  <si>
    <t>Dynobase is an intuitive UI tool. The company has the AWS console which makes it really easy to manage DynamoDB tables in a multi-region, multi-account environment.</t>
  </si>
  <si>
    <t>Rackwise</t>
  </si>
  <si>
    <t>rackwise.com</t>
  </si>
  <si>
    <t>Rackwise provides Data Center Infrastructure Management Software that helps monitor, manage, optimize, visually map and proactively assess risk across all your data center assets. The company's software suite, RACKWISE DCiM X, is used by over 150 compa...</t>
  </si>
  <si>
    <t>Rackwise, Inc. develops and markets software applications for IT infrastructure, data center monitoring, management and optimization, data center cost efficiency and green data centers. Its flagship product is used to track, manage, plan, optimize and provide a cost analysis of IT infrastructure.</t>
  </si>
  <si>
    <t>Rackwise Data Center Infrastructure Management (DCIM) Software</t>
  </si>
  <si>
    <t>OneSchema</t>
  </si>
  <si>
    <t>oneschema.co</t>
  </si>
  <si>
    <t>OneSchema is a data import infrastructure for developers. Product and engineering teams use OneSchema to save months of development time building a CSV importer. OneSchema improves customer activation and import completion rates by automatically correc...</t>
  </si>
  <si>
    <t>An embeddable spreadsheet importer and validator</t>
  </si>
  <si>
    <t>Frends Technology Oy</t>
  </si>
  <si>
    <t>frends.com</t>
  </si>
  <si>
    <t>Frends eiPaaS is an integration platform that speeds up &amp; simplifies your integration solutions. Developed by HiQ, frends makes business process management easy. With Frends integration platform as a service (iPaaS), you can develop, manage and secure ...</t>
  </si>
  <si>
    <t>Frends Technology Oy is a computer software company. It offers application programming interface implementation, application programming interface management, hyper-automation, and a digital integration hub. The company provides its services to the finance, retail, energy and utilities, manufacturing, public sector, gaming, entertainment and media, and education sectors.</t>
  </si>
  <si>
    <t>FRENDS is a hybrid integration platform that speeds up and simplifies your integration solutions. Developed by HiQ FRENDS makes business process management easy</t>
  </si>
  <si>
    <t>10-Strike Software</t>
  </si>
  <si>
    <t>10-strike.com</t>
  </si>
  <si>
    <t>10-Strike Software is a software developer that specializes in producing Windows networking, administrative and searching apps. The product line includes network monitoring software, computer inventory software, network mapping and management software,...</t>
  </si>
  <si>
    <t>10-Strike Software is a computer network company. It specializes in network monitoring software, computer inventory software, network mapping, and management software, LAN topology discovery and diagramming programs, file searching programs, bandwidth monitoring, Internet traffic usage tool, and share remote user access auditing programs. The company markets its products and services to clients nationwide.</t>
  </si>
  <si>
    <t>Network Software for Windows: Monitoring, Inventory, Mapper, Scanner, NMS</t>
  </si>
  <si>
    <t>LISNR</t>
  </si>
  <si>
    <t>lisnr.com</t>
  </si>
  <si>
    <t>LISNR offers ultrasonic data transmission technology for secure communication. They provide a communication protocol that sends data over audio, turning any speaker or media into a beacon. Their technology works across physical and digital spaces more ...</t>
  </si>
  <si>
    <t>LISNR, Inc. develops and provides an ultrasonic communication protocol technology that sends data over audio. The company offers smart tones, an ultrasonic communication protocol for transmitting data over audio. It transmits packets of data every second, enabling proximity data transmission, second-screen functionality, authentication, and device-to-device connectivity on the LISNR-enabled device.</t>
  </si>
  <si>
    <t>Sends data over audio enhancing the development of mobile apps</t>
  </si>
  <si>
    <t>Actifio</t>
  </si>
  <si>
    <t>actifio.com</t>
  </si>
  <si>
    <t>Actifio is an enterprise technology company that provides a copy data virtualization platform. Their Virtual Data Pipeline™ technology enables businesses to manage, access, and protect their data faster and more efficiently by decoupling data from phys...</t>
  </si>
  <si>
    <t>Actifio, Inc. is an information technology services and consulting company. It offers a data-as-a-service platform based on proprietary Virtual Data Pipeline technology that enables companies to deliver applications and infrastructure as a service. The company provides its services globally.</t>
  </si>
  <si>
    <t>Stores and protects enterprises' data on the cloud</t>
  </si>
  <si>
    <t>Argent Software</t>
  </si>
  <si>
    <t>argent.com</t>
  </si>
  <si>
    <t>Argent Software provides products for automation of IT, performance management, and network monitoring to more than 2,000 IT departments around the world. Founded in 1991, their network tools automate the monitoring of data center applications, databas...</t>
  </si>
  <si>
    <t>Argent Software, Inc. engages in the systems management business. The company offers an atlas, an enterprise inventory and asset management solution boardroom, a media presentation manager, a business manager, a ninja, a web interface solution, a commander, an enterprise management solution, a console, an alerting and incident management solution, a data consolidator, a compliance and audit management solution, and a defender, a web stress testing and root cause analysis solution. Its customers include Disney, Honda, Toyota, IBM, Bayer, Nokia, CBS, the U.S. Social Security Administration, Wells Fargo, and Harley Davidson.</t>
  </si>
  <si>
    <t>Application monitoring and automated software inventory solutions</t>
  </si>
  <si>
    <t>ReactOS Foundation</t>
  </si>
  <si>
    <t>reactos.org</t>
  </si>
  <si>
    <t>ReactOS is a free, open-source reimplementation of Windows XP/2003. It is a modern operating system that aims to follow the Windows architecture designed by Microsoft. ReactOS is not a Linux-based system and shares none of the Unix architecture. The Re...</t>
  </si>
  <si>
    <t>ReactOS Deutschland e.V. is a nonprofit organization. The organization provides support and promotion for the ReactOS Project. It offers its services to community worldwide.</t>
  </si>
  <si>
    <t>Front Page | ReactOS Project</t>
  </si>
  <si>
    <t>Redsmin</t>
  </si>
  <si>
    <t>redsmin.com</t>
  </si>
  <si>
    <t>Redsmin is a Redis GUI developer-oriented, online real-time administration and visualization service. It provides a reliable and fully-featured GUI for Redis, offering advanced real-time data visualization, monitoring, and administration. With Redsmin,...</t>
  </si>
  <si>
    <t>Redsmin is an information technology company. It currently offers database management, an editor, online configuration, a JavaScript API directly accessible from the browser console for light data processing, monitoring features, an online terminal with auto-completion and inline documentation, and real-time data visualization. The company provides its services to clients in France.</t>
  </si>
  <si>
    <t>Fully featured GUI for Redis. Redsmin provides advanced real-time dataviz, monitoring and administration. #SaaS #Redis</t>
  </si>
  <si>
    <t>A10 Networks</t>
  </si>
  <si>
    <t>a10networks.com</t>
  </si>
  <si>
    <t>A10 Networks is a leader in application networking, helping organizations of all sizes to accelerate, optimize and secure their applications. A10 Networks provides secure, scalable application services for on premises, cloud and edge cloud environments...</t>
  </si>
  <si>
    <t>A10 Networks, Inc. is a computer company that provides application solutions with management and automation. It offers products that include convergent firewall, application delivery, application delivery for the cloud; distributed denial of service (DDoS) protection; secure sockets layer (SSL) inspection; CGNAT and IPv6, a virtual private network (VPN), and secure web gateway. The company caters to the retail, financial, government, and education industries.</t>
  </si>
  <si>
    <t>Solutions for accelerating web application delivery, bandwidth management and network identity issues</t>
  </si>
  <si>
    <t>Bell Techlogix</t>
  </si>
  <si>
    <t>belltechlogix.com</t>
  </si>
  <si>
    <t>Bell Techlogix is a leading IT managed services and solutions provider. As a leading information technology managed services and solutions company, Bell Techlogix provides transformational Next Generation Digital Workplace and Infrastructure Management...</t>
  </si>
  <si>
    <t>Bell Techlogix, Inc. is an information technology and services company. It provides a digital workplace, service desk, field services, IT asset management, ServiceNow, infrastructure management, cloud management, IMS, network, and security solutions. The company serves market enterprises, as well as the public sector throughout the country.</t>
  </si>
  <si>
    <t>Bell Techlogix is a leading IT managed services and solutions provider</t>
  </si>
  <si>
    <t>Benu Networks</t>
  </si>
  <si>
    <t>benunetworks.com</t>
  </si>
  <si>
    <t>Benu Networks is a software and solutions provider that simplifies the industry's most complex edge networks for service providers.</t>
  </si>
  <si>
    <t>Benu Networks, Inc. provides carrier Wi-Fi, managed business, and managed home solutions. The company offers Virtual Service Edge, a virtual platform for service providers that combines mobility, Wi-Fi, vCPE, and SD-WAN technologies to deliver cloud-managed services to residential and enterprise markets.</t>
  </si>
  <si>
    <t>Carrier-class Virtual Service Edge (VSE) software platform enables the rapid creation and delivery of next generation IP services</t>
  </si>
  <si>
    <t>oolo</t>
  </si>
  <si>
    <t>oolo.io</t>
  </si>
  <si>
    <t>oolo.io is a context-aware problem detection and business enablement solution designed for monetization and growth teams. Trusted by publishers worldwide, oolo provides 24/7 deep monitoring to ensure ad revenue streams are flowing freely. With domain e...</t>
  </si>
  <si>
    <t>Oolo, Ltd. is an AI-powered problem-detection solution company that is built specifically for digital media companies. It is an autonomous monitoring solution specifically designed for the world of digital media.</t>
  </si>
  <si>
    <t>Oolo, an autonomous monitoring solution specifically designed for the world of digital media. Built by publishers for publishers</t>
  </si>
  <si>
    <t>PacketAI</t>
  </si>
  <si>
    <t>packetai.co</t>
  </si>
  <si>
    <t>PacketAI is the world's first Autonomous Monitoring Solution for the Cloud. Using advanced Machine Learning, we help companies move from reactive troubleshooting to predictive monitoring. Our algorithms predict incidents and avoid costly system breakdo...</t>
  </si>
  <si>
    <t>PacketAI SAS is an IT monitoring solution that leverages AI to automate Root Cause Analysis and predict incidents helping companies to avoid costly downtime by cutting down on MTTR by up to 40%. The company</t>
  </si>
  <si>
    <t>PacketAI uses AI to automate IT Operations</t>
  </si>
  <si>
    <t>AtomDeploy</t>
  </si>
  <si>
    <t>atomdeploy.com</t>
  </si>
  <si>
    <t>KVM SSD Cloud Based Services</t>
  </si>
  <si>
    <t>AtomDeploy, Ltd. offers cloud hosting solutions worldwide. Its platform is easy to use and clients can deploy VM Machines and Cloud Applications in minutes.</t>
  </si>
  <si>
    <t>Accelario</t>
  </si>
  <si>
    <t>accelario.com</t>
  </si>
  <si>
    <t>TDM for DevOps | Accelario Platform Designed for DevOps Accelerate your test data management with Accelario’s Platform designed for DevOps. Our agile environment automates updates and simplifies TDM for DevOps in a quick self service process. Contact u...</t>
  </si>
  <si>
    <t>Accelario, Ltd. is a software company. It offers a platform that includes AI-powered sensitive data discovery and masking for data privacy compliance in test environments, self-service test data delivery, single-click UI-based workflows, and integrated creation and refresh of test data environments with CI/CD through a RESTful API. The company provides its services to clients in Israel, the UK, and the United States.</t>
  </si>
  <si>
    <t>A unique TDM platform, tailored specifically for DevOps, R&amp;D, and QA teams, supports leading databases and CI/CD tools</t>
  </si>
  <si>
    <t>Enter Software</t>
  </si>
  <si>
    <t>entersoftware.it</t>
  </si>
  <si>
    <t>Enter Srl is a management consulting, technology services and software development company founded in Italy in 1997, serving thousands of clients in all Italian territory and currently expanding to the global market. Thanks to its long experience and c...</t>
  </si>
  <si>
    <t>Enter S.R.L. is an IT company that provides web development, software consulting, data protection, and backup services. It creates management software, advanced system utilities, web portals, e-commerce sites, web marketing, and SEO strategies. The company offers its services to businesses throughout Italy.</t>
  </si>
  <si>
    <t>Enter Software | Company Management Software, Utility, APP and Web Develepment</t>
  </si>
  <si>
    <t>Yrrid Software</t>
  </si>
  <si>
    <t>yrrid.com</t>
  </si>
  <si>
    <t>Yrrid Software is a leading provider of software solutions for accelerating EC operations and FF arithmetic. We specialize in developing high-performance algorithms and tools for finite field arithmetic, elliptic curve operations, and multi-scalar mult...</t>
  </si>
  <si>
    <t>Yrrid Software, Inc. is a computer software company. It specializes in legacy systems, systems integration, terminal emulators, engineering, solutions, extension, project delivery, computer hardware, computer systems design and related services, technical services, and computer software development. The company offers its services to government and corporations throughout the area.</t>
  </si>
  <si>
    <t>BitKinex</t>
  </si>
  <si>
    <t>bitkinex.com</t>
  </si>
  <si>
    <t>All-in-one FTP/SFTP/HTTP/WebDAV Client | BitKinex</t>
  </si>
  <si>
    <t>Barad-Dur, s.r.o. doing business as BitKinex is an innovative software company. It provides multiprotocol FTP clients, supporting FTP, SFTP, and HTTP (WebDAV).</t>
  </si>
  <si>
    <t>Recursyv</t>
  </si>
  <si>
    <t>recursyv.com</t>
  </si>
  <si>
    <t>Recursyv is a company that specializes in system integrations for IT Service Providers. They offer fully managed integrations that allow service desks to connect with any system, including bespoke applications. Recursyv is a leader in service desk inte...</t>
  </si>
  <si>
    <t>Recursyv, Ltd. is an application integration service that makes it easy to connect different software applications. It provides all of the implementation and management services including daily usage reports to every client. It supports hundreds of IT service providers globally.</t>
  </si>
  <si>
    <t>FirstEigen</t>
  </si>
  <si>
    <t>firsteigen.com</t>
  </si>
  <si>
    <t>FirstEigen is a company based in Chicago that provides autonomous data observability, trustability, and quality solutions for data lakes, data pipelines, and data warehouses. Their flagship product, DataBuck, is an advanced observability tool powered b...</t>
  </si>
  <si>
    <t>FirstEigen, Inc. eliminates data quality validation and data matching problems and makes data useable. The company develops customized predictive tools using machine learning algorithms for clients.</t>
  </si>
  <si>
    <t>See how you can simplify your data quality error identification process with FirstEigen’s solutions in Naperville, IL</t>
  </si>
  <si>
    <t>GREENSPECTOR</t>
  </si>
  <si>
    <t>greenspector.com</t>
  </si>
  <si>
    <t>Sobriety and Performance of your digital services Greenspector Greenspector is a unique solution dedicated to the sobriety and performance of your digital services: mobile applications, website or IoT ... Sobriety and Performance of your digital serv...</t>
  </si>
  <si>
    <t>KaliTerre SARL doing business as Greenspector is the editor of the first solution focusing on energy efficiency for mobile and IoT applications. It offers an eco-design solution for software developers to reduce its power consumption. The company's software tool targets the energy waste from the software through static audits (detection of bad patterns in the source code) associated with measurement probes (energy metering in real-time).</t>
  </si>
  <si>
    <t>Applies the eco-design principles to the making of software</t>
  </si>
  <si>
    <t>wallmine</t>
  </si>
  <si>
    <t>wallmine.com</t>
  </si>
  <si>
    <t>wallmine is a finance and investing platform that provides a range of services for investors. It offers stock quotes, stock screener, stock charts, insider trading information, market news, portfolio tracking, and cryptocurrency information. The platfo...</t>
  </si>
  <si>
    <t>HODL s.r.o. doing business as Wallmine is a provider of a financial markets data platform designed to screen and monitor stock investments. Its platform provides insights to understand the abundant stock market data and information, and offers stock market research and tracking with portfolio management, insider trading insights, and filings, enabling users to get tools to research investment opportunities faster.</t>
  </si>
  <si>
    <t>wallmine – Finance &amp; Investing: Stocks, Crypto, Forex, ETFs</t>
  </si>
  <si>
    <t>VMLite</t>
  </si>
  <si>
    <t>vmlite.com</t>
  </si>
  <si>
    <t>VMLite is a silicon valley company dedicated in providing unique virtual machine technologies and products. Our mission is to provide end users with an unbreakable, recoverable and parallel computing environment. We are trying to solve this age-old problem: computer becomes slower and slower over time as junk accumulates. In order to make it to behave as a new computer again, the current solution is to first reformat the hard disk, and then perform a fresh installation of the operating system, device drivers and applications without keeping any user data. This task is very complicated and time consuming, so in practice it's rarely used by any users. We will provide a one-click solution: if your PC is slower, or contaminated with computer virus, spyware and rootkits, you can simply click a button to restore back to the fresh state, and your PC will be a new computer again. Our unique technology is based on the seamless integration of system OS virtualization and application virtualization. We have built quite some products on top of this technology, and will roll out them over next few months. VMLite is founded by Dr. Huihong Luo, a well known Windows/kernel guru for his Salamander .NET Decompiler/Obfuscator/Protector/MiniDeployment, Codase Source Code Search and other development tools. He holds PhD and MSEE degrees from Stanford, and worked at Oracle for a few years.</t>
  </si>
  <si>
    <t>VMLite Corp. is a silicon valley company that provides unique virtual machine technologies and products. It provides end users with an unbreakable, recoverable, and parallel computing environment. It has built quite some products on top of this technology and will roll out over the next few months.</t>
  </si>
  <si>
    <t>Moskitos publishes Crosscut®, an integration and API management platform</t>
  </si>
  <si>
    <t>moskitos.io</t>
  </si>
  <si>
    <t>Home WHAT THE ANALYSTS SAY ABOUT US Moskitos is a rapidly expanding company on the iPaas, API Management and data/application/IOT integration market. Moskitos customers prize Crosscut’s cloud characteristics, quality of service, ease of use and functio...</t>
  </si>
  <si>
    <t>Moskitos SAS is a European publisher to provide a comprehensive enterprise platform that can expose, orchestrate and supervise APIs and data within the extended information system. It develops Crosscut and gives companies the means to connect applications, devices, IoT, Cloud services, and B2B partners by quickly deploying a secure platform that is easy to implement and learn.</t>
  </si>
  <si>
    <t>RemoteToPC</t>
  </si>
  <si>
    <t>remotetopc.com</t>
  </si>
  <si>
    <t>RemoteToPC is a remote access software company that provides affordable and easy-to-use remote computer access solutions for home and business users. Their software allows users to connect to and use the desktop of any PC or Mac from any device, includ...</t>
  </si>
  <si>
    <t>RemoteToPC, provides remote support tools by IT people, for IT people. It provides unattended remote access to computers across the internet and software. It simply deploys it to the workstations, or servers that support it, and can monitor CPU, DISK, RAM, and even the Systems Heartbeat for servers that need to always be online.</t>
  </si>
  <si>
    <t>RedTail Solutions</t>
  </si>
  <si>
    <t>redtailsolutions.com</t>
  </si>
  <si>
    <t>RedTail Managed EDI Cloud Service. Integrated with ERP, WMS, 3PL systems. Lowest total cost.</t>
  </si>
  <si>
    <t>RedTail Solutions, Inc. provides managed cloud service solutions for electronic data interchange (EDI) and global data synchronization (GDSN) to mid-sized suppliers and manufacturers. It offers RedTail EDI, a managed EDI cloud service that handles B2B e-commerce between suppliers using AccountMate and trading partners.</t>
  </si>
  <si>
    <t>EDI Managed Services | EDI Solutions - RedTail</t>
  </si>
  <si>
    <t>LocalCoinSwap</t>
  </si>
  <si>
    <t>localcoinswap.com</t>
  </si>
  <si>
    <t>LocalCoinSwap is a peer to peer cryptocurrency exchange that allows traders worldwide to buy, sell, and swap cryptocurrencies using over 300 payment methods. The platform supports a wide variety of cryptocurrencies, including BTC, ETH, USDC, USDT, DAI,...</t>
  </si>
  <si>
    <t>LocalCoinSwap (LCS) is a peer-to-peer multi-custodial trading platform that provides both custodial and non-custodial trading for Bitcoin, Ethereum, and other cryptocurrencies. It provides a significant variety of both payment types and fiat currency support that is quite vast.</t>
  </si>
  <si>
    <t>Buy &amp; sell Bitcoin, Ethereum on a P2P cryptocurrency exchange worldwide | LocalCoinSwap</t>
  </si>
  <si>
    <t>Eros coin</t>
  </si>
  <si>
    <t>eroscoin.org</t>
  </si>
  <si>
    <t>EROSCOIN is a multi-cryptocurrency payment gateway that provides shopping carts and a buy now button for accepting Bitcoin, Litecoin, Ethereum, and EROSCOIN. It is a next-generation digital currency based on the Bitcoin source code, created by the Eros...</t>
  </si>
  <si>
    <t>ErosCoin is Next Generation bitcoin-based payment solution with a high level of financial security. It offers not only a decentralized payment mechanism based on the blockchain, but also a sustainable economy that produces manages, and securely sends or receives a large number of transactions each and every second.</t>
  </si>
  <si>
    <t>ErosCoin is Next Generation bitcoin based payment solution with high level of financial security</t>
  </si>
  <si>
    <t>WEBO Software</t>
  </si>
  <si>
    <t>webogroup.com</t>
  </si>
  <si>
    <t>Web performance and acceleration software WEBO Site SpeedUp. Make your website faster than lightning WEBO Software offers web performance optimization products for home and corporate users. Also there are custom solutions for hosting providers to reduc...</t>
  </si>
  <si>
    <t>WEBO Software, Ltd. is an innovative company. The company focused on providing website performance solutions. Its product, WEBO Site SpeedUp, is a world leader in accelerating PHP-based websites and has thousands of real installations. It serves its services across the area.</t>
  </si>
  <si>
    <t>Web performance and acceleration software - WEBO Site SpeedUp. Make your website faster than lightning</t>
  </si>
  <si>
    <t>3T Software Labs</t>
  </si>
  <si>
    <t>studio3t.com</t>
  </si>
  <si>
    <t>Studio 3T is a professional client, IDE, and GUI for MongoDB that allows users to autocomplete queries in the mongo shell, drag and drop, or even query with SQL.</t>
  </si>
  <si>
    <t>Sylo</t>
  </si>
  <si>
    <t>sylo.io</t>
  </si>
  <si>
    <t>Sylo is a decentralised communication network that provides confidentiality and gives peace of mind to speak freely online. They offer video, voice, and messaging services, as well as IT services and consulting. Sylo is built on a secure and decentrali...</t>
  </si>
  <si>
    <t>DN3010, Ltd. doing business as Sylo is a decentralized communication network. The company provides confidentiality and gives peace of mind to speak freely online. Its Sylo app is available at sylo.io or in the app stores currently used by 20,000+ Professionals worldwide.</t>
  </si>
  <si>
    <t>GeoSpock</t>
  </si>
  <si>
    <t>geospock.com</t>
  </si>
  <si>
    <t>GeoSpock is a high-tech company that specializes in building a scalable, real-time geospatial database for organizing and analyzing big data. Their flagship product, GeoSpock DB, is a unique space-time analytics database that delivers rapid insights at...</t>
  </si>
  <si>
    <t>GeoSpock, Ltd. is a  computer software company. It offers DBaaS, SaaS, geospatial information services, real-time location, scalable database infrastructure, Big data, and data visualization. The company offers its services worldwide.</t>
  </si>
  <si>
    <t>Geospatial big data database for companies</t>
  </si>
  <si>
    <t>SORACOM</t>
  </si>
  <si>
    <t>soracom.io</t>
  </si>
  <si>
    <t>Soracom is a global provider of smart IoT connectivity, offering cloud native wireless service designed specifically for the needs of connected devices. Founded in 2015 to create a more connected world by removing the barriers to IoT development, Sorac...</t>
  </si>
  <si>
    <t>Soracom, Inc. is a global provider of smart IoT connectivity, offering a cloud-native wireless service designed specifically for the needs of connected devices. The company provides an IoT (Internet of Things) platform of data communication by delivering scalable and elastic cloud technologies running on Amazon Web Services (AWS), which makes IoT solution providers/developers efficiently deliver and extend services, and also allows the flexibility and customization to fit the various needs of IoT services.</t>
  </si>
  <si>
    <t>A global provider of smart IoT connectivity, offering cloud-native wireless service designed specifically for the needs of connected devices</t>
  </si>
  <si>
    <t>Humaniq</t>
  </si>
  <si>
    <t>humaniq.com</t>
  </si>
  <si>
    <t>Humaniq is a simple and secure mobile app, delivering financial inclusion solutions globally. Humaniq is an innovative financial ecosystem built on blockchain. We're focused on connecting 2 billion unbanked people to the global economy.</t>
  </si>
  <si>
    <t>Humaniq International, Ltd. builds on the open-source Ethereum platform with a shared API for quickly integrating new startups and services from existing companies. The company develops a completely new banking experience by dissolving all the barriers of archaic banks such as the need to come to a branch.</t>
  </si>
  <si>
    <t>Simple and secure financial services provider on a mission to help eradicate poverty using pre-eminent technologies including blockchain and biometrics</t>
  </si>
  <si>
    <t>Tranxfer</t>
  </si>
  <si>
    <t>tranxfer.com</t>
  </si>
  <si>
    <t>Tranxfer is a leading cybersecurity company founded in Barcelona in 2019 and the easiest to use B2B tool to send and receive files securely. Advanced cybersecurity, traceability, audit and regulatory compliance features make Tranxfer the most secure op...</t>
  </si>
  <si>
    <t>Tranxfer Software Co., S.L. is a firm that develops a web-based file transfer service that enables users to send and receive files via virtual mailboxes. The company's service can be used in cloud mode or integrated into the corporate systems of companies, such as email, CRM, and ERPs, offering the maximum guarantees of secure shipping, auditing, and traceability.</t>
  </si>
  <si>
    <t>ObjectBox</t>
  </si>
  <si>
    <t>objectbox.io</t>
  </si>
  <si>
    <t>ObjectBox is a company that provides a super high-speed edge database and synchronization solution for mobile, IoT, and embedded devices. Their open-source libraries, such as greenDAO, EventBus, and Essentials, are widely used and trusted by industry l...</t>
  </si>
  <si>
    <t>ObjectBox, Ltd. is a software company that operates in database and out-of-the-box data sync solutions that develop with access to edge data. It offers ObjectBox DB, an object-oriented mobile database for Android, Linux, and soon iOS, and supports relations, JavaRx, and Kotlin. The company serves its clients across the country.</t>
  </si>
  <si>
    <t>High-performance NoSQL, firebase alternative, ACID-compliant on-device database for mobile and IoT</t>
  </si>
  <si>
    <t>rollApp</t>
  </si>
  <si>
    <t>rollapp.com</t>
  </si>
  <si>
    <t>rollApp is a Software on Demand service that instantly delivers virtually any existing desktop software to any Web browser equipped computing or mobile device over broadband/3G. rollApp lets you run desktop apps, work with files, get things done – righ...</t>
  </si>
  <si>
    <t>rollApp, Inc. provides a Software-as-a-Service platform that delivers existing software to various web-browser-equipped computing or mobile devices over broadband/3G/4G/LTE. The company offers an online application virtualization platform to run desktop applications; a cloud application platform for schools and businesses; online file editing APIs; and rollMyFile, a solution to open files from the computer online. Its solutions let users run education, development, office, gaming, utility, and graphic applications.</t>
  </si>
  <si>
    <t>Online application virtualization platform allows any application to run on any device only with a web browser</t>
  </si>
  <si>
    <t>Dataswift</t>
  </si>
  <si>
    <t>dataswift.io</t>
  </si>
  <si>
    <t>Dataswift is a data technology company that provides a next generation data wallet powered by decentralized, self sovereign data technology.</t>
  </si>
  <si>
    <t>DataSwift, Ltd. built on the open-sourced HAT Microserver technology to create the HATDeX platform, enabling HAT Partners to issue HATs, and HAT merchants to receive and give data to HAT owners. It implements the HAT Trust framework and operates the legal, economic, and technological infrastructure.</t>
  </si>
  <si>
    <t>Infrastructure for personal data access, storage, and portability</t>
  </si>
  <si>
    <t>Teridion</t>
  </si>
  <si>
    <t>teridion.com</t>
  </si>
  <si>
    <t>Teridion is a global connectivity NaaS platform that aims to outsmart global network connectivity challenges. They provide improved communication flow for applications, files, and workloads by speeding up the internet by 20x. Teridion leverages the wor...</t>
  </si>
  <si>
    <t>Teridion Technologies, Ltd. provides a public cloud-based wide area network (WAN) service through the Internet overlay network of public cloud providers. Its solutions include Teridion for enterprise, a cloud-native WAN service providing multiprotocol label switching (MPLS) replacement, software-as-a-service (SaaS) acceleration, cloud access and site-to-site acceleration; and Teridion for SaaS providers.</t>
  </si>
  <si>
    <t>A reliable, fast global Intelligent Routing solution for dramatically improved connectivity</t>
  </si>
  <si>
    <t>Pia Software</t>
  </si>
  <si>
    <t>piasoftware.net</t>
  </si>
  <si>
    <t>PiaSoft's VPC Flow Log Viewer enriches your flow logs, and sorts and filters the logs to quickly unlock the data buried in them. Start a free trial today.</t>
  </si>
  <si>
    <t>UVnetworks</t>
  </si>
  <si>
    <t>uvexplorer.com</t>
  </si>
  <si>
    <t>UVnetworks provides simple, cost-effective solutions that make the IT professional's job easier. The "network" is an ever-changing concept. Whether it be wired, wireless, or virtual, the IT network is constantly in motion. UVnetworks' focus is to provide simple solutions that help IT administrators identify, track, and troubleshoot their IT infrastructure.</t>
  </si>
  <si>
    <t>UVnetworks, LLC provides network device discovery for any size company with simple, cost-effective solutions that make the IT professional's job easier. Its focus is to provide simple solutions that help IT administrators identify, track, and troubleshoot their IT infrastructure.</t>
  </si>
  <si>
    <t>Detect Network Changes and Differences</t>
  </si>
  <si>
    <t>MASV</t>
  </si>
  <si>
    <t>massive.io</t>
  </si>
  <si>
    <t>MASV is a fast, large file transfer service that ensures on time delivery of massive video files. Send up to 15 TB at once. Start for free today! Fast, reliable large file transfer for creative pros. No size limits. No subscriptions. Simply pay as you ...</t>
  </si>
  <si>
    <t>MASV, Inc. is a file sharing for creative workflows with big data demands. It is trusted by media professionals to deliver large copyrighted files and high-res assets faster than the competition.</t>
  </si>
  <si>
    <t>SER Group</t>
  </si>
  <si>
    <t>sergroup.com</t>
  </si>
  <si>
    <t>SER Group is a leading software vendor that develops, markets, and implements enterprise content management software (ECM). Their Doxis Intelligent Content Automation platform makes document management and business processes easier, more efficient, and...</t>
  </si>
  <si>
    <t>SERgroup Holding International GmbH manufactures and provides solutions for integrated enterprise content management. Its services include document management, file system and email archiving, electronic records, and inbound invoices processing. The company is Europe's number one independent vendor for ECM software in terms of turnover, gross profit, operating profit and the number of employees.</t>
  </si>
  <si>
    <t>ECM | Enterprise Content Management - SER Group</t>
  </si>
  <si>
    <t>Unibright</t>
  </si>
  <si>
    <t>unibright.io</t>
  </si>
  <si>
    <t>Unibright is a team of blockchain specialists, architects, developers, and consultants with 20+ years of experience in business processes and integration. They offer Baseledger, the blockchain for Baselining, consulting, low code integration tools, pro...</t>
  </si>
  <si>
    <t>Unibright IT GmbH is a team of developers with 20+ years of experience in business integration. The company empowers business process specialists to enable a complete blockchain-based business integration lifecycle without having to be a coding expert.</t>
  </si>
  <si>
    <t>The unified framework for blockchain based business integration</t>
  </si>
  <si>
    <t>Nyriad</t>
  </si>
  <si>
    <t>Wirex</t>
  </si>
  <si>
    <t>wirexapp.com</t>
  </si>
  <si>
    <t>Wirex is a borderless payment platform that provides crypto and fiat multi-currency accounts with a Visa card. With Wirex, users can buy, store, exchange, and spend their crypto and fiat currencies using the Wirex App and Visa card. The Wirex card func...</t>
  </si>
  <si>
    <t>Wirex Digital D.o.o provides Bitcoin wallets that are linked to Visa and MasterCard debit cards and are supported by online and mobile applications. It offers debit cards to load, spend, save, and receive traditional money or Bitcoin worldwide; and switch between Bitcoin and standard currencies.</t>
  </si>
  <si>
    <t>Digital payment platform with a mission - to make crypto and traditional currencies equal and accessible to everyone</t>
  </si>
  <si>
    <t>Motadata</t>
  </si>
  <si>
    <t>motadata.com</t>
  </si>
  <si>
    <t>Motadata is a comprehensive IT monitoring and management platform that offers real time insights and automation for enhanced efficiency. It derives business insights by real time processing, correlation and intelligent visualization of IT network and s...</t>
  </si>
  <si>
    <t>Mindarray Systems Pvt., Ltd. doing business as Motadata is a software development company that develops AI solutions for IT operations management. It offers IT infrastructure monitoring, log and flow management, and IT service management. The company offers its services throughout the country.</t>
  </si>
  <si>
    <t>Network Monitoring, Log Monitoring, Network Flow Analytics, ITSM</t>
  </si>
  <si>
    <t>Encompass Solutions</t>
  </si>
  <si>
    <t>encompass-inc.com</t>
  </si>
  <si>
    <t>Encompass Solutions, Inc. is an ERP consulting firm that offers professional services in business consulting, project management, and software implementation. Whether undertaking full-scale implementation, integration and renovation of existing systems...</t>
  </si>
  <si>
    <t>Encompass Solutions, Inc. is a dynamic and deeply experienced organization that provides expertise in ERP and business application systems. It provides a professional services practice skilled in business consulting, project management, and software implementation that offers clients a complete business solution focused on high levels of customer service, industry expertise, and value available to the North American manufacturing industry.</t>
  </si>
  <si>
    <t>A professional services practice skilled in consulting, project management, and software for the North American manufacturing industry</t>
  </si>
  <si>
    <t>Quadient</t>
  </si>
  <si>
    <t>neopost.com</t>
  </si>
  <si>
    <t>BTA Digital Works AG, a software company, engages in the development and implementation of object model system solutions. It offers PrintMachine, a software solution to automate output management and mail management processes. The company provides consulting, outsourcing, and training services. It offers its products and services to banking, insurance, public, health, transportation, service providers, associations, publishing, and distribution industries. BTA Digital Works AG was founded in 1986 and is headquartered in Rüti ZH, Switzerland. The company had additional offices in Amberg, Germany; and Chicago, Illinois. On May 23, 2005, BTA Digital Works AG is a aquired by Neopost SA and renamed Neopost Integrated Solution and Services (NIS&amp;S) in 2011</t>
  </si>
  <si>
    <t>Neopost USA, Inc. is a global leader in tailor-made business solutions for the postal, parcel and related digital world of tomorrow. It provides companies with the most advanced technological solutions to facilitate the management of digital and physical communications, and to control the entire supply chain of commerce and e-commerce businesses.</t>
  </si>
  <si>
    <t>Supports organizations in how they send and receive communications and goods</t>
  </si>
  <si>
    <t>SafeDNS</t>
  </si>
  <si>
    <t>safedns.com</t>
  </si>
  <si>
    <t>SafeDNS is a company founded in 2010 in Virginia, US. It provides web filtering and cybersecurity solutions for different types of markets and customers. For instance, SafeDNS solutions prevent attacks from botnets, ransomware, computer viruses, phishi...</t>
  </si>
  <si>
    <t>SafeDNS, Inc. is a computer and network security company that provides cloud-based solutions for web content filtering. It offers malware protection, cloud services, website blocking, internet filtering, cybersecurity, and other services. The company serves its products to commercial and corporate users.</t>
  </si>
  <si>
    <t>Hi-tech company founded in 2010 for developing web filtering solutions for different markets and customers</t>
  </si>
  <si>
    <t>Etlworks</t>
  </si>
  <si>
    <t>etlworks.com</t>
  </si>
  <si>
    <t>Etlworks is a modern, cloud first, any to any data integration platform that scales with the business. Etlworks automates data integration on the cloud. We automate Data Integration. Etlworks is a modern, cloud first, any to any data integration platfo...</t>
  </si>
  <si>
    <t>Etlworks, LLC is the creator of Integrator, a powerful, and easy-to-use cloud data integration service. The company offers Data Integration, SaaS, HL7, Snowflake, API, REST, Big data, ETL, Automation, Transformations, Change data capture, Cloud, and On-premise. It helps businesses of any size connect various systems and APIs through the common gateway. It serves its services throughout the United States.</t>
  </si>
  <si>
    <t>A modern, cloud-first, any-to-any data integration platform that scales with the business</t>
  </si>
  <si>
    <t>ThinHost</t>
  </si>
  <si>
    <t>thinhost.net</t>
  </si>
  <si>
    <t>ThinHost® is pioneer of the Hosted Virtual Desktop, the only way for most organisations to holistically transition to Cloud Computing. Hosted desktops from ThinHost® are fast and highly secure.</t>
  </si>
  <si>
    <t>ThinHost, Ltd. is an IT company. It provides hosted desktop services that allow users to store all data on a cloud storage platform and access it anywhere. The company serves clients throughout the area.</t>
  </si>
  <si>
    <t>Chainbeat</t>
  </si>
  <si>
    <t>chainbeat.io</t>
  </si>
  <si>
    <t>Chainbeat is a data analytics and insights platform for Web 3.0.</t>
  </si>
  <si>
    <t>Chainbeat, Inc. believes that as the Blockchain infrastructure matures, decentralized apps will be the next-generation apps challenging clients' centralized counterparts. The growth of the De-Fi ecosystem is just an indicator of things to come in the future.</t>
  </si>
  <si>
    <t>Nonceblox Private Limited</t>
  </si>
  <si>
    <t>nonceblox.com</t>
  </si>
  <si>
    <t>Nonceblox is a blockchain development company that provides solutions and programming technologies for the development of blockchain applications and platforms. They are a team of talented blockchain architects, consultants, business SMEs, and crypto a...</t>
  </si>
  <si>
    <t>Nonceblox Private, Ltd. operates in the IT Services and IT Consulting industry. The company builds commercially scalable blockchain products. It takes care of the end-to-end project processes whether it is digitally enabled ledger solutions or bootstrapping of an ICO. It offers services such as blockchain tutorials, DAPP architecture, whitepaper creation, coin payment integration, DLT development, support and maintenance, metaverse, NFT, DEFI, and cryptocurrency.</t>
  </si>
  <si>
    <t>Audit9</t>
  </si>
  <si>
    <t>audit9.com</t>
  </si>
  <si>
    <t>Audit9 is a specialist Salesforce® Quality Assurance practice. We help our clients de-risk future investments or optimize their existing implementation. Audit9 provides retained architect and short-term project engagements. Audit9 specializes in helpin...</t>
  </si>
  <si>
    <t>Audit9, Ltd. is a quality assurance company. It offers salesforce testing, quality audit, and data integration services. The company offers its services to Salesforce customers globally.</t>
  </si>
  <si>
    <t>Sedona Systems</t>
  </si>
  <si>
    <t>sedonasys.com</t>
  </si>
  <si>
    <t>Sedona delivers multi-layer, multi-vendor network control platform: doubling WAN capacity with optically-aware IP routing and IP-informed optical switching.</t>
  </si>
  <si>
    <t>Sedonasys Systems, Ltd. develops application software. The company offers a converged control platform for the optical and internet protocol layers of service provider networks. It serves customers worldwide.</t>
  </si>
  <si>
    <t>Sedona delivers multi-layer, multi-vendor network control platform: doubling WAN capacity with optically-aware IP routing and IP-informed optical switching</t>
  </si>
  <si>
    <t>Cumberland</t>
  </si>
  <si>
    <t>cumberland.io</t>
  </si>
  <si>
    <t>Cumberland is a global leader in providing 24/7 access to deep crypto liquidity. With decades of expertise in investing and technology, Cumberland helps institutional investors safely and efficiently capitalize on opportunities in the cryptoasset space...</t>
  </si>
  <si>
    <t>Cumberland DRW, LLC offers liquidity for Bitcoin and other cryptocurrencies. The company provides a streamlined and efficient counterparty onboarding process with physical, electronic, and procedural safeguards that keep information safe from unauthorized access or use. It shares API access for real-time pricing as well as weekly OTC pricing emails.</t>
  </si>
  <si>
    <t>Cumberland | Cumberland DRW LLC</t>
  </si>
  <si>
    <t>DebugBear</t>
  </si>
  <si>
    <t>debugbear.com</t>
  </si>
  <si>
    <t>DebugBear is a company that helps online businesses monitor and optimize the loading speed of their websites. They offer a range of services to improve user experience and Google rankings, including monitoring site speed and Core Web Vitals, optimizing...</t>
  </si>
  <si>
    <t>DebugBear, Ltd. is a computer software company that provides a SaaS platform for website performance monitoring. It tracks performance, errors, and lighthouse scores for the production sites and in CI. The company serves clients in the United Kingdom.</t>
  </si>
  <si>
    <t>Optimizes search engine rankings, conversion rates, and user experience</t>
  </si>
  <si>
    <t>McObject</t>
  </si>
  <si>
    <t>mcobject.com</t>
  </si>
  <si>
    <t>McObject LLC is a software company that specializes in developing the eXtremeDB Database Management System. Their database system is designed for professional developers and offers small, fast, and reliable data storage solutions. It can be used for bo...</t>
  </si>
  <si>
    <t>McObject, LLC provides embedded database technology to meet the needs of connected devices. It offers eXtremeDB real-time embedded database, which manages volumes of complex data to support advanced application features, and Post, an open-source, object-oriented embedded database for Java, and NET developers.</t>
  </si>
  <si>
    <t>Embedded databases for real-time, embedded systems – eXtremeDB in-memory database, Perst Java and C# database, SQL, XML</t>
  </si>
  <si>
    <t>Exclusive Group</t>
  </si>
  <si>
    <t>exclusive-group.com</t>
  </si>
  <si>
    <t>A global trusted cybersecurity specialist working working with reseller partners to increase opportunities in the ever-changing technological landscape.</t>
  </si>
  <si>
    <t>Exclusive Group SAS is a value-added services and technologies distributor that accelerates the growth of disruptive technologies for project deployment and support and comprehensive and integrated commercial leasing offerings worldwide. The company also provides value-added distribution services that accelerate market entry and growth for cybersecurity, networking, and infrastructure technologies; and value-added distribution services for the disruptive technologies of data center transformation and to help reseller partners convert opportunities from new software-defined cloud architectures and virtualized datacenter functions to operate at web scale.</t>
  </si>
  <si>
    <t>Innovative cybersecurity, networking and infrastructure technologies</t>
  </si>
  <si>
    <t>MIOsoft</t>
  </si>
  <si>
    <t>miosoft.com</t>
  </si>
  <si>
    <t>MIOsoft turns raw data into meaningful, actionable information. MIOsoft's technology has helped organizations of various scales—from startup companies to state governments to Global 2000 enterprises—solve their biggest data quality and analytics challe...</t>
  </si>
  <si>
    <t>MIOsoft Corp. is an industry software and service for companies that need to trust its data. The company provides real, practical solutions to the data problems facing enterprises today. It can help create a data quality solution to support any data initiative, including Data Integration, Data, Migration, Master Data Management, Customer 360, and Graph-Based Analytics for Any Domain.</t>
  </si>
  <si>
    <t>MIOsoft provide real, practical solutions to data quality and big data problems with our MIOvantage software</t>
  </si>
  <si>
    <t>OpenLegacy</t>
  </si>
  <si>
    <t>openlegacy.com</t>
  </si>
  <si>
    <t>OpenLegacy helps organizations quickly launch innovative digital services by extending their core (legacy) systems to the web, mobile and cloud in days or weeks versus months. Our API software quickly reduces project backlog by automating and accelerat...</t>
  </si>
  <si>
    <t>Openlegacy Technologies, Ltd. operates an enterprise integration API platform to deliver core applications as digital services. The company offers, a non-intrusive solution for automated legacy modernization and enterprise application integration that provides enterprises with a solution to harness the strength, reliability, and security of its midrange, and mainframe environments for doing business in the cloud, mobile, and Web.</t>
  </si>
  <si>
    <t>Microservices-based API Integration Platform</t>
  </si>
  <si>
    <t>Alhambra-Eidos</t>
  </si>
  <si>
    <t>alhambra-eidos.com</t>
  </si>
  <si>
    <t>desde 1991 ofreciendo proyectos de integración y servicios gestionados ti / cloud computing a medianas y grandes organizaciones de españa y europa (sector privado y aa.pp.), con un compromiso real de aportar siempre servicios y soluciones innovadoras en el mundo de las tecnologías de la información y las comunicaciones. el valor añadido de alhambra-eidos ha sido siempre el compromiso con nuestro cliente desde el principio, acompañándole durante toda la vida del proyecto o servicio, además de la excelente calidad de los profesionales de la compañía y la enorme experiencia adquirida durante todos estos años, adaptando la tecnología a las necesidades reales del negocio de cualquier organización. ¡síguenos! www.facebook.com/alhambraeidos www.facebook.com/formaciontic www.twitter.com/alhambraeidos www.twitter.com/handsip www.twitter.com/ipv6_ae www.twitter.com/formaciontic</t>
  </si>
  <si>
    <t>Alhambra Systems S.A. doing business as Alhambra-Eidos engages in the management of software development and integration processes.  It offers commercialization, integration, implementation, and maintenance of ITC structures, as well as the design, development, and maintenance of software, ITC training, staff outsourcing, and related services; and cloud, which allows accessing technologies in service modality; and meeting, a videoconferencing system in the cloud; and virtual, a virtual data center service; handSIP, a voice services in the cloud; handTIC, a necessary layer that adds value to business; and infrastructure, consultancy, IT managed, and software services.</t>
  </si>
  <si>
    <t>HitBTC</t>
  </si>
  <si>
    <t>hitbtc.com</t>
  </si>
  <si>
    <t>HitBTC is a leading cryptocurrency exchange that provides a cutting-edge trading terminal and a wide range of financial services. With a focus on Bitcoin and other cryptocurrencies, HitBTC offers markets for over 300 digital assets, including Bitcoin, ...</t>
  </si>
  <si>
    <t>HIT Solution Ltd is the world's most advanced cryptocurrency exchange. The company provides markets for Bitcoin, Ethereum, Litecoin, Dogecoin, Monero, USDT and more than 300 coins and tokens in total. It is the product of a collaboration between outstanding technical minds, senior finance professionals, and experienced traders.</t>
  </si>
  <si>
    <t>UPYUN</t>
  </si>
  <si>
    <t>upyun.com</t>
  </si>
  <si>
    <t>又拍云 is a well-known enterprise-level cloud service provider in China, offering a comprehensive range of acceleration solutions. With over 1,100 self-built CDN nodes worldwide and 10TB of reserved bandwidth, Upyun provides CDN acceleration, cloud storag...</t>
  </si>
  <si>
    <t>杭州又拍云科技有限公司 is a cloud CDN services provider company. It offers CDN, live broadcast cloud, cloud storage, on-demand cloud, cloud processing, integrated cloud storage, and blockchain services. The company serves its products domestically.</t>
  </si>
  <si>
    <t>Linxdatacenter</t>
  </si>
  <si>
    <t>linxdatacenter.com</t>
  </si>
  <si>
    <t>Linxdatacenter is a global provider of high-end colocation, cloud, and connectivity solutions for businesses. It provides cloud and colocation solutions at its TIER III compliant data centers in Moscow and Saint Petersburg, as well as at partner data c...</t>
  </si>
  <si>
    <t>Linx Group doing business as Linxdatacenter is a global provider of high-end colocation, cloud and connectivity solutions for business. The company provides cloud and colocation solutions at its TIER III-compliant data centers in Moscow and Saint Petersburg, as well as at partner data centers in Warsaw, Shanghai, and Hong Kong. It also offers fast connectivity to global cloud services, such as amazon web services and google cloud platform.</t>
  </si>
  <si>
    <t>An international and a carrier neutral datacenter solutions provider</t>
  </si>
  <si>
    <t>TokenSoft</t>
  </si>
  <si>
    <t>tokensoft.io</t>
  </si>
  <si>
    <t>Tokensoft is a leading technology and security platform that helps companies issue assets on the blockchain in a compliant and scalable manner. They offer a suite of technology and consulting services for the entire lifecycle of a digital security, inc...</t>
  </si>
  <si>
    <t>TokenSoft, Inc. developed a leading technology and security platform for companies seeking to use digital assets as a growth strategy. It leads the market in providing tax, banking and also securities compliance tools for blockchain-based issuance of security tokens and tokenized securities alike.</t>
  </si>
  <si>
    <t>Provide a technology platform to startups, funds, enterprises, and investment banks in the form of a white label SaaS platform with a suite of products that makes it possible to issue and manage the entire lifecycle of a digital asset</t>
  </si>
  <si>
    <t>Skytap</t>
  </si>
  <si>
    <t>skytap.com</t>
  </si>
  <si>
    <t>Skytap is a cloud service provider that specializes in running traditional IBM Power and x86 workloads natively in the public cloud. They offer solutions for modernizing traditional applications with cloud native development and services. Skytap Cloud ...</t>
  </si>
  <si>
    <t>Skytap, Inc. develops and provides cloud-based development and test environments for enterprise applications worldwide. The company's product skycap cloud offers self-service access to production-like environments that enables development and test teams to test code more frequently. Its collaboration tools enable development teams to identify, share, and reproduce software defects. It accelerates enterprise innovation by modernizing traditional applications with cloud-native development and services.</t>
  </si>
  <si>
    <t>Enabling enterprises to migrate traditional applications unchanged and then modernize those apps at their own pace</t>
  </si>
  <si>
    <t>iNetFusion</t>
  </si>
  <si>
    <t>clusterlinks.com</t>
  </si>
  <si>
    <t>Combine the power of your 2g, 3g, 4g, broadband internet connections</t>
  </si>
  <si>
    <t>Endpoint Dynamics doing business as iNetFusion is a software that is designed to make the huge resources of the internet available at your fingertips in seconds. The company offers software that is designed to make the huge resources of the internet available at the user's fingertips in seconds.</t>
  </si>
  <si>
    <t>Pilvi Cloud Company</t>
  </si>
  <si>
    <t>shop.pilvi.com</t>
  </si>
  <si>
    <t>Pilvi Cloud is a global leader in cloud sales automation. They provide a cloud service marketplace and management platform that enables SaaS and hosting service providers, MSP's, and Cloud providers to create their own online sales channel. Their platf...</t>
  </si>
  <si>
    <t>Pilvi Cloud Co., Oy is an e-commerce company for online SaaS sales automation. It offers a cloud service marketplace and management platform that enables hosting service providers to resell global cloud services. Its platform enables companies to automate the sale of digital products such as SaaS or cloud services online, including trial, sales, and payment phases, as well as ongoing maintenance after the sales transaction aimed at minimizing attrition. The company serves its services to clients throughout the area.</t>
  </si>
  <si>
    <t>Pilvi™ #Cloud Shop - #eCommerce Platform for selling clouds, #Sell, #Manage and #Automate for #MSP, #ISP, #ISV, #Hosting Providers and Cloud #Brokers</t>
  </si>
  <si>
    <t>FrozenFrog Software</t>
  </si>
  <si>
    <t>frozenfrog.es</t>
  </si>
  <si>
    <t>FrozenFrog is a small software company that develops technical software oriented to IT professionals. Our current products are ScriptFTP, a script-drivenFTP client to automate file transfer tasks and Email&amp;Parser, an email automatization tool capable of extracting data from incoming emails.</t>
  </si>
  <si>
    <t>FrozenFrog Software SL is a small software company that develops technical software oriented to IT professionals. Its current products are ScriptFTP, a script-drivenFTP client to automate file transfer tasks and Email and Parser, an email automatization tool capable of extracting data from incoming emails.</t>
  </si>
  <si>
    <t>AVANU</t>
  </si>
  <si>
    <t>avanu.com</t>
  </si>
  <si>
    <t>AVANU is a network infrastructure product developer that specializes in load balancing solutions. Their flagship product, the WebMux Network Traffic Manager, is an enterprise-class application delivery network load balancing solution. It incorporates f...</t>
  </si>
  <si>
    <t>AVANU, Inc. designs and develops high-quality enterprise products for IT network infrastructures and data centers. The company is a leading developer of high valued products for IT infrastructure and data center environments that are cost-effective, and full-featured.</t>
  </si>
  <si>
    <t>AVANU - WebMux Load Balancing Solutions - AVANU</t>
  </si>
  <si>
    <t>ThinkOn</t>
  </si>
  <si>
    <t>thinkon.com</t>
  </si>
  <si>
    <t>ThinkOn is a cloud solution provider focused on empowering organizations to protect their critical data assets and optimize their application infrastructure costs. They offer secure, fast, and scalable hosting solutions for enterprise applications, big...</t>
  </si>
  <si>
    <t>ThinkOn, Inc. is an information technology and services company. It specializes in data archiving, backup as a service, data protection, cloud infrastructure, business applications, and endpoint protection. The company provides its products and services to customers in Canada.</t>
  </si>
  <si>
    <t>Insycle</t>
  </si>
  <si>
    <t>insycle.com</t>
  </si>
  <si>
    <t>Insycle is a modern customer data management solution that helps businesses cleanse, automate, and maintain clean CRM data. It provides tools for operations teams to effortlessly manage, organize, and cleanse data in platforms like Salesforce, Marketo,...</t>
  </si>
  <si>
    <t>Insycle, Inc. effortlessly organizes, cleanses, and analyzes customer data in cloud platforms like Salesforce, Marketo, intercom, Zendesk, and Yext. The company used to build custom data management applications for many years and now decided to take that knowledge and experience and build the next-generation data management platform. It makes it easy to manage and work with data.</t>
  </si>
  <si>
    <t>The modern way to organize, cleanse, and update data in multiple platforms – all in one place</t>
  </si>
  <si>
    <t>OneAPM</t>
  </si>
  <si>
    <t>oneapm.com</t>
  </si>
  <si>
    <t>北京蓝海讯通科技股份有限公司 OneAPM is a leading provider of end-to-end application performance management (APM) solutions in China. They offer a cloud-based APM software platform that provides comprehensive monitoring and management of application performance acros...</t>
  </si>
  <si>
    <t>Beijing Blue Ocean Communication Technology Co., Ltd. doing business as OneAPM is an information technology and services company. It offers services such as end-to-end application performance management, a cloud-based APM software platform that provides comprehensive monitoring and management of application performance. The company's services are offered in a cloud-based APM software platform that provides comprehensive monitoring and management of application performance. The company's services are offered in China.</t>
  </si>
  <si>
    <t>An IT operation and maintenance management software and service provider</t>
  </si>
  <si>
    <t>Spring Labs</t>
  </si>
  <si>
    <t>springlabs.com</t>
  </si>
  <si>
    <t>Spring Labs is a company that helps businesses securely store and share sensitive data without revealing any personally identifiable information (PII) with patented, ultra secure cryptography and tokenization solutions. They are focused on data exchang...</t>
  </si>
  <si>
    <t>Springcoin, Inc. doing business as Spring Labs develops a blockchain-based decentralized network that allows lenders, banks, and data providers to exchange data with one another. It offers a decentralized spring network, a blockchain-based network created to enable financial institutions and data providers to share data and underlying beliefs about credit and identity information. Its platform also offers features, such as iron-clad security, scalability, transparency, and interoperability.</t>
  </si>
  <si>
    <t>Powering the Future of Credit and Identity</t>
  </si>
  <si>
    <t>Mechdyne</t>
  </si>
  <si>
    <t>mechdyne.com</t>
  </si>
  <si>
    <t>Mechdyne Corporation is a technology partner specializing in AV &amp; VR solutions, engineered display structures, network infrastructure, and AV, IT, and software services. They are one of the world's leading providers of innovative visual information tec...</t>
  </si>
  <si>
    <t>Mechdyne Corp. is an IT services and IT consulting company that provides audio-visual and information technologies. It specializes in audiovisual and information technologies (AV/IT), visualization and software solutions, immersive virtual reality technologies, and technical support services. The company serves a global client base that includes leading government laboratories, university and research centers, energy, aerospace, manufacturing, and medical organizations, as well as any other user of advanced technology.</t>
  </si>
  <si>
    <t>Mechdyne,a provider of innovative visual information technologies</t>
  </si>
  <si>
    <t>Uploadcare</t>
  </si>
  <si>
    <t>uploadcare.com</t>
  </si>
  <si>
    <t>Uploadcare provides companies with simple, powerful, developer friendly building blocks to handle file uploading, processing, and delivery. A complete out of the box solution, built for engineers by engineers. Uploadcare handles file uploading, storing...</t>
  </si>
  <si>
    <t>Uploadcare, Inc. is a technology company. It develops a file management platform and a CDN for user-generated content. The company helps businesses secure and accelerate its apps and increase revenue.</t>
  </si>
  <si>
    <t>File uploading, storage and processing</t>
  </si>
  <si>
    <t>Gospel Technology</t>
  </si>
  <si>
    <t>gospel.tech</t>
  </si>
  <si>
    <t>Gospel Technology is a company that provides a patented blockchain design to simplify the sharing, storage, and tracking of personal data. Their product, Gospel Hub™, is a distributed database designed specifically for secure data sharing in the cloud....</t>
  </si>
  <si>
    <t>Gospel Technology, Ltd. manages an enterprise data platform used to access and control data using blockchain technology. The company allows timely, trusted access to critical company-owned data across its entire usage lifecycle. It provides relevant information that is farmed from legacy systems, live feeds(IoT/AI) or any other permission source and secured, at the data level, across an immutable and traceable decentralized blockchain, eliminating the need for costly and complex security infrastructures.</t>
  </si>
  <si>
    <t>Private blockchain data management software</t>
  </si>
  <si>
    <t>Eight Wire</t>
  </si>
  <si>
    <t>eightwire.io</t>
  </si>
  <si>
    <t>Eight Wire is a company that specializes in helping companies manage their data and protect their critical systems from unexpected changes. They offer a SaaS application that can handle various types of data feeds, such as CSV, spreadsheet, XML, and da...</t>
  </si>
  <si>
    <t>Eight Wire, Ltd. is an information technology company. It offers products such as Banex, Conductor, Medicly, and Surely. The company offers its products to governments, health providers, insurers, and banks sectors.</t>
  </si>
  <si>
    <t>A software product that automates the exchange of information between data systems</t>
  </si>
  <si>
    <t>Hijro</t>
  </si>
  <si>
    <t>hijro.com</t>
  </si>
  <si>
    <t>The Hijro network is a financial operating network for global trade powered by distributed ledger technology. It connects banks, lenders, buyers, and suppliers to streamline and automate settlement, reduce fraud risk, and break down costly data silos i...</t>
  </si>
  <si>
    <t>Hijro, Inc. is a financial operating network for trade by distributed ledger technology. The company provides solutions and applications that are used in the areas of the payment platform, supply chain financing platform, receivables marketplace, supply chain marketplace, and API and developer platform. It also provides partners and network participants with a much smarter, more secure, and more efficient way to move value and assets around the world.</t>
  </si>
  <si>
    <t>Financial operating network for global trade powered by distributed ledger technology</t>
  </si>
  <si>
    <t>NodePing</t>
  </si>
  <si>
    <t>nodeping.com</t>
  </si>
  <si>
    <t>NodePing is a server and website monitoring service that offers unlimited SMS, voice, and email alerts. They provide flat rate plans that include unlimited international SMS notifications and unlimited users. With NodePing, you can monitor 200 services...</t>
  </si>
  <si>
    <t>NodePing, LLC is a developer of server monitoring software. The company specializes in developing software that provides server and website monitoring services to its clients. It offers server and website monitoring solutions and services that also include unlimited international SMS, voice, and email alerts.</t>
  </si>
  <si>
    <t>NodePing Server Monitoring &amp; Website Monitoring</t>
  </si>
  <si>
    <t>Ontotext</t>
  </si>
  <si>
    <t>ontotext.com</t>
  </si>
  <si>
    <t>Ontotext is a developer of core semantic technology, text mining, and web mining solutions. They provide enterprise semantic software that enables unified data access and analytics. Their main product, GraphDB, is a semantic graph database engine that ...</t>
  </si>
  <si>
    <t>Ontotext A.D. is a knowledge and language engineering company focused on the research and development of technologies for knowledge management, Semantic Web, and Web services in Bulgaria and internationally. The company develops semantic technology and text-mining solutions.</t>
  </si>
  <si>
    <t>Ontotext is a technology company specializes in semantic platforms that identify meaning across unstructured data</t>
  </si>
  <si>
    <t>Alluvia</t>
  </si>
  <si>
    <t>alluviaplatform.com</t>
  </si>
  <si>
    <t>Alluvia is a plug and play data integration solution for middle market businesses who want to maximize efficiency while maintaining budgetary control. Featuring robust, cloud based software and monthly per integrated document pricing, Alluvia’s flexibl...</t>
  </si>
  <si>
    <t>Alluvia Software, LLC is a plug-and-play data integration solution for middle-market businesses that want to maximize efficiency while maintaining budgetary control. The company offers featuring robust, cloud-based software and monthly pre-integrated document pricing, and flexible data architecture makes data integration seamless and efficient. It takes time to understand business challenges and develop efficient, user-friendly data integration solutions that serve needs as evolve with the marketplace.</t>
  </si>
  <si>
    <t>Automated SAP Business One Integration | Alluvia</t>
  </si>
  <si>
    <t>Coinspaid</t>
  </si>
  <si>
    <t>coinspaid.com</t>
  </si>
  <si>
    <t>CoinsPaid is an ecosystem of cryptocurrency payment solutions. We cater to businesses and individuals, providing a variety of customizable tools to accept and send cryptocurrency. Our most popular product is CryptoProcessing.com, a cryptocurrency payme...</t>
  </si>
  <si>
    <t>Dream Finance OÜ doing business as Coinspaid is providing cryptocurrency payment services and personal wallets. The company enables customers to operate worldwide, decrease costs, and reach new markets whilst using reliable cryptocurrency processing services and the wallet app.</t>
  </si>
  <si>
    <t>MyWiFi Networks</t>
  </si>
  <si>
    <t>mywifinetworks.com</t>
  </si>
  <si>
    <t>MyWiFi Networks is a company that sells and manages WiFi marketing solutions for local businesses. They offer a white label WiFi marketing platform for digital agencies and managed service providers. Their platform transforms existing hardware into a '...</t>
  </si>
  <si>
    <t>Guest Networks, Inc. doing business as MyWiFi Networks owns and operates a cloud-managed social-powered Wi-Fi marketing platform. It allows users to connect with Facebook, Twitter, Google, LinkedIn, Instagram, and much more, in exchange for free Wi-Fi access, mobile wallet coupons, and promotions.</t>
  </si>
  <si>
    <t>A White Label Social Wi-Fi SaaS that integrates with existing consumer hardware to collect customer social, proximity and engagement data</t>
  </si>
  <si>
    <t>NexNow</t>
  </si>
  <si>
    <t>nexnow.net</t>
  </si>
  <si>
    <t>NexNow is a company that specializes in extending the power of ConnectWise through consulting, tools, and solutions. They maximize the benefit you get from ConnectWise, which is one of your most important investments. NexNow is experts at getting data ...</t>
  </si>
  <si>
    <t>NexNow, LLC is an information technology company. It offers data migrations and mergers, integrations, business intelligence, connectwise power BI setup, connectwise invoice templates, process automation, data cleansing, and removal of duplicate contacts. The company offers its services to connectwise communities within the area.</t>
  </si>
  <si>
    <t>NexNow extends the power of ConnectWise through consulting, tools and solutions</t>
  </si>
  <si>
    <t>Pro Network</t>
  </si>
  <si>
    <t>pronetworkus.com</t>
  </si>
  <si>
    <t>Pro Network is a company that provides enterprise class IT hardware, cloud solutions and services. They offer equipment from prestigious brands in the IT industry and have expertise in configurable infrastructure options, state of the art cloud infrast...</t>
  </si>
  <si>
    <t>Pro Network, LLC is a family-owned and operated company. The company provides equipment from the most prestigious brands in the IT industry. It also offers Network Hardware, Cisco, Juniper, HP, IT Equipment, IT Hardware, Network Equipment Solutions, and Telecommunications.</t>
  </si>
  <si>
    <t>QEDIT</t>
  </si>
  <si>
    <t>qed-it.com</t>
  </si>
  <si>
    <t>QEDIT is a global leader in the field of Zero Knowledge Proofs. They provide advanced encryption solutions, including zero knowledge proofs, homomorphic encryption, and multi-party computation. Their products and services enable companies to enhance th...</t>
  </si>
  <si>
    <t>QED-IT Systems, Ltd. provides a zero-knowledge blockchain platform intended to combine the advantage of coordinating the operative parties to the necessities of non-data disclosure for legal or business motives. The company's Platform permits decolonization between every party involved in a given ecosystem which helps in establishing efficient coordination, generates value, and guarantees no risk at all. It offers a cryptographically-secure privacy solution for enterprise blockchains that enhances trust and enables open collaboration among competitors and industry partners.</t>
  </si>
  <si>
    <t>QEDIT’s Privacy-Enhancing Technology helps enterprises mitigate risk and stay competitive through privacy-compliant, cross-organizational data collaboration</t>
  </si>
  <si>
    <t>Araelium</t>
  </si>
  <si>
    <t>araelium.com</t>
  </si>
  <si>
    <t>Araelium is a macOS software developer that specializes in screen recording, MySQL database management, and disk image creation. Their software apps include Screenflick, Querious, DMG Canvas, and QuickPick. They are known for their ultra high performan...</t>
  </si>
  <si>
    <t>Araelium Group is a computer software company. It creates software for screen recording, MySQL database management, and disk imaging. The company offers its products and services to customers in the area.</t>
  </si>
  <si>
    <t>Cyclr</t>
  </si>
  <si>
    <t>cyclr.com</t>
  </si>
  <si>
    <t>Cyclr is an embedded integration platform for SaaS applications. It provides a low-code workflow builder and API connectors to orchestrate data and automate processes without writing code. Cyclr allows users to easily connect their cloud apps and creat...</t>
  </si>
  <si>
    <t>Cyclr Systems, Ltd. is a cloud-based Integration Platform as a Service (IPaaS), providing a no-code solution for connecting software APIs. The company's platform helps users to build rule-based workflow and integrate multiple applications using connectors, enabling software companies and enterprises to effectively amplify and deliver native integrations internally to end-users.</t>
  </si>
  <si>
    <t>Providing developers with an API connectivity solution that assists with the creation, publishing and maintenance of integrations within their own application</t>
  </si>
  <si>
    <t>Modius</t>
  </si>
  <si>
    <t>modius.com</t>
  </si>
  <si>
    <t>Modius is a leading provider of Data Center Infrastructure Management (DCIM) software for optimizing the infrastructure and operations of critical facilities. Modius provides an end to end monitoring and measurement solution for the physical layer of d...</t>
  </si>
  <si>
    <t>Modius, Inc. is a software development company. Its software collects, normalizes, and analyzes data from power, cooling, and mechanical equipment ranging from racks to CRACs, including data from environmental management systems. The company provides its services to clients throughout the United States.</t>
  </si>
  <si>
    <t>An end-to-end monitoring and measurement solution for the physical layer of data centers, call centers, and server rooms</t>
  </si>
  <si>
    <t>Nasuni</t>
  </si>
  <si>
    <t>nasuni.com</t>
  </si>
  <si>
    <t>Nasuni: File Architecture Built for Hybrid Cloud Storage Enhance your business with hybrid cloud storage through effortless scalability, built in security, and fast edge performance. Nasuni provides an integrated solution to store, protect, share and a...</t>
  </si>
  <si>
    <t>Nasuni Corp. is a software company that provides cloud file services that enable organizations to store, protect, share, and access all enterprise files. It caters to technology, media and advertising, healthcare, manufacturing, architecture and construction, heavy equipment, and real estate markets. The company serves in the United States.</t>
  </si>
  <si>
    <t>Nasuni enables organizations to store, protect, synchronize, and collaborate on files across all locations at scale</t>
  </si>
  <si>
    <t>SyncApps by Cazoomi</t>
  </si>
  <si>
    <t>cazoomi.com</t>
  </si>
  <si>
    <t>SyncApps is the #1 Integration Cloud for Small Business. With over 250 prebuilt workflows, SyncApps enables business applications to talk to each other, providing seamless integration for sales and marketing teams. It offers a bidirectional iPaaS solut...</t>
  </si>
  <si>
    <t>Cazoomi Technology Corp. is a cloud service and solution provider that enables its subscribers with solutions ranging from SyncApps and software selection, consulting services implementation, integration, support, and custom development services for any size business. The company provides subscribers with the best business platform models suitable for its business development and technology integration.</t>
  </si>
  <si>
    <t>SyncApps integration platform, from Cazoomi, allows any business to create software integrations using a simple point &amp; press interface</t>
  </si>
  <si>
    <t>CI Hub</t>
  </si>
  <si>
    <t>ci-hub.com</t>
  </si>
  <si>
    <t>CI HUB is a company that provides a solution to optimize workflow and access all production tools in one place. Their CI HUB Connector Corporate ensures that corporate users have access to up-to-date brand assets, keeping the whole company on brand. Th...</t>
  </si>
  <si>
    <t>CI Hub GmbH is an automated creation of marketing materials with the highest standards of brand experience and compliance. The company delivers a microservice that can be integrated into any marketing application and in the long term will replace manual labor in agencies for adaption and transcreation. Its smart and intelligent solution from CI Hub gives every user the opportunity to create professional communication in no time at all.</t>
  </si>
  <si>
    <t>CI HUB – The future of content integration and marketing automation</t>
  </si>
  <si>
    <t>NiceHash</t>
  </si>
  <si>
    <t>nicehash.com</t>
  </si>
  <si>
    <t>NiceHash is a leading platform for mining and trading cryptocurrencies. It offers a marketplace where users can buy and sell hashing power directly, without the need for contracts or renting/leasing rigs. Users can mine altcoins and get paid in bitcoin...</t>
  </si>
  <si>
    <t>NiceHash, d.o.o. is the world's crypto-mining marketplace. It is based on the concept of a sharing economy by connecting sellers and buyers of computing power from all over the world.</t>
  </si>
  <si>
    <t>NiceHash is a crypto-mining marketplace where you can mine altcoins and get paid in bitcoins</t>
  </si>
  <si>
    <t>GAVS Technologies</t>
  </si>
  <si>
    <t>gavstech.com</t>
  </si>
  <si>
    <t>GAVS Technologies is a global IT services and solutions provider that focuses on digital transformation through infrastructure solutions. They offer services and solutions aligned with technology trends such as automation, smart machines, AIOps, and De...</t>
  </si>
  <si>
    <t>GAVS Technologies N.A., Inc. is an IT services and solutions provider. It provides IT consulting and implementation services in the areas of IT infrastructure, AI-led managed services, and digital transformation. The company is focused on AI and Automation-led Digital Transformation services. It serves the infrastructure industry.</t>
  </si>
  <si>
    <t>Global IT Consulting - IT Services and Solutions | GAVS Technologies</t>
  </si>
  <si>
    <t>Mirketa</t>
  </si>
  <si>
    <t>mirketa.com</t>
  </si>
  <si>
    <t>Salesforce Consulting Company | Salesforce Development Services Mirketa is one of the best Salesforce Silver Consulting partners | Offering the best customized Salesforce Integration services with certified Salesforce consultants. Mirketa Inc is a Dubl...</t>
  </si>
  <si>
    <t>Mirketa, Inc. is a business and IT consulting firm. It specializes in solution architecture, UX and backlog creation, process re-engineering, governance, ongoing support and dev, salesforce consulting, and business analytics services. The company offers its services to higher education, nonprofits, financial services, healthcare providers, manufacturing, wineries, and treatment center industries.</t>
  </si>
  <si>
    <t>California based business and it consulting company</t>
  </si>
  <si>
    <t>Cormant</t>
  </si>
  <si>
    <t>cormant.com</t>
  </si>
  <si>
    <t>Cormant CS is a leading provider of Data Center Infrastructure Management (DCIM) software. Their solution, Cormant CS DCIM, manages the entire IT infrastructure, including facilities, equipment, network paths, power, and environmental data. It offers a...</t>
  </si>
  <si>
    <t>Cormant, Inc. provides software and professional services to better manage IT infrastructure and connectivity in data centers and campuses. The company's Cormant-CS Data Center Infrastructure Management (DCIM) solution increases data visibility and accuracy to improve change management processes and optimize IT infrastructure for cost savings and uptime reliability.</t>
  </si>
  <si>
    <t>Software and professional services to better manage it infrastructure and connectivity in data centers and campuses</t>
  </si>
  <si>
    <t>FinePoint Technologies</t>
  </si>
  <si>
    <t>finepoint.com</t>
  </si>
  <si>
    <t>Fine Point Technologies is a software development company that specializes in providing remote device management solutions for network operators. Their cutting-edge technology allows Telco Operators, ISPs, and Cable companies to enhance operational eff...</t>
  </si>
  <si>
    <t>Fine Point Technologies, Inc. is an Information Technology and Services company. It develops software tools for broadband connectivity. The company specializes in developing software tools that connect network operators to customers. The company also offers its services to Telco Operators, ISPs, and Cable companies worldwide.</t>
  </si>
  <si>
    <t>Software tools for broadband connectivity</t>
  </si>
  <si>
    <t>Glassnode</t>
  </si>
  <si>
    <t>glassnode.com</t>
  </si>
  <si>
    <t>Glassnode is a leading blockchain data and intelligence platform that provides on-chain market intelligence for traders and investors. They source and analyze on-chain data to deliver contextualized and actionable insights. Their platform offers a comp...</t>
  </si>
  <si>
    <t>Glassnode Services AG is an information technology company. It specializes in artificial intelligence, bitcoin, blockchain, cryptocurrency, data visualization, fintech, information technology, internet, machine learning, and software. The company offers its services within the area.</t>
  </si>
  <si>
    <t>Glassnode is a blockchain data provider that generates innovative on-chain market intelligence and tools for digital asset stakeholders</t>
  </si>
  <si>
    <t>EasyMorph</t>
  </si>
  <si>
    <t>easymorph.com</t>
  </si>
  <si>
    <t>EasyMorph is a powerful, easy-to-use data preparation and work automation tool with more than 150 actions. It is designed for non-technical people and offers a free edition. EasyMorph allows users to transform and manipulate data without coding, provid...</t>
  </si>
  <si>
    <t>EasyMorph, Inc. is a computer software company. It provides a new kind of data transformation tool that employs several innovations to make data transformation more visual and easier especially for business users. The company offers its services to customers across Canada.</t>
  </si>
  <si>
    <t>A powerful, easy-to-use data preparation and no-code automation tool with more than 150 actions</t>
  </si>
  <si>
    <t>FluidStack</t>
  </si>
  <si>
    <t>fluidstack.io</t>
  </si>
  <si>
    <t>FluidStack is a leading GPU cloud provider for AI and LLM training. They offer access to over 50,000 GPUs from a global data center network. Their platform is 3-5 times cheaper than AWS/GCP and connects businesses and researchers to unrented servers in...</t>
  </si>
  <si>
    <t>FluidStack, Ltd. is a computer software company with a powerful GPU cloud and 5x lower cost than AWS it is a super affordable cloud GPU computing for research, machine learning, and training data. The company securely leverages hundreds of thousands of locally connected servers. It develops cutting-edge technology that turns any internet-connected device into a cloud server.</t>
  </si>
  <si>
    <t>FluidStack | Cheap Cloud GPUs</t>
  </si>
  <si>
    <t>Stibo Systems</t>
  </si>
  <si>
    <t>stibosystems.com</t>
  </si>
  <si>
    <t>Stibo Systems is a global leader in Multidomain Master Data Management solutions. They provide organizations with a leading multidomain master data management (MDM) solution, which makes it easier for companies to manage enterprise intelligence on a gl...</t>
  </si>
  <si>
    <t>Stibo Systems A/S is a data management company that helps teams in the manufacturing, distribution, retail, travel, hospitality, automotive, CPG, and grocery industries manage master data on a global scale. It also creates solutions that help companies gather, manage, and share customers, products, suppliers, and other corporate across the enterprise using a single MDM platform. The company provides its products and services to customers worldwide including Asia, Europe, and Latin America.</t>
  </si>
  <si>
    <t>Deliver information at every point within your enterprise</t>
  </si>
  <si>
    <t>QA2L</t>
  </si>
  <si>
    <t>qa2l.com</t>
  </si>
  <si>
    <t>QA2L is a data governance solution specializing in automated detection of website and native app tracking defects. They examine critical workflows and pages against rules that enforce analytics data quality &amp; compliance. They support hundreds of vendor...</t>
  </si>
  <si>
    <t>QA2L is a Computer Software company. It offers a platform that specializes in analytics tagging, qa of analytics tags, web analytics automation, web analytics acceleration, qa automation, data governance, adobe analytics, google analytics, and data quality. The company provides its products to customers within the area.</t>
  </si>
  <si>
    <t>Tehama</t>
  </si>
  <si>
    <t>tehama.io</t>
  </si>
  <si>
    <t>Tehama is an all-in-one cybersecurity platform for hybrid and remote work. It provides an enterprise-level solution for safely onboarding global staff, managing secure access to sensitive data, and delivering work immediately. Tehama combines Desktop a...</t>
  </si>
  <si>
    <t>Tehama Technologies, Inc. is an all-in-one enterprise-level solution. It provides end-user computing, its services, remote work, the future of work, compliance, security, agility, micro-segmentation, containers, marketplace, cybersecurity, saas, paas, secure access, global workforce, infosec, aws, cloud, remote, vendor management. It creates cloud-based virtual offices, workrooms, and desktops anywhere in the world.</t>
  </si>
  <si>
    <t>Compliant &amp; Secure Virtual Desktop / DaaS Provider | Tehama</t>
  </si>
  <si>
    <t>import2</t>
  </si>
  <si>
    <t>import2.com</t>
  </si>
  <si>
    <t>Import2 is an online data import service that helps businesses and individuals transfer data between cloud apps. With just one click, Import2 automatically downloads all records from the old app and imports them into the new app of your choice. This al...</t>
  </si>
  <si>
    <t>300 Milligrams, Inc. doing business as Import2 is a Software Development provides a platform for teams using cloud services to access business documents, tasks, and conversations. It is a simple, easy-to-use online data import service that helps clients move business data between cloud apps.</t>
  </si>
  <si>
    <t>Online data migration service</t>
  </si>
  <si>
    <t>QTS Realty Trust</t>
  </si>
  <si>
    <t>qtsdatacenters.com</t>
  </si>
  <si>
    <t>QTS Data Centers is a leading provider of data center solutions across North America and Europe. They offer secure and compliant infrastructure solutions, robust connectivity, and premium customer service to leading hyperscale technology companies, ent...</t>
  </si>
  <si>
    <t>QTS Realty Trust, LLC (QTS) is a technology infrastructure company providing data center facilities and managed services. It is an owner, developer, and operator of a carrier-neutral and multi-tenant data center. The company's data centers are facilities that house the networks and computer equipment of multiple customers and provide access to a range of communications carriers.</t>
  </si>
  <si>
    <t>Leading provider of data center solutions across a diverse footprint spanning more than 6 million square feet of owned mega scale data center space throughout North America</t>
  </si>
  <si>
    <t>Webyog</t>
  </si>
  <si>
    <t>webyog.com</t>
  </si>
  <si>
    <t>Webyog creates innovative data management tools for thousands of customers across 100+ countries, ranging from enterprises to small businesses and home users. Webyog provides best of breed data management tools for managing popular open source database...</t>
  </si>
  <si>
    <t>Webyog Softworks Pvt., Ltd. creates innovative data management tools for thousands of customers across 100+ countries, ranging from enterprises, small businesses, and developers to smartly manage, monitor and optimize its databases. Its products are (SQLyog and MONyog), used by developers and DBAs to manage and monitor its MySQL servers.</t>
  </si>
  <si>
    <t>MySQL GUI Tools. MySQL Monitor and Manager</t>
  </si>
  <si>
    <t>LassoSoft</t>
  </si>
  <si>
    <t>lassosoft.com</t>
  </si>
  <si>
    <t>Security. Speed. Simplicity. Lasso is the most powerful and elegant web development language. Proof that not all programming languages are created equal LassoSoft Inc. is the developer of the Lasso programming language and development platform that is ...</t>
  </si>
  <si>
    <t>LassoSoft, Inc. is the developer of the Lasso programming language and development platform that is purpose-built for web technologies. It offers a Web Development Platform, Database Connectors, and Compiled Web Applications.</t>
  </si>
  <si>
    <t>Proof that not all programming languages are created equal</t>
  </si>
  <si>
    <t>Shoppimon</t>
  </si>
  <si>
    <t>shoppimon.com</t>
  </si>
  <si>
    <t>Shoppimon is a synthetic, AI-based Digital Experience Management (DEM) solution that simplifies and automates the highly technical and resource-intensive setup, configuration, and ongoing use of active monitoring solutions. Shoppimon is the only soluti...</t>
  </si>
  <si>
    <t>Shoppimon, Ltd. is a software development company. It provides performance management solutions for e-commerce Magento stores and also offers, a solution that enables e-commerce stores to identify store problems that are stopping shoppers from converting and see the root causes and solutions to store issues. The company offers its services and products to clients within the area.</t>
  </si>
  <si>
    <t>A synthetic, AI-based Digital Experience Management (DEM) solution that simplifies and automates the highly technical and resource-intensive setup</t>
  </si>
  <si>
    <t>Database Labs</t>
  </si>
  <si>
    <t>databaselabs.io</t>
  </si>
  <si>
    <t>Postgresql Hosting at Database Labs. Postgresql databases as a service. Focus on your app, we'll wrangle the database. Google Cloud, AWS, DigitalOcean. Postgres Database as a Service: security, backups, monitoring all out of the box, fully managed by u...</t>
  </si>
  <si>
    <t>Database Labs, LLC offers Postgres as a service and focuses on the coding app, not on becoming a database administrator. It offers services such as 24/7 monitoring, running continuous offsite backups, security patching and OS upgrades.</t>
  </si>
  <si>
    <t>Postgres as a service: focus on your app, not on becoming a database administrator</t>
  </si>
  <si>
    <t>Ataccama</t>
  </si>
  <si>
    <t>ataccama.com</t>
  </si>
  <si>
    <t>Unified Data Management Platform | Ataccama Helping you to build an agile, data driven organization, where data people have the power to drive the change. Ataccama is a software company that specializes in solutions for data quality, master data manage...</t>
  </si>
  <si>
    <t>Ataccama Corp. is a software company that provides enterprise data governance solutions. It offers master data management, monitoring, cleansing, and integration services. The company serves clients in healthcare, retail, transportation, financial services, government, transportation, and telecom.</t>
  </si>
  <si>
    <t>Software company that specializes in solutions for data quality, master data management, and data governance</t>
  </si>
  <si>
    <t>Multipass Solutions Ltd.</t>
  </si>
  <si>
    <t>multipasol.com</t>
  </si>
  <si>
    <t>Multipass Solutions is an experienced software vendor and consultancy with 16+ years of project delivery know how and professional expertise in Enterprise Content Management. Focusing on the financial and government sectors, we offer our clients flexib...</t>
  </si>
  <si>
    <t>Multipass Solutions, Ltd. (MPS) is a software vendor and consultancy services provider. The company offers ECM solutions to lower operational costs, streamline business processes and bridge the boundary between the physical and the digital worlds. It serves the financial and the government sector.</t>
  </si>
  <si>
    <t>MPS offers IT solutions for extracting and processing printed or handwritten customer data from documents, forms, checks and invoices</t>
  </si>
  <si>
    <t>Blue Matador</t>
  </si>
  <si>
    <t>bluematador.com</t>
  </si>
  <si>
    <t>Blue Matador is a monitoring tool that automatically monitors AWS environments with zero manual setup, configuration, or ongoing maintenance. It provides critical alerts without the noise, keeps an eye on baselines, and notifies you of any unusual acti...</t>
  </si>
  <si>
    <t>Blue Matador, Inc. is an automated monitoring and alerting platform. The company recognizes and monitors all of the critical AWS services in minutes and automatically monitors AWS environments with zero manual setups, configurations, or ongoing maintenance.</t>
  </si>
  <si>
    <t>Recommendation Engine for Proactive Monitoring</t>
  </si>
  <si>
    <t>GridGain</t>
  </si>
  <si>
    <t>gridgain.com</t>
  </si>
  <si>
    <t>GridGain is revolutionizing real time data access and processing by offering an in memory computing platform built on Apache® Ignite™. GridGain solutions are used by global enterprises in financial, software, e commerce, retail, online business service...</t>
  </si>
  <si>
    <t>GridGain Systems, Inc. is a software company. It offers services such as consulting, training and certification, expert on-call, and developer bundles. The company offers its services worldwide.</t>
  </si>
  <si>
    <t>Wyebot</t>
  </si>
  <si>
    <t>wyebot.com</t>
  </si>
  <si>
    <t>Wyebot is a leader in AI-driven WiFi automation. They provide worry-free WiFi solutions, proactive problem solving, and money-saving remote capabilities. Their AI-driven platform analyzes, optimizes, and automatically identifies and solves WiFi perform...</t>
  </si>
  <si>
    <t>Wyebot, Inc. is a developer of a wireless intelligence platform intended to offer optimization and automation for wireless ecosystems. The company offers plug-and-play, automated, and secure solutions for increasing the reliability and performance of WiFi networks. Its 24/7 software and hardware solutions anticipate WiFi problems and offer automated, proactive solutions to decrease downtime. It serves customers globally.</t>
  </si>
  <si>
    <t>Wyebot proactively analyzes WiFi networks, identifying and solving problems before they cause damaging downtime</t>
  </si>
  <si>
    <t>SiteSeer</t>
  </si>
  <si>
    <t>siteseer.com</t>
  </si>
  <si>
    <t>SiteSeer Technologies is a full-service suite of software, professional services, consulting, and support for site selection and market analysis. Their flagship software, SiteSeer Professional, is a market analysis and reporting platform used by retail...</t>
  </si>
  <si>
    <t>SiteSeer Technologies, LLC provides a full-service suite of software, professional services, consulting, and support for site selection and market analysis. The company offers a powerful and modern on-demand analytics platform for accurate and effective site selection and market analysis.</t>
  </si>
  <si>
    <t>Phoenix NAP</t>
  </si>
  <si>
    <t>phoenixnap.com</t>
  </si>
  <si>
    <t>phoenixNAP is a global IT services provider offering progressive Infrastructure as a Service solutions from locations worldwide. They provide bare metal servers, cloud computing, hardware leasing, colocation, and compliance solutions. Their services ar...</t>
  </si>
  <si>
    <t>PhoenixNAP, LLC is a global IT services provider offering progressive Infrastructure-as-a-Service solutions from locations worldwide. The company offers colocation services; bare metal servers; cloud services that include public cloud, virtual private data center, and managed private cloud services; and leases hardware that includes bare metal servers, HDDs, racks, cable managers, RAMs, raid cards, PDUs, and network switches. It also offers progressive Infrastructure-as-a-Service solutions from locations worldwide.</t>
  </si>
  <si>
    <t>Colocation, Cloud and IaaS Solutions : PhoenixNAP | Global IT Services</t>
  </si>
  <si>
    <t>Coinmama</t>
  </si>
  <si>
    <t>coinmama.com</t>
  </si>
  <si>
    <t>Coinmama is a trusted platform that allows users to buy and sell cryptocurrencies instantly. With multiple methods of payment, high spending limits, and fast track verification, Coinmama makes it easy for users to get their favorite coins. They offer i...</t>
  </si>
  <si>
    <t>NBV International s.r.o. doing business as CoinMama is a financial service that makes it fast, safe and fun to buy digital currency, anywhere in the world. The company sells virtual coins via credit cards through an online platform. It offers cryptocurrency trading solutions to customers in over 182 countries, providing fast, efficient and secure exchange services.</t>
  </si>
  <si>
    <t>Liquid Global</t>
  </si>
  <si>
    <t>liquid.com</t>
  </si>
  <si>
    <t>Liquid Global Official (liquid.com) is a leading global cryptocurrency platform that provides trading, exchange, and next generation financial services powered by blockchain technology. With offices in Japan, Singapore, and Vietnam, Liquid combines a s...</t>
  </si>
  <si>
    <t>Quoine Pte., Ltd. doing business as Liquid is an investment management firm. It is a developer of a cryptocurrency trading platform designed to provide liquidity to the crypto economy. The company's platform offers trading services for major cryptocurrencies such as Bitcoin and Ethereum against fiat currency pairs in Japanese yen, United States, Singapore Australian dollar, and Euro among others, enabling businesses and users to exchange cryptocurrencies in a hassle-free manner.</t>
  </si>
  <si>
    <t>Cryptocurrency platform providing liquidity to the crypto economy</t>
  </si>
  <si>
    <t>Accops</t>
  </si>
  <si>
    <t>accops.com</t>
  </si>
  <si>
    <t>Accops offers a comprehensive and integrated digital workspace solution that combines virtual desktops, secure remote access, and multi factor authentication. Accops enables secure and instant remote access to business applications from any device and ...</t>
  </si>
  <si>
    <t>Accops Systems Pvt., Ltd. is a computer and network security company. It offers products such as accops digital workspace, accops hysecure, accops hyworks, accops hyworks, accops hymobile, accops hyid, accops hyid, accops hylabs, accops hydesk, accops nano, accops hylite and also provides services like accops daas. The company provides its services to customers across India.</t>
  </si>
  <si>
    <t>Bit2C</t>
  </si>
  <si>
    <t>bit2c.co.il</t>
  </si>
  <si>
    <t>Bit2C is the leading Israeli cryptocurrency exchange. We provide a secure and user-friendly platform for trading Bitcoin, Ethereum, and other digital currencies. Our platform allows you to buy and sell cryptocurrencies in Israeli Shekels at the lowest ...</t>
  </si>
  <si>
    <t>Bit2C, Ltd. is a digital currency exchange that is one of the ten oldest crypto exchanges in the world. The company provides a  fast and easy-to-use trading platform (buying or selling) in Bitcoin, Ethereum, and other digital currencies.</t>
  </si>
  <si>
    <t>Bit2c is an Israeli bitcoin trading site that facilitates simple and secure interaction between sellers and buyers</t>
  </si>
  <si>
    <t>GoUrl.io</t>
  </si>
  <si>
    <t>gourl.io</t>
  </si>
  <si>
    <t>GoUrl BitcoinGateway (gourl.io) is a Bitcoin Payment Gateway and Processor for websites. It offers a white label Bitcoin API and Payment Gateway, allowing users to accept Bitcoin, Bitcoin Cash, Litecoin, Dogecoin, Dash, and other cryptocurrencies as pa...</t>
  </si>
  <si>
    <t>Delta Consultants, Ltd., doing business as GoUrl.io, is a global provider of online cryptocurrency payment solutions. It offers a payment platform where vendors and consumers can transact with each other, backed by the new bitcoin/altcoin payment protocols.</t>
  </si>
  <si>
    <t>IntelliMagic</t>
  </si>
  <si>
    <t>intellimagic.com</t>
  </si>
  <si>
    <t>IntelliMagic is a software product company that creates and sells high tech software and services for monitoring the performance of IT datacenter systems. Our products perform intelligent analysis of performance and configuration data, using built-in k...</t>
  </si>
  <si>
    <t>IntelliMagic BV is a provider of storage and infrastructure analytics solutions for businesses. It has intelligent ITOA solutions that manage the performance and availability of critical IT resources such as z OS, enterprise storage, and SAN infrastructure. The company provides its services to businesses and consumers and serves in Netherlands.</t>
  </si>
  <si>
    <t>IntelliMagic - Availability Intelligence for your Application Infrastructure</t>
  </si>
  <si>
    <t>SatoshiLabs</t>
  </si>
  <si>
    <t>satoshilabs.com</t>
  </si>
  <si>
    <t>SatoshiLabs is a Czech technology holding that empowers self custody, fortifies digital security, and advances decentralized finance. They are the creators of Trezor, the first hardware wallet, Tropic Square, the first open secure element, and Invity.i...</t>
  </si>
  <si>
    <t>SatoshiLabs s.r.o. is a software company. It develops online platforms to authenticate bitcoin users, access public keys, and securely sign transactions. It serves the cryptographic sector.</t>
  </si>
  <si>
    <t>SatoshiLabs works on various cryptocurrency-related projects</t>
  </si>
  <si>
    <t>CoinAll</t>
  </si>
  <si>
    <t>coinall.com</t>
  </si>
  <si>
    <t>CoinAll is a global cryptocurrency exchange that provides digital asset trading services, including Bitcoin and Ethereum, to users worldwide. As part of OKEx's Open Partnership Program, CoinAll aims to build an ecosystem that benefits everyone in the c...</t>
  </si>
  <si>
    <t>CoinAll Malta Technology Co., Ltd. is providing digital asset trading services including Bitcoin and Ethereum to users around the world and build an ecosystem benefiting everyone in the community. It offers customers the privilege of being the first traders to connect to new opportunities, building an ideal trading platform of high-quality tokens by taking the lead to discover and list the best projects in the blockchain industry.</t>
  </si>
  <si>
    <t>CoinAll | Market Innovation, Elite User Support and Profit Sharing, for All.</t>
  </si>
  <si>
    <t>Carbon60 Networks</t>
  </si>
  <si>
    <t>carbon60.com</t>
  </si>
  <si>
    <t>Carbon60 is Canada's leading end to end managed cloud services provider. We utilize the latest technology, industry leading expertise, and expert engineers to help you with any cloud. We offer the most advanced AWS, Microsoft, Azure, and Google Cloud s...</t>
  </si>
  <si>
    <t>Carbon60 Operating Co., Ltd. operates as a hybrid cloud solution. The company provides cloud computing and managed to host services for public and private sector organizations in Canada. It also provides managed hosting services, such as solutions engineering, deployment or migration services, service desk solutions, service level management, data center services, network services, storage services, monitoring services, OS administration services, application administration services, backup and recovery services, and security services.</t>
  </si>
  <si>
    <t>Carbon60 manages hybrid cloud solutions for Canadian private and public sector organizations with business critical web-properties</t>
  </si>
  <si>
    <t>Dataform</t>
  </si>
  <si>
    <t>dataform.co</t>
  </si>
  <si>
    <t>Dataform is a company that provides a platform for managing data pipelines in BigQuery. Their platform allows analysts to easily manage all data operations using SQL, without the need for writing code or managing infrastructure. With Dataform, data tea...</t>
  </si>
  <si>
    <t>Tada Science, Inc. doing business as Dataform manages data pipelines in the data warehouse. The company also develops a platform for analysts to manage SQL data workflows in cloud data warehouses such as Google big query, amazon redshift, or Snowflake.</t>
  </si>
  <si>
    <t>Building a platform to transform the way businesses manage their data warehouses</t>
  </si>
  <si>
    <t>Datagres Technologies</t>
  </si>
  <si>
    <t>datagres.com</t>
  </si>
  <si>
    <t>DATAGRES Technologies is a pioneer in advanced dynamic and intelligent data management. They offer a data management platform that delivers real-time optimized server and storage performance for applications. Their technology analyzes and orchestrates ...</t>
  </si>
  <si>
    <t>Datagres Technologies, Inc. is a pioneer of a new storage data management platform that solves the problem of maintaining data closer to the CPU in an intelligent fashion. The company has also developed very robust technology that analyzes and orchestrates the movement of data to wherever it is required in the datacenter to deliver accelerated performance and optimize server and storage performance for any application.</t>
  </si>
  <si>
    <t>Intelligent Data Management</t>
  </si>
  <si>
    <t>Apex Connect IO</t>
  </si>
  <si>
    <t>apexconnect.io</t>
  </si>
  <si>
    <t>ApexConnect is a Platform as a Service (iPaaS) FinTech company that drives automation savings, insights, and a high degree of value in key finance and human capital management functions. Through its unique Cloud Connect Platform, ApexConnect integrates...</t>
  </si>
  <si>
    <t>Apexconnect, Inc. is a finance and human capital management automation company. It provides a cloud-based core connector platform for business process automation such as automated expense, purchase orders, invoices, human capital management, document management, and payment processes to connect to enterprise systems. It offers services to the business sectors.</t>
  </si>
  <si>
    <t>Automating the exchange, transformation, and integration of data between different business software platforms</t>
  </si>
  <si>
    <t>Platform 6</t>
  </si>
  <si>
    <t>platform-6.com</t>
  </si>
  <si>
    <t>Platform 6 - Cloud and Technology Talent. We provide recruitment services for Salesforce and IT technology in the US</t>
  </si>
  <si>
    <t>Platform 6, Ltd. delivers successful outcomes for both clients and candidates. It provides all the off-chain features and services required to develop, package and run enterprise-class decentralized applications.</t>
  </si>
  <si>
    <t>ShapeShift</t>
  </si>
  <si>
    <t>shapeshift.com</t>
  </si>
  <si>
    <t>ShapeShift is a cryptocurrency trading platform that allows users to swap, track, buy, and earn with over 10,000 assets including BTC, ETH, DOGE, and ATOM. It is an open-source, community-owned, and non-custodial platform that provides a trustless DeFi...</t>
  </si>
  <si>
    <t>ShapeShift AG is a cryptocurrency company. It provides products such as Shapeshift DApp, mobile app, Keepkey, FOX token, and shop. The company offers its products and services to its clients globally.</t>
  </si>
  <si>
    <t>Electrum</t>
  </si>
  <si>
    <t>electrum.org</t>
  </si>
  <si>
    <t>Electrum is a lightweight Bitcoin wallet that provides secure and easy-to-use features for managing Bitcoin transactions. It is available for download from the official website, electrum.org. Electrum offers support through Github and IRC, and warns us...</t>
  </si>
  <si>
    <t>Electrum Technologies GmbH is a Bitcoin client that protects its users from losing coins in a backup mistake or computer failure. The company offers wallets with encrypted technology that protects the bitcoins from being lost in a backup mistake or computer failure, enabling users to conveniently do bitcoin transactions securely. It provides its services in Germany.</t>
  </si>
  <si>
    <t>Bitcoin client, protecting its users from losing coins in a backup mistake or computer failure</t>
  </si>
  <si>
    <t>IoTeX</t>
  </si>
  <si>
    <t>iotex.io</t>
  </si>
  <si>
    <t>IoTeX is a web3 platform that connects smart devices to blockchain Dapps. It is the leading decentralized network powering the future of web3 and machine economy (MachineFi). IoTeX provides a platform for developers to connect billions of machines with...</t>
  </si>
  <si>
    <t>IoTeX is a modular Web3 infrastructure platform. It is connecting smart devices and real-world data to blockchains. It offers a decentralized network powering the future of web3 and machine economy (MachineFi).</t>
  </si>
  <si>
    <t>Iotex aims to build a decentralized network for Internet of Things(IoT), powered by a scalable privacy-centric blockchain</t>
  </si>
  <si>
    <t>Saisei</t>
  </si>
  <si>
    <t>saisei.com</t>
  </si>
  <si>
    <t>Saisei Networks provides software for real-time network visibility, analytics, and control. Their massively scalable, real-time Network Performance Enforcement (NPE) software solutions analyze and enforce policy on millions of applications, users, and ...</t>
  </si>
  <si>
    <t>Saisei Networks, Inc. is an operator of a network analysis and control platform intended to revolutionize network analysis and control for new challenges. The company's platform offers flow-based traffic management, fair and tiered network usage, application assurance, and real-time network monitoring, enabling clients to use network bandwidth knowing that unexpected traffic surges are automatically accommodated and all user traffic will get through.</t>
  </si>
  <si>
    <t>Saisei — Network Performance Enforcement Solutions</t>
  </si>
  <si>
    <t>Saketa</t>
  </si>
  <si>
    <t>saketa.com</t>
  </si>
  <si>
    <t>Saketa is a company that specializes in digital acceleration and provides a range of products and services. They offer modern intranet solutions, digital workplace tools, and SharePoint/Teams migration tools. Saketa has extensive experience and experti...</t>
  </si>
  <si>
    <t>Saketa SharePoint Migration Solutions is a digital acceleration and provides a range of products and services. The company organizations to adopt, engage, and use SharePoint and Microsoft 365 platforms. It operates across the area.</t>
  </si>
  <si>
    <t>We are a SharePoint Solutions provider helping Enterprises quickly launch and organically grow their SharePoint Environment</t>
  </si>
  <si>
    <t>Harbor</t>
  </si>
  <si>
    <t>harbor.com</t>
  </si>
  <si>
    <t>Harbor is a digital investment management platform for alternative assets that streamlines onboarding and subscription processing, simplifies investor communications, and unlocks enhanced liquidity options through branded private marketplaces.</t>
  </si>
  <si>
    <t>Harbor Platform, Inc. operates as a blockchain technology company that provides trading of private securities on blockchains, including initial coin offerings (ICOs). The company builds a decentralized compliance protocol that standardizes the way securities issued and traded on blockchains. Its platform which is powered by its compliance protocol is the first to ensure tokenized securities comply with existing securities laws on every trade and everywhere.</t>
  </si>
  <si>
    <t>Helps businesses legally issue cryptocurrency tokens that represent ownership of real-world assets</t>
  </si>
  <si>
    <t>Lunavi</t>
  </si>
  <si>
    <t>lunavi.com</t>
  </si>
  <si>
    <t>Lunavi is a technology consulting and managed services company that provides innovative cloud solutions, modern application development, and IT consulting services. They help businesses achieve digital transformation, solve IT challenges, and extract R...</t>
  </si>
  <si>
    <t>Lunavi, Inc. is a computer software solutions company. The company offers cloud hosting, cloud storage, desktops as a service, colocation, and IT support services. It serves businesses and consumers across United States.</t>
  </si>
  <si>
    <t>Helping organizations move forward with their technology goals</t>
  </si>
  <si>
    <t>Datacoral</t>
  </si>
  <si>
    <t>datacoral.com</t>
  </si>
  <si>
    <t>Datacoral is a secure, end-to-end data infrastructure as a service company. They provide a platform that enables data scientists and data engineers to focus on working with data rather than the underlying infrastructure. The company was founded and bui...</t>
  </si>
  <si>
    <t>Datacoral, Inc. collects data for businesses from any source it combines, organizes and it turns into insights, data-driven products, and even a foundation for new services. The company offers specialized building blocks to collect data from any source, organize that data in any query engine, and use the data for gathering insights, privately within the cloud VPC. It provides a secure, end-to-end data infrastructure as a service, enabling data scientists to build data products at a fraction of the cost and time.</t>
  </si>
  <si>
    <t>Goallover Ltd</t>
  </si>
  <si>
    <t>lolagrove.com</t>
  </si>
  <si>
    <t>“leadscale provides the greatest leverage to any business – the ability to use personal data to identify more opportunities earlier, driving revenue at scale. we combine technology and expertise into an integrated solution that enables businesses to own every moment of the data journey, from engagement to relationship. built on strong principles of transparency and truth and with the best filters in the industry, the leadscale engine maximizes input quality and delivers refined, verified and consented personal data. we combine our infrastructure expertise with regulatory and organizational fluency to orchestrate data movement and automate the best next action at every step of any customer journey.”</t>
  </si>
  <si>
    <t>LolaGrove, Ltd. helps companies cleanse and manage the business-critical data more securely and effectively. It enables companies to move customer data safely from acquisition point to database and gauges whether it is of sufficient quality in terms of value to the business.</t>
  </si>
  <si>
    <t>LolaGrove - Event Driven Centralised Data Orchestration</t>
  </si>
  <si>
    <t>BitMEX</t>
  </si>
  <si>
    <t>bitmex.com</t>
  </si>
  <si>
    <t>BitMEX is an iconic trading platform that offers access to crypto products in the global digital asset financial markets. BitMEX allows users to buy, deposit, withdraw, convert, and trade with cryptocurrencies, and it currently supports purchases with ...</t>
  </si>
  <si>
    <t>HDR Global Trading, Ltd., doing business as Bitcoin Mercantile Exchange (BitMEX), is a bitcoin mercantile exchange-based cryptocurrency derivatives trading platform that allows investors to access global financial markets. It is a derivatives exchange that offers leveraged contracts that are bought and sold in Bitcoin. Its services are offered to its clients, who specialize in P2P crypto-coin trading platforms.</t>
  </si>
  <si>
    <t>Bitcoin derivatives exchange</t>
  </si>
  <si>
    <t>Testomato</t>
  </si>
  <si>
    <t>testomato.com</t>
  </si>
  <si>
    <t>Testomato is a website monitoring service that checks your website functionality in real time and alerts you when something goes wrong. It offers easy uptime monitoring and automated website testing, checking your website 300 times a day. Testomato can...</t>
  </si>
  <si>
    <t>Testomato s.r.o. is an advanced monitoring service for online businesses, which checks website functionality in real-time and alerts when something goes wrong. It offers an easy automated website testing and monitoring service for an online business that can't afford website problems that cost customers. It also offers simplicity, years of web application testing, development experience, and an emphasis on delivering amazing user experience and customer service.</t>
  </si>
  <si>
    <t>An easy automated website testing and monitoring service for online business</t>
  </si>
  <si>
    <t>TagMyDoc</t>
  </si>
  <si>
    <t>convoflo.com</t>
  </si>
  <si>
    <t>TagMyDoc is a platform that helps companies encrypt their files and securely share content. Their mission is to simplify and secure the transfer of confidential data between businesses. They provide a document management system that allows users to wor...</t>
  </si>
  <si>
    <t>Knova Web Technologies, Inc. doing business as Convoflo is a web-based mobile app, designed to let users easily share physical documents with multiple people digitally. The app lets users add a QR code to the document for easy sharing. It serves clients across the country.</t>
  </si>
  <si>
    <t>Axiom</t>
  </si>
  <si>
    <t>axiom.co</t>
  </si>
  <si>
    <t>Axiom is a company that provides a serverless log management solution. They offer services for IT services, IT consulting, serverless monitoring, observability, jamstack analytics, logging, and data analysis. Axiom is built to handle large amounts of d...</t>
  </si>
  <si>
    <t>Axiom, Inc. is a Dev-ops-focused startup. The company offers one system that provides the company with its entire monitoring needs. It provides Unified Metrics, Logging, and Alerting, entirely inside the infrastructure. It serves customers within the area.</t>
  </si>
  <si>
    <t>Unified Metrics, Logging, and Alerting, entirely inside your infrastructure</t>
  </si>
  <si>
    <t>PCLinuxOS</t>
  </si>
  <si>
    <t>pclinuxos.com</t>
  </si>
  <si>
    <t>PCLinuxOS is an alternative operating system to MS Windows. It offers an extraordinary, mind-blowing universe of endless possibilities right at your fingertips. PCLinuxOS empowers your digital realm with its unbeatable, lightning-fast, and incredibly i...</t>
  </si>
  <si>
    <t>PCLinuxOS is a Linux-based operating system provider company. It offers a free easy-to-use x86_64 operating system for desktops or laptops. It is distributed as a live CD/DVD/USB ISO image, and can also be installed on computers.</t>
  </si>
  <si>
    <t>So cool ice cubes are jealous » PCLinuxOS</t>
  </si>
  <si>
    <t>MobiProbe</t>
  </si>
  <si>
    <t>mobiprobe.com</t>
  </si>
  <si>
    <t>MobiProbe is a real-time system performance and engagement measurement workbench for connected devices, systems, and applications. They provide powerful and lightweight SDKs and APIs that can be seamlessly integrated into software systems with a single...</t>
  </si>
  <si>
    <t>VityMobi Systems, LLP doing business as MobiProbe operates an Analytics platform for Mobile Applications with focus on Cyber Security and confidentiality of customer data. It offers a crash reporting service for mobile apps written for Android OS. The company provides real-time application performance information.</t>
  </si>
  <si>
    <t>Analytics platform for mobile applications with focus on cyber security and confidentiality of customer data</t>
  </si>
  <si>
    <t>Liquefy</t>
  </si>
  <si>
    <t>liquefy.com</t>
  </si>
  <si>
    <t>Liquefy brings innovation to real asset investments with blockchain technology and Web 3.0 applications. They aim to create an ecosystem to support a crypto native capital market for any form of assets. Liquefy strives to capitalize on the pace of dece...</t>
  </si>
  <si>
    <t>Liquefy, Ltd. develops an end-to-end tokenization technology solution that provides a seamless experience for asset owners to create security tokens. The company provides the technological infrastructure to transform private illiquid assets into liquid tradable assets and an over-the-counter platform to allow these assets to be tradable in a transparent, compliant, and efficient manner.</t>
  </si>
  <si>
    <t>End-to-end tokenization technology solution to that provides a seamless experience for asset owners to create security tokens</t>
  </si>
  <si>
    <t>Vitesse Data</t>
  </si>
  <si>
    <t>vitessedata.com</t>
  </si>
  <si>
    <t>Vitesse Data, founded in 2014, is a leading provider of MPP data warehouse and IMDG solutions. Their products empower large organizations to adapt to change and become data-driven. They offer a solution called Deepgreen, which runs TPCH up to 5X faster...</t>
  </si>
  <si>
    <t>Vitesse Data, Inc. is a developer of a SaaS based data processing software. Its software uses an open source database to accelerate Generic Probe Database Browser (GPDB) for the data warehouse, enabling users to enhance its system's efficiency. The company provides services to Adobe, Upwork, Huawei, Sinolink Securities, and others.</t>
  </si>
  <si>
    <t>We can help resolve business-impacting issues involving</t>
  </si>
  <si>
    <t>SentinelAgent</t>
  </si>
  <si>
    <t>sentinelagent.com</t>
  </si>
  <si>
    <t>SentinelAgent is a cloud-based monitoring solution for Microsoft Windows PCs, tablets, and servers. It securely captures, stores, and analyzes event logs, performance metrics, and system inventory in real-time. With its ultralight footprint agent-based...</t>
  </si>
  <si>
    <t>SentinelAgent is a software development company. It provides a cloud-based software monitoring solution that captures, stores and analyzes event logs, performance metrics, and system inventory. The company offers its products to its users globally.</t>
  </si>
  <si>
    <t>SentinelAgent | Ultralight Footprint Windows Monitoring</t>
  </si>
  <si>
    <t>etherFAX</t>
  </si>
  <si>
    <t>etherfax.net</t>
  </si>
  <si>
    <t>etherFAX is a secure document delivery network that enables the trusted exchange of structured and unstructured documents and data between disparate and agnostic systems, as well as traditional fax. We replace traditional fax communication by leveragin...</t>
  </si>
  <si>
    <t>etherFAX, LLC is an IT company. It designs and develops fax technology solutions. It provides a network and data center infrastructure solution that aggregates an array of virtual ports, making them available for sending and receiving faxes, utilizing infrastructure as a service model. The company is serving clients within the area.</t>
  </si>
  <si>
    <t>Technology solutions that focus on the management of business-critical fax communications</t>
  </si>
  <si>
    <t>VyOS</t>
  </si>
  <si>
    <t>vyos.io</t>
  </si>
  <si>
    <t>VyOS is an open source network operating system that provides a unified command line interface for routers and firewalls. It offers a stateful configuration system, image-based upgrades, and supports routing protocols such as BGP and OSPF. VyOS can run...</t>
  </si>
  <si>
    <t>VyOS, Inc. is a computer networking company. It provides software-based network routing, firewall, and VPN functionality. The company offers its services to clients in the United States.</t>
  </si>
  <si>
    <t>VyOS – Open source router and firewall platform</t>
  </si>
  <si>
    <t>R and F Consulting</t>
  </si>
  <si>
    <t>rfcons.com</t>
  </si>
  <si>
    <t>easyAsPieDB is a non-technical, conceptual object-oriented database and a dynamic software application.</t>
  </si>
  <si>
    <t>R and F Consulting, Inc. is a computer software company. It specializes in mobile software development and services. The company develops and publishes applications for mobile devices like Objectivity.</t>
  </si>
  <si>
    <t>cacti.net</t>
  </si>
  <si>
    <t>Cacti is designed to be a complete graphing solution based on the RRDTool's framework. Its goal is to make a network administrator's job easier by taking care of all the necessary details necessary to create meaningful graphs.</t>
  </si>
  <si>
    <t>The Cacti Group, Inc. provides an open-source, web-based network monitoring and graphing tool designed as a front-end application for the open-source, industry-standard data logging tool RRDtool. It also provides a fast poller, advanced graph templating, multiple data acquisition methods, and user management features out of the box.</t>
  </si>
  <si>
    <t>Bigstream</t>
  </si>
  <si>
    <t>bigstream.co</t>
  </si>
  <si>
    <t>Bigstream is a big data software company that provides hyperacceleration technology for popular big data processing engines like Apache Spark. They offer dataflow runtime software that executes existing data processing platforms on top of next-generati...</t>
  </si>
  <si>
    <t>Bigstream Solutions, Inc. provides hyper-acceleration, a run-time system that performs dataflow-level transformations and optimizations to distribute the workload between different CPU cores and/or accelerator resources. The company's solution enables healthcare providers to transform patient data to create truly individualized care and advance personalized medicine and detect anomalies in the data collected from endpoint network equipment and servers. It serves clients within the area.</t>
  </si>
  <si>
    <t>Big Data/Machine Learning platform translates user analysis into actionable insights</t>
  </si>
  <si>
    <t>Sightline Systems</t>
  </si>
  <si>
    <t>sightline.com</t>
  </si>
  <si>
    <t>Sightline Systems is a company that offers a comprehensive monitoring and advanced analytics solution for businesses. Their performance analytics solution provides root cause analysis, real-time anomaly detection, accurate capacity planning, and automa...</t>
  </si>
  <si>
    <t>Sightline Systems Corp. is a software company. The company offers a real-time operations intelligence solution focused on analytics, root-cause analysis, performance management, correlation of data, and predictive analysis. It serves clients in the United States.</t>
  </si>
  <si>
    <t>Sightline allows manufacturers to collect and store in real-time massive amounts of machine data from IIoT devices, smart sensors</t>
  </si>
  <si>
    <t>ITTIA</t>
  </si>
  <si>
    <t>ittia.com</t>
  </si>
  <si>
    <t>ITTIA is a data management software company that provides products and services for manufacturers of mission critical embedded systems and mobile devices.</t>
  </si>
  <si>
    <t>ITTIA, LLC is a software development company. It develops, manufactures, licenses, and supports data management software products and services. The company's customers include Freescale Semiconductor, Panasonic, Puget Sound Energy, Fresenius, Boeing, and Glaxo Smith Kline.</t>
  </si>
  <si>
    <t>JackDB</t>
  </si>
  <si>
    <t>jackdb.com</t>
  </si>
  <si>
    <t>JackDB is a modern database client that provides built-in tools for security and collaboration. It allows users to easily connect to all their databases and explore data sources in a browser-based SQL editor. JackDB automatically tracks and consolidate...</t>
  </si>
  <si>
    <t>JackDB, Inc. is a computer networking company. It provides web-based tools for data-driven organizations that help businesses analyze and query any database in the cloud, using SQL, entirely in the web browser. The company serves its products and services globally.</t>
  </si>
  <si>
    <t>Database Development in the Cloud</t>
  </si>
  <si>
    <t>Data Republic</t>
  </si>
  <si>
    <t>datarepublic.com</t>
  </si>
  <si>
    <t>Data Republic is a data sharing platform that allows enterprise organizations to safely connect their data to the best people, apps, algorithms, and data available. They provide a fully governed cloud computing environment where users can test, innovat...</t>
  </si>
  <si>
    <t>Data Republic Pty., Ltd. is a developer of enterprise software designed to make sharing of data safe and simple. The company's software delivers an all-in-one solution for organizations to govern data access outside of the organization, and manage shared analytics projects in the cloud, while retaining full control of data visibility, permitted use, and licensing, enabling enterprises to safely connect the valuable data to the best people, apps, algorithms, and data available.</t>
  </si>
  <si>
    <t>Graph Story</t>
  </si>
  <si>
    <t>graphstory.com</t>
  </si>
  <si>
    <t>Graph Story is a company that specializes in helping businesses build products and services around their connected data. They offer graph databases as a service, providing fast, secure, and affordable access to these databases. Their customized API mak...</t>
  </si>
  <si>
    <t>Graph Story, Inc. is a software development company. It provides graph databases, applications, and solutions as a service. The company serves in the United States.</t>
  </si>
  <si>
    <t>Graph databases as a service &amp;nbsp;&amp;nbsp;&amp;nbsp;&amp;nbsp;&amp;nbsp;&amp;nbsp;&amp;nbsp;Unlock relationships in your data. Get a free trial at http://t.co/eri0MVqBpi</t>
  </si>
  <si>
    <t>Sorry</t>
  </si>
  <si>
    <t>sorryapp.com</t>
  </si>
  <si>
    <t>SorryTM is a company that provides a status page service like no other. They offer hosted status pages that fit into your incident workflow right away. Their goal is to provide the status page communication you need and nothing you don't, with a focus ...</t>
  </si>
  <si>
    <t>SorryApp, Ltd. is a status page service trusted in over 400 cities across the globe to communicate about downtime. Its software is used for Intercom Messenger.</t>
  </si>
  <si>
    <t>Deep your audience updated when something goes wrong</t>
  </si>
  <si>
    <t>alibabacloud.com</t>
  </si>
  <si>
    <t>Alibaba Cloud is a global leader in cloud computing and artificial intelligence, providing services to thousands of enterprises, developers, and government organizations in more than 200 countries and regions. They offer an integrated suite of cloud pr...</t>
  </si>
  <si>
    <t>Alibaba Cloud US, LLC is one of the world's largest cloud computing companies and a provider of public cloud computing services catering to large and small businesses, financial institutions, governments, and other organizations. The company develops scalable cloud computing and data management services, helping large and small businesses, financial institutions, governments, and other organizations in meeting its networking and information needs, thereby offering clients flexible, cost-effective solutions to meet its networking and information needs.</t>
  </si>
  <si>
    <t>Develops highly scalable cloud computing and data management services</t>
  </si>
  <si>
    <t>W3Partnership</t>
  </si>
  <si>
    <t>w3partnership.com</t>
  </si>
  <si>
    <t>W3Partnership Limited is a company that provides solutions and services to help organizations make sense of their digital applications and services. They offer a cloud-based integration platform called Smarter Integration ICaaS (Integration Connectivit...</t>
  </si>
  <si>
    <t>W3Partnership, Ltd. is an IT company. It provides middleware integration, PaaS, IT infrastructure, and document management services. The company provides its services to clients throughout the country.</t>
  </si>
  <si>
    <t>Bespin Global</t>
  </si>
  <si>
    <t>bespinglobal.com</t>
  </si>
  <si>
    <t>베스핀글로벌은 1998년부터 기업 전문 호스팅 서비스와 매니지드 서비스를 제공해온 호스트웨이의 인프라 매니지드(Managed) 사업 강화를 위해 2015년 별도 설립한 기업으로, “프리미엄 클라우드 Managed Service Provider”를 표방하는 매니지드 서비스 전문 기업입니다. AWS의 MSP(Managed Service Partners)인증을 받은 AWS Advanced Consulting Partner인 베스핀글로벌은 국내외 다양한 ...</t>
  </si>
  <si>
    <t>Bespin Global Co., Ltd. develops and offers a cloud management platform for managed cloud services. The company's product includes Bespin Service Platform (BSP), a cloud management platform that offers multi-cloud monitoring and management, a 360 business-level view, and functions that can replace a cloud vendor's console. It provides cloud migration, infrastructure operation and implementation, and strategic consulting services. It serves within the area.</t>
  </si>
  <si>
    <t>GP Software</t>
  </si>
  <si>
    <t>gpsoft.com.au</t>
  </si>
  <si>
    <t>Directory Opus for Windows - the Ultimate Windows File manager and Explorer Replacement</t>
  </si>
  <si>
    <t>RedBrook Pty., Ltd. doing business as GPSoftware is a computer software company. It develops commercial software packages and provides software development services. The company specializes in C, C++, JavaScript, CGI, SQL, and Visual Basic applications. It serves clients in Australia and worldwide.</t>
  </si>
  <si>
    <t>CoinImp</t>
  </si>
  <si>
    <t>coinimp.com</t>
  </si>
  <si>
    <t>CoinIMP is a company that provides a 0% fee JavaScript mining solution for websites. Their web browser JavaScript miner can be easily embedded in a website, allowing users to mine MintMe.com Coin using their CPU power. This provides an alternative sour...</t>
  </si>
  <si>
    <t>ABC Hosting, Ltd. doing business as CoinImp is a hosting company that provides high-quality services to millions of customers around the world. It provides profitable mining solutions to its clients.</t>
  </si>
  <si>
    <t>CoinIMP 0% fee JavaScript Mining, Browser Mining, Browser Miner</t>
  </si>
  <si>
    <t>Clockwork.io</t>
  </si>
  <si>
    <t>clockwork.io</t>
  </si>
  <si>
    <t>Clockwork.io is a company that specializes in high precision, software-based network clock synchronization systems. Founded in 2018 by researchers from Stanford University, Clockwork Systems delivers up to nanosecond accuracy at scale, powering mission...</t>
  </si>
  <si>
    <t>Clockwork Systems, Inc. is a computer software firm. It provides a software-based network clock synchronization system that delivers up to nanosecond accuracy at scale. The company offers its services worldwide.</t>
  </si>
  <si>
    <t>Paybilla</t>
  </si>
  <si>
    <t>paybilla.com</t>
  </si>
  <si>
    <t>Paybilla is a digital commerce solution that allows you to pay for your stuff with no fuss.</t>
  </si>
  <si>
    <t>Paybilla Estonia OÜ is a Fintech that brings together blockchain, analytics, e-commerce, billing, and distribution. It aims to become the fastest-growing company in the crypto-payment processing space.</t>
  </si>
  <si>
    <t>Idiom Limited</t>
  </si>
  <si>
    <t>idiomsoftware.com</t>
  </si>
  <si>
    <t>IDIOM Software is a company that provides low code tools and platforms for building commercial systems. Their main focus is on automating decision making in order to create agile, flexible, fast, accurate, and transparent systems. They offer the abilit...</t>
  </si>
  <si>
    <t>Idiom, Ltd. is a software company. It offers idiom migration, remediation, and decision modelling services including tools and platforms. The company serves its services throughout New Zealand.</t>
  </si>
  <si>
    <t>IDIOM Pure Decisioning. Low-code tools and platforms for building commercial systems. Automate decision-making for agile, flexible, fast, accurate, transparent systems</t>
  </si>
  <si>
    <t>Spotware Systems</t>
  </si>
  <si>
    <t>spotware.com</t>
  </si>
  <si>
    <t>Spotware Systems Ltd is a financial technology provider specializing in Forex CFD Trading and Spread Betting Platforms. Their flagship product, cTrader, is a complete white label solution for brokers trusted globally. With cTrader, traders have the abi...</t>
  </si>
  <si>
    <t>Spotware Systems, Ltd. is a developer of NDD/STP trading platforms for FX and commodities, cryptocurrency exchange solutions, complex custom development projects, and other financial technology. The company offers client-side applications, such as cTrader, which provides STP access to the currency trading markets for professional and new traders; cTrader Web; cTrader Mobile Web for phones and tablets to trade and manage accounts; cTrader for Android and iOS; cAlgo algorithmic trading, which enables users to build trading bots and custom technical indicators; and cMirror, a mirror trading application. It offers its services nationwide.</t>
  </si>
  <si>
    <t>Technology solutions that focus on electronic trading within money markets and foreign exchange</t>
  </si>
  <si>
    <t>E2E Networks Private Limited</t>
  </si>
  <si>
    <t>e2enetworks.com</t>
  </si>
  <si>
    <t>E2E Networks Limited is a leading provider of advanced cloud GPUs in India. They offer a wide range of NVIDIA GPUs, including H100, L4, A100 80/40GB, A40, A30, RTX8000, V100, and T4s, for AL/ML/HPC workloads. Their IAAS platform is the 6th largest in I...</t>
  </si>
  <si>
    <t>E2E Networks, Ltd. is a hosting and cloud computing startup that focuses on serving the needs of startups. It offers Cloud Computing, Cloud Servers, Virtual Compute Nodes, Cloud, GPU, Windows Cloud, and Public Cloud.</t>
  </si>
  <si>
    <t>Cloud Computing for Indians in India, IST support, Empathy for problems Indian customers face. Sane &amp; personalized Support.</t>
  </si>
  <si>
    <t>Blackfire.io</t>
  </si>
  <si>
    <t>blackfire.io</t>
  </si>
  <si>
    <t>Blackfire.io is a performance monitoring, profiling, and testing platform for web applications. It offers features that empower developers and IT/Ops teams to easily identify and understand performance bottlenecks, and find solutions quickly based on a...</t>
  </si>
  <si>
    <t>Blackfire SAS develops a PHP Code Performance Management solution for developers to find and fix performance bottlenecks in dev, test, or staging and production. It makes it possible to drill down to function or method call level to understand and fix performance bottlenecks. The company's Blackfire Player, a powerful open-source web crawler, web tester, and web scraper enables teams to set up a fully automated testing pipeline.</t>
  </si>
  <si>
    <t>Blackfire.io: Continuous PHP Performance Testing</t>
  </si>
  <si>
    <t>Syncplify</t>
  </si>
  <si>
    <t>syncplify.me</t>
  </si>
  <si>
    <t>Syncplify.me Server! the best SFTP server for Windows</t>
  </si>
  <si>
    <t>Syncplify, Inc. is an IT company. It provides process automation, secured file transfer, web design and development, and system solutions.</t>
  </si>
  <si>
    <t>Trivaeo</t>
  </si>
  <si>
    <t>trivaeo.com</t>
  </si>
  <si>
    <t>Trivaeo Consulting Services is a digital strategy company that creates, integrates, builds, innovates, and delivers end-to-end suites of applications. Their solutions are designed to efficiently and effectively administer, run, and grow businesses of a...</t>
  </si>
  <si>
    <t>Trivaeo, LLC is a software engineering company that creates, integrates, builds, innovates and deliver end-to-end suites of applications that give its clients everything it needs to efficiently and effectively administer, run and grow its business. it designed and built all the components from scratch driven by the clear needs and requirements of its clients.</t>
  </si>
  <si>
    <t>Men and Mice</t>
  </si>
  <si>
    <t>menandmice.com</t>
  </si>
  <si>
    <t>Men&amp;Mice is a company that provides sustainable DDI software solutions to help enterprises be more efficient, connected, and secure. They specialize in DNS, DHCP, and IPAM management, offering flexible and scalable overlay management solutions for Micr...</t>
  </si>
  <si>
    <t>Men and Mice ehf. operates as a software development company. It provides centralized management and control of DNS and DHCP services across different platforms, such as cloud, hybrid, and on-premises environments. The company offers its services Globally.</t>
  </si>
  <si>
    <t>Making it simple and easy to manage network infrastructure</t>
  </si>
  <si>
    <t>Utrust</t>
  </si>
  <si>
    <t>xmoney.com</t>
  </si>
  <si>
    <t>Leading multi chain payments technology. Enabling faster, safer &amp; cheaper global transactions. T: $UTK We believe digital currencies are the money of tomorrow. Utrust helps merchants easily accept digital currencies for goods, services and helps buyers...</t>
  </si>
  <si>
    <t>UTRUST Switzerland AG doing business as xMoney is a digital payments network for all things money. It embraces the digital currency revolution while enjoying seamless integration with traditional fiat transactions. The company helps merchants easily accept digital currencies for goods and helps buyers pay with them.</t>
  </si>
  <si>
    <t>A blockchain payment solution for digital currencies and e-commerce</t>
  </si>
  <si>
    <t>MIST Technology</t>
  </si>
  <si>
    <t>mist.technology</t>
  </si>
  <si>
    <t>Funky clean server monitoring perfect for TV's and portable devices. Rather than bore you with a long description, check it out yourself.</t>
  </si>
  <si>
    <t>MIST Technology, is a server monitoring, client feedback, remote support, desktop announcements, and hardware archiving all from one simple solution. The company provides not only clean and powerful software. It has great support to make customers happy.</t>
  </si>
  <si>
    <t>MIST Technology develop cool IT Support software packages for the Private and Public Sector!</t>
  </si>
  <si>
    <t>Ddh Software</t>
  </si>
  <si>
    <t>ddhsoftware.com</t>
  </si>
  <si>
    <t>DDH Software is a leading provider of software solutions for handheld PDAs and smartphones. With a focus on platforms such as Palm, Windows Mobile, Symbian S60, RIM BlackBerry, iPhone, and iPod Touch, DDH Software offers a wide range of applications an...</t>
  </si>
  <si>
    <t>DDH Software, Inc. offers its flagship HanDBase database manager product on a wealth of mobile devices, including Apple iPhone, iPod touch, iPad, Android, RIM BlackBerry, Palm OS, windows mobile pocket PC/classic-professional and smartphone/standard, and Symbian S60 based mobile device. It meets the productivity needs of smart mobile users across the globe.</t>
  </si>
  <si>
    <t>A HanDBase database and forms software development company</t>
  </si>
  <si>
    <t>Spring Systems</t>
  </si>
  <si>
    <t>springsystems.com</t>
  </si>
  <si>
    <t>Spring Systems is a company that provides retail compliance, dropship, and easy integration services. They offer automated and efficient e-commerce solutions for processing orders, shipments, and invoices. They specialize in EDI and marketplace integra...</t>
  </si>
  <si>
    <t>Spring Systems, Inc. is an IT company. It provides EDI services, e-commerce solutions, and marketplace integration services. The company serves retailers, vendors, and many trading partners.</t>
  </si>
  <si>
    <t>Dawn InfoTek</t>
  </si>
  <si>
    <t>dawninfotek.com</t>
  </si>
  <si>
    <t>Dawn InfoTek Inc. is an international consulting firm that provides Information Technology solutions and expertise to domestic and international clients. Our solutions are focused on several mission critical business areas: Application Performance Mana...</t>
  </si>
  <si>
    <t>Dawn InfoTek, Inc. is an international consulting firm that provides Information Technology solutions and expertise to domestic and international clients. It can run the APM solution for the clients that invest in this solution. It also takes the experience further and provides full staffing for other business and technical requirements.</t>
  </si>
  <si>
    <t>Superfeedr</t>
  </si>
  <si>
    <t>superfeedr.com</t>
  </si>
  <si>
    <t>Superfeedr is a real-time feed API that fetches and parses RSS or Atom feeds for its users and pushes them the new entries in these feeds. Their powerful unified Feed API simplifies how you handle RSS, Atom, or JSON feeds, whether you publish or consum...</t>
  </si>
  <si>
    <t>Superfeedr, Inc. provides solutions for real-time feed parsing in the cloud. The company offers API service and transforms feeds into XMPP or Pubsubhubbub format.</t>
  </si>
  <si>
    <t>A feed api and fetches and parses rss or atom feeds for its users and pushes them the new entries in these feeds</t>
  </si>
  <si>
    <t>Absolute Performance Inc.</t>
  </si>
  <si>
    <t>absolute-performance.com</t>
  </si>
  <si>
    <t>Absolute Performance, Inc. (API) is a technology solution provider that helps companies maximize their technology investment to support sustainable growth. Founded in 1997, API has become widely known for delivering transformational, ROI based services...</t>
  </si>
  <si>
    <t>Absolute Performance, Inc. (API) is a computer software company that provides application support and monitoring services. The company offers transformational, ROI-based services that power customers' businesses through IT innovation and performance.</t>
  </si>
  <si>
    <t>Computer software company providing application support and monitoring services</t>
  </si>
  <si>
    <t>Getronics</t>
  </si>
  <si>
    <t>getronics.com</t>
  </si>
  <si>
    <t>Getronics is a global ICT integrator with an extensive history that extends over 130 years. With over 3,700 colleagues across Europe, Asia Pacific, and Latin America, Getronics’ vision is to reimagine the digital future with our customers. We do this b...</t>
  </si>
  <si>
    <t>Getronics N.V. is an information technology company that offers digital workplaces, cloud services, smart spaces, business applications, security services, field services, service desks, network services, value-added resellers, and consulting services. It serves customers globally.</t>
  </si>
  <si>
    <t>ICT Services group consisting of the Getronics and Connectis brands</t>
  </si>
  <si>
    <t>Egger Apps</t>
  </si>
  <si>
    <t>eggerapps.at</t>
  </si>
  <si>
    <t>Egger Apps is a software company that specializes in developing database software for macOS. Their flagship product, Postico 2, is a native Mac app for PostgreSQL, providing users with a user-friendly interface to manage and interact with PostgreSQL da...</t>
  </si>
  <si>
    <t>Egger Apps make Mac apps for working with databases. Its flagship product is Postico, a tool for software developers, data scientists and business users.</t>
  </si>
  <si>
    <t>NewField IT</t>
  </si>
  <si>
    <t>newfieldit.com</t>
  </si>
  <si>
    <t>Our partners provide our Customers with the information they need to make the best decisions possible as to the make-up of their documentation tools and processes. We will perform an in-depth inventory and analysis of the current state of equipment and/or processes. After reveiwing this information, we provide our Customers with recommendations on how to move forward. The reveiw will include current and projected information in the areas of; costs, work space utilization, productivity, and eco footprint improvement.</t>
  </si>
  <si>
    <t>NewField IT, Ltd. provides professional advice and software solutions to optimize various aspects of a company's print and document management processes. Its solutions to end users include offers various consulting services, such as various print and document management, public sector print, outsourcing consultancy, and print view services; and software services, which include system design, testing and proof of concept, implementation, and ongoing support.</t>
  </si>
  <si>
    <t>NewField IT | Print less, print for less, optimise workflows</t>
  </si>
  <si>
    <t>Desk Quote Professional</t>
  </si>
  <si>
    <t>deskquote.co.uk</t>
  </si>
  <si>
    <t>Our Custom Microsoft Access Database software is all you need to grow your manufacturing,engineering business. Produce professional quotation and invoices.</t>
  </si>
  <si>
    <t>Desk Quote Professional instantly creates professional quotations and invoices with easy to use database software that manages all business activities. The company is is unique and uses a Job Status Function to follow the enquiry from start to finish.</t>
  </si>
  <si>
    <t>Enterprise Distributed Technologies</t>
  </si>
  <si>
    <t>enterprisedt.com</t>
  </si>
  <si>
    <t>Secure File Transfer &amp; Sharing – EnterpriseDT offers secure, robust, and cost-effective secure file transfer solutions encompassing both SFTP and MFT protocols. This includes CompleteFTP and CompleteFTP Enterprise MFT products specifically tailored for...</t>
  </si>
  <si>
    <t>Enterprise Distributed Technologies provides robust file transfer solutions worldwide. It also provides a suite of client and server products across the Java and .NET platforms and supports Unix, Linux, IBM, and Windows platforms.</t>
  </si>
  <si>
    <t>Providing robust file transfer solutions worldwide</t>
  </si>
  <si>
    <t>Rsupport</t>
  </si>
  <si>
    <t>rsupport.com</t>
  </si>
  <si>
    <t>RSUPPORT is Asia’s largest remote support solutions company, offering remote access services for Windows PC, Mac, as well as mobile. Our flagship product RemoteCall is the go to solution for all your remote support requirements. RemoteCall gives you on...</t>
  </si>
  <si>
    <t>Rsupport Co., Ltd. engages in the development of remote support and remote access solutions for homes and businesses in South Korea and internationally. The company offers RemoteCall that instant Web-based video and voice chatting services and operates as an interactive whiteboard for collaboration, as well as used for maintaining internal office PCs and holding screen-sharing presentations.</t>
  </si>
  <si>
    <t>Major developer and supplier of remote access and web collaboration software products &amp; services for small-to-midsized businesses (SMBs), as well as large enterprises, offering solutions to empower such business functions as IT help desks, call cente</t>
  </si>
  <si>
    <t>Cronon AG</t>
  </si>
  <si>
    <t>cronon.net</t>
  </si>
  <si>
    <t>Cronon is a company that provides individual Managed Cloud &amp; Hosting solutions, modern Enterprise Software, and Managed Services according to the needs of businesses. They offer a range of services including Cloud and Hosting Services, Managed Business...</t>
  </si>
  <si>
    <t>Cronon GmbH is a software development company. It offers cloud services, IT services, and enterprise software. The company provides its services to various businesses and users in Germany.</t>
  </si>
  <si>
    <t>Chiapas EDI Technologies</t>
  </si>
  <si>
    <t>chiapas-edi.org</t>
  </si>
  <si>
    <t>Chiapas EDI Technologies, Inc. is an innovative electronic data interchange (EDI) software company with a focus on providing affordable and quality EDI services to the healthcare industry from coast to coast. Our cutting edge EDI technology, Chiapas ED...</t>
  </si>
  <si>
    <t>Chiapas EDI Technologies, Inc. is an innovative electronic data interchange (EDI) software company with a focus on providing affordable and quality EDI services to the healthcare industry from coast to coast. Chiapas EDI Enterprise, offers seamless integration solutions to healthcare business systems, translating EDI healthcare transactions in a few clicks. Chiapas EDI Enterprise enables to save a substantial amount of time and money on development phase and helps bring back focus on business operations with efficiency, quality, and real-time results.</t>
  </si>
  <si>
    <t>Loadbalancer.org</t>
  </si>
  <si>
    <t>loadbalancer.org</t>
  </si>
  <si>
    <t>Loadbalancer.org is a company that provides load balancing solutions for businesses. They offer load balancers that are simple, unbreakable, and designed around the system needs of their clients. Their goal is to ensure that applications are never inte...</t>
  </si>
  <si>
    <t>Loadbalancer.org, Inc. is an established international provider of reliable, versatile, and cost-effective load balancer products and services. Its load balancer experts help solve the issues of availability and scalability by providing an unbreakable solution to ensure zero downtime of critical IT applications.</t>
  </si>
  <si>
    <t>Scalable application delivery from the load balancer experts</t>
  </si>
  <si>
    <t>Extreme Networks</t>
  </si>
  <si>
    <t>extremenetworks.com</t>
  </si>
  <si>
    <t>Extreme Networks is a provider of network infrastructure equipment and services for enterprises, data centers, and service providers serving customers of all industries and organizations around the globe. They offer flexible and scalable cloud networki...</t>
  </si>
  <si>
    <t>Extreme Networks, Inc. is a computer networking company. It delivers cloud-driven networking solutions that leverage the powers of machine learning, artificial intelligence, analytics, and automation. It also provides designs and manufactures network infrastructure equipment and develops software for network management, policy, analytics, security, and access controls. The company serves clients visionary leaders, the IT professionals across the country and internationally.</t>
  </si>
  <si>
    <t>Extreme Networks delivers the best wired/wireless networking experience for your staff, customers, and users</t>
  </si>
  <si>
    <t>BTCC</t>
  </si>
  <si>
    <t>btcc.com</t>
  </si>
  <si>
    <t>BTCC is the longest running crypto exchange in the world. Its Bitcoin Ethereum Altcoins trading platform provides leverage up to 100x USDT perpetual contracts, which support 50+ major cryptocurrencies margin trading. BTCC absorbs the losses when your a...</t>
  </si>
  <si>
    <t>BTCC, Ltd. is the longest-running and one of the largest bitcoin exchanges worldwide. It plays a leading role in every segment of the bitcoin ecosystem, offering digital currency exchange, a mining pool, payment processing, consumer wallets, and blockchain engraving. The diverse products and services BTCC offers allow its customers to engage in all aspects of the digital currency spectrum in one integrated platform.</t>
  </si>
  <si>
    <t>Emirex</t>
  </si>
  <si>
    <t>emirex.com</t>
  </si>
  <si>
    <t>Emirex is a leading digital commodities exchange and tokenization platform headquartered in Dubai, UAE. Our platform focuses on tokenizing the USD$20 trillion commodities sector, offering alternative investment opportunities. We provide a range of serv...</t>
  </si>
  <si>
    <t>Emirex Group Co. offers trading tools. The company provides Bitcoin, Ethereum, Monero, Threefold Token, Litecoin, and exchange. It also serves throughout the area.</t>
  </si>
  <si>
    <t>A platform that is easy to use and that offers access to many Digital Assets in exchange for international and local fiat currency</t>
  </si>
  <si>
    <t>AppNeta</t>
  </si>
  <si>
    <t>appneta.com</t>
  </si>
  <si>
    <t>AppNeta is a leading provider of SaaS-based network performance management solutions for enterprise-level companies. Their products include end-user experience monitoring, application performance management, and network performance monitoring, providin...</t>
  </si>
  <si>
    <t>AppNeta, Inc. is a company that provides cloud-based network performance management solutions. It offers performance validation, active application performance, traffic analysis, and remote packet capture for distributed networks and critical applications. The company serves network engineers, IT organizations and outsourcers, and managed service providers worldwide.</t>
  </si>
  <si>
    <t>End-User Experience &amp; Network Performance Monitoring | AppNeta</t>
  </si>
  <si>
    <t>Logistics Software</t>
  </si>
  <si>
    <t>logisticssoftware.com</t>
  </si>
  <si>
    <t>Logistics Software Corp. is a company based out of Canada.</t>
  </si>
  <si>
    <t>Logistics Software Corp. is a computer software company. It provides customs EDI data exchange with the Canada Border Services Agency. The company's customers include customs brokers, importers, carriers, bonded warehouses, and freight forwarders all across Canada.</t>
  </si>
  <si>
    <t>Erwin</t>
  </si>
  <si>
    <t>erwin.com</t>
  </si>
  <si>
    <t>erwin software provides data intelligence and data modeling along with fast, accurate insights guiding risk management, innovation, and digital transformation. erwin is the leading provider of powerful data management solutions used by more than 50,000...</t>
  </si>
  <si>
    <t>Erwin, Inc. provides enterprise modeling and data intelligence software to help customers discover, understand, govern, and socialize the data to mitigate risks and realize results. It focuses on data governance as the guiding principle and underlying technology to mitigate risk and realize peak business performance. It provides its services throughout the area.</t>
  </si>
  <si>
    <t>Erwin data modeling solutions that helps organizations promote strong data governance and derive maximum value</t>
  </si>
  <si>
    <t>ZEENEA</t>
  </si>
  <si>
    <t>zeenea.com</t>
  </si>
  <si>
    <t>Zeenea is a cloud native SaaS solution that democratizes data access and accelerates all your data driven business initiatives. Zeenea is the #DataDiscovery Platform built for everyone to find, trust, and unlock the value of enterprise #data. #DataMana...</t>
  </si>
  <si>
    <t>Zeenea SAS operates a data catalog that empowers the data-driven organization with a common language. Its platform functions for easier access and effective communication around data and its features include data curation, user management, documentation templates, metadata security, automated imports, and human curation. The company allows data stewards to centralize business and technical metadata. It serves Paris, the Ile-de-France area.</t>
  </si>
  <si>
    <t>Leverage data to drive business</t>
  </si>
  <si>
    <t>OpenMandriva</t>
  </si>
  <si>
    <t>openmandriva.org</t>
  </si>
  <si>
    <t>OpenMandriva is a non-profit association that develops and maintains the OpenMandriva Lx distribution, a GNU/Linux operating system. It aims to be used as a desktop, server, and lightweight distribution. OpenMandriva is a worldwide community of passion...</t>
  </si>
  <si>
    <t>OpenMandriva Association is a nonprofit organization. It is responsible for running and maintaining servers. It manages free software projects, including OpenMandriva Lx - a GNU Linux operating system that is a free alternative to the known Microsoft Windows and Apple MacOS. It offers services for users, newbies, and developers.</t>
  </si>
  <si>
    <t>Bitstamp</t>
  </si>
  <si>
    <t>bitstamp.net</t>
  </si>
  <si>
    <t>Bitstamp is a European Union based bitcoin marketplace. It allows people from all around the world to safely buy and sell bitcoins. Bitstamp is the world’s longest running cryptocurrency exchange, continuously supporting the Bitcoin economy since 2011....</t>
  </si>
  <si>
    <t>Bitstamp, Ltd. is the world's longest-running cryptocurrency exchange, continuously supporting the Bitcoin economy. It owns and operates a digital currency marketplace. The company offers a platform that allows companies and individuals to buy and sell Bitcoin, Litecoin, Ethereum, ripple, and bitcoin cash. It serves customers worldwide.</t>
  </si>
  <si>
    <t>Bitstamp makes trading easy, fast &amp; reliable. With 24/7 support, staking and bank-grade security &amp; insurance</t>
  </si>
  <si>
    <t>Iotics</t>
  </si>
  <si>
    <t>iotics.com</t>
  </si>
  <si>
    <t>IOTICS is a company that enables digital cooperation between enterprises. They provide solutions to reduce costs, unlock value, and generate revenue across ecosystems through learning at scale, digital optimization, business transformation, and new ser...</t>
  </si>
  <si>
    <t>Iotic Labs, Ltd. is a British technology company that specializes in developing a secure and scalable operating environment for the Internet of Things (IoT). Its software platform, called Iotic Space, allows data to be securely shared and exchanged between different IoT devices, regardless of the manufacturer or type of device.</t>
  </si>
  <si>
    <t>Iotics | Event Data Platform | Overlay Architecture</t>
  </si>
  <si>
    <t>Cira Apps Limited</t>
  </si>
  <si>
    <t>cirasync.com</t>
  </si>
  <si>
    <t>CiraSync is a company that provides a solution to sync the Global Address List (GAL), Public Folder contacts, and shared calendars from Office 365 to smartphones. With CiraSync, users can ensure that their company's Office 365 contacts and calendars ar...</t>
  </si>
  <si>
    <t>Cira Apps, Ltd. is a SaaS company. It provides a platform that provides centralized administration with single sign-on, granular control, and best-in-class support. The company offers its services to customers in San Jose, California.</t>
  </si>
  <si>
    <t>Sync the GAL and Public Folders to smartphones in about a minute</t>
  </si>
  <si>
    <t>Flatly</t>
  </si>
  <si>
    <t>flatly.io</t>
  </si>
  <si>
    <t>Flatly is a company that specializes in flattening business data to make it easier to consume, transfer, and analyze. They provide IT services and consulting, as well as data ETL connectivity, SaaS, SMB analytics, and business intelligence solutions.</t>
  </si>
  <si>
    <t>Flatly, LLC develops a software-as-a-service app that lets people flatten business data to make it easier to consume, transfer and analyze. It is specialized in information technology, office, and IT Software.</t>
  </si>
  <si>
    <t>Flatly | Auto Export Data | Google Sheets, Excel, CSV</t>
  </si>
  <si>
    <t>Treehouse Finance</t>
  </si>
  <si>
    <t>treehouse.finance</t>
  </si>
  <si>
    <t>Treehouse Hyperion is the most powerful and actionable portfolio management and market intelligence toolset for digital asset traders and investors. Building the most powerful DeFi data engine!  Find us here: Treehouse Acquires Origins to Expand Into...</t>
  </si>
  <si>
    <t>THF I, Ltd. doing business as Treehouse Finance is a DeFi analytics platform that delivers data, analytics, and risk management to define users and drive community innovation. It provides the best platform to deliver data, analytics, and risk management solutions to Defi users and to drive community innovation.</t>
  </si>
  <si>
    <t>DeFi analytics platform of the future</t>
  </si>
  <si>
    <t>AMIYA</t>
  </si>
  <si>
    <t>amiya.co.jp</t>
  </si>
  <si>
    <t>株式会社網屋 is a company that provides security software called 'ALog Series' and builds and operates secure IT network infrastructure from the cloud called 'Network All Cloud'. They are an IT security manufacturer and provide information about their servic...</t>
  </si>
  <si>
    <t>Amiya Co., Ltd. is a computer software company. It develops, manufactures, and sells security products and provides data security and network security services. The company offers its services to businesses throughout the area.</t>
  </si>
  <si>
    <t>Edgemesh Corporation</t>
  </si>
  <si>
    <t>edgemesh.com</t>
  </si>
  <si>
    <t>Edgemesh is an edge-based analytics and performance platform designed specifically for e-commerce. It offers real-time, comprehensive data analysis, including cart, product, and cohort insights. With powerful 1st Party cookies, Edgemesh enables effecti...</t>
  </si>
  <si>
    <t>Edgemesh Corp. is a software development company. It develops solutions such as speeding up e-commerce stores, enhancing organic search, getting insights, and optimizing ad spend. The company provides its products and services to clients globally.</t>
  </si>
  <si>
    <t>Dynamic Web Acceleration Platform</t>
  </si>
  <si>
    <t>ISPConfig</t>
  </si>
  <si>
    <t>ispconfig.org</t>
  </si>
  <si>
    <t>Manage your Servers directly through your Browser. ISPConfig 3 is an open source panel for Linux which is capable of managing multiple servers from one control panel.</t>
  </si>
  <si>
    <t>ISPConfig UG, LLC  is a technology company. It provides server management, software &amp; language services. The company offers its products and services to customers in Spain.</t>
  </si>
  <si>
    <t>ISPConfig Hosting Control Panel</t>
  </si>
  <si>
    <t>Byteplant</t>
  </si>
  <si>
    <t>byteplant.com</t>
  </si>
  <si>
    <t>Byteplant Data Quality Solutions provides software solutions for email security, backup and network monitoring. They also offer software development consulting and coaching services. Their main focus is on verifying and enriching customer data, with a ...</t>
  </si>
  <si>
    <t>Byteplant GmbH is a software company. It provides a range of software products and online services. The company provides its services to customers worldwide.</t>
  </si>
  <si>
    <t>PathSolutions</t>
  </si>
  <si>
    <t>pathsolutions.com</t>
  </si>
  <si>
    <t>PathSolutions provides network management &amp; monitoring solutions for NetOps, Telecom and SecOps; security awareness solutions and VoIP troubleshooting tools. PathSolutions’ Total Network Visibility™ solutions represent a new paradigm in network perform...</t>
  </si>
  <si>
    <t>PathSolutions, Inc. is an information technology and services company. It offers TotalView v14, Network Solutions, Security Solutions, VoIP/UC Solutions, and Remote User Solutions. The company offers its service to large semiconductor companies as well as smaller startups.</t>
  </si>
  <si>
    <t>InfoGenius</t>
  </si>
  <si>
    <t>infogenius.com</t>
  </si>
  <si>
    <t>InfoGenius.com is a company that has been empowering e Businesses with services they need since 1999. Their flagship brand is AlertBot, which provides industry-leading web application monitoring. Thousands of companies trust AlertBot to continuously mo...</t>
  </si>
  <si>
    <t>InfoGenius, Inc. is an information technology and services company. It connects businesses with the Internet technology needed to build, manage, and grow robust e-businesses. It also helps businesses of online assets, deliver a first-class end-user experience, and increase sales. The company serves its clients across the world.</t>
  </si>
  <si>
    <t>Gentoo</t>
  </si>
  <si>
    <t>gentoo.org</t>
  </si>
  <si>
    <t>Gentoo Linux is a flexible Linux distribution that provides a free operating system based on either Linux or FreeBSD. It can be automatically optimized and customized for any application or need. Gentoo offers extreme configurability, performance, and ...</t>
  </si>
  <si>
    <t>Gentoo Foundation, Inc. is a domestic non-profit corporation that provides secure servers, development workstations, professional desktops, gaming systems, and embedded solutions. It provides a free operating system either Linux or FreeBSD that can be automatically optimized and serves its business within the area.</t>
  </si>
  <si>
    <t>Bleemeo</t>
  </si>
  <si>
    <t>bleemeo.com</t>
  </si>
  <si>
    <t>Bleemeo is a cloud solution that provides infrastructure and DevOps teams with monitoring tools to track and analyze servers, containers, and applications. They offer real-time dashboards and notifications using monitoring standards like OpenMetrics an...</t>
  </si>
  <si>
    <t>Bleemeo SAS is a cloud-based monitoring company. It provides monitoring solutions for heterogeneous cloud infrastructure, servers, containers, and applications. It serves customers around the world.</t>
  </si>
  <si>
    <t>Easy Monitoring for Scalable Infrastructure. #RealTime #Dashboards #DevOps #Monitoring #Cloud #Containers #Alerting https://bleemeo.com</t>
  </si>
  <si>
    <t>Avospy.com</t>
  </si>
  <si>
    <t>avospy.com</t>
  </si>
  <si>
    <t>Avospy.com is a website monitoring and SEO analysis platform that helps businesses keep track of their website's performance and stay ahead of their competitors. With Avospy, users can set up regular checkups to ensure their website is running smoothly...</t>
  </si>
  <si>
    <t>Avospy is a website monitoring, instant alerts, SEO analyzer, spying  the  competitors all in one dashboard. It also offers track and analyzes errors, website speed, redirects, sitemaps and much more.</t>
  </si>
  <si>
    <t>Meet Avospy. Website monitoring, instant alerts, SEO analyzer, spying your competitors... all in one dashboard</t>
  </si>
  <si>
    <t>WhaTap Labs</t>
  </si>
  <si>
    <t>whatap.io</t>
  </si>
  <si>
    <t>WhaTap Labs (whatap.io) is a company that provides IT integrated monitoring services based on SaaS in Korea. They offer cloud optimization, live monitoring, micro architecture, and flexible and reliable scalability. With their patented analytical power...</t>
  </si>
  <si>
    <t>WhaTap Labs, Inc. is providing B2B service monitoring engine. It designs and develops cloud-based software that provides server and database monitoring. The company is used to preemptively warn users about potential risks or malfunctions, in real-time, across multiple platforms: PC, mobile, and Apple Watch.</t>
  </si>
  <si>
    <t>B2b service monitoring engine</t>
  </si>
  <si>
    <t>Paymium</t>
  </si>
  <si>
    <t>paymium.com</t>
  </si>
  <si>
    <t>Paymium is a French company that has been operating since 2011. It is the first Bitcoin Marketplace fully integrated with a Payment Institution. Paymium offers a platform for individuals and investors to buy and sell Bitcoin and other cryptocurrencies ...</t>
  </si>
  <si>
    <t>Paymium SAS operates an online bitcoin exchange/marketplace where buyers and sellers meet and conclude bitcoins transactions. The company allows users to buy and sell bitcoins and also serves merchants and payment processors in Europe.</t>
  </si>
  <si>
    <t>Paymium is the first European Bitcoin marketplace compliant with EU regulations on payment services</t>
  </si>
  <si>
    <t>Cloudmersive</t>
  </si>
  <si>
    <t>cloudmersive.com</t>
  </si>
  <si>
    <t>Cloudmersive is a leader in highly scalable cloud APIs. They provide advanced scanning and threat detection services, including virus scanning, document conversion and processing, deep learning OCR, image recognition and processing, natural language pr...</t>
  </si>
  <si>
    <t>Cloudmersive, LLC is a software development company that develops an enterprise-grade cloud API for business processes. It offers its clients a portfolio of APIs in critical fields such as virus scanning, document conversion and processing, deep learning optical character recognition, image recognition and processing, natural language processing, and barcode processing. The company provides its services to customers within the area.</t>
  </si>
  <si>
    <t>A leader in Highly Scalable Cloud APIs</t>
  </si>
  <si>
    <t>Application Performance</t>
  </si>
  <si>
    <t>applicationperformance.com</t>
  </si>
  <si>
    <t>At AP, we believe everyone deserves fast and reliable applications that deliver great user experiences. We are dedicated to helping our customers optimize the performance and availability of their applications in production, test, and development. We p...</t>
  </si>
  <si>
    <t>Application Performance, Ltd. is an Application Performance Management solutions and services company. It helps businesses optimize the performance and quality of its key applications and websites. The company helps companies large and small around the world.</t>
  </si>
  <si>
    <t>Pulse Secure</t>
  </si>
  <si>
    <t>pulsesecure.net</t>
  </si>
  <si>
    <t>Deliver easy, protected and available access to the data center and cloud with Pulse Secure products. Contact Pulse today for a product demo or for product information.</t>
  </si>
  <si>
    <t>Secure Access for the Next Generation | Mobility VPN | NAC | Hybrid IT | Pulse Secure</t>
  </si>
  <si>
    <t>Jethro</t>
  </si>
  <si>
    <t>jethro.io</t>
  </si>
  <si>
    <t>Jethro is a company that specializes in making real-time business intelligence work on Hadoop. They provide a SQL Acceleration Engine that seamlessly integrates with BI tools like Tableau and Qlik, allowing users to analyze and visualize big data in re...</t>
  </si>
  <si>
    <t>Jethrodata, Inc. provides an analytic database engine intended to accelerate interactive Business Intelligence (BI) on big data. The Company's engine offers index-based SQL that provides various components and services of an analytical database in one system enabling clients to speed up big data query performance.</t>
  </si>
  <si>
    <t>Cloudike</t>
  </si>
  <si>
    <t>cloudike.com</t>
  </si>
  <si>
    <t>White Label Cloud Storage Services For MSPs | Cloudike Cloudike provides white label cloud storage solution for MSPs to build a branded service for your customers. Your own infrastructure &amp; brand, data security, privacy and permission control 기업용 클라우드 ...</t>
  </si>
  <si>
    <t>Cloudike, Inc. is a software solution company. It enables mobile carriers and OEMs to offer a Personal Cloud Storage service. It serves customers throughout the area.</t>
  </si>
  <si>
    <t>Cloudike: Telco-grade White Label Personal Cloud Solutions</t>
  </si>
  <si>
    <t>FairCom</t>
  </si>
  <si>
    <t>faircom.com</t>
  </si>
  <si>
    <t>FairCom Corporation is a software industry pioneer and a global database technology leader. Its reputation of innovation began in 1979 and continues today with fast, reliable products that are trusted by organizations in a broad spectrum of industries,...</t>
  </si>
  <si>
    <t>FairCom Corp. is a service provider of the software industry and database technology. It provides a complete line of data management tools and offers an engineering-level speed data indexing and extraction solution. The company serves customers within the area.</t>
  </si>
  <si>
    <t>FairCom delivers a unique No+SQL technology that delivers the most robust engineering-level database technology available</t>
  </si>
  <si>
    <t>Universitat Politècnica de Catalunya</t>
  </si>
  <si>
    <t>upc.edu</t>
  </si>
  <si>
    <t>The Universitat Politècnica de Catalunya · BarcelonaTech (UPC) is a public institution dedicated to higher education and research, specialised in the fields of engineering, architecture, science and technology. In a highly creative context, the UPC's r...</t>
  </si>
  <si>
    <t>Universitat Politecnica de Catalunya (UPC) is a public institution of research and higher education in the fields of engineering, architecture, sciences, and technology, and one of the leading technical universities in Europe. It offers research, engineering, architecture, technology, sciences, bachelor's degrees, master's degrees, and doctoral programs. The institution provides its services to students in the country.</t>
  </si>
  <si>
    <t>Centrifuge</t>
  </si>
  <si>
    <t>centrifuge.io</t>
  </si>
  <si>
    <t>Centrifuge is the platform for onchain finance, providing the infrastructure and ecosystem to tokenize, manage, and invest into real world assets. It is an open, decentralized operating system to connect the global financial supply chain. Centrifuge al...</t>
  </si>
  <si>
    <t>Centrifuge, Inc. is a computer software company that offers an open and decentralized operating system to connect the global financial supply chain. It allows participants to transact on a global network while maintaining ownership of its data, including its validated company details, its reputation, business relationships, and transactions. The company serves clients globally.</t>
  </si>
  <si>
    <t>Developing a decentralized, blockchain-based protocol that allows participants to transact on a global network while maintaining ownership of their data</t>
  </si>
  <si>
    <t>Delpha</t>
  </si>
  <si>
    <t>delpha.io</t>
  </si>
  <si>
    <t>Delpha is a DataOps platform that ensures Salesforce data is accurate and reliable for better revenue. We use AI to accurately and efficiently detect data problems, automate the solutions and engage with the end users to leverage contextual knowledge f...</t>
  </si>
  <si>
    <t>Delpha, Inc. is a computer software company. It develops a B2B SaaS platform that specializes in AI conversational assistants in salesforce that recommends actionable insights to improve data, business processes, and user productivity. It serves customers in the USA.</t>
  </si>
  <si>
    <t>Delpha - AI assistant to increase productivity and efficiency</t>
  </si>
  <si>
    <t>StarWind Software</t>
  </si>
  <si>
    <t>starwindsoftware.com</t>
  </si>
  <si>
    <t>StarWind is a pioneer in storage virtualization, offering Software Defined Storage solutions, HyperConverged and Storage Appliances. Their core product, StarWind Virtual SAN, is a virtual shared storage that eliminates the need for expensive SAN or NAS...</t>
  </si>
  <si>
    <t>StarWind Software, Inc. offers storage management and storage area network (SAN) software solutions. The company provides SAN software for building iSCSI storage servers and VM Backup technology. Its flagship product is an iSCSI SAN software that turns any industry-standard Windows Server into a fault-tolerant, fail-safe iSCSI SAN.</t>
  </si>
  <si>
    <t>StarWind Software is a pioneer of storage virtualization. It keeps innovating and putting into production solutions</t>
  </si>
  <si>
    <t>Martello Technologies</t>
  </si>
  <si>
    <t>martellotech.com</t>
  </si>
  <si>
    <t>Martello Technologies is a leading provider of fault and performance management capabilities for Mitel Unified Communications (UC) solutions and multi-vendor networks. They offer a range of products and services, including the Martello Vantage DX, a Mi...</t>
  </si>
  <si>
    <t>Martello Technologies Group, Inc. is a software development company. It provides digital experience monitoring (DEM) solutions that monitor the performance of cloud collaboration and productivity tools to give enterprises insight into the user experience. The company offers its services and products to clients around the world.</t>
  </si>
  <si>
    <t>Martello Technologies is provider of fault &amp; performance management capabilities for Mitel UC solutions and multi-vendor networks</t>
  </si>
  <si>
    <t>Incentius</t>
  </si>
  <si>
    <t>incentius.com</t>
  </si>
  <si>
    <t>Incentius is a new age technology company that creates innovative cloud enabled business intelligent solutions and out of the box platforms for organizations and startups using secure and scalable technologies. We help create enterprise software, web a...</t>
  </si>
  <si>
    <t>Incentius, Ltd. is a technology company. It provides Custom software development, Mobile app development, and Managed cloud infrastructure. The company delivers IT and Analytical projects in North American, European, and Asia Pacific regions.</t>
  </si>
  <si>
    <t>Innovative cloud-enabled business intelligent platforms and solutions developed using secure and scalable technologies for your enterprise</t>
  </si>
  <si>
    <t>EPMware</t>
  </si>
  <si>
    <t>epmware.com</t>
  </si>
  <si>
    <t>EPMware offers an all in one master data management solution. With EPMware's all in one master data management solution, our platform's built for the business user to centralize, integrate, validate, and govern metadata. Master Data Management and Work...</t>
  </si>
  <si>
    <t>EPMware, Inc. is designed for the business user to regain control of metadata. With built-in adapters to connect to target applications seamlessly, hierarchy management becomes an effortless process, while enforcing validations and data governance. Its one-click integration process, Hyperion Financial Management, Essbase, and Planning hierarchies are visualized and modeled in a request for error-proof and audited metadata updates.</t>
  </si>
  <si>
    <t>Master Data Management Cloud Software</t>
  </si>
  <si>
    <t>Datastreams</t>
  </si>
  <si>
    <t>datastreams.io</t>
  </si>
  <si>
    <t>Datastreams is a platform that enables first-party privacy compliance by design. It supports high-demanding businesses by staying flexible and compliant in our fast-changing digital networked society. The platform offers fast and easy orchestration of ...</t>
  </si>
  <si>
    <t>O2MC I/O, Ltd. doing business as Datastreams B.V. is an IT services and consulting company. It offers a framework as a service for managing data streams to apply data science. The company provides services to clients throughout the country.</t>
  </si>
  <si>
    <t>A configurable platform for real-time compliance services #Privacy #KYC #DataOps #RegTech</t>
  </si>
  <si>
    <t>Tevron</t>
  </si>
  <si>
    <t>tevron.com</t>
  </si>
  <si>
    <t>Tevron is a global leader in APM and Automated Testing. Through our all encompassing customer centric vision and advanced technology, our APM &amp; Testing Solutions allow the unique flexibility of supporting every application across the enterprise with on...</t>
  </si>
  <si>
    <t>Tevron, LLC is a global organization and is privately held. The company's APM and Testing Solutions allow the unique flexibility of supporting every application across the enterprise with one methodology delivering the ability to test, monitor, enforce SLA's, and optimize performance with confidence and ease.</t>
  </si>
  <si>
    <t>Tevron Provides the only APM and Testing Solutions with support for every enterprise application</t>
  </si>
  <si>
    <t>DEK Software International</t>
  </si>
  <si>
    <t>deksoftware.com</t>
  </si>
  <si>
    <t>DEK Software International is a leading provider of network management software for mapping, monitoring, auditing, analyzing, and diagramming network devices, servers, and bandwidth. Our software is designed for network administrators to analyze, diagn...</t>
  </si>
  <si>
    <t>DEK Software International sells software for network inventory (software License auditing and hardware inventory), network monitoring, network mapping and diagramming, and bandwidth management and monitoring.  The company specialize in providing network administration software to businesses and organizations around the world.</t>
  </si>
  <si>
    <t>Network Administration software: monitor, map, manage your network</t>
  </si>
  <si>
    <t>ChromaWay</t>
  </si>
  <si>
    <t>chromaway.com</t>
  </si>
  <si>
    <t>ChromaWay is an innovative blockchain company based in Stockholm, Sweden. They have developed Chromia, a relational blockchain technology that combines the power of a relational database with the security and disruptive potential of blockchain. ChromaW...</t>
  </si>
  <si>
    <t>ChromaWay AB is a blockchain technology company that enables smart contracts and digital assets for financial applications and non-financial applications. The company designed a blockchain-agnostic client-side validated smart contracting platform that put privacy first before privacy became a hot topic in the blockchain. It provides smart contract solutions for the real estate field.</t>
  </si>
  <si>
    <t>ChromaWay provides a platform for smart contracts and issuing and transferring assets through a blockchain</t>
  </si>
  <si>
    <t>Interactive Reporting</t>
  </si>
  <si>
    <t>interactivereporting.com</t>
  </si>
  <si>
    <t>Interactive Reporting Ltd specializes in the analysis of business data for small to medium sized enterprises. Our vision is to provide a cost effective Business Intelligence solution that runs along side existing business software applications such as ...</t>
  </si>
  <si>
    <t>Singlepage, Ltd. doing business as Interactive Reporting, Ltd. is an IT service and IT consulting company. It provides a cost-effective Business Intelligence solution that runs alongside existing business software applications such as Accounting, ERP, HRM, or any other in-house application and is quick to implement and easy to use. The company provides its services within the area.</t>
  </si>
  <si>
    <t>Interactive Reporting Ltd specializes in the analysis of business data for small to medium sized enterprises</t>
  </si>
  <si>
    <t>Alooma</t>
  </si>
  <si>
    <t>alooma.com</t>
  </si>
  <si>
    <t>Alooma enables businesses to use all of their data to make better data driven decisions. By enabling data teams to integrate, clean, enrich and stream data from any source to any destination. With its Data Pipeline as a Service platform, Alooma provide...</t>
  </si>
  <si>
    <t>Alooma, Inc. is a software development company. It provides a cloud data pipeline and integration platform. The company serves customers in the United States.</t>
  </si>
  <si>
    <t>A Data Pipeline as a Service platform designed to address the key data integration requirements of cloud data warehouses</t>
  </si>
  <si>
    <t>Appcara Inc</t>
  </si>
  <si>
    <t>appcara.com</t>
  </si>
  <si>
    <t>Appcara enables enterprises to easily achieve hybrid cloud and enterprise application automation with a unified control panel. Appcara provides a cloud application management platform especially for complex multi-tier and distributed applications in th...</t>
  </si>
  <si>
    <t>Appcara, Inc. develops and operates an online platform to accelerate time-to-market, by enabling simplified integration, migration and mobility, and lifecycle management for cloud applications. It delivers a simple-to-use cloud management platform for enterprises to accelerate the onramp to the cloud and its flagship product, App360, unifies complex IT operations of private, public, and hybrid clouds.</t>
  </si>
  <si>
    <t>A cloud application management platform especially for complex multi-tier and distributed applications in the cloud</t>
  </si>
  <si>
    <t>AlphaWallet</t>
  </si>
  <si>
    <t>alphawallet.com</t>
  </si>
  <si>
    <t>AlphaWallet is an open-source Ethereum wallet that provides a production-ready and customizable solution for businesses. It allows businesses to leverage blockchain and tokenization quickly and cost-effectively, enabling them to launch their minimum vi...</t>
  </si>
  <si>
    <t>Stormbird Pte., Ltd. doing business as  AlphaWallet connects businesses and consumers with the new digital economic infrastructure through tokenization. It provides TokenScript, an open framework that is the HTML for tokens and enables developers to make the tokens smart</t>
  </si>
  <si>
    <t>The Wallet Engine For The Web3 World</t>
  </si>
  <si>
    <t>Cameyo</t>
  </si>
  <si>
    <t>cameyo.com</t>
  </si>
  <si>
    <t>Cameyo is a cloud native Virtual Application Delivery (VAD) platform that enables the secure delivery of Windows and internal web applications to any device from the browser without the need for Virtual Desktops or VPNs. Cameyo provides a simple, secur...</t>
  </si>
  <si>
    <t>Cameyo, Inc. is a developer of a cloud-native digital workspace platform intended to furnish Windows and other internal web applications to remote and on-site workers. The company's platform provides seamless and secure access to business-critical applications and a secure, flexible, and cost-effective cloud desktop solution for delivering all apps, enabling businesses to sustain the productivity of off-site and hybrid workers in all locations and environments.</t>
  </si>
  <si>
    <t>Bringing entire application environments into one single executable that can run anywhere</t>
  </si>
  <si>
    <t>Nanosystems</t>
  </si>
  <si>
    <t>nanosystems.it</t>
  </si>
  <si>
    <t>Nanosystems S.r.l. is a company that has been providing software development, IT consulting services, system integration, and technical support since 1986. They help small and medium businesses grow with the power of information technology. They develo...</t>
  </si>
  <si>
    <t>Nanosystems S.r.l. is a software development and information technology consulting company. It focuses on developing software products, including Supremo for remote control and Uranium Backup for data backups. The company offers its products and services to businesses and consumers across the country.</t>
  </si>
  <si>
    <t>Nanosystems S.r.l. | Backup, fax, remote desktop and management software</t>
  </si>
  <si>
    <t>Cygna Labs</t>
  </si>
  <si>
    <t>cygnalabs.com</t>
  </si>
  <si>
    <t>Cygna Labs is a software developer and one of the top three global DDI vendors. Many Fortune 100 customers rely on Cygna Labs’ DDI products and services, in addition to its industry leading security and compliance solutions to detect and proactively mi...</t>
  </si>
  <si>
    <t>Cygna Labs Corp. is a software company. The company provides a data security solution, system configuration, network management services, and data sensitivity. It serves customers in the United States.</t>
  </si>
  <si>
    <t>Leading provider of compliance solutions that grant unparalleled visibility across microsoft-hybrid it infrastructures</t>
  </si>
  <si>
    <t>widdix</t>
  </si>
  <si>
    <t>widdix.de</t>
  </si>
  <si>
    <t>widdix is a company that focuses on Amazon Web Services (AWS). The founders, Andreas Wittig and Michael Wittig, are independent software developers who specialize in AWS. They started working together in 2009 and three years later, they were looking fo...</t>
  </si>
  <si>
    <t>widdix GmbH is a consulting company focused on cloud architecture, DevOps, and software development on AWS. The company maintains several AWS-related open-source projects, most notably a collection of production-ready CloudFormation templates. It offers marbot, a Slack bot supporting the DevOps team to detect and solve incidents on AWS.</t>
  </si>
  <si>
    <t>Adminer</t>
  </si>
  <si>
    <t>adminer.org</t>
  </si>
  <si>
    <t>Database management in single PHP file.</t>
  </si>
  <si>
    <t>Adminer is a full-featured database management tool written in PHP. The database consists of a single file ready to deploy to the target server. It is available for MySQL, PostgreSQL, SQLite, MS SQL, and Oracle.</t>
  </si>
  <si>
    <t>Adminer - Database management in a single PHP file</t>
  </si>
  <si>
    <t>infraon</t>
  </si>
  <si>
    <t>infraon.io</t>
  </si>
  <si>
    <t>Infraon is a SaaS company that provides IT solutions for the global Engineering and Construction Industry.</t>
  </si>
  <si>
    <t>Xillio</t>
  </si>
  <si>
    <t>xillio.com</t>
  </si>
  <si>
    <t>Content migration software &amp; services | Xillio Xillio is your partner for content migration software and services. We have 18 years of experience with SharePoint migrations, migrating ECM and WCM Learn more about Xillio, our employees and Content ETL s...</t>
  </si>
  <si>
    <t>Xillio B.V. is a software development company that provides solutions for SharePoint migration, legacy ECM systems, Microsoft 365, and compliant migration. It offers services in content migration, classification, storage reduction, information governance, content consolidation, integration, and more. The company serves clients in the area.</t>
  </si>
  <si>
    <t>International specialist in the field of content migration and integration</t>
  </si>
  <si>
    <t>Chatex</t>
  </si>
  <si>
    <t>chatex.com</t>
  </si>
  <si>
    <t>Chatex is a simple, easy to use and secure cryptobank on Telegram. It is a cross messenger bot service for buying and selling bitcoin, cryptocurrency, and tokens. The automated Chatex bot facilitates guaranteed transactions between private individuals....</t>
  </si>
  <si>
    <t>IZIBITS OU doing business as Chatex, Ltd. is the simplest wallet in the messenger. It gives people access to a fair cryptocurrency-based financial system and provides them with the opportunity to have real property and enjoy all the benefits of cryptocurrency in the simplest way.</t>
  </si>
  <si>
    <t>The safest cross-messenger crypto wallet and P2P exchange</t>
  </si>
  <si>
    <t>Kodeless</t>
  </si>
  <si>
    <t>kodeless.io</t>
  </si>
  <si>
    <t>Kodeless is a visual interface that allows users to easily track user engagement and send data to any tool without the need for technical knowledge or complicated tag managers. With Kodeless, users can implement and manage analytics events and advertis...</t>
  </si>
  <si>
    <t>Kodeless Analytics, Ltd. is an information technology and services company. It has developed a platform that enhances corporate websites. The company's platform integrates data from any analytics tool, such as customer relationship management, business intelligence, advertising bases, and personalization tools, with the click of a button. It offers its services in Israel.</t>
  </si>
  <si>
    <t>CloudFuze</t>
  </si>
  <si>
    <t>cloudfuze.com</t>
  </si>
  <si>
    <t>CloudFuze is a global leader in cloud file transfer and management. They provide easy file transfers and migration between cloud storage services. With CloudFuze, businesses can migrate their cloud office environment with 100% replication, without down...</t>
  </si>
  <si>
    <t>CloudFuze, Inc. leads the next phase in the evolution of cloud storage and document and file management. The company also enables individuals, companies and software developers to connect to and reap the benefits of the expanded set of file management and storage options without the need to deal with the complexities.</t>
  </si>
  <si>
    <t>CloudFuze, a secure cloud platform, simplifies file transfer, file collaboration and file security, no matter where your files are stored</t>
  </si>
  <si>
    <t>BattleFin</t>
  </si>
  <si>
    <t>battlefin.com</t>
  </si>
  <si>
    <t>BattleFin is an alternative asset management firm that uses technology and data science to produce uncorrelated absolute returns for our firm and our investors. Our proprietary data analytics and distributed community of investment talent sets us apart...</t>
  </si>
  <si>
    <t>BattleFin Group, Inc. is an alternative asset management firm that uses technology and data science to produce uncorrelated absolute returns for the firm and the investors. The company offers proprietary data analytics and a distributed community of investments. It focuses on sourcing, organizing, evaluating, and vetting alternative data.</t>
  </si>
  <si>
    <t>BattleFin focuses on sourcing, organizing, evaluating and vetting alternative data</t>
  </si>
  <si>
    <t>Stae</t>
  </si>
  <si>
    <t>stae.co</t>
  </si>
  <si>
    <t>Stae makes managing city data simple. We partner with local governments to improve data sharing workflows, drive performance, and inspire innovation. We empower cities and developers to build with open, real-time civic data—helping the public and priva...</t>
  </si>
  <si>
    <t>Stae, Inc. is a small team of technologists, ecologists, and urbanists working relentlessly alongside municipalities to give its ecology a competitive advantage through technology. The company provides municipalities with tools to integrate, house, and abstract disparate data while providing meaningful and actionable insights that enable 21st-century compliance, taxation, and procurement.</t>
  </si>
  <si>
    <t>Develops a tool for cities to gain insights from their data</t>
  </si>
  <si>
    <t>Fetchify (previously known as Crafty Clicks)</t>
  </si>
  <si>
    <t>fetchify.com</t>
  </si>
  <si>
    <t>Fast, accurate and intuitive data verification software for businesses | Fetchify Our innovative customer data verification products work with the leading software platforms to help your business work smarter. Specialist provider of address lookup &amp; da...</t>
  </si>
  <si>
    <t>Fetchify is a company that offers address validation, geocoding, and other related services. The company provides address lookup and data validation for websites, eCommerce, CRM platforms, data management, and SaaS solutions. It creates products that are effortless to install, easy to use, and show customer support, and helps businesses improve the accuracy and efficiency of the address data by validating and standardizing addresses.</t>
  </si>
  <si>
    <t>Data validation, Address Auto-Complete, Postcodes - Fetchify</t>
  </si>
  <si>
    <t>Couchdrop</t>
  </si>
  <si>
    <t>couchdrop.io</t>
  </si>
  <si>
    <t>Couchdrop is a cloud-based managed file transfer platform that simplifies file workflows and connects directly to your existing storage. It offers SFTP and MFT services, making working with files and cloud storage easy and accessible. With Couchdrop, y...</t>
  </si>
  <si>
    <t>Couchdrop, Ltd. is a data-moving company. It provides file automation and file ingestion platforms and also offers a file server gateway, secure web portal, and secure pipe between systems or cloud storage backend. The company serves its services within the area.</t>
  </si>
  <si>
    <t>The only true cloud hosted secure file gateway and cloud SFTP server that allows to bring own storage</t>
  </si>
  <si>
    <t>Boardroom Insiders</t>
  </si>
  <si>
    <t>boardroominsiders.com</t>
  </si>
  <si>
    <t>Boardroom Insiders is a company that provides executive profiles, relationship maps, and custom research services for CIOs, CMOs, and other senior executives. Their solutions help sales and marketing teams effectively engage with the C-suite by providi...</t>
  </si>
  <si>
    <t>Boardroom Insiders, Inc. engages in providing executive profiles, relationship maps and custom research services for CEOs, CIOs, CMOs, and CFOs. It's executive profiles include personal attributes and interests, business focus issues, business challenges, biographical highlights, board and organizational memberships, and social media links.</t>
  </si>
  <si>
    <t>Executive Profiles - CEO Biographies - Senior Management Profiles - Boardroom Insiders</t>
  </si>
  <si>
    <t>Progress Technologies</t>
  </si>
  <si>
    <t>progress-tech.ru</t>
  </si>
  <si>
    <t>Progress Technologies is the official distributor of Progress Software Corp. on the territory of CIS countries and Latvia. Interests: Progress, OpenEdge, RDBMS</t>
  </si>
  <si>
    <t>Progress Technologies, OOO is a software company. It provides intellectual services for the aerospace and aviation transport industries. The company also distributes products and technologies of the company in Russia and the cis countries.</t>
  </si>
  <si>
    <t>BlueData Software</t>
  </si>
  <si>
    <t>bluedata.com</t>
  </si>
  <si>
    <t>BlueData is a software company that transforms how enterprises deploy AI, machine learning, data science, and data analytics applications. Their container-based software platform makes it easier, faster, and more cost-effective to deploy Spark, Kafka, ...</t>
  </si>
  <si>
    <t>BlueData Software, Inc. designs and develops software for the on-premises deployment of big data infrastructure and applications. The company offers BlueData EPIC (elastic private instant clusters), a platform that provides Hadoop-as-a-Service and Spark-as-a-Service in an on-premises big data infrastructure deployment. It caters to financial services, pharmaceutical, government, retail, and telecommunications sectors.</t>
  </si>
  <si>
    <t>Transforms how firms deploy their big data applications</t>
  </si>
  <si>
    <t>Arcserve</t>
  </si>
  <si>
    <t>arcserve.com</t>
  </si>
  <si>
    <t>Arcserve provides data protection and business continuity solutions for our partners that work with all size customers from fast moving startups to the world's largest enterprises. Arcserve provides organizations with the assurance that they can recove...</t>
  </si>
  <si>
    <t>Arcserve (USA), LLC is in the IT services and IT consulting industry. The company specializes in providing data protection and recovery software. It serves customers globally.</t>
  </si>
  <si>
    <t>Bluemetrix</t>
  </si>
  <si>
    <t>bluemetrix.com</t>
  </si>
  <si>
    <t>Bluemetrix provides data teams with the faster and most reliable way to create and manage pipelines. They help organizations become data-driven with a comprehensive data and governance operations solution. Bluemetrix offers advisory, implementation, ma...</t>
  </si>
  <si>
    <t>Bluemetrix, inc. is Ireland's leading independent online analytics company providing customized Web Analytics and Data Consultancy services to blue-chip clients in Japan, Scandinavia, and Ireland. It has developed unique core data mining expertise, using Hadoop open-source mining technology which will help its clients enter the era of Big Data and create new product opportunities by mining data across its organizations.</t>
  </si>
  <si>
    <t>Automated Data Processing Platform | Bluemetrix</t>
  </si>
  <si>
    <t>UProc</t>
  </si>
  <si>
    <t>uproc.io</t>
  </si>
  <si>
    <t>uProc is a company focused on data enrichment and validation through their data platform. They offer a range of tools to clean, verify, enrich, and automate any data source. Their products include email, mobile, and phone verifiers, as well as tools to...</t>
  </si>
  <si>
    <t>UProc, LLC is a data enrichment and validation company. It verifies and enriches data in files, databases, apps, or forms by using its wizard or API. The company also provides custom tools and data consultancy services.</t>
  </si>
  <si>
    <t>Clean, verify, enrich, send and automate any source using our data tools</t>
  </si>
  <si>
    <t>GemPay</t>
  </si>
  <si>
    <t>gempay.com</t>
  </si>
  <si>
    <t>GemPay is the first cross-border bitcoin payment platform of China. We commitments on China's foreign trade payment with secure, fast and decentralized digital currency. The goal of GemPay is to make international trade as easy as domestic trade. Besides Bitcoin payment platform GemPay, we also have GemWallet, the first CryptoCurrency-Consuming Wallet in the world.</t>
  </si>
  <si>
    <t>GemPay is the first cross-border bitcoin payment platform. The goal of GemPay is to make international trade as easy as domestic trade.The company also offers  GemWallet, the first CryptoCurrency-Consuming Wallet in the world.</t>
  </si>
  <si>
    <t>First cross-border bitcoin payment platform of China</t>
  </si>
  <si>
    <t>Crunchy Data</t>
  </si>
  <si>
    <t>crunchydata.com</t>
  </si>
  <si>
    <t>Crunchy Data is a leading provider of enterprise-ready PostgreSQL solutions. They offer commercial support for deploying PostgreSQL on various platforms and infrastructures, including cloud, Kubernetes, and traditional self-managed deployments. Their s...</t>
  </si>
  <si>
    <t>Crunchy Data Solutions, Inc. is a developer of an enterprise data management platform designed to eliminate expensive proprietary database costs for both public and private sector customers. The company's platform brings the power and efficiency of open-source PostgreSQL to security-conscious businesses, enabling clients to solve enterprise-level challenges with secured and open-source technologies. It hires and invests in the best talent available to provide unsurpassed PostgreSQL expertise to enterprises.</t>
  </si>
  <si>
    <t>Leading provider of trusted open source postgresql and enterprise postgresql support, technology and training</t>
  </si>
  <si>
    <t>Dimatas Technologies</t>
  </si>
  <si>
    <t>dimatas.com</t>
  </si>
  <si>
    <t>Dimatas Technologies has a range of cybersecurity solutions for various types of small businesses Choose the level of service that best suits your needs: * Basic service - monitors and reports many critical cybersecurity threats. * Premium service – also improves web site performance and additional reporting capabilities to facilitate monitoring and problem resolution. * Consulting services - provides small businesses with a far-ranging risk assessment and comprehensive remediation plan. Dimatas’ Risk Assessment and Analysis Service is customized to the needs of your small businesses. In the first part of the process, we collect critical information about your company’s operation and policies. This information is then processed using IBM Watson Analytics to identify security weaknesses and potential breaches. The resulting analysis provides recommendations specific to your company, that, when implemented, will reduce your overall cyber security risk.</t>
  </si>
  <si>
    <t>Dimatas Technologies, LLC is a software company. It offers services such as building cloud-based software for software and hardware management and security. The company offers its services to small businesses.</t>
  </si>
  <si>
    <t>matter.cloud</t>
  </si>
  <si>
    <t>Matter is a cloud automation platform that simplifies the complex. With Matter, automate planning, provisioning and compliance for seamless enterprise migrations. Matter doubles implementation speed, cuts DevOps manpower requirements in half and automa...</t>
  </si>
  <si>
    <t>Reactor Works doing business as Matter provides lawyers with an easy way to manage existing clients and relationships, develop new contacts and opportunities, capture time in the office and on the go and collaborate with colleagues on tasks and deadlines. It is a cloud automation platform that simplifies the complex.</t>
  </si>
  <si>
    <t>Software Diversified Services</t>
  </si>
  <si>
    <t>sdsusa.com</t>
  </si>
  <si>
    <t>Software Diversified Services (SDS) is a leading provider of enterprise software for Mainframes. They offer z/OS mainframe software solutions, including SDS IronSphere for z/OS which scans for security vulnerabilities and provides remediation steps. Th...</t>
  </si>
  <si>
    <t>J. W. Lampi, Inc. doing business as Software Diversified Services is an information technology and services company. It is a company that provides mainframe systems products. It offers performance monitoring, report distribution, data compression, and client-server applications, which include system monitoring, CICS utilities, report and backup, session and print management, file transfer and compression, and index and search. The company provides products and services to its clients and business users globally.</t>
  </si>
  <si>
    <t>SDS: z/OS Mainframe Security, Encryption, &amp; Network Solutions Enterprise-Wide</t>
  </si>
  <si>
    <t>Simple NETWORKS</t>
  </si>
  <si>
    <t>simplenetworks.io</t>
  </si>
  <si>
    <t>learn about working at 411 companies. join linkedin today for free. see who you know at 411 companies, leverage your professional network, and get hired.</t>
  </si>
  <si>
    <t>G&amp;G Holding Company, LLC doing business as Simple Networks, LLC offers software that makes load balancing easy. The company provides an elegant cloud managed solution which is suitable for any platform including replacing of Elastic Load Balancers on Amazon.com. It is one of the first completely virtual load balancers that can be managed from one location without the need for expensive hardware, or specialized dedicated engineers to maintain the solution.</t>
  </si>
  <si>
    <t>ALFAcoins</t>
  </si>
  <si>
    <t>alfacoins.com</t>
  </si>
  <si>
    <t>ALFAcoins is a brand new, modern, multi-functional crypto payment processing provider and multi-cryptocurrency online wallet.</t>
  </si>
  <si>
    <t>AlfaCoins, Inc. is a multifunctional and highly secure crypto-payment processing company. It offers multi-functional and secure cryptocurrency processing services. It supports the cryptocurrencies Bitcoin, Bitcoin Cash, Litecoin, Ethereum, Dash, ERC-20 Tether, XRP, and others.</t>
  </si>
  <si>
    <t>RELEX Group</t>
  </si>
  <si>
    <t>relex.ru</t>
  </si>
  <si>
    <t>РЕЛЭКС is a Russian IT company that has been creating technological solutions for businesses and government structures for over 30 years. We set ambitious goals with our clients, effectively digitize business processes, and always achieve results. By s...</t>
  </si>
  <si>
    <t>Relex Group is one of the Russian IT companies. The company have been developing DBMS Linter, and therefore data storage, processing and security have become one of key specialties. It specializing in development, implementation and support of its own retail software (Linter database), and custom software development.</t>
  </si>
  <si>
    <t>Bizdata Inc.</t>
  </si>
  <si>
    <t>bizdata360.com</t>
  </si>
  <si>
    <t>Bizdata Inc. is a cloud-based SaaS company that offers data integration (iPaaS) and data analytics platforms. Their flagship products, BizIntel360 and eZintegrations, empower businesses to overcome the complexities of data integration, accelerate the g...</t>
  </si>
  <si>
    <t>Bizdata, Inc. is a cloud-based SaaS company. It also provides cutting-edge proprietary Data Analytics platforms with Data transportation(ETL), Datawarehouse, and Visualization, all three rolled into one single product. It is addressing these challenges through its cutting-edge proprietary Data Analytics platform with Data transportation(ETL), Data warehouse, and Visualization, all three rolled into one single product. It serves people around the United States.</t>
  </si>
  <si>
    <t>Bizdata Inc. | Integration platform as a service (iPaaS) and advanced data analytics platform</t>
  </si>
  <si>
    <t>Layer2 leading solutions.</t>
  </si>
  <si>
    <t>layer2solutions.com</t>
  </si>
  <si>
    <t>Layer2 leading solutions is a market-leading provider of data integration and file sync software products for the Microsoft Cloud &amp; SharePoint. They are a Microsoft Gold Certified Partner based in Hamburg, Germany, specializing in creating custom compo...</t>
  </si>
  <si>
    <t>Layer 2 GmbH is a provider of technology solutions. It offers backup, file synchronization, data integration, implementation, webcast, cloud computing, and more.</t>
  </si>
  <si>
    <t>SharePoint and Office 365 Data Integration and File Sync Solutions</t>
  </si>
  <si>
    <t>Velona</t>
  </si>
  <si>
    <t>velona.io</t>
  </si>
  <si>
    <t>Velona offers institutional-grade insured and secured custodian service for digital assets. velona is the first company in the world to offer an innovative technological custodian solution which is fully backed up and insured by the leading global insurance companies in the world (A+ S&amp;P Rated), thus providing that the digital assets are both safe and insured when they are stored with Velona.</t>
  </si>
  <si>
    <t>Key Safe Technological Solutions, Ltd. doing business as Velona is the first company in the world to offer an innovative technological custodian solution which is fully backed up and insured by the leading global insurance companies in the world (A+ S&amp;P Rated), thus providing that the digital assets are both safe and insured when stored. The company created the safest and most trusted custody service for digital assets. It offers institutional-grade insured and secured custodian service for digital assets.</t>
  </si>
  <si>
    <t>Sawmill</t>
  </si>
  <si>
    <t>sawmill.net</t>
  </si>
  <si>
    <t>Sawmill is a universal log analysis and reporting tool that provides extensive log processing and reporting features for various types of logs, including web, media, email, security, network, and application logs. With support for over 900 log formats,...</t>
  </si>
  <si>
    <t>Flowerfire, Inc. doing business as Sawmill operates as a software development company. It provides a log file analysis solution and updating the database. The company caters to military organizations, small businesses, libraries, hospitals, non-profit organizations, and educational institutions.</t>
  </si>
  <si>
    <t>antsle, Inc.</t>
  </si>
  <si>
    <t>antsle.com</t>
  </si>
  <si>
    <t>Antsle is the #1 software for on-premise, private cloud servers. They provide a turnkey Private Cloud solution that allows developer-driven companies to focus on building their product. With Antsle, virtual servers can be spun up quickly and easily, el...</t>
  </si>
  <si>
    <t>antsle, Inc. offers a private cloud server designed for developers. It allows users to own both hardware and software as an integrated solution. The companys focus to create a product that is easy to use, keeps data under control, and saves money.</t>
  </si>
  <si>
    <t>Private cloud server designed for developers</t>
  </si>
  <si>
    <t>Veam Studios</t>
  </si>
  <si>
    <t>veamstudios.com</t>
  </si>
  <si>
    <t>Veam Studios is a company that specializes in creating enterprise and consumer mobile apps, as well as providing IT services and consulting to improve efficiency and productivity.</t>
  </si>
  <si>
    <t>Veam Studios, Ltd. creates apps to help industries utilize the power of mobile technology. Its most popular app, Site Audit Pro, is used by thousands of safety professionals every day. The company's enterprise apps are always built to fully custom specifications and requirements, and it pride itself on being able to deliver creative technological solutions to its growing list of clients.</t>
  </si>
  <si>
    <t>Unilink</t>
  </si>
  <si>
    <t>unilink.com</t>
  </si>
  <si>
    <t>Unilink is a world leader in probation and community corrections software applications. They provide a complete digital solution for efficient running of prisons and probation, including biometrically secure visits, prisoner self-service, integrated ca...</t>
  </si>
  <si>
    <t>Unilink Software, Ltd. focuses on prisoner self-service and offender management software.  The company provides services that help with rehabilitation and more efficient running of prisons. It designs and develops innovative biometric solutions for a range of secure sites including police, prisons, immigration, training centers, and NHS to customers within the area.</t>
  </si>
  <si>
    <t>Savitas Strategic Software Solutions</t>
  </si>
  <si>
    <t>savitas.net</t>
  </si>
  <si>
    <t>SAVITAS STRATEGIC SOFTWARE SOLUTIONS LLC is an information technology services and software development company servicing clients nationwide. IT Services and IT Consulting</t>
  </si>
  <si>
    <t>Savitas Strategic Software Solutions, LLC is an information technology services and software development company. It is a specialist in systems integration and has integrated many advanced systems in many distinctive ways. It serves clients nationwide.</t>
  </si>
  <si>
    <t>NEXTDC</t>
  </si>
  <si>
    <t>nextdc.com</t>
  </si>
  <si>
    <t>Data Centres Colocation Solutions Hybrid Cloud | NEXTDC Future proof your business with NEXTDC. Data centre solutions that enable critical colocation, connectivity and cloud readiness Australia wide. NEXTDC is an ASX200 listed technology company en...</t>
  </si>
  <si>
    <t>NextDC, Ltd. is an information technology and services company that provides data center solutions. It offers services including data centers such as colocation and carbon-neutral solutions, cloud solutions, and technical services. The company serves customers in Sydney, Melbourne, Brisbane, Perth, Port Hedland, Canberra, Sunshine Coast, Adelaide, Darwin, Malaysia, Japan, and New Zealand.</t>
  </si>
  <si>
    <t>Data center outsourcing solutions and connectivity services</t>
  </si>
  <si>
    <t>openDCIM</t>
  </si>
  <si>
    <t>opendcim.org</t>
  </si>
  <si>
    <t>openDCIM - Open Source Data Center Infrastructure Management</t>
  </si>
  <si>
    <t>openDCIM Foundation, Inc. is a software development organization. It has also offered a free, web-based data center infrastructure management application.</t>
  </si>
  <si>
    <t>Mastech InfoTrellis</t>
  </si>
  <si>
    <t>mastechinfotrellis.com</t>
  </si>
  <si>
    <t>Mastech InfoTrellis is a premier data analytics services company that provides solutions in MDM, data integration, big data, and data science. They empower informed decisions by delivering data to both humans and machines. With deep expertise in master...</t>
  </si>
  <si>
    <t>Mastech InfoTrellis, Inc. provides master data management services and expert consulting services to the world's recognized brands. The company accelerates business velocity, minimizes costs, and drastically improves corporate resiliency through personalized, process-oriented programs, consisting of strategy, data management, business intelligence, reporting, data engineering, predictive analytics, and advanced analytics.</t>
  </si>
  <si>
    <t>Solutions that enable organizations to acquire and analyze customer data which were collected through social media</t>
  </si>
  <si>
    <t>W3 EDGE</t>
  </si>
  <si>
    <t>w3-edge.com</t>
  </si>
  <si>
    <t>W3 EDGE is an innovative web development and marketing agency that provides a range of services including internet marketing, web development, WordPress development, search engine optimization, social media marketing, conversion rate optimization, web ...</t>
  </si>
  <si>
    <t>W3 Edge, LLC is a technology first interactive web development and marketing agency. W3 has provided internet marketing and web development services for startups and well-known brands like: ASOS, Adorama, AIGA, Brian Solis, Center for Disease Control, Constant Contact, CVS Pharmacy, Envato, Hyatt, Jonathan Snook, Kodak, Lord &amp; Taylor, Mashable, Microsoft, Neil Patel, Pearsonified, Sanyo, Sherwin Williams, Smashing Magazine, Southwest Airlines, Staples, Sony, R.E.I., Weight Watchers, Yahoo, Yoast and others.</t>
  </si>
  <si>
    <t>We conceptualize, research, design, develop and deploy solutions that set new standards in user experience</t>
  </si>
  <si>
    <t>Silico</t>
  </si>
  <si>
    <t>silicoai.com</t>
  </si>
  <si>
    <t>Silico is a company that provides a Business Process Simulation Platform. Their platform allows users to build end-to-end Digital Twins of processes that span teams or functions and connect them to real-time data. With Silico's platform, enterprises ca...</t>
  </si>
  <si>
    <t>Silico, Ltd. is building the next generation of Business Intelligence. Its software lets its clients connect simulation models to data and dashboards so decision-makers plan to move, before making it in the real world.</t>
  </si>
  <si>
    <t>Simulation platform flexible enough that any enterprise can create a digital twin of their business</t>
  </si>
  <si>
    <t>Apheris AI</t>
  </si>
  <si>
    <t>apheris.com</t>
  </si>
  <si>
    <t>Apheris is a deep tech company that provides governed, private, and secure ML data products. Their platform enables organizations to build ML-powered products using data that spans organizational or geographical boundaries, while ensuring compliance wi...</t>
  </si>
  <si>
    <t>apheris AI GmbH is a deep tech company to fundamentally change how organizations collaborate securely and extract value from data. It offers a building platform for automatic data harmonization and privacy-preserving computations for healthcare data. The company leverage technologies like federated machine learning, differential privacy, and secure multi-party computation to empower companies to train algorithms on distributed siloed data.</t>
  </si>
  <si>
    <t>A deep tech company with the mission to fundamentally change how organizations collaborate securely and extract value from data</t>
  </si>
  <si>
    <t>Ecodesk</t>
  </si>
  <si>
    <t>ecodesk.com</t>
  </si>
  <si>
    <t>Ecodesk.com is a live web-based platform that enables organizations of all sizes to search, publish, analyze, and communicate sustainability data in one place. The platform provides transparent and user-managed information, helping companies develop ef...</t>
  </si>
  <si>
    <t>Andromeda Enterprises, Ltd. doing business as Ecodesk is a global, supply chain sustainability database and communication platform. The company enables organizations to improve the management and performance of its supply chains through the aggregation of environmental, social and governance metrics presented via highly readable and customizable dashboards and scorecards.</t>
  </si>
  <si>
    <t>Ecodesk – Creating the future of smarter ESG driven decision-making.</t>
  </si>
  <si>
    <t>Ixsight Technologies</t>
  </si>
  <si>
    <t>ixsight.com</t>
  </si>
  <si>
    <t>AML Software for Tracking, Monitoring &amp; Compliance | Address Verification tool | Anti Money Laundering Software Trusted AML software with address verification for tracking, monitoring, and compliance. Stay compliant effortlessly with our powerful anti ...</t>
  </si>
  <si>
    <t>Ixsight Technologies Pvt., Ltd. is a provider of data quality management, master data management &amp; identity fraud detection solutions to clients. It specializes in Data Science, Identity Resolution, Address Science, Locational Analytics, and Customer Analytics.</t>
  </si>
  <si>
    <t>Provider of data quality management, master data management &amp; identity fraud detection solutions to a clients</t>
  </si>
  <si>
    <t>BlocWatch</t>
  </si>
  <si>
    <t>blocwatch.com</t>
  </si>
  <si>
    <t>Monitor, analyze, validate, and secure your blockchain network. BlocWatch Inc. is a comprehensive SaaS solution to monitor your blockchain environment. It helps manage your blockchain network by providing the analytics and reporting to ensure your bloc...</t>
  </si>
  <si>
    <t>BlocWatch, Inc. offers comprehensive data on Bitcoin, Ethereum, XRP, ICOs, and a whole lot more. It provides crypto stream and crypto search in order to facilitate access to and analytics for both historical and real-time data on crypto coin blockchain transactions. The company's dashboard enables users to search through any blockchain for specific transactions and addresses, or queries for historical patterns and emerging trends.</t>
  </si>
  <si>
    <t>BlocWatch provides public and private blockchain analytics, monitoring, management, and verification</t>
  </si>
  <si>
    <t>TablePlus</t>
  </si>
  <si>
    <t>tableplus.com</t>
  </si>
  <si>
    <t>TablePlus is a modern, native tool for database management. It provides intuitive GUI tools to create, access, query, and edit multiple relational databases, including MySQL, PostgreSQL, SQLite, Microsoft SQL Server, Amazon Redshift, MariaDB, Cockroach...</t>
  </si>
  <si>
    <t>TablePlus, Inc. is a native tool for database management. It helps customers easily edit database data and structure. The company's tool also includes many security features to protect the database, including native libssh and TLS to encrypt the connection and it offers a strong powerful SQL editor such as highlight syntax, indent SQL commands, split results into tabs, save favorite SQL to snippet and many cool features.</t>
  </si>
  <si>
    <t>Makes database management easier</t>
  </si>
  <si>
    <t>Fast Reports</t>
  </si>
  <si>
    <t>fast-report.com</t>
  </si>
  <si>
    <t>Fast Reports, Inc. is a software company founded in 1998 that specializes in building fast reporting software for developers. They offer a range of products and services including report generators, reporting tools, and libraries for Delphi and .NET. T...</t>
  </si>
  <si>
    <t>Fast Reports, Inc. is known for its state-of-art reporting Software Applications, libraries, and add-ons that guarantee fast reporting for developers of the business software. The company has ten websites in different languages to cater to its global audience. Its products are designed to help business software developers bring business intelligence into its applications and localized to more than forty languages with operations across America and Europe.</t>
  </si>
  <si>
    <t>Fast Reports Inc builds fast reporting software: applications, libraries and add-ons</t>
  </si>
  <si>
    <t>Optanix</t>
  </si>
  <si>
    <t>optanix.com</t>
  </si>
  <si>
    <t>Optanix is a leading provider of IT service assurance solutions and IT operations software. They offer turnkey SaaS solutions for IT service management and ITIL availability management. Optanix optimizes the service delivery infrastructure of the world...</t>
  </si>
  <si>
    <t>Optanix, Inc. is a developer of an IT operations management platform designed to monitor and detect IT infrastructure issues for improved operational efficiency. The company detects and eliminates false positive incidents generated by traditional IT event management tools, assesses and optimizes events, and reduces incident remediation times by fifty percent, enabling tech teams to assess and fix severe IT issues cost-effectively before it affect the end-users.</t>
  </si>
  <si>
    <t>Leader in predictable it</t>
  </si>
  <si>
    <t>BlockCypher</t>
  </si>
  <si>
    <t>blockcypher.com</t>
  </si>
  <si>
    <t>BlockCypher is a Blockchain Web Services Platform as a Service that provides reliable blockchain APIs and web services for digital coins. They offer a range of services including a Grin mining pool, Amazon Web Services for Bitcoin, and customizable blo...</t>
  </si>
  <si>
    <t>BlockCypher, Inc. develops infrastructure fabric for blockchain applications for businesses and developers. Its APIs enable developers to build blockchain applications, as well as interact with blockchains. The company offers blockchain, bitcoin, Ethereum, and private blockchains.</t>
  </si>
  <si>
    <t>Cloud-optimized blockchain platform</t>
  </si>
  <si>
    <t>Flextory</t>
  </si>
  <si>
    <t>flextory.com</t>
  </si>
  <si>
    <t>Flextory is an online data management system for inventory, personnel, IT Assets, books, or really just about anything. Flextory makes it easy to access, organize, analyze and collaborate your data from any computer, phone, or tablet. It offers feature...</t>
  </si>
  <si>
    <t>Flextory, LLC  is an easy to use web-based data management system for inventory, personnel, libraries, research data. The company organize items into categories and sub-categories, represent any type of item and then give it as many custom attributes and generate reports on sets of items or even make breakdown reports based on any of custom attributes.</t>
  </si>
  <si>
    <t>Flextory :: Online Data Management</t>
  </si>
  <si>
    <t>Datafund</t>
  </si>
  <si>
    <t>datafund.io</t>
  </si>
  <si>
    <t>Datafund is a company that aims to reclaim personal data and promote ethical data exchange. They provide a free, decentralized, private, and secure file transfer dapp. The Datafund protocol guards personal data, provides safe storage, and enables indiv...</t>
  </si>
  <si>
    <t>DataFund, LLC guards personal data, provides safe storage, and enables ethical data exchange. The company individuals create its own data fund to reclaim, own and manage its data. It offers encrypted, serverless data storage and content distribution with a built-in incentivization system.</t>
  </si>
  <si>
    <t>Datafund - Reclaim your data, reclaim your freedom</t>
  </si>
  <si>
    <t>Tanaza</t>
  </si>
  <si>
    <t>tanaza.com</t>
  </si>
  <si>
    <t>Tanaza is a cloud management platform for WiFi access points. It offers an intuitive all-in-one solution for managing Wi-Fi access points, SSIDs, and networks. The platform enables centralized cloud configuration and management of multiple vendor Wi-Fi...</t>
  </si>
  <si>
    <t>Tanaza S.p.A. operates as a Telecommunication. It also specializes in Cloud Management, Enterprise Software, Information Technology, Networking, Software, Telecommunications, Wireless, and more.</t>
  </si>
  <si>
    <t>Cloud-based Operating System for Wi-Fi Access Points</t>
  </si>
  <si>
    <t>OpenRefine</t>
  </si>
  <si>
    <t>openrefine.org</t>
  </si>
  <si>
    <t>OpenRefine is a powerful tool for working with messy data, cleaning it up, transforming it, extending it with web services, and linking it to databases. OpenRefine is a powerful free, open source tool for working with messy data: cleaning it; transform...</t>
  </si>
  <si>
    <t>OpenRefine is a powerful tool for working with messy data. It can be cleaning it up, transforming it, extending it with web services, and linking it to databases.</t>
  </si>
  <si>
    <t>Loren Data</t>
  </si>
  <si>
    <t>ld.com</t>
  </si>
  <si>
    <t>Loren Data Corp. is a private company focused on EDI Network Services. We provide advanced communications services for Large to Mid sized Retailers, Manufacturers, Distributors, Professional B2B Service Providers and Enterprise SAAS/OEM/ISV Solution Pr...</t>
  </si>
  <si>
    <t>Loren Data Corp. is an information technology company. It focuses on offering EDI network services and provides advanced communications services for professional B2B service providers and enterprise software-as-a-service solutions. The company focuses on providing quality services to clients within the area.</t>
  </si>
  <si>
    <t>Independent company focused on edi network services</t>
  </si>
  <si>
    <t>NobleProg</t>
  </si>
  <si>
    <t>nobleprog.com</t>
  </si>
  <si>
    <t>NobleProg is a global training and consultancy provider that offers comprehensive solutions in Artificial Intelligence, Cloud, Big Data, Programming, Statistics, and Management. With a focus on increasing productivity and economic growth through knowle...</t>
  </si>
  <si>
    <t>NobleProg New York, Inc. is a local training provider. The company provides training and consultancy in the fields of Artificial Intelligence, Machine Learning, Programming, Management, Statistics, and other hi-tech topics. It offers its products and services to consumers and businesses worldwide.</t>
  </si>
  <si>
    <t>NobleProg USA | The World's Local Training Provider</t>
  </si>
  <si>
    <t>MalCare</t>
  </si>
  <si>
    <t>malcare.com</t>
  </si>
  <si>
    <t>MalCare is a WordPress security company that provides high-performance website security solutions. They offer automatic malware scans, one-click malware removal, and a real-time firewall to keep your site secure without slowing it down. MalCare also pr...</t>
  </si>
  <si>
    <t>Inactiv.com Media Solutions Pvt., Ltd. doing business as MalCare offers instant malware removal and protection solution for clients' WordPress sites. It detects malware missed by others, prevents Google Blacklisting or Web Host Suspension, and never affects website's performance.</t>
  </si>
  <si>
    <t>MalCare - The Best Complete WordPress Security Plugin</t>
  </si>
  <si>
    <t>Matisse Software</t>
  </si>
  <si>
    <t>matisse.com</t>
  </si>
  <si>
    <t>Matisse Software Inc. delivers database software and services to companies that need to rapidly, and cost effectively, develop and deploy scalable applications and services. Matisse, the company's flagship product, is the first ever SQL Object programm...</t>
  </si>
  <si>
    <t>Matisse Software, Inc. is an industry company that delivers database software and services to companies that need to develop and deploy scalable applications and services. The company is a Post Object-Relational Database product and is the first SQL-Object programmable data server on the market. It provides its services to businesses within the area.</t>
  </si>
  <si>
    <t>Matisse Object Database Home Page</t>
  </si>
  <si>
    <t>Netmass</t>
  </si>
  <si>
    <t>netmass.com</t>
  </si>
  <si>
    <t>www.netmass.com – The Safe Data Company NetMass delivers data protection services that allow businesses around the world keep data stored in a safe and durable fashion. NetMass ServerBackup.com provides data backup services with these options: We supp...</t>
  </si>
  <si>
    <t>NetMass, Inc. is a company that specializes in internet-based safe storage technologies and services. It provides data archiving solutions and data backup solutions. The company offers its products and services to clients and businesses across the country.</t>
  </si>
  <si>
    <t>Vo1t</t>
  </si>
  <si>
    <t>vo1t.io</t>
  </si>
  <si>
    <t>VO1T LTD is a security and investigations company based out of United Kingdom.</t>
  </si>
  <si>
    <t>Vo1t, Ltd., doing business as Vo1t Digital Custodian, is a leading global custodian of blockchain assets. The company combins cutting-edge system design with cybersecurity best practices to provide the world's most secure cold-storage vault. Its innovative solutions are robust and enable same-day access to the assets.</t>
  </si>
  <si>
    <t>Vo1t is a leading global custodian of blockchain assets, combining cutting-edge system design with cybersecurity best practices to create the world’s most secure cold-storage vault</t>
  </si>
  <si>
    <t>DB Designer</t>
  </si>
  <si>
    <t>dbdesigner.net</t>
  </si>
  <si>
    <t>DB Designer is an online web application for creating database schemas. It is a fully featured visual database schema designer that allows users to design database models online and generate SQL scripts instantly. It supports various database managemen...</t>
  </si>
  <si>
    <t>CPC, LLC doing business as DB Designer focuses on database design and architectural services. It provides the best data modeling experience. The company offers a cloud-based, user-friendly but powerful ER Diagram tool that can be used by everyone-not just the "big guys" and helps to make the project successful.</t>
  </si>
  <si>
    <t>#1 Database Design &amp; Modeling Tool Online | DB Designer</t>
  </si>
  <si>
    <t>QingCloud</t>
  </si>
  <si>
    <t>qingcloud.com</t>
  </si>
  <si>
    <t>QingCloud is a cloud computing platform that provides IaaS based flexible cloud services. QingCloud is an enterprise class cloud computing service, products and solution provider powered by cutting edge technologies. By leveraging its full dimensional ...</t>
  </si>
  <si>
    <t>北京青云科技股份有限公司 doing business as QingCloud is a technology company. It offers products and services like public cloud, private cloud, cloud native, AI intelligent computing, security services, calculation, container, network, computing, database and cache, message queue and middleware, big data, storage, operation, maintenance and monitoring, and access and authorization. The company offers its products and services across the country.</t>
  </si>
  <si>
    <t>Cloud computing platform that provides IaaS-based flexible cloud services</t>
  </si>
  <si>
    <t>FUTURE CX</t>
  </si>
  <si>
    <t>futurecx.com.au</t>
  </si>
  <si>
    <t>Bethel is a smart-contract oriented blockchain platform of Future CX catering to interoperability and shared data management ecosystem, functioning in the highest modes of decentralized data operations and data retrieval systems.</t>
  </si>
  <si>
    <t>Future CX Pty., Ltd. is a blockchain development and IT software solutions and consultancy company. It is an emerging venture in the space of blockchain development and a responsible key player supporting innovation within the community. The company offers its services primarily within the area.</t>
  </si>
  <si>
    <t>BETSOL</t>
  </si>
  <si>
    <t>betsol.com</t>
  </si>
  <si>
    <t>BETSOL is a cloud first digital transformation and data management company offering products and solutions to both enterprises and consumers. BETSOL’s Data Management product lines include Rebit (Rebitgo.com) and Zmanda (Zmanda.com). BETSOL Global IT S...</t>
  </si>
  <si>
    <t>Betsol, Inc. is a data management and intelligent automation company offering products and IT services. The company enables customers to reduce time-to-market and scale solutions cost-effectively.</t>
  </si>
  <si>
    <t>Product engineering and managed it services company based out of denver, colorado</t>
  </si>
  <si>
    <t>Yathit</t>
  </si>
  <si>
    <t>yathit.com</t>
  </si>
  <si>
    <t>Yathit is a sales email platform that integrates SugarCrm with Gmail. It provides a beautiful Javascript database library for IndexedDB and works with desktop browsers and the Gmail Mobile App. With Yathit, users can quickly archive and search emails, ...</t>
  </si>
  <si>
    <t>Yathit Mobile App works with desktop browsers and Gmail Mobile App. It supports all modules in the CRM. It specializes in large-scale Javascript web applications for enterprise applications. Its solutions are known for being simple to get started without requiring server-side backend implementation.</t>
  </si>
  <si>
    <t>Navita</t>
  </si>
  <si>
    <t>navita.com.br</t>
  </si>
  <si>
    <t>Navita is a company offering managed mobility services (MMS). They specialize in solutions for Corporate Mobility and Telecom Management Services, and are partners with leading smartphone and tablet manufacturers and operators in Brazil and Latin Ameri...</t>
  </si>
  <si>
    <t>MobiAll Tecnologia S.A. doing business as Navita Tecnologia, Ltda. specializes in solutions for Enterprise Mobility, Telecom Management Services, in addition to being a partner of the leading manufacturers of smartphones and tablets, and operators. The company is engaged in the development, licensing, and sale of software solutions for managing corporate and telecom mobility in Latin America.</t>
  </si>
  <si>
    <t>Solutions for managing costs, contracts, and payments for mobile devices</t>
  </si>
  <si>
    <t>HashRoot</t>
  </si>
  <si>
    <t>hashroot.com</t>
  </si>
  <si>
    <t>HashRoot Limited is a top-notch White Label Managed Service Provider that offers tailored white label managed services to bridge the gap between existing business operations and dynamic digital trends. They provide flexible, award-winning IT services a...</t>
  </si>
  <si>
    <t>HashRoot, Ltd. is an information technology company. It specializes in providing cloud and DevOps services, data center and infrastructure management, public, private, and hybrid cloud-managed services, IT automation, and state of art digital transformation. The company provides its services to businesses and consumers globally.</t>
  </si>
  <si>
    <t>As a top-notch White-Label Managed Service Provider, HashRoot offers tailored white-label managed services to bridge the gap between existing business operations and dynamic digital trends</t>
  </si>
  <si>
    <t>Modulus Data</t>
  </si>
  <si>
    <t>modulusdata.com</t>
  </si>
  <si>
    <t>Modulus Data provides integration solutions that allow businesses to streamline and automate their HR and payroll systems. They offer a range of services and products that enable companies to connect their HR and payroll applications with ease. Their s...</t>
  </si>
  <si>
    <t>Modulus Data, Inc. is a recognized expert in data integration for HR applications. The company is an expert in HR systems integration, including ATS, HRIS, payroll, benefits, CRM, SSO, LMS, background checks, and more. It focuses exclusively on integrating HR applications.</t>
  </si>
  <si>
    <t>Modulus Data — HR Data Integration Experts</t>
  </si>
  <si>
    <t>Strategic Database Group</t>
  </si>
  <si>
    <t>strategicdb.com</t>
  </si>
  <si>
    <t>StrategicDB is a data cleansing &amp; data analysis company that focuses on customized data cleaning projects, marketing analytics, data migration and more. StrategicDB is a full service agency that helps businesses analyze and optimize their marketing dat...</t>
  </si>
  <si>
    <t>StrategicDB Corp. focuses on data to drive marketing and sale. Its services include data clean-up and normalization, which will enable better reporting, analytics, and marketing strategy. The company focuses on developing and executing strategic, and tactical plans based on analytical data.</t>
  </si>
  <si>
    <t>GenesisOne</t>
  </si>
  <si>
    <t>genesisonesolutions.com</t>
  </si>
  <si>
    <t>GenesisOne is a company that provides a breakthrough and industry-first T SQL source code unscrambler. Their tool automatically reads the details hidden in T SQL stored procedures without altering the source code. With this information, it generates or...</t>
  </si>
  <si>
    <t>GenesisOne, Inc. is a provider of software code analysis tools. The company's tool can automatically identify data/code inconsistencies, resulting in dramatically less time spent documenting code.</t>
  </si>
  <si>
    <t>"meta, metadata, SQL Server, MSSQL, tool, sql, T-SQL, FLOW DIAGRAM, Flow diagram, SQL Diagram, SQL Documenter, database, sqltools, stored procedure, SQL, diagram, developer, design, precise data, sql code dependencies"</t>
  </si>
  <si>
    <t>CenterOS</t>
  </si>
  <si>
    <t>centeros.com</t>
  </si>
  <si>
    <t>CENTEROS is a company dedicated to improving efficiency and control for Data Centre Managers. They provide Data Centre Infrastructure Management (DCIM) solutions for facilities of all sizes, from large data centers to small rack rooms and remote sites....</t>
  </si>
  <si>
    <t>Centeros, Ltd. provides visual data center management software. Its software allows data center professionals to manage capacity, assets, change management, impact assessment, and customer records.</t>
  </si>
  <si>
    <t>Provider of data center management tools and related services</t>
  </si>
  <si>
    <t>deepin</t>
  </si>
  <si>
    <t>deepin.org</t>
  </si>
  <si>
    <t>deepin is a Linux distribution committed to providing an elegant, user friendly, safe and stable operating system for users all over the world. Wuhan Deepin Technology Co., Ltd. was founded in 2011. It is a commercial company focusing on Linux operatin...</t>
  </si>
  <si>
    <t>武漢深度科技有限公司 is a software company. It offers development and service for Linux-based domestic operating systems. The company offers its services worldwide.</t>
  </si>
  <si>
    <t>Igiko</t>
  </si>
  <si>
    <t>igiko.com</t>
  </si>
  <si>
    <t>Igiko is a software company founded in 2006 that specializes in computer management, monitoring, and remote access. They provide a set of web-based tools for managing and monitoring physical and virtual machines, including Windows machines and Hyper V ...</t>
  </si>
  <si>
    <t>Igiko Software OÜ is a software company. It specializes in software development for SMEs, monitoring, and remote management of VMs. The company serves its customers around the area.</t>
  </si>
  <si>
    <t>Igiko: Computer Management, Monitoring &amp; Remote Access</t>
  </si>
  <si>
    <t>SkySilk Cloud Services</t>
  </si>
  <si>
    <t>skysilk.com</t>
  </si>
  <si>
    <t>SkySilk Cloud Services focuses on bridging the gap between on premises and remote cloud deployment by providing fast, powerful, and simple services. SkySilk Cloud Services focuses on bridging the gap between on premises and remote cloud deployment by p...</t>
  </si>
  <si>
    <t>SkySilk Cloud Services doing business as SkySilk, Inc., focuses providing fast, by providing fast, powerful, and simple remote cloud deployment. The company offers simple, affordable, and robust VPS deployment. It is a tech start-up focused on providing fast, powerful, and simple cloud hosting services through the use of state-of-the-art technology.</t>
  </si>
  <si>
    <t>Skysilk Professional Cloud Hosting Services: Simple and Secure VPS</t>
  </si>
  <si>
    <t>Pluribus Networks</t>
  </si>
  <si>
    <t>pluribusnetworks.com</t>
  </si>
  <si>
    <t>Pluribus Networks is a leader in performance-oriented network virtualization for private and public cloud datacenters. They provide unified cloud networking solutions that automate and secure networks across switches and servers, overlay and underlay n...</t>
  </si>
  <si>
    <t>Pluribus Networks, Inc. specializes in network virtualization for private and public cloud data centers. The company's products include Netvisor OS, a distributed network operating system with bare-metal hardware programmability; E28Q Network Computing Appliance, a platform for various applications, and many more. It provides analytics appliances, open fabric W/analytics, open network virtualization, and DevOps networking solutions.</t>
  </si>
  <si>
    <t>. specializes in network virtualization for private and public cloud datacenters</t>
  </si>
  <si>
    <t>SwiftyBeaver</t>
  </si>
  <si>
    <t>swiftybeaver.com</t>
  </si>
  <si>
    <t>SwiftyBeaver is an app logging and analytics platform for Swift. It is the world's first logging platform specifically designed for Swift, offering an end-to-end encrypted logging solution. SwiftyBeaver aims to improve the lives of Swift and Objective ...</t>
  </si>
  <si>
    <t>SwiftyBeaver GmbH is a company that operates in the IT Services and IT Consulting industry. It specializes in logging platforms for Swift. The company focuses on providing quality services to developers, UX designers, app analytics, and product owners within the area.</t>
  </si>
  <si>
    <t>The World's First Logging Platform for Swift</t>
  </si>
  <si>
    <t>HashCash Consultants</t>
  </si>
  <si>
    <t>hashcashconsultants.com</t>
  </si>
  <si>
    <t>HashCash Consultants is a global software company providing blockchain and web3 solutions to enterprises via its products, platforms and services. HashCash offers #Blockchain, #AI and #Bigdata products, platforms &amp; services that blend with traditional ...</t>
  </si>
  <si>
    <t>Hashcash Consultants, LLC is a software developmentcompany. It provides blockchain and web3 solutions to enterprises for its products and services. It also offers exchange solutions, Payment processor software, ICO services, and customized Blockchain use case development. The company serves clients across the country.</t>
  </si>
  <si>
    <t>HashCash Consultants is a reputed global blockchain development company &amp; HashCash enables enterprises to move assets and settle payments across borders in real-time using Blockchain technology</t>
  </si>
  <si>
    <t>cortex-ag.com</t>
  </si>
  <si>
    <t>Cortex AG is the manufacturer of the multimodel NoSQL database CortexDB and provides the CortexPlatform as a collection of various tools for the enterprise use of NoSQL. The CortexDB is a unique database that combines a key/value store and a document s...</t>
  </si>
  <si>
    <t>Cortex AG is an information technology and services company. It manufactures the multimodel NoSQL database CortexDB and provides the CortexPlatform as a collection of various tools. The company offers its services globally.</t>
  </si>
  <si>
    <t>Transend</t>
  </si>
  <si>
    <t>transend.com</t>
  </si>
  <si>
    <t>Transend Corporation, headquartered in the heart of California’s Silicon Valley, provides industry leading solutions to architect, implement, migrate and extend enterprise messaging and collaboration. With corporate offices in Palo Alto, California, an...</t>
  </si>
  <si>
    <t>Transend Corp. provides industry-leading solutions to convert, migrate, integrate, archive, review, and extend enterprise messaging and collaboration. The company has a long-standing history of continuously exceeding customer expectations with leading-edge technology and unparalleled customer support from highly-trained, certified, and knowledgeable experts.</t>
  </si>
  <si>
    <t>Leading provider of email migration software for all email migration scenarios</t>
  </si>
  <si>
    <t>ObjectiveFS</t>
  </si>
  <si>
    <t>objectivefs.com</t>
  </si>
  <si>
    <t>ObjectiveFS is a reliable POSIX shared file system that automatically scales, is easy to use and just works. It provides a distributed cloud file system that makes scaling storage infrastructure easy. With ObjectiveFS, you can share files between EC2 i...</t>
  </si>
  <si>
    <t>Objective Security Corp., doing business as ObjectiveFS is a shared distributed POSIX file system that provides persistent data storage among the cloud instances, laptops, containers, and office servers. The company software runs on machines and talks directly to the cloud object store using S3 API.</t>
  </si>
  <si>
    <t>ObjectiveFS distributes cloud file system that makes scaling storage infrastructure easy</t>
  </si>
  <si>
    <t>MCNC Ventures</t>
  </si>
  <si>
    <t>mcnc.org</t>
  </si>
  <si>
    <t>MCNC is a technology non-profit that builds, owns, and operates the North Carolina Research and Education Network (NCREN). They provide broadband infrastructure and related services to research, education, non-profit healthcare, public safety, librarie...</t>
  </si>
  <si>
    <t>MCNC is a non-profit client-focused technology organization that provides an exclusive backbone network for technology solutions, innovation, and advancement across the state. The organization provides data center services, including server collocation, managed hosting, and data protection; engineering services, such as network assessment, video facility assessment, network design and consultation, video design and consultation, and video maintenance and services. It also provides high-performance services for education, research, libraries, healthcare, public safety, and other community-anchor institutions throughout North Carolina.</t>
  </si>
  <si>
    <t>DeversiFi</t>
  </si>
  <si>
    <t>deversifi.com</t>
  </si>
  <si>
    <t>We help you make the most of DeFi. Our decentralised exchange is the easiest way to access DeFi opportunities on Ethereum: invest, trade, and send tokens without paying gas fees. What’s not to love? Our decentralised exchange is the easiest way to acce...</t>
  </si>
  <si>
    <t>Liquidity Labs Holdings, Ltd. doing business as DeversiFi gives traders the edge in fast-moving decentralized finance (DeFi) markets by allowing them to trade at lightning speed and with deep aggregated liquidity, directly from its privately owned cryptocurrency wallet.</t>
  </si>
  <si>
    <t>The easiest way to access DeFi opportunities on Ethereum: invest, trade, and send tokens without paying gas fees</t>
  </si>
  <si>
    <t>Cyber Operations</t>
  </si>
  <si>
    <t>cyberoperations.com</t>
  </si>
  <si>
    <t>Cyber Operations is a leading provider of network security solutions. With a focus on protecting businesses from cyber threats, we offer a range of products and services designed to safeguard networks, data, and systems. Our team of experts works close...</t>
  </si>
  <si>
    <t>Cyber Operations, Inc. is an OEM software provider for the Enterprise Access Control List Management solutions FLM-TR and CyberACL. The company offers custom engineering and software solutions as well as service and support for product lines. It also provides solutions to both government and commercial customers.</t>
  </si>
  <si>
    <t>TradeBlock</t>
  </si>
  <si>
    <t>tradeblock.com</t>
  </si>
  <si>
    <t>TradeBlock is a global source of data and digital currency analysis, which covers all industry topics, including trading and regulation. TradeBlock is powering the new wave of institutional trading in crypto markets. It is the premier trading platform ...</t>
  </si>
  <si>
    <t>TradeBlock, Inc. is a financial service company. It offers financial institutions with a range of execution and analysis tools for digital currency markets. The company serves the area.</t>
  </si>
  <si>
    <t>World's leading provider of institutional trading tools for digital currencies</t>
  </si>
  <si>
    <t>Catalyst Cloud</t>
  </si>
  <si>
    <t>catalystcloud.nz</t>
  </si>
  <si>
    <t>The only cloud computing provider that’s made of NZ | IaaS and PaaS Local cloud services, providing world class Infrastructure as a Service IaaS and Platform as a Service PaaS, keeping clients’ data safely in NZ. Aotearoa New Zealand’s cloud provider w...</t>
  </si>
  <si>
    <t>Catalyst Cloud, Ltd. is an IT services and IT consulting company. It offers cloud computing, infrastructure as a service, iaas, platform as a service, paas, kubernetes, k8s, open source, and cloud native. The company provides its products and services to customers in Wellington, Wellington, New Zealand.</t>
  </si>
  <si>
    <t>We deliver robust and innovative cloud services in New Zealand</t>
  </si>
  <si>
    <t>HostDimecom</t>
  </si>
  <si>
    <t>hostdime.com</t>
  </si>
  <si>
    <t>HostDime is a global data center company that offers a wide range of products and services. They provide bare metal servers, cloud servers, and colocation services. With data centers in seven countries, including their flagship facility in Florida, USA...</t>
  </si>
  <si>
    <t>HostDime Global Corp. provides managed cloud hosting services for customers worldwide. It offers services in the areas of business and reseller Web hosting, business Windows hosting, Windows reseller hosting, managed VPS hosting, managed Windows VPS hosting, managed a dedicated server, and colocation services. The company provides SSL certification, domain registration, reseller, cPanel license, remote storage, DDoS protection, merchant account, audio streaming, and affiliate program services, as well as WHMCS, client management, billing, and support solutions for online businesses.</t>
  </si>
  <si>
    <t>Premier Global Data Centers. HostDime Offers Business Hosting, Reseller Hosting, Managed VPS, Managed Dedicated Servers &amp; Colocation in 7 Countries.</t>
  </si>
  <si>
    <t>Input Output</t>
  </si>
  <si>
    <t>iohk.io</t>
  </si>
  <si>
    <t>Input Output (IOHK) is a research and development company that specializes in using blockchain technology to build accessible financial services. Founded in 2015, IOHK is known for its Cardano blockchain platform. The company is fully decentralized and...</t>
  </si>
  <si>
    <t>Input Output HK, Ltd. (IOHK) operates as a Software Development. It also specializes in Mobile Development, Website Development, Application Development, Database Development, Game Development, Internet of Things, Software Architecture, and more.</t>
  </si>
  <si>
    <t>Research and development company and industry leader in the fields of cryptography and distributed systems</t>
  </si>
  <si>
    <t>WebNX</t>
  </si>
  <si>
    <t>webnx.com</t>
  </si>
  <si>
    <t>WebNX is an internet solutions provider with a global client base specializing in high end custom server configurations. They offer dedicated servers and colocation options, as well as IT services and consulting. With over 15 years of industry experien...</t>
  </si>
  <si>
    <t>WebNX, Inc. is an internet service provider primarily focused on Datacenter Centric offerings, bandwidth, and dedicated server products. The company also offers Enterprise Internet Infrastructure Solutions at affordable prices.</t>
  </si>
  <si>
    <t>Keep Up With the Latest News</t>
  </si>
  <si>
    <t>Shinken Monitoring</t>
  </si>
  <si>
    <t>shinken-monitoring.org</t>
  </si>
  <si>
    <t>Shinken is a flexible monitoring framework, fully compatible with Nagios, that provides business-centric monitoring solutions.</t>
  </si>
  <si>
    <t>Shinken Solutions SAS is a software development company. It offers a flexible and modular approach to monitoring, allowing users to extend its functionality with custom configuration packs and modules. Its software is suitable for various environments, including LANs, DMZs, and multi-datacenter deployments, and supports monitoring of various platforms, such as Windows, Linux, and Unix. The company serves users worldwide.</t>
  </si>
  <si>
    <t>Kasm Technologies</t>
  </si>
  <si>
    <t>kasmweb.com</t>
  </si>
  <si>
    <t>Kasm Technologies is a company that provides a container streaming platform called Kasm Workspaces. Their platform offers zero trust remote browser isolation (RBI), desktop as a service (DaaS), and open source intelligence (OSINT) workloads to the web ...</t>
  </si>
  <si>
    <t>Kasm Technologies, Inc. is a provider of secure collaboration and data loss prevention for security USA Federal and DoD programs. It specializes in open source web native container streaming technology to establish a modern DevOps delivery of Desktop as a Service (DaaS), application streaming, and browser isolation. The company serves clients across Virginia.</t>
  </si>
  <si>
    <t>Streaming containerized apps and desktops to end-users</t>
  </si>
  <si>
    <t>ApplianSys</t>
  </si>
  <si>
    <t>appliansys.com</t>
  </si>
  <si>
    <t>ApplianSys is a privately held server appliance specialist that designs, builds and markets a range of network appliances. Founded in 2000, it now has customers in 150 countries, offices in three strategic locations, and a network of channel partners a...</t>
  </si>
  <si>
    <t>ApplianSys, Ltd. is a server appliance specialist, who designs, builds, and markets a range of network appliances. It offers DOSBOX, a DDI management solution for the administration of network names and numbers, such as planning IP address usage and running DNS, and DHCP services; CACHEBOX, a purpose-built Web cache appliance; and VOIPBOX, a telecoms-grade VoIP optimization solution. The company provides its services to its customers in 155 countries and has a network of channel partners around the world.</t>
  </si>
  <si>
    <t>Uk-based server appliance specialist that designs, builds and markets a range of network appliances</t>
  </si>
  <si>
    <t>Robling</t>
  </si>
  <si>
    <t>robling.io</t>
  </si>
  <si>
    <t>Robling is a retail analytics company that provides retailers with the data and insights they need to better serve customers and manage their businesses. Their platform integrates and organizes merchandising, e-commerce, customer, and supply chain data...</t>
  </si>
  <si>
    <t>Robling, Inc. is a one-stop shop to integrate and organizes merchandising, e-commerce, customer, and supply chain data for analytics. The company applies deep retail domain knowledge to data warehousing to bring the business context users need to deliver on the promise of data-driven decision-making. Its retail analytics platform accelerates BI and data science for the agile, modern, data-driven retail enterprise.</t>
  </si>
  <si>
    <t>Retail Analytics for Succeeding Through Covid-19 | Robling</t>
  </si>
  <si>
    <t>eOne Solutions</t>
  </si>
  <si>
    <t>eonesolutions.com</t>
  </si>
  <si>
    <t>eOne Solutions is a leading author of innovative solutions for Microsoft Dynamics 365, GP, CRM, NAV, Salesforce, and more. Our US, European, and Asia Pacific professional services teams provide support, training, and eOne module expertise to the partne...</t>
  </si>
  <si>
    <t>eOne Integrated Business Solutions, LLC is a Software Development. It provides Microsoft Dynamics CRM, SmartConnect, Microsoft Dynamics GP, Integration, Microsoft SQL Server, SalesForce com, Microsoft Dynamics 365, Reporting, Migration, Popdock, IPAAS, Dynamics 365 Business Central, and Dynamics NAV. It serves the Information Technology sector.</t>
  </si>
  <si>
    <t>eOne Solutions | Software Solutions for Dynamics GP, CRM, NAV, and 365</t>
  </si>
  <si>
    <t>Order2Cash</t>
  </si>
  <si>
    <t>order2cash.com</t>
  </si>
  <si>
    <t>Order2Cash: Yes, you can transform financial management. Gain clarity and control. Automate all order to cash processes with our intelligent platform.</t>
  </si>
  <si>
    <t>Anachron Order2Cash provides global order-to-cash optimization services. The company's expertise in streamlining complex business-critical processes helps companies reduce costs and optimize its spending on resources and technology.</t>
  </si>
  <si>
    <t>Manage your full order to cash process through a single platform</t>
  </si>
  <si>
    <t>Thryv</t>
  </si>
  <si>
    <t>thryv.com</t>
  </si>
  <si>
    <t>Thryv is a small business software and CRM system that provides cutting-edge customer relationship management software, online reputation management, and more. It offers an all-in-one business management software with free 24/7 support. Thryv helps sma...</t>
  </si>
  <si>
    <t>Thryv Holdings, Inc. doing business as Thryv is a management platform for small businesses. The company provides technology, software, and local business automation tools to clients. It operates in the United States.</t>
  </si>
  <si>
    <t>Thryv | Small Business Software</t>
  </si>
  <si>
    <t>MetaRouter</t>
  </si>
  <si>
    <t>metarouter.io</t>
  </si>
  <si>
    <t>MetaRouter is a Customer Data Infrastructure company that helps businesses gather and direct data to third-party marketing, adtech, and analytics tools. They prioritize performance, compliance, and control, offering a solution that eliminates the need ...</t>
  </si>
  <si>
    <t>Nessa Labs, Inc. doing business as MetaRouter is a software company. It develops a streaming platform for companies with sensitive data, which deploys end-to-end data routers on a cloud that centralizes the ingestion of customer data from all devices and routes to analytics and marketing automation tools. It offers its services to businesses.</t>
  </si>
  <si>
    <t>MetaRouter: Fast, Flexible and Secure Data Routing</t>
  </si>
  <si>
    <t>Auvik Networks</t>
  </si>
  <si>
    <t>auvik.com</t>
  </si>
  <si>
    <t>Auvik Networks is a cloud-based network management software that provides instant visual insight into the infrastructure of an IT network. It automates complex and time-consuming network operation tasks and is built for managed service providers (MSPs)...</t>
  </si>
  <si>
    <t>Auvik Networks, Inc. is an information technology company that specializes in providing cloud-based network management. It provides services to the manufacturing, education, government, healthcare, and financial industries. The company provides its services throughout the country.</t>
  </si>
  <si>
    <t>Network monitoring and management software for managed service providers</t>
  </si>
  <si>
    <t>Accedian</t>
  </si>
  <si>
    <t>accedian.com</t>
  </si>
  <si>
    <t>Accedian, now part of Cisco, is a leader in performance analytics and end user experience solutions for service providers and mid to large size enterprises. The Accedian Skylight service assurance platform offers granular end to end visibility within “...</t>
  </si>
  <si>
    <t>Accedian Networks, Inc. is an IT Services and IT Consulting company. Its software and technology are used by the mobile, enterprise, and carrier networks to monitor, test, and ultimately ensure the real-time quality of service and quality of experience for operators, enabling clients to control over increasingly complex, networks to increase agility and reduce cost-without constraint. The company also provides customers with the ability to assure digital infrastructure, while helping to unlock the full productivity of users.</t>
  </si>
  <si>
    <t>Performance assured networking™ for mobile backhaul, business services and cloud connectivity</t>
  </si>
  <si>
    <t>Quant Network</t>
  </si>
  <si>
    <t>quant.network</t>
  </si>
  <si>
    <t>Quant is a pioneer in distributed ledger technology and champions of interoperability. They provide financial institutions and enterprises with the right foundation to build the blockchain economy. They unlock the power of blockchain for everyone by de...</t>
  </si>
  <si>
    <t>Quant Network, Ltd. is set to revolutionize blockchain technology with the development of its operating system Overledger. The company specializes in developing cutting-edge solutions for the financial services, government, healthcare, and supply-chain sectors. It also provides the means for enterprises and developers to create applications to interact across blockchains using a Software Development Kit (SDK).</t>
  </si>
  <si>
    <t>Unlocking the power of networks as connected as the world we live in</t>
  </si>
  <si>
    <t>Triometric</t>
  </si>
  <si>
    <t>triometric.net</t>
  </si>
  <si>
    <t>Triometric is a specialist provider of XML based business intelligence and operational analytics to the travel industry. Triometric helps online travel companies optimise their distribution with clear visibility into search and booking data. We deliver...</t>
  </si>
  <si>
    <t>Hypertrak, Ltd. doing business as Triometric is a specialist provider of business analytics to the online travel industry including intermediaries, hotels, and airlines. The company helps customers to capture, analyze and act on large volumes of search and booking data in real time.</t>
  </si>
  <si>
    <t>Travel Insights from API Performance Monitoring and Analytics</t>
  </si>
  <si>
    <t>Topala Software Solutions</t>
  </si>
  <si>
    <t>gtopala.com</t>
  </si>
  <si>
    <t>SIW (System Information for Windows) is an advanced system information tool that provides comprehensive details about your computer hardware and software. It is developed by Topala Software Solutions, a software publisher company that specializes in ad...</t>
  </si>
  <si>
    <t>Topala Software Solutions doing business as System Information for Windows (SIW) is a software publisher company of advanced administration solutions that are effective for small, medium and large-scale enterprises worldwide. Its main product is SIW - System Information for Windows. It is a tool that gathers detailed information about system properties and settings.</t>
  </si>
  <si>
    <t>Software Developer, Microsoft Enthusiast, author of SIW - System Information for Windows</t>
  </si>
  <si>
    <t>bipp Analytics</t>
  </si>
  <si>
    <t>bipp.io</t>
  </si>
  <si>
    <t>bipp is a SQL native, real time cloud business intelligence platform that simplifies SQL queries. Our agile analytics approach creates trusted, reusable data models that help all staff become data driven. A modern #BusinessIntelligence platform that le...</t>
  </si>
  <si>
    <t>BIPP, Inc. is a privately held company. It helps organizations become more efficient with an easy-to-use BI platform that harnesses the power of modern machine learning when appropriate and reduces the bottleneck of ceaseless human intervention.</t>
  </si>
  <si>
    <t>Business Intelligence (BI) Software &amp; Analytics Tools with Machine Learning - BIPP</t>
  </si>
  <si>
    <t>Blockchain Intelligence Group</t>
  </si>
  <si>
    <t>blockchaingroup.io</t>
  </si>
  <si>
    <t>Blockchain Intelligence Group is a company that specializes in crypto investigations and risk management. They provide tools and services to investigate financial crime and fraud, manage risk, and ensure regulatory compliance. Their offerings include a...</t>
  </si>
  <si>
    <t>Blockchain Intelligence Group, Inc. (BIG) is a blockchain services company. It offers block bits, a real-time search, and a data analytics tool for companies needing to verify critical business information. The company provides its products and services to customers at banks and crypto companies.</t>
  </si>
  <si>
    <t>Is headquartered in Vancouver, BC, Canada</t>
  </si>
  <si>
    <t>Proxy Networks</t>
  </si>
  <si>
    <t>proxynetworks.com</t>
  </si>
  <si>
    <t>Proxy Networks is a leading provider of remote support software. They offer PROXY Pro remote desktop software, which includes remote access tools, remote control tools, and remote management tools. Their software allows helpdesk technicians and IT admi...</t>
  </si>
  <si>
    <t>Proxy Networks, Inc. is a remote desktop software that includes remote access software tools to reach remote PCs anywhere and anytime. The software provides solutions such as legal, healthcare, education, oil and gas, financial services, and IT support. Remote control software tools resolve support issues and remote management software tools monitors and repair configuration settings in real time.</t>
  </si>
  <si>
    <t>PROXY Pro PC Remote Desktop Software &amp; Remote Access</t>
  </si>
  <si>
    <t>NoMachine</t>
  </si>
  <si>
    <t>nomachine.com</t>
  </si>
  <si>
    <t>NoMachine is a network computing company that provides remote desktop and application access for Windows, Mac, and Linux systems. Their software allows users to connect to their remote computer at high speed and control it as if it were right in front ...</t>
  </si>
  <si>
    <t>NoMachine S.a.r.l. is the creator of NoMachine (NX) software, an enterprise-class solution for secure remote access, multi-platform application delivery, and hosted desktop deployment. It revolutionizes the way users access computing resources across the Internet to make desktop access as easy and widespread as Web browsing. The company's customers include organizations and corporations in all types of industries and its technology is widely used in government and education, deployed by some of the top government groups and universities around the world.</t>
  </si>
  <si>
    <t>NoMachine - Free Remote Desktop For Everybody</t>
  </si>
  <si>
    <t>Templum Markets LLC</t>
  </si>
  <si>
    <t>templuminc.com</t>
  </si>
  <si>
    <t>Templum is an institutional grade platform for the primary issuance and secondary trading of alternative assets. Templum is a leader in creating the next generation of financial market infrastructure. They provide a technology platform for capital rais...</t>
  </si>
  <si>
    <t>Templum, Inc. is a company that operates in the Financial Services industry. It is an institutional-grade technology platform, infrastructure, and network for capital raising and secondary trading. It delivers custom trading solutions to power marketplaces.</t>
  </si>
  <si>
    <t>WiseMo A/S</t>
  </si>
  <si>
    <t>wisemo.com</t>
  </si>
  <si>
    <t>WiseMo is a company that provides fast and secure remote access software for professionals. They offer remote control solutions for Android, iOS, Mac, Browser, Windows, CE, and Mobile devices. WiseMo's software allows users to connect to and control sm...</t>
  </si>
  <si>
    <t>WiseMo A/S is a software development company. It designs and creates mobility solutions, including remote control technology available on the market, for Windows Mobile, Symbian, Blackberry, Android, and other operating systems used by Smartphones, PDAs, and Embedded Systems (devices with a built-in computer). The company provides its services in the country.</t>
  </si>
  <si>
    <t>Zensar’s TPM / MVS Business</t>
  </si>
  <si>
    <t>zensar.com</t>
  </si>
  <si>
    <t>Zensar Technologies is a global organization that conceptualizes, builds, and manages digital products through experience design, data engineering, and advanced analytics. They provide information technology and business process outsourcing services ac...</t>
  </si>
  <si>
    <t>Zensar Technologies, Ltd. is a technology company that specializes in the digital transformation of enterprises. Its portfolio includes digital services and solutions across analytics, cloud and infrastructure, digital experience, enterprise applications, service line transformation, and unified digital commerce. The company serves in retail, banking, financial services, and insurance sectors.</t>
  </si>
  <si>
    <t>Information technology and business process outsourcing services</t>
  </si>
  <si>
    <t>Apsara Consulting</t>
  </si>
  <si>
    <t>apsara-consulting.com</t>
  </si>
  <si>
    <t>The SKYVVA Integration App, developed by Apsara Consulting GmbH, is a native Salesforce integration solution that allows companies to adapt their IT architecture to the constantly changing market requirements. It provides a powerful and reliable way to...</t>
  </si>
  <si>
    <t>Apsara Consulting GmbH is the leader with Salesforce - SAP integration solutions and supplier of the native cloud integration app 'SKYVVA Integration Cloud' on the force.com platform. Its application, the SKYVVA Integration Cloud app provides a multi-cloud integration solution for integrating Salesforce.com applications with on-premise applications such as SAP ERP, cloud solutions such as Google, Amazon, and or Microsoft as well as database applications.</t>
  </si>
  <si>
    <t>A Salesforce Cloud Integration app with SKYVVA's native integration solution doesn't have to be expensive, as no middleware is necessary</t>
  </si>
  <si>
    <t>Stobox</t>
  </si>
  <si>
    <t>stobox.io</t>
  </si>
  <si>
    <t>Stobox is a comprehensive asset tokenization company that provides technology and consulting services to help clients leverage digital assets and tokenized securities. They offer a turnkey solution for the tokenization journey, from crafting the initia...</t>
  </si>
  <si>
    <t>Stobox Technologies, Inc. is a company promoting the adoption of the crypto economy and building a diverse ecosystem of products and services.  It provides several services including establishing the legal and regulatory readiness of the issuers and the legal team, streamlining investor registration in compliance with KYC or AML accreditation or other legal requirements, customizing smart contracts to match issuers' unique needs, and security token data throughout the lifetime of the security.</t>
  </si>
  <si>
    <t>Allows businesses to issue digital securities to attract capital from a global community of investors</t>
  </si>
  <si>
    <t>ETL-tools.com</t>
  </si>
  <si>
    <t>etl-tools.com</t>
  </si>
  <si>
    <t>ETL-tools.com is a company that provides easy-to-use, fast, and powerful ETL software. Their Advanced ETL Processor offers over 500 transformation and validation functions, allowing users to sort, group, and filter data in limitless ways. The software ...</t>
  </si>
  <si>
    <t>DB Software Laboratory, Ltd. dba ETL-tools.com is a software tool that is built to automate complex business tasks, import data &amp; Perform data validation and transformation. It designs user-friendly ETL software, which is easy to deploy, can be used without training, and works immediately after installation. Its ETL software can be used by non-technical staff and there is no need to ask the IT department for assistance.</t>
  </si>
  <si>
    <t>oneclick</t>
  </si>
  <si>
    <t>oneclick-cloud.com</t>
  </si>
  <si>
    <t>oneclick is a company that provides a virtual workspace where users can integrate all software applications and make them easily accessible. They offer a platform that combines cloud and private cloud solutions, as well as on-premise applications. User...</t>
  </si>
  <si>
    <t>oneclick Group AG is the central platform for the secure provisioning of digital workspaces. The platform brings together internal web applications, native Windows applications, desktops, and data, makes them directly manageable, and enables easy access via the browser. It provides a virtual workspace that can integrate all software applications and make them easily accessible.</t>
  </si>
  <si>
    <t>A virtual workspace where you can integrate all software applications and make them easy accessible</t>
  </si>
  <si>
    <t>NetZoom, Inc.</t>
  </si>
  <si>
    <t>netzoom.com</t>
  </si>
  <si>
    <t>NetZoom, Inc. is a software company that specializes in providing data center infrastructure management (DCIM) solutions. Their flagship product, NetZoom Enterprise, allows data center professionals to model, monitor, manage, access, and control physic...</t>
  </si>
  <si>
    <t>NetZoom, Inc. provides software and services for designing, diagramming, and documenting physical networks, racks, and data centers. The company offers NetZoom, which enables network professionals to create network design and documentation, NetZoom Visio Stencils which offers the library of manufacturer-specific equipment shapes and Visio stencils, NetZoom 9, a software solution, which enables users to create a network, rack, and data center design, diagrams, and documentation and Altima Mx for creating stencils of computer, telecom and audio, and video hardware.</t>
  </si>
  <si>
    <t>DCIM -Leading Solution for Data Centers | NetZoomDC</t>
  </si>
  <si>
    <t>CloverDX</t>
  </si>
  <si>
    <t>cloverdx.com</t>
  </si>
  <si>
    <t>CloverDX is a flexible, scalable and all encompassing data integration platform. CloverDX helps companies tackle the world's toughest data management challenges. Discover how Gain Theory automated their data ingestion and improved collaboration, produc...</t>
  </si>
  <si>
    <t>CloverDX, Inc. is an enterprise data management platform designed to solve demanding real-world data challenges. The company enables businesses to save time, drive efficiency and reduce costs by automating processes, freeing up developer time, and solving data challenges from A to Z within a single platform. It offers solutions for data management tasks such as data integration, data migration, or data quality.</t>
  </si>
  <si>
    <t>5ire</t>
  </si>
  <si>
    <t>5ire.org</t>
  </si>
  <si>
    <t>5ire is a fifth generation blockchain ecosystem, built from the ground up with the United Nation’s sustainable development goals in mind. 5ire includes 5ireChain, the world’s first sustainable blockchain; 5ire VC, 5ire’s venture capital arm; and 5ire L...</t>
  </si>
  <si>
    <t>5ire, LLP is a blockchain ecosystem where individuals and enterprises can develop, build, transact, and participate in sustainable economic growth while assuring democracy and justified fair representation of stakeholders. The company uses Machine Learning to track +650 ESG data sources in real-time for a Sustainability Score for the Validators of the chain.</t>
  </si>
  <si>
    <t>A fifth-generation blockchain ecosystem, built from the ground up with the United Nation’s sustainable development goals in mind</t>
  </si>
  <si>
    <t>Personal.com</t>
  </si>
  <si>
    <t>digi.me</t>
  </si>
  <si>
    <t>Digi.me is a company that provides a medical records viewer for Dutch citizens. Their platform allows users to gather all their medical records in one place that they own and control. Digi.me helps users make sense of their digital data by bringing it ...</t>
  </si>
  <si>
    <t>Digi.me, Ltd. provides a tool that enables users to gather social content. It offers a PC and Mac application, which enables users to download its online social life and unite user's social networks; and allows consumers to gather together its personal data and share it on terms with businesses.</t>
  </si>
  <si>
    <t>Allows consumers to gather together their personal data and share it on their terms with businesses</t>
  </si>
  <si>
    <t>UCOPIA Communications</t>
  </si>
  <si>
    <t>ucopia.com</t>
  </si>
  <si>
    <t>Ucopia Gestion d’accès, monétisation &amp; marketing Wifi Optimisez votre réseau et offrez une expérience sécurisée et performante avec Ucopia, la solution de gestion d'accès Wifi et de connectivité sans fil. UCOPIA develops access management software solu...</t>
  </si>
  <si>
    <t>UCOPIA Communications SA develops access management solutions allowing mobile users, employees, visitors and guests to connect securely and seamlessly on public or private Wi-Fi networks. It enables venue owners to leverage Wi-Fi investment to create new revenue opportunities through database analytics and strengthen employee productivity through BYOD.</t>
  </si>
  <si>
    <t>WLAN Security and mobility management</t>
  </si>
  <si>
    <t>Ethereum Foundation</t>
  </si>
  <si>
    <t>ethereum.org</t>
  </si>
  <si>
    <t>Ethereum is a global, decentralized platform for money and new kinds of applications. On Ethereum, you can write code that controls money, and build applications accessible anywhere in the world. Ethereum can be used to codify, decentralize, secure and...</t>
  </si>
  <si>
    <t>Ethereum Foundation is a global, open-source platform for decentralized applications. The organization develops a platform and a programming language that makes it possible for any developer to build and publish next-generation decentralized applications. It can be used to codify, decentralize, secure, and trade just about anything: voting, domain names, financial exchanges, crowdfunding, company governance, contracts and agreements of the most kind, intellectual property, and even smart property thanks to hardware integration.</t>
  </si>
  <si>
    <t>Platform and a programming language that makes it possible for any developer to build and publish next-generation decentralized applications</t>
  </si>
  <si>
    <t>Secret</t>
  </si>
  <si>
    <t>joinsecret.com</t>
  </si>
  <si>
    <t>Software Deals for Startups &amp; Entrepreneurs | Secret Instantly save thousands of dollars on the best online tools and join a global community of founders. We help you save thousands of dollars on the essential tools your business needs to grow  Get ac...</t>
  </si>
  <si>
    <t>Tech-Lab SAS doing business as Secret is a software-as-a-service company. It offers SaaS software including Notion, Airtable, Pipedrive, Hubspot, WordPress, Qonto, and Webflow to provide deals, discounts, and perks to the international community of 20,000+ startup founders.</t>
  </si>
  <si>
    <t>Secret - Exclusive Software Perks for Entrepreneurs</t>
  </si>
  <si>
    <t>ThinkData Works Inc.</t>
  </si>
  <si>
    <t>thinkdataworks.com</t>
  </si>
  <si>
    <t>ThinkData Works is a data catalog platform that connects, manages, and shares data. It helps businesses unlock the value of data by providing access to high-value data in usable formats. The platform offers features such as a connected dashboard, secur...</t>
  </si>
  <si>
    <t>ThinkData Works, Inc. is a data catalog platform that unlocks the value of data to grow business. The company offers a data management platform that enables businesses to access, manage, enhance, and integrate data in order to develop new products and gain insight. It serves customers in Canada and the United Kingdom.</t>
  </si>
  <si>
    <t>Open data startup that allows developers, businesses, and citizens to access high value data in standard useable formats</t>
  </si>
  <si>
    <t>Cryptopia</t>
  </si>
  <si>
    <t>cryptopia.co.nz</t>
  </si>
  <si>
    <t>Cryptopia aims to be more than just another exchange, our focus is on the user experience of the crypocurrencies themselves. In order to make cryptocurrencies more accessible to everyone we provide a mining pool, auction house and marketplace, several ...</t>
  </si>
  <si>
    <t>Cryptopia, Ltd. has over 2 million global users and the world's largest range of cryptocurrencies. Its Exchange is simple to use, fast and secure and users can deposit, trade or withdraw all major coins, trading pairs, and new currencies. The company enable the widespread adoption of cryptocurrencies to give people back control of its money through faster, cheaper and more efficient financial services.</t>
  </si>
  <si>
    <t>Organization of independent assurance, tax, and advisory firms</t>
  </si>
  <si>
    <t>TitanFile</t>
  </si>
  <si>
    <t>titanfile.com</t>
  </si>
  <si>
    <t>TitanFile is a secure file sharing and client collaboration platform that allows professionals to share confidential information securely over the internet. It is ISO 27001 and SOC 2 Type II compliant, ensuring the highest level of data security. With ...</t>
  </si>
  <si>
    <t>TitanFile, Inc. is a developer of an online document transfer technology designed to help professionals to exchange files of all sizes easily and securely. The company's technology provides a secure, easy way for professionals to communicate and share files with clients, enabling users to group contacts into real-time communication channels and then drag and drop files into those channels from various file sources.</t>
  </si>
  <si>
    <t>Enables users to communicate, collaborate and transfer files online securely</t>
  </si>
  <si>
    <t>Edisphere Software</t>
  </si>
  <si>
    <t>edisphere.com</t>
  </si>
  <si>
    <t>EDI Software | Supply Chain Integration Edisphere Software EDISPHERE data integration suite on Microsoft Azure is a robust &amp; low-cost way to seamlessly automate trading partner supply chains using EDI &amp; web services. Edisphere is a modern data integrat...</t>
  </si>
  <si>
    <t>Edisphere Software Pvt., Ltd. develops innovative data integration products for seamlessly integrating ERP systems. The company provides a modern data integration platform that supports traditional EDI formats, ERP formats Flat-Files and Proprietary formats, and modern XML and JSON format-based web services integration.</t>
  </si>
  <si>
    <t>EDI Software | Supply Chain Intergration - Edisphere Software</t>
  </si>
  <si>
    <t>MapleLabs</t>
  </si>
  <si>
    <t>maplelabs.com</t>
  </si>
  <si>
    <t>MapleLabs is a leading technology solutions provider specializing in developing and implementing lifecycle management solutions for the cloud. We custom build solutions for our customers through a combination of our strong commitment to customer succes...</t>
  </si>
  <si>
    <t>Infrastructure and application provisioning solutions for hybrid clouds and baremetal</t>
  </si>
  <si>
    <t>Unigma</t>
  </si>
  <si>
    <t>unigma.com</t>
  </si>
  <si>
    <t>Unigma Cloud Management Suite is part of Kaseya IT Complete. Unigma's mission is to help MSPs and mid-market enterprises simplify the cloud. Through innovative technology, Unigma is made up of three product lines: Cloud Manager – The intuitive Unigm...</t>
  </si>
  <si>
    <t>Unigma, LLC designs and develops a unified cloud monitoring tool to manage and report on end-users' clouds, from a single pane of glass. The company works with IaaS clouds such as Amazon Web Services, Microsoft Azure, and Google Compute Engine. The company caters to IT, service providers.</t>
  </si>
  <si>
    <t>AWS, Azure &amp; Google Cloud Management, Cloud Cost Analytics &amp; Automation</t>
  </si>
  <si>
    <t>Strato AG</t>
  </si>
  <si>
    <t>strato.de</t>
  </si>
  <si>
    <t>STRATO is a German hosting company that provides a wide range of digital services to its customers, including domains, websites, web shops, cloud storage, office packages, and online marketing tools.</t>
  </si>
  <si>
    <t>Strato AG is a hosting company and provider. It offers web hosting services mainly in Germany and the Netherlands. The company also provides domains, e-mail packages, complete website packages, webshops, servers, online storage, and individual high-end hosting solutions.</t>
  </si>
  <si>
    <t>Atomic Wallet</t>
  </si>
  <si>
    <t>atomicwallet.io</t>
  </si>
  <si>
    <t>Atomicwallet.io is a cryptocurrency wallet that allows users to buy, stake, swap, and manage various cryptocurrencies. It is a secure and decentralized wallet trusted by over 5 million users worldwide. With Atomic Wallet, users can manage Bitcoin, Ethe...</t>
  </si>
  <si>
    <t>Atomic Protocol Systems OÜ doing business as Atomic Wallet is a financial services company. It provides a custody-free multi-currency wallet with decentralized atomic swap exchange. It specializes in blockchain, exchange, Smart contracts, and software development. It serves clients worldwide.</t>
  </si>
  <si>
    <t>Txture</t>
  </si>
  <si>
    <t>txture.io</t>
  </si>
  <si>
    <t>Txture is an end to end cloud transformation platform for planning transformations, migration management and cloud infrastructure optimization. Txture's software platform provides its users with a high degree of transformation automation and decision s...</t>
  </si>
  <si>
    <t>Txture GmbH is a cloud transformation platform for highly regulated and complex organizations. It automatically analyses the application landscape and generates the appropriate transformation strategy, taking compliance, cost, business, and security into account. It also enables strategic IT planning, rapid cloud transformation, and IT risk reduction in hybrid IT environments.</t>
  </si>
  <si>
    <t>txture.io - Cloud Transformation Platform</t>
  </si>
  <si>
    <t>WinMiner</t>
  </si>
  <si>
    <t>winminer.com</t>
  </si>
  <si>
    <t>WinMiner is a company that provides an easy way for users to mine digital coins and earn money. They help users convert their unused computing power into cash by mining the most profitable cryptocurrencies. Users can get paid in USD, Bitcoin, or Ethere...</t>
  </si>
  <si>
    <t>WinMiner, Ltd. is an operator of a mining platform designed to make cryptocurrency mining for the masses. The company provides one-click mining services in a user-friendly interface, enabling users to earn iTunes and Amazon gift cards, cryptocurrency, or other cold hard cash services from home computers via an industry cryptocurrency mining algorithm.</t>
  </si>
  <si>
    <t>systam</t>
  </si>
  <si>
    <t>systam.tech</t>
  </si>
  <si>
    <t>Systam is a company with over 25 years of experience in the IT sector. They offer IT services and consulting, specializing in Data Center Infrastructure Management (DCIM), energy management, asset management, and maintenance plans. Their DCIM solution ...</t>
  </si>
  <si>
    <t>Systam Technology Europe, S.L. is a business group in the information and communication technology sector with many years of experience. The company offers innovative solutions making the use of ICTs accessible and profitable.</t>
  </si>
  <si>
    <t>Avast Software</t>
  </si>
  <si>
    <t>avast.com</t>
  </si>
  <si>
    <t>Avast is a global leader in security products for businesses and consumers, protecting over 400 million people under the Avast and AVG brands. They offer digital security products for mobile, PC, and Mac that are top-ranked and certified by various org...</t>
  </si>
  <si>
    <t>Avast Software s.r.o. is a cyber-security software company. It designs and develops cloud-based security infrastructure solutions that offer desktop security, and server protection services. The company serves within the country.</t>
  </si>
  <si>
    <t>Free antivirus software that never gives up</t>
  </si>
  <si>
    <t>Rock Solid ERP</t>
  </si>
  <si>
    <t>rocksoliderp.com</t>
  </si>
  <si>
    <t>ACCELERATED ON-PREMISE ERP MIGRATION TO THE CLOUD Lift and shift your Microsoft Dynamics on-premise solution to the Azure Cloud. With more than two decades of experience with Microsoft solutions, Rock Solid ERP has extensive experience moving clients t...</t>
  </si>
  <si>
    <t>DQ Global™</t>
  </si>
  <si>
    <t>dqglobal.com</t>
  </si>
  <si>
    <t>DQ Global is a data quality management company with a mission to empower organisations worldwide to achieve more with their customer data. We have worked with 1,000's of business professionals over the past 25 years who understand the key to success is...</t>
  </si>
  <si>
    <t>International Software Publishing, Ltd. doing business as DQ Global, Ltd. develops and provides data and information quality improvement software and associated services. It delivers data cleansing, cross-matching and record matching, and address correction solutions; and email verification services.</t>
  </si>
  <si>
    <t>Offers data deduplication software</t>
  </si>
  <si>
    <t>Indexima</t>
  </si>
  <si>
    <t>indexima.com</t>
  </si>
  <si>
    <t>Indexima is a company that provides instant analytics on all data. They offer a unique indexing engine combined with machine learning to simplify and accelerate analytics. Their solution allows organizations to query all their data directly for busines...</t>
  </si>
  <si>
    <t>Indexima SAS operates as a software development company. It develops software by using artificial intelligence for data analysis. It allows business analysts access to its company's data using the analytics solutions Tableau, Microsoft Power BI, Qlik, Talend, Dataiku, Microstrategy, and Excel.</t>
  </si>
  <si>
    <t>A fast, indexing engine to speed up bi queries by 1000</t>
  </si>
  <si>
    <t>Connexun</t>
  </si>
  <si>
    <t>connexun.com</t>
  </si>
  <si>
    <t>Connexun is an innovative tech startup based in Milano (San Felice), Italy. It was founded to ease cultural integration, reduce information barriers and foster internationalization. Today Connexun is an AI news engine with long lasting experience and k...</t>
  </si>
  <si>
    <t>Connexun srl is a tech startup company. It provides news API, text analysis API, datasets, and demos. The company offers its services and products to clients globally.</t>
  </si>
  <si>
    <t>Providing a news and data api that uses machine learning algorithms to filter news for different types of users and for different types of applications</t>
  </si>
  <si>
    <t>CopperEgg Corporation</t>
  </si>
  <si>
    <t>copperegg.com</t>
  </si>
  <si>
    <t>CopperEgg is a company that offers server and website monitoring tools to administer, troubleshoot, and optimize servers, websites, and apps in the cloud. They provide unified monitoring of your entire cloud infrastructure, with an Apdex rating for qui...</t>
  </si>
  <si>
    <t>CopperEgg Corp. is a cloud computing systems management company that offers server and website monitoring tools to administer, troubleshoot, and optimize servers, websites, and apps in the cloud. It provides AWS cloud servers (EC2), websites, web applications, and services to optimize and troubleshoot issues in a single pane of glass. The company serves its businesses to its clients across the country and internationally.</t>
  </si>
  <si>
    <t>CopperEgg is now part of the Idera family. Follow @Idera_Software for product updates, announcements, and more.</t>
  </si>
  <si>
    <t>Nagios</t>
  </si>
  <si>
    <t>nagios.com</t>
  </si>
  <si>
    <t>Nagios Enterprises is the industry standard in IT infrastructure monitoring. They provide a suite of products, services, and solutions for monitoring and managing IT infrastructures. With over a million users worldwide, Nagios is the undisputed champio...</t>
  </si>
  <si>
    <t>OpenNode</t>
  </si>
  <si>
    <t>SBSA Technologies, Inc.</t>
  </si>
  <si>
    <t>sbsatech.com</t>
  </si>
  <si>
    <t>SBSA Technology is a company that provides automation solutions for order fulfillment, logistics, and operational processes. They offer EDI solutions and services, allowing businesses to transmit their EDI with confidence. SBSA Technology also provides...</t>
  </si>
  <si>
    <t>Proventeq</t>
  </si>
  <si>
    <t>proventeq.com</t>
  </si>
  <si>
    <t>Proventeq is a specialist provider of content migration and digital workplace solutions. Our flagship product, Migration Accelerator, helps organizations move to Intelligent Workplaces built upon SharePoint, Teams, and Azure. We also offer other AI-pow...</t>
  </si>
  <si>
    <t>Proventeq, Ltd. is a specialist provider of Cloud and Content migration solutions. The company offers expert consultancy for Information systems modernization and Technology modernization. It serves the UK and Australian government departments, the US City government, and organizations in a wide range of domains including research, financial services, defense services, pharmaceutical, and recruitment services.</t>
  </si>
  <si>
    <t>Content Migration | Intelligent Workplaces | Proventeq</t>
  </si>
  <si>
    <t>Bitpanda</t>
  </si>
  <si>
    <t>bitpanda.com</t>
  </si>
  <si>
    <t>Bitpanda is a leading investment platform in Europe that aims to reinvent the world of finance. They provide a safe, easy, and accessible way for everyone to invest in commission-free stocks, cryptocurrencies, and precious metals. With a diverse team o...</t>
  </si>
  <si>
    <t>Bitpanda GmbH is a centralized crypto exchange that provides users access to digital assets. The company used to facilitate the buying and selling of cryptocurrencies, fractional stocks, and metals. It serves individuals and businesses across Australia.</t>
  </si>
  <si>
    <t>Austrian start-up company that specializes in selling and buying Bitcoins and other cryptocurrencies</t>
  </si>
  <si>
    <t>BrightstarDB</t>
  </si>
  <si>
    <t>brightstardb.com</t>
  </si>
  <si>
    <t>BrightstarDB is a fast and scalable RDF triplestore for the .NET platform with NoSQL tendencies. It provides a native RDF database for Windows, Linux, OSX, Windows Phone, Android, and iOS. BrightstarDB can be embedded in applications or connected to a ...</t>
  </si>
  <si>
    <t>BrightstarDB is an information technology and services company. It produces a fast and scalable NoSQL database for the .NET platform with code-first data model generation. The company offers a fully ACID transaction model where commits never block reads, reads never block updates, and reads never see uncommitted updates. It operates in the Software Development industry.</t>
  </si>
  <si>
    <t>ASSIA</t>
  </si>
  <si>
    <t>assia-inc.com</t>
  </si>
  <si>
    <t>ASSIA is a leading software company for the global enterprise and consumer markets that is helping to make the Internet reliably fast. ASSIA works with leading service providers across the globe as a strategic partner delivering broadband solutions. AS...</t>
  </si>
  <si>
    <t>Adaptive Spectrum and Signal Alignment, Inc. (ASSIA) develops broadband software solutions for service providers. It offers DSL Expresse, a DSL management platform that lets service providers extend the rate and reach of DSL systems while maximizing service quality and minimizing maintenance costs; GPON-EXPRESSE, a fiber-based access network; Chorale, which reduces schedule and technology risks for chipset suppliers; Express Pro, which diagnoses, optimizes, and manages broadband access to pertinent line information; Cloudcheck, a personal customer service agent that helps users to diagnose and solve connectivity problems; Smart Vectoring, a software management solution for service providers to accelerate vectored VDSL deployments; Active Care.</t>
  </si>
  <si>
    <t>Strategic partner delivering broadband solutions.</t>
  </si>
  <si>
    <t>Aware</t>
  </si>
  <si>
    <t>aware.com</t>
  </si>
  <si>
    <t>Aware is a leading provider of biometrics software products and development services to governments, system integrators. Its software products are used in government and commercial biometrics systems to identify or authenticate people. Aware sells biom...</t>
  </si>
  <si>
    <t>Aware, Inc. specializes in biometrics software products and development services to governments and system integrators. Its products are used in government and commercial biometrics systems which are used to determine and verify an individual's identity. The company helps organizations collect, manage, process, and match biometric images and data for identification and authentication efforts.</t>
  </si>
  <si>
    <t>ZE PowerGroup</t>
  </si>
  <si>
    <t>ze.com</t>
  </si>
  <si>
    <t>ZE PowerGroup is a market data management platform that provides data analytics, integration, and automation solutions for energy, commodity, and other markets. They offer a comprehensive data integration and analytics platform called ZEMA, which helps...</t>
  </si>
  <si>
    <t>ZE PowerGroup, Inc. is a software development company. It provides software development, engineering, and consulting solutions. The company offers ZEMA Suite, an enterprise data management and analysis solution for energy and commodity market participants, with enterprise, hosted, and dedicated cloud deployment options. It serves developers, end-users, service providers, associations, municipalities, marketers, joint action and government agencies, power producers, natural gas producers, and large industrials throughout the country.</t>
  </si>
  <si>
    <t>Experienced software development and strategic consulting firm</t>
  </si>
  <si>
    <t>Lera Technologies</t>
  </si>
  <si>
    <t>lera.us</t>
  </si>
  <si>
    <t>Digital Transformation Services &amp; Consulting Company in USA Lera Technologies is a leading data transformation consulting firm, paving the path to perpetual digital transformation for businesses with next generation digital solutions such as Big Data, ...</t>
  </si>
  <si>
    <t>Lera Technologies, Inc. is an information technology and services company. It offers sustainable solutions that help businesses re-engineer. The company serves across Asia and the Pacific and is the preferred partner of reputed national &amp; international organizations.</t>
  </si>
  <si>
    <t>70% of all Digital Transformation initiatives fail to derive value and reach their goals</t>
  </si>
  <si>
    <t>Deploy4Me</t>
  </si>
  <si>
    <t>deploy4me.com</t>
  </si>
  <si>
    <t>Deploy4Me is a software deployment service that helps prepare a cloud as quickly as possible with no code.</t>
  </si>
  <si>
    <t>Graperis Pty., Ltd. doing business as Deploy4Me is a software deployment service for everyone that helps prepare a cloud as quickly as possible with no code. The company provides a unique interface to work with the cloud and software.</t>
  </si>
  <si>
    <t>Software deployment service for everyone that helps prepare a cloud as quickly as possible with no code</t>
  </si>
  <si>
    <t>stezy</t>
  </si>
  <si>
    <t>stezy.io</t>
  </si>
  <si>
    <t>Stezy is a do it yourself blockchain platform which helps enterprise to deploy blockchain with ease. Stezy 'Do it yourself Blockchain Platform', helps companies to integrate and deploy blockchain solution's with ease by utilizing our application and s...</t>
  </si>
  <si>
    <t>Ropsten Innovations Lab Pvt., Ltd. doing business as Stezy provide and help transform every business in the world create trust and transparency for the partners and customers. It helps companies to integrate and deploy blockchain solution's with ease by utilizing the application and smart contract builder and fully Automated multi blockchain platform support and a secured Infrastructure with one click deploy.</t>
  </si>
  <si>
    <t>Autointelli</t>
  </si>
  <si>
    <t>autointelli.com</t>
  </si>
  <si>
    <t>Autointelli is a leading AIOps platform &amp; solutions provider in India. Our platform is a duo of AI and ML algorithms that help ITOps, Service Desk, NOC/SOC teams through IT automation &amp; orchestration. Autointelli helps customers to reduce noise level &amp;...</t>
  </si>
  <si>
    <t>Autointelli Systems Pvt., Ltd. is a leading AIOps platform and solutions provider. The company's platform is a duo of AI and robust machine learning algorithms that help the ITOps, Service Desk, and NOC/SOC teams by creating alerts after correlating similar events together. Its platform is used by customers across the globe.</t>
  </si>
  <si>
    <t>Autointelli | AIOps Platform - Advanced IT Automation &amp; Orchestration</t>
  </si>
  <si>
    <t>AdminLabs</t>
  </si>
  <si>
    <t>adminlabs.com</t>
  </si>
  <si>
    <t>Admin Labs is a company that provides status page and website monitoring services. They offer an all-in-one package that allows users to monitor their web services and build a status page. With Admin Labs, users can receive instant notifications via pu...</t>
  </si>
  <si>
    <t>Admin Labs, Ltd. is a website or service monitoring tool which allows to be sure that its website or service is available to customers. The company offers easy to start first monitor and customize its service to its needs.</t>
  </si>
  <si>
    <t>Anunta Technology</t>
  </si>
  <si>
    <t>anuntatech.com</t>
  </si>
  <si>
    <t>#1 Trusted Cloud Based VDI Service Provider Anunta Tech Anunta Tech offers cutting edge VDI solutions in the US. Create a virtual workspace that is accessible from anywhere at any time. Talk to our Experts! Anunta is an industry recognized Managed Desk...</t>
  </si>
  <si>
    <t>Anunta Technology Management Services, Ltd. is a computer software company. It offers services such as desktop-as-a-service (daas)/vdi, enterprise daas, packaged daas, managed endpoint services, modern desktop management, mobile device management, device lifecycle management, secure access service edge, cloud services, cloud migration, cloud management, and cloud optimization. The company offers its services in industries like Banking and Finance, Healthcare and Pharma, IT and ITES, Manufacturing, Insurance, Retail, Education, and Professional Services.</t>
  </si>
  <si>
    <t>IT Infrastructure Management Companies in India - Anunta</t>
  </si>
  <si>
    <t>Bitmedia.IO</t>
  </si>
  <si>
    <t>bitmedia.io</t>
  </si>
  <si>
    <t>Bitmedia.IO is a premier crypto advertising network and marketing platform. They provide blockchain companies with the most appropriate crypto audience and offer a one-stop solution for business growth and audience acquisition. Their advertising soluti...</t>
  </si>
  <si>
    <t>Bitmedia, Ltd. is an advertising platform designed to simplify purchasing and selling online ads. The company transforms the advertising market by reducing the level of monopolization and making it more transparent and easily accessible for all players instead. It also serves clients within the area.</t>
  </si>
  <si>
    <t>Advertising platform, created within bitcoin community</t>
  </si>
  <si>
    <t>Aaatex Corp</t>
  </si>
  <si>
    <t>aaatex.com</t>
  </si>
  <si>
    <t>AAATEX is a software development and consulting company providing you the ability to update and synchronize QuickBook with ecommerce shopping carts, various file types and other systems. AAATEX specializes in QuickBooks programs, add-ons, plugins, and ...</t>
  </si>
  <si>
    <t>AaaTeX Corp. is a software development and consulting company with a wide spectrum of experiences. It puts technology to use for businesses of any size (from small to Fortune 100) specializing in QuickBooks programs, add-ons, plug-ins, and custom programming.</t>
  </si>
  <si>
    <t>ProphetStor</t>
  </si>
  <si>
    <t>prophetstor.com</t>
  </si>
  <si>
    <t>ProphetStor is a leading AIOps vendor that helps enterprises optimize cloud resources and accelerate application performances. They provide an AIOps platform to improve cost and performance on Kubernetes/VMs through data-driven predictions and recommen...</t>
  </si>
  <si>
    <t>ProphetStor Data Services, Inc. an Intelligent Data Platform, provides AI-driven data services to enable both enterprises and cloud service providers to build an agile, automated, intelligent IT infrastructure. It helps enterprises optimize cloud resources and accelerate application performances.</t>
  </si>
  <si>
    <t>Federated storage solutions</t>
  </si>
  <si>
    <t>Singletree Technologies</t>
  </si>
  <si>
    <t>singletreetech.com</t>
  </si>
  <si>
    <t>Singletree Technologies is a provider of software and consulting services for Retail and Manufacturing companies. Our applications are created with usability and flexibility in mind. We are experts at providing solutions that eliminate inefficiencies w...</t>
  </si>
  <si>
    <t>Singletree Technologies, LLC is a software and consulting company. The company is a provider of software and consulting services for retail and manufacturing companies. It offers its services in the area.</t>
  </si>
  <si>
    <t>Singletree Technologies – Practical Innovation</t>
  </si>
  <si>
    <t>Bigstep</t>
  </si>
  <si>
    <t>bigstep.com</t>
  </si>
  <si>
    <t>Bigstep is a global provider of on-demand bare metal cloud infrastructure. They offer direct hardware access for latency, stability, and performance-sensitive workloads. Their full-stack big data cloud makes it easy for organizations to create, launch,...</t>
  </si>
  <si>
    <t>Bigstep Cloud, Ltd. provides a full-metal cloud for big data applications. The company provides Big Data on Full Metal, a data analytics system, and Security on Full Metal, which offers the isolation of on-premise deployments with cloud elasticity.</t>
  </si>
  <si>
    <t>Big Data Platform on Bare Metal</t>
  </si>
  <si>
    <t>System76</t>
  </si>
  <si>
    <t>system76.com</t>
  </si>
  <si>
    <t>System76 is a leading provider of Linux laptops, desktops, and servers. They manufacture powerful computers powered by the Ubuntu OS, offering access to a wide range of free open source software and tools. System76 ensures a seamless Ubuntu hardware ex...</t>
  </si>
  <si>
    <t>System 76, Inc. is a hardware company that operates in the computer hardware industry. It provides Linux laptops, desktops, and servers with an engagement to the ideals of open-source software. The company also offers health benefits, health club discounts, paid vacation, matching 401k, and a work environment where smart people are free to create.</t>
  </si>
  <si>
    <t>System76 is the leading provider of Linux laptops, desktops, and servers</t>
  </si>
  <si>
    <t>Chain Sys</t>
  </si>
  <si>
    <t>chainsys.com</t>
  </si>
  <si>
    <t>ChainSys is a data management company that offers a platform and solutions for major ERPs on cloud/on premise. They provide services such as data migration, integration, MDM, DQM, and mobile apps. They have a suite of productivity tools and their flags...</t>
  </si>
  <si>
    <t>Chain-Sys Corp. is a trusted innovator in Data Management. It offers the following ERP consulting services, custom web applications, architecture, development and support, Oracle EBS implementation support and services, Productivity tools for Oracle EBS, Oracle sales EBS, database, business intelligence middleware, Management consulting, Re-engineering, and many more.</t>
  </si>
  <si>
    <t>Data migration and integration service for businesses</t>
  </si>
  <si>
    <t>Softpath System</t>
  </si>
  <si>
    <t>softpath.net</t>
  </si>
  <si>
    <t>Softpath System is a global technology, consulting, and talent management company that supports large corporations and medium sized businesses in 15+ verticals including IT, Healthcare, Life Sciences, F&amp;B, Telecom, Manufacturing, and Government agencies.</t>
  </si>
  <si>
    <t>Softpath System, LLC is a global technology, consulting, and talent management company. It offers business intelligence, data warehousing and integration, metadata management, and technology staffing solutions. It serves customers in the United States.</t>
  </si>
  <si>
    <t>Award winning national consulting, services and staffing company</t>
  </si>
  <si>
    <t>HubBroker</t>
  </si>
  <si>
    <t>hubbroker.com</t>
  </si>
  <si>
    <t>HubBroker is a company that provides automatic, secure data transformation and accurate automation solutions for streamlining organizations' supply chains. They help organizations maintain seamless communication with suppliers and customers, removing c...</t>
  </si>
  <si>
    <t>HubBroker Aps is providing a web based EDI solution for small companies that need to do business with the large-company customers through EDI. The hubBroker platform is comprehensive, easy to use and affordable.</t>
  </si>
  <si>
    <t>Electronic Data Interchange - EDI In Europe | HubBroker</t>
  </si>
  <si>
    <t>EMC</t>
  </si>
  <si>
    <t>emc.com</t>
  </si>
  <si>
    <t>EMC Corporation is a company that develops, delivers and supports information infrastructure and virtual infrastructure technologies, solutions and services. EMC's Information Infrastructure business provides a foundation for organizations to store, ma...</t>
  </si>
  <si>
    <t>Emc Computer Systems (U.K.), Ltd. developer of open cloud infrastructure software for cloud-ready applications to communications service providers, web and mobile application companies, global enterprises, and government agencies. The company manufactures information management and storage software systems that offer big data, collaboration, enterprise software, information technology, and software.</t>
  </si>
  <si>
    <t>Dell EMC enables digital transformation with trusted solutions for the modern data center</t>
  </si>
  <si>
    <t>ICO Scroll</t>
  </si>
  <si>
    <t>icoscroll.com</t>
  </si>
  <si>
    <t>Wilkommen auf aktien-blog.com aktien-blog.com sieht sich als unabhängiges und neutrals Vergleichs- und Informationsportal rund um das Thema Investments. Dabei legen wir großen Wert auf unabhängige Berichtserstattung, alle von uns getesten Produkte und ...</t>
  </si>
  <si>
    <t>ICO Scroll is of the world's leading ICO rating agency, specializing in project analysis for startups staging the ICOs and assigning them an investment attractiveness rating. The company</t>
  </si>
  <si>
    <t>Augur Resources</t>
  </si>
  <si>
    <t>augur.com</t>
  </si>
  <si>
    <t>Augur Systems is a software company that specializes in designing, developing, and supporting network management software for operators of large networks. Since 1998, they have been providing solutions for SNMP traps and NMS events. Their flagship prod...</t>
  </si>
  <si>
    <t>Augur Systems, Inc. is a privately held software company. It develops software for networking event and fault management, remote notification, and data stream management. It offers Socket Station for managing data streams and it monitors events that run on various operating systems.</t>
  </si>
  <si>
    <t>Zevenet</t>
  </si>
  <si>
    <t>zevenet.com</t>
  </si>
  <si>
    <t>ZEVENET is a high availability technology company that provides load balancing solutions. They aim to make load balancing easy, agile, and secure. Their ADC solution is backed by a large community and they offer professional support. ZEVENET ensures hi...</t>
  </si>
  <si>
    <t>ZEVENET S.L. offers the easiest and most accessible high availability solutions within the ADC market. Its services include load balancing, high networking availability, connection securing, scalability, and professional support.</t>
  </si>
  <si>
    <t>ZEVENET | Grow without limits</t>
  </si>
  <si>
    <t>FinClusive Capital</t>
  </si>
  <si>
    <t>finclusive.com</t>
  </si>
  <si>
    <t>FinClusive provides a compliant gateway for organizations to create and manage accounts and facilitate the movement of funds globally between traditional and virtual asset rails securely and transparently. FinClusive provides more efficient financial s...</t>
  </si>
  <si>
    <t>FinClusive Capital, Inc. is a banking firm. It provides a compliant gateway for organizations to create and manage accounts and facilitate the movement of funds globally between traditional and virtual asset rails securely and transparently. it markets its services globally.</t>
  </si>
  <si>
    <t>Eleven Software</t>
  </si>
  <si>
    <t>elevensoftware.com</t>
  </si>
  <si>
    <t>Eleven Software offers seamless Wi Fi authentication and performance management solutions for hotels, apartments, universities, and more. The ElevenOS platform simplifies the process of authenticating guests and managing Wi Fi performance for access ne...</t>
  </si>
  <si>
    <t>Eleven Software, Inc. is a SaaS company. It has grown into a cloud-based Wi-Fi management platform for hospitality brands. The company's key features include cloud network management, captive portals with tiered access, enterprise device management, and real-time analytics.</t>
  </si>
  <si>
    <t>Makes it easy for businesses to deliver high-performance Wi-Fi across all devices, locations and providers. Know who is using your network so you can better engage with your loyal guests</t>
  </si>
  <si>
    <t>EMS Software Development</t>
  </si>
  <si>
    <t>sqlmanager.net</t>
  </si>
  <si>
    <t>SQL Tools and Database Administration, Database Development and Database Management Tools for MySQL, SQL Server, PostgreSQL, InterBase, Firebird, Oracle, DB2</t>
  </si>
  <si>
    <t>EMS Database Management Solutions, Inc. doing business as SQL Manager is a computer software company. It specializes in the development of network applications, corporate databases, and business automation tools built-in multi-layer client-server architecture. The company offers its services to businesses across the United States.</t>
  </si>
  <si>
    <t>EMS SQL Manager - SQL Tools and Database Administration, Database Development and Database Management Tools for MySQL, SQL Server, PostgreSQL, InterBase, Firebird, Oracle, DB2</t>
  </si>
  <si>
    <t>Swiss Crypto Vault</t>
  </si>
  <si>
    <t>swisscryptovault.ch</t>
  </si>
  <si>
    <t>Swiss Crypto Vault provides hyper secure storage of crypto assets. Our proprietary cold storage solution bases on multiple layers of protection including highest standards of cryptographic, IT and physical security as well as multi party segregation an...</t>
  </si>
  <si>
    <t>Swiss Crypto Vault AG is a developer of digital technology for the hyper-secure storage of crypto assets intended to serve institutions, corporations, and high-net-worth individuals. The company's platform uses a cold storage solution based on an HSM to deposit holdings by simply transferring crypto assets to the public address provided to the user and the withdrawals can be initiated by entering a request on the web portal, thereby allowing for efficient withdrawals to be initiated at the time and location of the user's choice.</t>
  </si>
  <si>
    <t>firebirdsql.org</t>
  </si>
  <si>
    <t>Firebird is a true open source relational database that provides software development solutions for Windows, Linux, Mac OS X, and more. The company offers various products and services, including Jaybird 5.0.3 and 4.0.10, Firebird 4.0.4 Minor Release, ...</t>
  </si>
  <si>
    <t>Firebird Foundation, Inc. is a non-profit organization that supports the development and growth of the Firebird relational database system. The organization offers excellent concurrency, high performance, and powerful language support for stored procedures and triggers. It provides a way to raise funds to support the developers of the open-source Firebird relational database management system that forked from InterBase 6.</t>
  </si>
  <si>
    <t>sclera</t>
  </si>
  <si>
    <t>sclera.com</t>
  </si>
  <si>
    <t>Sclera: Best Asset Monitoring and Management software designed for Property Owners, Vendors, System Integrators, Security Professionals and MSPs located all over the world.</t>
  </si>
  <si>
    <t>Sclera Holdings, LLC is an adaptive IoT overlay that is the only portfolio-level solution with universal protocol integration to allow monitoring of all of the devices. Its powerful network monitoring software is designed for Property Owners, Vendors, System Integrators, Security Professionals, and MSPs located all over the world.</t>
  </si>
  <si>
    <t>Sclera: Best Asset Monitoring and Management software designed for Property Owners, Vendors, System Integrators, Security Professionals and MSPs located all over the world</t>
  </si>
  <si>
    <t>Neufund</t>
  </si>
  <si>
    <t>neufund.org</t>
  </si>
  <si>
    <t>Neufund is a fintech startup with a mission to open the world of finance. They create blockchain-based solutions and services, including a fundraising and investing platform, Employee Stock Option Plan (ESOP) Manager, Light wallet, post-investment inst...</t>
  </si>
  <si>
    <t>Fifth Force GmbH doing business as Neufund is a firm that provides an end-to-end solution for asset tokenization and issuance. The company fund unlocks the resources of cryptocurrency and blockchain to fund startups and all forms of technological innovation and disruption.</t>
  </si>
  <si>
    <t>A fintech startup that bridges investors and entrepreneurs in an innovative way</t>
  </si>
  <si>
    <t>WineSOFT</t>
  </si>
  <si>
    <t>winesoft.co.kr</t>
  </si>
  <si>
    <t>WineSOFT is an innovative software house focusing on internet infrastructure solutions. Based in Seoul and Irvine, the founding team has been working with high speed internet infrastructure in South Korea for over a decade. Their knowledge is based on ...</t>
  </si>
  <si>
    <t>WineSOFT, Inc. is an innovative software house providing great internet infrastructure solutions with expertise in peer-to-peer, mobile browser and live streaming solutions. The company product is a dominant and popular HTTP cache in the country now.</t>
  </si>
  <si>
    <t>Innovative software house focusing on internet infrastructure solutions</t>
  </si>
  <si>
    <t>Dashbird</t>
  </si>
  <si>
    <t>dashbird.io</t>
  </si>
  <si>
    <t>Dashbird is a monitoring and intelligence platform designed to give organizations the confidence to build and operate complex serverless applications on the AWS environment. It provides automated failure detection, real-time Well Architected insights, ...</t>
  </si>
  <si>
    <t>Dashbird OÜ operates a debugging and AWS lambda-monitoring platform. The company's platform helps users to collect real-time data of errors, latency, memory usage, and detect problems with alerts and reporting. Its products include lambda calculator lambda cost tracking.</t>
  </si>
  <si>
    <t>A monitoring and intelligence platform designed to monitor, fix and troubleshoot cloud applications</t>
  </si>
  <si>
    <t>ScaleMatrix</t>
  </si>
  <si>
    <t>scalematrix.com</t>
  </si>
  <si>
    <t>High Density Colocation and Cloud Service Provider ScaleMatrix provides reliable, secure and compliant cloud services, colocation, backup, DR, and managed IT services from high density data centers. ScaleMatrix is a Hybrid Service Provider delivering a...</t>
  </si>
  <si>
    <t>ScaleMatrix Holdings, Inc. provides information technology (IT) solutions for the finance, biomedical, and government sectors. The company offers data centers, private cloud hosting, and managed services. It provides various IT solutions that include IT service portability, virtual private data center, infrastructure as a service, software as a service, platform as a service, compliance as a service high-density data center hosting, and scalable infrastructure platforms; and technology, infrastructure, and managed service resources.</t>
  </si>
  <si>
    <t>Best-in-class Private, Public, and Hybrid Cloud solutions, as well as traditional Colocation and Managed Hosting services.</t>
  </si>
  <si>
    <t>Munvo</t>
  </si>
  <si>
    <t>munvo.com</t>
  </si>
  <si>
    <t>Munvo is a leading consulting firm that helps clients improve their marketing capabilities through a combination of technology implementations, management consulting, and marketing run services. Munvo's mission is to enable enterprise organizations to ...</t>
  </si>
  <si>
    <t>Munvo Solutions, Inc. is a consulting firm helping clients improve marketing capabilities through a combination of technology implementations, management consulting, and marketing-run services. The company has delivered more than 450,000 consulting hours to Banking and Investment, Insurance, Retail, Health and Pharma, Telco, High Tech and Manufacturing, and Travel and Entertainment industries. Its consultants have added deep industry knowledge to strong marketing technology experiences.</t>
  </si>
  <si>
    <t>Consulting firm helping clients improve their marketing capabilities</t>
  </si>
  <si>
    <t>Techinline</t>
  </si>
  <si>
    <t>techinline.com</t>
  </si>
  <si>
    <t>Techinline is a company that provides fast and reliable remote support software. Their main product, FixMe.IT, is a remote support tool that is easy to use and cost-efficient. It allows users to access remote computers and provide on-demand and unatten...</t>
  </si>
  <si>
    <t>Techinline, Ltd. is a software development company. It is a remote desktop solution that enables secure and trouble-free connections of remote computers. The company serves clients in Canada.</t>
  </si>
  <si>
    <t>FixMe.IT - Remote Desktop | Remote Support Software</t>
  </si>
  <si>
    <t>Gazella Wifi-Marketing</t>
  </si>
  <si>
    <t>gazellawifi.com</t>
  </si>
  <si>
    <t>White labeled WiFi marketing &amp; customer intelligece platform for digital agencies. Create passive income by offering WiFi marketing to your customers.</t>
  </si>
  <si>
    <t>Gazella Wifi, Inc. operates as a wifi-marketing space. It turns guest wifi into an automated marketing tool. The company specializes in Marketing, Wifi, Automation, Customer Retention, Wifi-Marketing, Restaurant Marketing, Social Wifi, Wifi marketing, and Restaurant Strategy.</t>
  </si>
  <si>
    <t>Turn Guest Wifi into an Automated Marketing Tool</t>
  </si>
  <si>
    <t>Akruto Inc.</t>
  </si>
  <si>
    <t>akruto.com</t>
  </si>
  <si>
    <t>AkrutoSync is a software development company that provides a seamless and secure way to sync Outlook calendars, contacts, tasks, and notes with multiple iPhone, Windows Phone, and Android devices. Their solution, AkrutoSync, offers direct, two-way sync...</t>
  </si>
  <si>
    <t>Akruto, Inc. doing business as AkrutoSync is a software company specializing in tools and apps for data synchronization. It provides direct, two-way, cloud-free synchronization of contacts, calendars, tasks, and notes between Outlook and all Android and Windows phones, iPhones, pads, and iOS devices, phones, and tablets. The company serves clients all over the world.</t>
  </si>
  <si>
    <t>Peace of mind for Outlook users</t>
  </si>
  <si>
    <t>Socialgist</t>
  </si>
  <si>
    <t>socialgist.com</t>
  </si>
  <si>
    <t>SocialGist is a data access layer between social media networks and the analytics community. They provide instant access to diverse content from social media platforms and help businesses thrive by providing relevant information. They structure, store,...</t>
  </si>
  <si>
    <t>Effyis, Inc. doing business as Socialgist is a software company. It supports the users of social media data in the world, including enterprise-class social media listening applications, business intelligence algorithms, and predictive models for finance and research. The company provides two core services, sourcing of specific social media data sources and data management.</t>
  </si>
  <si>
    <t>Social Media Data Provider</t>
  </si>
  <si>
    <t>VIOLIN systems</t>
  </si>
  <si>
    <t>violinsystems.com</t>
  </si>
  <si>
    <t>VIOLIN Systems is a leading provider of software-driven flash storage solutions. Their flagship product, Quartet, helps customers access and utilize their data more efficiently while reducing the complexity and cost of managing the underlying infrastru...</t>
  </si>
  <si>
    <t>Violin Systems, LLC develops and supplies memory-based storage systems to bring storage performance in line with high-speed applications, servers, and networks worldwide. It provides flash storage platforms and all-flash arrays that integrate enterprise-class hardware and software technologies to address the limitations of hard disk drive-based and solid-state drive-based storage solutions that use off-the-shelf components.</t>
  </si>
  <si>
    <t>Frontier Microscopy</t>
  </si>
  <si>
    <t>frontiermicroscopy.com</t>
  </si>
  <si>
    <t>Frontier Microscopy is a tech startup that develops automated microscopy systems. They are backed by the prestigious UC Berkeley SkyDeck program and experienced investors and advisors. Their mission is to disrupt the $10 billion labor market in microsc...</t>
  </si>
  <si>
    <t>Frontier Microscopy US, Inc. is an automated microscopy solution for industries reliant on manual microscopy analyses. Its services include mold analysis, identification, and reporting for various sample types, such as air-cell, swab, bulk, and tape samples. The company also offers cost-effective solutions for businesses and individuals in need of mold analysis and identification. It provides its products and services to customers internationally.</t>
  </si>
  <si>
    <t>More than just a fibre counter</t>
  </si>
  <si>
    <t>GroveSite</t>
  </si>
  <si>
    <t>grovesite.com</t>
  </si>
  <si>
    <t>GroveSite offers easy and customizable team workspaces for sharing files, managing projects, tracking discussions, and web databases. They provide online collaboration and online database services. Additionally, GroveSite offers 'PLM Sourcing,' a suite...</t>
  </si>
  <si>
    <t>Grove Technologies, LLC doing business as GroveSite provides online collaboration and database software for product designers, developers, supply chain managers, and manufacturers. It offers a grove site, an hosted online collaboration, project management, and a database solution that enables workgroups to create a secure custom project site, enroll external and internal members, and start sharing and organizing information.</t>
  </si>
  <si>
    <t>GroveSite - Entering an SSL Encrypted Site</t>
  </si>
  <si>
    <t>Raxco Software</t>
  </si>
  <si>
    <t>raxco.com</t>
  </si>
  <si>
    <t>Raxco Software is a leading provider of PC and server performance utilities. With over 35 years of experience, Raxco develops award-winning defragmentation solutions and performance utilities. Their flagship product, PerfectDisk, optimizes HDD, SSD, an...</t>
  </si>
  <si>
    <t>Raxco Software, Inc. provides disk and virtualization defragmentation software for large enterprises, small businesses, and consumers. It offers defragmentation solutions for home computers, professional desktops and laptops, and home and professional servers.</t>
  </si>
  <si>
    <t>A Commitment to Superior Technology and Customer Support</t>
  </si>
  <si>
    <t>Crystal Blockchain</t>
  </si>
  <si>
    <t>crystalblockchain.com</t>
  </si>
  <si>
    <t>Crystal™ is the all in one blockchain investigative tool, providing a comprehensive view of the public blockchain ecosystem. Crystal is the all in one blockchain investigative tool. Designed for law enforcement and financial institutions, Crystal provi...</t>
  </si>
  <si>
    <t>Crystal Blockchain B.V. is an all-in-one blockchain investigative tool. It provides a comprehensive view of the public blockchain ecosystem and uses advanced analytics and data scraping to map suspicious transactions and related entities.</t>
  </si>
  <si>
    <t>Crystal Blockchain Analytics for Crypto Compliance</t>
  </si>
  <si>
    <t>Vertabelo</t>
  </si>
  <si>
    <t>vertabelo.com</t>
  </si>
  <si>
    <t>Vertabelo is a technological company delivering a variety of tools for professionals working with databases and data. They provide a powerful online database modeler tool that allows users to create database models, collaborate with their team, and gen...</t>
  </si>
  <si>
    <t>Vertabelo SA is a technological company delivering a variety of tools for professionals working with databases, and data. It provides an ecosystem of online database tools for software engineers, designed to increase effectiveness within teams by a unique approach to collaboration. It operates throughout the country.</t>
  </si>
  <si>
    <t>Fing</t>
  </si>
  <si>
    <t>fing.com</t>
  </si>
  <si>
    <t>Fing is a top-ranking network scanning and device blocking app for PC and mobile. They develop network scanning, network security, and WiFi troubleshooting tools built for IoT. Fing helps users get the most out of their home network by providing featur...</t>
  </si>
  <si>
    <t>Fing, Ltd. develops network scanning, network security, and Wi-Fi troubleshooting tools built for the Internet of Things. The company offers FingKit; it is an SDK that allows developers to add Fing's device scanning and recognition engine to its existing hardware, service, or app.</t>
  </si>
  <si>
    <t>The Best Free Network Scanner for iOS and Android - Fing</t>
  </si>
  <si>
    <t>TraDove</t>
  </si>
  <si>
    <t>tradove.com</t>
  </si>
  <si>
    <t>TraDove is a company that has created the world's first B2B cryptocurrency, called #B2BCoin. They are revolutionizing the way global buyers and sellers connect by providing a business social networking platform. Similar to how Facebook connects friends...</t>
  </si>
  <si>
    <t>TraDove, Inc. is a social networking site focused on business-to-business marketing. It revolutionizes the way people do business by connecting partners and fostering deals using big data, artificial intelligence, and blockchain.</t>
  </si>
  <si>
    <t>Social networking site focused on business to business marketing</t>
  </si>
  <si>
    <t>Datumize</t>
  </si>
  <si>
    <t>datumize.com</t>
  </si>
  <si>
    <t>We put your dark data to work. Enjoy new and actionable insights from your hidden data and fill your knowledge gap regarding business and operations efficiency.</t>
  </si>
  <si>
    <t>Datumize S.L. a dark data software company provides technology to recover and leverage for companies. It offers Datumize, a solution that captures Dark Data from data center software systems and people/devices, which include Datumize Data Collector (DDC), a software that allows companies to not intrusively capture Dark Data from within the data center and physical premises, and integrates resulting information as a new enterprise asset to make decisions; and Datumize Kosmos, a product that captures critical business data from various software systems within the data center, and to detect lost opportunities and improves operations.</t>
  </si>
  <si>
    <t>Developing high-end solutions and products to revolutionize the way companies understand their real demand</t>
  </si>
  <si>
    <t>Le VPN</t>
  </si>
  <si>
    <t>le-vpn.com</t>
  </si>
  <si>
    <t>Le VPN is a Virtual Private Network provider with access points in 114 countries in Europe, Americas, Middle East, Africa, Asia and Australia. Le VPN offers an affordable solution to users looking to secure their online activity. With Le VPN, users can...</t>
  </si>
  <si>
    <t>VTNV Solutions, Ltd. doing business as Le VPN is a private internet technology and information security company. It is a software publisher and a global provider of Virtual Private Network and SmartDNS services. The company also offers a very complete service that goes beyond just providing VPN connections.</t>
  </si>
  <si>
    <t>Le VPN: The #1 Personal VPN in Europe.</t>
  </si>
  <si>
    <t>Ontology2</t>
  </si>
  <si>
    <t>ontology2.com</t>
  </si>
  <si>
    <t>Ontology2 is a software development company that specializes in building innovative solutions for businesses. With a team of experienced developers, Ontology2 creates custom software applications tailored to meet the unique needs of each client. From w...</t>
  </si>
  <si>
    <t>Ontology2 is a Computer Software company utilizing Semantics framework. It uses semantic web concepts to combine information from general web communities (ex. Wikipedia, Flickr, Youtube) to create profitable specialized web communities.</t>
  </si>
  <si>
    <t>Ontology2: Be Specific. Discover What Exists</t>
  </si>
  <si>
    <t>KingswaySoft</t>
  </si>
  <si>
    <t>kingswaysoft.com</t>
  </si>
  <si>
    <t>KingswaySoft is a leading provider of data integration software to integrate virtually any application or database system. KingswaySoft is a leading provider of data integration solutions, we specialize in creating quality integration solutions that ar...</t>
  </si>
  <si>
    <t>KingswaySoft, Inc. is a provider of data integration and SSIS solutions for Microsoft Dynamics software, Salesforce, and many other enterprise applications. Thousands of organizations from over 90 countries rely on the solutions to drive business data efficiency. The company builds solutions on top of Microsoft SQL Server Integration Services (SSIS), which leverage the full power and flexibility of SSIS as an enterprise ETL.</t>
  </si>
  <si>
    <t>KingswaySoft, provide data integration solutions that are flexible, easy to use, and cost effective</t>
  </si>
  <si>
    <t>Portable</t>
  </si>
  <si>
    <t>portable.io</t>
  </si>
  <si>
    <t>Portable is a cloud ETL tool that provides a no-code data pipeline solution. With over 1000 cloud-hosted, 24x7 monitored data warehouse connectors, Portable allows users to focus on gaining insights while leaving the engineering to the platform. The co...</t>
  </si>
  <si>
    <t>Sematext</t>
  </si>
  <si>
    <t>sematext.com</t>
  </si>
  <si>
    <t>Sematext is a globally distributed organization that builds innovative Cloud and On Premise solutions for performance monitoring, alerting and anomaly detection (SPM), log management and analytics (Logsene), search analytics (SSA), and search enhanceme...</t>
  </si>
  <si>
    <t>Sematext Group, Inc. is a company that operates in the computer software industry. It is a distributed organization that builds innovative cloud and on-premise solutions for performance monitoring, alerting and anomaly detection (SPM), log management and analytics (Logsene), search analytics (SSA), and search enhancement. The company provides search and big data consulting services and offers 24/7 production support and training for Solr and Elasticsearch to clients worldwide.</t>
  </si>
  <si>
    <t>Performance Monitoring, Log &amp; Search Analytics, Solr &amp; Elasticsearch consulting &amp; support</t>
  </si>
  <si>
    <t>Jide Technology</t>
  </si>
  <si>
    <t>jide.com</t>
  </si>
  <si>
    <t>Jide Technology, creators of Remix OS and Remix devices, aims to pioneer the future of Android PCs, and build it with their community of users. This is the official Twitter account of Remix OS maintained by Jide Technology. Follow us and take part in s...</t>
  </si>
  <si>
    <t>Jide OS Co., Ltd. is a computer software company. It offers an operating system, jide hardware, jide laboratory, and authorization service. The company offers its services worldwide.</t>
  </si>
  <si>
    <t>Jide Technology, creators of Remix OS and Remix devices, aims to pioneer the future of Android PCs,</t>
  </si>
  <si>
    <t>Vaultoro</t>
  </si>
  <si>
    <t>vaultoro.com</t>
  </si>
  <si>
    <t>Vaultoro is an internet platform where you can trade physical gold and bitcoin. Real time, low fees, bank independent. The world's first cryptocurrency &amp; commodity exchange | Trade #Crypto and #StableCoins with investment grade #Gold and #Silver | Stor...</t>
  </si>
  <si>
    <t>Vaultoro, Ltd. is a financial technology company. It specializes in digital assets and commodities trading. The company serves clients across the United Kingdom.</t>
  </si>
  <si>
    <t>Buy gold with Bitcoin</t>
  </si>
  <si>
    <t>Applied Expert Systems</t>
  </si>
  <si>
    <t>aesclever.com</t>
  </si>
  <si>
    <t>AES is a technology company that specializes in providing innovative solutions for data encryption and security. With a focus on advanced encryption standards, AES offers a range of products and services to help businesses protect their sensitive infor...</t>
  </si>
  <si>
    <t>Applied Expert Systems, LLC (AES) is a computer software company that offers Business Cloud Security solutions and Security Management. The company has focused on developing network performance and the availability of Business Cloud Service Management solutions. It provides intelligent Business Cloud Service and Security Management.</t>
  </si>
  <si>
    <t>Applied Expert Systems, a Cambridge, Massachusetts startup</t>
  </si>
  <si>
    <t>InfiniDB</t>
  </si>
  <si>
    <t>infinidb.co</t>
  </si>
  <si>
    <t>InfiniDB is an open-source scale-out MPP database for data warehousing, business intelligence, and analytics. The company provides tailor-made organic follower plans and live stream promotion services to enhance online presence. InfiniDB empowers organ...</t>
  </si>
  <si>
    <t>InfiniDB, Inc. is a computer software company. It provides a data warehouse storage engine for analytical data, workloads, and analytical data volumes. The company provides its services worldwide.</t>
  </si>
  <si>
    <t>BizProspex</t>
  </si>
  <si>
    <t>bizprospex.com</t>
  </si>
  <si>
    <t>BizProspex is a leading data mining company specializing in Data Scraping, Data Mining, Data Cleaning, Skip tracing, CRM Data Appending, address search and CRM cleaning. We provide end to end Data Mining / CRM Cleaning &amp; Marketing Services to clients t...</t>
  </si>
  <si>
    <t>Prospex Network Pvt., Ltd. doing business as BizProspex is a data mining and CRM cleaning company. It offers data mining, skip tracing, tech append, data solution, CRM cleaning, data analytics, data appending, phone appending, data analytics, jobs feed data, data marketplace, pre-scraped data, Google Maps scraping, Amazon AWS data partner, worldwide funding data feed, and a Zoho address appending solution. The company serves B2B companies seeking data-related services to enhance sales and optimize data and data services.</t>
  </si>
  <si>
    <t>Thunderstone Software</t>
  </si>
  <si>
    <t>thunderstone.com</t>
  </si>
  <si>
    <t>Thunderstone Software is a leading provider of search software and search appliances. With over 40 years of experience, Thunderstone offers solutions for website search, enterprise search, and custom search applications. Their search appliances, includ...</t>
  </si>
  <si>
    <t>Thunderstone Software, LLC develops and markets a suite of software applications and tools that search, manage, filter, and retrieve information for individuals and global enterprises. It offers search tools, such as Texis, an integrated SQL RDBMS that queries and manages databases; and Thunderstone Parametric Search Appliance, a device that combines the power of TEXIS with the ease of use of an appliance to create applications that combine full-text and structured data without programming.</t>
  </si>
  <si>
    <t>Enterprise Search | Search Appliances and Engines | Thunderstone | Thunderstone Software</t>
  </si>
  <si>
    <t>Vawlt</t>
  </si>
  <si>
    <t>vawlt.io</t>
  </si>
  <si>
    <t>Vawlt is an all-in-one SaaS data storage solution that simplifies, secures, and optimizes your multicloud journey. It provides enterprise multicloud storage, private and secure, to help companies transition to the cloud, improve security standards, and...</t>
  </si>
  <si>
    <t>Vawlt Technologies S.A. is the cloud-of-clouds, the most secure and private way to store and share files. The company's simple solution is backed by complex multi-cloud technology, Every file placed inside a special folder is encrypted and broken into blocks, Blocks are distributed between different clouds (AWS, Azure, Google Cloud, IBM) and redundantly stored; Any combination of 2 clouds can rebuild the original file.</t>
  </si>
  <si>
    <t>Software-based solution for data storage in and hybrid multicloud environments</t>
  </si>
  <si>
    <t>Glasnostic</t>
  </si>
  <si>
    <t>glasnostic.com</t>
  </si>
  <si>
    <t>Glasnostic is a dedicated runtime control layer for the cloud native enterprise. With Glasnostic, developers see what is going on, optimize performance, maximize reliability and enforce security—automatically. Software Development microservices monitor...</t>
  </si>
  <si>
    <t>Glasnostic, Inc. is an information technology &amp; services company. The company operations solution that controls how services interact at runtime, automatically. It makes cloud-native production environments reliable and secure by controlling how applications interact at runtime, automatically.</t>
  </si>
  <si>
    <t>Operations solution that lets enterprises run fabrics by gaining control over their complex emerging behaviors</t>
  </si>
  <si>
    <t>Skuchain</t>
  </si>
  <si>
    <t>skuchain.com</t>
  </si>
  <si>
    <t>Skuchain is a company that provides a currency agnostic blockchain solution for global trade. Their platform offers cryptographic, trustless, decentralized, and fraud-proof features with Merkle roots and HD addresses. They specialize in deep tier trade...</t>
  </si>
  <si>
    <t>Skuchain, Inc. develops blockchain-based products for B2B trade and supply chain finance. It offers BRACKETS, a smart lock with digital keys that moves money when the agreements are met. The company serves banks and manufacturers.</t>
  </si>
  <si>
    <t>Skuchain – Blockchain Technology for Supply Chain</t>
  </si>
  <si>
    <t>Ibinex</t>
  </si>
  <si>
    <t>ibinex.com</t>
  </si>
  <si>
    <t>Ibinex is a simple, smart, and secure exchange to buy Bitcoin with FIAT. We provide a simple experience for buying BTC with FIAT, comprehensive security for BTC assets, and the lowest processing fees for all types of accounts. Our services include secu...</t>
  </si>
  <si>
    <t>Ibinex Financials Estonia OU is an exchange to exchange ecosystem, harnessing the power of thousands of exchanges with a connected and unified backend infrastructure. It is a fully operational plug and play solution includes all possible elements needed to run a profitable efficient and successful exchange.</t>
  </si>
  <si>
    <t>StatusCake.com</t>
  </si>
  <si>
    <t>statuscake.com</t>
  </si>
  <si>
    <t>StatusCake is a website monitoring solution that provides uptime monitoring, page speed monitoring, domain monitoring, server monitoring, and SSL certificate monitoring. They offer free unlimited website monitoring with alerts by email, Twitter, and ph...</t>
  </si>
  <si>
    <t>TrafficCake, Ltd. doing business as StatusCake is a provider of accurate global website monitoring. The company enables webmasters to add a website and then track its status in both performance terms and uptime. The company offers website monitoring, uptime alerts, real user monitoring, real browser testing, TCP, HTTP, ping, DNS testing, and more as malware screening.</t>
  </si>
  <si>
    <t>Provider of accurate global website monitoring</t>
  </si>
  <si>
    <t>MADANA</t>
  </si>
  <si>
    <t>madana.io</t>
  </si>
  <si>
    <t>MADANA offers accessible and affordable cyber security solutions to secure data and applications – no matter whether on premise or in the cloud. Leading the way in Confidential Computing for secure &amp; trusted applications.</t>
  </si>
  <si>
    <t>Madana UG offers a platform for data analysis that uses Blockchain technology allowing participants to get in on the data market with its own data and simultaneously preserving its privacy by design. It provides PAX that is the essential cryptocurrency for the MADANA ecosystem, enabling transparency and trust for all participants. Data producers and plug-in providers will be rewarded with PAX for its participation through smart contracts based on Blockchain technology.</t>
  </si>
  <si>
    <t>A platform for data analysis that uses Blockchain technology allowing participants to get in on the data market</t>
  </si>
  <si>
    <t>Bizintel Inc</t>
  </si>
  <si>
    <t>bizintel360.com</t>
  </si>
  <si>
    <t>bizintel360 is a self-service, big data analytics solution for all business users. with intuitive charts, graphs and bizintel360's exclusive powerful search engine right inside dashboard, users are able to obtain critical visibility into organizational data at extreme velocity. most company struggle to obtain timely and relevant product and services information. the explosion in both volume and complexity of varied data, which keeps expanding in the global environment, has become difficult to synthesize, consume and adopt. bizintel360 enables business users to visualize and connect to data from various sources and expose critical trends, metrics, and insights without advanced technical aptitude. for more information please visit our website http://bit.ly/bzint or contact one of our solutions experts at: info(at)bizintel360(dot)com.</t>
  </si>
  <si>
    <t>Bizintel, Inc. is a self-service, big data analytics solution for all business users. Its users are able to obtain critical visibility into organizational data at extreme velocity.</t>
  </si>
  <si>
    <t>Cloud based saas company that has biga data analytics, integration solution and product lifecycle management solutions</t>
  </si>
  <si>
    <t>Particular Software</t>
  </si>
  <si>
    <t>particular.net</t>
  </si>
  <si>
    <t>Particular Software is a company that specializes in building developer-friendly service bus platforms for .NET. Their main product, NServiceBus, supports various messaging patterns and workflows on multiple transports like RabbitMQ, Azure, Amazon SQS,...</t>
  </si>
  <si>
    <t>NServiceBus, Ltd. doing business as Particular Software provides services and supports companies using NServiceBus as the backbone of its distributed systems. The company offers an application lifecycle, enabling it to build of net service solutions. It provides its services to customers within the area.</t>
  </si>
  <si>
    <t>Infocon Systems</t>
  </si>
  <si>
    <t>infoconn.com</t>
  </si>
  <si>
    <t>Infocon Systems is a leading provider of web EDI services and software solutions. With over 30 years of experience, we offer cloud-based EDI solutions and API integration services for any trading partner, any industry, and any integration. Our custom E...</t>
  </si>
  <si>
    <t>Infocon Systems, Inc. provides EDI services for companies in all sectors of the global economy. It is an established player in the B2B/EDI industry and continues to see robust growth due to its strong customer service, highly customizable Business to Business exchange, and value pricing.</t>
  </si>
  <si>
    <t>New Street Technologies</t>
  </si>
  <si>
    <t>newstreettech.com</t>
  </si>
  <si>
    <t>New Street Tech is a technology company based in Bengaluru, India, with a subsidiary in Dubai, UAE. They specialize in leveraging cutting-edge technologies like Blockchain, AI, DApps, and IoT to create and operate high-tech ecosystems. Their flagship p...</t>
  </si>
  <si>
    <t>New Street Technologies Pvt., Ltd., builds and operates blockchain-enabled platforms for institutional clients in the financial services segment.</t>
  </si>
  <si>
    <t>New Street Technologies builds and operates blockchain-enabled platforms for institutional clients in the financial services segment</t>
  </si>
  <si>
    <t>Wing FTP Server</t>
  </si>
  <si>
    <t>wftpserver.com</t>
  </si>
  <si>
    <t>Wing FTP Server is an easy to use, powerful, and free FTP server software for Windows, Linux, and Mac OS. It supports multiple file transfer protocols, including FTP, FTPS, HTTP, HTTPS, and SFTP, giving your clients flexibility in how they connect to t...</t>
  </si>
  <si>
    <t>Wing FTP Software offers a brand new set of advanced tools, including a Web-based remote control, a Web-based client that provides access to files anytime and anywhere, an administrative console, and a task scheduler. It enables users to monitor the server in real-time and keep track of users connected to the server, as well as collect detailed user information.</t>
  </si>
  <si>
    <t>CoinGate</t>
  </si>
  <si>
    <t>coingate.com</t>
  </si>
  <si>
    <t>CoinGate is a top Bitcoin and crypto payment gateway and processor. They offer the ability to accept Bitcoin and over 70 other cryptocurrencies as payment in businesses. They also provide services such as buying and selling over 250 cryptocurrencies, b...</t>
  </si>
  <si>
    <t>Virtualios valiutos, UAB doing business as CoinGate offers merchant services for various businesses to accept Bitcoin as payment from its customers. It automatically converts Bitcoins to local currency such as EUR or USD which means no price volatility risks for business.</t>
  </si>
  <si>
    <t>Enables websites to accept cryptocurrency payments</t>
  </si>
  <si>
    <t>Touk</t>
  </si>
  <si>
    <t>touk.pl</t>
  </si>
  <si>
    <t>Java, Scala, Kotlin, Mobile, Cloud, BigData software development services. TouK is an agile software development company based in Warsaw, Poland. They provide software development solutions in various areas including agile system integration, better en...</t>
  </si>
  <si>
    <t>TouK sp. z o.o. s.k.a. is a company that creates custom IT systems tailored to business needs. It offers creative solutions to its customers problems, implementing the most risky projects. The company provides its services to telecommunications, media and digital communications, financial services, banking, utility, logistics, publishing, and security sector companies.</t>
  </si>
  <si>
    <t>Java, Scala, Kotlin, Mobile, Cloud, BigData software development services - TouK</t>
  </si>
  <si>
    <t>GoGoGuest, Inc.</t>
  </si>
  <si>
    <t>gogoguest.com</t>
  </si>
  <si>
    <t>Digital Marketing Strategy For Restaurants | GoGoGuest Gain a holistic view of your restaurant's revenue performance so you can drive a digital marketing strategy that grows revenue and profits. We combine data management, deep customer analytics and m...</t>
  </si>
  <si>
    <t>Dial IQ, Inc. doing business as GoGoGuest is a platform turning quick-serve businesses into the largest co-working network. It makes beautiful captive portals with wifi services that convert new customers into loyal fans.</t>
  </si>
  <si>
    <t>Innovative WiFi Management platform with built-in customer acquisition, email marketing, customer behavior analytics and commerce</t>
  </si>
  <si>
    <t>Lightning Network</t>
  </si>
  <si>
    <t>lightning.network</t>
  </si>
  <si>
    <t>Lightning Network is a company that provides instant payments on the blockchain. Their technology allows for lightning fast transactions without the need to wait for block confirmations. Security is ensured through smart contracts on the blockchain, el...</t>
  </si>
  <si>
    <t>Lightning Network is a decentralized network using smart contract functionality in the blockchain to enable instant, high volume transactions across a network of participants. It is built upon bitcoin's blockchain technology, making peer to peer micropayment transactions through off-chain.</t>
  </si>
  <si>
    <t>Lightning is a decentralized network using smart contract functionality in the blockchain to enable instant payments across a network of participants on top of Bitcoin</t>
  </si>
  <si>
    <t>TruGrid</t>
  </si>
  <si>
    <t>trugrid.com</t>
  </si>
  <si>
    <t>TruGrid is a company that provides secure remote desktop protocol (RDP) and BitLocker management solutions. Their products help to simplify and secure access to enterprise workspaces, while also preventing data theft on computers. TruGrid's SecureRDP s...</t>
  </si>
  <si>
    <t>N.E. Desktop Software, Inc. doing business as TruGrid secures and simplifies corporate-wide access to enterprise workspaces including desktops, applications, and websites hosted anywhere. It includes a multi-tenant dashboard for service providers and integrated security for all users. It serves within the United States.</t>
  </si>
  <si>
    <t>Simple &amp; Secure Workspaces VDI Desktops Anywhere SaaS Cloud Scalability</t>
  </si>
  <si>
    <t>BigDataCloud</t>
  </si>
  <si>
    <t>bigdatacloud.com</t>
  </si>
  <si>
    <t>BigDataCloud offers essential ecommerce APIs with precise IP geolocation and reverse geocoding services. Enhance your ecommerce platform with our fast, reliable, and accurate location based services. BigData Cloud provides the industry’s most performan...</t>
  </si>
  <si>
    <t>BigDataCloud Pty., Ltd. is a computer software company. The company provides the industry with performant, scalable, and flexible APIs. It is built for eCommerce, Ad Agencies, Financial Institutions, CRM Systems etc. It offers its services internationally from its headquarters in Adelaide, South Australia.</t>
  </si>
  <si>
    <t>Essential APIs for feature-rich eCommerce, ad agencies, financial institutions, CRM systems, and more…</t>
  </si>
  <si>
    <t>OneVizion</t>
  </si>
  <si>
    <t>onevizion.com</t>
  </si>
  <si>
    <t>OneVizion is a premier platform solution for the deployment and management of critical infrastructure. They provide software development, program and project management, legacy system replacement, spreadsheet/tracker replacement, business process workf...</t>
  </si>
  <si>
    <t>OneVizion, Inc. is a software development company that specializes in telecom enterprise software solutions. The company offers an application platform as a service that integrates three types of data required to manage a portfolio of projects and processes and enables users to capture and process data, schedule and forecast projects and programs, and automate workflows. It serves telecommunications, transportation, hospitality, energy, and retail industries as well as government organizations. The company serves clients nationwide.</t>
  </si>
  <si>
    <t>Telecom Enterprise Software Solutions | OneVizion</t>
  </si>
  <si>
    <t>Quppy</t>
  </si>
  <si>
    <t>quppy.com</t>
  </si>
  <si>
    <t>The Quppy digital wallet is a live innovative solution for all euro, British pounds and e money owners all around the world. Quppy is a licensed payment system. It consists of a crypto platform for private and corporate clients integrating classical ba...</t>
  </si>
  <si>
    <t>Quppy Europe OU  is a licensed payment system. It consists of a crypto platform for private and corporate clients integrating classical banking services into the crypto world. It provides fast exchange of a wide range of cryptocurrencies.</t>
  </si>
  <si>
    <t>Tradebox</t>
  </si>
  <si>
    <t>tradebox.co.uk</t>
  </si>
  <si>
    <t>Tradebox is an automated ecommerce accounting software that integrates with popular platforms like Amazon, eBay, Shopify, WooCommerce, Xero, and Sage 50 Accounts. With Tradebox, users can save hours of data entry by automatically accounting for orders ...</t>
  </si>
  <si>
    <t>Tradebox, Ltd. has been providing accounts integration for United Kingdom online retailers. The company provides retailers with control over the orders and stock across multiple online channels and has been designed based on the ongoing feedback of an extremely engaged customer base of over 1,200 United Kingdom-based retailers. It also provides customers with an excellent experience in using software and interacting.</t>
  </si>
  <si>
    <t>Home | Financial Control for Online Retailers</t>
  </si>
  <si>
    <t>OpenNebula</t>
  </si>
  <si>
    <t>opennebula.io</t>
  </si>
  <si>
    <t>OpenNebula is an Open Source Cloud Computing Platform to build and manage Enterprise Clouds. OpenNebula provides unified management of IT infrastructure and applications, avoiding vendor lock in and reducing complexity, resource consumption and operati...</t>
  </si>
  <si>
    <t>OpenNebula Systems S.L. is a software development company that offers an open-source platform. It provides a cloud solution that combines VMware and KVM virtual machines with LXC containers and Firecracker microVMs. The company serves customers across Spain.</t>
  </si>
  <si>
    <t>The Open Source Cloud &amp; Edge Computing Platform</t>
  </si>
  <si>
    <t>aMiSTACX</t>
  </si>
  <si>
    <t>amistacx.com</t>
  </si>
  <si>
    <t>Amistacx is a company that provides high performance ecommerce solutions on Amazon AWS, with DIY turnkey deployments for experienced admins and developers.</t>
  </si>
  <si>
    <t>aMiSTACX provides the development of immersive, interactive software and software deployment services with the goal of full automation and costs implementation reduction. It packages, provisions, and supports its stacks in over 18 countries. Founded with the goals of providing premium scalable solutions that are simple to use, reliable, high-performance, and all within affordability.</t>
  </si>
  <si>
    <t>IronOrbit</t>
  </si>
  <si>
    <t>ironorbit.com</t>
  </si>
  <si>
    <t>IronOrbit is a global provider of hosted desktops, applications, and servers. They have been hosting IT since before cloud computing was a thing and they host the IT of thousands of small businesses. They provide service and support that orbits your bu...</t>
  </si>
  <si>
    <t>Iron Orbit, Inc. is a managed services provider specializing in hosted desktops, servers, and applications. It specializes in hosted desktops, hosted applications, hosted servers, and managed it. The company serves clients throughout the area.</t>
  </si>
  <si>
    <t>Hosted desktop and managed IT services</t>
  </si>
  <si>
    <t>EFOQUS</t>
  </si>
  <si>
    <t>efoqus.ca</t>
  </si>
  <si>
    <t>Our client-first approach to Microsoft Dynamics 365 Business Central means we develop apps that truly enhance your ERP system. Take a deep breath and see the impact.</t>
  </si>
  <si>
    <t>innoscale</t>
  </si>
  <si>
    <t>innoscale.de</t>
  </si>
  <si>
    <t>innoscale AG is a company that specializes in master data management (MDM) and offers software solutions, such as DataRocket and SupplierShuttle, as well as MDM strategy workshops.</t>
  </si>
  <si>
    <t>innoscale AG is a Software company from Berlin. The company specialized in software solutions that sustain and improve the quality of master data. It offers a solution handling that simplifies the Master data management in the company and serves customers and end-users within the area.</t>
  </si>
  <si>
    <t>Bitcoin</t>
  </si>
  <si>
    <t>bitcoin.org</t>
  </si>
  <si>
    <t>Bitcoin is an innovative payment network and a new kind of money. It is a digital currency created in 2009 that uses open source software and a peer-to-peer network. Unlike traditional currencies, Bitcoin does not rely on a central issuer and instead u...</t>
  </si>
  <si>
    <t>Saint Bitts, LLC doing business as Bitcoin is to provides an Internet protocol and open-source software platform for individuals, businesses, developers, and enthusiasts. Its platform enables a digital and decentralized currency called bitcoins.</t>
  </si>
  <si>
    <t>Secure way to buy and sell bitcoins with various payment methods</t>
  </si>
  <si>
    <t>RSD SA</t>
  </si>
  <si>
    <t>rsd.com</t>
  </si>
  <si>
    <t>RSD helps its customers make a change in the way they use and manage their hybrid IT environment (mainframe and open systems). Software Development</t>
  </si>
  <si>
    <t>RSD S.A. provides enterprise-grade distributed output and report management solutions for companies worldwide. It offers RSD EOS, a solution for high volume data centers, financial institutions, and other content-intensive businesses; and technical support, customer portal, and training and certification services.</t>
  </si>
  <si>
    <t>Output and performance management software</t>
  </si>
  <si>
    <t>EDI Gateway</t>
  </si>
  <si>
    <t>edigateway.com</t>
  </si>
  <si>
    <t>EDI Gateway is Canada’s leading EDI Outsourcing Center providing complete EDI solutions to corporations across North America. Founded in 1993, EDI Gateway is uniquely positioned to offer electronic exchange of business documents and transactions in a s...</t>
  </si>
  <si>
    <t>EDI Gateway, Inc. is an outsourcing center. It provides electronic data interchange solutions for retailers and vendors. It offers system integration, supply chain consulting, and website-managed services. It provides complete EDI solutions to corporations across North America.</t>
  </si>
  <si>
    <t>Canada’s leading EDI Outsourcing Center providing complete EDI solutions to corporations across North America</t>
  </si>
  <si>
    <t>Devolutions</t>
  </si>
  <si>
    <t>devolutions.net</t>
  </si>
  <si>
    <t>Devolutions is a leading provider of remote access and enterprise password management solutions for IT professionals and business users. Established in 2004, Devolutions is a Canadian based company located in Lavaltrie (near Montreal, Quebec). With ove...</t>
  </si>
  <si>
    <t>Devolutions, Inc. is a company that operates in the software development industry. The company specializes in providing remote access and enterprise password management solutions. It provides services to companies and businesses worldwide.</t>
  </si>
  <si>
    <t>Is a software development company</t>
  </si>
  <si>
    <t>Integrated Media Technologies (IMT)</t>
  </si>
  <si>
    <t>imtglobalinc.com</t>
  </si>
  <si>
    <t>Integrated Media Technologies Inc. (IMT) is a leading technology solutions and managed services provider focused on partnering with our clients to achieve their strategic initiatives. IMT provides a full project lifecycle of consulting, design, impleme...</t>
  </si>
  <si>
    <t>Integrated Media Technologies, Inc. (IMT) operates as a consulting, design, construction, and systems integration company that provides technology systems for business operations. It delivers critical solutions and services focused on media technologies, storage and asset management, high-performance computing, networking, and 24/7 support. The company operations are segmented into three principal businesses: Consulting and Systems Integration, Software Development Services, and Video Collaboration.</t>
  </si>
  <si>
    <t>A broad range of technology solutions to telecommunications, media, entertainment and other large enterprise customers</t>
  </si>
  <si>
    <t>ZirconBlue</t>
  </si>
  <si>
    <t>zirconblue.com</t>
  </si>
  <si>
    <t>ZirconBlue's flagship product is called ZEDI. It's a newly developed, cloud-based EDI system that supports a wide variety of file formats and communications methods, as you would expect from any EDI system. Its main strengths lie in its performance and its wide variety of processing actions that can be used to fully implement a complete EDI process without needing additional software or scripts. All of its functions are managed via a web interface that’s designed to be clear and easy to comprehend. Extensive use is made of filter functions to make it easy for the user to locate the information they need. ZEDI also has an enviable performance profile. Extensive use is made of multi-threading techniques to process multiple transactions simultaneously and complete the various tasks in the shortest possible time. ZEDI also contains features that are of particular interest to CargoWise users, including an eAdaptor gateway and an HTTP+XML gateway which allow external organisations to access information in CargoWise in a secure and controlled manner.</t>
  </si>
  <si>
    <t>Zirconblue, Ltd. designed and develop an integrated system suitable for the 2020's and beyond. The company includes as standard, a comprehensive range of communications options including AS2, FTP, SFTP, FTPS, OFTP2, APIs, and WebServices. It also contains features that are of particular interest to CargoWise users, including an eAdaptor gateway and an HTTP+XML gateway which allow external organizations to access information in CargoWise in a secure and controlled manner.</t>
  </si>
  <si>
    <t>SAYMON</t>
  </si>
  <si>
    <t>saymon.info</t>
  </si>
  <si>
    <t>SAYMON is an intelligent monitoring platform created for analytics, management, and visualization. It provides a fast system for monitoring servers, hardware and software, business processes, communication channels, and data streams. SAYMON offers a un...</t>
  </si>
  <si>
    <t>UNTU, Inc. doing business as Saymon is a modern system for describing and monitoring information and telecommunication systems that allow clients to monitor and manage infrastructures of any scale with the minimum update time and the most efficient use of expert time.</t>
  </si>
  <si>
    <t>Munin Monitoring</t>
  </si>
  <si>
    <t>munin-monitoring.org</t>
  </si>
  <si>
    <t>Munin Monitoring is an open-source networked resource monitoring tool that helps analyze resource trends and troubleshoot performance issues. It is designed to be easy to use, with a default installation providing a wide range of graphs without much co...</t>
  </si>
  <si>
    <t>Munin Monitoring is an accounting company. Its emphasis is on plug-and-play capabilities. The company operates throughout the area.</t>
  </si>
  <si>
    <t>RecurVoice</t>
  </si>
  <si>
    <t>recurvoice.com</t>
  </si>
  <si>
    <t>RecurVoice is a company that provides automated invoicing services for freelancers. They offer a solution to save time and streamline the invoicing process, allowing freelancers to focus on their work instead of administrative tasks.</t>
  </si>
  <si>
    <t>RecurVoice offers automated invoices for freelancers which helps to keep invoice email stored and no need to send the same invoice. The company utilizes a timesheet to track time, a draft invoice is automatically generated based on habits. It serves diverse types of customers.</t>
  </si>
  <si>
    <t>Automated invoices for freelancers</t>
  </si>
  <si>
    <t>Statuspal</t>
  </si>
  <si>
    <t>statuspal.io</t>
  </si>
  <si>
    <t>Statuspal is an incident communication and monitoring platform that allows users to monitor and communicate the status of their site, app, or API with a hosted status page. The platform offers beautiful and responsive hosted status pages that can be cr...</t>
  </si>
  <si>
    <t>Statuspal is a software company. It provides hosted status pages as well as monitoring and support for customers' websites, services, and apps.</t>
  </si>
  <si>
    <t>Statuspal - Hosted Status Pages &amp; Monitoring</t>
  </si>
  <si>
    <t>EdiFabric</t>
  </si>
  <si>
    <t>edifabric.com</t>
  </si>
  <si>
    <t>EdiFabric is a privately held company that specializes in integration software and services. They offer EDI software tools to translate, generate, validate, and acknowledge various file formats including X12, HIPAA, EDIFACT, EANCOM, VDA, PNRGOV, HL7, N...</t>
  </si>
  <si>
    <t>EDI Fabric, Ltd. is a software development kit for .NET Framework and .NET Core, which makes it straightforward to parse, generate, validate, acknowledge, split, customize, or in other words, programmatically manipulate EDI files. It offers products that enable companies to implement EDI by using familiar concepts and utilizing existing technologies and resources.</t>
  </si>
  <si>
    <t>The Best EDI Software Library</t>
  </si>
  <si>
    <t>Krotos Group</t>
  </si>
  <si>
    <t>krotosgroup.com</t>
  </si>
  <si>
    <t>Krotos Group is a Human Capital Management consulting and technology services firm. They are a Ceridian Dayforce partner that specializes in Benefits Open Enrollment and are well-versed in all aspects of the Ceridian Dayforce application. They also off...</t>
  </si>
  <si>
    <t>Krotos Group, LLC is a management consulting firm that specializes in the Human Capital Management space, specifically on the Infor WFM (Workbrain), Kronos WFC, and Ceridian HCM (Dayforce) applications. It offers a wide range of consulting services, including system implementations, data migrations, analytics, and custom application development.</t>
  </si>
  <si>
    <t>Oxford Semantic Technologies</t>
  </si>
  <si>
    <t>oxfordsemantic.tech</t>
  </si>
  <si>
    <t>Oxford Semantic Technologies is an AI and Knowledge Graph Tech start up from Oxford University. RDFox is the rules based AI and world’s most performant knowledge graph. The creators and developers of RDFox, a high performance knowledge graph and semant...</t>
  </si>
  <si>
    <t>Oxford Semantic Technologies, Ltd. is an IT service and It consulting company. It offers semantic search and recommendation, rules and regulations, configuration management, and autonomous vehicles. The company offers its services within the area.</t>
  </si>
  <si>
    <t>The first market-ready high-performance knowledge graph built from the ground up with semantic reasoning in mind</t>
  </si>
  <si>
    <t>Veeam Software</t>
  </si>
  <si>
    <t>veeam.com</t>
  </si>
  <si>
    <t>Veeam Software is the innovative provider of solutions that deliver Availability for the Always On Enterprise™. Customers save time, mitigate risks, and dramatically reduce capital and operational costs. Veeam recognizes the new challenges companies ac...</t>
  </si>
  <si>
    <t>Veeam Software Group GmbH is a software company. It provides backup, replication, and virtualization management solutions for virtual infrastructure management and cloud management. The company serves customers worldwide.</t>
  </si>
  <si>
    <t>Innovative products for virtual infrastructure management and data protection</t>
  </si>
  <si>
    <t>Burstek</t>
  </si>
  <si>
    <t>burstek.com</t>
  </si>
  <si>
    <t>Burstek is a leading provider of internet filtering, web user reporting, and web security solutions. Their products, including Burstek WebFilter for ISA/TMG and Burstek LogAnalyzer, have been recognized for their excellence in access control and report...</t>
  </si>
  <si>
    <t>Burst Technology, Inc. is a software company. It provides web security solutions, healthcare, finance, banking, content filtering, and reporting services. It offers its services to businesses.</t>
  </si>
  <si>
    <t>OVirt</t>
  </si>
  <si>
    <t>ovirt.org</t>
  </si>
  <si>
    <t>oVirt is a free open source virtualization solution for your entire enterprise. It is a virtualization management application that uses the trusted KVM hypervisor and is built upon several other community projects, including libvirt, Gluster, PatternFl...</t>
  </si>
  <si>
    <t>oVirt is a developer of a virtualization management application. It provides a feature-rich server virtualization management system with advanced capabilities for hosts and guests, including high availability, live migration, storage management, system scheduler, and more.</t>
  </si>
  <si>
    <t>Cryptowerk</t>
  </si>
  <si>
    <t>cryptowerk.com</t>
  </si>
  <si>
    <t>Cryptowerk is a leading data integrity company that uses blockchain to authenticate digital assets and enable enterprise-wide and cross-organizational data verification.</t>
  </si>
  <si>
    <t>Cryptowerk Corp., Inc. provides blockchain-enabled solutions that automatically verify the integrity and authenticity of digital transactions. Its SAP Certified Digital Trust Engine serves organizations to integrate enterprise applications with blockchain and other digital ledger technologies. The company's products include SmartStamp hashing technology which verifies, stores, and shares only digital fingerprints of transactions and keeps sensitive data private, and REST API that integrates enterprise applications with any public, private, and hybrid blockchain.</t>
  </si>
  <si>
    <t>Interoperability between any blockchain and any enterprise application</t>
  </si>
  <si>
    <t>CozyRoc</t>
  </si>
  <si>
    <t>cozyroc.com</t>
  </si>
  <si>
    <t>COZYROC is a software development company that specializes in providing SQL Server Integration Services (SSIS) components, tasks, scripts, and productivity tools. Their flagship product, COZYROC SSIS+ Components Suite, includes over 240 advanced compon...</t>
  </si>
  <si>
    <t>CozyRoc, LLC is a leading provider of third-party extensions for Microsoft SQL server integration services. The company's flagship product is COZYROC SSIS plus and includes 81 advanced components for secure communications, compression, encryption, script reuse, EDI data processing, integration with IBM DB2, Oracle, Salesforce, Amazon, dynamics CRM, SharePoint, advanced email support, advanced excel support, and parallel loop.</t>
  </si>
  <si>
    <t>COZYROC | SQL Server Integration Services (SSIS) components, tasks, scripts and productivity tools.</t>
  </si>
  <si>
    <t>Springbord</t>
  </si>
  <si>
    <t>springbord.com</t>
  </si>
  <si>
    <t>Springbord is a leading global information service provider that offers customized data management solutions for various industries including real estate, ecommerce, finance, shipping, and more. They specialize in developing custom data acquisition and...</t>
  </si>
  <si>
    <t>Springbord Systems Pvt., Ltd. is a leading global information service provider. It employs a wide range of leading Internet-based capabilities and other resources to provide business process outsourcing services to clients in every private and public sector. Its services has reduced costs, increased productivity, and driven business growth for organizations around the world.</t>
  </si>
  <si>
    <t>Infovista</t>
  </si>
  <si>
    <t>infovista.com</t>
  </si>
  <si>
    <t>Infovista is a global leader in network lifecycle automation solutions for 4G/5G/6G networks. They provide a unified software platform for network and application performance management, enabling managed service providers, mobile operators, broadband o...</t>
  </si>
  <si>
    <t>Infovista SAS is a software development company. It provides network performance management, application performance, ip &amp; carrier ethernet VPN service assurance, network traffic analysis, customer reporting, mobile network service assurance, rf planning and optimization, OSS, NFV, SDN, digital transformation, 5g, and automation. It serves mobile network operators worldwide.</t>
  </si>
  <si>
    <t>A unified platform for network performance, application performance, and sla management</t>
  </si>
  <si>
    <t>Storj Labs</t>
  </si>
  <si>
    <t>storj.io</t>
  </si>
  <si>
    <t>Storj is an open source, decentralized, cloud storage platform that offers secure, private, and affordable decentralized cloud object storage for developers. It uses blockchain technology and peer-to-peer protocols to provide the most secure and encryp...</t>
  </si>
  <si>
    <t>Storj Labs, Inc. operates a cloud storage platform for developers, businesses, and consumers. The company operates a platform, cryptocurrency, and a suite of decentralized applications that allow users to store data in a secure and decentralized manner. It offers predictable pricing, S3 compatibility, a robust library of open-source technical documentation, and familiar development tools along with a vibrant community of customers which enables developers to economically and easily learn and leverage decentralized cloud storage technology to take control of the data when building the next great application or service. It serves globally.</t>
  </si>
  <si>
    <t>A decentralized cloud storage platform based on Bitcoin's blockchain technology where anyone can sell their extra hard drive space</t>
  </si>
  <si>
    <t>Okiok</t>
  </si>
  <si>
    <t>okiok.com</t>
  </si>
  <si>
    <t>OKIOK is a world pioneer and industry leader in the field of IT security and infrastructure. It offers a complete range of products and services, such as secure data transfer solutions, identity management, penetration testing, and computer forensics. ...</t>
  </si>
  <si>
    <t>Okiok Data, Ltd. is a computer network security company. It offers a complete range of products and services, such as secure data transfer solutions, identity management, penetration testing, and computer forensics. The company provides its services to industries including finance, health care, energy, retail, gaming &amp; lotteries, transport, government, and media industry.</t>
  </si>
  <si>
    <t>CENTREL Solutions</t>
  </si>
  <si>
    <t>centrel-solutions.com</t>
  </si>
  <si>
    <t>CENTREL Solutions is a software company that specializes in developing tools for IT professionals. Their software helps IT professionals save time and reduce costs by automating their IT management tasks. They offer a range of products, including XIA C...</t>
  </si>
  <si>
    <t>CENTREL Solutions, Ltd. creates network automation tools that reduce costs by minimizing IT overhead. The company provides software solutions to minimize the overhead over managing the customer's IT Infrastructure. Its products are used across the globe in banking, legal, technology, shipping, power, education and more.</t>
  </si>
  <si>
    <t>Request</t>
  </si>
  <si>
    <t>LG CNS</t>
  </si>
  <si>
    <t>lgcns.com</t>
  </si>
  <si>
    <t>LG CNS is a DX specialized company that provides digital transformation (DX) services. We devote our DX skills to be successful with our customers and clients. LG CNS is leading customer business innovation with great agility by combining promising dom...</t>
  </si>
  <si>
    <t>LG CNS Co., Ltd. provides IT consulting, system implementation/operation, and outsourcing services in South Korea and internationally. It offers industry-specific IT services for energy, transportation, manufacturing, healthcare, banking and finance, financial automation, and telco and media industries, as well as the government sector.</t>
  </si>
  <si>
    <t>Flowgear</t>
  </si>
  <si>
    <t>flowgear.net</t>
  </si>
  <si>
    <t>Flowgear is a South African company that specializes in data and application integration. They provide a no-code platform that allows companies of all sizes to integrate with any application, service, API, or database. With over 200 pre-built connector...</t>
  </si>
  <si>
    <t>Flowgear Pty., Ltd. is an information technology and services company. It develops an integration platform as a service (iPaaS) that enables users to build application integration solutions efficiently. Its platform offers an appropriate blend of technical depth, and ease of use for the developer audience. The company offers its products and services to clients nationwide.</t>
  </si>
  <si>
    <t>Flowgear makes data and application integration accessible to enterprises of any size, for any purpose</t>
  </si>
  <si>
    <t>Uptime Robot</t>
  </si>
  <si>
    <t>uptimerobot.com</t>
  </si>
  <si>
    <t>UptimeRobot is a free website monitoring service that allows users to monitor their websites for uptime and performance. With advanced features such as SSL, keyword, and cron monitoring, users can ensure that their websites are always up and running sm...</t>
  </si>
  <si>
    <t>Uptime Robot Service Provider, Ltd. is a free and simplified uptime monitoring with e-mail, SMS, push, Slack, HipChat notifications and more. The company monitors the websites every 5 minutes and alerts if the sites are down.</t>
  </si>
  <si>
    <t>Free and simplified uptime monitoring with e-mail, SMS, push, Slack, HipChat notifications and more</t>
  </si>
  <si>
    <t>ShowMyPC</t>
  </si>
  <si>
    <t>showmypc.com</t>
  </si>
  <si>
    <t>Remote Support, Desktop and Screen Sharing ShowMyPC Remote support and desktop sharing. Free, easy to use, instant screen sharing. Custom Screen Sharing and Online Meetings on your Servers. ShowMyPC is a Delaware, USA incorporated company and a commu...</t>
  </si>
  <si>
    <t>ShowMyPC, LLC is a software development company. It offers remote access and collaboration tools and services including remote access, remote support, and online meetings, along with options for integration with external tools and software for a branded experience. The company provides its services globally.</t>
  </si>
  <si>
    <t>http://t.co/USDFzE14iB Free Online Meetings and Remote Support, Comment or give us your feedback and we will make it happen.</t>
  </si>
  <si>
    <t>Skyatlas</t>
  </si>
  <si>
    <t>skyatlas.com</t>
  </si>
  <si>
    <t>SkyAtlas is a cloud platform that offers a range of services including cloud servers, cloud storage, and network infrastructure. They provide an enterprise-grade cloud infrastructure that helps businesses save time and money when delivering mission-cri...</t>
  </si>
  <si>
    <t>Sky Atlas Iletisim Sanayi ve Ticaret Anonim Sirketi provides cloud infrastructure services. Its cloud infrastructure services include cloud servers, block storage, object storage, and network infrastructure services. The company provides its services through its OpenStack platform that manages various IT infrastructures.</t>
  </si>
  <si>
    <t>Pay As You Go, elastic cloud platform using its own (patent pending) vertical dynamic scaling technology.</t>
  </si>
  <si>
    <t>SmartX</t>
  </si>
  <si>
    <t>smartx.com</t>
  </si>
  <si>
    <t>SmartX is one of the leading hyperconverged infrastructure and software defined storage product providers. Inspired by our purpose “Make IT Simple”, we are continuously innovating our solutions for scenarios of virtualization, private cloud as well as ...</t>
  </si>
  <si>
    <t>Beijing SmartX Technology Co., Ltd. develops infrastructure software products. The company produces storage software, network management software, backup software, management software, and other software products.</t>
  </si>
  <si>
    <t>SmartX is a leading vendor of hyper-converged infrastructure products in APAC region</t>
  </si>
  <si>
    <t>Disk Archive</t>
  </si>
  <si>
    <t>diskarchive.com</t>
  </si>
  <si>
    <t>Disk Archive Corporation specializes in cutting edge, high availability, high security enterprise class archives and content libraries designed for the film, television, and legal evidence market. Their flagship product, ALTO, is a high density, enterp...</t>
  </si>
  <si>
    <t>Disk Archive Corp., Ltd. provides easy, secure, and affordable big data and media archive and cold storage ALTO, a century-class spun-down disk system. It is the software-defined storage for archives, big data, security, on-premises, or cloud, providing a century lifetime and 4x to 15x better deals.</t>
  </si>
  <si>
    <t>Disk Archive provide easy, secure and affordable big data &amp; media archive and cold storage ALTO, century-class spun-down disk system</t>
  </si>
  <si>
    <t>NanoVMs</t>
  </si>
  <si>
    <t>nanovms.com</t>
  </si>
  <si>
    <t>NanoVMs is the industry's only unikernel platform available today. NanoVMs runs your applications as secure, isolated virtual machines faster than bare metal installs. NanoVMs enables running thousands of VMs on the same server, future-proofing the clo...</t>
  </si>
  <si>
    <t>NanoVMs, Inc. is the leading Unikernel IaaS infrastructure provider. The company offers managed services for both public and private cloud environments, and its platform targets KVM, Xen, bare metal, and ESX. It also produces a Go unikernel, and is the first company to offer a fully integrated unikernel platform. It serves and offers its services within the area.</t>
  </si>
  <si>
    <t>Only production ready unikernel platform in the industry</t>
  </si>
  <si>
    <t>ICON</t>
  </si>
  <si>
    <t>Teksouth</t>
  </si>
  <si>
    <t>teksouth.com</t>
  </si>
  <si>
    <t>TEKSOUTH is a technology services firm that specializes in data management, business intelligence, custom application development, IT professional services, and performance management. With over 35 years of experience supporting the Department of Defen...</t>
  </si>
  <si>
    <t>Teksouth Corp. is a technology services company that operates in the commercial services industry. It provides data management, business intelligence and decision support, custom application development, IT services, and performance management. The company provides its services to IT solutions for the federal government and commercial clients. It serves around the U.S. and around the world.</t>
  </si>
  <si>
    <t>Merrchant</t>
  </si>
  <si>
    <t>merrchant.com</t>
  </si>
  <si>
    <t>Merrchant is a fully integrated cloud-based lead generation marketing tool that offers CRM, HRM, accounting, task automation, POS, and more, all within one solution. Merrchant provides the world's best cloud-based business operating system for all offi...</t>
  </si>
  <si>
    <t>PRBulls Publishing Family doing business as Merrchant is an all-in-one cloud-based SaaS business operating system. The company provides Free Online Accounting Software &amp; GST Billing Software for small businesses.</t>
  </si>
  <si>
    <t>Online Accounting Software For SMEs | Invoicing Software | Merrchant</t>
  </si>
  <si>
    <t>Kinvolk</t>
  </si>
  <si>
    <t>kinvolk.io</t>
  </si>
  <si>
    <t>Kinvolk is a small software engineering service company that builds 100% open source cloud native infrastructure. They focus on Linux, containers, and systemd. They are known as the Kubernetes Linux experts and have developed ground-breaking projects s...</t>
  </si>
  <si>
    <t>Kinvolk GmbH is a small software engineering service company doing big things. It focuses on providing engineering services for foundation Linux technologies like Kubernetes, containers, BPF, and systems. The company has expertise working at the core of modern Linux systems; getting solutions right and working with both clients and upstream open source projects to get those solutions integrated.</t>
  </si>
  <si>
    <t>A software development team helping clients build technologies on Linux</t>
  </si>
  <si>
    <t>Leostream</t>
  </si>
  <si>
    <t>leostream.com</t>
  </si>
  <si>
    <t>Leostream is a vendor independent software company that provides a Remote Desktop Access Platform. They enable organizations, regardless of size, industry, or location, to modernize their workforce by allowing a seamless work from anywhere environment....</t>
  </si>
  <si>
    <t>Leostream Corp. is a computer software company. It develops vendor-neutral connection broker software that maps end users to computing resources hosted in data centers. The company offers its services worldwide.</t>
  </si>
  <si>
    <t>Leostream develops a vendor-neutral connection broker software that maps end users to computing resources hosted in data centers</t>
  </si>
  <si>
    <t>Intelligent Waves LLC</t>
  </si>
  <si>
    <t>intelligentwaves.com</t>
  </si>
  <si>
    <t>Intelligent Waves delivers mission focused multi domain operational expertise and innovation to the Government through high impact technology solutions. Founded in 2006, Intelligent Waves provides end to end information technology solutions to private ...</t>
  </si>
  <si>
    <t>Intelligent Waves, LLC is an information technology &amp; services industry that provides intelligence, operational, information technology, and communications support services. The company offers system engineering and integration, network enterprise architecture, and security solutions. Its services include IT engineering and integration, server and storage virtualization, remote IT operations, information assurance to deliver IT security solutions, operations and maintenance of hardware and software, network and computer operations center support, network and system performance monitoring and analysis, and web services. It provides support services to government customers across local and a range of area networks, and site assessment, including site survey, engineering, testing, staging, installation, and removal of equipment.</t>
  </si>
  <si>
    <t>Advanced Blockchain</t>
  </si>
  <si>
    <t>advancedblockchain.com</t>
  </si>
  <si>
    <t>Advanced Blockchain AG is a publicly listed investor, incubator, and partner in the blockchain industry. Our overarching mission is to promote growth, discovery, and creation within the global blockchain industry, striving to develop and support projec...</t>
  </si>
  <si>
    <t>Advanced Blockchain AG is a German publicly listed Blockchain-as-a-Service (BaaS) company. The company focus on the design, development, and deployment of blockchain solutions for corporates. It develops custom, tailor-made blockchain solutions as well as standard, off-the-shelf blockchain solutions designed to be easily adopted.</t>
  </si>
  <si>
    <t>Blockchain Solutions for businesses</t>
  </si>
  <si>
    <t>Collabrance</t>
  </si>
  <si>
    <t>collabrance.com</t>
  </si>
  <si>
    <t>Collabrance is a Master Managed Service Provider (MSP) that helps Service Providers grow their Managed IT Services business faster and with fewer risks. They offer a comprehensive technology stack and a holistic approach to deliver a superior service e...</t>
  </si>
  <si>
    <t>Collabrance, LLC provides a relevant portfolio of standardized technology solutions, business planning, ongoing education, and access to industry experts. It offers a private-label U.S.-based NOC &amp; Help Desk for MSPs, and other value-add services to help them scale faster with fewer risks.</t>
  </si>
  <si>
    <t>Exscudo</t>
  </si>
  <si>
    <t>exscudo.com</t>
  </si>
  <si>
    <t>Exscudo is a global and decentralized blockchain-based financial infrastructure that provides a secure technology platform for businesses. They offer a range of solutions and technologies, including a digital assets exchange, financial services, and a ...</t>
  </si>
  <si>
    <t>Exscudo OU is a gateway between the traditional finances and cryptocurrencies. The company develops a number of blockchain-based products. It creates a new financial ecosystem with single gate to cybercurrency market for simple users, professional traders, investors and financial institutions.</t>
  </si>
  <si>
    <t>Exscudo — Nextgen Financial Ecosystem</t>
  </si>
  <si>
    <t>Blocko</t>
  </si>
  <si>
    <t>blocko.io</t>
  </si>
  <si>
    <t>Blocko is a commercial blockchain infrastructure provider offering organizations the ability to design, deploy, and manage digital services on a secure distributed network. Enterprise IT integration and cloud deployment know how are at the core of its ...</t>
  </si>
  <si>
    <t>Blocko, Inc. is a blockchain specialist. Its technology is used in software stores and transfers data across the Internet to prevent hacking or forgery. The company also offers blockchain, the internet of things, enterprise, and finance technology.</t>
  </si>
  <si>
    <t>Offering a blockchain platform optimized for the enterprises</t>
  </si>
  <si>
    <t>Skyline Communications</t>
  </si>
  <si>
    <t>skyline.be</t>
  </si>
  <si>
    <t>Skyline Communications is the global leading supplier of multi vendor network management and OSS software solutions for the broadcast, satellite, cable, telco and mobile industry. Our flagship DataMiner network management platform, which received vario...</t>
  </si>
  <si>
    <t>Skyline Communications NV is a telecommunications company. It offers vendor and domain-agnostic digital transformation solutions for the ICT media and broadband industry. The company serves globally.</t>
  </si>
  <si>
    <t>Skyline Communications | global leader in end-to-end multi-vendor network management and OSS software solutions for the broadcast, satellite, cable, telc</t>
  </si>
  <si>
    <t>GFI Software</t>
  </si>
  <si>
    <t>gfi.com</t>
  </si>
  <si>
    <t>GFI Software builds affordable and easy to use IT solutions that enable businesses to discover, manage and secure their networks. GFI Software develops easier, smarter and affordable enterprise class IT solutions for businesses. Our solutions enable IT...</t>
  </si>
  <si>
    <t>GFI USA, Inc. is a software development company. Its services include solutions to enable IT administrators to easily and efficiently discover, manage, secure, and access the IT infrastructure and business applications. The company serves a engages in collaboration and IT infrastructure software solutions for small and medium-sized businesses (SMB) in Europe and the Americas.</t>
  </si>
  <si>
    <t>Provider of on-premise, cloud network, content and email security solutions</t>
  </si>
  <si>
    <t>Fidelity Digital Assets</t>
  </si>
  <si>
    <t>fidelitydigitalassets.com</t>
  </si>
  <si>
    <t>Fidelity Digital Assets is an institutional-grade digital asset platform and investment solutions provider. They offer a comprehensive range of services tailored to meet the unique needs of institutional investors. Their offerings include an integrated...</t>
  </si>
  <si>
    <t>Fidelity Digital Asset Services, LLC provides solutions exclusively to family offices, hedge funds, and other institutional investors. The company offers enterprise-quality custody and trade execution services for cryptocurrencies to institutional investors including hedge funds, family offices, and market intermediaries. Its services are offered to clients that specialize in cryptocurrencies.</t>
  </si>
  <si>
    <t>Fidelity Digital Assets provides enterprise-grade custody and execution services for institutional investor</t>
  </si>
  <si>
    <t>Bonpay</t>
  </si>
  <si>
    <t>bonpay.com</t>
  </si>
  <si>
    <t>Bonpay is a high technology bitcoin service that offers a finance freedom with their bitcoin wallet and bitcoin plastic/virtual card. They specialize in safe cryptocurrency storage and convenient withdrawal solutions. Bonpay provides a first-class free...</t>
  </si>
  <si>
    <t>Bon Solutions LP specializes in safe cryptocurrency storage and convenient withdrawal solutions. The company offers clients first class free Bitcoin wallet with the possibility to withdraw funds to Plastic and Virtual cards.</t>
  </si>
  <si>
    <t>Team of cryptocurrency enthusiasts, who provide a new wave of crypto services</t>
  </si>
  <si>
    <t>Wifirst</t>
  </si>
  <si>
    <t>wifirst.com</t>
  </si>
  <si>
    <t>Wifirst is a professional WiFi operator that offers dedicated network solutions for businesses, including WiFi, LAN, WAN, security, and IPTV. They provide intuitive, secure, and high-performance WiFi spaces through their 'WiFi as a service' solution. W...</t>
  </si>
  <si>
    <t>Wifirst S.A.S. is a telecom operator that offers a network capable of absorbing the spectacular rise in Internet usage. It offers wireless Internet access services and access coupons that offer unlimited Internet access in France. The company operates several hundred thousand intuitive, secure, performance-connected spaces in Europe and Africas.</t>
  </si>
  <si>
    <t>Connectivity as a Service: WiFi, Fiber and connected services</t>
  </si>
  <si>
    <t>Paychant</t>
  </si>
  <si>
    <t>paychant.com</t>
  </si>
  <si>
    <t>Paychant provides a reliable payments infrastructure for businesses to operate worldwide, decrease costs and reach new markets by leveraging the use of cryptocurrency payment methods. We are the first cryptocurrency payment processor in Africa, providi...</t>
  </si>
  <si>
    <t>Paychant, Ltd., is a cryptocurrency payment gateway. It provides a reliable payment infrastructure for businesses to operate worldwide, decrease costs and reach new markets by leveraging the use of cryptocurrency payment methods.</t>
  </si>
  <si>
    <t>Cryptocurrency payment gateway ~ Paychant</t>
  </si>
  <si>
    <t>Stackhero</t>
  </si>
  <si>
    <t>stackhero.io</t>
  </si>
  <si>
    <t>Stackhero is a cloud infrastructure provider that allows users to create their own cloud infrastructure in minutes. They offer a wide range of services including PostgreSQL, MongoDB, Elasticsearch, Kibana, Graylog, MariaDB, MySQL, Mattermost, Minio, Po...</t>
  </si>
  <si>
    <t>BACTO.NET, doing business as Stackhero, hosts and manages services like PostgreSQL, MongoDB, MariaDB, Elasticsearch, Redis, and dozen more. The company also provides custom configuration, updates, and backups, on blazing-fast servers.</t>
  </si>
  <si>
    <t>Alertra</t>
  </si>
  <si>
    <t>alertra.com</t>
  </si>
  <si>
    <t>Alertra is a leading provider of website monitoring and network security services. They offer comprehensive monitoring solutions for websites, servers, routers, and other internet-connected devices. Their website monitor continuously checks for outages...</t>
  </si>
  <si>
    <t>Alertra, Inc. is a provider of Internet server monitoring and alerting services that delivers fast alerts for website downtime, enables advanced visibility into response performance, and provides flexible options for integration. It monitors the availability, performance, and security of Internet-connected devices as well as provides timely alert notifications and access to detailed reporting. It provides its services around the world in the North America, Europe and Asia/Pacific regions.</t>
  </si>
  <si>
    <t>Website monitoring service by Alertra to monitor site uptime</t>
  </si>
  <si>
    <t>Kingland</t>
  </si>
  <si>
    <t>kingland.com</t>
  </si>
  <si>
    <t>Kingland develops enterprise data management software for the world's most integral companies, helping them solve complex data problems with confidence. Kingland develops and manages enterprise class data and compliance software solutions for leading a...</t>
  </si>
  <si>
    <t>Kingland Companies, Ltd. doing business as Kingland Systems Corp. provides technology and outsourcing services for the financial sector. The company offers financial services solutions, including securities, entities and hierarchy master data management, account and trade processing, and regulatory compliance solutions, audit, and accounting solutions, such as independence global monitoring system, independence compliance affidavit, risk management and compliance consulting and global master file data solutions and healthcare solutions, including data solutions and infrastructure outsourcing.</t>
  </si>
  <si>
    <t>Software solutions to businesses in a variety of industries</t>
  </si>
  <si>
    <t>IConduct</t>
  </si>
  <si>
    <t>iconductcloud.com</t>
  </si>
  <si>
    <t>Iconductcloud is a self-service integration platform that unifies all entities and attributes of business applications. It was founded by Information Systems experts with decades of implementation and integration experience. The platform simplifies int...</t>
  </si>
  <si>
    <t>IConduct, Ltd. is a software development company. It enables businesses to connect various applications and automate data exchange, reducing manual effort and improving data accuracy and consistency. It serves within the area.</t>
  </si>
  <si>
    <t>IConduct – Implements the new “citizen integration approach</t>
  </si>
  <si>
    <t>SNMP IT</t>
  </si>
  <si>
    <t>snmp.com</t>
  </si>
  <si>
    <t>SNMP Research Inc. is a leading supplier of top quality, standards-based software for managing computer networks, systems, and applications. They provide solutions for secure network and Internet management using SNMPv3, including EMANATE, BRASS, and D...</t>
  </si>
  <si>
    <t>Simple Network Management Protocol Research International, Inc. (SNMP) is a leading supplier of top-quality, standards-based software for managing computer networks, systems, and applications. It provides comprehensive tools for secure management, policy deployment, and agent and manager development using SNMPv1, SNMPv2c, and SNMPv3.</t>
  </si>
  <si>
    <t>Help Desk Migration</t>
  </si>
  <si>
    <t>help-desk-migration.com</t>
  </si>
  <si>
    <t>Help Desk Migration Service is an automated migration service that allows you to move your data between help desk platforms. With our service, you can seamlessly extract and import customer service data such as tickets, groups, agents, customers, KB ar...</t>
  </si>
  <si>
    <t>Help Desk Migration (HDM) is an information technology and services company. It offers products such as migration services, supported platforms, pricing, how it works, and enterprise service. The company serves its services to the retail and e-commerce, financial services, software and IT, marketing services, manufacturing, government services, healthcare, education services, telecom, non-profit, business consulting, and media sectors.</t>
  </si>
  <si>
    <t>Help Desk Migration Service - Automated Import and Migration tool</t>
  </si>
  <si>
    <t>Neverware</t>
  </si>
  <si>
    <t>neverware.com</t>
  </si>
  <si>
    <t>Neverware is a New York City-based technology company and a subsidiary of Google.</t>
  </si>
  <si>
    <t>Neverware, Inc. provides high-capacity instructional computer network software solutions for schools and institutions. Its software turns old and low-performance personal computers into terminals that will display Windows 7 at high speeds to students. The company allows administrators to change settings, install new software, or add a printer from one location so that it will be reflected on various personal computers on the network.</t>
  </si>
  <si>
    <t>Developed a lightweight desktop operating system that optimizes security and manageability</t>
  </si>
  <si>
    <t>/n software</t>
  </si>
  <si>
    <t>nsoftware.com</t>
  </si>
  <si>
    <t>/n software is a leading provider of professional developer tools and components for Internet Communications, Security, and Business Integration. Their products include IPWorks, WebSockets, Bluetooth, SSL, SSH, S/MIME, OpenPGP, Encrypt, AUTH, SNMP, Zip...</t>
  </si>
  <si>
    <t>/n software, Inc. is a software development industry that provides cross-platform software components for communication, security, and e-business development. The company offers enterprise-class tools and components enabling developers to rapidly build robust Internet-enabled web and desktop applications.</t>
  </si>
  <si>
    <t>/n software - The Net Tools Company</t>
  </si>
  <si>
    <t>MOBATEK</t>
  </si>
  <si>
    <t>mobatek.net</t>
  </si>
  <si>
    <t>Mobatek is a company that specializes in system and network software for Windows. They are the creators of MobaXterm X server and SSH client, MobaSSH SSH server, MobaLiveCD, MobaPhoto, and MobaMotiv. Since 2008, they have been developing high-value pro...</t>
  </si>
  <si>
    <t>Mobatek SARL is a software company. It specializes in software solutions and support services. It has two programs MobaXterm and MobaSSH are primarily targeted at corporate users who work in a network environment with Unix, Linux, and Windows servers. The company is serving customers worldwide.</t>
  </si>
  <si>
    <t>Mobatek - System and network software for Windows</t>
  </si>
  <si>
    <t>WhereScape</t>
  </si>
  <si>
    <t>wherescape.com</t>
  </si>
  <si>
    <t>WhereScape is a data warehousing automation software company that helps organizations save time, save money, and reduce risk. Their software accelerates the design, build, documentation, and management of complex data ecosystems, ensuring the efficient...</t>
  </si>
  <si>
    <t>WhereScape, Inc. is a data warehouse consulting company. It offers business, data analytics, data warehouse automation, and data automation. It serves in the United States.</t>
  </si>
  <si>
    <t>Data Warehouse &amp; Big Data Automation Software: Give your business users the data they want in days &amp; weeks instead of months &amp; years</t>
  </si>
  <si>
    <t>Binah.ai</t>
  </si>
  <si>
    <t>binah.ai</t>
  </si>
  <si>
    <t>Binah.ai is a company that provides video-based vital signs monitoring software. Their AI-powered technology allows businesses to measure real-time health data using mobile device cameras. The software can extract vital signs just by looking at a smart...</t>
  </si>
  <si>
    <t>Binah.ai, Ltd. provides a platform for data processing and analysis and uses existing corporate data to drive business results with its augmented data analytics. It is an expert in development in big data, analytics, signal processing, machine, and deep learning, corporate expertise, and technology.</t>
  </si>
  <si>
    <t>Combining signal processing, machine learning, and AI to solve real-world business challenges</t>
  </si>
  <si>
    <t>Acho</t>
  </si>
  <si>
    <t>acho.io</t>
  </si>
  <si>
    <t>Acho is a low code data application development platform that turns business data into highly scalable and interactive applications for automation, reporting, and internal tooling. It is a data platform that helps connect, process, and analyze big data...</t>
  </si>
  <si>
    <t>Sonarax Technologies</t>
  </si>
  <si>
    <t>sonarax.com</t>
  </si>
  <si>
    <t>Sonarax is a deep tech intelligent acoustic software company that provides contact tracing and secure touchless technology solutions. Their ultrasonic data transmission technology offers complete flexibility for countless applications in various sector...</t>
  </si>
  <si>
    <t>Sonarax Technologies, Ltd. is a provider of identity verification software for mobile platforms. It provides secure connection solutions for mobiles, tablets, devices, POSs, and more short-range ultrasonic connections. Its solutions enable data exchange, mobile connections, payments, social connections, access, photos, and more.</t>
  </si>
  <si>
    <t>Deep-tech intelligent-acoustic software company behind a revolutionary communication software protocol that provides nearby connectivity between devices by utilizing ultrasonic waves</t>
  </si>
  <si>
    <t>Resonate</t>
  </si>
  <si>
    <t>resonatenetworks.com</t>
  </si>
  <si>
    <t>Resonate Networks is a leading provider of software load balancing solutions. They specialize in helping enterprise data centers improve the responsiveness and availability of their applications. By relying on Resonate's load balancers, businesses can ...</t>
  </si>
  <si>
    <t>Resonate, Inc. develops application performance management and traffic monitoring solutions for business-critical application environments. The company offers Central Dispatch, an advanced software, and virtual server load balancing solution that provides high availability and optimal performance for various Web applications in business-critical applications.</t>
  </si>
  <si>
    <t>Nlyte Software</t>
  </si>
  <si>
    <t>nlyte.com</t>
  </si>
  <si>
    <t>Nlyte is a leading software company that specializes in data center infrastructure management (DCIM), colocation solutions, hybrid cloud infrastructure, and building management system optimization. They provide innovative software, services, and soluti...</t>
  </si>
  <si>
    <t>Nlyte Software, Ltd. is the world's leading software company focused on planning, managing, and optimizing data centers. The company provides Nlyte On-Demand, a Software-as-a-Service offering for organizations that prefer Opex over Capex. It enables enterprises to seamlessly extend IT management software to include the physical, logical, and virtual layers of the data center, maximizing the financial benefits from the optimized utilization of power, space, and assets.</t>
  </si>
  <si>
    <t>Data Center facilities news.</t>
  </si>
  <si>
    <t>Telcoin</t>
  </si>
  <si>
    <t>telco.in</t>
  </si>
  <si>
    <t>Telcoin is a financial technology platform leveraging the blockchain to facilitate high speed, low cost international remittances. Telcoin partners with telecoms and mobile money platforms globally to make sending money as easy as sending a text messag...</t>
  </si>
  <si>
    <t>Telcoin Pte., Ltd. operates a cryptocurrency accepted and distributed by mobile network operators. The company's eponymous cryptocurrency, Telcoin, is based on the popular Ethereum blockchain. It focused on connecting with mobile networks globally, enabling easy conversion between telecom mobile money, prepaid credit, and postpaid billing platforms.</t>
  </si>
  <si>
    <t>Connecting with mobile networks globally, enabling easy conversion between telecom mobile money, prepaid credit and postpaid billing platforms</t>
  </si>
  <si>
    <t>Avasam</t>
  </si>
  <si>
    <t>avasam.com</t>
  </si>
  <si>
    <t>Avasam is a DropShipping platform for retailers &amp; sellers in the UK. Access thousands of products from verified UK DropShip suppliers, save time &amp; sell more. Avasam is a fully automated DropShipping platform providing all the tools you need to source a...</t>
  </si>
  <si>
    <t>Avasam, Ltd. is a retail company. It offers an automated dropshipping platform providing all the tools needed to source and sell quality products from verified suppliers and grow the business. The company platform is a supplier, inventory, order management functionality, payment processing, product descriptions, and so much automation. It serves customers within the area.</t>
  </si>
  <si>
    <t>UDS Enterprise</t>
  </si>
  <si>
    <t>udsenterprise.com</t>
  </si>
  <si>
    <t>UDS Enterprise is a secure virtual desktop infrastructure (VDI) solution that provides flexible, customizable, and secure workplace virtualization. It offers virtual desktops and applications for both Windows and Linux operating systems, as well as rem...</t>
  </si>
  <si>
    <t>Virtual Cable S.L.U. (UDS ENTERPRISE) is a multiplatform VDI connection broker for open systems. It manages the virtual desktop lifecycle and user access for virtual desktop platforms and physical resources in the Data Center or Cloud.</t>
  </si>
  <si>
    <t>Verge.io</t>
  </si>
  <si>
    <t>verge.io</t>
  </si>
  <si>
    <t>Verge.io is a company that offers a powerful software solution called VergeOS. It provides feature-rich and cost-effective virtual data center components as an alternative to VMware. Verge.io allows users to run workloads outside the cloud at the edge,...</t>
  </si>
  <si>
    <t>Verge.io, LLC is a novel software solution that represents a transformative improvement in the unification of function, resulting in performance increases, price efficiencies, and overall simplification of management. The company</t>
  </si>
  <si>
    <t>Verge.io | IT is about all of us.</t>
  </si>
  <si>
    <t>Caucho Technology</t>
  </si>
  <si>
    <t>caucho.com</t>
  </si>
  <si>
    <t>Caucho Technology is a leading provider of open source Java application servers. Their flagship product, Resin, is a Java EE certified application server that offers support for the Java EE Web Profile, cloud support, application monitoring and managem...</t>
  </si>
  <si>
    <t>Caucho Technology, Inc. is an information technology company. It provides web applications, cloud servers, developer tools, and software development. The company serves customers globally.</t>
  </si>
  <si>
    <t>ENow</t>
  </si>
  <si>
    <t>enowsoftware.com</t>
  </si>
  <si>
    <t>ENow Software is an award-winning monitoring and reporting software company. They specialize in providing tools for end user experience, on-premises and hybrid cloud monitoring, and analytics. ENow is a Microsoft Silver Independent Software Vendor that...</t>
  </si>
  <si>
    <t>ENow Software, Inc. provides monitoring and reporting software tools for end-user experience, on-premises, and hybrid cloud monitoring and analytics. The company offers Mailscape 365, an Office 365 monitoring tool; Mailscape, a Microsoft exchange monitoring, and reporting tool; active directory monitoring tool; Uniscope, monitoring and reporting solution for Skype for Business and Lync server; and GALsync, a solution to integrate multiple active directory forecasts.</t>
  </si>
  <si>
    <t>ENow software has award-winning monitoring and reporting software tools for end-user experience, on-premises and hybrid cloud monitoring and analytics</t>
  </si>
  <si>
    <t>AxonIQ</t>
  </si>
  <si>
    <t>axoniq.io</t>
  </si>
  <si>
    <t>AxonIQ is a Dutch native software company that offers an end-to-end development and infrastructure platform for smoothly evolving event-driven microservices through CQRS and Event Sourcing. They provide a unified and productive way of developing Java a...</t>
  </si>
  <si>
    <t>AxonIQ B.V. is an information technology &amp; services company. It operates an open-source Java platform that solves application complexities faced by developers. The company provides architectural reviews, partnering with projects, training, and developmental support services. It offers its services to healthcare, banking, insurance, logistics, and the public sector.</t>
  </si>
  <si>
    <t>Software platform for event-based microservices systems</t>
  </si>
  <si>
    <t>Mather Economics</t>
  </si>
  <si>
    <t>mathereconomics.com</t>
  </si>
  <si>
    <t>Mather Economics is a global leader in data analysis specializing in subscription management. They assist clients in acquiring, retaining, and increasing the lifetime value of their subscribers. With over 20 years of experience, they have supported lea...</t>
  </si>
  <si>
    <t>Mather Economics, LLC is a business consulting services company. It provides technology, analytics, and advisory services. It serves cable and telecommunications, e-commerce, environmental, financial, healthcare, HVAC, lottery and gaming, media and publishing, retail, sports, wine and beverage, and retail industries in the United States.</t>
  </si>
  <si>
    <t>Nyansa</t>
  </si>
  <si>
    <t>nyansa.com</t>
  </si>
  <si>
    <t>Nyansa is a company that provides a full stack enterprise network analytics solution that analyzes, resolves, and optimizes the user experience for all devices, from access to application.</t>
  </si>
  <si>
    <t>Nyansa, Inc. develops analytics software solutions to diagnose and optimize the application, and network performance. The company is a fast-growing innovator of advanced IT analytics software technology.</t>
  </si>
  <si>
    <t>Nyansa: Rethinking Performance for the Mobile Cloud Era</t>
  </si>
  <si>
    <t>Primeur</t>
  </si>
  <si>
    <t>primeur.com</t>
  </si>
  <si>
    <t>Primeur is a smart data integration company providing technology and consulting to simplify data management while keeping scalability and flexibility. Primeur is a multinational group headquartered in Switzerland specialising in Enterprise Data Integra...</t>
  </si>
  <si>
    <t>Primeur Srl is a multinational group headquartered in Switzerland specializing in enterprise data integration. It produces middleware solutions for distributed and heterogeneous information technology systems. It offers system integration solutions in the areas of managed and secure file transfer, such as SPAZIO MFT Enterprise Suite for file transfer requirements, based on a de-coupled, store and forward, and mailbox architecture, IBM WebSphere extensions, and more.</t>
  </si>
  <si>
    <t>Multinational group headquartered in switzerland specialising in enterprise data integration</t>
  </si>
  <si>
    <t>EasyDCIM</t>
  </si>
  <si>
    <t>easydcim.com</t>
  </si>
  <si>
    <t>EasyDCIM is a powerful control panel for fully automated, cloud-like bare metal server provisioning and remote data center management.</t>
  </si>
  <si>
    <t>EasyDCIM, Ltd. is developing and growing a product with refinements and additions to functionality that it hopes will exceed expectations. The company is eager to implement capabilities that help bill, service, and control in ways never offered before.</t>
  </si>
  <si>
    <t>EasyDCIM - Complete Solution For Data Center Management</t>
  </si>
  <si>
    <t>Intelligent Converters, LTD.</t>
  </si>
  <si>
    <t>convert-in.com</t>
  </si>
  <si>
    <t>Software to migrate and synchronize databases between popular DBMS: Postgres, MySQL, Oracle, SQL Server, MS Access, IBM DB2 and FoxPro.</t>
  </si>
  <si>
    <t>Intelligent Converters, Ltd. develops software and specializes in data conversion techniques. The company develops software for data migration and synchronization between MySQL, MS Access, Oracle, Postgres, DBF, Excel, Microsoft SQL, and IBM DB2, as well as export tools to convert Adobe PDF documents into MS Word, HTML, text, XML, and MS Excel.</t>
  </si>
  <si>
    <t>Database Converters for data migration and synchronization between MySQL, MS Access, Oracle, Postgres, DBF, Excel, Microsoft SQL</t>
  </si>
  <si>
    <t>The Bitfury Group</t>
  </si>
  <si>
    <t>bitfury.com</t>
  </si>
  <si>
    <t>The Bitfury Group is the leading full service Blockchain technology company and one of the largest private infrastructure providers in the Blockchain ecosystem. The Bitfury Group develops and delivers both the software and the hardware solutions necess...</t>
  </si>
  <si>
    <t>BitFury Holding B.V. is the world's full-service blockchain technology company. It is a software provider for some of the world’s most cutting-edge applications through its private blockchain framework, Exonum, its advanced analytics platform Crystal Blockchain, and its specialized engineering team for the open-source Lightning Network, LightningPeach. It serves and offers its services around the globe.</t>
  </si>
  <si>
    <t>Bitcoin Blockchain infrastructure provider and transaction processing company</t>
  </si>
  <si>
    <t>Electroneum</t>
  </si>
  <si>
    <t>electroneum.com</t>
  </si>
  <si>
    <t>Electroneum is a blockchain-based company that offers a new way to earn, send, and pay using their cryptocurrency. They are focused on unlocking the global digital economy for millions of people in the developing world. Their platform, AnyTask, connect...</t>
  </si>
  <si>
    <t>Electroneum, Ltd. offers a simple-to-use mobile cryptocurrency that allows users to mine free ETN with its remote mining experience. The company developed a brand new disruptive ecosystem for vendors and operators.</t>
  </si>
  <si>
    <t>StrataCloud</t>
  </si>
  <si>
    <t>stratacloud.com</t>
  </si>
  <si>
    <t>We're a #startup building a platform to enable automated installation &amp; configuration of software-defined infrastructure. Tweets about #SDDC trends.</t>
  </si>
  <si>
    <t>StrataCloud, Inc. is a software platform that simplifies infrastructure installation, application provisioning, and performance monitoring. It offers unified infrastructure management, converged infrastructure management, and virtualization management. The company provides its services to companies and business sectors nationwide.</t>
  </si>
  <si>
    <t>Software Defined Infrastructure</t>
  </si>
  <si>
    <t>Sush.io</t>
  </si>
  <si>
    <t>sush.io</t>
  </si>
  <si>
    <t>Sush.io is a cloud-based financial dashboard that helps users track online expenditure, revenue, and bank operations. It provides integrations with platforms like Shopify, Stripe, Square, and more, allowing users to automate their transactions between ...</t>
  </si>
  <si>
    <t>Archivme, Ltd. doing business as Sush.io, Inc. is a cloud-based financial dashboard that helps users track online expenditure, revenue, and bank operations. It connects various online accounts, the service automatically retrieves all of a business's bills, invoices, and associated data into a single cloud app experience.</t>
  </si>
  <si>
    <t>A smart dashboard to help individuals and small businesses track online/SaaS expenditure</t>
  </si>
  <si>
    <t>DataProvider</t>
  </si>
  <si>
    <t>dataprovider.com</t>
  </si>
  <si>
    <t>Dataprovider.com is a company that transforms the internet into a structured database of web data. They index the web and structure the data, providing unique insights into companies. Their software allows users to search through the structured web and...</t>
  </si>
  <si>
    <t>Dataprovider B.V. is a web-crawling company that delivers business and website data. Its data is used for lead generation, market research, global and local business information, data enrichment, WHOIS records, domain ownership, and online brand protection.</t>
  </si>
  <si>
    <t>Crawls the web and structures the data</t>
  </si>
  <si>
    <t>NMSWorks</t>
  </si>
  <si>
    <t>nmsworks.co.in</t>
  </si>
  <si>
    <t>OSS BSS Products and Solutions OEM NMSWorks Software delivers OSS and BSS solutions to some of the largest and most demanding telecom service providers, network equipment vendors and enterprises. The products and solutions combine deep domain expertise...</t>
  </si>
  <si>
    <t>NMSWorks Software Pvt., Ltd. is a blend of technical, industry, and academic experts with outstanding achievements and a deep understanding of industry issues. Its products and solutions combine deep domain expertise with current, best-of-breed software development practices. The company provides network management solutions to telecom service providers, network equipment vendors, and enterprises. It serves clients within the area.</t>
  </si>
  <si>
    <t>VaultSpeed</t>
  </si>
  <si>
    <t>vaultspeed.com</t>
  </si>
  <si>
    <t>VaultSpeed is an ultra automated data transformation company that provides a solution for automating every step of your cloud data warehouse, lakehouse, or mesh. Their automation tool is built on the Data Vault 2.0 standard and a decade of hands-on exp...</t>
  </si>
  <si>
    <t>SaaS company specialized in data warehouse automation solutions</t>
  </si>
  <si>
    <t>BackBox Linux</t>
  </si>
  <si>
    <t>backbox.org</t>
  </si>
  <si>
    <t>BackBox.org is a Linux distribution based on Ubuntu that has been developed to perform penetration tests and security assessments. It is designed to be fast, easy to use, and provides a minimal yet complete desktop environment. BackBox.org is more than...</t>
  </si>
  <si>
    <t>BackBox.org is a Computer and Network Security company that is operating system; it is a free open-source community project with the aim of promoting the culture of security in the IT environment and contributing to making it better and safer. The company uses exclusively free open-source software, demonstrating the potential and power of the community.</t>
  </si>
  <si>
    <t>BitRecover Software</t>
  </si>
  <si>
    <t>bitrecover.com</t>
  </si>
  <si>
    <t>BitRecover is a trusted data recovery company that helps to recover, convert and preview your valuable data through trustworthy software. They offer world-class data recovery solutions, secure data wiping solutions, and a range of products to manage an...</t>
  </si>
  <si>
    <t>BitRecover Data Recovery Co. is the name that most of the IT admins and computer users trust for the data management and data recovery needs. The company provides a variety of solutions to cater to the user demand related to Windows Data Recovery, Virtual Drive Data Recovery, VMFS Partition Data Recovery, Storage Media Data Recovery etc.</t>
  </si>
  <si>
    <t>BitRecover is known for its Software and Techniques From few past years it serves users the best Data Recovery Software</t>
  </si>
  <si>
    <t>Totally Networked</t>
  </si>
  <si>
    <t>totallynetworked.com</t>
  </si>
  <si>
    <t>Totally Networked, Inc. is a trusted technology advisor and support provider, offering a wide range of information technology solutions and services. With over 30 years of experience, we have been supporting hundreds of businesses since 1991. Our exper...</t>
  </si>
  <si>
    <t>Totally Networked, Inc. is an IT firm that renders strategy planning, outsourcing, network security, IT management, and remote support services. It offers IT-related support including helpdesk, desktops and laptops, servers, data center, networks, wireless, phone systems, relocation, infrastructure consulting and engineering,  as well as servers, desktops and laptops, network infrastructure, security devices, wireless infrastructure, and IT supplies. The company offers its services to clients in the United States.</t>
  </si>
  <si>
    <t>Sequel Pro</t>
  </si>
  <si>
    <t>sequelpro.com</t>
  </si>
  <si>
    <t>Sequel Pro is a fast, easy to use Mac database management application for working with MySQL databases. Whether you are a Mac Web Developer, Programmer or Software Developer your workflow will be streamlined with a native Mac OS X Application! Sequel P...</t>
  </si>
  <si>
    <t>Sequel Pro, Inc. is a fast and easy-to-use Mac database management application for working with MySQL databases. The company gives direct access to the MySQL Databases on local and remote servers. It serves within the area.</t>
  </si>
  <si>
    <t>Werbot</t>
  </si>
  <si>
    <t>werbot.com</t>
  </si>
  <si>
    <t>Easy and secure sharing of server access. Werbot is an open-source solution that provides a platform for managing server access, controlling work performed on servers, and auditing server activity. It offers features such as single sign-on, screen cast...</t>
  </si>
  <si>
    <t>Werbot, Inc. is an information technology and services company. It creates projects, adds servers and distributes access, invites employees, audits work, monitors server security, performs programmable tasks, and many other useful features. The company serves developer of a SaaS platform that allows it to securely connect to servers.</t>
  </si>
  <si>
    <t>1Password for DevOps - a platform for easy audit, sharing, and control of access to servers with screen recording</t>
  </si>
  <si>
    <t>Spytech Software</t>
  </si>
  <si>
    <t>spytech-web.com</t>
  </si>
  <si>
    <t>Spytech Software and Design, Inc. is a leading provider of computer monitoring software and design solutions. With over 23 years of experience, Spytech offers award-winning PC and Mac monitoring software, employee monitoring solutions, spy software, an...</t>
  </si>
  <si>
    <t>Spytech Software and Design, Inc. specializes in security and monitoring solutions. The company provides computer monitoring solutions for home users, businesses, and institutions.</t>
  </si>
  <si>
    <t>Award-winning computer monitoring solutions for home users, businesses, and institutions</t>
  </si>
  <si>
    <t>iugum Software</t>
  </si>
  <si>
    <t>iugumsoftware.com</t>
  </si>
  <si>
    <t>iugum Software is a leading provider of data management solutions with business and academic customers worldwide. Our high quality products are recognized for their ease of use and efficiency. We are committed to making researchers’ and analysts’ lives...</t>
  </si>
  <si>
    <t>Iugum Software is an information technology and services company. It offers data-management solutions. The company offers its products and services worldwide.</t>
  </si>
  <si>
    <t>Standpoint Software</t>
  </si>
  <si>
    <t>standpointsoftware.com</t>
  </si>
  <si>
    <t>Standpoint Software is a healthcare technology company that has developed the ETHoS™ Perioperative Care Platform. This platform provides deep care insight and secure care coordination services to hospitals, helping them improve perioperative services. ...</t>
  </si>
  <si>
    <t>Standpoint Software, LLC is a software development company. It offers products and services that are designed to assist businesses in transitioning from current, transactional modes of data exchange to social, graph-oriented communication. The company offers its services and products to clients within the area.</t>
  </si>
  <si>
    <t>XREX Inc.</t>
  </si>
  <si>
    <t>xrex.io</t>
  </si>
  <si>
    <t>XREX is a neo fintech leveling the playing field by partnering with banks, regulators, and verified users to redefine banking together. Our blockchain driven solutions create a collective financial system that empowers all to participate and contribute...</t>
  </si>
  <si>
    <t>XREX, Inc. is a blockchain-focused tech company. It helps blockchain-focused organizations save time and money with product development, production maintenance, security, scalability, and compliance efforts. it is a neo-fintech leveling the playing field by partnering with banks, regulators, and verified users to redefine banking together.</t>
  </si>
  <si>
    <t>Helps blockchain-focused organizations save time and money with product development, production maintenance, security, scalability, and compliance efforts</t>
  </si>
  <si>
    <t>Hazen.ai</t>
  </si>
  <si>
    <t>hazen.ai</t>
  </si>
  <si>
    <t>Hazen.ai is a company that builds advanced traffic camera systems with the capability to detect dangerous driving behavior through video analytics. Their software uses deep learning algorithms to reliably detect vehicles in video and extract their traj...</t>
  </si>
  <si>
    <t>Hazen.ai is a software company. It provides artificial intelligence-based traffic analytics and monitoring solutions. The company offers its services to clients and businesses in Saudi Arabia.</t>
  </si>
  <si>
    <t>Building advanced traffic cameras with the capability to detect dangerous driving through video analysis</t>
  </si>
  <si>
    <t>Gem</t>
  </si>
  <si>
    <t>gem.co</t>
  </si>
  <si>
    <t>Gem is a cryptocurrency API company that powers fiat to crypto onramps for some of the largest companies in the cryptocurrency industry. Gem gives our partners a beautiful user interface to the crypto universe with just a few lines of code. Our flagshi...</t>
  </si>
  <si>
    <t>BitVault, Inc. doing business as Gem is a cryptocurrency and blockchain company that designs and develops software solutions. The company develops a Bitcoin platform for developers to build digital currency applications. It has a multi-signature security platform that eliminates single points of failure and provides bank-grade security for applications.</t>
  </si>
  <si>
    <t>Bitcoin platform for developers</t>
  </si>
  <si>
    <t>Visokio</t>
  </si>
  <si>
    <t>visokio.com</t>
  </si>
  <si>
    <t>Visokio is the developer of Omniscope, a ground breaking data assembly, transformation, management, visualization analysis and reporting solution platform. Visokio builds Omniscope, a scalable and extensible BI app for data processing, analytics, repor...</t>
  </si>
  <si>
    <t>Visokio, Ltd. is a computer software company. The company provides a very broad-scope scalable streaming data blending, transformation, and preparation tool including R-based high-performance analytics, interactive visual discovery, and reporting. It serves customers throughout the United Kingdom.</t>
  </si>
  <si>
    <t>Interlink Software</t>
  </si>
  <si>
    <t>interlinksoftware.com</t>
  </si>
  <si>
    <t>Interlink Software is a leading provider of IT Operations Management (ITOM) solutions. With their Enterprise AIOps Platform, powered by machine learning, they offer full stack observability, automate operations, and improve organizational defenses agai...</t>
  </si>
  <si>
    <t>Interlink Software Services, Ltd. is a computer software company. It provides IT Operations Management and has an enterprise AIOps Platform, machine learning, and offers observability, automates operations, and improves organizational defenses. The company offers its services to clients globally.</t>
  </si>
  <si>
    <t>Software development company with a strong customer focus</t>
  </si>
  <si>
    <t>imToken</t>
  </si>
  <si>
    <t>token.im</t>
  </si>
  <si>
    <t>imToken is a decentralized digital wallet used to manage and safeguard a wide range of blockchain and token-based assets, identities, and data. Since its founding in 2016, it has helped its users transact and exchange billions of dollars in value acros...</t>
  </si>
  <si>
    <t>imToken Pte., Ltd. is a decentralized digital wallet used to manage and safeguard a wide range of blockchain- and token-based assets, identities, and data. It supports BTC, ETH, EOS, TRX, CKB, BCH, LTC, DOT, KSM, FIL, and many other crypto assets.</t>
  </si>
  <si>
    <t>Blockchain tech startup and crypto wallet developer</t>
  </si>
  <si>
    <t>Symless Inc.</t>
  </si>
  <si>
    <t>symless.com</t>
  </si>
  <si>
    <t>Symless is a company that develops and maintains Synergy, a software that allows users to share one mouse and keyboard between multiple computers. Their flagship product, Synergy, is used by millions of people worldwide, including companies like Apple,...</t>
  </si>
  <si>
    <t>Symless, Ltd. is a software company that provides desktop software solutions. It works on Windows, Mac OS X, and Linux. It serves consumers globally.</t>
  </si>
  <si>
    <t>Provider of desktop software solutions</t>
  </si>
  <si>
    <t>Yo Wireless Global</t>
  </si>
  <si>
    <t>yowireless.com</t>
  </si>
  <si>
    <t>Yo Wireless Global Ltd is a global systems solutions provider that offers wireless authentication solutions. They believe in operating their services for the customer, with the belief that all data belongs to the customer and should be enabled for thei...</t>
  </si>
  <si>
    <t>Yo Wireless Global, Ltd. is a provider of WiFi solutions. The company has the ability to design, install and maintain Wireless LAN technology on a global basis, with worldwide partners. It also provides a standard 24/7 helpdesk with real, and relevant engineering support.</t>
  </si>
  <si>
    <t>Yo Wireless Global Ltd | Managed Wireless Ecosystem Solutions</t>
  </si>
  <si>
    <t>racksnet</t>
  </si>
  <si>
    <t>racksnet.com</t>
  </si>
  <si>
    <t>racksnet is a leading software solution provider for cloud managed IT networks for single or multi vendor environments. The globally available cloud based solution helps small, medium and large enterprises and IT service providers to automate, control ...</t>
  </si>
  <si>
    <t>racksnet GmbH is a provider of cloud-based network management and automation software. The company provides cloud-managed IT networks for single or multi-vendor environments.</t>
  </si>
  <si>
    <t>Network Orchestration Software | Enabling IT-Network Autonomy</t>
  </si>
  <si>
    <t>import.io</t>
  </si>
  <si>
    <t>Import.io is a leading web data extraction provider for enterprises. They deliver the web data needed to power businesses with intuitive apps, powerful APIs, and expert services. Import.io allows users to transform any website into a table of data or a...</t>
  </si>
  <si>
    <t>Import.io Corp. is the number one web data integration provider that delivers the world's data directly to enterprises, fueling business insight, and competitive advantage. The company offers a Web Data Integration solution that provides global businesses with high-quality, scalable data from the web.</t>
  </si>
  <si>
    <t>Making web data available to everyone</t>
  </si>
  <si>
    <t>Unchain</t>
  </si>
  <si>
    <t>unchain.io</t>
  </si>
  <si>
    <t>Unchain is a company that optimizes supply chains, making them transparent, reliable, and more effective. They empower organizations with the power of blockchain by offering an enterprise-grade, easy-to-use, scalable, secure, and open integration platf...</t>
  </si>
  <si>
    <t>Unchain B.V. provides an integration platform that enables organizations to integrate its existing applications and devices with blockchain or DLT networks in an easy, cost-effective and secure manner without the need to change these applications and being dependent of blockchain or DLT expertise. The company offers an intuitive user interface via which an organisation's own IT team or 3rd parties are able to configure, test and deploy integrations between applications (devices) and blockchain or DLT networks.</t>
  </si>
  <si>
    <t>Offers the blockchain gateway that simplifies, accelerates and secures the integration of existing applications and devices</t>
  </si>
  <si>
    <t>Onedot</t>
  </si>
  <si>
    <t>onedot.com</t>
  </si>
  <si>
    <t>Onedot is the first intelligent platform for commerce and industry to source, onboard and distribute product data. Their artificial intelligence-driven software helps businesses reduce manual work in product data management, speed up time to market, an...</t>
  </si>
  <si>
    <t>Onedot AG is a computer software company. It specializes in data integration, data transformation, data categorization, data management, e-commerce data, product data management, and a product data platform. The company also offers a platform for commerce and industry to source, onboard, and distribute product data across the country.</t>
  </si>
  <si>
    <t>An ai-powered automated data preparation service</t>
  </si>
  <si>
    <t>Bitsy</t>
  </si>
  <si>
    <t>Ocean Protocol</t>
  </si>
  <si>
    <t>oceanprotocol.com</t>
  </si>
  <si>
    <t>Ocean Protocol is a decentralized data exchange protocol that unlocks data for AI. Ocean Protocol uses advanced blockchain technology that allows data to be shared and sold in a safe, secure and transparent manner. We enable a decentralized platform an...</t>
  </si>
  <si>
    <t>Ocean Protocol Foundation, Ltd. is a decentralized data exchange protocol that unlocks data for AI. The association uses advanced blockchain technology that allows data to be shared and sold in a safe, secure, and transparent manner. It enables a decentralized platform and network that connects providers and consumers of valuable data while providing open access for developers to build services.</t>
  </si>
  <si>
    <t>Decentralized Data Exchange Protocol that unlocks data for AI</t>
  </si>
  <si>
    <t>TIE Kinetix</t>
  </si>
  <si>
    <t>tiekinetix.com</t>
  </si>
  <si>
    <t>TIE Kinetix is now SPS Commerce Finally. A supply chain platform made for everyone. Simplify your operations and accelerate growth. TIE Kinetix transforms the digital supply chain by providing total integrated e commerce solutions. These integrated e c...</t>
  </si>
  <si>
    <t>TIE Kinetix N.V. is a software development company that offers business-to-business internet commerce software and services. The company allows buyers and suppliers to communicate with digital business communities on the Internet. It transforms the digital supply chain by providing total, integrated e-commerce solutions.</t>
  </si>
  <si>
    <t>Faction</t>
  </si>
  <si>
    <t>factioninc.com</t>
  </si>
  <si>
    <t>Faction is a pioneer in multi-cloud data services, offering a multi-cloud data services platform that connects users to best-in-class services from multiple cloud providers. They provide cloud data services for multi-cloud environments, including cloud...</t>
  </si>
  <si>
    <t>Faction, Inc. is an IT Services and IT Consulting company. It provides computer, storage, and network resources to clients, Protected Cloud, a solution that offers backup cloud services for business continuity, Reservations Cloud, a backup, and disaster recovery solution, and White Label Cloud, an IAAS solution that enables clients to build single virtual machines to support enterprise workloads. It serves in the United States.</t>
  </si>
  <si>
    <t>Platform giving maximum control in an unmatched hybrid &amp; multi-cloud environment</t>
  </si>
  <si>
    <t>cloudover.io ltd.</t>
  </si>
  <si>
    <t>cloudover.io</t>
  </si>
  <si>
    <t>CloudOver is a company that specializes in creating open-source cloud computing solutions for private installations. Our focus is on providing better and more user-friendly tools for DevOps, Continuous Integration, and Continuous Development. In additi...</t>
  </si>
  <si>
    <t>Cloudover.io, Ltd. is a software business that publishes a software suite called CloudOver. It is a cloud management software, and an alternative competitor software options to CloudOver include Cleo, Unigma, and Prophix Software.</t>
  </si>
  <si>
    <t>Server Density</t>
  </si>
  <si>
    <t>serverdensity.com</t>
  </si>
  <si>
    <t>Server Density is a SaaS business providing simple server and website monitoring to customers all over the world. Get alerts when your website is slow or down, backed up with the server stats to find out why. We're available on Linux, Windows, iPhone &amp;...</t>
  </si>
  <si>
    <t>Server Density, Ltd. is a SaaS business providing simple server and website monitoring to customers all over the world. It offers Server Density, a server monitoring tool for monitoring physical and virtual servers, including iPhone, Android, iPad, Linux, Windows, OS X, and FreeBSD server performance, as well as MongoDB cluster performance monitoring. It serves software developers and users.</t>
  </si>
  <si>
    <t>A SaaS product to manage and monitor your infrastructure</t>
  </si>
  <si>
    <t>minerstat</t>
  </si>
  <si>
    <t>minerstat.com</t>
  </si>
  <si>
    <t>minerstat is an advanced mining management and monitoring solution for crypto mining professionals that are in charge of managing GPUs, ASICs, and FPGAs mining farms. They offer a complete stack of solutions, including Linux mining OS, ASIC monitoring,...</t>
  </si>
  <si>
    <t>minerstat OU provides enterprise-grade mining monitoring software and remote dashboard solution for crypto mining managers and professionals. The company has created a dedicated Linux mining OS (msOS) for rig management, Windows mining GUI, and ASIC Hub for Antminer, Spondoolies, Dayun, Baikal, and DragonMint brands.</t>
  </si>
  <si>
    <t>Crypto Mining Monitor and Management Software | minerstat</t>
  </si>
  <si>
    <t>Upmem</t>
  </si>
  <si>
    <t>upmem.com</t>
  </si>
  <si>
    <t>UPMEM is a company that provides a true Processing in Memory (PIM) acceleration solution. They have developed a product that integrates hundreds of co-processors directly into the memory, allowing for accelerated computation and reduced power consumpti...</t>
  </si>
  <si>
    <t>UPMEM SAS develops Processing-In-Memory (PIM) solutions for data centers. The company's solution enhances memory density, access, and bandwidth in a data center. It serves various applications, such as real time analytics, pattern matching, database, and artificial intelligence.</t>
  </si>
  <si>
    <t>Processing In-Memory Computing as a scalable programmable acceleration solution for Big Data &amp; AI apps</t>
  </si>
  <si>
    <t>Bob Gold &amp; Associates</t>
  </si>
  <si>
    <t>bobgoldpr.com</t>
  </si>
  <si>
    <t>Bob Gold &amp; Associates is a public relations and SEO firm in Los Angeles, California. We help businesses drive their online sales &amp; reputation management. Bob Gold &amp; Associates, Inc. delivers meaningful connections through integrated communications usin...</t>
  </si>
  <si>
    <t>Bob Gold and Associates, Inc. is a public relations and marketing agency providing strategies and tactics that resonate and engage audiences and dramatically propel the clients' business forward. The company is internationally recognized for its strategic thinking and its expertise across all areas of communications, in industries as varied as cable TV, programming networks, sports, telecommunications, technology, real estate, and healthcare.</t>
  </si>
  <si>
    <t>Independent southern california-based public relations agency</t>
  </si>
  <si>
    <t>Ontrack</t>
  </si>
  <si>
    <t>ontrack.com</t>
  </si>
  <si>
    <t>Ontrack is the global leader in server, RAID, ransomware and mobile data recovery services and data recovery software solutions since 1987. Data recovery experts since 1987. 600,000 successful recoveries and counting.</t>
  </si>
  <si>
    <t>KLDiscovery Ontrack, LLC is a data recovery and data destruction business that provides information management, data recovery, and legal technology solutions. The company offers secure erasure software, and services to permanently erase all traces of information from media prior to disposal. It serves within the country.</t>
  </si>
  <si>
    <t>coginiti</t>
  </si>
  <si>
    <t>coginiti.co</t>
  </si>
  <si>
    <t>Collaborative Analytics Platform &amp; Tools for SQL Developers Coginiti offers a powerful set of SQL analytics tools to access &amp; integrate your data in any SQL database. Create &amp; build sophisticated data workflows with ease. The Future of Intelligence is ...</t>
  </si>
  <si>
    <t>Coginiti Corp. is a collaborative intelligence company that empowers everyone to get consistent answers fast to any business question. The company provides a platform, tools, and applications for data integration and analytic integration to power marketing execution systems. It focuses on outcomes over pre-defined output, everyone is freed up to explore and experiment to answer business questions.</t>
  </si>
  <si>
    <t>Collaborative applications &amp; workflow for modern analytics teams to get consistent answers fast to any business question</t>
  </si>
  <si>
    <t>H3C Technologies</t>
  </si>
  <si>
    <t>h3c.com</t>
  </si>
  <si>
    <t>H3C is an industry leader in the provision of Digital Solutions, which are widely used in over 100 countries and regions. Global leader of Digital solutions. Dedicated to research &amp; development, manufacturing, consultation, sales, and services of Digit...</t>
  </si>
  <si>
    <t>New H3C Technologies Co., Ltd. develops routers, switches, wireless products, network management products, and SDN and NFV products. The company offers product support and technology services; and technical training and certification programs. It serves education, finance, utility, transportation, manufacturing, Internet, healthcare, and hotel and property markets in Europe, North America, and internationally.</t>
  </si>
  <si>
    <t>H3C is a leading global supplier of IP-based products and solutions</t>
  </si>
  <si>
    <t>Revivn</t>
  </si>
  <si>
    <t>revivn.com</t>
  </si>
  <si>
    <t>Revivn is a hardware lifecycle management platform that repurposes companies' outdated electronics for use by schools and social impact programs. They provide enterprises with a white glove, all-in-one software-enabled solution for managing and repurpo...</t>
  </si>
  <si>
    <t>Revivn, Inc. is a provider of electronic recycling services designed to re-purpose unused hardware to under-served communities. The company's electronic recycling services include collecting excess hardware from organizational sites and re-purposing it for communities in need by providing a detailed hardware inventory and certifying data destruction and ethical recycling, enabling organizations to re-purpose its unused technical gadgets and hardware for a greater cause.</t>
  </si>
  <si>
    <t>Revivn helps companies repurpose their unused hardware to underserved communities</t>
  </si>
  <si>
    <t>Cloud4Wi</t>
  </si>
  <si>
    <t>cloud4wi.com</t>
  </si>
  <si>
    <t>Cloud4Wi is a company that offers enterprise WiFi solutions and innovative location aware experiences. They provide the industry's leading Volare services platform for advanced guest WiFi. With Volare, large retail and restaurant chains, and shopping m...</t>
  </si>
  <si>
    <t>Cloud4Wi, Inc. enables businesses and organizations to seamlessly and safely collect, analyze, and act on location-based customer data. It provides cloud Wi-Fi solutions. The company operates Volare, a cloud-based services platform for guest Wi-Fi, analytics, marketing, technology, and development; Volare XP, a Wi-Fi service solution for service providers; and Volare Sensor, a plug-and-play Wi-Fi sensor that allows users to scale the number of units needed for locations of various sizes.</t>
  </si>
  <si>
    <t>Provider of next generation cloud Wi-Fi solutions</t>
  </si>
  <si>
    <t>Computacenter</t>
  </si>
  <si>
    <t>computacenter.com</t>
  </si>
  <si>
    <t>Computacenter is a leading independent technology and services provider, trusted by large corporate and public sector organisations. We help our customers to source, transform and manage their IT infrastructure to deliver digital transformation, enabli...</t>
  </si>
  <si>
    <t>Computacenter plc is an information technology company that offers security solutions, cloud services, data center services, networking services, source and deploy services, consult, and manage and transform services and solutions. It also provides advice to its clients on IT strategy and advisory services, technology sourcing, transformation services, support and maintenance services, and managed services. The company serves financial services, public sector, government, education, retail, professional services companies, and public sectors.</t>
  </si>
  <si>
    <t>Provider of IT infrastructure services</t>
  </si>
  <si>
    <t>Varvy</t>
  </si>
  <si>
    <t>varvy.com</t>
  </si>
  <si>
    <t>Varvy.com is a great SEO tool which will be useful for new bloggers as well as for advanced bloggers. It serves all relevant areas and brings to a huge knowledge thrust. The company provides a completely a free tool and for every finished it pops up the detected problems and also shows remedies on how to fix those.</t>
  </si>
  <si>
    <t>BitPesa</t>
  </si>
  <si>
    <t>bitpesa.co</t>
  </si>
  <si>
    <t>BitPesa is a pan African platform redefining how businesses make payments to and from sub Saharan Africa. Focused on using cutting edge blockchain technology to increase efficiency across markets, BitPesa opens corridors for business payments and trade...</t>
  </si>
  <si>
    <t>BTC Africa S.A. doing business as BitPesa, Ltd. is a digital currency exchange that accepts bitcoin and exchanges. It operates an online platform that leverages blockchain settlement and opens corridors for business payments and trade. The company serves clients in the area.</t>
  </si>
  <si>
    <t>Pan-African platform redefining how businesses make payments to and from sub-Saharan Africa</t>
  </si>
  <si>
    <t>CoinAPI</t>
  </si>
  <si>
    <t>coinapi.io</t>
  </si>
  <si>
    <t>Cryptocurrency API provider CoinAPI is a platform which provides fast, reliable and unified data APIs to cryptocurrency markets. The go to source for connecting your business with cryptocurrency data and trading. Market data API | EMS Trading API | for...</t>
  </si>
  <si>
    <t>CoinAPI, Ltd. is a platform that provides fast, reliable, and unified data APIs to cryptocurrency markets. It offers all cryptocurrency exchanges integrated under a single API.</t>
  </si>
  <si>
    <t>CoinAPI - Cryptocurrency Data API</t>
  </si>
  <si>
    <t>CONTAX</t>
  </si>
  <si>
    <t>contax.com</t>
  </si>
  <si>
    <t>CONTAX is a global SAP consulting services provider and SAP gold partner. They offer SAP software, services, and consulting to both small and large enterprises. With over 20 years of experience, CONTAX specializes in SAP implementations, application ma...</t>
  </si>
  <si>
    <t>CONTAX, Inc. is an SAP Gold partner and global SAP consulting services provider. The company sells, implements, and supports SAP software products, and delivers SAP services for SAP implementation, SAP application management, ABAP development, EDI/SAP integration, SAP variant configuration, warehouse management, and SAP support services. It serves customers in the USA, Canada, Europe, and Australia.</t>
  </si>
  <si>
    <t>Information technology consulting services firm</t>
  </si>
  <si>
    <t>Koverse</t>
  </si>
  <si>
    <t>koverse.com</t>
  </si>
  <si>
    <t>Koverse is an intelligent data solutions company that provides a unified platform for digital business. Their platform allows organizations to ingest, analyze, and act on any data from any source. With built-in granular security and fine-grained access...</t>
  </si>
  <si>
    <t>Koverse, Inc. provides a demand-driven platform for big data that enables users to run advanced analytics against various data sources and develop result-driven applications. The company makes existing data perform on-demand, consolidates data silos, and provides a built-in analytical infrastructure with the intelligence to handle changing requirements.</t>
  </si>
  <si>
    <t>Easiest way to put big data into production it’s the only unified solution to get organization-wide value from your data</t>
  </si>
  <si>
    <t>StreamScape</t>
  </si>
  <si>
    <t>streamscape.com</t>
  </si>
  <si>
    <t>StreamScape Technologies is a leader in Cognitive Analytics and Real Time Business Intelligence. They offer a fully managed Incubator environment to build and host products or applications, accelerating cloud and web application development. With their...</t>
  </si>
  <si>
    <t>StreamScape Technologies, LLC is a Computer Company. It offers powerful query and schema-on-read capabilities, allowing users to aggregate any data on demand without creating additional copies across the nation.</t>
  </si>
  <si>
    <t>StreamScape develops technology for agile data preparation and real-time analysis that offers powerful query and schema-on-read capabilities</t>
  </si>
  <si>
    <t>Tech Bureau Holdings Japan</t>
  </si>
  <si>
    <t>techbureau.com</t>
  </si>
  <si>
    <t>Tech Bureau Holdings is a company that develops and sells software using cutting-edge technology to create a token economy based on blockchain. They offer products such as mijin Catapult (2.0) on AWS Marketplace and provide support for issuing non-cryp...</t>
  </si>
  <si>
    <t>Tech Bureau Holdings Corp. develops software and services for cryptocurrency technology and blockchain technology. It have developed mijin, a private blockchain software. The company recently launched a one-stop solution, COMSA, which provides companies with consultation, expertise, and solutions to support its very own ICOs and implementations of blockchain technology into the businesses.</t>
  </si>
  <si>
    <t>Antier Solutions Pvt Ltd</t>
  </si>
  <si>
    <t>antiersolutions.com</t>
  </si>
  <si>
    <t>Antier Solutions is an IT organization that provides enterprise-grade Web3 development services and blockchain solutions. They have a team of proficient blockchain developers who deliver tailored enterprise blockchain solutions for efficient, secure, a...</t>
  </si>
  <si>
    <t>Antier Solutions Pvt., Ltd. is a blockchain development company. It offers services like evaluating blockchain opportunities &amp; prototypes, piloting blockchain use cases and assessing solutions, executing &amp; testing blockchain solutions, integrating partners &amp; networks, and operating blockchain networks. The company provides its service to various clients in the United Kingdom.</t>
  </si>
  <si>
    <t>Antier has provided quality services for UI/UX design, web and mobile app development, corporate branding and internet marketing since 2005</t>
  </si>
  <si>
    <t>JLINC Labs</t>
  </si>
  <si>
    <t>jlinc.com</t>
  </si>
  <si>
    <t>JLINC Labs is a company that provides a new way to share trusted data over the Internet. They offer a 'trusted data layer' for transactions between people, businesses, machines, and devices. JLINC's universal API for 'permissioned data' allows for bind...</t>
  </si>
  <si>
    <t>Portable Data Corp. doing business as JLINC Labs is an international team of privacy, identity, and technology experts. It recognized the implications of the JLINC protocol and has joined the founders to build a suite of technology solutions on it.</t>
  </si>
  <si>
    <t>ShoppinPal</t>
  </si>
  <si>
    <t>shoppinpal.com</t>
  </si>
  <si>
    <t>ShoppinPal is a leading provider of connectors and integrations between cloud systems. They have deep expertise in POS, ERP, Accounting, Ecommerce, Marketing, Stock replenishment, HR, and Payroll systems. ShoppinPal builds seamless, scalable, and low-c...</t>
  </si>
  <si>
    <t>Fermyon Technologies India Pvt., Ltd. doing business as ShoppinPal develops a real-time retail data mobile software. The company develops an e-commerce platform that enables retail stores to sell to nearby shoppers and social media followers.</t>
  </si>
  <si>
    <t>Mobile commerce platform for brick &amp; mortar retailers enabling to speedily and seamlessly integrate their POS Software</t>
  </si>
  <si>
    <t>Vault12</t>
  </si>
  <si>
    <t>vault12.com</t>
  </si>
  <si>
    <t>Vault12 is a company that provides decentralized backup and inheritance solutions for Web3 assets. They offer a secure digital Vault that allows users to protect their cryptocurrency, NFTs, seed phrases, private keys, DAOs, and digital art. With over $...</t>
  </si>
  <si>
    <t>Vault12, Inc. is an IT company that delivers decentralized digital custody to protect digital assets. It creates an ecosystem of security and privacy but one that is easy to use to protect Web3 assets. The company serves its clients across the country and internationally.</t>
  </si>
  <si>
    <t>Safeguarding digital assets</t>
  </si>
  <si>
    <t>Visual Click Software</t>
  </si>
  <si>
    <t>visualclick.com</t>
  </si>
  <si>
    <t>Visual Click Software is a company that offers audit, management, and reporting tools for the Windows File System, Active Directory, and Microsoft Cloud. Their tools help users manage data in their network, report on data in a customizable way, and aud...</t>
  </si>
  <si>
    <t>Visual Click Software, Inc. is a computer software company. It offers audit, management, and reporting tools for the Windows file system, Active Directory, and Microsoft Cloud. The company provides its services to clients in the country.</t>
  </si>
  <si>
    <t>Access management and auditing software</t>
  </si>
  <si>
    <t>Black Tiger</t>
  </si>
  <si>
    <t>blacktiger.tech</t>
  </si>
  <si>
    <t>Black Tiger is the editor of the Black Tiger Platform, the only Big Data platform specialized in personal data management, “GDPR as Code” and adaptable to your daily business reality. A true 2nd generation ERP, it allows you to manage and monitor, on a...</t>
  </si>
  <si>
    <t>Black Tiger is organized around a multicultural executive committee, made up of members from the IT, defense, automotive, and aerospace industries. It is passionate about innovation and operates in an environment that favors the expression of the potential of each employee through an ambitious business project.</t>
  </si>
  <si>
    <t>HumongouS.io</t>
  </si>
  <si>
    <t>humongous.io</t>
  </si>
  <si>
    <t>HumongouS.io is a GUI and Admin panel for MongoDB. It lets you focus on your application development instead of spending time creating the tools to administrate your system. HumongouS.io is a collaborative cloud hosted MongoDB User Interface accessible...</t>
  </si>
  <si>
    <t>EldonLabs, LLC doing business as HumongouS.io, LLC provides powerful collaboration tools so users can bring people together to build great products. It allows users to create a complete CRUD interface for the database with just a few clicks.</t>
  </si>
  <si>
    <t>HumongouS.io is a secure and collaborative user interface for #mongoDB. Works well on @composeio and @mongolab</t>
  </si>
  <si>
    <t>Radmin</t>
  </si>
  <si>
    <t>radmin.com</t>
  </si>
  <si>
    <t>Radmin is a reliable remote desktop software that provides instant remote tech support to corporate network users. It offers secure remote access to network computers and servers. Radmin is known for being one of the safest, fastest, and most popular r...</t>
  </si>
  <si>
    <t>Famatech Corp. doing business as Radmin is a remote access software product. It is used on millions of desktops around the world. The company's Remote Control Technology enables technicians to quickly provide optimal network management, remote support, and helpdesk services.</t>
  </si>
  <si>
    <t>Radmin: Reliable Remote Support Software for IT Pros</t>
  </si>
  <si>
    <t>Hyperpage</t>
  </si>
  <si>
    <t>hyperpage.co</t>
  </si>
  <si>
    <t>Hyperpage is a web hosting platform built on pure solid state storage to accelerate your website speed and deliver a flawless performance. Hyperpage is a web hosting company based out of London and we are on a mission to simplify web hosting so that an...</t>
  </si>
  <si>
    <t>Hyperpage, Ltd. is a web hosting company. It offers a perfect platform to connect business with worldwide customer through the internet, and also developer friendly and support all major programming languages so that it can develop and host application on infrastructure with peace of mind.</t>
  </si>
  <si>
    <t>Hyperpage - A Modern Web Hosting Platform</t>
  </si>
  <si>
    <t>sqlpowergroup.com</t>
  </si>
  <si>
    <t>Founded in 1988, and headquartered in Toronto Canada, SQL Power Group Inc. is a global application Software firm specializing in Business Intelligence and XBRL based implementations. Our consultants possess deep domain knowledge and strong practice exp...</t>
  </si>
  <si>
    <t>SQL Power Group, Inc. is an IT services and consulting company. It specializes in business intelligence and XBRL-based implementations. The company's consultants possess profound domain knowledge and strong practice expertise in XBRL, data integration, and analytics and will successfully de-risk any XBRL implementation. It has been at the forefront of data collection software innovation, rolling out fully-integrated data collection, return management, and analytics solutions designed specifically for business users.</t>
  </si>
  <si>
    <t>Application software firm specializing in data collection, data integration and business intelligence</t>
  </si>
  <si>
    <t>Jisc</t>
  </si>
  <si>
    <t>jisc.ac.uk</t>
  </si>
  <si>
    <t>Jisc is an independent education charity that provides digital solutions for UK education and research. We work in partnership with the UK’s research and education communities to develop the digital technologies they need to teach, discover, and thrive...</t>
  </si>
  <si>
    <t>Jisc Services, Ltd. is a digital, data, and technology agency. It focused on tertiary education, research, and 
restructuring. It also provides managed and brokered products and services, enhanced with expertise and intelligence to provide sector leadership and enable digital transformation. The company serves its clients globally.</t>
  </si>
  <si>
    <t>We're a membership organisation, providing digital solutions for UK education and research</t>
  </si>
  <si>
    <t>Data8</t>
  </si>
  <si>
    <t>data-8.co.uk</t>
  </si>
  <si>
    <t>Data8 is a leading data management provider that specializes in data validation and data cleansing. They offer industry-leading solutions for both B2B and B2C data, helping businesses improve their ROI, increase sales, and achieve compliance. Their ser...</t>
  </si>
  <si>
    <t>Data8, Ltd. is a data management company. It's data cleansing services include postal address file cleansing to correct invalid and misspelled addresses and postcodes; Gone Away Suppression to identify people who have moved; Deceased Suppression to avoid causing distress and fraud by identifying deceased customers; Telephone Appending to enhance data with additional phone numbers; and Deduplication Service to prevent waste by removing duplicate entries for the same person or households.</t>
  </si>
  <si>
    <t>Leader in data quality and data management solutions</t>
  </si>
  <si>
    <t>IOTA Foundation</t>
  </si>
  <si>
    <t>iota.org</t>
  </si>
  <si>
    <t>IOTA has reengineered distributed ledger technology to provide a feeless, open source, secure data and financial exchange protocol. They offer an advanced ledger that moves beyond Blockchain to address scalability, energy resource requirements, data se...</t>
  </si>
  <si>
    <t>IOTA Foundation is a non-profit organization and creator of the Tangle, a permissionless, multi-dimensional distributed ledger, designed as a foundation of a global protocol for all things connected.  It developed an advanced ledger that moves beyond Blockchain to effectively address the challenges of scalability, energy resource requirements, and data security, as well as transaction fees. It is an open-source Tangle ecosystem designed to become the catalyst for new economic systems and business models enabling a convergence of several key vertical industries, including supply chain, mobility and automotive, eHealth as well as smart energy/connected cities.</t>
  </si>
  <si>
    <t>A cryptocurrency for Internet-of-Things</t>
  </si>
  <si>
    <t>IP Infusion</t>
  </si>
  <si>
    <t>ipinfusion.com</t>
  </si>
  <si>
    <t>IP Infusion is a leading provider of intelligent network software solutions for enhanced IP services. IP Infusion delivers disaggregated networking solutions, reducing network costs to deploy new features and services quickly. IP Infusion's advanced co...</t>
  </si>
  <si>
    <t>IP Infusion, Inc. designs and develops software solutions. The company offers enterprise and carrier-grade network operating systems, as well as cloud computing, data center, and Internet exchange solutions. It offers its services within the area.</t>
  </si>
  <si>
    <t>Leading provider of intelligent network software solutions for enhanced ip services</t>
  </si>
  <si>
    <t>Stellar Development Foundation</t>
  </si>
  <si>
    <t>stellar.org</t>
  </si>
  <si>
    <t>Stellar is a blockchain network for payments and tokenization. It offers tools and a global ecosystem of developers, entrepreneurs, and enterprises. Stellar enables users to send money to anyone in the world, for free, instantly, in any currency. It em...</t>
  </si>
  <si>
    <t>Stellar Development Foundation (SDF) designs and develops an online financial platform. The organization platform enables money to move directly between people, companies, and financial institutions and native digital currency will be widely distributed through localized educational programs.</t>
  </si>
  <si>
    <t>Stellar is an open platform for building financial products that connect people everywhere</t>
  </si>
  <si>
    <t>Coinsecure</t>
  </si>
  <si>
    <t>coinsecure.in</t>
  </si>
  <si>
    <t>Coinsecure is the fastest Bitcoin exchange in India to buy and sell Bitcoin. Easy &amp; quick trades with instant deposits/withdrawals of BTC/INR. Safe &amp; Secure wallet. Connecting India to Bitcoin! India's Bitcoin Exchange (BTC/INR) Buy and Sell Bitcoin i...</t>
  </si>
  <si>
    <t>Secure Bitcoin Traders Pvt., Ltd. doing business as Coinsecure operates a bitcoin trading platform. It offers Trade Engine that enables the users to buy, sell, and accept bitcoins. The company's Trade Engine also offers bitcoin wallet, exchange, trading, and merchant services, as well as other Blockchain based services.</t>
  </si>
  <si>
    <t>Spectral Core Ltd</t>
  </si>
  <si>
    <t>spectralcore.com</t>
  </si>
  <si>
    <t>Database conversion, comparison, replication, and documentation. Spectral Core is an independent software vendor specializing in database solutions. They offer a range of tools and services for database migrations, conversion, comparison, and synchroni...</t>
  </si>
  <si>
    <t>Spectral Core, Ltd. is a database software company specializing in database solutions. The company experts in database conversion, comparison and synchronization.</t>
  </si>
  <si>
    <t>Database conversion, comparison, synchronization and documentation tools - Spectral Core</t>
  </si>
  <si>
    <t>H2 Database Engine</t>
  </si>
  <si>
    <t>h2database.com</t>
  </si>
  <si>
    <t>H2 Database Engine is a free SQL database written in Java. It offers a range of features, including an integrated search and support for Javascript. The main focus of H2 is to provide a reliable and efficient SQL database solution for developers.</t>
  </si>
  <si>
    <t>H2 Database Engine is an open-source, embeddable database management system (RDMS) written in Java. The company specializes in transaction isolation, multi-version concurrency (MVCC), table-level locking, encrypted databases, full-text search, and strong security. It serves its clients throughout Switzerland.</t>
  </si>
  <si>
    <t>NewsWare</t>
  </si>
  <si>
    <t>newsware.com</t>
  </si>
  <si>
    <t>NewsWare continuously scans newswires using proprietary filtering techniques and delivers consolidated news headlines to the desktop and mobile.</t>
  </si>
  <si>
    <t>Brown Box Financial Services, Inc. doing business as Newsware, Inc. is an online media service company. It also specializes in market intelligence, web-based applications, social media, media marketing, social media management, and data analytics. The company serves clients nationwide.</t>
  </si>
  <si>
    <t>Stratis</t>
  </si>
  <si>
    <t>stratisplatform.com</t>
  </si>
  <si>
    <t>Stratis is a blockchain technology company that offers a flexible and modular enterprise-grade, layer 1 blockchain platform. They provide blockchain consultancy services and have an in-house team dedicated to building applied blockchain solutions for e...</t>
  </si>
  <si>
    <t>Stratis Group, Ltd. provides a blockchain development platform. The company's software platform enables users to create, test, deploy and manage blockchains to customize its own private sidechain in the cloud.</t>
  </si>
  <si>
    <t>Offers developers and businesses with a blockchain development platform to test and deploy blockchain-based applications</t>
  </si>
  <si>
    <t>CloudRadar</t>
  </si>
  <si>
    <t>cloudradar.io</t>
  </si>
  <si>
    <t>CloudRadar is a software company that develops monitoring solutions for IT professionals. Their products, CloudRadar and RPort, help users monitor and manage their systems with ease. These solutions are popular among Systems Administrators, DevOps, and...</t>
  </si>
  <si>
    <t>CloudRadar GmbH is an information technology and services company. It monitors all windows and linux servers, network devices, and web assets. The company serves clients in Germany.</t>
  </si>
  <si>
    <t>SaaS monitoring for SME IT infrastructure</t>
  </si>
  <si>
    <t>Komprise</t>
  </si>
  <si>
    <t>komprise.com</t>
  </si>
  <si>
    <t>Komprise is a leader in unstructured data services, providing intelligent data management and mobility solutions. Their services help businesses optimize storage costs by automatically moving unstructured data to secondary storage based on user-defined...</t>
  </si>
  <si>
    <t>Komprise, Inc. is a software development company. It offers cloud tiering, cyber, data replication, and data analysis solutions. It works with large enterprises across several verticals including life sciences, healthcare, financial services, higher education, public sector, and media and entertainment.</t>
  </si>
  <si>
    <t>Komprise give clients a cost-efficient, automated way to store, organize, and analyze data in both on-premise servers and the cloud</t>
  </si>
  <si>
    <t>Univention</t>
  </si>
  <si>
    <t>univention.com</t>
  </si>
  <si>
    <t>Univention produces Open Source products for operating and managing IT infrastructure, IdM and virtualization for companies, authorities and the cloud. Univention is the leading manufacturer of Open Source software for the operation and management of I...</t>
  </si>
  <si>
    <t>Univention GmbH is a supplier of open-source products for the operation and management of IT infrastructures. It offers virtualization, cloud computing, server management, active directory-compatible services, domain and identity management, identity, and access management.</t>
  </si>
  <si>
    <t>Univention - Efficient IT with Open Source software Univention</t>
  </si>
  <si>
    <t>Sunbird DCIM</t>
  </si>
  <si>
    <t>sunbirddcim.com</t>
  </si>
  <si>
    <t>Sunbird Software is a reputed DCIM company that offers data center infrastructure management software, cable management systems, and infrastructure design and optimization services. They are changing the way data centers are managed by providing soluti...</t>
  </si>
  <si>
    <t>Sunbird Software, Inc. is an internet company that offers data center infrastructure management software, cable management, integration, training, infrastructure design, and optimization services. It also provides computer programming services. The company serves its services in the United States.</t>
  </si>
  <si>
    <t>The world’s leading data center management software is Sunbird DCIM</t>
  </si>
  <si>
    <t>Locust.io</t>
  </si>
  <si>
    <t>locust.io</t>
  </si>
  <si>
    <t>Locust.io is a modern load testing framework that provides an open source load testing tool. With Locust, users can define user behavior using Python code and simulate millions of simultaneous users to test the performance of their systems. It has beco...</t>
  </si>
  <si>
    <t>Locust is a computer software company. It develops an open-source load-testing tool that helps users to find out how many concurrent system can handle by writing test scenarios in Python code. The company serves customers within the area.</t>
  </si>
  <si>
    <t>SkyVision</t>
  </si>
  <si>
    <t>skyvision.net</t>
  </si>
  <si>
    <t>SkyVision is a leading global communications service provider, offering solutions over satellite and fiber optic systems. SkyVision’s focus is on global connectivity services for customers that include telecoms, ISPs, cellular operators, global and loc...</t>
  </si>
  <si>
    <t>SkyVision Global Networks, Ltd. is a leading global communications service provider, offering solutions over satellite and fiber optic systems. It focuses on global connectivity services for customers that include telecoms, ISPs, cellular operators, global and local enterprises, oil and gas, mining, government entities, and NGOs.</t>
  </si>
  <si>
    <t>Cryptohopper</t>
  </si>
  <si>
    <t>cryptohopper.com</t>
  </si>
  <si>
    <t>Cryptohopper is a cloud-based automated cryptocurrency trading bot. It is the most powerful crypto trading bot currently available, offering 24/7 trading automatically in the cloud. With Cryptohopper, users can easily trade their cryptocurrency and fre...</t>
  </si>
  <si>
    <t>Cryptohopper B.V. offers a cryptocurrency trading bot. The company's product is the best crypto trading bot currently available, 24/7 trading automatically in the cloud.</t>
  </si>
  <si>
    <t>The Automated Cryptocurrency Trader</t>
  </si>
  <si>
    <t>VEXXHOST</t>
  </si>
  <si>
    <t>vexxhost.com</t>
  </si>
  <si>
    <t>VEXXHOST is a leading Cloud Infrastructure as a Service (IaaS) provider. The company provides Private Cloud, Public Cloud and Hybrid Cloud using OpenStack platform. VEXXHOST also provides Block and object storage with all other components to build a cl...</t>
  </si>
  <si>
    <t>Vexxhost, Inc. is a leading Cloud Infrastructure as a Service (IaaS) provider. The company provides private cloud, public cloud, and hybrid cloud using the OpenStack platform. It provides Block and object storage with all other components to build a cloud virtual data center in customers' offices or VEXXHOST data centers.</t>
  </si>
  <si>
    <t>We provide high performance, optimized and reliable cloud computing services powered by OpenStack®. Backed by a 100% SLA.</t>
  </si>
  <si>
    <t>Xtendr</t>
  </si>
  <si>
    <t>xtendr.io</t>
  </si>
  <si>
    <t>Xtendr is a privacy enhancing data collaboration technology company that provides secure data collaboration solutions. Their cryptographic solution enables independent data owners or third parties to jointly compute a function that depends on all of th...</t>
  </si>
  <si>
    <t>Xtendr Zrt is an IT service and IT consulting. The company also specializes in Telecommunication, Business Development, Business Intelligence, Cloud Data Services, Fintech, and Consulting. It serves within the area.</t>
  </si>
  <si>
    <t>South River Technologies</t>
  </si>
  <si>
    <t>southrivertech.com</t>
  </si>
  <si>
    <t>South River Technologies is a Maryland based, privately held company that develops software for secure file access and managed file transfer. Their products include WebDrive, Titan FTP Server, and Cornerstone MFT Server. They provide collaboration and ...</t>
  </si>
  <si>
    <t>South River Technologies, Inc. (SRT) is a Maryland-based software company. The company focuses on software that allows users to access, manage, and share files over the Internet. Its products include WebDrive; a file transfer client that focuses on accessing and editing files on corporate SFTP, WebDAV, and SharePoint Servers; Titan FTP Server, a server product for storing and transferring files; and Cornerstone MFT, a secure managed file transfer solution.</t>
  </si>
  <si>
    <t>WebDrive FTP Client - WebDAV, Cloud, SFTP, Titan FTP Server - SFTP Server Software</t>
  </si>
  <si>
    <t>Certero</t>
  </si>
  <si>
    <t>certero.com</t>
  </si>
  <si>
    <t>Certero is a leading Specialist in Software Asset Management, PC Power Management and Password Reset Solutions and SAM Services. With offices and partners Certero deliver (.as a service) IT Hardware, Software, SaaS and Cloud Asset Management solutions ...</t>
  </si>
  <si>
    <t>Certero, Ltd. is an IT company. It provides services such as IT asset management and PC power management such as IT hardware, software, saas, and cloud asset management solutions and services. It serves the finance, manufacturing, health, retail, and technology sectors.</t>
  </si>
  <si>
    <t>Certero - Software Asset Management</t>
  </si>
  <si>
    <t>Datafiniti</t>
  </si>
  <si>
    <t>datafiniti.co</t>
  </si>
  <si>
    <t>Datafiniti is a company that provides API and flat file access to full data sets on real estate, people, products, and businesses. They collect, clean, and merge over 1 million records from various websites every day to provide up-to-date information. ...</t>
  </si>
  <si>
    <t>Datafiniti, LLC provides product, business, and property data services for businesses around the world. The company enables users to compare prices, assortment, and reviews across multiple online retailers; acquire lists for lead generation, review monitoring, and directory sites; and view data for a global real estate market and track new listings.</t>
  </si>
  <si>
    <t>Businesses with a wide variety of information on retail products, properties, and companies</t>
  </si>
  <si>
    <t>Amber Group</t>
  </si>
  <si>
    <t>ambergroup.io</t>
  </si>
  <si>
    <t>Amber Group is a global digital finance leader, providing innovative solutions such as wealth management, asset management, and liquidity provision. They work with a wide range of clients, including token issuers, banks, fintech firms, sports teams, ga...</t>
  </si>
  <si>
    <t>Amber Global, Ltd. is a one-stop crypto finance service provider that provides liquidity provision, trading, and asset management services 24/7. The company offers an electronic trading and technology firm by combining sophisticated quantitative research with best-in-class technologies in building systems and processes. It operates around the clock and around the globe, with 7 global offices across Asia, Europe, and North America.</t>
  </si>
  <si>
    <t>One-stop crypto finance service provider that provides liquidity provision, trading and asset management services 24/7</t>
  </si>
  <si>
    <t>HVE ConneXions</t>
  </si>
  <si>
    <t>hveconnexions.com</t>
  </si>
  <si>
    <t>HVE (Hybrid Virtualization Engine) ConneXions was created to combine proven virtualization solutions with state of the art, best of breed hardware to support next-generation Cloud requirements. Our engineering philosophy is dedicated to creating Manage...</t>
  </si>
  <si>
    <t>Hybrid Virtualization Engine ConneXions, LLC (HVE) provides virtualization and network storage solutions. The company offers hybrid virtualization engine virtual desktop infrastructure that includes two modes of operation, such as VDI control and VDI compute, which runs on the same hardware architecture platforms; and HVE 3DGFX, a VDI appliance that allows the customer to finally deliver at scale virtual desktops that require advanced 3D graphics enabled applications.</t>
  </si>
  <si>
    <t>HVE ConneXions is one of the fastest growing technology providers of next generation storage and virtualization solutions</t>
  </si>
  <si>
    <t>1mage</t>
  </si>
  <si>
    <t>1mage.com</t>
  </si>
  <si>
    <t>1mage Software is a provider of expert Document Imaging Solutions and Software. They have been in the industry for 30 years and their powerful DMS Solution allows users to digitize and securely store all their documents. The system can be deployed in t...</t>
  </si>
  <si>
    <t>1mage Software, Inc. is a computer software company. It provides a document management system solution that includes complete document control, and a user admin tool, is deployable in the cloud, has critical end-to-end security, is accessible anywhere, and works in any system. The company offers its products and services in the technology industry within the United States.</t>
  </si>
  <si>
    <t>1mage Software Inc operates in the technology industry</t>
  </si>
  <si>
    <t>Cerberusftp</t>
  </si>
  <si>
    <t>cerberusftp.com</t>
  </si>
  <si>
    <t>Cerberus FTP Server provides fast, reliable, and secure enterprise file transfer solutions. It supports various protocols such as SFTP, FTPS, HTTPS, and MFT. Cerberus FTP Server is designed for both IT professionals and casual file sharers, offering in...</t>
  </si>
  <si>
    <t>Cerberus, LLC deals on solving customer secure file sharing needs with Cerberus FTP Server, its secure file server for Windows. The company's products include Cerberus FTP Server, a popular managed file transfer solution for Windows, as well as an upcoming digital identity, management, and authentication platform.</t>
  </si>
  <si>
    <t>Cerberus FTP Server - Secure Windows SFTP, FTPS, and HTTP server</t>
  </si>
  <si>
    <t>MediaAgility Inc</t>
  </si>
  <si>
    <t>mediaagility.com</t>
  </si>
  <si>
    <t>MediaAgility is a digital consulting company with the vision of making work productive, enjoyable, meaningful and engaging for all. Our full spectrum advisory and implementation services are focused on collaboration, Innovation and Analytics. Improve y...</t>
  </si>
  <si>
    <t>MediaAgility, Inc. is a digital consulting services firm created with the purpose of making work productive, engaging, and meaningful for all. The company offers a full spectrum of advisory and implementation services focussed on analytics, innovation, and collaboration.</t>
  </si>
  <si>
    <t>MultiChain</t>
  </si>
  <si>
    <t>multichain.com</t>
  </si>
  <si>
    <t>MultiChain is an enterprise blockchain platform that allows developers to create and connect to blockchain networks. It offers a simple and efficient way to create new blockchains and connect to existing ones. With MultiChain, developers can deploy unl...</t>
  </si>
  <si>
    <t>Coin Sciences, Ltd. doing business as MultiChain is a distributed database for financial transactions. The company builds on the technology that powers bitcoin to enable private blockchains with managed permissions.</t>
  </si>
  <si>
    <t>Coin Sciences Ltd is the company behind MultiChain, a platform for private or permissioned blockchains</t>
  </si>
  <si>
    <t>Cherry Servers</t>
  </si>
  <si>
    <t>cherryservers.com</t>
  </si>
  <si>
    <t>Cherry Servers is a global Bare Metal Cloud provider offering automatized solutions to companies worldwide. We give developers full control to build CloudNative applications on a powerful Cloud Platform with multi-tier servers, flexible billing, and 24...</t>
  </si>
  <si>
    <t>Cherry Servers, UAB is a global servers provider, offering services to a wide range of clients from more than 170 countries worldwide. The firm is perfectly suited to meet a number of the business needs, such as computing, storage, virtualization, and many more.</t>
  </si>
  <si>
    <t>Providing developers with full control and flexibility to build cloud-native applications on a powerful cloud platform with multi-tier servers</t>
  </si>
  <si>
    <t>RealVNC</t>
  </si>
  <si>
    <t>realvnc.com</t>
  </si>
  <si>
    <t>RealVNC is a leading provider of remote access solutions, offering secure and cost-effective remote access and support for computers from desktop or mobile devices. Their cross-platform remote access software is used by millions of people worldwide for...</t>
  </si>
  <si>
    <t>RealVNC, Ltd. is a software company. It develops and provides remote access and control software for desktop, mobile, and embedded platforms. The company offers VNC software that enables remote control connections between Windows, Mac OS X, UNIX, and Linux computers; VNC Viewer Plus that connects to and controls Intel Core vPro computers out-of-band; VNC Viewer for iOS that connects to and controls VNC-enabled computers from iPhone, iPad or iPod touch devices. It serves individuals and organizations in industrial, government, and educational sectors worldwide.</t>
  </si>
  <si>
    <t>RealVNC provides remote access software which is used in both desktop and mobile platforms for remote access and control</t>
  </si>
  <si>
    <t>FusionLayer</t>
  </si>
  <si>
    <t>fusionlayer.com</t>
  </si>
  <si>
    <t>FusionLayer is a company that provides network automation solutions and IP addressing solutions. They offer a Network Source of Truth platform that consolidates all network information into a single source, enabling automation, eliminating network down...</t>
  </si>
  <si>
    <t>FusionLayer, Inc. is an information technology company. It specializes in unified network management solutions. The company provides IT network management and automation solutions for enterprises, operators, service providers, and organizations with data centers enterprises, operators, service providers, and other organizations with data centers, which enables the organizations to save operating expenses and minimize error-prone manual tasks in IT networking and data center operations. it operates throughout Finland.</t>
  </si>
  <si>
    <t>Information technology company that specializes in unified network management solutions</t>
  </si>
  <si>
    <t>NetBeez</t>
  </si>
  <si>
    <t>netbeez.net</t>
  </si>
  <si>
    <t>NetBeez is a digital experience monitoring platform that enables IT teams to quickly troubleshoot network performance issues from the end user's perspective. It provides user-centric network monitoring for enterprises, detecting outages before users ca...</t>
  </si>
  <si>
    <t>NetBeez, Inc. is a developer of a network monitoring tool that reports end-user status and application availability for a network's remote users. The company provides real-time intelligence to maximize network performance and IT operations.</t>
  </si>
  <si>
    <t>A network monitoring tool, reports end-user status and application availability for a network's remote users</t>
  </si>
  <si>
    <t>infraLayer</t>
  </si>
  <si>
    <t>infralayer.com</t>
  </si>
  <si>
    <t>infraLayer is a company that exclusively provides private/public Cloud infrastructure architecture services on a proprietary architecture that's not based on any previously existed vendor locking structure. Along with that, they provide performance and...</t>
  </si>
  <si>
    <t>infraLayer, Ltd. is a company that's exclusively providing private/public Cloud infrastructure architecture services on a proprietary architecture that's not based on any previously existing vendor-locking structure. Along with that, It provides performance and security services for high-end enterprises operating high-profile online portals with the demand for near-realtime performance and enhanced end-user experience.</t>
  </si>
  <si>
    <t>Softdrive</t>
  </si>
  <si>
    <t>softdrive.co</t>
  </si>
  <si>
    <t>Softdrive simplifies remote work by streaming a powerful virtual computer to any of your devices. Never worry about computer performance, security or remote work again. Easily provision, deploy and manage hundreds of Cloud PCs through Softdrive's indus...</t>
  </si>
  <si>
    <t>Softdrive Technologies, Inc. is a cloud computing software redefining the personal computer. The company allows streaming a computer to any device.</t>
  </si>
  <si>
    <t>Softdrive - Stream a powerful cloud PC to any device</t>
  </si>
  <si>
    <t>Shrimpy</t>
  </si>
  <si>
    <t>shrimpy.io</t>
  </si>
  <si>
    <t>Shrimpy is a cryptocurrency portfolio management platform that allows users to trade, rebalance, create custom automations, and research the market with backtests. It provides an intuitive interface for managing all crypto investments, connecting excha...</t>
  </si>
  <si>
    <t>Benthos Labs, Inc. doing business as Shrimpy is a developer of a crypto investing platform designed to manage cryptocurrency portfolios online. The company's platform provides technical strategies to diversify crypto assets, and automatic rebalancing track performance, enabling investors to reduce the risk and potentially increase profits across the nation.</t>
  </si>
  <si>
    <t>Shrimpy is the most trusted way to trade on crypto exchanges. APIs for exchange management, trade execution, and real-time data collection</t>
  </si>
  <si>
    <t>Yasoon</t>
  </si>
  <si>
    <t>yasoon.com</t>
  </si>
  <si>
    <t>yasoon is a company that develops award-winning apps to connect Atlassian's products to Microsoft 365. They aim to close the gap between Microsoft and Atlassian products with intuitive integrations. Their main product, JIRA for Outlook, allows users to...</t>
  </si>
  <si>
    <t>yasoon GmbH is an app store that connects Microsoft Outlook with cloud-based solutions. The company solution offers desktop notifications, optimized workflows, customization facilities, a central news feed, and more. It also offers solutions that make digital workflows simpler, more productive, and clearer.</t>
  </si>
  <si>
    <t>yasoon - App up your Outlook</t>
  </si>
  <si>
    <t>Virtustream</t>
  </si>
  <si>
    <t>virtustream.com</t>
  </si>
  <si>
    <t>Virtustream is a leading provider of cloud computing and infrastructure solutions. They offer a wide range of services, including cloud migration, storage, and disaster recovery. Their cloud platform delivers high-performance, secure, and reliable infr...</t>
  </si>
  <si>
    <t>Virtustream, LLC is the enterprise-class cloud service and software provider trusted by enterprises worldwide to migrate and run its mission-critical applications in the cloud. The company provides enterprise-class cloud software and services to migrate and run mission-critical applications in the cloud to enterprise customers worldwide. It also offers cloud computing solutions for SAP in the cloud, ERP, CRM, web and custom, and database-intensive applications to enterprise IT, service provider, government, financial service.</t>
  </si>
  <si>
    <t>Provides cloud computing management software</t>
  </si>
  <si>
    <t>Dragonchain</t>
  </si>
  <si>
    <t>dragonchain.com</t>
  </si>
  <si>
    <t>Dragonchain is an enterprise and start up ready platform to build flexible and scalable blockchain applications. Think of Dragonchain as a catalyst for dozens upon dozens of other disruptive blockchain platforms, making the tools easier and more access...</t>
  </si>
  <si>
    <t>Dragonchain, Inc. provides software solutions. The Company offers a blockchain and scalable serverless platform with built-in protection of business data using established programming languages. It serves customers in the State of Washington.</t>
  </si>
  <si>
    <t>Simplifies the integration of real business applications on a blockchain</t>
  </si>
  <si>
    <t>Sacumen</t>
  </si>
  <si>
    <t>sacumen.com</t>
  </si>
  <si>
    <t>Sacumen is a specialist in Connector Development, Support, and Security Product Engineering. They work with Security Product Companies to develop innovative security products and solutions. Their consulting-based delivery model ensures that they are no...</t>
  </si>
  <si>
    <t>Sacumen is an IT company. It focuses on security product engineering to address any product engineering requirements and helps to develop security products and services for security challenges. It has built 1020+ connectors in the areas of SIEM, IAM, ticketing systems, incident response, cloud applications, cloud monitoring, threat intelligence feed, endpoint security, cloud storage, DevOps, GRC, vulnerability management, and authentication. The company provides network security services to companies in India and USA.</t>
  </si>
  <si>
    <t>Niche security services partner to help enterprises and product companies develop innovative security products and solutions</t>
  </si>
  <si>
    <t>Datasec Solutions</t>
  </si>
  <si>
    <t>datasec.com.au</t>
  </si>
  <si>
    <t>Datasec Solutions is a Melbourne-based cyber security company that develops end point solutions to solve critical data security and compliance issues. Their products, such as Cryptix and Cypher Key, focus on providing industry-leading security solution...</t>
  </si>
  <si>
    <t>Datasec Solutions Pty., Ltd., is a cyber security software company. It develops, implements, and supports cyber security and information management end-point solutions that solve critical security and compliance issues when organizations transmit private or business-sensitive information.</t>
  </si>
  <si>
    <t>Vexata</t>
  </si>
  <si>
    <t>vexata.com</t>
  </si>
  <si>
    <t>Vexata is a company that specializes in accelerating business intelligence, machine learning, and AI applications. They provide data systems that enable applications to search and update large active data sets at consistently low latency and high throu...</t>
  </si>
  <si>
    <t>Vexata, Inc. is a team of engineers and business people who want to build a company. It delivers data systems that empower businesses to operate faster and smarter than ever before. It eliminates the need to rewrite applications, adjust provisioning and performance knobs, add caching or memory grids, or deal with complex monitoring and troubleshooting.</t>
  </si>
  <si>
    <t>Vexata’s active data infrastructure solutions enable performance at scale for the I/O intensive applications driving digital business</t>
  </si>
  <si>
    <t>Wireshark</t>
  </si>
  <si>
    <t>wireshark.org</t>
  </si>
  <si>
    <t>Wireshark is a free and open source protocol analyzer for Unix and Windows. They provide a platform for people to understand their networks by analyzing network protocols. Wireshark also organizes SharkFest, an educational conference, where experts sha...</t>
  </si>
  <si>
    <t>Wireshark Foundation, Inc. offers a free and open-source protocol analyzer for Unix and Windows. Its software offers a setting that allows the user to capture all packets on a network segment instead of limiting captured packets to those being sent to and from the user's computer. Its software is used for network troubleshooting, analysis, software, communications protocol development, and education which includes filters, color-coding, and other features that enable its users to dig deep into network traffic and inspect individual packets.</t>
  </si>
  <si>
    <t>Free and open-source protocol analyzer for unix and windows</t>
  </si>
  <si>
    <t>cloudplan GmbH</t>
  </si>
  <si>
    <t>cloudplan.net</t>
  </si>
  <si>
    <t>cloudplan is a fully integrated private cloud solution that provides data management, storage, workflows, document management, and security. It can run in the cloud, on premise, hybrid, and multi-cloud environments. With cloudplan, users can connect an...</t>
  </si>
  <si>
    <t>cloudplan GmbH is a software development industry that develops a Software-as-a-Service application that connects the PCs and servers of a company to a data storage network. It offers an application that allows companies to build private network storage, organize backups and integrate cloud storage.</t>
  </si>
  <si>
    <t>Cloudplan offers enterprise customers a no-code workflow solution that offers simple to complex processes as a SaaS product</t>
  </si>
  <si>
    <t>Livecoin</t>
  </si>
  <si>
    <t>livecoin.net</t>
  </si>
  <si>
    <t>LiveCoin.net is a modern stock exchange. Trades are conducted in the following currencies: Fiat: RUR, USD, EUR. Cryptocurrency: BTC, LTC, DASH, EMC.</t>
  </si>
  <si>
    <t>Livecoin is a Bitcoin and altcoin exchange platform that offers many currency pairs, including trading altcoins for FIAT currency. Designed to help motivated people to benefit from the great opportunities offered by unique technology of decentralized distributed access to digital assets.</t>
  </si>
  <si>
    <t>Livecoin - #1 Cryptocurrency Supplier</t>
  </si>
  <si>
    <t>Intelligent Database Solutions</t>
  </si>
  <si>
    <t>sqlaccessories.com</t>
  </si>
  <si>
    <t>SQL compare and synchronization software. Quickly and accurately compare and synchronize your databases!</t>
  </si>
  <si>
    <t>Intelligent Database Solutions, Inc. doing business as SQL Accessories develops tools that simplify and automate the data migration and synchronization processes. It provides its customers with high-quality support, including the most up-to-date versions, the most current bug fixes and features, and all the technical information. The company specializes in advanced solutions for DBAs and developers who operate SQL Servers.</t>
  </si>
  <si>
    <t>WatchMyDC Analytics</t>
  </si>
  <si>
    <t>watchmydc.com</t>
  </si>
  <si>
    <t>IT automation WatchMyDC® IT integration and automation platform Integrate all of yours legacy and latest infrastructure and applications. End to End Observability and Automated Incident Response for Enterprise IT Infrastructures. Try our platform for f...</t>
  </si>
  <si>
    <t>WATCHMYDC Analytics OY is a secure SaaS solution delivering complete visibility into cloud &amp; on-premise IT infrastructures, applications &amp; services. It is an enterprise IT automation platform.</t>
  </si>
  <si>
    <t>Offers Reliability as a Service and continuous business flow</t>
  </si>
  <si>
    <t>Match2Lists</t>
  </si>
  <si>
    <t>match2lists.com</t>
  </si>
  <si>
    <t>Fast, accurate data quality tools in the cloud. Match, merge, dedupe and enrich your data in minutes take a free trial! Who We Are Match2Lists is an award winning SaaS company with a history of providing Business Intelligence solutions from small to la...</t>
  </si>
  <si>
    <t>Segmetrix, Ltd. doing business as Match2Lists, Ltd. offers an accurate data algorithm running on the in-memory cloud infrastructure. It is an award-winning SaaS company with a history of providing Business Intelligence solutions for large blue-chip B2B companies.</t>
  </si>
  <si>
    <t>HYIP Script</t>
  </si>
  <si>
    <t>kirhyip.com</t>
  </si>
  <si>
    <t>KIR HYIP is a smart contract and blockchain software development company that provides services for start-ups and enterprise businesses. They specialize in smart contract technology and offer blockchain solutions for NFT marketplace, token development,...</t>
  </si>
  <si>
    <t>KIRHYIP script is a Top notch blockchain Development Company. It specializes in cryptocurrency development services.</t>
  </si>
  <si>
    <t>Liquidfiles</t>
  </si>
  <si>
    <t>liquidfiles.com</t>
  </si>
  <si>
    <t>Send Large Files Fast, Easy, Secure and Affordable | LiquidFiles LiquidFiles a fast, easy to use, secure way of sending very large files to your customers, partners and suppliers. Free 45 day trial available. FREE 45 Day TrialNo credit card required Li...</t>
  </si>
  <si>
    <t>LiquidFiles Pty., Ltd. is a company specializing in helping companies send and receive large files securely. It uses modern HTML 5 techniques, any size file can be sent, and in difference from many other solutions.</t>
  </si>
  <si>
    <t>Virtual appliance that helps companies and organizations send, receive &amp; share large files, fast &amp; securely</t>
  </si>
  <si>
    <t>iDalko</t>
  </si>
  <si>
    <t>idalko.com</t>
  </si>
  <si>
    <t>iDalko is the Belgian Platinum expert dedicated to the complete Atlassian product suite and its third party add ons. We provide a wide range of professional services and solutions to help you get the most out of your Atlassian environment. We can help ...</t>
  </si>
  <si>
    <t>Specializes in providing services around enterprise software products from Atlassian, such as JIRA</t>
  </si>
  <si>
    <t>Access Watch</t>
  </si>
  <si>
    <t>access.watch</t>
  </si>
  <si>
    <t>Access Watch is an open source web traffic processor. Founded in 2016 in Berlin, Access Watch provides developers and technical teams with a flexible stream processor to analyze and control their website and application traffic in real time.</t>
  </si>
  <si>
    <t>Access Watch Technologies GmbH provides an intelligence service that processes web traffic, delivering real-time results to improve the site's security and performance. It applies the industry's leading robot detection and clustering technology to protect web assets.</t>
  </si>
  <si>
    <t>Discover the real human and robot traffic on your website</t>
  </si>
  <si>
    <t>Testable</t>
  </si>
  <si>
    <t>testable.io</t>
  </si>
  <si>
    <t>Testable is a company that provides simple and intuitive performance testing tools. They offer first-class support for web and HTTP, as well as support for developers building games, streaming services, and non-standard components that communicate via ...</t>
  </si>
  <si>
    <t>Testable, LLC is a recently launched company focused on building simple and intuitive performance testing tools. It provides first-class support for the Web and HTTP while also supporting developers building games, streaming services (e.g. Web Sockets), and non-standard components that communicate via TCP or UDP.</t>
  </si>
  <si>
    <t>Automated Performance Testing | Automated Software Testing | Testable</t>
  </si>
  <si>
    <t>Ytria</t>
  </si>
  <si>
    <t>ytria.com</t>
  </si>
  <si>
    <t>Ytria is a software company that specializes in creating tools for IBM Notes and Domino administrators and developers. They provide innovative software solutions to solve the most challenging problems faced by administrators of Microsoft 365 and HCL No...</t>
  </si>
  <si>
    <t>Ytria, Inc. develops software tools. The company provides administration and developer support software. It also provides services including technical support, training, and tutorials.</t>
  </si>
  <si>
    <t>Ytria provide software tools designed to improve IBM Notes and Domino</t>
  </si>
  <si>
    <t>Esgyn</t>
  </si>
  <si>
    <t>esgyn.com</t>
  </si>
  <si>
    <t>Esgyn is a leading contributor to the Apache Trafodion project and offers EsgynDB, a secure and enterprise-class SQL on Hadoop solution. EsgynDB enables the convergence of operational and analytic workloads on a single platform, eliminating the need fo...</t>
  </si>
  <si>
    <t>Esgyn Corp. is a software development service. The company's flagship product based on Apache Trafodion, is an enterprise-class MPP All-in-One database for Big Data. It supports all types of workloads ranging from transactions, operational reporting, rapid ingestion, updates, and BI/Analytical queries.</t>
  </si>
  <si>
    <t>Esgyn’s mission is to empower organizations to deploy new kinds of Big Data solutions</t>
  </si>
  <si>
    <t>Napatech</t>
  </si>
  <si>
    <t>napatech.com</t>
  </si>
  <si>
    <t>Napatech is the leading provider of programmable Smart Network Interface Cards (SmartNICs) and Infrastructure Processing Units (IPUs) used in cloud, enterprise, and telecom datacenter networks. They offer a range of products and services including prog...</t>
  </si>
  <si>
    <t>Napatech A/S provides data delivery solutions for network management and security applications worldwide. The company offers network accelerators; Pandion Flex, which captures real-time data for use in financial latency measurement, fraud detection, and compliance management, infrastructure management and security, cyber defense, security data collection, and network and content security applications; network acceleration cards for capturing and analyzing network data and network function virtualization NIC, a hardware platform that supports acceleration solutions for virtualized environments.</t>
  </si>
  <si>
    <t>Napatech | Zero Packet Loss</t>
  </si>
  <si>
    <t>BhaiFi - 360° WiFi Solution</t>
  </si>
  <si>
    <t>bhaifi.com</t>
  </si>
  <si>
    <t>Next Gen Network Security &amp; Management Platform | BhaiFi® BhaiFi is a Next Gen Software Based Network Security &amp; Management Solution for SMEs, Co working Spaces, Offices, Hotels, Cafes &amp; Restaurants. BhaiFi is a managed WiFi hotspot software provider c...</t>
  </si>
  <si>
    <t>BhaiFi Networks Pvt., Ltd. is an IT product-based company. It has developed a unique and innovative product that can be used by a business to share its Wi-Fi internet with customers in a secure and legally compliant manner. It is a B2B SAAS firm providing a strong, secured, distributed WiFi network across consumers and businesses.</t>
  </si>
  <si>
    <t>It product based company</t>
  </si>
  <si>
    <t>Ab Initio</t>
  </si>
  <si>
    <t>abinitio.com</t>
  </si>
  <si>
    <t>Ab Initio is a software platform providing high volume data processing systems and enterprise application integration for businesses.</t>
  </si>
  <si>
    <t>Ab Initio Software, LLC is a developer of software designed to build and manage information processing systems. The company provides a general-purpose data processing platform for enterprise-class, mission-critical applications such as data warehousing and batch processing. Its software supports the integration of arbitrary data sources and programs and provides complete metadata management across the enterprise.</t>
  </si>
  <si>
    <t>Colasoft</t>
  </si>
  <si>
    <t>colasoft.com</t>
  </si>
  <si>
    <t>Colasoft is a network performance monitoring and diagnostics solutions provider. They offer network monitoring, analysis, diagnosis, and troubleshooting solutions for network performance improvement and network forensics. Colasoft has been developing i...</t>
  </si>
  <si>
    <t>Colasoft, LLC develops NPMD (network performance monitoring and diagnostics) software and hardware solutions. The company provides portable and retrospective network analyzers and many network tools for network monitoring, troubleshooting, and analysis.</t>
  </si>
  <si>
    <t>Colasoft is a provider of network analysis tools and solutions</t>
  </si>
  <si>
    <t>aapi, Inc.</t>
  </si>
  <si>
    <t>aapi.io</t>
  </si>
  <si>
    <t>aapi is an integration, automation, and micro access platform that evolves identity solutions, incident response platforms, and communications platforms to their next generation. aapi improves: • Identity and Access Management (IAM) solutions like Okta...</t>
  </si>
  <si>
    <t>aapi, Inc. is an integration, automation, and microaccess platform that evolves identity solutions, incident response platforms, and communications platforms to its next generation. The company energizes existing investments by providing identity automation-acting on identity events in other apps to make identity experiences more seamless, secure, compliant, and productive.</t>
  </si>
  <si>
    <t>Transforms daily tasks that require a multiple number of complex apps into a single, easy-to-use, and more secure microapp</t>
  </si>
  <si>
    <t>PremiumSoft CyberTech Ltd.</t>
  </si>
  <si>
    <t>navicat.com</t>
  </si>
  <si>
    <t>Navicat is a comprehensive DB tool for MySQL, MariaDB, SQL Server, SQLite, Oracle, PostgreSQL, and MongoDB development and management. With intuitive GUI, users can easily manage and design databases on Windows, macOS, and Linux. Navicat is trusted by ...</t>
  </si>
  <si>
    <t>PremiumSoft CyberTech, Ltd. doing business as Navicat develops a wide variety of applications for Windows, Mac OS X, and Linux. The company's software engineers is known for producing top-quality software and maintain a stellar reputation, for providing world-class customer support. It's a fast, reliable and affordable Database Administration tool purpose-built for simplifying database management and reducing administration costs.</t>
  </si>
  <si>
    <t>Navicat GUI | DB Admin Tool for MySQL, PostgreSQL, MongoDB, MariaDB, SQL Server, Oracle &amp; SQLite client</t>
  </si>
  <si>
    <t>Baqend GmbH</t>
  </si>
  <si>
    <t>speedkit.com</t>
  </si>
  <si>
    <t>Speed Kit is an all-in-one page speed tool that improves user experience, web vitals, and conversion rates. It offers dynamic caching, browser caching, image optimization, third-party acceleration, predictive preloading, speed analytics, page speed tes...</t>
  </si>
  <si>
    <t>Baqend GmbH doing business as Speed Kit developer of a backend-as-a-service platform designed to achieve the performance benefits of websites. The company's integrated platform uses caching algorithms to optimize websites and mobile applications, enabling businesses to minimize the loading times of its websites. It serves people around Germany.</t>
  </si>
  <si>
    <t>XiteiT</t>
  </si>
  <si>
    <t>xiteit.com</t>
  </si>
  <si>
    <t>One Cloudops Platform For All Production Stakholders Click now to join us and Improve Visibility&amp; Response Time.</t>
  </si>
  <si>
    <t>XiteiT, Ltd. takes away the pain of managing the day-to-day operations of NOC. It also unifies all monitoring, productivity, and automation solutions and reduces the complexities involved in maintaining a 24/7 production environment. The company's cloud offers widespread access to many software services that are reusable.</t>
  </si>
  <si>
    <t>pganalyze</t>
  </si>
  <si>
    <t>pganalyze.com</t>
  </si>
  <si>
    <t>pganalyze is a company that specializes in Postgres performance optimization and monitoring. They provide tools and services for DBAs and developers to identify and resolve performance issues, optimize queries, and receive alerts about critical issues....</t>
  </si>
  <si>
    <t>Duboce Labs, Inc. doing business as Pganalyze developers use to identify the root cause of Postgres performance issues, optimize queries and to get alerts about critical issues. The company is a statistics collector for gathering PostgreSQL metrics and log data.</t>
  </si>
  <si>
    <t>PostgreSQL Performance Monitoring | PostgreSQL Tuning - pganalyze</t>
  </si>
  <si>
    <t>iGrant.io</t>
  </si>
  <si>
    <t>igrant.io</t>
  </si>
  <si>
    <t>iGrant.io is a consented data exchange platform that enables access to the right data for businesses while complying with regulations. It helps organisations (both private and public) to reduce the risk of non-compliance, access more data with higher q...</t>
  </si>
  <si>
    <t>LCubed AB doing business as iGrant.io is a software development company. It provides solutions like consent management, data wallet, data pod, and data verifier. The company offers its services to businesses.</t>
  </si>
  <si>
    <t>A data exchange platform enabling access to quality data; compliant to the data regulations while empowering individual</t>
  </si>
  <si>
    <t>ServerAvatar</t>
  </si>
  <si>
    <t>serveravatar.com</t>
  </si>
  <si>
    <t>ServerAvatar is a cloud/server management system that allows you to manage servers like VMs/VPS/Dedicated directly from one panel. It automatically installs required packages on the server and provides an easy-to-understand panel to manage sites and co...</t>
  </si>
  <si>
    <t>ServerAvatar Technology Pty., Ltd. is a server management and monitoring company. It provides a graphical user interface to manage web servers with ease. The company makes the whole cloud management industry faster, cheaper, and more reliable.</t>
  </si>
  <si>
    <t>Flitpay</t>
  </si>
  <si>
    <t>flitpay.com</t>
  </si>
  <si>
    <t>Flitpay is a leading cryptocurrency exchange in India that allows users to buy and sell Bitcoin and other cryptocurrencies with INR. We offer competitive prices and a secure platform for trading. In addition to spot trading, we also provide OTC service...</t>
  </si>
  <si>
    <t>Flitpay Pvt., Ltd. is the fastest cryptocurrency exchange to buy or sell bitcoin and altcoins easily. The company provides its customers with the best price and services in the market along with cashback perks. It is a cryptocurrency exchange in India with competitive trading fees and zero registration costs.</t>
  </si>
  <si>
    <t>Flitpay – Buy or Sell Bitcoin, India’s Leading Bitcoin Exchange Company</t>
  </si>
  <si>
    <t>Alexander Yarovy</t>
  </si>
  <si>
    <t>yarovy.com</t>
  </si>
  <si>
    <t>Network Monitoring Software is a network monitoring application. It provides Desktop Assistant, sMonitor, NetFlow2SQL Collector and Explorer, and Wake-On-LAN Sender. The company serves clients within the area.</t>
  </si>
  <si>
    <t>NetMechanica</t>
  </si>
  <si>
    <t>netmechanica.com</t>
  </si>
  <si>
    <t>NetMechanica is a network monitoring software that provides automatic discovery of the IP network, groups devices into a graphical topology, and monitors devices in real-time. It provides out-of-the-box graphs, and dashboards for CPU utilization, memory usage, disk space usage, interface utilization, service response times, interface errors etc. It also helps users gain better visibility into the performance of servers, routers and switches and the overall network.</t>
  </si>
  <si>
    <t>OKCoin</t>
  </si>
  <si>
    <t>okcoin.com</t>
  </si>
  <si>
    <t>Okcoin is a secure cryptocurrency exchange which makes it easy to buy Bitcoin, Ethereum, Dogecoin, and other crypto. Earn crypto rewards with Okcoin earn. Established in 2013, OKCoin is a leading FinTech company headquartered in Beijing, China. Founded...</t>
  </si>
  <si>
    <t>Okcoin USA, Inc. developed a cryptocurrency platform. It provides traders and institutions with a fiat-to-token trading platform for digital assets including Bitcoin, bitcoin cash, Ethereum, Ethereum Classic, and Litecoin. The company helps eliminate trading barriers and improve transaction efficiency while complying with the highest regulatory standards.</t>
  </si>
  <si>
    <t>MVS Alliance</t>
  </si>
  <si>
    <t>mvsalliance.com</t>
  </si>
  <si>
    <t>MVS Alliance is an information management company that helps clients select and implement the most appropriate business systems in the form of software applications, information management systems, and integration. They enable leadership teams to imple...</t>
  </si>
  <si>
    <t>MVS Alliance is an information management company that helps its clients do what the costumer do best. The company developed the ERP system Profits Plus that is used in various domains including manufacturing, distribution, and retail operations.</t>
  </si>
  <si>
    <t>Total Commander</t>
  </si>
  <si>
    <t>ghisler.com</t>
  </si>
  <si>
    <t>Homepage of Total Commander, a file manager replacement for Windows 95/98/NT/2000/XP/Vista/7</t>
  </si>
  <si>
    <t>Ghisler Software GmbH is a software company that specializes in developing the total commander file manager. It develops an orthodox file manager for Windows, Windows Phone, Windows Mobile/Windows CE, and Android, offering a range of features and services. The company provides its products and services to local and foreign customers across the country.</t>
  </si>
  <si>
    <t>Taurus Software</t>
  </si>
  <si>
    <t>taurus.com</t>
  </si>
  <si>
    <t>Taurus Software is a company that specializes in data management solutions. They offer a range of products and services to help businesses integrate their apps and databases, modernize their infrastructure, prepare data for analysis, and ensure data go...</t>
  </si>
  <si>
    <t>Taurus Software, Inc. is a Software Development company. It offers services such as providing a suite of solutions designed to simplify data management, including data movement, business intelligence, and data archiving products. The company serves its services within the area.</t>
  </si>
  <si>
    <t>Raijin Database</t>
  </si>
  <si>
    <t>raijin.co</t>
  </si>
  <si>
    <t>Raijin is a schemaless SQL database that uses a flat JSON representation for data records. It supports SQL as its primary query language while lifting some of SQL's limitations. It is optimized for aggregation queries and can be used to aggregate secur...</t>
  </si>
  <si>
    <t>Raijin, Ltd. is an advanced SQL-like database that tries to fill the gap between SQL and Document databases while also providing a solution to today's data challenges. It has a Vast amounts of data are generated by machines and humans that both old school relational SQL databases and the new breed of NoSQL systems struggle with such as the following time series event data, metrics, sensor data, logs and other machine generated data, Clickstream data, E-Commerce data, Stock ticks and financial instrument data, Call Detail Records, Other semi-structured data.</t>
  </si>
  <si>
    <t>Coinomi</t>
  </si>
  <si>
    <t>coinomi.com</t>
  </si>
  <si>
    <t>Coinomi is a blockchain wallet trusted by millions. It securely stores, manages, and exchanges Bitcoin, Ethereum, and over 1,770 other blockchain assets. Coinomi is a lightweight, secure, open-source, universal, HD wallet for bitcoin and other cryptocu...</t>
  </si>
  <si>
    <t>Coinomi, Ltd. is a software development company. It offers a platform that provides a cryptocurrency wallet for blockchain assets. The company serves users worldwide.</t>
  </si>
  <si>
    <t>Multiasset Wallet for Bitcoin, Ethereum and thousands of other Cryptocurrencies</t>
  </si>
  <si>
    <t>Raygun</t>
  </si>
  <si>
    <t>raygun.com</t>
  </si>
  <si>
    <t>Raygun is an award-winning application monitoring company that provides software developers with tools to detect, diagnose, and resolve issues affecting end users. Their products, including Crash Reporting and Pulse, offer app performance and error tra...</t>
  </si>
  <si>
    <t>Raygun, Ltd. is a SaaS-based tool that gives everyone access to highly detailed error reports and analytics. The company's real-time error monitoring software can be integrated in minutes with immediate access to the full suite of error reporting and monitoring metrics, making it easy for developers to fix bugs fast and then get on with more important work. It focused on allowing the users to optimize developers' time by minimizing the effort and resources it takes to resolve issues in its applications.</t>
  </si>
  <si>
    <t>Helping Developers build better software</t>
  </si>
  <si>
    <t>SkySync</t>
  </si>
  <si>
    <t>support.skysync.com</t>
  </si>
  <si>
    <t>SkySync's Enterprise File Migration &amp; Data Management platform enables organizations to maximize productivity &amp; business value from their unstructured content at scale.</t>
  </si>
  <si>
    <t>Skysync enables you to sync, migrate or back-up files to sharepoint, office365, onedrive and onedrive for business</t>
  </si>
  <si>
    <t>Hummingbot</t>
  </si>
  <si>
    <t>hummingbot.io</t>
  </si>
  <si>
    <t>Hummingbot is an open-source software client that helps users build and run high-frequency trading bots on various cryptocurrency exchanges. It provides a user-friendly interface and supports a wide range of trading strategies and customizable paramete...</t>
  </si>
  <si>
    <t>CoinAlpha, Inc. doing business as Hummingbot is a developer of open source software and automated trading bots built to facilitate the transfer of crypto assets. The company's platform allows users to buy and sell cryptocurrencies by generating market analysis insights and current pricing list details, enabling users to leverage democratized algorithmic trading.</t>
  </si>
  <si>
    <t>Obkio</t>
  </si>
  <si>
    <t>obkio.com</t>
  </si>
  <si>
    <t>Obkio is a network performance monitoring software and tools company. They provide a simple network monitoring and troubleshooting SaaS solution for IT professionals. Their software allows users to continuously monitor the health of their network and c...</t>
  </si>
  <si>
    <t>Obkio, Inc. is a computer networking service. It detects, troubleshoots, and fixes performance issues before affect the end users. The firm serves its services worldwide.</t>
  </si>
  <si>
    <t>Network Performance Monitoring Solution for Enterprises | Obkio</t>
  </si>
  <si>
    <t>The Cloud Connectors</t>
  </si>
  <si>
    <t>thecloudconnectors.com</t>
  </si>
  <si>
    <t>The Cloud Connectors is the premier integration company of HR Technology. Founded by HR technology experts with over two decades of software integrations expertise and 3,300+ integrations, TCC's proprietary integrations platform as a service (iPaaS), i...</t>
  </si>
  <si>
    <t>The Cloud Connectors, Inc. is a software company. It delivers a cloud that connects systems, information, and people to streamline Human Capital Management business processes. The company offers services to clients within the area.</t>
  </si>
  <si>
    <t>The Cloud Connectors - Integration Made Simple</t>
  </si>
  <si>
    <t>Everex</t>
  </si>
  <si>
    <t>everex.io</t>
  </si>
  <si>
    <t>Everex is a financial technology company that provides crypto-powered credit cards with real-time USD stablecoin settlements for online merchants. They offer a secured credit card that allows users to build credit and earn up to 10% rewards in cryptocu...</t>
  </si>
  <si>
    <t>Everex One Pte., Ltd. is a developer of blockchain-based online payments that offers cash transfer and micro-lending services. The company offers EVX token, that provides microcredit, foreign exchange, digital escrow, cashout, remittance, and international mobile payment services. It provides its products and services to consumers across the country and abroad.</t>
  </si>
  <si>
    <t>Blockchain-powered solutions for cross-border money transfers</t>
  </si>
  <si>
    <t>Infinito Wallet</t>
  </si>
  <si>
    <t>infinitowallet.io</t>
  </si>
  <si>
    <t>Infinito is an ecosystem of blockchain applications and services for users, developers, and businesses. They provide a wallet called Infinito Wallet that allows users to manage their digital assets. The wallet supports various cryptocurrencies and prov...</t>
  </si>
  <si>
    <t>Infinity Blockchain Labs Europe Co., Ltd. doing business as Infinito Wallet,  is a multi-asset universal wallet. It offers not only an extending list of leading transactional cryptocurrencies such as Bitcoin, Bitcoin Cash, Lite Coin, and Dash but also it enables access to all tokens built on leading smart contract blockchains as ETH ERC20, NEO NEP5, and more on Infinito Wallet roadmap.</t>
  </si>
  <si>
    <t>Crypto Wallet of 2000+ coins &amp; tokens - Infinito Wallet</t>
  </si>
  <si>
    <t>DbVis Software</t>
  </si>
  <si>
    <t>dbvis.com</t>
  </si>
  <si>
    <t>DbVisualizer is a privately held company founded in 2003. They develop and sell platform independent tools for database administration and development. Their core product, DbVisualizer, is a universal database tool used by developers, DBAs, and analyst...</t>
  </si>
  <si>
    <t>DbVis Software AB is an organically grown global word-of-mouth success, built on the vision of high-quality software with an intuitive user-friendly interface. The company is in part built on open-source software and gives back to the community through the free version of DbVisualizer, as well as with educational discounts.</t>
  </si>
  <si>
    <t>Developing and selling platform independent tools for database development</t>
  </si>
  <si>
    <t>LoCoins</t>
  </si>
  <si>
    <t>locoins.io</t>
  </si>
  <si>
    <t>LoCoins is a service that allows users to buy and sell cryptocurrencies locally through trusted retailers. They provide an easy-to-use app and handle all market and security risks.</t>
  </si>
  <si>
    <t>LoCoins, Ltd. is a turnkey solution for Retailers/Shops to offer crypto/cash exchanges over the counter. It provides easy to use apps and handles all market and security risks.</t>
  </si>
  <si>
    <t>Your local crypto coin shop.</t>
  </si>
  <si>
    <t>Tepleton</t>
  </si>
  <si>
    <t>tepleton.com</t>
  </si>
  <si>
    <t>Tepleton, a FinBlockchain solution based on the underlying cross-chain technology. TEP Volunteer Telegram Group Link:https://t.co/uRNV5By9Fn…</t>
  </si>
  <si>
    <t>Templeton is an underlying cross-chain technology with strong security, high performance and solid consistency. As the first one globally proposes FinBlockchain, the abbreviation of Financial + Blockchain, and defines it as "an open, reliable, efficient and decentralized economic era built upon the blockchain technology".</t>
  </si>
  <si>
    <t>The GlobalSolutions LLC</t>
  </si>
  <si>
    <t>theglobalsolutions.net</t>
  </si>
  <si>
    <t>The Globalsolutions, LLC is a computer software company. It developed products that help secure the guest OS and the AWS infrastructure resources while managing costs. The company has several products that are packaged in the AWS Marketplace, which helps customers subscribe to its platform-as-a-service offerings. It offers its products and services globally.</t>
  </si>
  <si>
    <t>Genie9</t>
  </si>
  <si>
    <t>zoolz.com</t>
  </si>
  <si>
    <t>Zoolz provides top of the line cloud storage solutions, including cloud storage for businesses, mobile cloud storage, local backup solutions. Zoolz is a market leading provider of cloud based storage. Our mission is to provide an affordable and secure ...</t>
  </si>
  <si>
    <t>Zoolz Corp. is a computer software company. It provides cloud-based storage. The company offers a cloud solution for businesses and individuals.</t>
  </si>
  <si>
    <t>Zoolz | Cloud Backup Solution for businesses and home users</t>
  </si>
  <si>
    <t>Vertiv</t>
  </si>
  <si>
    <t>vertiv.com</t>
  </si>
  <si>
    <t>Vertiv is a global leader in designing, building and servicing critical infrastructure that enables vital applications for data centers, communication networks and commercial and industrial facilities. Vertiv designs, builds and services mission critic...</t>
  </si>
  <si>
    <t>Vertiv Group Corp. is a company that designs, builds, and services critical infrastructure that enables vital applications for data centers, and communication networks. It offers uninterruptible power supplies, power distribution, industrial AC and DC systems, heat injection, rack cooling, thermal control and monitoring, and other related products. The company provides its products and services to its customers in the United States.</t>
  </si>
  <si>
    <t>Critical infrastructure technologies and rapidly-deployable customized solutions to meet specific business requirements and needs</t>
  </si>
  <si>
    <t>Net2ftp</t>
  </si>
  <si>
    <t>net2ftp.com</t>
  </si>
  <si>
    <t>net2ftp - a web based FTP client</t>
  </si>
  <si>
    <t>net2ftp is a computer software company. It specializes in FTP and SSH online uploads, edits, copy, moves, and renames. The company offers its services globally.</t>
  </si>
  <si>
    <t>Nexus</t>
  </si>
  <si>
    <t>ZeroDB</t>
  </si>
  <si>
    <t>zerodb.io</t>
  </si>
  <si>
    <t>Zero dB is a company that provides an end-to-end encrypted database protocol. Their database server knows nothing about the data it is storing, greatly reducing the risk of data breach. Users can sort, search, and query data in the cloud while it's enc...</t>
  </si>
  <si>
    <t>ZeroDB, Inc. is a software development company. It offers an open-source database system that helps users work on encrypted data without encryption keys. The company serves users worldwide.</t>
  </si>
  <si>
    <t>ZeroDB - Unlock the power of Big Data computing with End-to-End compliance and security</t>
  </si>
  <si>
    <t>OweBest Technologies Pvt. Ltd.</t>
  </si>
  <si>
    <t>owebest.com</t>
  </si>
  <si>
    <t>Owebest is a multi faceted and fast growing IT company based in India, having its headquarters in Jaipur, Rajasthan. Established in 2013, the owners and core team of Owebest holds an experience of over 15 years in the industry. We aim to become market ...</t>
  </si>
  <si>
    <t>OweBest Technologies Pvt., Ltd. is an information technology company. It offers services such as website development services, mobile app development services, ERP software development, blockchain development services, SAAS services, enterprise application development, CRM development, custom software development, cloud computing services, and hire remote developers. It serves customers gloabally.</t>
  </si>
  <si>
    <t>OweBest Always aims higher, to grow the industry</t>
  </si>
  <si>
    <t>ZuPago</t>
  </si>
  <si>
    <t>zupago.pe</t>
  </si>
  <si>
    <t>WebPush Notifications System</t>
  </si>
  <si>
    <t>ZuPago HyBrid (HD) Wallet, Ltd. is the most recognized and reliable platform that provides the best and the most affordable way to transfer E-currency across the globe. By using ZuPago HyBrid (HD) Wallet, customers can easily send E-currency in Bitcoin, Bank transfer, USD, EUR, GBP, or in any currency of choice, and the receiver will receive it in Bank transfer, Bitcoin, or in any other currency that the customer prefers.</t>
  </si>
  <si>
    <t>Intersect Alliance</t>
  </si>
  <si>
    <t>snaresolutions.com</t>
  </si>
  <si>
    <t>Snare Solutions is a leading provider of centralized log management and event collection solutions. Trusted by over 4,000 customers worldwide, Snare is the global standard in log management, trusted by Fortune 500 companies, military, government, and d...</t>
  </si>
  <si>
    <t>InterSect Alliance Pty., Ltd. is a comprehensive set of military-grade event monitoring, log mgmt, and SIEM analysis tools. It provides software and services in the areas of IT security event log analysis. The company offers Snare Server, a Linux-based log monitoring solution that builds on open-source snare agents to provide a central audit event collection, analysis, reporting, and archival system.</t>
  </si>
  <si>
    <t>Appnomic</t>
  </si>
  <si>
    <t>appnomic.com</t>
  </si>
  <si>
    <t>Appnomic is a leading provider of preventive IT performance management solutions, enabling businesses to better leverage their IT operations for growth, profitability, and competitive advantage. The company offers a range of products and services, incl...</t>
  </si>
  <si>
    <t>Appnomic Systems Pvt., Ltd. provides analytics-based software and services for banks and e-commerce portals worldwide. The company offers SaaS and enterprise based software platforms, which include AppsOne, an analytics software solution for IT application operations that enables enterprise IT operations and online companies to prevent IT application performance issues, such as slowness and downtime, as well as to gear up and gear down application performance based on end-user experience and business goals; and OpsOne, a data center automation software platform that enables automation to improve productivity of various IT-enabled and data center processes for enterprise IT, cloud, and hybrid operations.</t>
  </si>
  <si>
    <t>Appnomic – Simplifying and Automating IT with Innovative Analytics and Automation | Appnomic</t>
  </si>
  <si>
    <t>Aeternity</t>
  </si>
  <si>
    <t>aeternity.com</t>
  </si>
  <si>
    <t>æternity is a scalable blockchain platform that enables high speed transacting, purely functional smart contracts, and decentralized oracles. It is engineered to scale and last, providing an easily accessible blockchain platform for the global public. ...</t>
  </si>
  <si>
    <t>Aeternity Establishment (AE) is a software company. It provides blockchain protocol and a smart contract platform that goes beyond traditional blockchains. It serves the world.</t>
  </si>
  <si>
    <t>æternity is a new blockchain technology, designed to deliver unmatched efficiency, transparent governance and global scalability</t>
  </si>
  <si>
    <t>Cambridge Semantics</t>
  </si>
  <si>
    <t>cambridgesemantics.com</t>
  </si>
  <si>
    <t>The Knowledge Graph Company® Cambridge Semantics provides the most scalable and complete knowledge graph platform designed for data integration and data fabric use cases. Cambridge Semantics Inc, The Smart Data Company®, is an enterprise analytics and ...</t>
  </si>
  <si>
    <t>Cambridge Semantics, Inc. provides semantic data management software for the enterprise. The company offers a spreadsheet data management solution that enables users to link data from multiple Excel spreadsheets and relational databases together in real time for data collection, collaboration, and reporting in the areas of CRM, billing, budgeting, project management, and IT asset management. It serves people around the United States.</t>
  </si>
  <si>
    <t>Cambridge Semantics Inc. is a modern data management and enterprise analytics software company</t>
  </si>
  <si>
    <t>Zoox Smart Data</t>
  </si>
  <si>
    <t>zooxsmart.com</t>
  </si>
  <si>
    <t>Zoox Smart Data is a global technology and innovation company that specializes in Big Data, analytics, artificial intelligence, and machine learning. They develop predictive models using Data Science to guide strategic business decision making. With a ...</t>
  </si>
  <si>
    <t>Zoox Technologies, Inc. doing business as Zoox Smart Data is an innovative technology company that provides a view of the real world that was previously only available in the digital sphere. Its innovative approach made the company a pioneer in applying Big Data and Artificial Intelligence across many segments such as Hospitality, Retail, Transportation and Large Venues. It serves</t>
  </si>
  <si>
    <t>Data strategy, predictive modeling, and business intelligence solutions to help companies make better decisions and create great customer experiences</t>
  </si>
  <si>
    <t>LoadFocus</t>
  </si>
  <si>
    <t>loadfocus.com</t>
  </si>
  <si>
    <t>LoadFocus is a cloud testing platform that provides load testing and performance testing services for websites and APIs. It offers a comprehensive suite of tools for load testing, page speed monitoring, website UI testing, mobile emulation testing, and...</t>
  </si>
  <si>
    <t>LoadFocus, Ltd. is a cloud platform for API, performance, UI, and speed testing. The company specializes in cloud testing tools for websites, mobile apps, and APIs. It offers load testing, performance testing, API testing, JMeter load testing, and website cloud testing. It provides its services to clients in the United Kingdom.</t>
  </si>
  <si>
    <t>Cloud Testing Platform for Websites &amp; APIs from LoadFocus</t>
  </si>
  <si>
    <t>ScreenMeet</t>
  </si>
  <si>
    <t>screenmeet.com</t>
  </si>
  <si>
    <t>ScreenMeet is a cloud-native remote support platform that offers screen sharing, cobrowsing, and video chat services. It provides seamless collaboration for sales, service, and support teams, allowing them to resolve tickets faster and maximize ROI. Wi...</t>
  </si>
  <si>
    <t>Projector.is, Inc. doing business as ScreenMeet is a software company. Its screen-sharing software helps to share sensitive information in real-time across the internet from desktop to desktop, desktop to mobile, mobile to desktop, and mobile to mobile device, enabling users to share the screen from PC, MAC, iOS, and Android devices. The company serves clients across the country.</t>
  </si>
  <si>
    <t>Delivers better real-time online experiences, with easy, secure, and reliable voice and video calls, chat, cobrowsing, and remote support</t>
  </si>
  <si>
    <t>Lightbits Labs</t>
  </si>
  <si>
    <t>lightbitslabs.com</t>
  </si>
  <si>
    <t>Lightbits is a company that provides a complete data platform for any cloud and database workloads. They offer software-defined NVMe/TCP storage that performs like local flash, enabling customers to achieve hyperscale efficiency and cost savings. Light...</t>
  </si>
  <si>
    <t>Lightbits Labs, Ltd. is the only software-defined block storage solution available today with Intelligent Flash Management built-in. It operates as a software-defined, disaggregated data storage company offering a high-performance and scalable cloud data platform. It offers a Cloud Data Platform that delivers efficiency, simplicity, and agility for modern data centers, and it helps organizations store, process, and manage data on the cloud with more flexibility, performance, and efficiency.</t>
  </si>
  <si>
    <t>Eobot Inc</t>
  </si>
  <si>
    <t>eobot.com</t>
  </si>
  <si>
    <t>Eobot is a cloud mining platform that allows users to mine various cryptocurrencies such as Bitcoin, Ethereum, Litecoin, Dogecoin, Dash, Zcash, BitShares, CureCoin, Monero, Factom, and Bytecoin. Users can use their computer's CPU or GPU power to mine a...</t>
  </si>
  <si>
    <t>Eobot, Inc. is a bitcoin exchange and mining company. It is the easiest, cheapest, and best way to get or mine Bitcoin, Ethereum, Litecoin, Bitcoin Cash, Dogecoin, Ripple, Dash, Golem, Cardano, CureCoin, NEM, Monero, Zcash, Factom, Bytecoin, STEEM, Lisk, EOS, USD, Stellar, and Ethereum Classic.</t>
  </si>
  <si>
    <t>Bitcoin exchange and mining</t>
  </si>
  <si>
    <t>OKLink</t>
  </si>
  <si>
    <t>oklink.com</t>
  </si>
  <si>
    <t>OKLink is the world's leading multi chain blockchain explorer which provides data information of Bitcoin, Ethereum, Litecoin as well as BTC block, BTC Halving, ETH burning info and so on, aiming to be the best blockchain explorer worldwide. A Diverse...</t>
  </si>
  <si>
    <t>OKLink Technology Co., Ltd. is the next-generation money transfer network that gives every remittance and payment company the same cost advantage, global reach, and speed that took Western Union many decades to build. The company builds on the trust of the blockchain to connect and enable transactions between transfer and delivery companies worldwide using blockchain-anchored digital assets and multi-signature technology.</t>
  </si>
  <si>
    <t>Next generation blockchain settlement network empowering forward-thinking businesses with the infrastructure for their cross-border payments</t>
  </si>
  <si>
    <t>CloudHedge Technologies</t>
  </si>
  <si>
    <t>cloudhedge.io</t>
  </si>
  <si>
    <t>CloudHedge is an enterprise software company that enables organizations to deliver strategic digital outcomes through an AI-based continuous app modernization platform. Their platform, OmniDeq, powered by R6Ai TM, allows enterprises to transform their ...</t>
  </si>
  <si>
    <t>CloudHedge Technologies Pvt., Ltd. transforms clients' business, operating, and technology models to be cloud-ready through its innovative suite of tools - Discover, Transform, and Cruize. It offers DevOps, Docker, Kubernetes, AWS, Google Cloud, Microservices, Security, Management, Infrastructure as cod, and  Automation.</t>
  </si>
  <si>
    <t>CloudHedge Technologies transforms clientsâ€™ business, operating and technology models to be cloud-ready</t>
  </si>
  <si>
    <t>DriveHQ</t>
  </si>
  <si>
    <t>drivehq.com</t>
  </si>
  <si>
    <t>DriveHQ is a leading cloud IT service provider that offers a wide range of products and services. With over 18 years of experience, DriveHQ provides solutions such as Cloud File Server, WebDAV Drive Mapping, FTP Hosting, Online Storage, Backup, File Sh...</t>
  </si>
  <si>
    <t>Drive Headquarters, Inc. is an information technology service company. It providers online collaboration software for enterprises and SMBs. The company's content management system allows users to securely manage, access, and share content from any location, on any device. It serves within the area.</t>
  </si>
  <si>
    <t>DriveHQ Cloud File Server, Drive Mapping &amp; Free FTP Hosting with best customer support. Complete Enterprise Cloud IT &amp; Online File Storage, Backup, Sharing, Sync and WebDAV services</t>
  </si>
  <si>
    <t>Decentral</t>
  </si>
  <si>
    <t>decentral.ca</t>
  </si>
  <si>
    <t>Decentral Inc. is a Toronto based innovation hub and software company focused on blockchain technologies. They are the maker of Jaxx Liberty, a multi-platform cryptocurrency wallet, and were home to Canada’s first two-way Bitcoin ATM. They also host co...</t>
  </si>
  <si>
    <t>Decentral, Inc. is an innovation hub focused on disruptive and decentralized technologies. It is a leading blockchain and the creator of the multi-platform, multi-currency digital wallet. The company focuses on software development and offers Toronto's first two-way Bitcoin ATM.</t>
  </si>
  <si>
    <t>Hotglue</t>
  </si>
  <si>
    <t>hotglue.com</t>
  </si>
  <si>
    <t>Hotglue is an embedded iPaaS that simplifies SaaS integrations. They offer native, user-facing SaaS integrations to customers in minutes without sacrificing control over the data. With Hotglue, you can easily integrate different platforms using the sam...</t>
  </si>
  <si>
    <t>WebSitePulse</t>
  </si>
  <si>
    <t>websitepulse.com</t>
  </si>
  <si>
    <t>WebSitePulse is a leading provider of global, independent and objective monitoring of the availability and performance of web sites, servers and network components, web applications and e business transactions, web based and e mail systems. WebSitePuls...</t>
  </si>
  <si>
    <t>Image Project, Inc. doing business as WebSitePulse is an information technology &amp; services industry that provides remote website and server monitoring services. The company helps ensures prevents its customers from financial and credit losses and enhances its end-users' experience.</t>
  </si>
  <si>
    <t>Leading provider of advanced, independent and remote monitoring services</t>
  </si>
  <si>
    <t>Intercloud Systems</t>
  </si>
  <si>
    <t>intercloudsys.com</t>
  </si>
  <si>
    <t>InterCloud Systems, Inc. is a provider of cloud networking orchestration and automation software and services. The company offers cloud platforms, professional services, and solutions to the corporate enterprise markets. It operates through four segmen...</t>
  </si>
  <si>
    <t>InterCloud Systems, Inc. offers the construction and maintenance of facilities-based communication systems. The company provides cloud and managed services, professional consulting services, as well as voice, data, and optical solutions.  It serves corporate enterprises and service providers in the United States.</t>
  </si>
  <si>
    <t>Intercloud Systems | Minds Together</t>
  </si>
  <si>
    <t>Zenoss</t>
  </si>
  <si>
    <t>zenoss.com</t>
  </si>
  <si>
    <t>Zenoss is a leading provider of management software for physical, virtual, and cloud based IT infrastructures. Zenoss Service Dynamics is a single product that delivers end to end service assurance for real world, hybrid IT that spans physical, virtual...</t>
  </si>
  <si>
    <t>Zenoss, Inc. is an information technology and services company that provides software and information technology management services. The company offers cloud-based infrastructure solutions that give virtualization, server and network monitoring, event management, analytics, and resource management services. It operates and develops software that builds real-time models of hybrid IT environments, providing unparalleled holistic health and performance insights. The company offers its services throughout the country.</t>
  </si>
  <si>
    <t>Zenoss, the leader in Software-Defined IT Operations™, ensures the the world's largest organization''s IT services &amp; apps are always on</t>
  </si>
  <si>
    <t>NATS</t>
  </si>
  <si>
    <t>nats.io</t>
  </si>
  <si>
    <t>NATS.io is a cloud-native, open-source, high-performance messaging technology that provides secure connectivity for modern distributed systems at the edge and in the cloud. It offers a range of services including streaming, key-value storage, object st...</t>
  </si>
  <si>
    <t>NATS is a software company. It develops a messaging solution that is tightly integrated but can be deployed independently. The company offers its products to companies globally.</t>
  </si>
  <si>
    <t>Simple, flexible, and secure high performance messaging solution</t>
  </si>
  <si>
    <t>Seeburger</t>
  </si>
  <si>
    <t>seeburger.com</t>
  </si>
  <si>
    <t>SEEBURGER is an integration software and IT services company that has been transforming the IT landscape since 1986 with the Business Integration Suite (BIS) a fully cloud capable, modularly built, integration technology stack, developed and supported ...</t>
  </si>
  <si>
    <t>Seeburger AG offers a business integration suite that functions as a central platform and data hub for various business processes with external business partners supporting communication channels, including EDI, paper, fax, or the Web. The company's solutions convert the data into the required formats, control processes in accordance with configurable rules, interlink major ERP systems, and monitor the processes.</t>
  </si>
  <si>
    <t>Your Comprehensive Platform for Digital Transformation</t>
  </si>
  <si>
    <t>Amber</t>
  </si>
  <si>
    <t>amber.app</t>
  </si>
  <si>
    <t>AmberApp is an Australian-based Bitcoin accumulation app that allows users to learn, buy, and self-custody Bitcoin. It is the number one SAT stacking and spending app on Earth. With AmberApp, users can set up Dollar Cost Averaging (DCA), automations, a...</t>
  </si>
  <si>
    <t>Amber Labs Pty., Ltd. operates Australia's first fully integrated digital asset exchange, wallet, and micro-investment app, allowing the everyday person to not only buy digital currencies with its spare change but giving it the ability to store, swap, send, and sell - all in the palm of its hand. The company specializes in digital currency, fintech, bitcoin, blockchain, crypto, cryptocurrency, digital asset, wallet, exchanges, finance, and economics.</t>
  </si>
  <si>
    <t>Amber is the easiest way to invest in Bitcoin</t>
  </si>
  <si>
    <t>Daxten</t>
  </si>
  <si>
    <t>daxten.com</t>
  </si>
  <si>
    <t>Daxten is a specialist in data centre cooling optimisation, power and environmental monitoring as well as power distribution. They offer cutting edge cooling optimisation, power distribution, monitoring, and infrastructure solutions that improve the re...</t>
  </si>
  <si>
    <t>Daxten, Ltd. is a market that specializes in data center cooling optimization solutions and is a manufacturer and distributor of innovative solutions. The company offers cutting-edge cooling optimization (CoolControl), power distribution, monitoring, and infrastructure solutions that improve the resource efficiency, reliability, and security of the data center. It has facilities, subsidiaries, and partners across Europe.</t>
  </si>
  <si>
    <t>Specialist in data centre cooling optimisation, power and environmental monitoring as well as power distribution</t>
  </si>
  <si>
    <t>Limestone Networks</t>
  </si>
  <si>
    <t>limestonenetworks.com</t>
  </si>
  <si>
    <t>Limestone Networks is a leading IaaS provider of on demand, cloud, dedicated and enterprise hosting services. We offer a redundant, low latency network, passionate support and quality infrastructure. Dedicated Server Hosting Simple, Solid and Superior ...</t>
  </si>
  <si>
    <t>Limestone Networks, Inc. is a computer hosting service provider, specializing in Infrastructure-as-a-service. The company has an advanced data center that includes multi-layered security, N+1, and 2N redundancy, and premium bandwidth carriers. It features an industry-leading reseller program, robust client management portal, and end-user panel, with 24/7 passionate support.</t>
  </si>
  <si>
    <t>Cloud Provider and Dedicated Server Hosting in Dallas, TX</t>
  </si>
  <si>
    <t>LeanXcale</t>
  </si>
  <si>
    <t>leanxcale.com</t>
  </si>
  <si>
    <t>LeanXcale is a scalable SQL database with fast NoSQL data ingestion and GIS capabilities. It provides an ultra scalable Full ACID Full SQL database and an OLAP engine that works over the operational data, delivering Real Time Big Data. LeanXcale is opt...</t>
  </si>
  <si>
    <t>LeanXcale S.L. is a software development company. It provides products such as LeanXcale, and solutions like Accelerate Data Pipelines, Real-Time Analytics, Database for Fast Growing Companies, and OEM. The company offers its products and solutions to businesses.</t>
  </si>
  <si>
    <t>A scalable SQL database with fast NoSQL data ingestion and GIS capabilities</t>
  </si>
  <si>
    <t>ScoutAPM</t>
  </si>
  <si>
    <t>scoutapm.com</t>
  </si>
  <si>
    <t>Scout APM is an Application Performance Monitoring (APM) company that provides monitoring solutions for Ruby, PHP, Node.js, Python, and Elixir applications. Their products include Scout Rails Monitoring, Django Monitoring, Elixir Phoenix Monitoring, PH...</t>
  </si>
  <si>
    <t>Zimuth, Inc. doing business as Scout APM is a software development company. It offers products that include Ruby Monitoring, Elixir and Phoenix app monitoring, NodeJS monitoring, Python Monitoring, PHP monitoring, and Scout Error monitoring. The company serves developers within the area.</t>
  </si>
  <si>
    <t>Application Monitoring for Ruby, Elixir, and Python ~ Scout</t>
  </si>
  <si>
    <t>Logiq</t>
  </si>
  <si>
    <t>logiq.ai</t>
  </si>
  <si>
    <t>LOGIQ is a company that provides an operational data fabric that unifies and connects all observability data using a zero archive architecture.</t>
  </si>
  <si>
    <t>LOGIQ Observability » Monitoring » Logs » Predictable pricing</t>
  </si>
  <si>
    <t>RoboMQ</t>
  </si>
  <si>
    <t>robomq.io</t>
  </si>
  <si>
    <t>RoboMQ is a leading company that specializes in employee lifecycle, identity management, and HR automation. They provide a comprehensive iPaaS (Integration Platform as a Service) solution for API, data, and application integration. With their platform,...</t>
  </si>
  <si>
    <t>SRB Technologies, Inc. doing business as RoboMQ.io, Inc. is a SaaS product development company behind a new generation of integration middleware and microservices application development platforms for the Cloud, Hybrid Cloud, SaaS, Enterprise Applications, and IoT. The company offers a full lifecycle Microservices/Miniservices development platform and software development services supporting a variety of integration brokers (AMQP/RabbitMQ, Kafka, AWS Kinesis, SQS, Azure MQ, and Redis).</t>
  </si>
  <si>
    <t>Integration platfom for SaaS, IoT, Hybrid Clouds &amp; Microservices</t>
  </si>
  <si>
    <t>Condusiv Technologies</t>
  </si>
  <si>
    <t>condusiv.com</t>
  </si>
  <si>
    <t>Condusiv is a world leader in software-only storage performance solutions for virtual and physical server environments. Their patented software accelerates Windows performance and reliability, returning lost throughput and improving application perform...</t>
  </si>
  <si>
    <t>Condusiv Technologies Corp. is a software development company. It provides a range of software products, including Diskeeper, a tool for reducing file fragmentation, V-locity Virtual Machine, a platform disk optimizer for virtual servers, and Undelete, which offers protection from and recovery of accidentally deleted files. The company offers its products to businesses and organizations that require efficient storage solutions.</t>
  </si>
  <si>
    <t>Condusiv: Windows Server Performance &amp; Reliability Software | Fast Data</t>
  </si>
  <si>
    <t>The Rock Trading</t>
  </si>
  <si>
    <t>therocktrading.com</t>
  </si>
  <si>
    <t>The Rock Trading is a cryptocurrency exchange platform that offers a wide range of financial services. It was established in 2007 as an insurance company for the virtual world Second Life, and later expanded to include a stock exchange and a currency e...</t>
  </si>
  <si>
    <t>The Rock Trading S.r.l. is a virtual company that has evolved in a full-featured digital institution that specializes in Blockchain and Cryptocurrency. It is the first crypto exchange, providing bitcoin/euro trading.</t>
  </si>
  <si>
    <t>Platform to buy cryptocurrencies</t>
  </si>
  <si>
    <t>GridWay Computing</t>
  </si>
  <si>
    <t>gridway.net</t>
  </si>
  <si>
    <t>GridWay Computing is a reliable IT company that provides managed IT services, cybersecurity, and cloud services for businesses of all sizes. They offer cloud computing and IT solutions, including colocation, Infrastructure as a Service, and private clo...</t>
  </si>
  <si>
    <t>GridWay Computing Corp. managed IT Services that the client's business can depend on. It delivers unsurpassed IT services through its Total Protection Program. The company services are designed for small to medium-sized organizations, its IT outsourcing solution is available for a fixed monthly fee.</t>
  </si>
  <si>
    <t>Valentina Database</t>
  </si>
  <si>
    <t>valentina-db.com</t>
  </si>
  <si>
    <t>Welcome to Paradigma Software, makers of Valentina Studio Pro Developer and vendor of ultra fast SQL &amp; No SQL columnar cross platform (mac/win/linux) Valentina Database, and enterprise cross platform reporting solutions Valentina Reports. Product line ...</t>
  </si>
  <si>
    <t>Paradigma Software, Inc. doing business as Valentina is a computer software company. It makes the visual DB and reports manager Valentina Studio Pro, Valentina DB, and object-relational Valentina Server. It maximizes available resources by making data-based tasks even on industry-standard Linux running on hardware. The company serves its services to customers in the United States.</t>
  </si>
  <si>
    <t>Welcome to Paradigma Software, makers of Valentina Studio Pro</t>
  </si>
  <si>
    <t>DeskRoll Remote Desktop</t>
  </si>
  <si>
    <t>deskroll.com</t>
  </si>
  <si>
    <t>DeskRoll is a web-based remote desktop software that provides easy, fast, and reliable remote access and management for PC and Mac. It allows support technicians, administrators, and helpdesks to remotely assist and manage computers from any modern bro...</t>
  </si>
  <si>
    <t>Tomsk, Inc. doing business as DeskRoll is a tool for support technicians, administrators, and helpdesks. It works in any modern browser, and on mobile devices including Apple and Android gadgets.</t>
  </si>
  <si>
    <t>Remote desktop application for support technicians, administrators and help desks</t>
  </si>
  <si>
    <t>SPINR</t>
  </si>
  <si>
    <t>spinr.io</t>
  </si>
  <si>
    <t>SPINR is a superfast, cloud based, integration platform, providing real time data and insight to any organization. This makes the process of integrating, cleansing and sharing data simple, efficient and accessible to all. We’re on a mission to put the ...</t>
  </si>
  <si>
    <t>SPINR  is a superfast, cloud-based, integration platform, that provides real-time data and insight to any organization. It makes the process of integrating, cleansing, and sharing data simple, efficient, and accessible to all.</t>
  </si>
  <si>
    <t>Rocket fuel your business | SPINR</t>
  </si>
  <si>
    <t>MSP360</t>
  </si>
  <si>
    <t>msp360.com</t>
  </si>
  <si>
    <t>Backup, Ransomware Protection, and IT Management for MSPs and IT Teams MSP360 is a best in class IT management platform developed to protect your data and your endpoints from the most advanced ransomware threats Backup and IT Management Software Simpli...</t>
  </si>
  <si>
    <t>MSPBytes Corp. doing business as MSP360 is a software company that develops online backup and file management solutions integrated with more than 20 cloud storage providers. It also offers powerful, easy-to-use backup management capabilities and military-grade encryption using customer-controlled keys.</t>
  </si>
  <si>
    <t>Provides a cost-effective cloud backup and disaster recovery solution to IT service providers, and businesses of all sizes</t>
  </si>
  <si>
    <t>enosiX</t>
  </si>
  <si>
    <t>enosix.com</t>
  </si>
  <si>
    <t>The enosiX framework provides .NET developers with a simple way to interact with SAP business processes and data by eliminating the need for SAP expertise or ABAP knowledge. Creating enterprise mobility apps has never been easier! Mobilizing Tomorrow’s...</t>
  </si>
  <si>
    <t>enosiX, Inc. is a computer company that provides SAP mobility solutions. It also offers data integrations (data virtualization). It serves customers in the United States.</t>
  </si>
  <si>
    <t>Mobilizing tomorrow's ERP experience</t>
  </si>
  <si>
    <t>Digital Asset Custody Company</t>
  </si>
  <si>
    <t>digitalassetcustody.com</t>
  </si>
  <si>
    <t>Hover is a company that offers simple, useful services to help people unlock the power of the Internet by providing domain names for their ideas.</t>
  </si>
  <si>
    <t>Digital Asset Custody Co., Inc. (DACC) is a fully funded technology startup with clients developing crypto-currency custodian solutions for the private fund industry. The platform spans 120 different crypto-currencies, so the problem solving is intense, and fierce attention to both tech- and product-side details means a fantastic opportunity for developers to grow.</t>
  </si>
  <si>
    <t>Cesanta</t>
  </si>
  <si>
    <t>cesanta.com</t>
  </si>
  <si>
    <t>Cesanta is a global specialist in embedded web servers and networking. Their core product, Mongoose, is an embedded web server, HTTP, Websocket, and MQTT communication library for software, machinery, devices, and appliances. They aim to accelerate the...</t>
  </si>
  <si>
    <t>Cesanta Software, Ltd. is a software engineering company focused on connected products and the Internet of Things. The company offers a secure and simple to-integrate operating system for connected microcontrollers in the Internet of Things field.</t>
  </si>
  <si>
    <t>Cesanta | Embedded web server</t>
  </si>
  <si>
    <t>Gobaba</t>
  </si>
  <si>
    <t>gobaba.com</t>
  </si>
  <si>
    <t>Gobaba is a secure platform where users can buy, sell, exchange, transfer and store Bitcoin and other cryptocurrencies instantly &amp; easily with 24/7 customer support.</t>
  </si>
  <si>
    <t>Gobaba, Ltd. is a company that operates in the financial services industry. It is a brand-new cryptocurrency exchange platform where users can buy, sell, exchange, transfer, and store Bitcoin and other digital currencies. It's a payment processing solution that allows businesses to process payment networks.</t>
  </si>
  <si>
    <t>Bitcoin.de</t>
  </si>
  <si>
    <t>bitcoin.de</t>
  </si>
  <si>
    <t>Bitcoin.de is Germany's first and largest marketplace for the digital currency Bitcoin. They provide services for buying and selling bitcoins, as well as information on the Bitcoin exchange rate. Additionally, they offer IT services and IT consulting.</t>
  </si>
  <si>
    <t>Bitcoin Deutschland AG operates an Internet marketplace. The company's marketplace enables registered users worldwide to purchase electronic currency from other registered users, as well as to sell the virtual currency to other registered users. It offers Bitcoin, Blockchain Security, and Transaction Verification.</t>
  </si>
  <si>
    <t>Borrow and invest without borders</t>
  </si>
  <si>
    <t>DataKitchen</t>
  </si>
  <si>
    <t>datakitchen.io</t>
  </si>
  <si>
    <t>DataKitchen provides software to observe and automate every Data Journey in an organization, from source to customer value, in development and production, so that teams can deliver insight to their customers with few errors and a high rate of new insig...</t>
  </si>
  <si>
    <t>DataKitchen, Inc. is a Computer Software company. It offered a full suite of services related to data analytics. The company serves software that allows data and analytic teams to observe, test, and automate the tools, data, processes, and environments in the entire data analytics organization, providing massive increases in quality, cycle time, and team productivity.</t>
  </si>
  <si>
    <t>DataKitchen's DataOps Platform simplifies complex data toolchains, environments &amp; teams</t>
  </si>
  <si>
    <t>IOpipe</t>
  </si>
  <si>
    <t>iopipe.com</t>
  </si>
  <si>
    <t>IOpipe is a company that provides AWS Lambda monitoring and observability services. They offer real-time visibility into the behaviors of serverless applications, including tracing, profiling, alerts, metrics, and logging. With IOpipe, users can functi...</t>
  </si>
  <si>
    <t>IOPipe, Inc. provides analytics, insights, logging, and distributed tracing for applications running on AWS Lambda. The company offers a metrics and monitoring service that allows users to see inside Amazon Lambda functions to get insights into the daily operations, and development of event-driven server fewer applications and IOpipe 1.0, an application operations platform that enables developers to write code when running serverless applications in production.</t>
  </si>
  <si>
    <t>A toolbox for developing, monitoring, and operating serverless applications</t>
  </si>
  <si>
    <t>Apiway</t>
  </si>
  <si>
    <t>apiway.ai</t>
  </si>
  <si>
    <t>Apiway.ai is an all-in-one platform for automation experts. It is a marketplace where you can find and integrate software with other cloud apps for free, without coding. With support for over 50 apps, you can connect your favorite apps in just a few cl...</t>
  </si>
  <si>
    <t>ApiWay is a software company. It offers a platform marketplace, where users can find useful cloud apps and integrate with other apps for free, without coding for 5 minutes.</t>
  </si>
  <si>
    <t>Integration of digital services in one click</t>
  </si>
  <si>
    <t>Terago Networks</t>
  </si>
  <si>
    <t>terago.ca</t>
  </si>
  <si>
    <t>TERAGO is a Canadian company that has been providing wireless connectivity and private 5G network services to businesses since 1999. They offer nationwide premier wireless connectivity solutions and carrier-grade wireless broadband. In addition, TERAGO...</t>
  </si>
  <si>
    <t>TeraGo, Inc. doing business as TeraGo Networks, Inc. is a business service provider. The company provides business ISP, data, and cloud services for medium and large businesses and offers end-to-end data flow management, enterprise cloud, data center, and multi-office connectivity solutions. It serves customers in the country.</t>
  </si>
  <si>
    <t>Provides networking, cloud, and core infrastructure solutions for businesses</t>
  </si>
  <si>
    <t>Coinsnap B.V.</t>
  </si>
  <si>
    <t>coinsnap.eu</t>
  </si>
  <si>
    <t>Coinsnap B.V. is a European Bitcoin Merchant Service that offers quick and easy Bitcoin payment solutions for websites. With Coinsnap, there is no need for third-party approval. Simply sign up and start accepting Bitcoin payments. Coinsnap specializes ...</t>
  </si>
  <si>
    <t>Coinsnap BV is a European bitcoin merchant service offered for online businesses. It is a worldwide accepted payment method for digital businesses and services.</t>
  </si>
  <si>
    <t>SimplerCloud</t>
  </si>
  <si>
    <t>simplercloud.com</t>
  </si>
  <si>
    <t>SimplerCloud is a cloud service provider from Singapore that provides 100% true cloud servers with “webhosting model” billing plans. Our high performance SSD cloud servers are 100% self manageable, have dedicated kernels and can be self started and reb...</t>
  </si>
  <si>
    <t>Simplercloud Pte., Ltd. is an advanced cloud service solutions provider from Singapore that provides one hundred percent true cloud servers with Webhosting model billing plans. The firm's services include off-the-shelf true cloud SSD VPS, private cloud with multiple hypervisors of choice, hybrid cloud with on-premise integration, and managed security. It serves and offers its services within the area.</t>
  </si>
  <si>
    <t>Provides 100% true cloud servers with webhosting model billing plans</t>
  </si>
  <si>
    <t>Vallum Software</t>
  </si>
  <si>
    <t>vallumsoftware.com</t>
  </si>
  <si>
    <t>Vallum Software is a provider of network management and monitoring solutions. Their solution, the Halo Manager, has a unique decentralized architecture that is customizable with specialized microservice applications called Halo Apps. Halo Apps add func...</t>
  </si>
  <si>
    <t>Vallum Software, LLC is a provider of network management and monitoring solutions. Its solution, the Halo Manager, has a unique decentralized architecture that is customizable with specialized microservice applications called Halo Apps which add functionality to Halo Manager in a modular manner and it can have nearly unlimited capabilities.</t>
  </si>
  <si>
    <t>Vallum – Network Monitoring &amp; Mangement</t>
  </si>
  <si>
    <t>First Group</t>
  </si>
  <si>
    <t>firstdag.com</t>
  </si>
  <si>
    <t>First is building the future of the digital asset economy. By developing the first global digital payment platform for PSPs and Acquirers, First provides developers with the tools they need to make it safe and simple for merchants to accept digital pay...</t>
  </si>
  <si>
    <t>Eppur Group, Ltd. doing business as First Digital Assets Group develops the first global digital payment platform for PSPs and Acquirers. It provides developers with the tools it need to make it safe and simple for merchants to accept digital payments.</t>
  </si>
  <si>
    <t>Regulated Retail Liquidity</t>
  </si>
  <si>
    <t>CatchJS</t>
  </si>
  <si>
    <t>catchjs.com</t>
  </si>
  <si>
    <t>CatchJS is a company that provides JavaScript error tracking, web performance monitoring, and simple analytics in one package. Their product is a tiny but powerful JavaScript library that automatically tracks any JavaScript errors that occur on a websi...</t>
  </si>
  <si>
    <t>Lars Eidnes Super Corp. doing business as CatchJS provides top-notch error tracking for software developers. The company offers automatic telemetry, so the user can be notified if an error occurs in the user's browser. It specializes in JavaScript Error Logging, Exception Tracking, and Crash Monitoring.</t>
  </si>
  <si>
    <t>Ledn</t>
  </si>
  <si>
    <t>ledn.io</t>
  </si>
  <si>
    <t>Ledn is a financial services company built for Bitcoin &amp; digital assets, offering a suite of lending, savings and trading products to digital asset holders in over 130 countries. The company underwrote Canada’s first ever Bitcoin backed loan in 2018, a...</t>
  </si>
  <si>
    <t>Ledn, Inc. is a financial services company that helps people save in bitcoin. The company also offers rates, and simplest application process in the Canadian market and is designed to help investors hold cryptoassets.</t>
  </si>
  <si>
    <t>Financial services company that helps people save in bitcoin</t>
  </si>
  <si>
    <t>appStrategy</t>
  </si>
  <si>
    <t>appstrategy.com</t>
  </si>
  <si>
    <t>appStrategy is a leading global source for integration, business rules, machine learning, automation and governance software solutions. appStrategy develops and markets appRules Portal – an integrated solution for data management including data integra...</t>
  </si>
  <si>
    <t>appStrategy, LLC is a leading global source for surround data integration, migration, automation, and governance software solutions.  Along with the growing list of partners, resellers, and presence around the world, it is delivering best-of-breed products and solutions to customers in all market segments including government, health care, financial services, manufacturing, information technology, and other industries.</t>
  </si>
  <si>
    <t>Virtualmetric</t>
  </si>
  <si>
    <t>virtualmetric.com</t>
  </si>
  <si>
    <t>VirtualMetric is an all in one infrastructure monitoring, inventory and change tracking solution. It provides full visibility and 360° observability over your IT environment. With VirtualMetric, you can monitor your infrastructure and virtualization, i...</t>
  </si>
  <si>
    <t>VirtualMetric B.V. is an information technology and services company. It provides products such as accounts preparation, infrastructure monitoring, applications and services, security and auditing, and asset and change management. The company offers its services to customers across the Netherlands.</t>
  </si>
  <si>
    <t>Agentless Infrastructure Performance Monitoring and Reporting Suite</t>
  </si>
  <si>
    <t>Observu</t>
  </si>
  <si>
    <t>observu.com</t>
  </si>
  <si>
    <t>Observu is a software platform that provides monitoring at the service, resource, and application level. It offers hassle-free availability and health monitoring for websites, APIs, and web services, as well as tools to monitor servers. The platform ha...</t>
  </si>
  <si>
    <t>Observu offers website, API, and server monitoring service. The company provides a convenient dashboard for collecting information on both websites and servers. It has a very open architecture, allowing input of application level metrics for storage, reporting and notification.</t>
  </si>
  <si>
    <t>Site and Server Monitoring Dashboard - Observu</t>
  </si>
  <si>
    <t>Voxility</t>
  </si>
  <si>
    <t>voxility.com</t>
  </si>
  <si>
    <t>Voxility provides Infrastructure as a Service to service providers and large websites in the best connected datacenters in the US and Europe. Voxility has offices in London, Frankfurt, Bucharest and San Francisco. Founded in 2004 with a clear developme...</t>
  </si>
  <si>
    <t>Voxility, LLC is a global IaaS provider that offers tailored hosting and security solutions across data centers. It operates a network that connects Internet data centers worldwide, combining direct access to hundreds of ISPs with significant bandwidth to the Internet. It sells, rents, and installs servers and networking equipment in each location.</t>
  </si>
  <si>
    <t>Voxility - IaaS for Service Providers and Large Websites</t>
  </si>
  <si>
    <t>OiX - Open Investment Exchange</t>
  </si>
  <si>
    <t>oix.global</t>
  </si>
  <si>
    <t>OiX.Global is a preeminent public market for new tokens that have a long-term vision to go compliant. It is a self-regulated token trading platform that enables utility and securities token trading infrastructure. OiX aims to bring blockchain start-ups...</t>
  </si>
  <si>
    <t>OiX Global is a next-generation blockchain-optimized exchange designed for mainstream adoption. It is a fully compliant, self-regulated token-trading platform that enables a utility and securities token trading infrastructure.</t>
  </si>
  <si>
    <t>InterWeave Smart Solutions</t>
  </si>
  <si>
    <t>interweave.biz</t>
  </si>
  <si>
    <t>InterWeave is a SmartIntegration Platform that provides complete configurable solutions to integrate popular business applications. Their web-based solutions are powerful, easy to use, and affordable, and can be deployed in just days. They offer pre-bu...</t>
  </si>
  <si>
    <t>Integration Technologies, Inc. doing business as InterWeave Smart Solutions is an information technology and services company. It provides information integration management solutions that connect and integrate enterprise systems, legacy applications, databases, files, content, and Web services across enterprises in real time. The company offers InterWeave, a software product suite that offers a service-oriented architecture integration platform and integration server for the integration of business-to-business, business-to-consumer connectivity, business process optimization, and applications.</t>
  </si>
  <si>
    <t>A saas platform with solutions to integrate and simplify current business applications</t>
  </si>
  <si>
    <t>Loom Systems</t>
  </si>
  <si>
    <t>loomsystems.com</t>
  </si>
  <si>
    <t>Loom Systems is a proactive AIOps platform that predicts and prevents IT incidents, providing resolutions in plain English. Their patent-pending solution helps businesses undergoing digital transformation or cloud migration by predicting IT issues befo...</t>
  </si>
  <si>
    <t>Loom Systems, Inc. is a patent-pending AIOps solution company that predicts and solves IT incidents in enterprises undergoing a digital transformation or cloud migration. It offers solutions, including data collection and automated parsing, anomaly detection and visualization, correlation, and root cause analysis, and insights and resolutions. The company is built for low-touch operational simplicity and usability, the solution empowers IT, DevOps, System Admins, NOC teams, and Security specialists by transforming reactive users into proactive power users. It serves customers in the United States.</t>
  </si>
  <si>
    <t>Loom Systems Ltd develops software. The Company offers log analysis software platform. Loom Systems serves customers in the State of California</t>
  </si>
  <si>
    <t>TargeAd</t>
  </si>
  <si>
    <t>targead.com</t>
  </si>
  <si>
    <t>TargeAd is an advertising network that provides advanced targeting options, fast campaign launch, 24/7 support, and data security. They offer CPM display and popunder traffic at competitive rates, with cross-device targeting and a 'vertically smart' sy...</t>
  </si>
  <si>
    <t>TargetAd is a Marketing and Advertising Company. It offers a wide range of optimized ad units, flexible targeting opportunities, and account managers in the business.</t>
  </si>
  <si>
    <t>Element iT</t>
  </si>
  <si>
    <t>element-it.com</t>
  </si>
  <si>
    <t>Element-IT is a software development company specializing in file upload controls and web-based file management solutions. Their main product, HTTP Commander, is a web-based file management solution that provides basic file functionality such as creati...</t>
  </si>
  <si>
    <t>Element-IT, Ltd. specializes in the development of file upload controls and web-based file management solutions. Its software is used for everything from the small organization needs to corporate data exchange solutions. The company's main product is HTTP Commander which is a web-based file management solution.</t>
  </si>
  <si>
    <t>Web based file access to Windows shares for Active Directory users</t>
  </si>
  <si>
    <t>Kingshir Technology Solutions</t>
  </si>
  <si>
    <t>kingshir.com</t>
  </si>
  <si>
    <t>Kingshir Technology Solutions Private Limited (KINGSHIR) is a leading provider of Data Quality, Data Governance, Enterprise Data Management, and Master Data Management Solutions. With over 20 years of experience, our team of highly qualified IT and Pla...</t>
  </si>
  <si>
    <t>Kingshir Technology Solutions Pvt., Ltd. is a provider of application development services, application maintenance services, application re-engineering conversion services, and other data management services.</t>
  </si>
  <si>
    <t>Kingshir Technology Solutions - Your partner in Asset Management</t>
  </si>
  <si>
    <t>V2 Cloud</t>
  </si>
  <si>
    <t>v2cloud.com</t>
  </si>
  <si>
    <t>V2 Cloud is a company that provides the simplest cloud desktop services and solutions for businesses. With V2 Cloud, users can set up a cloud desktop in minutes with full admin control, daily backup, 24/7 uptime, and fanatical customer support. The com...</t>
  </si>
  <si>
    <t>V2 Cloud Solutions, Inc. helps SMBs get a fast, secure, backed-up, worry-free computer environment hosted in the Cloud. The company manages and monitors the business's WorkSpaces so it is always online and optimal. Its Cloud WorkSpaces are fully managed, designed for small and medium businesses.</t>
  </si>
  <si>
    <t>Coinsclone</t>
  </si>
  <si>
    <t>coinsclone.com</t>
  </si>
  <si>
    <t>Coinsclone is an enterprise blockchain development company that specializes in providing NFT, CryptoExchange development, and more for startups and entrepreneurs. They offer whitelabel Bitcoin and Cryptocurrency exchange software for blockchain startup...</t>
  </si>
  <si>
    <t>Coinsclone offers Bitcoin and cryptocurrency PHP exchange script software for starting cryptocurrency trading platform. It provides wallet integration, escrow services, 2-factor authentication, and profit management.</t>
  </si>
  <si>
    <t>Bitcoin exchange script , Cryptocurrency exchange software – Create bitcoin trading business PHP Website</t>
  </si>
  <si>
    <t>Ulteo</t>
  </si>
  <si>
    <t>ulteo.com</t>
  </si>
  <si>
    <t>Thierry Koehrlen, CEO of http://t.co/ucbauxwiBp, the open source enterprise virtual desktop solution</t>
  </si>
  <si>
    <t>Ulteo Application System (Ulteo AS) is looking to turn some heads in the enterprise virtual desktop space by leveraging a technical and commercial open source approach. The company is building a modular SBC and VDI solution based on industry standards, supporting both Linux and Windows applications and environments and making (planning to make) it compatible with all the main virtualization offfering of the market.</t>
  </si>
  <si>
    <t>Open source enterprise virtual desktop</t>
  </si>
  <si>
    <t>ipushpull</t>
  </si>
  <si>
    <t>ipushpull.com</t>
  </si>
  <si>
    <t>ipushpull is a leading FinTech, specializing in real-time data sharing and workflow automation. Used across sell-side, buy-side, and front to back office, ipushpull improves workflow efficiency by allowing cross-application secure, audited, access-cont...</t>
  </si>
  <si>
    <t>Pushpull Technology, Ltd. doing business as iPushPull is an innovative cloud-based service for the secure sharing of information. The company provides a simple platform that enables enterprises and individuals to connect and share different types of content, from PDFs to live data. It provides secure data and document sharing as a cloud service.</t>
  </si>
  <si>
    <t>Automate &amp; share real-time data securely from any application to any cloud service Excel 2 Excel, Excel 2 Slack, Google Sheets 2 Symphony…</t>
  </si>
  <si>
    <t>DropSecure</t>
  </si>
  <si>
    <t>dropsecure.com</t>
  </si>
  <si>
    <t>DropSecure is a company that provides a platform for secure communication and information sharing. They offer a unique end-to-end and real-time encryption solution, ensuring that messages and files are encrypted before leaving the sender's system and r...</t>
  </si>
  <si>
    <t>Dropsecure, LLC is a computer software company. It provides a platform to share messages, documents, and folders with end-to-end encryption utilizing zero-knowledge protocol directly from the browser. It offers a secure file transfer platform with military-grade encryption for privacy. The company serves its services to customers in the United States.</t>
  </si>
  <si>
    <t>LocalBitcoins</t>
  </si>
  <si>
    <t>localbitcoins.com</t>
  </si>
  <si>
    <t>LocalBitcoins is a peer-to-peer Bitcoin trading platform that allows people from different countries to exchange their local currency for bitcoins. Founded in 2012, LocalBitcoins is dedicated to establishing the Bitcoin economy on a global scale. With ...</t>
  </si>
  <si>
    <t>LocalBitcoins Oy is a provider of a platform for cryptocurrency exchange. The company offers a virtual marketplace where users post advertisements stating the exchange rate and payment methods for buying or selling of bitcoins.</t>
  </si>
  <si>
    <t>Peer-to-peer bitcoin trading platform where people from different countries can exchange their local currency for bitcoins</t>
  </si>
  <si>
    <t>Genesis Mining</t>
  </si>
  <si>
    <t>genesis-mining.com</t>
  </si>
  <si>
    <t>Genesis Mining is the largest and most trusted cloud Bitcoin mining provider in the world. We are dedicated to transparency, efficiency, and maximizing your profits. The world's leading and most trusted hashpower provider for Bitcoin and Altcoins. In G...</t>
  </si>
  <si>
    <t>Genesis Mining, Ltd. is a technology company. It provides bitcoin and altcoin cloud mining and offers clients easy access to small, medium, and large mining contracts. It provides its products and services to clients across the country and internationally.</t>
  </si>
  <si>
    <t>SupraNet</t>
  </si>
  <si>
    <t>supranet.net</t>
  </si>
  <si>
    <t>SupraNet Communications, Inc. is a business to business Internet Service Provider offering colocation/virtual colocation, data center, private cloud hosting, managed services, web and email hosting, T1, Multi Megabit and fiber connectivity services. Si...</t>
  </si>
  <si>
    <t>SupraNet Communications, Inc. is an internet company. It provides Internet solutions to businesses in South Central Wisconsin. It offers T1, multi-megabit, wireless, Ethernet, and fiber optic Internet solutions to small and medium-sized businesses. The company also provides data center, colocation, virtual colocation, Web hosting, and email and spam filtering services.</t>
  </si>
  <si>
    <t>Hedera Hashgraph</t>
  </si>
  <si>
    <t>hedera.com</t>
  </si>
  <si>
    <t>Hedera is an open source, leaderless proof of stake network that powers the next generation of the web. For network status, visit @hashgraph. Hedera is the most used, sustainable, enterprise grade public network for the decentralized economy. Technolog...</t>
  </si>
  <si>
    <t>Hedera Hashgraph, LLC is a financial services company. It offers a public distributed ledger platform and network that enable users to develop globally decentralized applications. The company provides services within the area.</t>
  </si>
  <si>
    <t>Hedera is the most used enterprise-grade public network for you to make your digital world exactly as it should be</t>
  </si>
  <si>
    <t>Abzooba Inc.</t>
  </si>
  <si>
    <t>abzooba.com</t>
  </si>
  <si>
    <t>Abzooba Inc. is a US based data analytics and big data organisation. We are into text analytics, advanced analytics, predictive data modelling of structured and unstructured data using our indigenous next generation data analytics engine – XPRESSO. Abz...</t>
  </si>
  <si>
    <t>Abzooba, Inc. is an IT services and IT consulting company. It offers big data strategy and architecture, managed services, augmented client capabilities, statistical modeling, machine learning, deep learning, and neural networks. The company caters to the computer software development business industry within the business services sector.</t>
  </si>
  <si>
    <t>Abzooba, a social media analytics platform, employs natural language processing techniques to provide real-time intelligence and insights</t>
  </si>
  <si>
    <t>Global Ledger</t>
  </si>
  <si>
    <t>glprotocol.com</t>
  </si>
  <si>
    <t>Platform for AML risk assessment, surveillance, and visual investigations for blockchain based assets</t>
  </si>
  <si>
    <t>Global Ledger Protocol offers AML, KYT Suite, Tracking Suite, and API. The company provides real-time customer screening and centralized record management. It also provides asset tracking, due diligence, and research utilizing visualization and blockchain clustering.</t>
  </si>
  <si>
    <t>Squid HTTP Proxy project</t>
  </si>
  <si>
    <t>squid-cache.org</t>
  </si>
  <si>
    <t>Squid is a company that provides an optimizing web delivery solution. Their main product is a caching proxy for the web, supporting HTTP, HTTPS, FTP, and more. Squid reduces bandwidth usage and improves response times by caching and reusing frequently ...</t>
  </si>
  <si>
    <t>Squid HTTP Proxy Developments is a high-performance proxy caching server for Web clients, supporting FTP, gopher, and HTTP data objects. It also offers a rich access control, authorization and logging environment to develop web proxy and content serving applications.</t>
  </si>
  <si>
    <t>ArcBit</t>
  </si>
  <si>
    <t>arcbit.io</t>
  </si>
  <si>
    <t>ArcBit is the first bitcoin wallet for Android and iOS that supports reusable addresses. Stay updated with ArcBit for the latest developments.</t>
  </si>
  <si>
    <t>ArcBit a simple wallet yet intuitive that is less with all the features of modern bitcoin wallet. It can easily send and receive the bitcoins by downloading the app, and no sign up is required.</t>
  </si>
  <si>
    <t>The full featured yet simple bitcoin wallet</t>
  </si>
  <si>
    <t>Long View Systems</t>
  </si>
  <si>
    <t>longviewsystems.com</t>
  </si>
  <si>
    <t>Long View Systems is a powerful IT solutions and services company in North America. They offer a range of services including IT consulting, cloud solutions, IT infrastructure, managed services, and end user support. With a focus on combining business a...</t>
  </si>
  <si>
    <t>Long View Systems Corp. provides information technology solutions and services to companies in North America. The company offers converged infrastructure, virtualization, networking, data center, storage and data management, mobility management, collaboration, end-user computing, cloud, managed IT, procurement and licensing compliance, and architecture services.</t>
  </si>
  <si>
    <t>One of the most powerful IT solutions and services companies, bringing the power of technology to people</t>
  </si>
  <si>
    <t>TmaxSoft</t>
  </si>
  <si>
    <t>tmaxsoft.com</t>
  </si>
  <si>
    <t>티맥스소프트 TmaxSoft is a global software innovator focused on infrastructure and data modernization, with solutions that offer enterprise CIOs viable alternatives to support their global IT powerhouses and drive competitive advantage for today’s digital bu...</t>
  </si>
  <si>
    <t>TmaxSoft, Inc. is a software innovator focused on cloud, infrastructure, and legacy modernization. It provides global IT customers with software-defined mainframe rehosting, middleware, and RDBMS technology that enables IT to contribute to achieving business objectives. It serves customers worldwide.</t>
  </si>
  <si>
    <t>Infrastructure Software, Redefined</t>
  </si>
  <si>
    <t>dsp</t>
  </si>
  <si>
    <t>dsp.co.uk</t>
  </si>
  <si>
    <t>DSP Explorer is an Enterprise Database Management specialist that delivers innovative support, managed services &amp; consulting for Oracle, SQL Server and Multi Cloud technology. DSP Explorer prides itself on delivering secure, stable, optimised database ...</t>
  </si>
  <si>
    <t>Database Service Provider Global, Ltd. doing business as DSP-Explorer is the UK's leading provider of Database and Data Platform Managed Services, having pioneered the concept of remote DBA support in the mid-1990s. It offers database managed services that include Oracle database support, Microsoft SQL Server support, Oracle E-Business suite support, and independent software vendors support; and professional services that include Oracle Database consultancy, including Oracle 12c upgrades, SQL Server consultancy, including SQL Server 2012 and 2014 upgrades, and Oracle EBS consultancy, including R12 upgrades.</t>
  </si>
  <si>
    <t>Enterprise Data Infrastructure Specialists - Oracle Platinum Cloud Partner / Microsoft Gold Cloud Partner</t>
  </si>
  <si>
    <t>Malartu</t>
  </si>
  <si>
    <t>malartu.co</t>
  </si>
  <si>
    <t>Malartu is a no code analytics platform for teams, franchises, and advisors to organize their data in meaningful ways. Just point, click, drag, and drop to build meaningful dashboards from data you use everyday. We are a SaaS platform to help managers ...</t>
  </si>
  <si>
    <t>Malartu, Inc. is connecting business intelligence with venture capital. The company works with organizations like conferences, universities, angel groups, startups, and venture capitalists to track startup performance and syndicate investments. It is a developer of a business intelligence platform designed for business advisors and clients that allows companies to raise capital from individual investors and showcase investment opportunities to investors, enabling startup companies to raise funding, promote products and create a market base.</t>
  </si>
  <si>
    <t>Malartu | Put Your Data to Work</t>
  </si>
  <si>
    <t>Vault Solutions</t>
  </si>
  <si>
    <t>vault-solutions.com</t>
  </si>
  <si>
    <t>Data Management Solutions Provider for Veritas Enterprise Vault Users| Vault Solutions For more than 11 years, we've been adding value to Veritas Enterprise Vault deployments around the world. For more information, Call 1 603 319 4027. For more than 15...</t>
  </si>
  <si>
    <t>Vault Solutions, LLC is a computer software company. It provides software applications and services to customers and partners of the Symantec Enterprise Vault product line. It includes a compliance accelerator and a discovery accelerator. The company provides data management software and services to enhance Vertias Enterprise Vault and unstructured data.</t>
  </si>
  <si>
    <t>SourceDogg.com</t>
  </si>
  <si>
    <t>sourcedogg.com</t>
  </si>
  <si>
    <t>SourceDogg is an easy to use and affordable e sourcing tool that simplifies and optimises the sourcing process. SourceDogg is a cloud based, supply chain management software platform. We help create productive, happy and collaborative supply chain team...</t>
  </si>
  <si>
    <t>Big Dogg Technologies Ltd. doing business as Source Dogg offers an easy-to-use e-sourcing software application that gives B2B buyers the information and tools to find, evaluate, negotiate with and manage suppliers. It offers SourceDogg, a new breed of software for business procurement, with simplicity, affordability, and transparency at the heart of the procurement user experience. The company offers a mix of software and value-added services such as spend analysis and outsourced procurement.</t>
  </si>
  <si>
    <t>E-procurement software and procurement consultancy services</t>
  </si>
  <si>
    <t>PLUMgrid</t>
  </si>
  <si>
    <t>plumgrid.com</t>
  </si>
  <si>
    <t>Innovator of Secure and Scalable Virtual Network Infrastructure for OpenStack and Container Clouds</t>
  </si>
  <si>
    <t>PLUMgrid, Inc. develops and sells network infrastructure software solutions. The company offers network virtualization solutions to companies building and managing data centers.</t>
  </si>
  <si>
    <t>Is involved in virtual networking and SDN/NFV to deliver cloud infrastructure solutions that transform businesses</t>
  </si>
  <si>
    <t>Clovyr</t>
  </si>
  <si>
    <t>clovyr.io</t>
  </si>
  <si>
    <t>Clovyr brings the flexibility and ease of use of modern application development to the blockchain domain. More than just a development framework, Clovyr is an ecosystem of applications and services that empowers teams of all sizes to experiment, iterat...</t>
  </si>
  <si>
    <t>Clovyr, LLC brings the flexibility and ease of use of modern application development to the blockchain domain. The company offers an ecosystem of applications and services that empowers teams of all sizes to experiment, iterate, and grow products to production much faster than before.</t>
  </si>
  <si>
    <t>Brings the flexibility and ease of use of modern application development to the blockchain domain</t>
  </si>
  <si>
    <t>PBS Software</t>
  </si>
  <si>
    <t>pbs-software.com</t>
  </si>
  <si>
    <t>PBS Software is a leading provider of add on solutions in the area of SAP data archiving, nearline storage, data extraction, compliant storage and SAP system retirement. They offer seamless and fast access to archived and online data, as well as nearli...</t>
  </si>
  <si>
    <t>PBS Software GmbH is a provider of add-on software for SAP solutions in the areas of data archiving, extraction, and storage, as well as system retirement. It has been considered an expert for complex, integrated data accesses to archived data in SAP applications. The company also develops pragmatic ILM tools in close collaboration with SAP, and its solutions are supported worldwide through PBS and the PBS Partner Network.</t>
  </si>
  <si>
    <t>EnCloudEn</t>
  </si>
  <si>
    <t>enclouden.com</t>
  </si>
  <si>
    <t>EnCloudEn is a state of the art Hyper Converged Private Cloud with VDI. It takes infrastructure management to the next level by automating all deployments. And also by implementing a machine intelligence platform that deep dives to proactively highligh...</t>
  </si>
  <si>
    <t>EnCloudEn is a very comprehensive hyper-converged private cloud solution with a rich set of capabilities. It provides the products and services to set-up a cloud infrastructure for any of compute, storage or hosted desktop.</t>
  </si>
  <si>
    <t>Providing hyperconverged infrastructure for video surveillance and physical security</t>
  </si>
  <si>
    <t>Ariacom</t>
  </si>
  <si>
    <t>ariacom.com</t>
  </si>
  <si>
    <t>Ariacom is a software engineering company that was established in 1997. It is a joint venture of IT consultants with extensive experience in the field. Ariacom provides a range of products and services in the IT industry.</t>
  </si>
  <si>
    <t>Ariacom is a joint venture bringing together IT consultants with solid experience in software engineering. The company has a broad range of business skills covering areas such as industry, administration, multinational companies, and banking.</t>
  </si>
  <si>
    <t>Leonovus</t>
  </si>
  <si>
    <t>leonovus.com</t>
  </si>
  <si>
    <t>Leonovus is a secure data management software company. The Leonovus suite of data management tools offer an organization what it needs for a complete end to end data centric solution. This solution can stand on its own, or it can easily integrate with ...</t>
  </si>
  <si>
    <t>Leonovus, Inc. is a cloud solution software company, that provides software-defined object storage solutions and governance, risk management, and compliance solutions for enterprises. Its software-defined storage and intelligent network enables secure and high-speed on-premise, hybrid, or public cloud computing.</t>
  </si>
  <si>
    <t>The leading software-defined object storage solution (sdoss) and governance</t>
  </si>
  <si>
    <t>ethos</t>
  </si>
  <si>
    <t>ethosnft.com</t>
  </si>
  <si>
    <t>ethos is a white label digital asset platform that allows brands to offer digital assets through a fully branded experience that includes real world utility. Added utility such as discounts, air drops, early access, or special products when holding a d...</t>
  </si>
  <si>
    <t>Ethos is a white label NFT platform that helps brands get into the world of digital assets</t>
  </si>
  <si>
    <t>Exmo</t>
  </si>
  <si>
    <t>exmo.com</t>
  </si>
  <si>
    <t>EXMO.com is a global cryptocurrency exchange that allows users to easily buy, sell, and trade cryptocurrency in exchange for fiat currency. The exchange was founded in 2014 and offers over 190 trading pairs and more than 50 crypto assets, including Bit...</t>
  </si>
  <si>
    <t>EXMO Finance, LLP is a universal cryptocurrency platform. Its highly qualified employees can find an individual approach to each client and that brings its customer support to the next level. The company specializes in Cryptocurrency trading, bitcoin, dogecoin, cryptocurrency exchange, dashcoin, ethereum, zcash, waves, litecoin, and ex-code.</t>
  </si>
  <si>
    <t>Cloud A</t>
  </si>
  <si>
    <t>clouda.ca</t>
  </si>
  <si>
    <t>Cloud A is a leading provider of public cloud infrastructure in Canada, offering 100% Canadian Infrastructure as a Service (IaaS) for development teams. They simplify and automate cloud deployments on their API-driven stack, with a focus on healthcare ...</t>
  </si>
  <si>
    <t>Cloud A Computing, Inc. makes IT Infrastructure simpler to understand and manage so that the team is more productive. The company leverages OpenStack and uses it as a platform to identify and develop products that are relevant to the OpenStack community.</t>
  </si>
  <si>
    <t>Launching Canada's first Public Cloud in 2012 has been a lot fun so far</t>
  </si>
  <si>
    <t>BTC Markets</t>
  </si>
  <si>
    <t>btcmarkets.net</t>
  </si>
  <si>
    <t>BTC Markets is an Australian based Digital Currency Exchange Australia’s largest and most trusted cryptocurrency exchange, BTC Markets, is Australian owned and operated. With over 320,000 Australian traders, and more than $20 billion traded on the BTC ...</t>
  </si>
  <si>
    <t>BTC Markets Pty., Ltd. is a financial services company. It offers account trading, APIs, OTC options, and portfolio management. The company serves clients across Australia.</t>
  </si>
  <si>
    <t>BTC Markets Bitcoin Exchange | Buy &amp; Sell BTC With AUD</t>
  </si>
  <si>
    <t>Virtkick</t>
  </si>
  <si>
    <t>virtkick.com</t>
  </si>
  <si>
    <t>Virtkick is a cloud management panel that offers simplicity and great user experience for hosting companies and their end customers. It allows independent hosting companies to increase conversion rates, simplify server management, and compete with larg...</t>
  </si>
  <si>
    <t>Virtkick, Inc. is a SaaS cloud management panel that offers simplicity and great user experience for its customers - hosting companies - and to the end customers - software developers, software houses, designers and other individuals in need of hosting services. It operates a virtual private server cloud management panel. The company lets independent hosting companies increase conversion rates, simplify server management and take on the biggest hosting providers.</t>
  </si>
  <si>
    <t>SaaS cloud management panel that offers simplicity and great user experience for our customers - hosting companies - and their end customers</t>
  </si>
  <si>
    <t>iMin Technology</t>
  </si>
  <si>
    <t>imin.sg</t>
  </si>
  <si>
    <t>iMin Technology is a POS hardware supplier that develops a wide range of intelligent commercial IoT solutions. Their main product is the Smart Point of Sale (POS) system, which helps SME merchants digitalize their business. The company's devices suppor...</t>
  </si>
  <si>
    <t>iMin Technology Pte., Ltd. is a solution provider in the field of intelligent business. It develops a wide range of intelligent commercial IoT solutions, including Smart Point of Sale (POS) systems and Human Capital Management systems (HCM).</t>
  </si>
  <si>
    <t>One Stop POS Machine Supplier | iMin Technology</t>
  </si>
  <si>
    <t>Block Notary</t>
  </si>
  <si>
    <t>blocknotary.com</t>
  </si>
  <si>
    <t>Block Notary is a company that provides blockchain-enabled software products. Their mobile products include Timestamp, Interview, and Journal. Timestamp allows users to create blockchain-enabled timestamps for proof of existence. Interview enables remo...</t>
  </si>
  <si>
    <t>Block Notary, LLC is an app that allows users to hash and timestamp media files in public ledgers from phones. It provides cloud storage for protected files and a notarization receipt can share with third parties. It also provides customer service automation, reduces risk, accelerates customers, and knows customer solutions.</t>
  </si>
  <si>
    <t>BlockNotary - Automated video interviews for remote identity verification. Blockchain enabled.</t>
  </si>
  <si>
    <t>deviceTRUST</t>
  </si>
  <si>
    <t>devicetrust.com</t>
  </si>
  <si>
    <t>deviceTRUST is a company that provides a solution for implementing a Zero Trust Strategy. They offer a central management interface that adds an additional layer of security to your digital workspace. With deviceTRUST, you can use your devices as a sec...</t>
  </si>
  <si>
    <t>deviceTRUST GmbH is a software company. It develops a solution that enables companies to implement flexible and mobile workplaces secure within the existing company information technology. It provides the central contextual platform for enterprises, enabling users to work with the digital workspace from any location, with any device, over any network, and at any time, giving IT departments all the information and control the need to meet all security, compliance, and regulatory requirements.</t>
  </si>
  <si>
    <t>Platform for enterprises to meet all existing and new security, compliance and regulatory requirements</t>
  </si>
  <si>
    <t>AeroAdmin</t>
  </si>
  <si>
    <t>aeroadmin.com</t>
  </si>
  <si>
    <t>AeroAdmin is a company that specializes in remote desktop software development, with a focus on ease and security of solutions for online collaboration and remote computer administration.</t>
  </si>
  <si>
    <t>Sole Proprietorship Smolikov E.G. doing business as AeroAdmin, LLC is a company that specializes in remote desktop software development. The company's primary focus is on ease and security of solutions for online collaboration and remote computer administration.</t>
  </si>
  <si>
    <t>AeroAdmin is specializing in remote desktop software development</t>
  </si>
  <si>
    <t>LeoPlatform</t>
  </si>
  <si>
    <t>leoplatform.io</t>
  </si>
  <si>
    <t>LeoPlatform is a data innovation platform that provides decoupled, asynchronous communication for microservices. It helps modernize businesses by enabling event-driven streams and turning data into real-time streams. With LeoPlatform, companies can enh...</t>
  </si>
  <si>
    <t>Leo Enterprises, LLC doing business as LEO Platform enables teams to innovate faster by providing visibility and control for data streams. The company collects, enriches, and syncs data events in real-time. It serves  American Fork, Utah.</t>
  </si>
  <si>
    <t>Leo - Decoupled, Asynchronous Communication for MicroServices</t>
  </si>
  <si>
    <t>BlockCAT Technologies</t>
  </si>
  <si>
    <t>blockcat.io</t>
  </si>
  <si>
    <t>BlockCAT Technologies is a company that provides a distributed application platform powered by Ethereum. They enable anyone to create, manage, and deploy smart contracts on the Ethereum blockchain without the need for programming skills. Their platform...</t>
  </si>
  <si>
    <t>BlockCAT Technologies, Inc. is a computer software company, It offers blockchain, Ethereum, distributed application, app, software development, and web app development. It offers its services to businesses.</t>
  </si>
  <si>
    <t>BlockCAT lets anyone create, manage, and deploy smart contracts on the Ethereum blockchain — no programming required</t>
  </si>
  <si>
    <t>Citus Data</t>
  </si>
  <si>
    <t>citusdata.com</t>
  </si>
  <si>
    <t>Citus Data is a company that provides distributed Postgres solutions. They offer the Citus database, which combines the greatness of Postgres with the superpowers of distributed tables. By distributing data and queries, applications can achieve high pe...</t>
  </si>
  <si>
    <t>Citus Data, Inc. develops and distributes database products. The company offers services that include sales and marketing automation, online e-commerce, analytics and optimization, information and network security, advertising networks, and financial services. It also offers a combination of massive parallelism, real-time reads/writes, and rich PostgreSQL expressiveness including native support for JSON data, and serves the community, cloud, and enterprise industries.</t>
  </si>
  <si>
    <t>Citus Data horizontally scales PostgreSQL, taking relational power further for real-time data</t>
  </si>
  <si>
    <t>DBSync</t>
  </si>
  <si>
    <t>mydbsync.com</t>
  </si>
  <si>
    <t>DBSync is a complete on demand integration and replication provider that empowers companies to connect any combination of SaaS, cloud and on premise applications together without the burden of installing and maintaining software and appliances. DBSync ...</t>
  </si>
  <si>
    <t>DBSync, LLC is a platform built for Salesforce.com users that requires bi-directional data synchronization, replication, backup, migration, and archiving with back-end databases or applications. It provides a simple-to-use User Interface to configure and manage multiple synchronization profiles.</t>
  </si>
  <si>
    <t>Integration of #SaaS and on-premise applications | #Salesforce, #QuickBooks, MS Dynamics and Databases. | Listed in Gartner Market Guide</t>
  </si>
  <si>
    <t>Six Degrees Group</t>
  </si>
  <si>
    <t>6dg.co.uk</t>
  </si>
  <si>
    <t>Six Degrees is a cloud led managed service provider that offers a range of IT services and solutions. They specialize in delivering application performance management, monitoring, reporting, and security on hybrid public/private cloud platforms. Their ...</t>
  </si>
  <si>
    <t>Six Degrees Holdings, Ltd. is a managed data services provider. It provides a converged services portfolio including data center, connectivity, voice, and cloud offerings that are designed to help companies meet the challenges of a connected, always-on world. The company offers applications for compliance, information security, change management, BYOD, business continuity, disaster recovery, and business optimization. It serves businesses and mid-market customers in the UK.</t>
  </si>
  <si>
    <t>Cloud computing and datacentre solutions</t>
  </si>
  <si>
    <t>Compello</t>
  </si>
  <si>
    <t>compello.com</t>
  </si>
  <si>
    <t>The Compello Group aims to become a European leader in the fields of EDI, e invoicing and invoice approval. Every day we strive to help organizations play well together. We do this by managing invoices, transactions and other messages in a safe, fast a...</t>
  </si>
  <si>
    <t>Compello AS develops, supplies, and implements software for processing financial documents. The company focuses on documents connected to purchasing and invoice processing. It serves retail, construction, manufacturing, financial, energy, accounting services, IT, telecom, shipping, and public sector clients in Norway, Sweden, Denmark, and internationally.</t>
  </si>
  <si>
    <t>Empowers businesses by enhancing invoice automation and intelligent accounting</t>
  </si>
  <si>
    <t>Bit2Me</t>
  </si>
  <si>
    <t>bit2me.com</t>
  </si>
  <si>
    <t>Buy and Sell cryptocurrencies in Seconds | Bit2Me He buys and sells cryptocurrencies from home. With the security, ease, and speed that only Bit2Me can provide. Convierte Bitcoins en efectivo en más de 10.000 cajeros:Cómo funciona: Selecciona: Ind...</t>
  </si>
  <si>
    <t>Bitcoinforme, S.L. doing business as Bit2Me operates an online platform that offers digital currency services in Spain. It enables users to buy and sell bitcoins. The company sells and rents bitcoin ATMs.</t>
  </si>
  <si>
    <t>Suite of blockchain services for exchanging cryptocurrencies and boost the adoption of Bitcoin</t>
  </si>
  <si>
    <t>Metatomix</t>
  </si>
  <si>
    <t>metatomix.com</t>
  </si>
  <si>
    <t>Metatomix is an intelligent, real-time connector of disparate data to better understand business information from multiple data sources. Migrate information from one format to another in real-time. Automate processes to remove even small delays. Metato...</t>
  </si>
  <si>
    <t>Metatomix Corp. is a company that operates in the computer software industry. The company specializes in offering a platform that provides a 360-degree view of business information. It provides services to businesses.</t>
  </si>
  <si>
    <t>PATCH MANAGER</t>
  </si>
  <si>
    <t>patchmanager.com</t>
  </si>
  <si>
    <t>The Comprehensive Cable &amp; Asset Management Software Solution Plan, document and manage changes to the physical layer connectivity and assets of your data center, outside plant fiber network or office network. The Comprehensive Cable &amp; Asset Management ...</t>
  </si>
  <si>
    <t>Patchmanager B.V. is a computer software company. It specializes in cable and asset management software. The company provides a solution for the management of data center floor space, rack space, IT assets, energy, and other resources with integrated end-to-end connectivity management capabilities.</t>
  </si>
  <si>
    <t>MYCOM OSI</t>
  </si>
  <si>
    <t>mycom-osi.com</t>
  </si>
  <si>
    <t>MYCOM OSI is a company that provides Assurance, Automation, and Analytics solutions for network and experience assurance. They enable Communications Service Providers (CSPs), Managed Service Providers (MSPs), and enterprises to manage and launch 5G and...</t>
  </si>
  <si>
    <t>MYCOM (UK), Ltd. is a software vendor company. It offers telco transformation solutions including 5G assurance solutions, automation solutions, enterprise assurance solutions, private mobile network assurance solutions, AIOps solutions, operations center solutions, and open RAN assurance solutions. The company serves its products to telcos worldwide.</t>
  </si>
  <si>
    <t>Atomic Data</t>
  </si>
  <si>
    <t>atomicdata.com</t>
  </si>
  <si>
    <t>Atomic Data is a leading IT solutions provider that specializes in moving businesses to The Atomic Cloud®, architecting enterprise-grade networks, hosting network data, providing 24x7x365 monitoring and on-site/remote support, custom software and web d...</t>
  </si>
  <si>
    <t>Atomic Data, LLC is an IT solutions provider. The company offers private cloud services that help businesses take control of its IT infrastructure and data. The company offers Hosted Microsoft SharePoint 2010 to manage tasks, share information, and track progress; Hosted Microsoft Exchange 2010 for offsite hosting, help desk, optional implementation and migration assistance, remote workstation and mobile device configuration, mobile device lock and wipe, public folders, and user control; and shared Web hosting. It serves clients globally.</t>
  </si>
  <si>
    <t>Minneapolis-based provider of all things it</t>
  </si>
  <si>
    <t>Vpod Solutions</t>
  </si>
  <si>
    <t>vpodsolutions.com</t>
  </si>
  <si>
    <t>Vpod Solutions is a company that simplifies processes and amplifies experiences to make workplaces better and easier to use. They provide a platform of smart tools that connect customers, engage employees, and lead the way for workplace evolution. With...</t>
  </si>
  <si>
    <t>Vpod Solutions, Ltd. is a facilities service company. It provides smart tool platforms for seamless virtual receptions and quality locker systems to make workplaces better and easier to use. The company serves within the country.</t>
  </si>
  <si>
    <t>MyEtherWallet | MEW</t>
  </si>
  <si>
    <t>myetherwallet.com</t>
  </si>
  <si>
    <t>MyEtherWallet (MEW) is a free, open source, client side interface for generating Ethereum wallets &amp; more. Interact with the Ethereum blockchain easily &amp; securely. MyEtherWallet.com is a free, open source, client side tool for easily &amp; securely interact...</t>
  </si>
  <si>
    <t>MyEtherWallet, Inc. is a company that operates in the software development industry. The company specializes in providing client-side tools for interacting with the Ethereum blockchain. It provides services globally.</t>
  </si>
  <si>
    <t>Free, open-source, client-side tool for easily and securely interacting with the ethereum blockchain</t>
  </si>
  <si>
    <t>tZERO</t>
  </si>
  <si>
    <t>tzero.com</t>
  </si>
  <si>
    <t>tZERO is a global leader in blockchain technology for capital markets. They aim to enable the market to securely tokenize and trade digital securities. tZERO is a technology firm that democratizes access to private capital markets by offering tailored ...</t>
  </si>
  <si>
    <t>tZERO Group, Inc. is a leading financial technology that owns, develops, and operates a suite of fintech solutions for capital markets. It offers cryptographically secure distributed ledgers with existing market processes to reduce settlement time and costs and specializes in blockchain technology.</t>
  </si>
  <si>
    <t>Distributed ledger platform for capital markets</t>
  </si>
  <si>
    <t>phpMyAdmin</t>
  </si>
  <si>
    <t>phpmyadmin.net</t>
  </si>
  <si>
    <t>phpMyAdmin is a free and open source tool written in PHP intended to handle the administration of MySQL with the use of a web browser. It can perform various tasks such as creating, modifying or deleting databases, tables, fields or rows; executing SQL...</t>
  </si>
  <si>
    <t>phpMyAdmin is a technology, information and internet company. Its services include software tool written in PHP, intended to handle the administration of MySQL over the Web. It supports a wide range of operations on MySQL and MariaDB.</t>
  </si>
  <si>
    <t>CacheGuard</t>
  </si>
  <si>
    <t>cacheguard.com</t>
  </si>
  <si>
    <t>Internet Security and Optimization CacheGuard is an internet Security &amp; Traffic Optimization solution. It combines multiple Open Source technologies in a network appliance. We Secure &amp; Optimize your network traffic within minutes. Install CacheGuard OS...</t>
  </si>
  <si>
    <t>CacheGuard Technologies, Ltd. is a computer and network security company that develops web security and optimization solutions. It specialized in the development of solutions that process network traffic from the perspectives of security and optimization. The company offer its services in United Kingdom.</t>
  </si>
  <si>
    <t>skalex</t>
  </si>
  <si>
    <t>skalex.io</t>
  </si>
  <si>
    <t>Skalex is a German-based company that specializes in blockchain services and smart contract development. They have developed custom, white label exchange software that allows customers to set up their own cryptocurrency exchanges and trade digital asse...</t>
  </si>
  <si>
    <t>Skalex GmbH is an early pioneer in blockchain services and smart contract development. The company specializes in developing Blockchain Applications, Smart Contracts, and Bitcoin/Cryptocurrency Exchange Software for businesses. Its development efforts and expertise have allowed it to create powerful infrastructure and turn-key tools that allow financial institutions to manage and scale digital asset business across a wide range of products and services.</t>
  </si>
  <si>
    <t>skalex: White Label Cryptocurrency Exchange Software</t>
  </si>
  <si>
    <t>R&amp;M</t>
  </si>
  <si>
    <t>rdm.com</t>
  </si>
  <si>
    <t>Reichle &amp; De Massari AG (R&amp;M) is a leading global cabling and connectivity solution provider for high-end communication networks. With over 59 years of experience, R&amp;M develops and manufactures infrastructure solutions for high-quality data and communi...</t>
  </si>
  <si>
    <t>Reichle &amp; De-Massari AG (R&amp;M) manufactures and delivers cabling products for communication networks. The company offers distribution frames, high-density panels, raised floor solutions, single-circuit management solutions, optical distribution frames, street cabinets, splice closures, and raceway systems. It offers its products for fiber-to-home networks, data centers, and healthcare cabling applications in Switzerland and internationally.</t>
  </si>
  <si>
    <t>R&amp;M - Global - Connectivity that matters</t>
  </si>
  <si>
    <t>Perf-IT</t>
  </si>
  <si>
    <t>perf-it.com</t>
  </si>
  <si>
    <t>Suspended Domain Perf iT delivers DCIM as a turnkey operational solution. It is profitable from day one! DCIM, Data Center Infrastructure Management software Perf iT is part of ATS Global. Perf iT is a Dutch Data Centre Infrastructure Management (DCIM...</t>
  </si>
  <si>
    <t>Perf-iT B.V. is a Dutch Data Centre Infrastructure Management (DCIM) software house. The company provides the most innovative, green, working DCIM solution and services in data centers. It serves its clients throughout the nation.</t>
  </si>
  <si>
    <t>Decodable</t>
  </si>
  <si>
    <t>decodable.co</t>
  </si>
  <si>
    <t>Decodable Powered by Apache Flink® and Debezium, Decodable provides a fast, easy, yet powerful stream processing platform free from the pain, time, and cost of assembling the individual components. Decodable is a serverless real time data platform buil...</t>
  </si>
  <si>
    <t>A serverless data integration and engineering platform for streaming data</t>
  </si>
  <si>
    <t>Optimum Path Inc.</t>
  </si>
  <si>
    <t>optimumpathinc.com</t>
  </si>
  <si>
    <t>Optimum Path Inc.™ is a global leader in the development of software for advanced visualization and planning of IT physical and logical infrastructure for cloud based applications and services. Our brands are sold through resellers, directly to end use...</t>
  </si>
  <si>
    <t>Optimum Path, Inc. is a global leader in the development of software for advanced visualization and planning of IT physical and logical infrastructure for cloud-based applications and services. The company specializes in DCIM, Monitoring and Asset Management Software, Infrastructure Management Software, and Cloud, Co-lo, and Data Center Infrastructure.</t>
  </si>
  <si>
    <t>Leading provider of dcim software to a global customer base</t>
  </si>
  <si>
    <t>Crypto APIs</t>
  </si>
  <si>
    <t>cryptoapis.io</t>
  </si>
  <si>
    <t>Crypto APIs is a blockchain infrastructure suite that provides a unified set of REST APIs for developing blockchain and crypto-related applications. With an execution time of 25ms and real-time notifications for events on top blockchains, Crypto APIs s...</t>
  </si>
  <si>
    <t>Crypto APIs is a trusted API provider for crypto &amp; blockchain applications. It provides live and historical data for both the Crypto market and Blockchain protocols.</t>
  </si>
  <si>
    <t>Infrastructure layer that helps development teams build blockchain products faster</t>
  </si>
  <si>
    <t>WestClinTech</t>
  </si>
  <si>
    <t>westclintech.com</t>
  </si>
  <si>
    <t>Westclintech is a software company located in New York and the creators of XLeratorDB, a powerful set of analytic tools for enterprise databases. XLeratorDB infuses Microsoft SQL Server with the analytical capabilities of Excel and other powerful packa...</t>
  </si>
  <si>
    <t>WestClinTech, LLC doing business as XLeratorDB is a software company. It provides XLeratorDB / financial, XLeratorDB / financial-options, XLeratorDB / statistics, XLeratorDB / math, XLeratorDB / engineering, XLeratorDB / strings, XLeratorDB / windowing, XLeratorDB full suite, XLeratorDB developer, XLeratorDB subscription,  and XLeratorDLL / financial. The company offers its services online and within the area.</t>
  </si>
  <si>
    <t>Nous Infosystems</t>
  </si>
  <si>
    <t>nousinfosystems.com</t>
  </si>
  <si>
    <t>Nous Infosystems is a global Information Technology firm delivering quality technology solutions to customers across varied industry domains. With nearly two decades in the technology business we have grown into a mature mid sized IT solutions provider...</t>
  </si>
  <si>
    <t>Nous Infosystems Pvt., Ltd. is an IT services and IT consulting company. It specializes in business units that offer verification and validation services and remote infrastructure managed services. It includes digital transformation, application development and maintenance, enterprise application integration, product engineering, business intelligence, testing, and infrastructure management services. The company serves customers globally.</t>
  </si>
  <si>
    <t>CMMI Level 5 SVC + SSD v1.3 appraised, ISO 9001:2008, ISO 27001:2005 Global #Information #Technology firm. Follow @nousinfosystems to stay up to date.</t>
  </si>
  <si>
    <t>Get Console Shop</t>
  </si>
  <si>
    <t>get-console.com</t>
  </si>
  <si>
    <t>Get Console is a company that specializes in providing serial connectivity solutions for Cisco networking devices. They have developed the first iPad and iPhone serial port application for Cisco devices, which allows users to establish serial connectio...</t>
  </si>
  <si>
    <t>Cloudstore, Ltd. doing business as Get Console focuses on building the best terminal apps and portable RS232 serial adaptors for iPad, iPhone, and Android. The company's current apps include Get Console and RapidSSH on iOS and SerialBot on Android. The company has also been commissioned to make other mobile apps supporting RS232 serial ports such as Siemens Sitrans Connection, Cisco's Plug and Play, and Satcom Integration's Get Satcom.</t>
  </si>
  <si>
    <t>Paytomat</t>
  </si>
  <si>
    <t>paytomat.com</t>
  </si>
  <si>
    <t>An infrastructure platform enabling to use cryptocurrencies in the everyday life. Paytomat opens the possibilities of the decentralized world to the wide masses.</t>
  </si>
  <si>
    <t>Baltic International Group OU doing business as Paytomat is a blockchain-based payment processing system created to help merchants, consumers and crypto core teams to find each other and create real-life traction for cryptocurrencies as an emerging method of everyday payments. It is built as a decentralized autonomous organization and decentralized franchise, it features two unique loyalty programs based on the PTM coin, incentivizing merchants to accept payments in crypto, and PTX token, incentivizing end customers to pay with crypto.</t>
  </si>
  <si>
    <t>Social media enabled payments with cryptocurrencies</t>
  </si>
  <si>
    <t>Hyperping</t>
  </si>
  <si>
    <t>hyperping.io</t>
  </si>
  <si>
    <t>Hyperping is a company that provides uptime monitoring services for websites and APIs. They offer public status pages and instantly send alerts via email, SMS, and Slack. With Hyperping, users can stay proactive in handling downtimes and ensure a fanta...</t>
  </si>
  <si>
    <t>Hyperping operates an Uptime monitoring for websites and APIs, public status pages, and instantly receiving alerts by emails, Slack, and SMS. It is best for SMBs, startups, web agencies, and all businesses that need to monitor sites, and APIs and deliver a status page to inform customers.</t>
  </si>
  <si>
    <t>Hyperping | Uptime monitoring with public status pages</t>
  </si>
  <si>
    <t>Jamf</t>
  </si>
  <si>
    <t>jamf.com</t>
  </si>
  <si>
    <t>Jamf is a company that specializes in Apple device management. They provide solutions for managing and securing Apple devices, connecting users to resources, and protecting businesses from cyber threats. With over 71,000 global customers and more than ...</t>
  </si>
  <si>
    <t>Jamf Holding Corp. is a software company. It is a Standard in Apple Enterprise Management and develops mobile device management (MDM) solutions for Macs, iPods, iPhone, and apple televisions. The company offers jamf pro, an apple enterprise mobility management (EMM) solution for information technology professionals providing deployment, device management, app management, inventory, self-service, and security services and jamf now. It offers its products and services to consumers and businesses globally.</t>
  </si>
  <si>
    <t>Mac, iPad, iPhone, and Apple TV management | Jamf</t>
  </si>
  <si>
    <t>IT-Conductor Inc.</t>
  </si>
  <si>
    <t>itconductor.com</t>
  </si>
  <si>
    <t>IT Conductor is a Next Generation IT Process Automation &amp; Service Management. We provide On Premises or SaaS solution that gives the companies an unprecedented control of their IT infrastructure and deep insight into the health of the IT Services. Comp...</t>
  </si>
  <si>
    <t>IT-Conductor, Inc. is an IT and SAP Service Management solution in the Cloud providing End-User Experience Monitoring, App and Infrastructure Monitoring, Impact Analysis, Root Cause Analysis, Notification, and IT Process Automation. The company offers a SaaS Automation platform for REMOTE SAP Monitoring, Performance Management, and IT Operations. It enables organizations to stop guessing and start managing IT-Conductor digitize and automate IT operations much like Salesforce.com automates sales processes, by providing a cloud-based platform to monitor, manage, automate, and optimize applications and services.</t>
  </si>
  <si>
    <t>Cloud-based Automation solution providing Doctors for the Health of SAP Enterprise Applications</t>
  </si>
  <si>
    <t>Atatus</t>
  </si>
  <si>
    <t>atatus.com</t>
  </si>
  <si>
    <t>Atatus is a full stack observability tool that helps you identify performance bottlenecks and optimize your application. It provides deeper visibility into app transactions, allowing you to analyze massive amounts of data and gain actionable insights i...</t>
  </si>
  <si>
    <t>NamLabs Technologies Pvt., Ltd. doing business as Atatus helps companies to build and deliver the best possible web experience to customers. Its platform provides actionable, real-time insights to diagnose, and fix web and backend apps.</t>
  </si>
  <si>
    <t>Saas-delivered application performance and error tracking solution, delivering full-stack visibility for all your apps</t>
  </si>
  <si>
    <t>SETL</t>
  </si>
  <si>
    <t>setl.io</t>
  </si>
  <si>
    <t>SETL is a financial services blockchain venture that provides opensource, interoperable, and versatile technology for tokenization, digital custody, and distributed ledger technology. It is the first regulated blockchain connected to a RTGS system, off...</t>
  </si>
  <si>
    <t>SETL Development, Ltd. is a financial-grade blockchain technology platform for settlement and payments. The company's OpenBSD platform provides the tools to maintain a membership which in turn allows the interaction between owners and issuers, comprises built-in payments, liquidity, repos, and collateral functions, and enables to handling of various individual transactions daily providing a unified approach to ownership and payments. It serves clients across the country.</t>
  </si>
  <si>
    <t>Blockchain settlements and payments</t>
  </si>
  <si>
    <t>Micfo</t>
  </si>
  <si>
    <t>micfo.com</t>
  </si>
  <si>
    <t>With 55 datacenter locations, Micfo is an infrastructure as a service (IaaS) provider operating one of the largest network of globally dispersed cloud platforms for fog and edge applications. Deriving its sustainable competitive advantage and market di...</t>
  </si>
  <si>
    <t>Micfo, LLC operates as an infrastructure as service provider. The company offers a platform that provides cloud hosting, server-based facilities, and networking solutions for gaming, cybersecurity, and the Internet of things applications. It serves clients worldwide.</t>
  </si>
  <si>
    <t>Infrastructure as a service (iaas) provider</t>
  </si>
  <si>
    <t>Centreon</t>
  </si>
  <si>
    <t>centreon.com</t>
  </si>
  <si>
    <t>Centreon is a leading IT monitoring software that helps businesses ensure the availability and performance of their IT infrastructure. This software is meant for any kind of users, it fits the indicators of systems, networks, and applications. Centreon...</t>
  </si>
  <si>
    <t>Centreon SAS is a provider of business-aware IT monitoring for always-on operations and performance excellence. The company's holistic, AIOps-ready platform is designed for today's complex, distributed hybrid cloud infrastructures. Its platform is used by enterprise customers around the world to eliminate costly downtime and align IT operations with business. The business serves Software Development globally.</t>
  </si>
  <si>
    <t>Business-aware and AIOps-ready IT monitoring from Cloud-to-Edge</t>
  </si>
  <si>
    <t>ERDPlus</t>
  </si>
  <si>
    <t>erdplus.com</t>
  </si>
  <si>
    <t>ERDPlus is a free ERD modeling tool that allows users to create Entity Relationship Diagrams and relational/star schemas. It helps in visualizing and designing databases.</t>
  </si>
  <si>
    <t>Entity Relationship Diagrams Plus (ERDPlus) is a database modeling tool. It is creating entity relationship diagrams, relational schemas, star schemas, and SQL DDL statements.</t>
  </si>
  <si>
    <t>Coview</t>
  </si>
  <si>
    <t>coview.com</t>
  </si>
  <si>
    <t>coview is a customer service tool that provides web screen sharing, recording, remote debugging, and browser health checks for support teams. It does not require any installation and is the first tool to combine all these features remotely. coview also...</t>
  </si>
  <si>
    <t>Coview GmbH has been developing customer service tools. The company offers web screen sharing, recording, remote debugging, and browser health checks for its support team with no installation required.</t>
  </si>
  <si>
    <t>coview - Connect to your customers' browser</t>
  </si>
  <si>
    <t>eZCom Software</t>
  </si>
  <si>
    <t>ezcomsoftware.com</t>
  </si>
  <si>
    <t>eZCom Software is a leading provider of cloud-based B2B supply chain software solutions, specializing in EDI (Electronic Data Interchange). Their flagship product, Lingo, simplifies and speeds up the trading process. With a team of trained EDI professi...</t>
  </si>
  <si>
    <t>eZCom Software, Inc. is a software and service company that provides Software-as-a-Service business-to-business integration solutions for small and mid-sized distributors in retail supply chains. It offers Lingo, a Web-based electronic data interchange (EDI) interpreter that allows users to manage and support multiple e-commerce and EDI standards from a single application as well as seamlessly integrate with back-office programs.</t>
  </si>
  <si>
    <t>EDI and eCommerce Integrations — we make them easy</t>
  </si>
  <si>
    <t>SFOX</t>
  </si>
  <si>
    <t>sfox.com</t>
  </si>
  <si>
    <t>sFOX is a full-service crypto prime dealer for institutional investors, providing liquidity, security, and infrastructure for digital assets. They offer a platform that aggregates crypto liquidity, allowing for trading opportunities on a global scale. ...</t>
  </si>
  <si>
    <t>SFOX, Inc. is a cryptocurrency prime dealer for traders and institutional investors. The company serves institutional investors, providing the liquidity, security, and infrastructure needed to unlock the full potential of digital assets. It builts entirely in-house with proprietary technology, sFOXs seamless and secure infrastructure makes it easier to trade digital assets, realize price savings, and achieve efficiencies, ushering in a new era of possibilities in crypto.</t>
  </si>
  <si>
    <t>Ox Labs Inc. (dba SFOX) offers algorithmic bitcoin trading</t>
  </si>
  <si>
    <t>CloudSigma</t>
  </si>
  <si>
    <t>cloudsigma.com</t>
  </si>
  <si>
    <t>CloudSigma is a pure cloud infrastructure as a service (IaaS) and platform as a service (PaaS) provider that offers flexible and innovative cloud hosting solutions for companies of all sizes in Europe, the U.S., Asia, and Australia. With CloudSigma, cu...</t>
  </si>
  <si>
    <t>CloudSigma AG is an infrastructure-as-a-service platform intended to provide cloud servers and hosting services. The company is a cloud IaaS provider which offers advanced hybrid hosting services that allow customers to provision processing, storage, and network resources and deploy. It operates systems and applications with administrative access, enabling users to build and deploy scalable microservices quickly and effortlessly.</t>
  </si>
  <si>
    <t>Cloud servers on a iAAS platform</t>
  </si>
  <si>
    <t>Stratodesk</t>
  </si>
  <si>
    <t>stratodesk.com</t>
  </si>
  <si>
    <t>Stratodesk NoTouch is a leading endpoint solution provider that offers a secure operating system for all types of endpoints. Their software transforms any device into a secure endpoint for cloud usage, improving user experience and security. They provi...</t>
  </si>
  <si>
    <t>Stratodesk Corp. is an OS software company. The company offers NoTouch OS, NoTouch Center, NoTouch LTS, NoTouch Cloud, AVD and Windows 365, Citrix, VMware, Remote and Hybrid Work, BYOD, DaaS, Point Of Sales (POS), View More, Certified Thin Clients, PC Repurposing, Raspberry Pi, and Endpoint Security. It offers its services to retail, healthcare, government and military, education, financial and legal services, manufacturing, enterprises, and small and medium businesses.</t>
  </si>
  <si>
    <t>Stratodesk specializes in innovative endpoint operating and management solutions for VDI and remote desktop environments. http://t.co/qZt6nWhmuE</t>
  </si>
  <si>
    <t>Thru, Inc.</t>
  </si>
  <si>
    <t>thruinc.com</t>
  </si>
  <si>
    <t>Thru offers industry's leading enterprise file sharing &amp; collaboration solutions. Unlimited file or folder size, enterprise grade security and ease of use. Thru, Inc. offers industry's leading enterprise file sharing &amp; collaboration solutions to help o...</t>
  </si>
  <si>
    <t>Thru, Inc. is a software, software development, and engineering software company. It offers enterprise file-sharing and collaboration solutions to help organizations exchange large files and content securely. The company serves a variety of industries including software, financial services, architecture and manufacturing.</t>
  </si>
  <si>
    <t>Enterprise File Sync &amp; Share (EFSS) | Managed File Transfer (MFT)</t>
  </si>
  <si>
    <t>ClockworkMod</t>
  </si>
  <si>
    <t>clockworkmod.com</t>
  </si>
  <si>
    <t>ClockworkMod is a software development company that provides a range of products and services for Android devices. They offer Android apps such as ROM Manager, Helium, and Tether, which are among the top paid applications on Google Play. ClockworkMod a...</t>
  </si>
  <si>
    <t>ClockworkMod, LLC is a software company that develops various software products for Android smartphones and tablets. It is an Android app publisher with multiple top paid applications on Google Play.</t>
  </si>
  <si>
    <t>Google+: https://t.co/R6knp42e Personal Twitter: http://t.co/Y0GTsaeW</t>
  </si>
  <si>
    <t>Sama</t>
  </si>
  <si>
    <t>sama.com</t>
  </si>
  <si>
    <t>Sama AI is a globally recognized leader in data annotation solutions for enterprise AI models. They provide ML professionals and AI team leads with comprehensive data curation services, including object detection, localization, segmentation, and tracki...</t>
  </si>
  <si>
    <t>Sama Impact Solutions, Inc. is a computer solutions company. It provides a broad range of data, tagging, research, and online content services. The company provides living wages to poor women and youth via project-specific training, on-site, and virtually.  It serves clients locally.</t>
  </si>
  <si>
    <t>Data Project Management | Data Solution for Businesses</t>
  </si>
  <si>
    <t>Mycelium</t>
  </si>
  <si>
    <t>mycelium.com</t>
  </si>
  <si>
    <t>Mycelium is a company that is growing from the dawn of the blockchain era. They are acknowledged to be the best, not the fanciest, and are being adapted for use by the masses. Mycelium provides a range of products and services based on Bitcoin, includi...</t>
  </si>
  <si>
    <t>Mycelium Holding, Ltd. is a Financial Services company. It specializes in Blockchain, Cryptocurrency, Financial Services, and FinTech. The company serves its services to consumers and businesses throughout the United Kingdom.</t>
  </si>
  <si>
    <t>Mycelium is pioneering secure and private digital banking for the era of digital assets</t>
  </si>
  <si>
    <t>AppPerfect Corporation</t>
  </si>
  <si>
    <t>appperfect.com</t>
  </si>
  <si>
    <t>AppPerfect is a software development company located in Cupertino, CA. They develop, market, and support a comprehensive set of testing and monitoring software products. Their products are designed to help web application and Java developers and tester...</t>
  </si>
  <si>
    <t>AppPerfect Corp. is a software development company that develops, markets and supports a comprehensive set of testing and monitoring products. The company's software products are designed to help Web application and Java developers and testers improve the quality, reliability, availability, scalability, and performance of its Web applications. Its products are used to analyze, test, tune and monitor Web or Windows applications.</t>
  </si>
  <si>
    <t>ITGix</t>
  </si>
  <si>
    <t>itgix.com</t>
  </si>
  <si>
    <t>ITGix is a high-end Bulgarian Managed services company focused on delivering middleware managed services that follow ITIL principles. We provide proactive DevOps solutions, cloud migration consulting, and automation services. Our certified experts advi...</t>
  </si>
  <si>
    <t>ITGix, Ltd. is a startup IT company. It specializes in the field of IT infrastructure and offers services such as containerization, monitoring, and building CI or CD- continuous integration and deployment. It focuses on automation, cloud migration, consulting and project services, and support and managed services. It serves businesses and organizations sectors.</t>
  </si>
  <si>
    <t>ActivePrime</t>
  </si>
  <si>
    <t>activeprime.com</t>
  </si>
  <si>
    <t>Active Prime is a company that provides an AI-enabled Data Quality platform. Their platform leverages AI to eliminate data errors and generate synthetic data. They offer deduping tools for cleaner data and fuzzy algorithms for smarter searching, enhanc...</t>
  </si>
  <si>
    <t>ActivePrime, Inc. is a CRM data quality solution. The company offers search which uses applied artificial intelligence to find difficult spellings and international nicknames; CleanEnter which checks for duplicates before a new record is created in the CRM; CleanCRM which standardizes, verifies, and consolidates duplicate customer records; CleanMove cleanses, dedupes, and prepares data for massive imports; and CleanVerify to verify and augment CRM data. It offers professional services for complex data issues.</t>
  </si>
  <si>
    <t>Innovative, automated customer intelligence solutions</t>
  </si>
  <si>
    <t>Relevance Lab</t>
  </si>
  <si>
    <t>relevancelab.com</t>
  </si>
  <si>
    <t>Relevance Lab is a specialized IT services company with reusable technology assets in the DevOps, Cloud, Automation, Digital, Service Delivery, and Agile Analytics domains. They help global organizations achieve frictionless business by transforming th...</t>
  </si>
  <si>
    <t>Relevance Lab Pvt., Ltd. is a specialized IT services company with reusable technology assets in the DevOps, Cloud, Automation, Digital, Service Delivery, and Agile Analytics domains. It helps global organizations achieve frictionless business by transforming Infrastructure, Applications, and Data to provide business scale, and operational efficiency and deliver superior customer experience.</t>
  </si>
  <si>
    <t>Relevance Lab is DevOps Specialist Company focused on Platform Development, DevOps Consulting, Solutions for key verticals and Smart Assets</t>
  </si>
  <si>
    <t>INVOKE Cloud</t>
  </si>
  <si>
    <t>invoke.cloud</t>
  </si>
  <si>
    <t>INVOKE Cloud is a cloud optimization company that enables teams to reduce their AWS and Azure hosting costs by 50% to 80%. They provide a better alternative to EC2 schedulers and Azure Automation Runbooks. With INVOKE, cloud consumers can save on hosti...</t>
  </si>
  <si>
    <t>Wedoit, LLC doing business as Invoke.cloud is a software development, implementation, and computing infrastructure experience. The company offers to invoke a lightweight IaaS platform that reduces cloud hosting costs by more than 50%.</t>
  </si>
  <si>
    <t>Cloud compute cost optimization solution</t>
  </si>
  <si>
    <t>TickSmith</t>
  </si>
  <si>
    <t>ticksmith.com</t>
  </si>
  <si>
    <t>TickSmith is a company that simplifies the online data shopping and distribution experience for data buyers and provides tools for data producers to connect, package, unify, and monetize their data. They offer an Enterprise Data Web Store that enables ...</t>
  </si>
  <si>
    <t>TickSmith Corp. is a developer of a financial data management platform designed to combine cutting-edge technology and deep knowledge in capital markets to reach summits of innovation. The company helps to manage historical and quote data, news, and events and also has powerful processing, analytics, transformation, and normalization, enabling trading and risk groups, regulators, exchanges, and data vendors to centralize and distribute data, manage risk and discover and analyze strategies.</t>
  </si>
  <si>
    <t>Big Data applications for Capital Markets and financial services</t>
  </si>
  <si>
    <t>Trunao</t>
  </si>
  <si>
    <t>trunao.com</t>
  </si>
  <si>
    <t>Trunao is a platform that offers a free excel to database conversion system. It allows users to convert their spreadsheets into an integrated online database, providing features such as dynamic form and report builders, chart creation, secure sharing, ...</t>
  </si>
  <si>
    <t>Trunao, LLC is a rapid online database with no programming. It can also import excel to build a Web database within minutes. The company's newly built database is mobile and tablet friendly.</t>
  </si>
  <si>
    <t>Convert Excel to Database - Excel to Web App | Trunao</t>
  </si>
  <si>
    <t>PowerPlug</t>
  </si>
  <si>
    <t>powerplugltd.com</t>
  </si>
  <si>
    <t>PowerPlug is a leading provider of PC Power Management and Wakeup Portal solutions for organizations. PowerPlug develops software solutions for managing and reducing PC network power consumption. Companies using PowerPlug Pro save up to 60% on network ...</t>
  </si>
  <si>
    <t>PowerPlug, Ltd. is a computer software company. It develops software solutions for managing and reducing PC network power consumption. It also offers organizations green IT solutions for PC power management, enabling savings of up to 60% on PC network energy costs. The company serves its clients across the country.</t>
  </si>
  <si>
    <t>PowerPlug develops PC Power Management software solutions that allow organizations to reduce their PC power consumption and carbon footprint</t>
  </si>
  <si>
    <t>SOFTwarfare</t>
  </si>
  <si>
    <t>softwarfare.com</t>
  </si>
  <si>
    <t>SOFTwarfare is a leader in multi-modal biometric passwordless authentication and secured integrations. They provide a passwordless MFA solution, BioThenticate, which allows organizations to eliminate passwords and improve security posture. SOFTwarfare ...</t>
  </si>
  <si>
    <t>SOFTwarfare, LLC is a platform for cybersecurity leaders to standardize on which provides a suite of cloud services enabling the development, execution, and governance of integration flows connecting any combination of on-premises and cloud-based processes within its cybersecurity architecture. It provides customers with the KillerAppz product platform for enterprise security integration.</t>
  </si>
  <si>
    <t>Enables its customers to modernize their approach rapidly for secure authentication and integration within their network infrastructure</t>
  </si>
  <si>
    <t>Nimbix</t>
  </si>
  <si>
    <t>nimbix.net</t>
  </si>
  <si>
    <t>Nimbix is a provider of cloud-based, high-performance computing infrastructure and applications. They offer on-demand access to GPU and CPU compute accelerators at scale. Their focus is on making hardware accelerator-based platforms available to custom...</t>
  </si>
  <si>
    <t>Nimbix, Inc. is a provider of built cloud computing for AI, machine learning, and high-performance computing. The company offers cloud-based computing infrastructure and applications. It serves the energy, life sciences, manufacturing, media, and retail sectors.</t>
  </si>
  <si>
    <t>Provider of cloud-based, high performance computing infrastructure and applications</t>
  </si>
  <si>
    <t>Global-Z</t>
  </si>
  <si>
    <t>globalz.com</t>
  </si>
  <si>
    <t>Verify Global and US Addresses (globalz.com) is a company with 20 years of experience in working with global marketing data. They offer a range of services to help businesses expand their reach in the global marketplace. These services include cleaning...</t>
  </si>
  <si>
    <t>Global-Z International, Inc. is a database technology company that provides companies with customized sales and marketing database solutions. It also provides software development, research, and customer service.</t>
  </si>
  <si>
    <t>Calibre</t>
  </si>
  <si>
    <t>calibreapp.com</t>
  </si>
  <si>
    <t>Calibre is a comprehensive web performance tool that allows teams to monitor the performance of their web apps and sites through the eyes of their users. With continuous and comprehensive performance monitoring, teams can track what their users see and...</t>
  </si>
  <si>
    <t>Calibre Analytics Pty., Ltd. is an Internet technology company with a passion for helping people and technology reach its full potential. It helps businesses of all shapes and sizes track and improve web performance under a wide range of real-world conditions.</t>
  </si>
  <si>
    <t>Calibre - Web Performance Monitoring</t>
  </si>
  <si>
    <t>MonitorPack</t>
  </si>
  <si>
    <t>monitorpack.com</t>
  </si>
  <si>
    <t>MonitorPack is a software publisher specializing in IT monitoring solutions. They provide free software for IT maintenance, application monitoring, optional SaaS services, a network of Managed Service Provider partners, and free IT incident management....</t>
  </si>
  <si>
    <t>Teck System Soft doing business as MonitorPack provides Cloud Solutions (IaaS or Infrastructure as a Service) Cloud Applications (Platform as a Service) and software on demand (SaaS or Software as a Service), MonitorPack consolidates inventories, generates alerts, and easy reports, administers and automatically monitors servers and workstations Microsoft Windows. It also monitors printers, and services web, routers, and switches. Linux, Unix Aix, and servers are monitorable through the ports used by these technologies (demons).</t>
  </si>
  <si>
    <t>SAPIEN Technologies</t>
  </si>
  <si>
    <t>sapien.com</t>
  </si>
  <si>
    <t>SAPIEN Technologies is a company that specializes in scripting and PowerShell editors, books, videos, and support. They aim to simplify Windows administrative tasks by providing best-in-class software, training videos, supportive communities, and real-...</t>
  </si>
  <si>
    <t>Sapien Technologies, Inc. is a software company. It offers software, training, and publishing solutions to simplify Windows administrative tasks. The company offers its services to customers in California.</t>
  </si>
  <si>
    <t>SAPIEN Technologies has produced information technology and software solutions that make a difference</t>
  </si>
  <si>
    <t>Minoca</t>
  </si>
  <si>
    <t>minocacorp.com</t>
  </si>
  <si>
    <t>Minoca is a company that is building an open source, POSIX compatible, general purpose operating system from scratch. Their operating system is lean, modular, and power efficient, and it supports almost 300 open source packages. The OS runs on various ...</t>
  </si>
  <si>
    <t>Minoca Corp. is an information technology service company. It offers software application development. The company serves clients throughout California.</t>
  </si>
  <si>
    <t>E2E Bridge</t>
  </si>
  <si>
    <t>e2ebridge.com</t>
  </si>
  <si>
    <t>E2E is the specialist for process-oriented Business Middleware. With the E2E Bridge, we offer a unique platform to implement new business requirements and all associated technical improvements in an existing IT landscape transparently, rapidly and cost-effectively. Supported by our unique approach, you’re in the driver seat throughout the entire business improvement cycle, from requirements gathering, development and quality assurance to incident-free day-to-day operations of your individual solution. E2E is headquartered in Basel (Switzerland) and a member of the Scheer Group Innovation Network. Want to know more about business middleware? Check out our 2 min video "E2E: "Business" Middleware quickly explained" at http://e2ebridge.com/e2e-business-middleware-quickly-explained</t>
  </si>
  <si>
    <t>Scheer E2E AG, doing business as E2E Bridge, develops and supplies model-based platforms for business-oriented process integration and automation needs. It offers E2E Bridge, an integration platform that allows the transparent interlinking of processes, information, applications, systems, or people. The company provides E2E Bridge components for SaaS, mobile, and Internet of Things (IoT) applications, as well as enterprise application integration and service-oriented architecture.</t>
  </si>
  <si>
    <t>Leading manufacturer of a fully model-based platform</t>
  </si>
  <si>
    <t>Appen</t>
  </si>
  <si>
    <t>appen.com</t>
  </si>
  <si>
    <t>Appen is the Trusted Partner for Innovative World Class AI Applications. Appen provides data management for each stage of the AI lifecycle with our leading technology and over 1M crowd to power AI globally. We help our clients enhance their best-in-cla...</t>
  </si>
  <si>
    <t>Appen, Ltd. is a data collection company. The company provides human-annotated training datasets for machine learning and artificial intelligence. It offers datasets for different use cases such as language translation, image recognition, smart car, text analytics, and speech recognition. It serves clients worldwide.</t>
  </si>
  <si>
    <t>Provides high-quality training data to confidently deploy world-class AI</t>
  </si>
  <si>
    <t>Valid Network</t>
  </si>
  <si>
    <t>valid.network</t>
  </si>
  <si>
    <t>Valid Network is a Web3 intelligence platform that provides all-in-one analytics and competitive intelligence for blockchain. They offer services to explore and analyze on-chain data, validate addresses, augment investment strategies, and grow market s...</t>
  </si>
  <si>
    <t>Valid Network, Ltd. provides a blockchain security platform. It offers the Valid Network Blockchain Security Platform with traditional enterprise systems and generates transparency to achieve true trust internally and federated between organizations.</t>
  </si>
  <si>
    <t>Valid is the industry standard for Blockchain and Smart Contracts Assurance</t>
  </si>
  <si>
    <t>MSRCOSMOS LLC</t>
  </si>
  <si>
    <t>msrcosmos.com</t>
  </si>
  <si>
    <t>MSR Cosmos is a fast-growing global IT services company that specializes in digital transformation using cloud, data, automation, and AI technologies. They provide modern and practical software solutions and products to leading brands and companies wor...</t>
  </si>
  <si>
    <t>MSRCosmos, LLC is a well-established Enterprise Software development company engaged in offering world-class IT services to clients across the globe. It is managed and run by the veterans of this industry, and works as an IT partner for many national and international companies offering all sorts of services that involve the development of cost-effective solutions in the field of, SAP Services, Big Data Analytics, Hadoop Services, cloud services, mobile application development, web and Custom apps developments, infrastructure management, and software consulting.</t>
  </si>
  <si>
    <t>Provides end-to-end IT services; specializing in SAP, Cloud, Big-Data &amp; Analytics, Microsoft, and Cross-Platform services</t>
  </si>
  <si>
    <t>AutoScalr</t>
  </si>
  <si>
    <t>autoscalr.com</t>
  </si>
  <si>
    <t>AutoScalr is a company that provides an intelligent machine learning based auto scaling service for autoscaled apps on AWS. Their service helps lower AWS costs by 50% or more. They specialize in auto scaling for software development, AWS price awarenes...</t>
  </si>
  <si>
    <t>AutoScalr provides a machine learning powered engine as a service to make the decisions about scaling the AWS cloud application in the most cost-effective manner. The company requires no code changes to the application and can be setup in minutes. It specify a few simple parameters, such as maximum percentage of capacity to allow in Spot, and it do the rest.</t>
  </si>
  <si>
    <t>Lower AWS cloud costs by over 65%</t>
  </si>
  <si>
    <t>Vostron</t>
  </si>
  <si>
    <t>vostron.com</t>
  </si>
  <si>
    <t>Vostron is an independent internet service provider, with a proven track record of delivering robust business communications services and IT solutions to fast growing businesses. They offer managed internet connectivity, managed LAN/MPLS/SDWAN/security...</t>
  </si>
  <si>
    <t>Vostron, Ltd. is an IP Communications company. It provides a difference and delivers integrated Voice, Data, and Hosting across a fully managed network. It serves Southampton, England, United Kingdom.</t>
  </si>
  <si>
    <t>Home - Vostron - it's all about communications</t>
  </si>
  <si>
    <t>Tengu</t>
  </si>
  <si>
    <t>tengu.io</t>
  </si>
  <si>
    <t>Tengu makes data most useful with DataOps. We help companies become data driven and increase the efficiency of data profiles. Tengu is a software configuration and automation suite that leverages on the multitude of well known big data technologies. Te...</t>
  </si>
  <si>
    <t>Qrama N.V. doing business as Tengu provides a software configuration and automation suite that leverages a multitude of well-known big data technologies. The company helps companies become data-driven and increase the efficiency of data profiles. It offers services to small and medium-sized businesses.</t>
  </si>
  <si>
    <t>Connects the right people with the right data</t>
  </si>
  <si>
    <t>Trellian</t>
  </si>
  <si>
    <t>trellian.com</t>
  </si>
  <si>
    <t>Trellian is a company that specializes in direct navigation and zero-click traffic. They have been developing website marketing and search engine promotion tools since 1997. Their products include SubmitWolf and SEO Toolkit for SEO and SEM, as well as ...</t>
  </si>
  <si>
    <t>Trellian Pty., Ltd. is an Internet Technology and Services company. It provides clients with innovative, technology-based solutions that need to save time and improve results. The company serves one of the largest domain portfolio holders in the world.</t>
  </si>
  <si>
    <t>Trellian Software produces software mostly centered around managing SEO/SEM activities as well as online productivity tools</t>
  </si>
  <si>
    <t>Jet Profiler</t>
  </si>
  <si>
    <t>jetprofiler.com</t>
  </si>
  <si>
    <t>Jet Profiler is a query profiling tool for the MySQL database server. It helps users identify performance bottlenecks, heavy SQL queries, and frequently accessed database tables. The tool provides real-time query performance and diagnostics, focusing o...</t>
  </si>
  <si>
    <t>Polaricon AB doing business as Jet Profiler is a Swedish IT company that builds tools for the LAMP stack (Linux, Apache, MySQL, PHP/other). It creates a need for more professional tools to manage and scale the software.</t>
  </si>
  <si>
    <t>Liquit</t>
  </si>
  <si>
    <t>liquit.com</t>
  </si>
  <si>
    <t>Liquit delivers innovative application delivery and access for today’s hybrid technology environment. Empowering the modern work from anywhere solution. Empower your workforce with the same clean, efficient experience, no matter the platform applicatio...</t>
  </si>
  <si>
    <t>Liquit B.V. is a software development company. It offers enterprise-ready workspace management and enterprise catalog solutions. The company serves businesses and consumers across Netherlands.</t>
  </si>
  <si>
    <t>Software vendor that is making enterprise-ready workspace management and enterprise catalog solutions</t>
  </si>
  <si>
    <t>Oetiker Group</t>
  </si>
  <si>
    <t>oetiker.com</t>
  </si>
  <si>
    <t>Oetiker is a global leader in high-end connecting solutions for the vehicle industry and for high-value applications in industrial segments. They provide best-suited connecting technology solutions for passenger vehicles, including passenger cars, 2 &amp; ...</t>
  </si>
  <si>
    <t>Oetiker Schweiz AG is a mechanical or industrial engineering company. It is a company that is global in clamping and connection solutions. The company designs manufactures, and distributes clamps, rings, and quick connectors as well as assembly solutions. It provides products to its clients and business consumers.</t>
  </si>
  <si>
    <t>Dizzion</t>
  </si>
  <si>
    <t>dizzion.com</t>
  </si>
  <si>
    <t>Dizzion is a leading provider of high performance managed Desktop as a Service (DaaS) to the global remote workforce. They bring the power of cloud computing to the desktop, allowing employees to securely access their applications and data from any dev...</t>
  </si>
  <si>
    <t>Dizzion, Inc. develops and offers cloud-based virtual desktop infrastructure services. It provides security and control, secure endpoint, storage, and application delivery services. The company secures endpoints, storage, application delivery, and enterprise security capabilities to come together to create solutions far beyond virtual desktops.</t>
  </si>
  <si>
    <t>Cloud Delivered Desktops (DaaS) | Dizzion</t>
  </si>
  <si>
    <t>Prome</t>
  </si>
  <si>
    <t>prome.ai</t>
  </si>
  <si>
    <t>PROME is a multinational technology company headquartered in California that specializes in Biologic Intelligence. They have developed a software and robotics system that emulates an animal's brain and nervous system. This form of Artificial General In...</t>
  </si>
  <si>
    <t>PROME, Inc. is a multinational technology company. It invents, develops, and sells Artificial General Intelligence software. The company's Biologic Intelligence product works for autonomous vehicles in hostile or chaotic environments, industrial equipment for real-time health monitoring and maintenance, hedge funds in search of new alpha generation, and other applications requiring real-time actions in sensory rich environments.</t>
  </si>
  <si>
    <t>Artificial intelligence, specifically a new form of ai called biologic intelligence</t>
  </si>
  <si>
    <t>Ahlborn</t>
  </si>
  <si>
    <t>ahlborn.com</t>
  </si>
  <si>
    <t>Ahlborn Mess und Regelungstechnik GmbH is a family-owned company that specializes in developing, manufacturing, and distributing high-quality measurement technology for research, industry, and crafts. Their ALMEMO® system allows for the measurement of ...</t>
  </si>
  <si>
    <t>Ahlborn Mess-und Regelungstechnik GmbH is a medium-sized, owner-managed, independent family company. It develops and manufactures high-quality measuring technology for research, industry, environmental protection, and building renovation.</t>
  </si>
  <si>
    <t>Boiler Bay Software</t>
  </si>
  <si>
    <t>boilerbay.com</t>
  </si>
  <si>
    <t>Boiler Bay Software is a company that specializes in providing the InfinityDB Java NoSQL Database. InfinityDB is an embedded, single file database that is available in encrypted and unencrypted modes. It also offers a distributed database in beta. The ...</t>
  </si>
  <si>
    <t>Boiler Bay, Inc. is a computer software company. It offers products and services such as embedded DBMS, AirConcurrentMap-ordered Java Maps, multi-core, compressing, and consulting. The company provides its products and services to businesses and consumers throughout the area.</t>
  </si>
  <si>
    <t>Event Registry</t>
  </si>
  <si>
    <t>eventregistry.org</t>
  </si>
  <si>
    <t>Event Registry is a news intelligence platform that uses AI to analyze and structure global news. It helps organizations keep track of world events and analyze their impact. The platform allows users to find, summarize, and visualize news content and e...</t>
  </si>
  <si>
    <t>Event Registry d.o.o. provides a global media monitoring tool that aggregates and analyzes news content for over 30,000 news sources published globally in 15 plus languages. Its product Event Registry is a system for real-time collection, annotation, and analysis of the content published by global news outlets.</t>
  </si>
  <si>
    <t>Gives decision-makers a comprehensive overview of what is happening around the world</t>
  </si>
  <si>
    <t>Remo Software</t>
  </si>
  <si>
    <t>remosoftware.com</t>
  </si>
  <si>
    <t>Remo Software is a software tools provider that empowers users to RECOVER, ERASE, MANAGE and OPTIMIZE data on Windows and Macintosh OS. A few best sellers include data recovery software for Mac and Windows OS and repair applications for corrupted MOV, ...</t>
  </si>
  <si>
    <t>Remo Software Pvt., Ltd. is a computer software company. It is a software tools provider that focuses on users recovering, erasing, managing, and optimizing data on Windows and Macintosh OS. The company provides software to recover and repair data and files. It provides services to its clients and business users.</t>
  </si>
  <si>
    <t>Developer of Remo MORE an ALL Device Management Tool for Home Users</t>
  </si>
  <si>
    <t>SmartFTP</t>
  </si>
  <si>
    <t>smartftp.com</t>
  </si>
  <si>
    <t>SmartFTP is a popular FTP client for Windows that supports FTP, FTPS, SFTP, HTTP, WebDAV, Amazon S3, Google Drive, Microsoft OneDrive, Box, Backblaze B2, SSH, Terminal, and Telnet protocols. It allows users to transfer files between their local compute...</t>
  </si>
  <si>
    <t>SmartSoft, Ltd. doing business as SmartFTP is the producer of the popular FTP, SFTP, and SSH client for Windows. It is offering quality support to its customers and constantly improves its software according to customer needs.</t>
  </si>
  <si>
    <t>Aplynk</t>
  </si>
  <si>
    <t>aplynk.com</t>
  </si>
  <si>
    <t>Aplynk is a company that offers custom integrations to help businesses overcome integration limitations. They provide a platform where customers and partners can easily choose, connect, automate, and integrate enterprise cloud and on-premise applicatio...</t>
  </si>
  <si>
    <t>Aplynk BV is an integration platform company. It offers an intelligent integration platform to connect all business apps, providing a big business solution at a small business price tag. The company serves the Netherlands and India.</t>
  </si>
  <si>
    <t>Data Integration Solution For Your Business Apps - Aplynk</t>
  </si>
  <si>
    <t>JENNIFER</t>
  </si>
  <si>
    <t>jennifersoft.com</t>
  </si>
  <si>
    <t>JENNIFERSOFT is a software vendor company specializing in application performance monitoring and problem resolution. They provide Application Performance Management (APM) solutions and services to enterprise companies worldwide. Their main product, JEN...</t>
  </si>
  <si>
    <t>JenniferSoft, Inc. is a software development company. The company develops technology for system architecture development and performance monitoring, error determination, and system tuning based on Performance Theory. Its expertise is in system performance monitoring and performance problem resolution.</t>
  </si>
  <si>
    <t>Seerene</t>
  </si>
  <si>
    <t>seerene.com</t>
  </si>
  <si>
    <t>Seerene is a software process mining company that helps businesses recover lost efficiency and strategic control of software development. They provide an end-to-end analytics platform that improves the speed, standard, and cost-effectiveness of softwar...</t>
  </si>
  <si>
    <t>Seerene GmbH provides insights and analytics into software, code, and teams. The company offers a solution that analyzes the code generated within a software development project and presents it in a visual way. Its solution helps CIOs and CEOs to see the ROI of software development as well as helps in identifying potential problems and shows the coding history and progress made.</t>
  </si>
  <si>
    <t>Provides IT decision-makers with the information needed to actively drive their organization towards software excellence</t>
  </si>
  <si>
    <t>Teraki</t>
  </si>
  <si>
    <t>teraki.com</t>
  </si>
  <si>
    <t>Teraki is a company based in Berlin that provides embedded software for intelligent and AI compatible sensor data pre-processing. Their technology enables accurate machine learning in the automotive, drone, and robotic industries without compromising s...</t>
  </si>
  <si>
    <t>Teraki GmbH develops technology that delivers AI and edges processing to meet data analytics demand for new applications in the automotive industry. The company's solution which enables continuously adapting edge analytics models to fit and operate in or with resource- and cost-constrained automotive ECUs and networks, will allow automotive clients to process more data and to detect events using energy-efficient, embedded software in existing chips, to improve vehicle safety, and autonomy at lower operational costs.</t>
  </si>
  <si>
    <t>A software solution that works as an enabler for connected car, telematics and autonomous car applications</t>
  </si>
  <si>
    <t>Crypterium</t>
  </si>
  <si>
    <t>crypterium.com</t>
  </si>
  <si>
    <t>Crypterium is a fintech company that provides a mobile app for turning coins and tokens into spendable money. With the app, users can shop around the world and pay with their coins and tokens at any NFC terminal or by scanning QR codes. The app also al...</t>
  </si>
  <si>
    <t>Crypterium OU offers an integrated banking system that focused on providing a complete vertically integrated service. The company's service encompasses the best ideas from the entire community of the world's best blockchain enthusiasts.</t>
  </si>
  <si>
    <t>Mobile app which turns your coins and tokens into money that you can spend anywhere in the world</t>
  </si>
  <si>
    <t>AccelOps</t>
  </si>
  <si>
    <t>accelops.com</t>
  </si>
  <si>
    <t>AccelOps provides analytics driven IT Operations Management software for cloud and virtualized infrastructures. The virtual appliance software manages security, network performance and compliance, all on a single screen. AccelOps automatically discover...</t>
  </si>
  <si>
    <t>AccelOps, Inc. provides a unified network analytics platform via a software virtual appliance for security information and event management (SIEM) and performance, availability, and change monitoring of data center infrastructure from network devices, environmental equipment such as UPS, servers, storage, hypervisors, and applications.</t>
  </si>
  <si>
    <t>First software platform to combine deep analytics for network performance &amp; security management, viewable from a single-pane-of-glass</t>
  </si>
  <si>
    <t>Instant Housecall</t>
  </si>
  <si>
    <t>instanthousecall.com</t>
  </si>
  <si>
    <t>Instant Housecall Inc. provides remote support software to companies large and small around the globe. Our customers span more than 100 countries and range from global universities, Fortune 100 banks and telecoms, to small mom and pop IT shops. Learn m...</t>
  </si>
  <si>
    <t>Instant Housecall, Inc. is remote support software that let view and control any PC or Mac through firewalls. It provides remote support software to companies large and small around the globe.</t>
  </si>
  <si>
    <t>EDI Werx</t>
  </si>
  <si>
    <t>ediwerx.com</t>
  </si>
  <si>
    <t>Since 2005, we have been dedicated to facilitating and expediting small to mid-sized businesses in becoming functional, credible and compliant in processing transactions with trading partners. Considered as both an outsourced partner and in-house solut...</t>
  </si>
  <si>
    <t>EDI Werx is an Information Technology &amp; Services company. It provides better tools for Integration, Analytics, Reporting, EDI processing, and more. The company builds custom solutions to help manage data flow. Its services are offered to companies/clients specializing in software/information technology.</t>
  </si>
  <si>
    <t>XEDI</t>
  </si>
  <si>
    <t>xedi.com</t>
  </si>
  <si>
    <t>XEDI is a cloud-based EDI platform that connects buyers and sellers to exchange business documents and automate process flows with logistics, accounts, and order processing systems.</t>
  </si>
  <si>
    <t>XEDI, Ltd. is a SaaS provider of secure enterprise EDI solutions that enable to exchange business documents electronically. The company offers a platform that connects customers with suppliers to process orders, invoices, and other transactions. Its platform is used to build streamlined supply chains.</t>
  </si>
  <si>
    <t>XEDI | Powerful EDI Software Platform Connects Supplier to Retailers</t>
  </si>
  <si>
    <t>WEX</t>
  </si>
  <si>
    <t>Cloudiax</t>
  </si>
  <si>
    <t>cloudiax.com</t>
  </si>
  <si>
    <t>Fully managed, 100% add-on functionality, full HTML5 &amp; RDP access, incl. backups &amp; updates. From 17,50€ monthly/user.</t>
  </si>
  <si>
    <t>Cloudiax AG offers its customers the cloud platform made in Germany. It enables partners and the customers to provide SAP Business One on SQL and HANA, POS solutions (Point-of-Sale), DMS (Document Management System), WMS (Workflow Management System), etc. in the cloud without enormous Investments in IT infrastructure, hardware, and specialized employees.</t>
  </si>
  <si>
    <t>Offering a cloud platform to deploy different applications and access them from anywhere</t>
  </si>
  <si>
    <t>NetDrive</t>
  </si>
  <si>
    <t>netdrive.net</t>
  </si>
  <si>
    <t>NetDrive is a software development company that produces cutting edge software integrating applications with online services for sharing, accessing and storing files over a broad range of devices.</t>
  </si>
  <si>
    <t>Bdrive, Inc. doing business as NetDrive is the creator of the popular FTP management software. It produces cutting-edge software integrating applications with online services for sharing, accessing, and storing files over a broad range of devices.</t>
  </si>
  <si>
    <t>NetDrive - Mount your storage as local drive</t>
  </si>
  <si>
    <t>VikRee</t>
  </si>
  <si>
    <t>vikree.ai</t>
  </si>
  <si>
    <t>VikRee is an ecosystem engagement platform that helps you connect, sell, incentivize and exchange information with your partners; with a high level of trust and attribution. Engage closely with your ecosystem, create plans, solutions, opportunities wit...</t>
  </si>
  <si>
    <t>VikRee Pte., Ltd. is an ecosystem engagement platform. It offers a single, modular SaaS platform for companies to work across organisational boundaries, enabling them to sell with, incentivise and exchange information with its partner ecosystem.</t>
  </si>
  <si>
    <t>B2B Enterprise SaaS to sell effectively with partners</t>
  </si>
  <si>
    <t>HashFlare</t>
  </si>
  <si>
    <t>hashflare.io</t>
  </si>
  <si>
    <t>HashFlare is a cloud mining service that provides mining solutions for various cryptocurrencies.</t>
  </si>
  <si>
    <t>HashFlare, LP is the provider of computational power for mining bitcoin, litecoin, ethereum and other cryptocurrencies. It offers cryptocurrency cloud mining services on modern, high-efficiency equipment.</t>
  </si>
  <si>
    <t>Icinga</t>
  </si>
  <si>
    <t>icinga.com</t>
  </si>
  <si>
    <t>Icinga is a resilient, open source monitoring and metric solution system. It provides a complete overview of all systems and applications, offering flexible, scalable, and automated monitoring. With Icinga Web 2, users can access a fast and modern moni...</t>
  </si>
  <si>
    <t>Icinga GmbH is an open-source project and lives from the ideas, bug reports, features requests, and patch contributions. The company builds a foundation of the fundamentals course, the clients will learn the advanced monitoring features coming with Icinga 2.</t>
  </si>
  <si>
    <t>Dimension Data</t>
  </si>
  <si>
    <t>dimensiondata.com</t>
  </si>
  <si>
    <t>Dimension Data is a leading technology provider that uses the power of technology to help organizations achieve great things in the digital era. As a member of the NTT Group, Dimension Data offers a comprehensive portfolio of global services including ...</t>
  </si>
  <si>
    <t>Dimension Data Holdings plc provides ICT solutions and services for Fortune 100 and 500 companies in the United Kingdom and internationally. The company offers information technology-as-a-service, such as cloud advisory services, cloud and managed contact center services, cloud infrastructure readiness, cloud services for Microsoft, enterprise mobility-as-a-service, one cloud partner program, and unified services for Cisco. It serves industries such as financial services, manufacturing, media and communications, multinational businesses, and the public sector.</t>
  </si>
  <si>
    <t>Leader in communications outsourcing and professional services</t>
  </si>
  <si>
    <t>BlockSafe Technologies</t>
  </si>
  <si>
    <t>blocksafetech.com</t>
  </si>
  <si>
    <t>BlockSafe Technologies is a company that specializes in securing the blockchain ecosystem. They offer a suite of patented solutions that protect against various cyber vulnerabilities. Their products focus on securing wallets, exchanges, and permissione...</t>
  </si>
  <si>
    <t>BlockSafe Technologies, Inc. is securing the blockchain ecosystem with a suite of patented solutions that protect against an array of cyber vulnerabilities. The company specializes in blockchain, cybersecurity, cryptowallets, crypto exchanges, desktop security, malware protection, and mobile security.</t>
  </si>
  <si>
    <t>Company that secures the blockchain ecosystem from all angles</t>
  </si>
  <si>
    <t>Saman Information Structural Engineering Company</t>
  </si>
  <si>
    <t>sis-eg.com</t>
  </si>
  <si>
    <t>Saman Information Structure Company was established in 2002 aiming to provide enterprise software, focusing on the Enterprise Portal, Content, Process, and Integration solutions. Saman operates only in the enterprise segment of the Portal market of Iran and has the largest market share in the banking and insurance industries of Enterprise Portal in Iran. It is the de-facto option of choice for organizations intending to build their processes and provide electronic services based on an enterprise portal infrastructure. The key to our success over the years was to adhere to the company's strategy of focusing on a key product, insisting on quality, and trying to achieve full customer satisfaction. Nowadays, Saman introduced a new generation of its product called Saman Suite from 2015 to 2018 (and currently is under development) based on a SaaS model for the international market. Saman Suite is an online business management suite that includes components like BPMS, CRM, Portal, Dashboard and other services (visit www.samansuite.com for more information and request a demo). Some of our key customers are The Ministry of Industry, Mine, and Trade (MIMT) of Iran, The Ministry of Sport and Youth of Iran (MSY), Tejarat Bank, Sarmayeh Bank, Tose’e Saderat Bank, Sina Bank, Sarmad Insurance company, Sina Insurance Company, The Iran Meteorological Organization (IRIMO), The municipality of Mashhad, Barez Industrial Group, … (For our full customer list please visit en.sis-eg.com). Regarding numerous current projects and prospective market demand, we have decided to extend our software development team, acquiring creative, highly motivated, and smart staff. Nowadays we developed and launch to new businesses: [SamanSuite: On-Premise Enterprise Portal][http://en.sis-eg.com] [Saman360: Cloud-Based Enterprise Portal][https://www.saman360.com] [TeamWork: Enterprise Collaboration Suite][https://teamwork.saman360.com]</t>
  </si>
  <si>
    <t>Sazah Saman Information Co. aims to produce and supply web-based software with a special focus on organizational portals and electronic service portals. It has been able to implement many successful projects by using new software production standards and methods and with the support of a technical team consisting of experienced specialists and senior IT experts.</t>
  </si>
  <si>
    <t>netPrefect™ System and Network Management Solution</t>
  </si>
  <si>
    <t>netprefect.com</t>
  </si>
  <si>
    <t>netPrefect™, an enterprise-class infrastructure management solution allowing large organisations and MSP's to monitor and manage remote IP devices.</t>
  </si>
  <si>
    <t>Cyclone Technology, Ltd. doing business as Netprefect is an information technology &amp; services company. It is a system and network management software and appliance for enterprise and managed service providers. The company operates throughout the United Kingdom.</t>
  </si>
  <si>
    <t>CoolSpools</t>
  </si>
  <si>
    <t>coolspools.com</t>
  </si>
  <si>
    <t>Coolspools is file conversion software for IBM i servers. Convert IBM spool files to PDF, Excel, XML, HTML, TXT and more.</t>
  </si>
  <si>
    <t>Ariadne Software, Ltd. doing business as CoolSpools is a worldwide provider of software solutions for the IBM I platform. The company supplies, develop, and support its family of products.</t>
  </si>
  <si>
    <t>Stratus</t>
  </si>
  <si>
    <t>stratus.in</t>
  </si>
  <si>
    <t>Stratus is a recruitment services company that offers innovative and cost-effective ways of attracting talent. They provide staffing and recruiting services, including executive search, headhunting, and hiring. Stratus is known for its tactical agility...</t>
  </si>
  <si>
    <t>Stratus Business Services, LLP is a business solutions company in the staffing and recruiting industry. It leverages an internal database as well as traditional job boards and cutting-edge social media recruitment to fulfill time-critical manpower requirements.</t>
  </si>
  <si>
    <t>Sandvine</t>
  </si>
  <si>
    <t>sandvine.com</t>
  </si>
  <si>
    <t>Sandvine is a company that helps customers deliver application and network Quality of Experience (QoE) by providing real-time insights and network visibility. They offer a single platform for unified, standards-compliant network policy control in fixed...</t>
  </si>
  <si>
    <t>Sandvine Corp. is a telecommunication company. It provides network automation services to automate networks based on network analytics and machine learning. The company's services include subscriber behavioral analytics, network traffic monitoring software, and closed-loop automation services, enabling operators and vendors to monitor, manage, and monetize network traffic. It provides its services to customers in Waterloo, Plano,  Malmö, Varberg,  Bengaluru, Tokyo, Kuala Lumpur, and Dubai Media City.</t>
  </si>
  <si>
    <t>Sandvine's Application and Network Intelligence Portfolio analyzes, optimizes, and monetizes application experiences</t>
  </si>
  <si>
    <t>TSMS</t>
  </si>
  <si>
    <t>fryqua.com</t>
  </si>
  <si>
    <t>TSMS is an application for monitoring your complete IT environment, solving threats, preventing incidents, and proactively guarding (24/7). It can guard any IT environment as long as the devices talk TCP/IP and/or SNMP. TSMS allows you to detect any de...</t>
  </si>
  <si>
    <t>Triangle Solutions B.V. doing business as Fryqua is a cybersecurity company specializing in security monitoring and data protection. It offers data protection, cloud monitoring, and infrastructure monitoring products. The company offers its products to organizations of all sizes across the Netherlands.</t>
  </si>
  <si>
    <t>iland</t>
  </si>
  <si>
    <t>iland.com</t>
  </si>
  <si>
    <t>iland is a cloud service provider that offers secure cloud infrastructure (IaaS), disaster recovery (DRaaS), and backup as a service (BaaS) to enterprises around the world.</t>
  </si>
  <si>
    <t>iland Internet Solutions Corp. provides enterprise cloud infrastructure and hosting solutions. The company offers advanced cloud security and compliance, enterprise and private cloud, Disaster Recovery as a Service, cloud backup with Veeam, colocation, and hybrid cloud services, as well as cloud services for healthcare customers. It provides technical services, such as cloud management; embedded features, such as VM scalability, supported OS and databases, and backup; cloud storage options; and cloud networking services.</t>
  </si>
  <si>
    <t>Global Enterprise cloud hosting, IaaS, DRaaS, Cloud Backup, and Compliance all delivered through an Intelligent management Portal</t>
  </si>
  <si>
    <t>Virinco AS</t>
  </si>
  <si>
    <t>virinco.com</t>
  </si>
  <si>
    <t>Virinco is a company that helps customers bring better electronic products and services to the market faster and at a lower cost than their competitors. With over 20 years of experience, Virinco serves international high-tech customers in various indus...</t>
  </si>
  <si>
    <t>Virinco AS is a supplier of Automated Test Equipment. The company offers services like Product Development, Monitoring and Control, Data and Cloud, Embedded Systems, and Automated Tests. It serves international high-tech customers.</t>
  </si>
  <si>
    <t>Quotium Technologies SA</t>
  </si>
  <si>
    <t>quotium.com</t>
  </si>
  <si>
    <t>Quotium Technologies is an innovative company that provides solutions to manage business processes. They have been recognized by Gartner and Forrester for their innovations and have been supporting CIOs for over 20 years in their digital transformation...</t>
  </si>
  <si>
    <t>Quotium Technologies S.A. is a specialist in the development of innovative software solutions to guarantee the security and functionality of business-critical applications throughout its lifecycle. It considers that business applications are an important company asset.</t>
  </si>
  <si>
    <t>Avi Networks</t>
  </si>
  <si>
    <t>avinetworks.com</t>
  </si>
  <si>
    <t>Avi Networks is a multi-cloud application services platform that provides software load balancers, intelligent WAF (Web Application Firewall), and container ingress. Their next-gen software ADC (Application Delivery Controller) combines application per...</t>
  </si>
  <si>
    <t>Avi Networks, Inc. is a cloud application services platform that develops software-defined data centers. The company offers a software-based application delivery solution with integrated analytics for on-premise and cloud-based applications. It enables public-cloud-like simplicity and flexibility for application services such as load balancing, application analytics, and security in any data center or cloud.</t>
  </si>
  <si>
    <t>Next-gen Application Delivery Controller (ADC)</t>
  </si>
  <si>
    <t>Koinearth</t>
  </si>
  <si>
    <t>koinearth.com</t>
  </si>
  <si>
    <t>KoineArth is a company that provides a ready-to-use digital supply chain platform built on a hybrid private-public blockchain architecture. Their mission is to create networks, markets, and economies with trusted information and incentives. They offer ...</t>
  </si>
  <si>
    <t>KoineArth Pte., Ltd. is a stealth mode startup working at the intersection of blockchains, machine learning, and mechanism design. It specializes in  Blockchain, Machine Learning, and Product Design.</t>
  </si>
  <si>
    <t>Creating enterprise nfts and digital supply chains</t>
  </si>
  <si>
    <t>Global eTrade Services (GeTS)</t>
  </si>
  <si>
    <t>globaletrade.services</t>
  </si>
  <si>
    <t>Global eTrade Services (GeTS) is a subsidiary of CrimsonLogic that provides a suite of global trade connectivity services to help traders meet regulatory and compliance requirements from government agencies and trade associations around the world.</t>
  </si>
  <si>
    <t>Global eTrade Services Asia Pte., Ltd. (GeTS) is an operator of global trade connectivity. The company offers a wide range of products and services such as a global supply chain platform, trade report, trade compliance, cross-border data exchange, blockchain solution, and more. It serves customers in Singapore and internationally.</t>
  </si>
  <si>
    <t>Global eTrade Services | Powering Global Trade Connectivity</t>
  </si>
  <si>
    <t>Scality</t>
  </si>
  <si>
    <t>scality.com</t>
  </si>
  <si>
    <t>Scality provides enterprise grade, scale out file, object and cloud storage solutions. Scality is an industry leader in software defined storage at petabyte scale. Scality’s award winning scale out storage solution, the Scality RING, has a patented obj...</t>
  </si>
  <si>
    <t>Scality, Inc. provides software-defined storage solutions for active archives, content distribution, web and cloud services, distributed computing, and enterprise clouds. The company offers RING, software-based storage that is built to scale to petabytes with performance, scaling, and protection mechanisms, enables users businesses to grow without limitations and extra overhead, works across user applications, and protects its data; and Scality Halo Cloud Monitor, a turnkey 24/7 monitoring solution for the its RING object storage platform and S3-focused products.</t>
  </si>
  <si>
    <t>Scality’s hybrid and multi-cloud products solution provide freedom and control to create value with data</t>
  </si>
  <si>
    <t>Achain</t>
  </si>
  <si>
    <t>achain.com</t>
  </si>
  <si>
    <t>Achain is a public blockchain platform enabling developers of all levels of experience to issue tokens, smart contracts, create applications and blockchain systems. Achain is committed to building a global blockchain network that facilitates informatio...</t>
  </si>
  <si>
    <t>Achain is a public blockchain platform that enables developers of all levels to issue tokens, create smart contracts, build decentralized applications and blockchain systems. The company's platform is simple, efficient, and secure blockchain. It is also committed to building a global blockchain network that facilitates information exchange, and value transaction.</t>
  </si>
  <si>
    <t>Simple, efficient, and secure blockchain platform</t>
  </si>
  <si>
    <t>DXchange.io</t>
  </si>
  <si>
    <t>dxchange.io</t>
  </si>
  <si>
    <t>DXchange Integration Cloud is a cloud native hybrid integration platform providing business agility to enterprises by connecting applications, data, devices both on premises and in the cloud, enabling them to be digitally transformed. It's a unified in...</t>
  </si>
  <si>
    <t>DXchange, Inc. develops a cloud-native hybrid integration platform that provides business agility to enterprises by connecting applications, data, and devices both on-premises and in the cloud. It enables users to connect and collaborate with the application anywhere.</t>
  </si>
  <si>
    <t>Hybrid Integration Platform | DXchange Integration Cloud</t>
  </si>
  <si>
    <t>FinDock</t>
  </si>
  <si>
    <t>findock.com</t>
  </si>
  <si>
    <t>FinDock is a 100% native Salesforce app for end to end Payments Management. Collect, process and reconcile one time or recurring payments for online or offline methods in your CRM. By unifying and enriching your CRM data with payment data, FinDock prov...</t>
  </si>
  <si>
    <t>FinDock BV is a Salesforce Native AppExchange app that unlocks payments on the Salesforce Customer 360 Platform. It provides software solutions for processing and request generation in online payments together with CRM and salesforce. It offers that as payment methods and channel preferences diversify, organizations need to be agile to meet customer demands now and in the future.</t>
  </si>
  <si>
    <t>The global payment market is innovating at a rapid pace and consumers are increasingly adopting new payment methods</t>
  </si>
  <si>
    <t>Lumina</t>
  </si>
  <si>
    <t>lumina.app</t>
  </si>
  <si>
    <t>Lumina is an operating system for digital assets that provides a comprehensive crypto native financial platform. It is trusted by leading investment funds, enterprises, and professionals who require an institutional grade solution. Lumina offers financ...</t>
  </si>
  <si>
    <t>Lumina Technologies, Inc. operates as a tech-forward digital assets prime dealer and financial platform. The company led the development of enterprise financial products like Addepar and Zenefits Payroll, in addition to specialized systems at high-frequency trading firms.</t>
  </si>
  <si>
    <t>The Operating System For Digital Assets</t>
  </si>
  <si>
    <t>Numato Lab</t>
  </si>
  <si>
    <t>numato.com</t>
  </si>
  <si>
    <t>Numato Lab is a company that specializes in FPGA and automation solutions. They offer USB, Ethernet, and Wi-Fi based GPIO, relay, and sensor modules for industrial and home automation. They also provide FPGA boards for accelerated computing and learnin...</t>
  </si>
  <si>
    <t>Numato Systems Pvt., Ltd. doing business as Numato Lab is a market in cutting-edge technology implementation for OEMs, Academic institutions, and individual users alike. Its primary areas of focus are FPGA-based systems/Accelerated Computing and Automation/Data Acquisition Systems. The company provides products and services to customers all over the world.</t>
  </si>
  <si>
    <t>Numato Lab's focus is FPGA based systems/Accelerated Computing and Automation/Data Acquisition Systems</t>
  </si>
  <si>
    <t>Stambia</t>
  </si>
  <si>
    <t>stambia.com</t>
  </si>
  <si>
    <t>Stambia is a French software company specialized in data integration, working for different purposes such as Big Data, Business Intelligence, Master data, and migrations. They provide a complete solution for all types of data integration, including Big...</t>
  </si>
  <si>
    <t>Stambia SAS is a customer-centric software company that provides an agile and flexible data integration solution. It accelerates the digital transformation of varying sizes and types of organizations and significantly reduces the costs related to all types of data integration projects (ETL, EAI, Streaming, API, Data Hub).</t>
  </si>
  <si>
    <t>Unlock your data integration for any project, anywhere</t>
  </si>
  <si>
    <t>CodeMettle</t>
  </si>
  <si>
    <t>codemettle.com</t>
  </si>
  <si>
    <t>CodeMettle is a company that serves defense, government, and commercial partners through innovative and scalable commercial software products. Their agile solutions solve complex data integration, network operations, and process challenges. Their softw...</t>
  </si>
  <si>
    <t>CodeMettle, LLC is a computer software company. It specializes in developing a platform that provides picture, multi-echelon netops, nodal management, mission management business process automation, and operational convergence. It offers its services to businesses.</t>
  </si>
  <si>
    <t>Serves defense, government, and commercial partners through innovative and scalable commercial software products</t>
  </si>
  <si>
    <t>Ralleo</t>
  </si>
  <si>
    <t>ralleo.com</t>
  </si>
  <si>
    <t>Ralleo allows social gamers to earn free or discounted virtual currency at their favorite games!</t>
  </si>
  <si>
    <t>Ralleo Pty., Ltd. is an enterprise change management and business transformation software built using the latest technology and industry know-how. It develop great software that helps people better understand and manage change in the organisation.</t>
  </si>
  <si>
    <t>Hissen IT</t>
  </si>
  <si>
    <t>hissenit.com</t>
  </si>
  <si>
    <t>Hissen IT provides solutions in computer science, IT, and data processing for both large and small companies. Their services include software development/programming, IT security/cryptography, training solutions, and products for data processing/import...</t>
  </si>
  <si>
    <t>Hissen IT offers individual IT software development and IT consulting services. It provides personal contact for all matters and on any level. The company develops tailor-made/custom-made software solutions and provides consultancy in IT security.</t>
  </si>
  <si>
    <t>i-4business</t>
  </si>
  <si>
    <t>i4b.com</t>
  </si>
  <si>
    <t>i-4business (i4b.com) is a B2B data provider specializing in EMEA contact database. They offer instant access to key decision makers and influencers within enterprise organizations across the EMEA region. Their data is GDPR compliant and guaranteed to ...</t>
  </si>
  <si>
    <t>i-4business EMEA, Ltd. is a database management company. It delivers B2B, sales, and marketing intelligence for technology vendors. It serves customers in Europe.</t>
  </si>
  <si>
    <t>Hosted~FTP~</t>
  </si>
  <si>
    <t>hostedftp.com</t>
  </si>
  <si>
    <t>Hosted~FTP~ is a fully managed FTP, FTPS, and SFTP server hosting company that provides its services in the Amazon, Microsoft, or Google Cloud. With a simple web interface, Hosted~FTP~ offers fast and guaranteed file transfer capabilities. They have FT...</t>
  </si>
  <si>
    <t>Hosted FTP, Inc. is an information technology and services company. It offers reliable file transfer services, FTP, FTPS, and SFTP solutions, and cloud-based storage solutions. The company serves businesses and organizations in need of secure and reliable file transfer services, cloud-based storage solutions, and FTP, FTPS, and SFTP solutions.</t>
  </si>
  <si>
    <t>Every business today has FTP And every business would love to get more from FTP</t>
  </si>
  <si>
    <t>BRD</t>
  </si>
  <si>
    <t>brd.com</t>
  </si>
  <si>
    <t>BRD is a company that provides a simple and secure way to get started with crypto. They are the parent company behind both the BRD consumer wallet and Blockset, a B2B SaaS product. BRD is one of the largest non custodial wallets with 8 million users ac...</t>
  </si>
  <si>
    <t>Breadwinner AG (BRD) is a computer software company. It offers a platform that delivers crypto purchasing, commercial registration, credit rating information, management, figures, contact and news, trading, and merchant services. The company serves clients worldwide.</t>
  </si>
  <si>
    <t>CtrlS</t>
  </si>
  <si>
    <t>ctrls.in</t>
  </si>
  <si>
    <t>CtrlS Datacenters is Asia's largest rated 4 data center and managed service provider. They offer a wide range of products and services including cloud server hosting, colocation services, dedicated server hosting, VPS hosting, disaster recovery service...</t>
  </si>
  <si>
    <t>CtrlS Datacenters, Ltd. is an IT services and IT consulting company. It provides a complete suite of offerings from platform-level services which include data center infrastructure, storage, backup, hardware to OS layers, network, and security layers. The company provides its services to clients across India and Asia.</t>
  </si>
  <si>
    <t>Tier-4 datacenter deals with large group of networked computer servers used by various organisations for remote storage</t>
  </si>
  <si>
    <t>CIB</t>
  </si>
  <si>
    <t>cib.de</t>
  </si>
  <si>
    <t>CIB Group is a technology and software engineering company founded in 1989 in Munich, Germany. They specialize in Document Lifecycle and Document Output Management, providing IT consultancy and software engineering services. Their customers range from ...</t>
  </si>
  <si>
    <t>CIB software GmbH produces output and document management applications for credit institutions, insurance companies, public administrations, industries, software houses and service providers. It is also a manufacturer of standard applications for Document Lifecycle Management and as an innovative partner in Information Technology consulting.</t>
  </si>
  <si>
    <t>Vendita</t>
  </si>
  <si>
    <t>vendita.com</t>
  </si>
  <si>
    <t>Vendita is a company that provides software asset management services to help organizations maintain Oracle compliance and maximize their investment in Oracle products.</t>
  </si>
  <si>
    <t>Vendita Technology Group, LLC provides information technology services. The company offers Oracle products, data management, converged solutions, application software, regulatory compliance, and information project services.</t>
  </si>
  <si>
    <t>Vendita is simplify the process of purchasing, deploying, and managing our clients’ IT environments</t>
  </si>
  <si>
    <t>Creanord</t>
  </si>
  <si>
    <t>creanord.com</t>
  </si>
  <si>
    <t>Creanord is a company that assists carriers and service providers in improving network quality and strengthening customer loyalty. They specialize in SDN/NFV network state, performance management, SLA assurance, and service activation testing. Creanord...</t>
  </si>
  <si>
    <t>Creanord, Ltd. provides mobile backhaul, carrier ethernet access, performance management, and service level management portal solutions for carriers and service providers in Finland and internationally. The company offers managed ethernet access solution, which comprises ethernet access hardware, carrier-grade echo-vault service, and SLA delivery software.</t>
  </si>
  <si>
    <t>The Leader in SDN/NFV network state, Performance Management, SLA Assurance and Service Reporting solutions</t>
  </si>
  <si>
    <t>NXLog</t>
  </si>
  <si>
    <t>nxlog.co</t>
  </si>
  <si>
    <t>NXLog is a log collection and centralization tool for Windows, macOS, and *NIX systems. It is trusted by network security experts and partners and is compatible with all major SIEM and log analytics solutions. NXLog Enterprise Edition is the premier to...</t>
  </si>
  <si>
    <t>NXLog, Ltd. is a computer and network security company. It develops a log collection tool by structuring all the data to forward it to any SIEM and log analytical solution in a unified format. The company serves companies around the world.</t>
  </si>
  <si>
    <t>Home | High Performance Log Management Solutions</t>
  </si>
  <si>
    <t>Dataedo</t>
  </si>
  <si>
    <t>dataedo.com</t>
  </si>
  <si>
    <t>Dataedo is a powerful tool for documenting database schemas and creating data dictionaries. It is equipped with multiple automated metadata scanners that connect to various database technologies, extract data structures and metadata, and load them into...</t>
  </si>
  <si>
    <t>Dataedo Sp. z o.o. is a firm that operates in the software development industry. It offers SQL Server and Oracle database design, development &amp; maintenance. It provides its services across the country.</t>
  </si>
  <si>
    <t>Dataedo - Single Source of Truth About Your Data</t>
  </si>
  <si>
    <t>NuoDB</t>
  </si>
  <si>
    <t>nuodb.com</t>
  </si>
  <si>
    <t>NuoDB is a cloud-native distributed SQL database company based in Cambridge, Massachusetts.</t>
  </si>
  <si>
    <t>NuoDB, Inc. develops a relational database solution for cloud-enabled global applications. Its database provides a memory-centric architecture to make optimizations around storage, redundancy, replication, and more without worrying about disk I/O, allows users to maintain ACID consistency and transactional integrity in a single logical database distributed across multiple data centers and around the world; and provides features, such as on-demand scaling and redundancy, availability, policy-driven administration, automation, flexible schema, stored procedures, and multiple language drivers.</t>
  </si>
  <si>
    <t>Elastic SQL database for cloud applications</t>
  </si>
  <si>
    <t>Shift Markets</t>
  </si>
  <si>
    <t>shiftmarkets.com</t>
  </si>
  <si>
    <t>Shift Markets is a leading Crypto as a Service provider, specializing in enterprise exchange software &amp; marketplace infrastructure for digital assets. They offer modular exchange solutions that can be seamlessly integrated into existing technology stac...</t>
  </si>
  <si>
    <t>Shift Forex, LLC doing business as Shift Markets is a crypto-as-a-service solutions provider that specializes in unique enterprise solutions for small to large businesses to commercialize digital assets. It offers a range of technological and service-based products for businesses operating within the crypto and forex markets. The company provides cryptocurrency exchanges, brokerage technology, liquidity, risk management, compliance, and marketing services.</t>
  </si>
  <si>
    <t>A turnkey brokerage package that includes trading technology, liquidity, risk management, compliance, sales and marketing</t>
  </si>
  <si>
    <t>Docusnap</t>
  </si>
  <si>
    <t>docusnap.com</t>
  </si>
  <si>
    <t>Docusnap provides automated IT inventory and documentation services, including features such as permission analysis and license management. They offer IT services and consulting, as well as secure online connections to capture inventory data from remot...</t>
  </si>
  <si>
    <t>Docusnap GmbH is an all-in-one solution for professional IT documentation. Its software automates the time-consuming inventory and analysis of the IT environment - from the hardware to the software to the configuration of the network.</t>
  </si>
  <si>
    <t>Indigo DQM Data Management and Reporting Systems</t>
  </si>
  <si>
    <t>indigodqm.com</t>
  </si>
  <si>
    <t>Indigo DQM is an advanced data management, query, processing and reporting system designed to maximise data assets, information and business intelligence. Indigo DQM Data Management Systems provide advanced data management, query and reporting systems ...</t>
  </si>
  <si>
    <t>Indigo DQM is a professional data management and reporting system that features advanced query, processing, and reporting capabilities. Its software empowers data with a significant range of expert capabilities included in an all-in-one solution all data requirements are satisfied with this powerful software system.</t>
  </si>
  <si>
    <t>Advanced data management, query, processing and reporting software systems</t>
  </si>
  <si>
    <t>Castor</t>
  </si>
  <si>
    <t>castordoc.com</t>
  </si>
  <si>
    <t>Castor is a company that provides software development services and products to help organizations bring trust and visibility to their data. Their main product, CastorDoc, is an AI-based data catalog that syncs metadata across the data stack, making da...</t>
  </si>
  <si>
    <t>Castor SAS is a collaborative, automated data discovery and catalog tool. It offers to redesign how data people collaborate, and also provides a single source of truth to reference and document all the knowledge related to data within the company.</t>
  </si>
  <si>
    <t>Data catalog designed for mass adoption across the whole company</t>
  </si>
  <si>
    <t>SFApex</t>
  </si>
  <si>
    <t>sfapex.com</t>
  </si>
  <si>
    <t>sfApex is a leading Salesforce Data Migration Services provider specializing in Migrate your data from one org to another. The fastest and easiest way to copy data and metadata between Salesforce production org and sandboxes. SFApex is a Salesforce App...</t>
  </si>
  <si>
    <t>sfApex, LLC is a Salesforce Applications Development shop. The company improves the quality of Salesforce development by providing reliable and selective data to development environments. It offers salesforce, data migration, software development, metadata migration, app exchange, data copy, data backup, data restore, data sets, metadata backup, metadata restore, org migrations, salesforce deployments, development life cycles, release management, data masking.</t>
  </si>
  <si>
    <t>Salesforce Data Migration Solution | Salesforce Data Transfer - sfApex</t>
  </si>
  <si>
    <t>Ryvit</t>
  </si>
  <si>
    <t>ryvit.com</t>
  </si>
  <si>
    <t>Ryvit revolutionizes the construction industry with its innovative software solutions. They offer integrations, data management, and business intelligence services for construction companies, enabling them to streamline their operations and make data-d...</t>
  </si>
  <si>
    <t>GNET Integration Services, LLC doing business as Ryvit develops and operates an integration platform for the flow of data between the popular on-premise and SaaS (software as a service) applications used in the construction industry. The company solutions include accounting, project management, plan management, field analytics, time management, mobile forms, compliance, expense management, equipment management, and document management.</t>
  </si>
  <si>
    <t>The Ryvit Integration Platform empowers companies to experience the ease of intelligent integrations, driving profit through automation</t>
  </si>
  <si>
    <t>Bloq</t>
  </si>
  <si>
    <t>bloq.com</t>
  </si>
  <si>
    <t>Bloq is a company that provides infrastructure and applications for Web3, including services in DeFi, mining, and the Metaverse. They offer blockchain technology solutions for global enterprises, allowing companies to build, manage, and scale robust bl...</t>
  </si>
  <si>
    <t>Bloq, Inc. is a company that designs and develops software solutions. It provides an end-to-end platform that enables enterprises to derive real-time business intelligence and risk assessment from blockchains and decentralized applications.</t>
  </si>
  <si>
    <t>Delivers enterprise grade block chain technology to leading companies worldwide</t>
  </si>
  <si>
    <t>Paragon Application Systems</t>
  </si>
  <si>
    <t>paragonedge.com</t>
  </si>
  <si>
    <t>Paragon Application Systems is the leading provider of digital payment testing solutions. They offer ePayment simulation, configuration, and testing software solutions to the financial industry. Their solutions enable automated unit and regression test...</t>
  </si>
  <si>
    <t>Paragon Application Systems, Inc. provides software testing solutions for testing electronic payment systems. It offers ATMulator Plus, a Windows-based graphical development and testing tool for ATM simulation, configuration, and testing purposes; ConfigBuilder, which enables to create, testing, and maintaining of ATM configuration files, as well as to create or load files that control displays of the banking customers see at ATMs; and FASTest for ATMs that enable to conduct automated ATM testing. The company specializes in Computer and Software.</t>
  </si>
  <si>
    <t>Banking firm offering atm and payment testing solutions</t>
  </si>
  <si>
    <t>CrushFTP</t>
  </si>
  <si>
    <t>crushftp.com</t>
  </si>
  <si>
    <t>CrushFTP is an enterprise-grade file transfer server that provides secure and high-speed file transfer services. It runs on almost any operating system, including macOS, Windows, Linux, Solaris, BSD, and Unix. CrushFTP supports a wide array of protocol...</t>
  </si>
  <si>
    <t>CrushFTP, LLC is a software development company. It offers a file transfer server that provides enterprise tools &amp; automation, remote sync &amp; replication, plugins, web interface, monitoring, CrushFTP drive, secure protocols, dashboard, ad-hoc sharing, events, custom web form, and thumbnail previews. The company provides its services to companies, businesses, and clients in the area.</t>
  </si>
  <si>
    <t>CrushFTP - Enterprise Grade File Transfer for Everyone</t>
  </si>
  <si>
    <t>MONSTA</t>
  </si>
  <si>
    <t>monstaftp.com</t>
  </si>
  <si>
    <t>Monsta FTP is a free to use lightweight file manager supporting FTP/SFTP/SCP you can install on your server to manage your files through any browser. Monsta FTP is a web based FTP client, developed in PHP &amp; AJAX, you can use to manage your website thro...</t>
  </si>
  <si>
    <t>Monsta, Ltd. provides quick and convenient access to server files from any browser. It offers to manage the website through the browser, edit code, upload and download files, and copy/move/delete files and folders all without installing any desktop software.</t>
  </si>
  <si>
    <t>Free FTP software for your browser - Monsta FTP</t>
  </si>
  <si>
    <t>360Science</t>
  </si>
  <si>
    <t>360science.com</t>
  </si>
  <si>
    <t>Our goal is simple... connect Customer Data Quality everywhere - and in meaningful ways. Our technology has long been trusted by some of the largest corporations in the world, managing their most valuable asset - their customer data. Companies like t...</t>
  </si>
  <si>
    <t>360Science, Inc. is a software technology company singularly focused on the Data Science behind the 360-degree view of the customer. It Connects Customer Data Quality everywhere - and in meaningful ways.</t>
  </si>
  <si>
    <t>360Science Data Quality Platforms &amp; Solutions unify customer data, &amp; make customer databases more accurate, targeted, and actionable</t>
  </si>
  <si>
    <t>TurboMonitor</t>
  </si>
  <si>
    <t>turbomonitor.com</t>
  </si>
  <si>
    <t>TurboMonitor is a fast and reliable website monitoring service. It provides real-time monitoring of websites and IP accessible services, such as email servers and call centers. With TurboMonitor, users can receive instant alerts via email or notificati...</t>
  </si>
  <si>
    <t>TurboMonitor S.L. provides website and server monitoring services. It offers notification and reporting services. The company's services comprise performance monitoring, server load, Website traffic, and Internet services outage detection services, as well as uptime and downtime reports.</t>
  </si>
  <si>
    <t>Home - Check website availability</t>
  </si>
  <si>
    <t>Visualware</t>
  </si>
  <si>
    <t>visualware.com</t>
  </si>
  <si>
    <t>Visualware is a network application and performance assessment provider that offers hardware, software, and cloud solutions to Telco, VoIP, and large enterprises worldwide. Their pioneering technology platform, MyConnection Server (MCS), can precisely ...</t>
  </si>
  <si>
    <t>Visualware, Inc. is a private network application and performance management assessment company. It provides hardware, software, and cloud solutions, and test and measurement solutions to the Internet of Things (IoT). It serves customers within the area.</t>
  </si>
  <si>
    <t>Private network application and performance management assessment company</t>
  </si>
  <si>
    <t>Helping people to improve their lives through technology</t>
  </si>
  <si>
    <t>WinPure</t>
  </si>
  <si>
    <t>winpure.com</t>
  </si>
  <si>
    <t>WinPure is a worldwide leading provider of affordable, powerful and easy to use data cleansing &amp; deduplication (dedupe) software. We also provide a range of data services that are aimed at further improving data quality and providing a clean starting p...</t>
  </si>
  <si>
    <t>WinPure, Ltd. is a provider of list and data cleansing software solutions that are powerful, simple to use, affordable and most importantly can be used by anyone rather than just IT specialists. Its software will ensure marketing lists and databases are clean, correct, and duplicate free.</t>
  </si>
  <si>
    <t>Data Cleansing, Deduplication Software</t>
  </si>
  <si>
    <t>Plixer</t>
  </si>
  <si>
    <t>plixer.com</t>
  </si>
  <si>
    <t>Plixer is a global network observability solutions provider. By harnessing the network, we allow you to quickly understand everything in your IT environment. Gain a noise-free, 360 view of your network to quickly identify, prioritize, and respond to cr...</t>
  </si>
  <si>
    <t>Plixer, LLC is a provider of a network traffic analytics system intended to support fast and efficient incident responses. The company offers an incident response system, behavior monitoring, cloud service monitoring, network analysis, security analysis, and distributed data collection, enabling its users to have actionable data for the detection of a network, security events all the way to root-cause analysis, and mitigation and help to quickly return to normal and minimize business disruption.</t>
  </si>
  <si>
    <t>Developer of network management software with a focus on network traffic analysis, network security, threat detection</t>
  </si>
  <si>
    <t>Pro EDI</t>
  </si>
  <si>
    <t>proedi.com</t>
  </si>
  <si>
    <t>Pro EDI is a company that provides EDI software and solutions. They offer an internet EDI translator software that supports HIPAA, X12, Edifact TRADACOMS, and Odette standards. Their software is available for Windows, UNIX, and LINUX. Pro EDI offers re...</t>
  </si>
  <si>
    <t>Encomium Data International, Inc. provides services to businesses implementing or growing its electronic data interchange processes. The company's EDI translator and integrated mapping software offer flexible functionality while being affordable enough for smaller businesses to bring its EDI process in-house.</t>
  </si>
  <si>
    <t>Bitrated</t>
  </si>
  <si>
    <t>bitrated.com</t>
  </si>
  <si>
    <t>Bitrated is a Bitcoin trust platform that provides identity and reputation management, multi-signature smart contracts, and consumer protection for Bitcoin and other cryptocurrencies. They offer reputation management and consumer protection for the Bit...</t>
  </si>
  <si>
    <t>Bitrated, Ltd. provides fraud prevention and consumer protection mechanisms for Bitcoin and other cryptocurrencies, based on the unique identity &amp; reputation management system and by utilizing Blockchain technology to allow for payment reversibility and smart arbitration contracts. It ensures the credibility of Bitcoin and other cryptocurrencies through its identity and reputation management system. It serves clients nationwide.</t>
  </si>
  <si>
    <t>Provides fraud prevention and consumer protection mechanisms for Bitcoin and other cryptocurrencies</t>
  </si>
  <si>
    <t>Phyllo</t>
  </si>
  <si>
    <t>getphyllo.com</t>
  </si>
  <si>
    <t>Phyllo is an API platform for creators that provides deep integrations to hundreds of creator platforms. They take care of all the heavy lifting so creators can focus on building their product. Phyllo serves as a data gateway for creator and crypto eco...</t>
  </si>
  <si>
    <t>Phyllo, Inc. is a data gateway to access creator data directly from the source platforms. The company builds the underlying infrastructure that connects with every creator platform, maintains a live data feed to the systems platforms use to manage creators' data, and provides a normalized data set so that businesses can make use of creators' data in a way that is simple yet impactful.</t>
  </si>
  <si>
    <t>The universal API for creator data</t>
  </si>
  <si>
    <t>Woodstone</t>
  </si>
  <si>
    <t>woodstone.nu</t>
  </si>
  <si>
    <t>Woodstone is a company that specializes in network monitoring software and email to SMS gateway services. They were founded in 1993 and have quickly established themselves in the IT world. Woodstone is known for their seriousness, professionalism, and ...</t>
  </si>
  <si>
    <t>Woodstone BVBA is an IT industry. It specializes in the development and provision of IT products and services and offers custom programming to meet specific requirements. The company provides its services to its clients in the IT sector.</t>
  </si>
  <si>
    <t>Network monitoring software | Email to SMS Gateway | Woodstone Servers Alive and POPPager</t>
  </si>
  <si>
    <t>Zen Protocol</t>
  </si>
  <si>
    <t>zenprotocol.com</t>
  </si>
  <si>
    <t>Zen Protocol is a decentralized financial platform backed by a breakthrough protocol for creating, issuing, and trading digital assets. It brings the tools for designing powerful and provably correct assets to both new actors and established finance pr...</t>
  </si>
  <si>
    <t>Zen Protocol Development, Ltd. develops a platform that enables people to secure its assets, without needing trusted custodians. The company provides SDK, which develops smart contracts, digital assets, and applications to deploy on the zen network; API, includes a query and interact with the zen network; ZEN JS, which connect web apps to the zen Network using Javascript.</t>
  </si>
  <si>
    <t>A Blockchain built for finance that creates assets and digital agreements that just work</t>
  </si>
  <si>
    <t>CodeWeavers</t>
  </si>
  <si>
    <t>codeweavers.com</t>
  </si>
  <si>
    <t>CodeWeavers is a company that specializes in providing cross-platform compatibility solutions for running Windows software on Mac, Linux, and ChromeOS. They offer a product called CrossOver, which allows users to run Microsoft Windows productivity apps...</t>
  </si>
  <si>
    <t>CodeWeavers, Inc. is the worldwide leader in Wine development. The company is the developer of technology that ports Windows software to Linux and offers consulting, evaluating, training, development and support services. It specializes in two areas of business:  Windows compatibility for Mac and Linux and porting Windows programs to work like native Mac and Linux software.</t>
  </si>
  <si>
    <t>Worldwide leader of wine development</t>
  </si>
  <si>
    <t>Dokkio</t>
  </si>
  <si>
    <t>dokkio.com</t>
  </si>
  <si>
    <t>Dokkio provides a single place to search, organize, and understand all of your online files from Dropbox, Google Drive, Gmail, Box, Slack, and OneDrive. With AI-powered tools, Dokkio turns simple storage into productive team collaboration. It categoriz...</t>
  </si>
  <si>
    <t>Dokkio, Inc. is an information technology company. It offers a way to organize, find, and understand online files. It helps in content management. The company operates in the computer software development business and industry within the business services sector.</t>
  </si>
  <si>
    <t>Home | Dokkio | Find, organize and understand all your cloud files</t>
  </si>
  <si>
    <t>BitLaunch.io</t>
  </si>
  <si>
    <t>bitlaunch.io</t>
  </si>
  <si>
    <t>BitLaunch is a cloud hosting provider that offers virtual private servers (VPS) from top cloud hosting providers like DigitalOcean, Vultr, and Linode. Customers can pay for their servers using cryptocurrencies such as Bitcoin, Litecoin, and Ethereum. W...</t>
  </si>
  <si>
    <t>BitLaunch provides anonymous cloud VPS hosting from DigitalOcean, Vultr, and Linode, and on its own hardware, payable with Bitcoin and 10+ other cryptocurrencies. It buys cloud servers with Bitcoin. It operates in the Software Development Industry.</t>
  </si>
  <si>
    <t>BitLaunch: Bitcoin VPS Cloud Servers from DigitalOcean, Vultr, Linode</t>
  </si>
  <si>
    <t>Cudo Ventures</t>
  </si>
  <si>
    <t>cudoventures.com</t>
  </si>
  <si>
    <t>Cudo Ventures is a global leader in providing monetization applications for users around the world. They are disrupting the cloud and sharing the wealth by building the largest global distributed platform ethically. Their platforms deliver value to use...</t>
  </si>
  <si>
    <t>Cudo Ventures, Ltd. is a developer of a blockchain technology platform designed to provide cloud computing services. The company's software links hardware owners with spare capacity, to organizations that require compute power in order to complete workloads such as video rendering, machine learning deployment, and seismic imaging. It offers its services to businesses and individuals in England, and the United Kingdom.</t>
  </si>
  <si>
    <t>Cudo Ventures is a provider of cloud computing and monetisation software</t>
  </si>
  <si>
    <t>Quantum Resistant Ledger</t>
  </si>
  <si>
    <t>theqrl.org</t>
  </si>
  <si>
    <t>The Quantum Resistant Ledger (QRL) is a first of its kind, post quantum value store and decentralized communication layer proactively tackling the threat advanced Quantum Computers pose to cryptocurrencies. The vault of blockchain transactions. Designe...</t>
  </si>
  <si>
    <t>The Quantum Resistant Ledger (QRL) is a first-of-its-kind, future-proof post-quantum value store and decentralized communication layer which tackles the threat quantum computing will pose to cryptocurrencies. Its ledger is high security, resilient, and long-term stability blockchain option for individuals, organizations, and institutions engaged in transparent peer-peer transactions.</t>
  </si>
  <si>
    <t>The Quantum Resistant Ledger: QRL - QRL: The Quantum Resistant Ledger</t>
  </si>
  <si>
    <t>NETGEAR</t>
  </si>
  <si>
    <t>netgear.com</t>
  </si>
  <si>
    <t>NETGEAR is a worldwide provider of technologically advanced, branded networking products. They offer a range of innovative networking solutions for small businesses and homes. Their products include WiFi routers, mesh WiFi systems, ProAV equipment, and...</t>
  </si>
  <si>
    <t>Netgear, Inc. is an American computer networking company. It designs, develops, and markets networking products for home users and small businesses, and offers products that let users share Net access, peripherals, files, digital multimedia content, and applications for personal computers and other Net-enabled devices. The company serves clients worldwide.</t>
  </si>
  <si>
    <t>Netgear designs, develops, and markets networking products for home users and small businesses worldwide</t>
  </si>
  <si>
    <t>Core IT</t>
  </si>
  <si>
    <t>coreitx.com</t>
  </si>
  <si>
    <t>Cloud Infrastructure Professional Services | Managed Hosting Core IT provides professionally managed hosting, cloud infrastructure and cloud services for businesses. For more information visit CoreITX.com. CoreIT empowered enterprises globally in build...</t>
  </si>
  <si>
    <t>Core Technology Services, Inc. is a managed and hosting services firm. It provides web hosting, IT infrastructure, and cloud services for businesses. The company offers its services to businesses and consumers globally.</t>
  </si>
  <si>
    <t>Metal Pay</t>
  </si>
  <si>
    <t>metalpay.com</t>
  </si>
  <si>
    <t>Metal Pay is a secure app for buying, selling, and trading cryptocurrencies. It offers fiat on ramp services allowing you to buy crypto using your credit or debit card. Available in 46 US states. Revolutionizing payments through blockchain technology. ...</t>
  </si>
  <si>
    <t>Metallicus, Inc. doing business as Metal Pay is a financial services company. It develops blockchain-based payments and rewards wallets for digital assets. The company serves clients within the area.</t>
  </si>
  <si>
    <t>Blockchain-based payments and rewards</t>
  </si>
  <si>
    <t>synthetix.io</t>
  </si>
  <si>
    <t>Synthetix is a derivatives liquidity protocol providing the backbone for derivatives trading in DeFi, allowing anyone, anywhere to gain on chain exposure to a vast range of assets. Synthetix provides liquidity for permissionless derivatives like perpet...</t>
  </si>
  <si>
    <t>Synthetix provides cryptocurrency management services intended to provide proper distribution of monetary system and stablecoin. Its platform allows anyone to gain exposure to forex, cryptocurrencies, commodities, and soon stocks, indices, and leveraged trading. It enables the creation of on-chain synthetic assets, including dollars pegged to fiat currencies, metals, and indices.</t>
  </si>
  <si>
    <t>A derivatives liquidity protocol providing the backbone for derivatives trading in DeFi</t>
  </si>
  <si>
    <t>vesoft</t>
  </si>
  <si>
    <t>vesoft.com</t>
  </si>
  <si>
    <t>vesoft Inc. is a big data technology company that specializes in developing the world's leading open source graph database solution, Nebula Graph. Their mission is to unleash the power of interconnected data. Nebula Graph is a high-performance, scalabl...</t>
  </si>
  <si>
    <t>vesoft, Inc. is a big data technology company developing the world's leading open-source graph database solution, Nebula Graph. It provides a stable and efficient infrastructure for Internet companies.</t>
  </si>
  <si>
    <t>Nebula Graph - An Open Source, Distributed and High Performant Graph Database</t>
  </si>
  <si>
    <t>Free OST File Converter</t>
  </si>
  <si>
    <t>turgs.com</t>
  </si>
  <si>
    <t>Turgs Software Technology is a leading and trusted brand for email migration solutions, email transfer solutions, data recovery solutions, email conversion solutions, email account transfer solutions, email backup solutions, etc. They provide a complet...</t>
  </si>
  <si>
    <t>Tweakomatic, Inc. doing business as Turgs Software is a Software company providing many solutions regarding system database, email recovery, conversion, cloud backup solution etc. It is the most trusted software solution providers for online users.</t>
  </si>
  <si>
    <t>Turgs Software Technology – Official Website – https://turgs.com</t>
  </si>
  <si>
    <t>Nansen</t>
  </si>
  <si>
    <t>nansen.ai</t>
  </si>
  <si>
    <t>Nansen is a company that provides onchain insights for crypto investors and teams. They offer blockchain analytics with access to over 300 million labeled addresses across more than 10 chains. Their platform allows users to track their holdings across ...</t>
  </si>
  <si>
    <t>An analytics platform for blockchain, which combines on-chain data with a massive and constantly growing database containing millions of wallet labels</t>
  </si>
  <si>
    <t>Deep BI, Inc.</t>
  </si>
  <si>
    <t>deep.bi</t>
  </si>
  <si>
    <t>Deep.BI is a leading provider of open source Apache Druid support and specializes in building and maintaining real-time analytics and observability platforms. With over 7 years of experience, Deep.BI has served more than 50 enterprises globally, managi...</t>
  </si>
  <si>
    <t>Deep BI, Inc. owns and operates a predictive analytics platform for digital media publishers. It provides an analytical tool based on a proprietary real-time data platform that equips digital media publishers with full knowledge of the audience's response to the content it publishes.</t>
  </si>
  <si>
    <t>Predictive Customer Data Platform with real-time user scoring, based on Deep.BI's new gen, enterprise data warehouse</t>
  </si>
  <si>
    <t>CryptoFacilities</t>
  </si>
  <si>
    <t>cryptofacilities.com</t>
  </si>
  <si>
    <t>Crypto Facilities is a regulated trading venue for institutions to trade Futures on Bitcoin, ETH and other cryptocurrencies. Crypto Facilities Ltd is authorised and regulated by the FCA. Financial Services</t>
  </si>
  <si>
    <t>Crypto Facilities, Ltd. is a financial services company. It provides FCA-regulated risk management and trading solutions for digital assets such as bitcoin. The company serves clients in the area.</t>
  </si>
  <si>
    <t>Cryptocurrency Exchange and Indices</t>
  </si>
  <si>
    <t>Observium</t>
  </si>
  <si>
    <t>observium.org</t>
  </si>
  <si>
    <t>Observium is a network monitoring and management platform that provides real-time insight into network health and performance. It can automatically discover network devices and services, collect performance metrics, and generate alerts when problems ar...</t>
  </si>
  <si>
    <t>Observium, Ltd. is a developer of an auto discovering PHP/MySQL/SNMP-based network monitoring which includes support for a wide range of network hardware and operating systems including Cisco, Linux, FreeBSD, Juniper, Brocade, Foundry, HP, and many more. It provides a navigable interface to the health and performance of the network.</t>
  </si>
  <si>
    <t>Focused Ec</t>
  </si>
  <si>
    <t>focused-ec.com</t>
  </si>
  <si>
    <t>Focused E-Commerce is a company that specializes in EDI and ERP implementations and integrations. They offer world-class EDI integration services, products, and support. With over 20 years of experience, they can significantly reduce EDI implementation...</t>
  </si>
  <si>
    <t>Focused E-Commerce, Inc. is a computer company. Its services include EDI for Amazon suppliers, EDI for ERP, complete EDI solutions for Oracle application, EDI for infor, and EDI YOUniversity. The company's products include EDI monitoring tool – etracks, healthcare portal, claims, eligibility, supplier portal, and UCC label app. It offers its services and products to businesses throughout the United States.</t>
  </si>
  <si>
    <t>Virtuozzo</t>
  </si>
  <si>
    <t>virtuozzo.com</t>
  </si>
  <si>
    <t>Virtuozzo is a leading hyperconverged infrastructure software provider with integrated container, virtual machine and storage solutions. Virtuozzo developed the first commercially available container technology in 2001, and today has more than 5 millio...</t>
  </si>
  <si>
    <t>Virtuozzo International GmbH is a leading hyper-converged infrastructure software provider with the integrated container, virtual machine, and storage solutions. The company developed the first commercially available container technology and today has more than 5 million virtual environments in production.</t>
  </si>
  <si>
    <t>Virtuozzo The scale and scope of a well-established business with the entrepreneurial energy and focus of a start-up</t>
  </si>
  <si>
    <t>Splice Machine</t>
  </si>
  <si>
    <t>splicemachine.com</t>
  </si>
  <si>
    <t>Splice Machine is disrupting the traditional database world with a hybrid data platform that unifies streaming, analytics and transactions in a single relational database system, removing latency, cost and complexity from supporting modern big data app...</t>
  </si>
  <si>
    <t>Splice Machine, Inc. is a software company that offers offline and batch analysis and powers intelligent applications for operational workflows. It develops a hybrid data platform designed to unify streaming, analytics, and transactions in a single relational database system. The company offers its services in the area.</t>
  </si>
  <si>
    <t>Splice Machine is a data platform that offers offline, and batch analysis, and powers intelligent applications for operational workflows</t>
  </si>
  <si>
    <t>Forthscale</t>
  </si>
  <si>
    <t>forthscale.com</t>
  </si>
  <si>
    <t>Welcome to Forthscale Systems Limited. Forthscale is an open source systems integration company that provides a full range of IT solutions with a focus on cloud technologies. Led by professionals with over 13 years of experience, Forthscale specializes...</t>
  </si>
  <si>
    <t>Forthscale Systems, Ltd. is a scalable infrastructure solutions provider. It provides a full-service range of DevOps, Operations, and IT solutions with a focus on cloud technologies. The company's expertise is scalable designs, software as a service, virtualization, and clouds.</t>
  </si>
  <si>
    <t>Forthscale is vendor neutral company with connections to all major players</t>
  </si>
  <si>
    <t>Stefanini</t>
  </si>
  <si>
    <t>stefanini.com</t>
  </si>
  <si>
    <t>Stefanini is a global IT company that has been digitally transforming companies for over 35 years. They offer a broad portfolio of solutions, including consulting services, solution development and integration, Business Process Outsourcing, application...</t>
  </si>
  <si>
    <t>Stefanini Consultoria e Assessoria em Informatica S.A. doing business as Stefanini IT Solutions provides information technology (IT) outsourcing services. It offers IT outsourcing services, infrastructure support services, such as IT help desk, desktop management, support, IT monitoring, system management, support for mobile devices and applications, network monitoring, ITIL training, IT asset management, data migration, technology deployments, and clinical trial services.</t>
  </si>
  <si>
    <t>Co-creating solutions for a better future since 1987, we have been helping enterprises leverage information technology to empower their business.</t>
  </si>
  <si>
    <t>TolaData GmbH</t>
  </si>
  <si>
    <t>toladata.com</t>
  </si>
  <si>
    <t>TolaData is a company that provides monitoring and evaluation software for organizations. They aim to make monitoring and evaluation simple, effective, and impactful for NGOs, social enterprises, and others. Their software allows users to collect real-...</t>
  </si>
  <si>
    <t>TolaData GmbH is a comprehensive monitoring and evaluation (M and E) software for organizations to create positive impact. The company has a team of passionate development professionals and tech innovators in Berlin and Nairobi serving over 700 organisations around the world, including NGOs, public sector and multilateral agencies, social welfare organisations, international cooperation projects, foundations, social enterprises and others.</t>
  </si>
  <si>
    <t>TolaData - Monitoring &amp; Evaluation Software made in Germany</t>
  </si>
  <si>
    <t>Data Virtuality</t>
  </si>
  <si>
    <t>datavirtuality.com</t>
  </si>
  <si>
    <t>Data Virtuality is a company that specializes in data integration and management solutions. They offer two products: Pipes and Logical Data Warehouse. Pipes is a cloud-based solution that allows companies to centralize and simplify data movement by cop...</t>
  </si>
  <si>
    <t>Data Virtuality GmbH develops software specialized in building database technologies for heterogeneous BI environments. Its software builds data warehouse solutions. The company serves medium-sized businesses, BI consultants, large companies, manufacturers of reporting software, and fast-growth companies.</t>
  </si>
  <si>
    <t>Data Virtuality | All-round data management</t>
  </si>
  <si>
    <t>CloudMonix</t>
  </si>
  <si>
    <t>cloudmonix.com</t>
  </si>
  <si>
    <t>CloudMonix is a company that provides advanced cloud monitoring and automation tools. Their tools are designed for MSPs, CSPs, and DevOps professionals. With CloudMonix, users can gain deep insight into the performance of their Microsoft Azure and AWS ...</t>
  </si>
  <si>
    <t>Paraleap Technologies, LLC doing business as CloudMonix is a software company that focuses on providing tools and services for cloud computing technologies. The company offers two software-as-a-service products for IT professionals looking to monitor and manage cloud infrastructures. Its flagship product CloudMonix is designed to provide deep insight, instant notifications, and automatic problem resolution of today's cloud environments.</t>
  </si>
  <si>
    <t>Founder of Paraleap Technologies. Passionate about cloud, monitoring and automation. Chief architect of CloudMonix and AzureWatch. Windows Azure Insider.</t>
  </si>
  <si>
    <t>iConnect Inc</t>
  </si>
  <si>
    <t>iconnect-corp.com</t>
  </si>
  <si>
    <t>iConnect is a company established in 2000 and based in Ann Arbor, Michigan. They provide a suite of EDI (Electronic Data Interchange) solutions and a team of industry experts to handle all trading partner needs efficiently and reliably. iConnect is a V...</t>
  </si>
  <si>
    <t>iConnect, Inc. offers Data transport services. The company provides an easy, cost-effective way to exchange electronic documents among trading partners irrespective of data format, technology, or system language. It offers a cost-effective layered solution to meet e-Commerce needs.</t>
  </si>
  <si>
    <t>Cost-effective solutions to exchange electronic documents among trading partners</t>
  </si>
  <si>
    <t>Infosolve Technologies</t>
  </si>
  <si>
    <t>infosolvetech.com</t>
  </si>
  <si>
    <t>Infosolve Technologies, Inc is a Data Solutions company exclusively focused on enterprise Data Quality(DQ), Customer Data Integration (CDI), Master Data Management (MDM), Data Matching, Data Conversions, and Data Migrations. Our solutions offering incl...</t>
  </si>
  <si>
    <t>Infosolve Technologies, Inc. provides the spectrum of businesses access to efficient, industry-leading data solutions in an innovative and simple business model: Zero Based Solutions. The company focuses on solutions that are client driven in every aspect, from inception to results-focusing on client business drivers and the required return on investment.</t>
  </si>
  <si>
    <t>Data Quality | Infosolve Technologies, Inc | United States</t>
  </si>
  <si>
    <t>CIMET</t>
  </si>
  <si>
    <t>cimet.com.au</t>
  </si>
  <si>
    <t>CIMET is a utility comparison and management system that provides innovative technology for a seamless customer experience. Trusted partners use CIMET's services to empower and grow their businesses. CIMET aims to be the quickest and easiest way to pro...</t>
  </si>
  <si>
    <t>Agility Applications Ltd.</t>
  </si>
  <si>
    <t>agilityapplications.com</t>
  </si>
  <si>
    <t>agility applications was established in 2007 when the team created a stand-alone billing application that solved a critical business challenge for their clients. leveraging their deep knowledge of the financial sector and its inherent challenges the business has grown and developed more than 80 apps and technology solutions which are delivered to over 175 financial services groups across australia. agility applications pty ltd is a wholly-owned subsidiary of hub24 limited (asx: hub). agile people, agile solutions we offer challenging job opportunities, working in professional teams in a relaxed environment. we are committed to building and supporting our people. we reward staff for hard work and acknowledge achievements along the way. our company is growing and we are always looking for people who want to grow with us. visit our website for more information.</t>
  </si>
  <si>
    <t>Agility Applications Pty., Ltd. is a specialist provider of application and technology products and services to the capital markets. It provides consulting, business analysis, software development, and cyber resilience services that enable organizations to enhance, streamline and automate its existing work practices with the aim of improving the overall appeal of its core products and enhancing its performance.</t>
  </si>
  <si>
    <t>Is a growing IT Services company, dedicated to providing our clients with viable, realistic and custom-made IT solutions</t>
  </si>
  <si>
    <t>Grouparoo</t>
  </si>
  <si>
    <t>grouparoo.com</t>
  </si>
  <si>
    <t>Grouparoo is an open source framework that helps you move data between your data warehouse and all of your cloud based tools.</t>
  </si>
  <si>
    <t>Grouparoo, Inc. is an open-source framework that helps move data between data warehouse and all of the cloud-based tools. It takes control of the data and destiny with the open-source customer data platform that puts marketers in charge of its progress.</t>
  </si>
  <si>
    <t>Grouparoo: Open Source Real Time Data Infrastructure</t>
  </si>
  <si>
    <t>Wanos</t>
  </si>
  <si>
    <t>wanos.co</t>
  </si>
  <si>
    <t>Wanos Networks is a company that provides SD-WAN optimization software solutions. Their software offers WAN acceleration, deduplication, compression, TCP acceleration, and QoS at a significantly lower cost compared to premium vendors. Wanos virtual or ...</t>
  </si>
  <si>
    <t>Wanos Networks Pty., Ltd. is a computer company. It offers network software that develops network costs and network speeds. The company offers its services to consumers and businesses in its area.</t>
  </si>
  <si>
    <t>80% of the benefits at 20% of the cost</t>
  </si>
  <si>
    <t>Data Controller for SAS</t>
  </si>
  <si>
    <t>datacontroller.io</t>
  </si>
  <si>
    <t>Data Controller for SAS® is dedicated to helping users, admins and developers manage their data. A zero code approach with Data Lineage, Catalog, Dictionary, Validation, Workflow, Alerts and more.</t>
  </si>
  <si>
    <t>Bowe IO, Ltd. doing business as Data Controller for SAS operates in the computer software industry. It is a solution for enhancing the SAS data management experience and bringing it to perfection. It specializes in its software, database software, non-native database management systems, its infrastructure, information technology,</t>
  </si>
  <si>
    <t>Data Controller | Flexible and Secure SAS® Data Modification</t>
  </si>
  <si>
    <t>DTS</t>
  </si>
  <si>
    <t>dts-1.com</t>
  </si>
  <si>
    <t>Web site created using create-react-app</t>
  </si>
  <si>
    <t>Data Transmission System, Inc. (DTS) manufactures Hard Disk Drive (HDD) to manage data. Its areas of expertise include products and solutions in information technology and computer science domain. The Company's products and solutions cover caching techniques, customer relationship management, business intelligence and security solutions domains.</t>
  </si>
  <si>
    <t>Immedion</t>
  </si>
  <si>
    <t>immedion.com</t>
  </si>
  <si>
    <t>Immedion is a data center services and Infrastructure-as-a-Service (IaaS) provider. We’re proud to deliver the enterprise-level solutions of a national data center with the hands-on attention and agility of a local business. With our facilities, qualit...</t>
  </si>
  <si>
    <t>Immedion, LLC provides cloud, colocation, and managed services. Its cloud services include enterprise cloud server, flex cloud, private cloud, recovery cloud, and business cloud services. The company's managed services comprise systems management, disaster recovery, backup, managed network security, application hosting, and storage services.</t>
  </si>
  <si>
    <t>Trusted managed hosting and data center service provider helping companies keep their data and systems safe</t>
  </si>
  <si>
    <t>EVAM</t>
  </si>
  <si>
    <t>evam.com</t>
  </si>
  <si>
    <t>EVAM is a leading technology company specializing in customer journey orchestration through 'Continuous Intelligence' capabilities. They provide a real-time multichannel marketing hub that allows businesses to predict customer needs and deliver tailore...</t>
  </si>
  <si>
    <t>Evam Yazılım Danışmanlık A.Ş. is a software development company. It offers customer engagement paradigms, tools, and systems to connect enterprises to customers. The company serves clients globally.</t>
  </si>
  <si>
    <t>Unleash the value of real time streaming data with an application platform, that business, technology and data professionals love</t>
  </si>
  <si>
    <t>KPN</t>
  </si>
  <si>
    <t>kpn.com</t>
  </si>
  <si>
    <t>KPN is a telecommunications and IT company in the Netherlands. They provide mobile and fixed telephony, internet, and television services for consumers, as well as complete telecommunication and IT solutions for businesses. With their headquarters in D...</t>
  </si>
  <si>
    <t>Koninklijke KPN N.V. (KPN) is a telecommunication and IT company that provides telecommunications and information and communication technology (ICT) services. It offers fixed and mobile telephony, broadband Internet, and television services to retail consumers, and network-related ICT solutions to business customers, as well as operates an IP-based infrastructure for international wholesale customers.</t>
  </si>
  <si>
    <t>Provides high-quality telephone, Internet and television services and products</t>
  </si>
  <si>
    <t>Bleutrade</t>
  </si>
  <si>
    <t>bleutrade.com</t>
  </si>
  <si>
    <t>Bleutrade is a cryptocurrency exchange founded in 2014. We provide lightning-fast trade execution and industry-leading security practices. Our platform offers a wide range of altcoins and pair tradings, ensuring high security, speed, liquidity, and fai...</t>
  </si>
  <si>
    <t>Bleu Empreendimentos Digitais., Ltda. is a cryptocurrency exchange that provides lightning-fast trade execution and industry-leading security practice. The company offers/makes available a wide range of altcoins (digital currency) and pair tradings on the platform while maintaining high security, high speed, and liquidity with fair costs.</t>
  </si>
  <si>
    <t>Bleutrade Cryptocurrency Exchange | Bleutrade. Your Cryptoplace to Trade</t>
  </si>
  <si>
    <t>CloudARK</t>
  </si>
  <si>
    <t>cloudark.io</t>
  </si>
  <si>
    <t>CloudARK is a company that specializes in providing SaaS on Kubernetes. They offer a turnkey solution to deliver SaaS or managed services for any containerized application. With their KubePlus software, they enable multi-instance SaaS, where a dedicate...</t>
  </si>
  <si>
    <t>CloudARK, Inc. makes Kubernetes API extensions enterprise-ready and delivers Kubernetes platforms as Code. The company provides operator aggregation services to enterprises adopting Kubernetes that allow them to get its custom platforms on-base Kubernetes clusters.</t>
  </si>
  <si>
    <t>B-DATA</t>
  </si>
  <si>
    <t>b-data.com</t>
  </si>
  <si>
    <t>B data is a software company that focuses on software development services and the development of a suite of products and cloud solutions for facilitating integration between applications.</t>
  </si>
  <si>
    <t>Business Data Management, Ltd. doing business as B-DATA, is a software company focused on the development of a suite of products and cloud solutions for facilitating integration between applications. Its new cloud platform allows customer to use wizards to create and automate its own integration workflows and digital documents.</t>
  </si>
  <si>
    <t>Raima</t>
  </si>
  <si>
    <t>raima.com</t>
  </si>
  <si>
    <t>Raima is a company that provides fully customizable, lightweight, and reliable C/C++ embedded database solutions. They specialize in delivering high-performance database technology for both in-memory database usage and persistent storage devices. Their...</t>
  </si>
  <si>
    <t>Raima, Inc. offers embedded databases and solutions for real-time and systems. It provides Raima Database Manager (RDM) Embedded, a cross-platform and small footprint embedded database for resource-constrained environments in aerospace and defense, automotive, business automation, financial, government, industrial automation, medical, and telecommunication markets; and RDM Server, an embeddable database management system for business applications found in network management, office automation, financial services and telecommunication systems.</t>
  </si>
  <si>
    <t>Embedded In-Memory Database Systems - Raima</t>
  </si>
  <si>
    <t>Hostbridge Technology</t>
  </si>
  <si>
    <t>hostbridge.com</t>
  </si>
  <si>
    <t>HostBridge Technology is a company that specializes in helping enterprises analyze, integrate, optimize, and modernize mainframe CICS applications so they can easily participate in the hybrid cloud.</t>
  </si>
  <si>
    <t>HostBridge Technology, LLC is a software products for integrating existing and emerging technologies within large organizations. It offers products include Web services solution for integrating CICS applications, business logic, and System z data with a distributed resource, such as Web and mobile applications, enterprise applications, service-oriented architectures (SOA), and cloud architectures; HostBridge for zIIP, a HostBridge software, and services running on the zIIP specialty engine.</t>
  </si>
  <si>
    <t>IBM mainframes drive global commerce</t>
  </si>
  <si>
    <t>Openfiler</t>
  </si>
  <si>
    <t>openfiler.com</t>
  </si>
  <si>
    <t>Openfiler is a leader in open-source unified storage. They provide an open platform software-defined storage solution that allows enterprises to deploy and manage networked storage without being tied to traditional storage vendors. With Openfiler, any ...</t>
  </si>
  <si>
    <t>Openfiler, Ltd. provides a simple way to deploy and manage networked storage. It is also a powerful networked storage solution that exports data via a full suite of industry-standard storage networking protocols and lowers deployment and maintenance costs for networked storage without compromising functionality or performance.</t>
  </si>
  <si>
    <t>Openfiler | Open Source Storage Managment Appliance</t>
  </si>
  <si>
    <t>Xapo</t>
  </si>
  <si>
    <t>xapobank.com</t>
  </si>
  <si>
    <t>With Xapo Bank, we have your best interests in mind when it comes to your finances. Our competitive interest rate helps to protect &amp; grow your wealth every month.</t>
  </si>
  <si>
    <t>Xapo Holdings, Ltd. doing business as Xapo Bank, Ltd. is a company that operates in the financial services industry. It develops and delivers online and offline security solutions for Bitcoin, a digital currency. The company also offers Xapo Vault which keeps Bitcoin offline and protects from possible attacks for long-term savings; and Xapo Wallet which gives access to day-to-day purchases.</t>
  </si>
  <si>
    <t>Bitcoin technology company that able users to send, receive, spend and store their money globally and safely</t>
  </si>
  <si>
    <t>Brightbox</t>
  </si>
  <si>
    <t>brightbox.com</t>
  </si>
  <si>
    <t>Brightbox is a UK-based cloud hosting provider that offers simple and flexible cloud infrastructure designed for 100% uptime. They provide high-performance virtual machines backed by enterprise-grade hardware and lightning-fast persistent storage. With...</t>
  </si>
  <si>
    <t>Brightbox Systems, Ltd. is a cloud-hosting service for small businesses. It is driven by a passion to build products and services that it wants to use. Its high performance and highly available network provide each of the Cloud Servers with its own separate network segment, secure from spoofing or eavesdropping.</t>
  </si>
  <si>
    <t>Morpheus Labs</t>
  </si>
  <si>
    <t>morpheuslabs.io</t>
  </si>
  <si>
    <t>Morpheus Labs is a trusted and holistic blockchain service provider that offers a fast and seamless way to build web3 applications. They provide tools and customizable solutions for NFT, Metaverse, Launchpad, Token, and other blockchain-related solutio...</t>
  </si>
  <si>
    <t>Morpheus Labs, Inc. is a blockchain platform-as-a-service startup. The company provides a comprehensive suite of blockchain services that are designed to support businesses in the growth of businesses.</t>
  </si>
  <si>
    <t>Provides businesses with an end-to-end Blockchain-Platform as a Service (BPaaS) solution for innovation and value creation</t>
  </si>
  <si>
    <t>PaymentX</t>
  </si>
  <si>
    <t>paymentx.io</t>
  </si>
  <si>
    <t>PaymentX is a cryptocurrency payroll accounting software that provides crypto payroll accounting services for businesses. With PaymentX, businesses can pay employees and contractors using cryptocurrencies to their wallets. The software allows businesse...</t>
  </si>
  <si>
    <t>PaymentX Pty., Ltd. is an automated cryptocurrency payroll solution for business. It enables clients to pay the team in one click, send and receive professional invoices, set up regular payment dates - all with minimal effort.</t>
  </si>
  <si>
    <t>Cryptocurrency Payroll Accounting Software - PaymentX</t>
  </si>
  <si>
    <t>BitFreezer</t>
  </si>
  <si>
    <t>bitfreezer.app</t>
  </si>
  <si>
    <t>As a hardware wallet manufacturer, we are happy to announce BitFreezer app! Crypto wallet app with hardware levels of security.</t>
  </si>
  <si>
    <t>BitFreezerPromiseMe, LLC doing business as BitFreezer hardware crypto wallet tailored for crypto assets. Three layers of security combined with physical encryption technology.</t>
  </si>
  <si>
    <t>SnowcatCloud</t>
  </si>
  <si>
    <t>snowcatcloud.com</t>
  </si>
  <si>
    <t>SnowcatCloud is a customer data infrastructure company that provides businesses with the tools and services to build customer-first capabilities through data integration and audience management. They offer a hosted Snowplow Analytics SaaS, which is the...</t>
  </si>
  <si>
    <t>SnowcatCloud, Inc. is ideal for organizations looking to empower the data teams with high-quality, granular, real-time event-level data to support the business in making data-informed decisions. Its creation makes the easiest, fastest, and most affordable way to run a production-ready Snowplow.</t>
  </si>
  <si>
    <t>The most efficient way to run a production-ready Snowplow</t>
  </si>
  <si>
    <t>Hydrolix</t>
  </si>
  <si>
    <t>hydrolix.io</t>
  </si>
  <si>
    <t>Hydrolix is a cloud data platform that combines stream processing, decoupled storage, and indexed search to deliver real-time query performance at terabyte scale for a radically lower cost. Ingest, enrich, and transform log data from multiple sources i...</t>
  </si>
  <si>
    <t>Hydrolix, Inc. is an information services company. It develops a query service technology intended to process petabyte-scale time series data. The company provides its services around the globe.</t>
  </si>
  <si>
    <t>An early-stage startup with an ambition to change the economics of high density data</t>
  </si>
  <si>
    <t>Dedupely</t>
  </si>
  <si>
    <t>dedupe.ly</t>
  </si>
  <si>
    <t>Dedupely is a dedupe software for CRMs that helps users find and merge duplicates in their CRM data. It supports bulk merging and allows users to set merge rules based on any field or condition. Dedupely instantly detects duplicates and new ones as the...</t>
  </si>
  <si>
    <t>Dedupely Software, Inc. operates a platform that finds and merges duplicate CRM. The company's algorithm handles incorrect inputs and covers common mistakes sales made entering data.</t>
  </si>
  <si>
    <t>Poslovna inteligencija</t>
  </si>
  <si>
    <t>AKIPS</t>
  </si>
  <si>
    <t>akips.com</t>
  </si>
  <si>
    <t>AKIPS develops the world's most scalable network and infrastructure monitoring software, delivered as a turn key software appliance. AKIPS Network Monitoring Software provides unmatched features, scale and visibility of critical real time and historica...</t>
  </si>
  <si>
    <t>AKIPS Pty., Ltd. is a scalable, fully featured network monitoring system, available at a commodity price. The company provides unmatched features, scale, and visibility of critical real-time and historical performance metrics and logs from the heart of the data center all the way to the end user. It also provides complete network-monitoring visibility to hundreds of industrial customers worldwide.</t>
  </si>
  <si>
    <t>Most scalable, fully featured network monitoring system, available at a commodity price</t>
  </si>
  <si>
    <t>VoltDB</t>
  </si>
  <si>
    <t>voltdb.com</t>
  </si>
  <si>
    <t>It is an ACID-compliant RDBMS that uses a shared-nothing architecture, and is derived from work done by Stonebraker on OLTP system performance and optimization.</t>
  </si>
  <si>
    <t>VoltDB, Inc. provides databases for high-velocity applications. The company offers scalable in-memory database products serving the information technology and communications sectors. It combines in-memory data storage with predictable low-latency and other key capabilities to power BSS/OSS, customer management, and revenue assurance applications that need to act in single-digit milliseconds to drive revenue or prevent revenue loss, without compromising on data accuracy.</t>
  </si>
  <si>
    <t>The only data platform designed to support telco applications in the age of 5G</t>
  </si>
  <si>
    <t>SimpleSwap</t>
  </si>
  <si>
    <t>simpleswap.io</t>
  </si>
  <si>
    <t>SimpleSwap is a cryptocurrency exchange that allows to swap BTC and altcoins in an easy way. SimpleSwap supports 1000 cryptocurrencies. Make Bitcoin to Ethereum, Litecoin crypto exchanges at the best rates! Instant easy to use #crypto exchange with ove...</t>
  </si>
  <si>
    <t>SimpleSwap, Ltd. provides cryptocurrency exchange. Its service is free from sign-up and has a user-friendly interface that provides an easy exchange process and offers its customers and partners an Affiliate Program with API, referral links, and widgets available.</t>
  </si>
  <si>
    <t>SimpleSwap | Cryptocurrency Exchange | Easy way to swap BTC to ETH, XRP, LTC, EOS, XLM</t>
  </si>
  <si>
    <t>NodeGraph AB</t>
  </si>
  <si>
    <t>nodegraph.se</t>
  </si>
  <si>
    <t>NodeGraph is a company that provides an automated data intelligence platform to help simplify data and analytics governance, data discovery, impact analysis, data migration, documentation, and data compliance.</t>
  </si>
  <si>
    <t>NodeGraph AB operates as a powerful data quality platform for QlikView and Qlik Sense. It visualizes, analyzes, and understands the Qlik environment in an intuitive way, the data lineage behind the Qlik dashboard by displaying Qlik Solution from data source to end-user application.</t>
  </si>
  <si>
    <t>Fetch Softworks</t>
  </si>
  <si>
    <t>fetchsoftworks.com</t>
  </si>
  <si>
    <t>Fetch Softworks is the home of the original Mac FTP client. It is a reliable and full-featured file transfer client for the Apple Macintosh. The user interface of Fetch emphasizes simplicity and ease of use. Fetch supports FTP and SFTP, which are the m...</t>
  </si>
  <si>
    <t>Fetch Softworks, LLC is the developer of fetch, the original mac FTP client. The company develops software programs for computer operating systems. It specializes in file-transferring services and software development.</t>
  </si>
  <si>
    <t>Developer of fetch, the original mac ftp client</t>
  </si>
  <si>
    <t>Sonassi Ltd.</t>
  </si>
  <si>
    <t>sonassi.com</t>
  </si>
  <si>
    <t>Sonassi is a leading provider of Magento hosting and expert consulting services. With over a decade of experience, Sonassi offers scalable, secure, and high-performance hosting solutions for eCommerce stores of all sizes. Their devops team specializes ...</t>
  </si>
  <si>
    <t>Sonassi, Ltd. is an information technology and services company. It specializes in eCommerce websites, particularly Magento and Oro Commerce sites. The company offers unparalleled, exceptional expert application-level support for store owners, agencies, and consultants alike. It also specializes in hosting only Magento stores longer than any other company nationwide</t>
  </si>
  <si>
    <t>Sonassi Ltd specialises in eCommerce websites, particularly Magento and Oro Commerce sites</t>
  </si>
  <si>
    <t>RunCloud</t>
  </si>
  <si>
    <t>runcloud.io</t>
  </si>
  <si>
    <t>RunCloud is a PHP cloud server management panel that supports Digital Ocean, Linode, AWS, Vultr, Azure, and other custom VPS. It provides a graphical interface to easily manage and deploy web applications on cloud servers. RunCloud is focused on optimi...</t>
  </si>
  <si>
    <t>RunCloud Sdn. Bhd. is a modern web server panel for cloud servers such as AWS (Amazon Web Service), Digital Ocean, Google Cloud Platform, Alibaba Cloud, and other cloud provider. The company is a development tool for web developer to simplify the process of configuring, setting up cloud server and deployment of web applications.</t>
  </si>
  <si>
    <t>RunCloud - PHP Cloud Server Management Panel</t>
  </si>
  <si>
    <t>DataTrans Solutions</t>
  </si>
  <si>
    <t>datatrans-inc.com</t>
  </si>
  <si>
    <t>DataTrans Solutions is the industry's leading EDI, eCommerce &amp; Supply Chain Automation solutions provider. They offer a broad range of quality EDI and B2B solutions designed to enable companies to communicate business data electronically. Their product...</t>
  </si>
  <si>
    <t>DataTrans Solutions, Inc. is a software company. It provides B2B solutions designed to communicate business data electronically and EDI solutions customized to fit business needs, including WebEDI, EDI Software, and EDI Hosting. The company provides small and mid-size businesses.</t>
  </si>
  <si>
    <t>DataTrans Solutions, Inc. | Intuitive EDI Solutions</t>
  </si>
  <si>
    <t>Continuent</t>
  </si>
  <si>
    <t>continuent.com</t>
  </si>
  <si>
    <t>Continuent is a database software company with leading solutions for MySQL High Availability, Disaster Recovery &amp; Geo distributed Clusters. Continuent provides enterprise class high availability, globally redundant disaster recovery, performance scalin...</t>
  </si>
  <si>
    <t>Continuent, Ltd. is a Software Development industry. It is a provider of database clustering and replication, enabling enterprises to run business-critical applications on cost-effective open-source software. The company's customers represent many innovative and successful organizations in the world, handling billions of transactions daily across industries.</t>
  </si>
  <si>
    <t>Continuent develops database clustering and replication management software for enterprises and web companies</t>
  </si>
  <si>
    <t>ZAP</t>
  </si>
  <si>
    <t>zapbi.com</t>
  </si>
  <si>
    <t>Data Warehouse Automation Software for Business Reporting | ZAP ZAP are creators of ZAP Data Hub, ELT data warehouse automation software optimized for Microsoft Dynamics, Sage and Power BI. Visit ZAP for a demo. ZAP delivers world class data automation...</t>
  </si>
  <si>
    <t>Zap Technology, Ltd. is a software development company. It offers business intelligence solutions, data intelligence solutions, data modeling, data migration, business intelligence for Microsoft Dynamics, self-service bi, data governance, data management, data warehousing, analytics, and business analytics. The company provides its products and services to customers in Hoxton, England, United Kingdom.</t>
  </si>
  <si>
    <t>Find out how to drive competitive advantage and enhance your BI and data visualization results through efficient and fast data management</t>
  </si>
  <si>
    <t>OpenBazaar</t>
  </si>
  <si>
    <t>openbazaar.org</t>
  </si>
  <si>
    <t>OpenBazaar is a decentralized marketplace for peer-to-peer commerce using Bitcoin. It is an open-source project that allows users to buy and sell goods and services online without any fees or restrictions. By running a program on their computer, users ...</t>
  </si>
  <si>
    <t>OpenBazaar Foundation is an open-source project headed up by the company OB1. It is the world's first and only fully decentralized marketplace, which means it connects people directly and securely to each other via a peer-to-peer network rather than through a centralized website like online marketplace giants Alibaba, Amazon, or eBay.</t>
  </si>
  <si>
    <t>Decentralized cryptocurrency marketplace that enables its users to trade online</t>
  </si>
  <si>
    <t>Ocyan</t>
  </si>
  <si>
    <t>ocyan.com</t>
  </si>
  <si>
    <t>Ocyan is a fintech company that provides financial services for expats. They offer a range of services including expat banking, expat insurance, expat mobile contracts, and other essential guides for expats. Ocyan aims to help expats understand and car...</t>
  </si>
  <si>
    <t>Ocyan Cloud, Ltd. develops a Cloud platform that allows FinTech businesses to scale up in the blockchain space, by providing all the required infrastructure at the click of a button. It increases the extent to which FinTech enterprises can easily and reliably integrate with DLT networks in an Agile and Cloud-Native way, by providing the necessary Operations, infrastructure, and analytics services that are required.</t>
  </si>
  <si>
    <t>Cloud company that aims to provide services so companies can be market-ready in no-time!</t>
  </si>
  <si>
    <t>Currency.com</t>
  </si>
  <si>
    <t>currency.com</t>
  </si>
  <si>
    <t>Currency.com is a cutting edge platform that helps you purchase cryptos online safely, instantly, and hassle free. We aim to develop the best trading service on the market. With an intense focus on simplicity, ease of use, speed, and power, we provide ...</t>
  </si>
  <si>
    <t>Currency Com Bel, LLC doing business as Currency.com is a next-generation blockchain technology company, that operates the world's first trading platform for tokenized securities, and allows investors to use its cryptocurrency assets to invest in, and profit from, global financial markets - without the pressure of exchanging its crypto portfolio into fiat money. The company is licensed, authorized, and regulated by the High Technology Park of Belarus under Decree No. 8 'On the Development of a Digital Economy.v</t>
  </si>
  <si>
    <t>The world's first regulated tokenized securities exchange</t>
  </si>
  <si>
    <t>Acme Inc</t>
  </si>
  <si>
    <t>acme.com</t>
  </si>
  <si>
    <t>Acme Markets Inc. is a supermarket chain operating 161 stores throughout Connecticut, Delaware, Maryland, New Jersey, the Hudson Valley of New York, and Pennsylvania and, as of 1999, is a subsidiary of Albertsons, and part of its presence in the Northe...</t>
  </si>
  <si>
    <t>Acme, Inc. doing business as Acme Laboratories is a security and investigations company. It offers services such as; available a variety of software, all free, some trivial, some massive. The company offers its services to clients and businesses within the area.</t>
  </si>
  <si>
    <t>High-tech research and development company</t>
  </si>
  <si>
    <t>ne Digital</t>
  </si>
  <si>
    <t>nedigital.com</t>
  </si>
  <si>
    <t>ne Digital is an IT consulting company that provides a range of services to private equity companies. They offer due diligence and operation oversight to help optimize, innovate, and scale businesses. Their managed services include cybersecurity, Micro...</t>
  </si>
  <si>
    <t>ne Digital, Inc. is an IT consulting practice with digital transformation and MSP offerings. The company is cloud implementations for managed infrastructure, BPM, ECM, and Portal workloads. It has evolved for more than a decade into a select group of knowledgeable professionals that serve IT customers in several countries.</t>
  </si>
  <si>
    <t>Chronicled</t>
  </si>
  <si>
    <t>chronicled.com</t>
  </si>
  <si>
    <t>Chronicled is a technology company based in San Francisco, CA. We enable automation, trust, and automatic settlement for transactions between companies in the Life Sciences industry. Every year, $500 billion in pharmaceutical medication is dispensed to...</t>
  </si>
  <si>
    <t>Chronicled, Inc. is the custodian of the MediLedger Network, an industry-led, blockchain-powered network within the life sciences industry that offers an authenticated platform for buying, selling, and trading collectible sneakers. The company provides a platform for authentic products to be tagged, registered, verified, and traded from a mobile application. It serves customers in the United States.</t>
  </si>
  <si>
    <t>Chronicled is a technology company leveraging blockchain and IoT to power smart, secure supply chain solutions</t>
  </si>
  <si>
    <t>OptInsight</t>
  </si>
  <si>
    <t>opt-insight.com</t>
  </si>
  <si>
    <t>OptInsight provides a single source of truth, enabling you to digitally communicate with HCPs in a legal, effective and efficient way. Solutions for pharma &amp; life sciences with focus on increasing reach to Healthcare Professionals (HCPs). OptInsight he...</t>
  </si>
  <si>
    <t>OptInsight B.V. is a digital marketing company. It focuses on building bridges between pharmaceutical companies and healthcare professionals through reliable and relevant communication and information exchange. The company serves its services to customers within the country.</t>
  </si>
  <si>
    <t>Start today collecting customer data with valid opt-ins. With the number one customer data and e-consent management platform</t>
  </si>
  <si>
    <t>Developcoins</t>
  </si>
  <si>
    <t>developcoins.com</t>
  </si>
  <si>
    <t>Developcoins is the top notch Cryptocurrency and Blockchain Development Company offers end to end cryptocurrency and blockchain development solutions. Developcoins is specialized in creating a new cryptocurrency with secured blockchain technology. Deve...</t>
  </si>
  <si>
    <t>Developcoins is a cryptocurrency development company that offers end-to-end cryptocurrency development services using blockchain technology. It offers a  wide range of cryptocurrency development services that include crypto coin development, stablecoin development, and Ethereum token development like utility token development/security token development, cryptocurrency wallet development, smart contract development, smart contract audit, and more.</t>
  </si>
  <si>
    <t>Cryptocurrency Development Company | Altcoin Creation Services | Cryptocurrency Development Services</t>
  </si>
  <si>
    <t>BeyondTrust</t>
  </si>
  <si>
    <t>beyondtrust.com</t>
  </si>
  <si>
    <t>BeyondTrust is the worldwide leader in intelligent identity and access security. We protect identities, stop threats, and deliver dynamic access. BeyondTrust cyber security solutions deliver the visibility to reduce risks and the control to act against...</t>
  </si>
  <si>
    <t>BeyondTrust Corp. is a software company. It provides remote support and management solutions and offers products for password management, endpoint privilege management, privileged remote access, cloud security, compliance, cyber insurance, digital transformation, and endpoint security. The company serves clients worldwide.</t>
  </si>
  <si>
    <t>Provider of privilege authorization management, access control and security solutions for virtualization and cloud computing environments</t>
  </si>
  <si>
    <t>Aspire Systems</t>
  </si>
  <si>
    <t>aspiresys.com</t>
  </si>
  <si>
    <t>Aspire Systems is a global technology services firm serving as a trusted technology partner for our customers. We work with some of the world's most innovative enterprises and independent software vendors, helping them leverage technology and outsourci...</t>
  </si>
  <si>
    <t>Aspire Systems (India) Pvt., Ltd. is a technology services firm serving as a trusted technology partner for customers. It offers data and analytics, cloud transformations, cyber security, software engineering, and other services. The company caters to retail, education, banking, insurance, and other industries.</t>
  </si>
  <si>
    <t>Outsourced product development firm committed to helping our customers build software products better and faster</t>
  </si>
  <si>
    <t>Iqlect</t>
  </si>
  <si>
    <t>bangdb.com</t>
  </si>
  <si>
    <t>BangDB is an AI database platform with Graph and time series data analysis. It is designed for modern use cases for edge computing. The aim of Iqlect is to provide the options/solutions for making application elastic to unlock the real economy of cloud...</t>
  </si>
  <si>
    <t>IQLECT Software Solutions Pvt., Ltd. doing business as BangDB is a software development company. It offers Data, Real-Time data analytics, data analysis, NOSQL, Analytics, data, Machine Learning, Artificial Intelligence, AI, Continuous Learning, and Enterprise AI Platform services. The company provides its services to clients across the country.</t>
  </si>
  <si>
    <t>BangDB = NoSQL + AI + Stream – Realtime predictive NoSQL data platform</t>
  </si>
  <si>
    <t>LeanServer</t>
  </si>
  <si>
    <t>leanserver.com</t>
  </si>
  <si>
    <t>LeanServer builds expert performance and scalability tools for the Microsoft web platform. Our performance technology improve performance and reduces operating costs for some of the largest web sites including MySpace.com, Vevo.com, and many others. LeanServer current products include ScaleUP, a high-performance upload platform, and Scalable Service Platform, a super-scalable application framework for ASP.NET/MVC applications.</t>
  </si>
  <si>
    <t>LeanServer, LLC builds expert performance and scalability tools for the Microsoft web platform. Its performance technology improves performance and reduces operating costs for some of the largest websites including MySpace.com, Vevo.com, and many others.</t>
  </si>
  <si>
    <t>Pakker.io</t>
  </si>
  <si>
    <t>pakker.io</t>
  </si>
  <si>
    <t>Pakker.io is an online database platform that allows users to easily create, manage, and share data without any programming skills. With Pakker, users can create personal databases for various purposes such as managing book collections, shop inventory,...</t>
  </si>
  <si>
    <t>Pakker.io provide the easiest tools to manage and share data. The company has a true passion for simple and well-designed solutions. It creates managing and sharing data in real-time from everywhere without any programming on any device.</t>
  </si>
  <si>
    <t>KITE</t>
  </si>
  <si>
    <t>kitesrm.com</t>
  </si>
  <si>
    <t>KITE is a leading Ecosystem Knowledge Management Platform that helps enterprises, accelerators, investors, and consultants aggregate, organize, and share their company insights. With KITE Scouting, companies can extend their team with flexible, venture...</t>
  </si>
  <si>
    <t>KITE Solutions, Inc. is a provider of an enterprise ecosystem management platform. Its customers include Comcast, NBCUniversal, EY, Estee Lauder Companies, Gilead, Mars, TechCrunch, and Visa.</t>
  </si>
  <si>
    <t>Connecting Startups with Agencies &amp; Brands</t>
  </si>
  <si>
    <t>Sentbe, Inc.</t>
  </si>
  <si>
    <t>sentbe.com</t>
  </si>
  <si>
    <t>SentBe is a global provider of foreign exchange total solutions. Based on its mission to build borderless finance for more, SentBe leads the industry with innovations that solve problems of existing overseas remittance and payment services. Since its e...</t>
  </si>
  <si>
    <t>Sentbe, Inc. is a financial service company. It specializes in foreign exchange services and money transfer services. The company provides its services internationally.</t>
  </si>
  <si>
    <t>A faster, cheaper, and easier way to transfer money abroad</t>
  </si>
  <si>
    <t>Cognitect, Inc.</t>
  </si>
  <si>
    <t>cognitect.com</t>
  </si>
  <si>
    <t>Cognitect is a company that specializes in building next-generation information systems to solve impossible problems. They offer software development, enterprise information system architecture, database design, and enterprise information system develo...</t>
  </si>
  <si>
    <t>Cognitect, Inc. is a company that operates in the software development industry. It provides an open-source platform and customized solutions to businesses. The company offers Datomic, a cloud-based database of time-based facts supporting queries, and joins with elastic scalability and ACID transactions.</t>
  </si>
  <si>
    <t>Better information, where you need it Home of Datomic, Clojure and expert development</t>
  </si>
  <si>
    <t>Objectivity</t>
  </si>
  <si>
    <t>objectivity.com</t>
  </si>
  <si>
    <t>Nexcess Objectivity provides enterprise grade, distributed graph platforms for analytics and relationship discovery at SPEED and SCALE. Objectivity is a provider of distributed, real time, SOA enabled database management solutions for mission critical ...</t>
  </si>
  <si>
    <t>Objectivity, Inc. is a software development company. It produces and supports massively scalable and high-performance graph databases, NoSQL, and data management software products, including the new InfiniteGraph. The company serves clients throughout the United States.</t>
  </si>
  <si>
    <t>Provider of distributed, real-time, soa-enabled database management solutions for mission-critical applications</t>
  </si>
  <si>
    <t>Uptime.com</t>
  </si>
  <si>
    <t>uptime.com</t>
  </si>
  <si>
    <t>Uptime.com is a top-rated website monitoring company that provides web monitoring solutions for businesses worldwide. Their services include checking downtime, optimizing site speed, improving domain health, and ensuring website uptime and performance....</t>
  </si>
  <si>
    <t>Uptime.com, LLC is a computer network and security company. It offers a platform for monitoring websites. The company provides its services to global brands and companies.</t>
  </si>
  <si>
    <t>Website Uptime Monitoring Service - Free Trial | Uptime.com</t>
  </si>
  <si>
    <t>Send Anywhere</t>
  </si>
  <si>
    <t>send-anywhere.com</t>
  </si>
  <si>
    <t>Send Anywhere is a file sharing platform that allows users to easily share files across all of their devices. Users can send files of any size and type, as many times as they want, all for free. It is a perfect tool for sharing creative works and proje...</t>
  </si>
  <si>
    <t>Rakuten Symphony Korea, Inc. doing business as Send Anywhere, develops a file-sharing application for mobile devices. The mobile application allows users to send files across various platforms and connected devices over 3G/4G or Wi-Fi connections. It also provides a Web service that allows users to send files across mobile to PC or vice versa.</t>
  </si>
  <si>
    <t>Start-up based in Seoul with a mission to make file transfer faster</t>
  </si>
  <si>
    <t>Argent</t>
  </si>
  <si>
    <t>argent.xyz</t>
  </si>
  <si>
    <t>Argent is a smart wallet for Ethereum that provides a simple and secure way to store, save, send, borrow, earn interest, and invest in cryptocurrencies. It offers low fees, high speeds, and strong security, making it the best Ethereum wallet for DeFi a...</t>
  </si>
  <si>
    <t>Argent Labs, Ltd. offers a smart wallet for cryptocurrencies and blockchain applications. The company's app allows users to port the port ID around, a Google or Facebook Login, and solves the UX problem through clever smart contract architecture. It believes that the future of money and the internet should be more open and fair.</t>
  </si>
  <si>
    <t>Smart wallet for cryptocurrencies and decentralised applications</t>
  </si>
  <si>
    <t>CultureWise</t>
  </si>
  <si>
    <t>culturewise.com</t>
  </si>
  <si>
    <t>CultureWise is a turnkey operating system for culture. It provides a systematic approach to creating, driving, and sustaining a high-performing culture. With its one-of-a-kind software platform, CultureSuite, CultureWise offers everything businesses ne...</t>
  </si>
  <si>
    <t>High Performing Culture, LLC doing business as CultureWise helps companies create, drive, and maintain a high-performing, sustainable culture, with a proven system that's straightforward, practical, and easy to use. The company serves daily high-quality teaching content through the use of a powerful mobile app.</t>
  </si>
  <si>
    <t>LISTEQ</t>
  </si>
  <si>
    <t>listeq.com</t>
  </si>
  <si>
    <t>LISTEQ is a company that provides cloud desktop technology. Their flagship product, LISTEQ Cloud Desktop, is a software solution for service and hosting providers to offer their own virtual desktop service (DaaS). It is an integrated, end-to-end soluti...</t>
  </si>
  <si>
    <t>Listeq B.V. is a software development company. It provides software for a complete Virtual Desktop Service (Desktop-as-a-Service). The company's software is used both hosted (in the cloud) and on-premise by MSPs, ISVs, educational and other businesses.</t>
  </si>
  <si>
    <t>LISTEQ | Home | Cloud Desktop Technology</t>
  </si>
  <si>
    <t>SmartFile</t>
  </si>
  <si>
    <t>smartfile.com</t>
  </si>
  <si>
    <t>SmartFile is a secure file sharing and FTP hosting company that offers a variety of solutions for businesses. They provide access, storage, and sharing of files in the cloud or behind a firewall. Their products are designed for both users and IT profes...</t>
  </si>
  <si>
    <t>Secured FTP Hosting, LLC doing business as SmartFile provides a file management platform that connects, analyzes, and audits files on-premises and online for small businesses and Fortune 500 companies. It offers FileHub, an enterprise file management platform that provides on-premises file sharing, FTP, storage consolidation, workflow automation, active monitoring, granular user permissions, and custom API integrations; SmartFile Attach, an application for sending large email attachments.</t>
  </si>
  <si>
    <t>Enterprise file management solutions -- business file sharing, file automation, storage management, secure FTP, custom transfer solutions</t>
  </si>
  <si>
    <t>Cloudlytics</t>
  </si>
  <si>
    <t>cloudlytics.com</t>
  </si>
  <si>
    <t>Cloudlytics provides real-time visibility into AWS, Azure, and GCP cloud applications and infrastructure. They offer monitoring, optimization, and scaling services for any cloud. Cloudlytics helps organizations gain insights into resource usage, billin...</t>
  </si>
  <si>
    <t>Cloudlytics Technologies is a IT firm that provides real-time visibility into compliance, security analytics and asset monitoring services to SMEs. It offers Cloud Security, Amazon Web Services, Compliance and Governance, Well Architected Review, Microsoft Azure, Continuous Security and Compliance, Threat Detection, Event Analytics, Cloud Asset Inventory, and SaaS.</t>
  </si>
  <si>
    <t>Cloudlytics - Cloud-Driven Security for Modern Enterprises</t>
  </si>
  <si>
    <t>Luno</t>
  </si>
  <si>
    <t>luno.com</t>
  </si>
  <si>
    <t>Luno is a secure cryptocurrency platform that lets you buy, sell, store and trade BTC and ETH. Luno is a leading global digital currency company with a team of over 40 technology and finance experts, operating across several countries and continents. O...</t>
  </si>
  <si>
    <t>Luno Pty., Ltd. is a global digital currency company with a team of over 40 technology and finance experts, operating across several countries and continents. The company offers Bitcoin, Cryptocurrency, Blockchain, Financial Services, Fintech, Technology, Innovation, Global, Startup, Go Development, Wallet, Exchange, Software Engineering, Ethereum, and Digital Currencies. Its products and services make it safe and easy for people and businesses to store, buy, use, and learn about digital currencies like Bitcoin.</t>
  </si>
  <si>
    <t>First company in the world to build a fully-integrated Bitcoin pilot system for a major bank</t>
  </si>
  <si>
    <t>Cryptopay</t>
  </si>
  <si>
    <t>cryptopay.me</t>
  </si>
  <si>
    <t>Cryptopay is a UK-based bitcoin company that provides a simple and secure solution to buy, sell, and manage crypto. With Cryptopay, you can make quick international transfers, spend your BTC, ETH, and other crypto assets, and send crypto to your friend...</t>
  </si>
  <si>
    <t>Cryptopay, Ltd. is a digital currency firm. It offers crypto-wallets, debit cards, B2B payments, &amp; investments. The firm serves customers in Europe.</t>
  </si>
  <si>
    <t>Transfer, exchange and spend your money all over the world</t>
  </si>
  <si>
    <t>Quantoz</t>
  </si>
  <si>
    <t>quantoz.com</t>
  </si>
  <si>
    <t>Quantoz Blockchain Technology is a company that helps companies build new business models and increase their financial efficiency through tokenization and digital currency transactions. They offer multi award-winning financial gateways NEXUS and QUASAR...</t>
  </si>
  <si>
    <t>Quantoz N.V. operates as an application software company. The company offers professional services to explore blockchain technologies such as electronic cash payments, multi-sig wallets and security, compliance, and smart contracts. It serves financial service companies and corporations in the Netherlands.</t>
  </si>
  <si>
    <t>Specialized in building and implementing blockchain-based solutions</t>
  </si>
  <si>
    <t>AppSignal</t>
  </si>
  <si>
    <t>appsignal.com</t>
  </si>
  <si>
    <t>AppSignal is an application monitoring platform that provides error tracking, performance monitoring, dashboards, host metrics, and alerts. It is built for Ruby, Ruby on Rails, Elixir, Node.js, and JavaScript. With AppSignal, developers can quickly ide...</t>
  </si>
  <si>
    <t>AppSignal B.V. is a real-time APM provider. The company offers amazing insights into errors and performance issues, plus host monitoring and an easy to use custom metrics platform. It offers a 30-day free trial, without a credit card required upfront, and come with unlimited hosts, teams, integrations, and apps.</t>
  </si>
  <si>
    <t>Providing data insights for your apps</t>
  </si>
  <si>
    <t>WonderNetwork</t>
  </si>
  <si>
    <t>wondernetwork.com</t>
  </si>
  <si>
    <t>WonderProxy is a global network testing solutions provider. They operate a global network of servers and offer proxy services to help developers, QA teams, and marketers test their localized websites. They also provide GeoIP testing solutions and a fre...</t>
  </si>
  <si>
    <t>WonderNetwor is a global network solutions company. It specializes in operating a network of servers and leverages it to provide quality network testing solutions. The company offers its services to clients in 260 locations in 90 countries across 6 continents.</t>
  </si>
  <si>
    <t>Global Networking Solution Provider</t>
  </si>
  <si>
    <t>Concordium</t>
  </si>
  <si>
    <t>concordium.com</t>
  </si>
  <si>
    <t>Concordium is a blockchain company that is focused on creating a future centered around privacy and anonymity. They have developed a blockchain ecosystem called Concordium with Zero knowledge Identity, which enables the creation of regulation-ready dec...</t>
  </si>
  <si>
    <t>Concordium AG is a software company that builds the cryptocurrency and blockchain network. It focused on public and permissionless blockchain architecture with an ID Layer at the protocol level. The company serves a range of users and industries worldwide.</t>
  </si>
  <si>
    <t>A next-gen privacy-focused, public and permissionless blockchain architecture with an ID Layer at the protocol level</t>
  </si>
  <si>
    <t>Lakebed.io</t>
  </si>
  <si>
    <t>lakebed.io</t>
  </si>
  <si>
    <t>Lakebed.io is a company that provides a central hub for storing data from various sources. Their app allows users to create powerful dashboards, reports, and business applications. They also offer a data concierge service for organizations that need da...</t>
  </si>
  <si>
    <t>Lakebed Technology Solutions, Inc. doing business as Lakebed.io combines data from many sources into a central hub (data lake). It offers Data Analysis, Data Warehouses, Data Lakes, Data APIs</t>
  </si>
  <si>
    <t>Lakebed.io | Data lakes made easy</t>
  </si>
  <si>
    <t>Stampery</t>
  </si>
  <si>
    <t>stampery.com</t>
  </si>
  <si>
    <t>Stampery is a leader in blockchain-based data certification. They leverage blockchain technology to ensure the existence, integrity, and attribution of communications, processes, and important data for organizations. With Stampery, there is no need to ...</t>
  </si>
  <si>
    <t>Stampery, Inc. operates a platform that stamps emails, documents, and files to integrate the proof of existence, integrity, and ownership to customers worldwide. Its platform returns data about the stamped emails, documents, and files, including its authors, filename, hash, date, and transaction ID.</t>
  </si>
  <si>
    <t>Enables users to notarize digital transactions and certify the existence, integrity, and ownership of any file or communication</t>
  </si>
  <si>
    <t>Pingometer</t>
  </si>
  <si>
    <t>pingometer.com</t>
  </si>
  <si>
    <t>Pingometer is a service that monitors the uptime, downtime, and performance of websites. Get 24/7 monitoring - sign up for your FREE account today!</t>
  </si>
  <si>
    <t>Pingometer, LLC is a service that monitors the uptime, downtime, and performance of websites. It provides 24/7 monitoring and checks a customer's site every 1-30 minutes to ensure that it never skips a beat. The company offers HTTP, HTTPS, RUM, DNS, ICMP, IMAP, POP3, SMTP, TCP, UDP, and Transaction monitors.</t>
  </si>
  <si>
    <t>#1 Website Uptime Monitor - Home - Pingometer</t>
  </si>
  <si>
    <t>Arpeggio Software</t>
  </si>
  <si>
    <t>arpeggiosoftware.com</t>
  </si>
  <si>
    <t>Arpeggio Software is a provider of software products for the IBM i (System i, iSeries and AS/400) that enable businesses to CONNECT to partners, DETECT security events and threats and PROTECT their systems and data. The company's founders, Richard Brow...</t>
  </si>
  <si>
    <t>Arpeggio Software, LLC is a provider of secure cloud connectors and security tools for IBM I (and its predecessors AS/400, series, i5, and System i). Its most popular product is ARP-AUTH which provides multi-factor authentication of login access to IBM I. It enables businesses to connect to partners, detect security events and threats and protect the systems and data.</t>
  </si>
  <si>
    <t>Provider of secure cloud connectors and security software products</t>
  </si>
  <si>
    <t>Connotate</t>
  </si>
  <si>
    <t>connotate.com</t>
  </si>
  <si>
    <t>Connotate is the market leader in web content extraction. Our combination of patented machine learning technology and real world experience allows our customers to precisely target and extract data from hundreds or thousands of web sources, creating hi...</t>
  </si>
  <si>
    <t>Connotate Technologies, Inc. provides a Web data extractor platform for chief content officers, data operations managers, and product managers of information product and service companies. Its platform offers solutions, including competitive and pricing intelligence, news and content aggregation, financial and market research, compliance, and risk management, retail and distribution chain monitoring, sales intelligence, and background checks.</t>
  </si>
  <si>
    <t>Connotate provides web data extraction and monitoring services that simplify the integration of web content into business processes</t>
  </si>
  <si>
    <t>Amberdata</t>
  </si>
  <si>
    <t>amberdata.io</t>
  </si>
  <si>
    <t>Amberdata is the leading provider of digital asset data. We deliver comprehensive data and insights into blockchain networks, crypto markets, and decentralized finance, empowering financial institutions with data for research, trading, risk, analytics,...</t>
  </si>
  <si>
    <t>Amberdata, Inc. is a blockchain and crypto asset data company. Its platform provides data for research, trading, risk, analytics, reporting, and compliance, it allows to integrate of real-time and historical data and metrics via FIX, REST, WebSockets, and RPC and gains access to reference rates, Indexes, and analytics, providing financial institutions with the infrastructure to enter and participate in digital asset markets. The company serves the blockchain and crypto world.</t>
  </si>
  <si>
    <t>Provides a SaaS platform for smart contract platform operational monitoring and analytics</t>
  </si>
  <si>
    <t>Shipyard</t>
  </si>
  <si>
    <t>shipyardapp.com</t>
  </si>
  <si>
    <t>Shipyard is a data orchestration platform that allows users to easily connect tools, automate workflows, and build a solid data infrastructure. It connects data tools and orchestrates processes between those tools via automated workflows with inbuilt m...</t>
  </si>
  <si>
    <t>Shipyard, LLC is a cloud-based workflow automation platform that removes complexity and increases the visibility of automation efforts. It allows Data Teams to focus on launching, monitoring, and scaling the business solutions instead of infrastructure.</t>
  </si>
  <si>
    <t>Simplified Workflow Automation for Data Teams. Launch, monitor and scale your business solutions without infrastructure</t>
  </si>
  <si>
    <t>MAP Elektronik Ticaret ve Veri Hizmetleri A.Ş.</t>
  </si>
  <si>
    <t>map.com.tr</t>
  </si>
  <si>
    <t>Turkey's leader in the EDI sector, MAP operates in multiple industries and collects, processes, and distributes over 30 million EDI messages every year. Their services cover forecasts, orders, delivery notes, invoices, receiving advices, sales forecast...</t>
  </si>
  <si>
    <t>Map Elektronik Ticaret ve Veri Hizmetleri A.S. is an internet company. It is an electronic data interchange service provider and b2b integrator that operates in multiple industries, including automotive and logistics. It also offers different solutions to streamline supply chains, launch new B2B programs, and upgrade existing systems. The company provides its products and services to local and foreign customers globally.</t>
  </si>
  <si>
    <t>Enea</t>
  </si>
  <si>
    <t>enea.com</t>
  </si>
  <si>
    <t>Enea is a global leader in Telecom &amp; Cybersecurity software. Connecting, optimizing, and protecting services for CSPs, CPaaS and vendors Enea is one of the world’s leading specialists in software for telecommunications and cybersecurity. Embedded Softw...</t>
  </si>
  <si>
    <t>Enea AB is a software company for telecommunication and cyber security. It focuses on areas that are cloud-native, 5G-ready products for data management, mobile video traffic optimization, edge virtualization, and traffic intelligence. The company serves data and telecom companies in Sweden, Austria, Croatia, the Czech Republic, France, Germany, India, Japan, Malaysia, Romania, the United Arab Emirates, and the United Kingdom.</t>
  </si>
  <si>
    <t>Embedded Software and Consulting</t>
  </si>
  <si>
    <t>Exact Solutions</t>
  </si>
  <si>
    <t>exact-solutions.com</t>
  </si>
  <si>
    <t>Exact Solutions, Inc. is a privately held software company headquartered in New York City. Exact was founded in 1998, and today our customer list includes some of the world's best known companies. Our expertise lies in the areas of network packet based...</t>
  </si>
  <si>
    <t>Exact Solutions, Inc. provides software solutions for SQL performance measurement applications. The company offers a suite of query-level performance monitoring solutions, such as iWatch SQL, a SQL query-level performance monitor; iWatch Enterprise Console, a browser-based access module that provides the management of user's iWatch deployment; archive, a central data repository for iWatch; iWatch Data Mining Utility, a solution for long-term trend analysis and aggregated reporting; Loopback modules, which permit the monitoring of TCP/IP traffic; Tran, a lined utility to fetch data from the iWatch Server Database and export it in flat files in a tab-separated format; and OLE DB Provider, an optional utility to access iWatch data directly from reporting tools.</t>
  </si>
  <si>
    <t>Exact Solutions is a privately-held software company headquartered in New York City</t>
  </si>
  <si>
    <t>Memcached</t>
  </si>
  <si>
    <t>memcached.org</t>
  </si>
  <si>
    <t>Memcached is a free and open-source, high-performance, distributed memory object caching system. It is designed to speed up dynamic web applications by alleviating database load. Memcached is a simple yet powerful in-memory key-value store for small ch...</t>
  </si>
  <si>
    <t>Memcached is a high-performance, distributed memory object caching system that enables its users to speed up dynamic web applications by alleviating database loads. It is an in-memory key-value store for small chunks of arbitrary data (strings, objects) that result from database calls, API calls, or page renderings.</t>
  </si>
  <si>
    <t>memcached - a distributed memory object caching system</t>
  </si>
  <si>
    <t>UnifyCloud</t>
  </si>
  <si>
    <t>unifycloud.com</t>
  </si>
  <si>
    <t>UnifyCloud is a cloud modernization and migration services company that focuses on app and database modernization and develops holistic tools and solutions for Azure. They are a certified Gold Partner of Microsoft and provide effective professional ser...</t>
  </si>
  <si>
    <t>UnifyCloud, LLC is a cloud solution provider company. It specializes in migrating customers to the cloud while maintaining security, identity, and access management controls and compliance. The company develops software solutions and provides professional services to help companies advance the adoption of cloud computing. It operates throughout the United States.</t>
  </si>
  <si>
    <t>UnifyCloud ensures customers successfully migrate to the Cloud while maintaining Cost Control, Compliance and Cybersecurity</t>
  </si>
  <si>
    <t>Adastra Corporation</t>
  </si>
  <si>
    <t>adastracorp.com</t>
  </si>
  <si>
    <t>Adastra is a data analytics and IT consultancy company that specializes in information management. They offer comprehensive and targeted services in the domains of data analytics, cloud technology, business intelligence, DevOps, and robotic process aut...</t>
  </si>
  <si>
    <t>USDX Wallet</t>
  </si>
  <si>
    <t>usdx.cash</t>
  </si>
  <si>
    <t>USDX Wallet is a mobile wallet that allows for instant transfers without the need for banks, borders, or fees. It offers a convenient and secure way to send and receive money globally. USDX is currently listed on 7 exchanges.</t>
  </si>
  <si>
    <t>Lighthouse Blockchain Technology GmbH doing business as USDX Wallet is a blockchain-based payment system without Banks, Borders, or Fees. It is a company made up of entrepreneurs and crypto enthusiasts united that boosts innovation in the digital economy. It has a team consisting of professionals in finance, project management, software development research, design, and marketing.</t>
  </si>
  <si>
    <t>USDX Wallet | Quick no-fee payments in stablecoin</t>
  </si>
  <si>
    <t>remote.it</t>
  </si>
  <si>
    <t>Remote.It is a company that provides network connectivity as a service. They offer zero trust network connectivity, securely connecting everything by building private networks within the internet that only they can see. Their services allow DevOps &amp; IT...</t>
  </si>
  <si>
    <t>Weaved, Inc. doing business as remot3.it, Inc. provides Networking as a Service solution for manufacturers. The company provides its technology to the market as consumer software applications, embedded within other manufacturers' products, and developer tools. It serves its clients worldwide.</t>
  </si>
  <si>
    <t>remote.it - Secure remote connections to IoT devices</t>
  </si>
  <si>
    <t>bitaps.com</t>
  </si>
  <si>
    <t>Bitaps is a company that specializes in cryptography, math, and financial revolution. They are focused on Bitcoin and aim to disrupt the traditional banking system. Their services include secure and private transactions using Bitcoin, as well as provid...</t>
  </si>
  <si>
    <t>Bitaps is a a company of enthusiastic people inspired by Bitcoin, programming and cryptography algorithms. The company developed its own node implementation based on Bitcoin protocol. Its software platform provides many features for discovering blockchain, controlling events in Bitcoin network and big data operations management.</t>
  </si>
  <si>
    <t>Bitmymoney</t>
  </si>
  <si>
    <t>bitmymoney.com</t>
  </si>
  <si>
    <t>Bitmymoney is a company that provides services related to Bitcoin, the new online currency. They offer a simple and secure account for buying and selling bitcoins. They have been in the crypto account business since 2013. Bitmymoney aims to be a positi...</t>
  </si>
  <si>
    <t>Bitmymoney BV is a simple, secure account for Bitcoins. It offers services around Bitcoin; The new online currency.</t>
  </si>
  <si>
    <t>A simple, secure account for your bitcoins That is Bitmymoney</t>
  </si>
  <si>
    <t>AlphaPoint</t>
  </si>
  <si>
    <t>alphapoint.com</t>
  </si>
  <si>
    <t>AlphaPoint is a financial technology company that powers digital asset networks and provides institutions a Distributed Ledger Platform to digitize, trade, and manage any asset. Its secure, scalable, and customizable platform enables customers to digit...</t>
  </si>
  <si>
    <t>AlphaPoint Corp. provides an exchange technology platform to support digital currencies. It offers Digital Currency Exchange. The company is a full system to run a digital currency exchange and Remarketer, a solution for automatic market-making on an exchange using third-party exchanges.</t>
  </si>
  <si>
    <t>AlphaPoint Corporation operates as a financial software technology company</t>
  </si>
  <si>
    <t>Mobito</t>
  </si>
  <si>
    <t>mobito.io</t>
  </si>
  <si>
    <t>Mobito is a B2B Data Exchange Management platform that helps companies access and distribute data through a Data Exchange Management Platform. They have partnered with major mobility stakeholders and provide access to external mobility data for automot...</t>
  </si>
  <si>
    <t>Mobito Technology SRL is a technology startup company that has developed and operates a B2B mobility data exchange management platform. It is focused on fulfilling the external data needs of automotive OEMs, insurers, and mobility operators to enable more dynamic and data-driven processes and services. The company serves clients across the country.</t>
  </si>
  <si>
    <t>A technology startup that has developed and operates a B2B Mobility Data Exchange platform</t>
  </si>
  <si>
    <t>Symmetry</t>
  </si>
  <si>
    <t>symmetrycorp.com</t>
  </si>
  <si>
    <t>Symmetry™ is a leading applications management and hybrid cloud hosting solution provider with deep expertise in SAP application management. An SAP partner since 2005, Symmetry is certified in SAP Hosting, Cloud and SAP HANA® Operations. As a true ex...</t>
  </si>
  <si>
    <t>Symmetry Corp. provides hosting and cloud services, security administration and project consulting, and technical managed services for SAP customers in the United States and internationally. The company offers managed services that include basis/SAP NetWeaver, security, hosting solutions, cloud hosting solutions, cloud disaster recovery, disaster recovery, and integrated solution for SAP technical operations; and project consulting services, such as SAP technical consulting, implementations, upgrades, migrations, virtualization, disaster recovery, emergency support, performance tuning, and system analysis, as well as SAP BusinessObjects BI solutions portfolio, mobility and database technology.</t>
  </si>
  <si>
    <t>Symmetry: Your Expert IT Managed Services &amp; Hosting Partner</t>
  </si>
  <si>
    <t>Archlinux</t>
  </si>
  <si>
    <t>archlinux.org</t>
  </si>
  <si>
    <t>Arch Linux is a lightweight and flexible Linux distribution that provides the latest stable versions of most software. It follows a rolling release model and allows users to configure their own minimal base system. Arch Linux also has a strong and help...</t>
  </si>
  <si>
    <t>Arch Linux is an independently developed, x86-64 general-purpose GNU/Linux distribution. It provide the latest stable versions of software by following a rolling-release model. It serves its services across United States.</t>
  </si>
  <si>
    <t>Uila</t>
  </si>
  <si>
    <t>uila.com</t>
  </si>
  <si>
    <t>Uila is an app-centric infrastructure monitoring and analytics company that provides a revolutionary solution for visualizing and correlating application performance to virtual and physical infrastructure root cause. Their 'x-ray vision' technology tra...</t>
  </si>
  <si>
    <t>Uila, Inc. is a computer and network security company. It provides application-aware infrastructure performance monitoring software. Its application-aware performance monitoring software gives IT x-ray vision into performance across users, applications, and data center infrastructure. The company markets its services to its customers all over the United States.</t>
  </si>
  <si>
    <t>Uila gives collaborative solution that effectively visualizes and automatically correlates application performance to virtual</t>
  </si>
  <si>
    <t>AirDroid</t>
  </si>
  <si>
    <t>airdroid.com</t>
  </si>
  <si>
    <t>AirDroid is an industry-leading developer specializing in mobile device management, including file transfer, remote access, remote support, device security management, monitor &amp; alerts, Kiosk mode, and more. They offer a range of products and services ...</t>
  </si>
  <si>
    <t>Sand Studio Pte., Ltd. doing business as AirDroid is an efficient, safe, and fast management solution for unattended Android-based devices. It allows customers to access and manage Android phones or tablets from Windows, Mac, or the Web wirelessly for free. The company provides mobile device management and remote access solutions for everyone.</t>
  </si>
  <si>
    <t>#AirDroid allows you to access and manage your Android phone or tablet from Windows, Mac or the web, wirelessly, for FREE! Download: http://t.co/Z7lbPuNtwm</t>
  </si>
  <si>
    <t>Phemex</t>
  </si>
  <si>
    <t>phemex.com</t>
  </si>
  <si>
    <t>Phemex is a top 10 crypto derivatives exchange that provides a secure platform for buying, selling, and earning Bitcoin and other popular coins. They offer 150 perpetual contracts with up to 100x leverage and a selection of 300+ crypto gems for spot tr...</t>
  </si>
  <si>
    <t>Phemex Financial Pte., Ltd. is a cryptocurrency derivatives exchange company. It offers Bitcoin, Ethereum, Ripple, and Chainlink perpetual contracts, with up to 100x leverage. The company built its own Hierarchical Deterministic Cold Wallet System, which assigns an independent deposit address to each user so that all assets are kept in cold wallets.</t>
  </si>
  <si>
    <t>Fastest Bitcoin Futures Exchange | Phemex</t>
  </si>
  <si>
    <t>Debilsoft</t>
  </si>
  <si>
    <t>debilsoft.de</t>
  </si>
  <si>
    <t>Debilsoft is a company based out of Schulstraße 3A, Rhens, Rhineland-Palatinate, Germany.</t>
  </si>
  <si>
    <t>Debilsoft Software Engineering is a software company. It provides an IP logger that serves as a counter and a web analyzer. Its IP logger provides a record and analyzes website visitors completely. The company provides its services to clients in Germany.</t>
  </si>
  <si>
    <t>Blazegraph</t>
  </si>
  <si>
    <t>blazegraph.com</t>
  </si>
  <si>
    <t>Blazegraph is an ultra high performance database for big graphs offering both Semantic Web (RDF/SPARQL) and Graph Database (Tinkerpop) APIs. Blazegraph™ DB is a ultra high performance graph database supporting Blueprints and RDF/SPARQL APIs. It support...</t>
  </si>
  <si>
    <t>Systap, LLC doing business as Blazegraph is a software development company that provides an open-source graph database. It offers precision medicine and life science applications. It is provides cyber analytics in commercial and government clients.</t>
  </si>
  <si>
    <t>Blazegraph Download - Graph Database &amp; Application Download</t>
  </si>
  <si>
    <t>OpenStack</t>
  </si>
  <si>
    <t>openstack.org</t>
  </si>
  <si>
    <t>OpenStack is an open source cloud computing infrastructure software project and is one of the three most active open source projects in the world. The goal of OpenStack is to allow any organization to create and offer cloud computing capabilities using...</t>
  </si>
  <si>
    <t>OpenStack Foundation (OSF) is a software development company that develops software for creating private and public clouds for brands. The foundation offers a cloud operating system that controls large pools of computing, storage, and networking resources throughout a data center.</t>
  </si>
  <si>
    <t>OpenStack is a cloud operating system that controls large pools of compute, storage, and networking resources throughout a datacenter, all managed through a dashboard that gives administrators control while empowering their users to provision resourc</t>
  </si>
  <si>
    <t>RF Code</t>
  </si>
  <si>
    <t>rfcode.com</t>
  </si>
  <si>
    <t>Real Time Asset Management &amp; Data Center Monitoring Services | RF Code RF Code delivers data center sustainability with active RFID real time asset management, IT asset management, data center camera monitoring, and data center environmental compliance...</t>
  </si>
  <si>
    <t>RF Code, Inc. designs and develops RFID-based solutions for tracking and managing assets, inventory, and personnel. It specializes in wire-free environmental and power monitoring, and real-time IT asset tracking solutions that reduce the time and cost of discovering, tracking, and monitoring IT assets.</t>
  </si>
  <si>
    <t>Open, secure wire-free environmental and power monitoring, and real-time asset tracking solutions</t>
  </si>
  <si>
    <t>Quobyte</t>
  </si>
  <si>
    <t>quobyte.com</t>
  </si>
  <si>
    <t>Quobyte is a software storage company that provides scalable file and object storage solutions. Their software can be easily downloaded and installed on commodity servers, turning them into a reliable data center file system. Quobyte's storage system i...</t>
  </si>
  <si>
    <t>Quobyte, Inc. is a software developer. Its software turns commodity servers into a unified, high-performance, scalable software storage system. The company delivers linear scalability, full fault tolerance, and lights-out operations so that the clients can focus on its business applications and stop worrying about its storage infrastructure.</t>
  </si>
  <si>
    <t>High-performance data storage at low cost</t>
  </si>
  <si>
    <t>SatoshiPay</t>
  </si>
  <si>
    <t>satoshipay.io</t>
  </si>
  <si>
    <t>SatoshiPay is a company that offers solutions for B2B cross border money transfer and frictionless micropayment processing through its blockchain-based instant payments platform. Their flagship product is a Forex blockchain infrastructure that connects...</t>
  </si>
  <si>
    <t>SatoshiPay, Ltd. is a financial services industry that provides a nano payments platform for content publishers. The company enables content providers to monetize digital goods such as an article, images, or videos through its payment platform.</t>
  </si>
  <si>
    <t>Login-free, 1-click nanopayments</t>
  </si>
  <si>
    <t>MetaHash</t>
  </si>
  <si>
    <t>metahash.org</t>
  </si>
  <si>
    <t>#MetaHash is a next generation network based on the Blockchain 4.0 technology for sharing digital assets and a platform for creating and managing decentralized apps and services in real time.</t>
  </si>
  <si>
    <t>MetaHash AG offers network based on the blockchain technology for sharing digital assets and a platform for creating and managing decentralized application and services in real-time. The company is a next-generation network based on the blockchain 2.0 and a platform for decentralized apps and services in real-time. It is an evolution of smart contracts and can be used to decentralize any service.</t>
  </si>
  <si>
    <t>Next-generation network based on the blockchain 20 and a platform for decentralized apps and services in real-time</t>
  </si>
  <si>
    <t>Apiant</t>
  </si>
  <si>
    <t>apiant.com</t>
  </si>
  <si>
    <t>Apiant is a revolutionary Integration Platform as a Service (iPaaS) that provides a Hybrid Integration Platform (HIP). With thousands of pre-built connectors and no coding required, Apiant enables businesses of all sizes to automate their processes and...</t>
  </si>
  <si>
    <t>Apiant, Inc. offers Data Integration Software Solutions for Citizen Integrators, Integration Specialists, IT Managers, SaaS Companies, and Enterprises. The company's platform empowers non-developers with no code and developers with low code to build sophisticated directional integrations visually and quickly. It serves customers in the United States.</t>
  </si>
  <si>
    <t>HHD Software</t>
  </si>
  <si>
    <t>hhdsoftware.com</t>
  </si>
  <si>
    <t>Network Developer Software for Windows is a company based out of 29 Harley Street, London, United Kingdom.</t>
  </si>
  <si>
    <t>HHD Software, Ltd. is a fast-growing company with a management office in London and development offices around the world. The company offers the highest quality software which helps its customers to solve problems in different application areas.</t>
  </si>
  <si>
    <t>DB Best Technologies</t>
  </si>
  <si>
    <t>dbbest.com</t>
  </si>
  <si>
    <t>DB Best Technologies is a global expert in data management and custom software development. They help customers grow their businesses by developing mobile, cloud, web, and ecommerce solutions. They specialize in comprehensive data management services, ...</t>
  </si>
  <si>
    <t>DB Best Technologies, LLC is internationally known for comprehensive data-management services, database development, and migration, as well as the creation of highly successful web and mobile systems. The company's expertise covers all major databases, including MS SQL Server, oracle, sybase, IBM DB2, informix, MySQL, and access.</t>
  </si>
  <si>
    <t>Delivering high-quality data management, modernization, BI, and application development solutions across the globe for over a decade. http://t.co/ultDN8Zqud</t>
  </si>
  <si>
    <t>Empress Software</t>
  </si>
  <si>
    <t>empress.com</t>
  </si>
  <si>
    <t>Empress Software is a global leader in embedded database technology. They provide the most reliable embedded database for embedded applications on UNIX, Linux, Windows, and Real Time systems. Their ultra-fast, small footprint embedded database engine i...</t>
  </si>
  <si>
    <t>Empress Software, Inc. develops and supports the Empress Embedded Database. It is a development database for scientific and engineering organizations, which manages text and multimedia data in weather forecasting, space exploration, flight simulation, and geographical information systems applications. The company serves federal and state government customers. Its products are used in various fields, including networking and telecom, control and automation, automotive, security, military and defense, and data acquisition and instrumentation.</t>
  </si>
  <si>
    <t>Empress Embedded Database | embedded database management system (DBMS)</t>
  </si>
  <si>
    <t>Factom</t>
  </si>
  <si>
    <t>factom.com</t>
  </si>
  <si>
    <t>Factom is way to decentralize the worlds information using the Bitcoin Blockchain.</t>
  </si>
  <si>
    <t>Factom, Inc. is a blockchain innovations company. It offers a backend as a service (BaaS) platform that makes it easy to secure data by publishing encrypted data or a cryptographically unique fingerprint of the data for blockchains as well as provides solutions to preserve, ensure, and validate digital assets, enabling clients and users to secure storage of digital proofs for data provenance and integrity solutions without disclosing private data or requiring trusted intermediaries. The company provides its services to businesses and consumers across the country.</t>
  </si>
  <si>
    <t>Provide a Blockchain-as-a-Service platform for data provenance and integrity solutions built on the Factom blockchain</t>
  </si>
  <si>
    <t>Qualcomm</t>
  </si>
  <si>
    <t>qualcomm.com</t>
  </si>
  <si>
    <t>Qualcomm is a semiconductor company that manufactures and markets digital wireless telecommunications products and services. They have pioneered 3G and 4G technologies and are now leading the way to 5G. Their products are revolutionizing multiple indus...</t>
  </si>
  <si>
    <t>Qualcomm Technologies, Inc. is a Wireless company. It designs, manufactures, and markets digital wireless telecommunications products and services. The company serves in the B2B and SaaS space in the semiconductor market segments.</t>
  </si>
  <si>
    <t>Semiconductor company that manufactures and markets digital wireless telecommunications products and services.</t>
  </si>
  <si>
    <t>Bitminter</t>
  </si>
  <si>
    <t>bitminter.com</t>
  </si>
  <si>
    <t>BitMinter is a bitcoin mining pool. Join us and make your own bitcoins! Your trusted mining pool since 2011. BitMinter offers a brand you can trust, serving your mining needs since 2011. We provide merged mining, allowing you to earn free namecoins wit...</t>
  </si>
  <si>
    <t>Aesir Financial AS doing business as BitMinter functions as a bitcoin pool and as mining software. The company offer an API for software developers to pull data off of Bitminter.</t>
  </si>
  <si>
    <t>Was created in 2011 by Geir Harald Hansen</t>
  </si>
  <si>
    <t>Parrot Security</t>
  </si>
  <si>
    <t>parrotsec.org</t>
  </si>
  <si>
    <t>Parrot Security is a security-oriented GNU/Linux distribution designed for pentests, digital forensics, and privacy/anonymity. It provides a wide range of tools, utilities, and libraries for IT and security professionals to test and assess the security...</t>
  </si>
  <si>
    <t>Parrot Security OS is a computer and network security company. It provides a secure GNU or linux distribution designed for the cyber-security field. It includes a full portable laboratory for security and digital forensics, and it also includes all the tools needed to develop own software or protect privacy with an array of anonymity and cryptographic tools. It provides its products and services to consumers globally.</t>
  </si>
  <si>
    <t>Nanoheal</t>
  </si>
  <si>
    <t>nanoheal.com</t>
  </si>
  <si>
    <t>HFN, Inc. doing business as Nanoheal provides support automation and managed services software for information technology (IT) service providers, MSPs, and other IT-intensive organizations. It also provides automation for detection, diagnosis, and resolution of issues, and works autonomously to provide automated support capabilities even on machines that are disconnected or intermittently connected to the network; and Device Healthcare conceptual architecture for device support.</t>
  </si>
  <si>
    <t>Aidex</t>
  </si>
  <si>
    <t>aidex.de</t>
  </si>
  <si>
    <t>Aidex GmbH, Software für Windows, Lippstadt/Germany. Eigene Produkte: Key-Organizer, Anti-Twin, Aidex Webserver</t>
  </si>
  <si>
    <t>Aidex GmbH is a computer company that focuses on software development. It attaches great importance to good customer relations and excellent support.</t>
  </si>
  <si>
    <t>Crypto Finance</t>
  </si>
  <si>
    <t>crypto-finance.com</t>
  </si>
  <si>
    <t>Our regulated and integrated platform enables access to manage, trade, and store digital assets securely for financial institutions</t>
  </si>
  <si>
    <t>Crypto Finance AG operates as a financial technology company. The company offers blockchain-related services such as asset management, brokerage, and storage services dealing exclusively with crypto assets. It serves institutional clients and qualified investors who would like to gain exposure to its emerging asset class.</t>
  </si>
  <si>
    <t>Crypto Finance Group enables financial institutions to enter the digital asset space with funds, trading and storage</t>
  </si>
  <si>
    <t>TerminusDB</t>
  </si>
  <si>
    <t>terminusdb.com</t>
  </si>
  <si>
    <t>TerminusDB is a company that provides two products: TerminusCMS and TerminusDB. TerminusCMS is an open source headless CMS designed for content and knowledge management for complex environments. It is suitable for industries such as manufacturing, phar...</t>
  </si>
  <si>
    <t>DataChemist, Ltd. doing business as TerminusDB makes data meaningful. The company focuses on helping clients make sense of the data and build structured, consistent data stores that support decision-making and business intelligence. It provides a model-driven graph database designed specifically for the web age.</t>
  </si>
  <si>
    <t>A content management system that is designed to help organizations manage their data more effectively</t>
  </si>
  <si>
    <t>biGENiUS</t>
  </si>
  <si>
    <t>bigenius-x.com</t>
  </si>
  <si>
    <t>biGENIUS is a company that provides advanced automation and system support across the entire lifecycle of your analytical data management solution. It maps and supports business requirements engineering and modelling, development, testing, deployment, ...</t>
  </si>
  <si>
    <t>biGENIUS AG is a software company. It provides automation and system support. It supports business requirements engineering and modeling, development, testing, deployment, operations, impact analysis, and change management. The company offers its services to clients within the area.</t>
  </si>
  <si>
    <t>GroundWork</t>
  </si>
  <si>
    <t>gwos.com</t>
  </si>
  <si>
    <t>GroundWork Open Source, Inc. is an innovative software company founded in 2004. They provide a unified IT monitoring solution that combines the best of breed open source tools and proprietary development. Their flagship product, GroundWork Monitor Ente...</t>
  </si>
  <si>
    <t>GroundWork Open Source, Inc. is a software company that provides an IT monitoring solution. It offers IT infrastructure including physical and virtual systems, servers, networks, storage resources, web servers, application servers, cloud systems, and containers. The company offers its services throughout the country.</t>
  </si>
  <si>
    <t>TPG</t>
  </si>
  <si>
    <t>RapidiOnline</t>
  </si>
  <si>
    <t>rapidionline.com</t>
  </si>
  <si>
    <t>RapidiOnline is a data integration company that specializes in connecting Salesforce with Microsoft Dynamics ERP solutions. They offer robust and scalable connectors that can streamline business processes for growing businesses. With over two decades o...</t>
  </si>
  <si>
    <t>Rapid Solucions S.L. is an IT services and consulting company. It provides robust and scalable cloud data integration solutions connecting Crm and Erp. The company provides its services to clients globally.</t>
  </si>
  <si>
    <t>Data integration tools that help you do business better</t>
  </si>
  <si>
    <t>Bisq</t>
  </si>
  <si>
    <t>bisq.network</t>
  </si>
  <si>
    <t>Bisq is a decentralized bitcoin exchange network that allows users to buy and sell bitcoin in exchange for national currencies or alternative cryptocurrencies. It is an open source desktop application that provides private and secure trading through it...</t>
  </si>
  <si>
    <t>Bisq is an open-source, peer-to-peer application that allows users to buy and sell cryptocurrencies in exchange for national currencies. The company enables individuals who do not want to forfeit control or privacy to a central authority to anonymously trade with other users. It serves diverse types of customers.</t>
  </si>
  <si>
    <t>HULFT Pte</t>
  </si>
  <si>
    <t>hulft.com</t>
  </si>
  <si>
    <t>HULFT is a global data logistics platform that provides secure and reliable system integration solutions for file and data coordination. They offer a range of products including DataSpider Servista, HULFT DataCatalog, HULFT Square, DataMagic, and PIMSY...</t>
  </si>
  <si>
    <t>HULFT Pte., Ltd. is a global base for marketing, sales support, and training of products to local customers and partners in ASEAN markets. The company provides a single global platform that helps IT quickly find, secure, organize, transform, and move the right information - automating the entire business processes of data flow, and unlocking value in a sea of information. It offers services and services to clients internationally.</t>
  </si>
  <si>
    <t>Bowimi</t>
  </si>
  <si>
    <t>bowimi.com</t>
  </si>
  <si>
    <t>Bowimi is a field sales CRM that provides a range of features including prospecting, route planning, placing orders, and reporting. It is used by leading FMCG brands to help their field sales teams move more stock and improve efficiency. With Bowimi, s...</t>
  </si>
  <si>
    <t>Bowimi, Ltd. is an advertising firm. It offers CRM updation, calendar updates, sending invoices, and Slack notifications. The company provides its services to clients in the UK.</t>
  </si>
  <si>
    <t>Franc</t>
  </si>
  <si>
    <t>franctechnologies.com</t>
  </si>
  <si>
    <t>We build websites and apps using Wordpress CMS, React and NoSQL. Experts in enterprise applications and product research.</t>
  </si>
  <si>
    <t>Franc AI, LLP accelerates the adoption of AI by making it affordable via a Digital Transformation SaaS. It is Built for Startups and SMEs. It is a solution that creates a new tech stack or sits on top of an existing one and provides powerful business insights in a simple and convenient platform.</t>
  </si>
  <si>
    <t>Polymath Network</t>
  </si>
  <si>
    <t>polymath.network</t>
  </si>
  <si>
    <t>Polymath is a platform that enables the digitization of real-world assets through security tokens and smart contracts. It provides an institutional-grade platform for minting tokens, managing investors, and raising funds. The platform is purpose-built ...</t>
  </si>
  <si>
    <t>Polymath, Inc. offers a platform that enables the creation, issuance, and trading of financial instruments on the blockchain. The company allows participants to easily launch Securities Tokens, in a regulatory-compliant manner.</t>
  </si>
  <si>
    <t>Operates decentralized platform that creates security tokens</t>
  </si>
  <si>
    <t>Inuvika</t>
  </si>
  <si>
    <t>inuvika.com</t>
  </si>
  <si>
    <t>Inuvika Inc. provides an enterprise application virtualization platform for cloud computing. Our solution connects users to their place of work from anywhere, on any device, on any operating system. Windows and Linux apps are delivered on the same seam...</t>
  </si>
  <si>
    <t>Inuvika, Inc. helps organizations move workloads to the cloud through application virtualization. The company's platform, OVD Enterprise, delivers virtualized Windows and Linux apps and desktops to any device through public or private clouds. It can be deployed on-premise or through cloud platform providers.</t>
  </si>
  <si>
    <t>Inuvika OVD Enterprise makes virtualized app delivery to any device easy</t>
  </si>
  <si>
    <t>Cloud DataGenius</t>
  </si>
  <si>
    <t>clouddatagenius.com</t>
  </si>
  <si>
    <t>Build stunning cloud database applications--in no time, without any technical knowledge. Manage your data in one single place, work and collaborate effectively.</t>
  </si>
  <si>
    <t>Konnektix SARL doing business as CloudDataGenius is a platform that enables business users to build reliable, flexible, and secure cloud database apps in no time, without any technical knowledge. The company's data can also subsequently be stored and managed in one single place, accessible anytime from any device so that all team members can work and collaborate effectively.</t>
  </si>
  <si>
    <t>Elula</t>
  </si>
  <si>
    <t>elula.ai</t>
  </si>
  <si>
    <t>Elula is an artificial intelligence company that specializes in helping businesses improve customer relationships and make smarter decisions through the use of data. They offer a range of products and services, including AI-powered customer analytics, ...</t>
  </si>
  <si>
    <t>Elula Group Pty., Ltd. is a company that was founded by a bunch of talented people with years of experience in enterprise, a passion for technology and a belief that it can deliver smarter decision making through the intelligent use of data. The company provides Artificial Intelligence, Machine Learning, and Data Visualisation products and services. The company tools empower leaders to make data-driven decisions, focus its team on the highest value work, and optimize customer retention and conversion, dynamic pricing, and resource optimization.</t>
  </si>
  <si>
    <t>Artificial Intelligence that’s designed to future proof the business</t>
  </si>
  <si>
    <t>MementoDB</t>
  </si>
  <si>
    <t>mementodatabase.com</t>
  </si>
  <si>
    <t>Memento Database is a highly flexible and customizable personal database management tool for Android. Track and organize anything with the extremely customizable database for Android, iOS &amp; Desktop. Flexibility and diversity of the features make it pos...</t>
  </si>
  <si>
    <t>MementoDB, Inc. operates in the Computer Software industry. It is a tool for storing and working with any kind of data on the Android platform. It tracks and organizes anything with a customizable database for Android and Desktop. It can replace dozens of apps and helps organize and increase its efficiency.</t>
  </si>
  <si>
    <t>A highly flexible and customizable personal database management tool</t>
  </si>
  <si>
    <t>Mats</t>
  </si>
  <si>
    <t>velocitydb.com</t>
  </si>
  <si>
    <t>VelocityDB is an easy to use, extremely high performance, scalable, embeddable and distributable object database system with indexes for C# .NET applications with a small footprint (~ 600KB). VelocityDB is a C# .NET NoSQL Object Database engine, extend...</t>
  </si>
  <si>
    <t>VelocityDB, Inc. is a computer software company. It offers database systems that are easy to use and leave little footprint. The company offers its services to clients within the area.</t>
  </si>
  <si>
    <t>Database systems that are easy to use and leave little footprint</t>
  </si>
  <si>
    <t>IT Vortex</t>
  </si>
  <si>
    <t>theitvortex.com</t>
  </si>
  <si>
    <t>IT Vortex is a cloud hosting service provider that offers a range of services including IaaS, DaaS, DRaaS, BaaS, and SeCaaS. The company was founded by experienced IT engineers who wanted to provide better solutions than what they had encountered in th...</t>
  </si>
  <si>
    <t>IT Vortex, LLC is an IT services and consulting company. It provides cloud hosting and IT security services. The company provides its services to clients globally.</t>
  </si>
  <si>
    <t>Koombea</t>
  </si>
  <si>
    <t>koombea.com</t>
  </si>
  <si>
    <t>Koombea is a leading app development partner for startups, enterprises, and midsize businesses. They specialize in building world-class mobile and web apps for B2B SaaS companies. With offices in San Francisco, New York City, Chicago, and Barranquilla,...</t>
  </si>
  <si>
    <t>Koombea, Inc. is a top mobile and web app development firm for startups and businesses. The company provides exceptional cost savings combined with the skills and know-how that come from living and working in the Internet's epicenter. It creates cutting-edge mobile and web apps.</t>
  </si>
  <si>
    <t>The freshest mobile and web #apps for startups and large companies alike. Have an idea to build an App? http://t.co/e5zPxEFZc5</t>
  </si>
  <si>
    <t>BitExchange Systems</t>
  </si>
  <si>
    <t>bitexchange.systems</t>
  </si>
  <si>
    <t>Cryptocurrency exchange script and Bitcoin exchange software to instantly start a Bitcoin Exchange.</t>
  </si>
  <si>
    <t>BitExchange Systems is a ready-made solution to start the cryptocurrency exchange business instantly. Its consumers satisfied with BitExchange most frequently mention customer support.</t>
  </si>
  <si>
    <t>Dbase</t>
  </si>
  <si>
    <t>dbase.com</t>
  </si>
  <si>
    <t>dBase, LLC. – The Official Home of dBASE™ dBase is a leading provider of business intelligence software products and data management tools. dBase LLC, a company built on a 25 year foundation of technology and software development excellence, was launch...</t>
  </si>
  <si>
    <t>dBase, LLC is a software development company. It offers business intelligence software products and data management tools. The company provides its services within the area.</t>
  </si>
  <si>
    <t>dBase, LLC. – The Official Home of dBASE™</t>
  </si>
  <si>
    <t>Lumturio</t>
  </si>
  <si>
    <t>lumturio.com</t>
  </si>
  <si>
    <t>Lumturio is a cyber security platform that provides advanced security monitoring for Content Management System (CMS) users worldwide. Their platform allows users to track necessary upgrades and vulnerabilities in one place, preventing websites from get...</t>
  </si>
  <si>
    <t>Lumturio, Inc. is to provide security monitoring for all CMS users. It offers agencies a tool to monitor CMS security, and also its platform monitors its all client's websites, allowing them to update and keep them safe. The company serves clients worldwide.</t>
  </si>
  <si>
    <t>A platform capable of managing CMS versions and updates proactively and easily</t>
  </si>
  <si>
    <t>Actyx</t>
  </si>
  <si>
    <t>actyx.com</t>
  </si>
  <si>
    <t>Actyx is a company that is building the operating system for the factory of the future. They develop protocols, tools, and services to enhance the resilience of technical systems. Their low code platform, used by developers in the IT Services and IT Co...</t>
  </si>
  <si>
    <t>Actyx AG is an information technology services and consulting company. It builds protocols, tools, and services to improve the resilience of technical systems. The company provides its services to companies, businesses, and clients in the area.</t>
  </si>
  <si>
    <t>Offers a new kind of application platform for digitizing factory processes</t>
  </si>
  <si>
    <t>Lanamark</t>
  </si>
  <si>
    <t>lanamark.com</t>
  </si>
  <si>
    <t>Lanamark is a global provider of systems engineering automation for IT vendors and their business partners. Its flagship Lanamark One platform provides infrastructure assessment and systems engineering automation to IT sales and services organizations collaboratively designing, configuring and pricing cloud, converged and storage infrastructure solutions using business and performance metrics across physical and virtual environments.</t>
  </si>
  <si>
    <t>Lanamark, Inc. offers desktop and data center optimization software for instrumentation, analytics, and transformation designing of physical and virtual IT infrastructure. The company provides IT asset discovery, search, and reporting tools for enterprises.</t>
  </si>
  <si>
    <t>Global provider of systems engineering automation solutions for it vendors and their business partners</t>
  </si>
  <si>
    <t>Aimbetter</t>
  </si>
  <si>
    <t>aimbetter.com</t>
  </si>
  <si>
    <t>AimBetter is an advanced error detection system for SQL Server. They help improve performance and reduce wastage for core systems based on SQL Server or Oracle. They specialize in supporting database systems for customers, focusing on popular products ...</t>
  </si>
  <si>
    <t>AimBetter, Ltd. is a cloud-based database performance monitoring (DPM) service company. It offers products such as SQL server monitoring, oracle database monitoring, web server monitoring, and remote DBA services. The company provides its products to clients globally.</t>
  </si>
  <si>
    <t>Opsview</t>
  </si>
  <si>
    <t>opsview.com</t>
  </si>
  <si>
    <t>Opsview provides software that organizations need to successfully monitor complex IT infrastructure and applications. With Opsview’s automated monitoring, advanced notification capabilities and in depth reporting, IT teams can ensure service uptime and...</t>
  </si>
  <si>
    <t>Opsview, Ltd. designs and develops network and application monitoring solutions. The company offers Opsview, a platform that focuses on server and application monitoring, cloud monitoring, and performance management. It provides system designing, application development, information technology consulting, technical support, and on-site and remote training services.</t>
  </si>
  <si>
    <t>We make it easier for #sysadmins to do their jobs with our comprehensive and customizable IT monitoring platform. Opsview Monitor 5.0</t>
  </si>
  <si>
    <t>AERGO</t>
  </si>
  <si>
    <t>aergo.io</t>
  </si>
  <si>
    <t>Aergo is an open source hybrid blockchain smart contract platform for decentralized applications. With Aergo, you can improve your business efficiency and create new opportunities for both public and private projects. Aergo's technology supports develo...</t>
  </si>
  <si>
    <t>Aergo is a Computer Software company. It offers an easier and more proven way to adopt blockchain and transform business while building on existing IT and cloud assets. The company serves the blockchain for the world.</t>
  </si>
  <si>
    <t>4th generation enterprise-ready blockchain operating platform</t>
  </si>
  <si>
    <t>Changelly</t>
  </si>
  <si>
    <t>changelly.com</t>
  </si>
  <si>
    <t>Changelly is a cryptocurrency exchange platform that provides instant and secure exchange services for over 500 digital assets. With a simple interface and competitive rates, users can buy and sell Bitcoin and 500+ altcoins quickly and easily. Changell...</t>
  </si>
  <si>
    <t>Fintechvision, Ltd. doing business as Changelly is a popular cryptocurrency exchange providing the ability to instantly and seamlessly exchange over 160 coins. The company offers its API and a customizable payment widget for any crypto service that wishes to increase its turnover. It provides an ecosystem of products and services that enables customers to have a one-stop-shop experience when engaging with crypto. It serves people around Malta.</t>
  </si>
  <si>
    <t>Changelly is a popular cryptocurrency exchange providing the ability to instantly and seamlessly exchange over 160 coins</t>
  </si>
  <si>
    <t>Inaplex</t>
  </si>
  <si>
    <t>inaplex.com</t>
  </si>
  <si>
    <t>InaPlex provides powerful, cost effective data integration and migration solutions for thousands of companies throughout the world. InaPlex enterprise integration and CRM migration solutions are fast, painless and code free. InaPlex unlocks the full po...</t>
  </si>
  <si>
    <t>InaPlex, Inc. is a software company. Its enterprise integration and CRM migration solutions are good, painless, and code-free. The company helps companies needing powerful, solutions for enterprise integration and CRM migration, with specialized observations in lead rotators, marketing automation inclusion, and Microsoft azure tools including power apps, flow, and the common data service. It serves its clients throughout the United States.</t>
  </si>
  <si>
    <t>CRM Integration and Migration Solutions</t>
  </si>
  <si>
    <t>Arcitecta</t>
  </si>
  <si>
    <t>arcitecta.com</t>
  </si>
  <si>
    <t>Arcitecta is a software architecture and data management company that specializes in large-scale distributed data. Their core product, Mediaflux, is an operating system for metadata and data that enables distributed groups of people to share, manipulat...</t>
  </si>
  <si>
    <t>Arcitecta Pty., Ltd. is a software company. It is a software firm that provides data management, natural light and airflow, and software architecture services. It serves within the area.</t>
  </si>
  <si>
    <t>Zaloni</t>
  </si>
  <si>
    <t>zaloni.com</t>
  </si>
  <si>
    <t>Zaloni is an award-winning provider of enterprise data lake management solutions. Their software, Bedrock and Mica, enable customers to gain a competitive advantage through organized, actionable big data lakes. Zaloni serves Fortune 500 companies and h...</t>
  </si>
  <si>
    <t>Zaloni, Inc. is a data management company that provides computer programming services. It offers Bedrock, a data lake management platform that enables users to remove the obstacles associated with building and managing an enterprise data lake, and Mica, a data preparation solution that enables business users to derive business from the data lake without relying on IT for data preparation. It secures data without hindering business creates new revenue streams and offers its services in the USA, Dubai, and India.</t>
  </si>
  <si>
    <t>Leading provider of enterprise data management solutions</t>
  </si>
  <si>
    <t>Edisoft</t>
  </si>
  <si>
    <t>ediweb.com</t>
  </si>
  <si>
    <t>Ediweb is an IT company, system integrator, and B2B service developer that specializes in electronic document management and EDI exchange. They offer solutions for supply chain continuity, data and document processing, and integration with white label ...</t>
  </si>
  <si>
    <t>Ediweb is an IT Services and IT Consulting industry that provides cloud and integration solutions for the supply chain. It also provides a single ecosystem that helps to digitize and synchronize work with data at all stages of the supply chain from procurement and b2b sales to logistics and financial flow management.</t>
  </si>
  <si>
    <t>Electronic Data Interchange (EDI), software development, and system integration provider</t>
  </si>
  <si>
    <t>Intermex</t>
  </si>
  <si>
    <t>corporate.intermexonline.com</t>
  </si>
  <si>
    <t>Intermex is a leading processor of money transfer services in the U.S. to Latin America corridor. The Company is the second largest privately held money transfer provider for wires to Mexico and Guatemala. Intermex serves 45 states in the U.S. through ...</t>
  </si>
  <si>
    <t>International Money Express, Inc. doing business as Intermex Wire Transfer, LLC is a money remittance services company. It offers remittance services, which include a suite of ancillary financial processing solutions and payment services; online payment options, pre-paid debit cards, and direct deposit payroll cards. The company serves customers through a distribution network in Puebla, Mexico; and agents and company stores in the United States.</t>
  </si>
  <si>
    <t>Intermex | Send Money to Latin America</t>
  </si>
  <si>
    <t>123 EDI</t>
  </si>
  <si>
    <t>123edi.com</t>
  </si>
  <si>
    <t>123 EDI is a company founded in 1992. We specialize in electronic data interchange (EDI) for the retail, transportation, automotive and health related industries. In addition to comprehensive software and Web based EDI solutions, 123 EDI provides a wid...</t>
  </si>
  <si>
    <t>MIS Consulting and Services, Inc. doing business as 123 EDI, specializes in electronic data interchange (EDI) for the retail, transportation, automotive, and health-related industries. The company's leading solution, EDI Engine, is a software application oriented toward end-users and extended functionality.</t>
  </si>
  <si>
    <t>Oddity Software</t>
  </si>
  <si>
    <t>odditysoftware.com</t>
  </si>
  <si>
    <t>Oddity Software is a company that specializes in databases, web development, and design. They offer marketing and content databases, website design, custom application and script development services, as well as website, marketing, and search engine op...</t>
  </si>
  <si>
    <t>Oddity Software, LLC is a software development company. It offers website design and custom application development services, along with a long line of website content services and products. The company provides its products and services to its clients throughout the country.</t>
  </si>
  <si>
    <t>Oddity Software - Databases, Web Development &amp; Design</t>
  </si>
  <si>
    <t>Bluzelle</t>
  </si>
  <si>
    <t>bluzelle.com</t>
  </si>
  <si>
    <t>Bluzelle is a decentralized storage network that provides solutions for the creator economy. Whether you are an artist, musician, scientist, publisher, or developer, Bluzelle protects the intellectual property of all creators. It offers a fully decentr...</t>
  </si>
  <si>
    <t>Bluzelle Networks Pte., Ltd. provides information technology services. The company offers payments, asset management, trade finance, identity access and management, application development, data, and smart insurance services.</t>
  </si>
  <si>
    <t>It develops a software suite that enables banks and insurance businesses to leverage the blockchain</t>
  </si>
  <si>
    <t>Dimodelo Solutions</t>
  </si>
  <si>
    <t>dimodelo.com</t>
  </si>
  <si>
    <t>Dimodelo is a company that helps aspiring data analysts, engineers, and professionals start and grow their data careers through excellent training courses and information. They offer hands-on, job-ready skills to build a data career. Dimodelo also prov...</t>
  </si>
  <si>
    <t>Dimodelo Solutions Pty., Ltd. is a Data Management and Business Intelligence consulting company and the creator of Dimodelo Architect, a Data Warehouse Automation tool for the Microsoft platform. It enables business users to get its information sooner, and IT can respond quickly to changing requirements.</t>
  </si>
  <si>
    <t>Data management and business intelligence consulting company</t>
  </si>
  <si>
    <t>Coalesce</t>
  </si>
  <si>
    <t>coalesce.nyc</t>
  </si>
  <si>
    <t>A Digital Product Agency in NYC | Coalesce We build digital products to solve problems for businesses, brands, and brave souls with great ideas. Need enterprise web development, UX for your application, or early stage product strategy? We want to build...</t>
  </si>
  <si>
    <t>Coalesce Creative, LLC doing business as Coalesce Corp. is a Digital Products Workshop, part laboratory, part workshop and wholly obsessed with crafting experiences that excite, challenge and disrupt. It is a full-stack product shop that solves problems for businesses, brands, and brave souls with great ideas. The company has backgrounds range from art to ergonomics, it's approach is often unorthodox and insight always unique.</t>
  </si>
  <si>
    <t>A Digital Product Agency in NYC | Coalesce</t>
  </si>
  <si>
    <t>LogMatrix</t>
  </si>
  <si>
    <t>logmatrix.com</t>
  </si>
  <si>
    <t>LogMatrix is a company that offers a unique Network and System management solution called NerveCenter. NerveCenter is a software tool for monitoring and managing complex and ever-changing networks. It utilizes a Finite State Machine architecture and al...</t>
  </si>
  <si>
    <t>OpenService, Inc. doing business as LogMatrix is an information technology and services company. It offers network and system management solutions that enable customers to meet difficult requirements, adapt quickly to changes in the business, and increase availability. The company offers its services to financial services, retail, healthcare, telecom, digital media and entertainment, the public sector, aerospace, and defense sectors.</t>
  </si>
  <si>
    <t>Nastel Technologies</t>
  </si>
  <si>
    <t>nastel.com</t>
  </si>
  <si>
    <t>The global leader in Integration Infrastructure Management (i2M) delivering Middleware Management, Monitoring, Tracking, and Analytics</t>
  </si>
  <si>
    <t>Nastel Technologies, Inc. provides application performance and transaction management software solutions. The company offers AutoPilot M6 application performance management suite for managing the performance of business transactions and composite applications; AutoPilot WebSphere MQ management that provides end-to-end application process monitoring; AutoPilot on-demand for WebSphere MQ; and AutoPilot M6 TransactionWorks, a business transaction management solution.</t>
  </si>
  <si>
    <t>VP Product Mgmt &amp; Marketing at Nastel: Middleware-centric APM, Analytics, MEssage tracking and self-service</t>
  </si>
  <si>
    <t>osmosdata</t>
  </si>
  <si>
    <t>osmos.io</t>
  </si>
  <si>
    <t>Osmos is a company that specializes in solving the first mile problem of data ingestion. They provide no code ETL pipelines and self-serve data uploaders to eliminate the complexity of ingesting messy customer data. Their AI-powered formula engine allo...</t>
  </si>
  <si>
    <t>42Layers Corp. doing business as Osmos, Inc. make cross-company data collaboration a simple, secure, and delightful experience. Powered by real-time data transformations, embeddable uploaders, and intuitive no-code experience for end-users, the company takes the pain out of importing and sharing data with external parties and systems.</t>
  </si>
  <si>
    <t>WinDocks</t>
  </si>
  <si>
    <t>windocks.com</t>
  </si>
  <si>
    <t>Windocks provides next generation test data management through DevOps using Docker for Oracle and SQL Server Containers. Windows containers with Docker API support on Windows Server 2012. At the speed of business, Windocks enables fast and frequent del...</t>
  </si>
  <si>
    <t>WinDocks, Inc. addresses the need for data in DevOps. It is a leader in cloud-native database DevOps, recognized by Gartner as a Cool Vendor, and as an innovator by Bloor research in Test Data Management. The company combines SQL Server containers with database cloning for deployment testing of scripts, db migrations, and application updates.</t>
  </si>
  <si>
    <t>Cloudiway</t>
  </si>
  <si>
    <t>cloudiway.com</t>
  </si>
  <si>
    <t>Cloudiway is a global leader in cloud migration and enterprise coexistence. They offer a range of software solutions for migrating mailboxes, files, sites, teams, and slack between different cloud providers and tenants. They specialize in cloud managem...</t>
  </si>
  <si>
    <t>Cloudiway SASU provides solutions for efficient data migration and enterprise coexistence. The company is able to help companies and large-scale users of SaaS applications understand and manage cloud migration. It serves clients in France.</t>
  </si>
  <si>
    <t>Enterprise coexistence and data migration solutions - Cloudiway</t>
  </si>
  <si>
    <t>Business Systems Integrators</t>
  </si>
  <si>
    <t>bsiedi.com</t>
  </si>
  <si>
    <t>Business Systems Integrators, LLC is a Microsoft Certified Silver ISV software and service provider, who has been involved in ERP and EDI for nearly 25 years. BSI provides on premise EDI as well as SaaS EDI for Dynamics GP, AX, NAV, Exact ES and Progre...</t>
  </si>
  <si>
    <t>Business Systems Integrators, Inc. (BSI) is a software firm that focuses on sales, support services, implementation of electronic data interchange, and supply chain automation. The company specializes in blockchain driven EDI, managed cloud, and integration services. It serves clients worldwide.</t>
  </si>
  <si>
    <t>Electronic data interchange integration to many erp systems</t>
  </si>
  <si>
    <t>VerifyChain Pty Ltd</t>
  </si>
  <si>
    <t>verifychain.io</t>
  </si>
  <si>
    <t>VerifyChain is a Melbourne-based tech startup that aims to become a leader in identity management. They are an Australian company utilizing cutting-edge technology to provide an easy-to-use identity management system that prioritizes security. Their sy...</t>
  </si>
  <si>
    <t>VerifyChain Pty., Ltd. is a computer software company. It has developed a method of verification of user identification for consumers and businesses. The company serves its clients across the country.</t>
  </si>
  <si>
    <t>Developing new identity products and services using blockchain technology</t>
  </si>
  <si>
    <t>Imex Systems Inc</t>
  </si>
  <si>
    <t>imexsystems.com</t>
  </si>
  <si>
    <t>Imex Systems works to transform how governments deliver services, and provide “Any Time, Any Where, Any Device and Any Channel” convenience for citizens. Truck Transportation</t>
  </si>
  <si>
    <t>Imex Systems, Inc. is a computer software company. It develops custom business solutions, websites, and business information and technology systems. The company provides technology and solutions for e-government, smart cities, and digital payments in Canada.</t>
  </si>
  <si>
    <t>Custom business solutions, websites, and business information and technology systems</t>
  </si>
  <si>
    <t>TradeSanta</t>
  </si>
  <si>
    <t>tradesanta.com</t>
  </si>
  <si>
    <t>TradeSanta is a cloud trading platform that provides automated crypto trading bots, buy &amp; sell signals, risk management tools, and a free trading terminal. The platform allows traders to automate their trading on major exchanges and offers opportunitie...</t>
  </si>
  <si>
    <t>TradeSanta Global, Ltd. is a cloud cryptocurrency trading software that let's take advantage of crypto market fluctuations. It fully automates simple strategies well-known to thousands of traders worldwide.</t>
  </si>
  <si>
    <t>TradeSanta: Crypto Trading Bot for Binance, Bittrex, Bitfinex &amp; Hitbtc</t>
  </si>
  <si>
    <t>FalconStor Software</t>
  </si>
  <si>
    <t>falconstor.com</t>
  </si>
  <si>
    <t>FalconStor is a leading software defined storage company offering a converged data services software platform that is hardware agnostic. Our open, integrated flagship solution FreeStor™ reduces vendor lock in and gives enterprises the freedom to choose...</t>
  </si>
  <si>
    <t>FalconStor Software, Inc. is modernizing backup and archival for today's multi-cloud era. It provides a software-only storage networking solution that simplifies storage management. Its IPStor is a storage networking software infrastructure that provides storage services such as virtualization, active-active failover, capacity-on-demand, remote replication, and mirroring.</t>
  </si>
  <si>
    <t>Delivers data protection solutions that facilitate the availability of business-critical data</t>
  </si>
  <si>
    <t>Coinigy</t>
  </si>
  <si>
    <t>coinigy.com</t>
  </si>
  <si>
    <t>Coinigy is a platform for managing digital wallet portfolios and trading cryptocurrencies across multiple exchanges. It provides real-time market data, charting tools, and trade execution capabilities.</t>
  </si>
  <si>
    <t>Coinigy, Inc. provider of an online bitcoin trading platform designed to help traders better respond to changing market conditions. The company's platform helps in depositing funds, monitoring balances, placing trades, and analyzing trends on all the major cryptocurrency exchanges through one interface, enabling traders to trade effectively and increase profitability.</t>
  </si>
  <si>
    <t>Blockchain market intelligence</t>
  </si>
  <si>
    <t>QuantCopy</t>
  </si>
  <si>
    <t>quantcopy.com</t>
  </si>
  <si>
    <t>QuantCopy lets you run thousands of searches in one go, summarize search results in a digestible format, and create actionable insights.</t>
  </si>
  <si>
    <t>Pandio</t>
  </si>
  <si>
    <t>pandio.com</t>
  </si>
  <si>
    <t>Pandio is the #1 AI Orchestration platform. Sign up today and try Pandio for free, zero risk involved. Helping enterprises take advantage of their data by enabling #AIOrchestration. Access your data from anywhere at any time in order to query, analyze,...</t>
  </si>
  <si>
    <t>Local Data Exchange, Inc. doing business as Pandio is the leader in AI orchestration. The company's AI-driven architecture automatically orchestrates data, models, and ML tools. It specializes in AI Orchestration, Event stream processing (ESP), Data Architecture, Machine Learning, Apache Pulsar, Trino, Messaging, Queuing, and Neural Networks.</t>
  </si>
  <si>
    <t>IndieSquare</t>
  </si>
  <si>
    <t>indiesquare.me</t>
  </si>
  <si>
    <t>IndieSquare is a blockchain technology company that provides a range of products and services for developers and businesses. They specialize in creating decentralized applications (DApps) and blockchain solutions for various industries, including finan...</t>
  </si>
  <si>
    <t>IndieSquare, Inc. provide a platform where talents of individuals flourish and unique ideas and products are rewarded. The company allow developers to register and interact with tokens/assets on the bitcoin and ethereum blockchain via Counterparty and the ERC-20 protocols.</t>
  </si>
  <si>
    <t>Leading company in the blockchain 2</t>
  </si>
  <si>
    <t>OpsCruise</t>
  </si>
  <si>
    <t>opscruise.com</t>
  </si>
  <si>
    <t>OpsCruise is a cloud applications performance assurance company. We empower engineers to proactively and continuously assure the performance of their modern applications. OpsCruise is recognized by the Gartner Group as a Cool Vendor for Observability a...</t>
  </si>
  <si>
    <t>OpsCruise is a cloud application performance assurance company. It focuses on production operations (Ops) teams to continuously assure the performance of the applications. It revolutionized the approach to observing cloud applications in California, United States.</t>
  </si>
  <si>
    <t>Autonomous Application Performance for Cloud Native Applications</t>
  </si>
  <si>
    <t>Scaleway</t>
  </si>
  <si>
    <t>scaleway.com</t>
  </si>
  <si>
    <t>Europe's empowering cloud provider | Scaleway Build, train, deploy and scale AI models and intelligent applications on a resilient and sustainable cloud ecosystem. BareMetal SSD cloud servers for you. The cloud of choice. Helping developers and teams b...</t>
  </si>
  <si>
    <t>Scaleway S.A.S is a software development company. It develops cloud solutions, featuring a complete range of products from bare metal to serverless. It serves clients within the area.</t>
  </si>
  <si>
    <t>Cloud platform, offering baremetal and virtual ssd cloud servers for any workload</t>
  </si>
  <si>
    <t>LedgerX</t>
  </si>
  <si>
    <t>ledgerx.com</t>
  </si>
  <si>
    <t>LedgerX is a US regulated bitcoin options exchange that offers a platform for trading bitcoin (BTC) and ether (ETH) options and futures. They are licensed in the US and open to all US residents, including individuals and institutions. LedgerX allows us...</t>
  </si>
  <si>
    <t>Ledger Holdings, Inc. doing business as LedgerX, LLC is an institutional trading, and clearing platform awaiting regulatory approval from the U.S. Commodity Futures Trading Commission (CFTC) to trade, and clear options on bitcoin. It develops an institutional derivatives exchange platform for digital currencies.</t>
  </si>
  <si>
    <t>LedgerX, LLC develops an institutional derivatives exchange platform for digital currencies</t>
  </si>
  <si>
    <t>Panoply</t>
  </si>
  <si>
    <t>panoply.io</t>
  </si>
  <si>
    <t>Panoply.io is a cloud data platform that makes it easy to sync, store, and access your data. Panoply's easy to use, low maintenance solution unlocks sophisticated analytics without complex data engineering. Key features of the Panoply platform include:...</t>
  </si>
  <si>
    <t>Panoply, Ltd. provides analytics infrastructure solutions. It automates flexible schemas, parsing semi-structured data, nested structures, common data enhancements, revisioned history tables, real-time transformations, columnar storage, server configuration, auto-scaling, backup and recovery, monitoring, performance tuning, query optimization, permissions and users, and customized data tracking.</t>
  </si>
  <si>
    <t>Fully integrated data management platform which makes it easier to connect to your data</t>
  </si>
  <si>
    <t>Gibraltar Software, Inc.</t>
  </si>
  <si>
    <t>gibraltarsoftware.com</t>
  </si>
  <si>
    <t>Gibraltar Software builds tools that help software development build rock solid .NET software. Loupe is the indispensable error management solution for .NET. Collect and analyze errors from all your users for free with Loupe Desktop. And add Loupe Serv...</t>
  </si>
  <si>
    <t>Gibraltar Software, Inc. developed and markets computer network security software. The company offers software that network administrators use to track vulnerabilities in a network.</t>
  </si>
  <si>
    <t>Gibraltar Software builds tools that help software development build rock solid NET software</t>
  </si>
  <si>
    <t>Symbiont</t>
  </si>
  <si>
    <t>symbiont.io</t>
  </si>
  <si>
    <t>Symbiont is an enterprise fintech company that uses blockchain technology to create the next generation of financial markets infrastructure. They offer a platform called Assembly that allows institutions to issue, track, and manage financial instrument...</t>
  </si>
  <si>
    <t>Symbiont.io, Inc. is a financial technology company delivering enterprise blockchain solutions and develops and operates a smart contracts platform for institutional applications of blockchain technology. It offers securities technology that provides institutions with a unified ledger for sharing business logic and market data; Symbiont Assembly, a blockchain platform for building networks to share data; smart contract, a self-executing cryptographic agreement; and Symbiont software development kit, a package for third-party development of symbiont smart contract modules.</t>
  </si>
  <si>
    <t>A financial technology company delivering enterprise blockchain solutions</t>
  </si>
  <si>
    <t>DSYNC</t>
  </si>
  <si>
    <t>dsync.com</t>
  </si>
  <si>
    <t>DSYNC is an IPAAS system that creates a secure link between common website shopping carts like Magento and Wordpress to business systems. DSYNC enables web developers to map, join, connect and set specific data feeds between systems. DSYNC's innovative...</t>
  </si>
  <si>
    <t>DSYNC Pty., Ltd. is a company that enables organizations to integrate applications, services, and APIs without coding and simplifies complex mapping challenges. The company provides a high-speed services backbone and enables data connection in near real-time. It serves clients around Minneapolis, Minnesota.</t>
  </si>
  <si>
    <t>Live data integration platform that connects, transforms and orchestrates data between multiple disparate systems</t>
  </si>
  <si>
    <t>MIS Utilities</t>
  </si>
  <si>
    <t>misutilities.com</t>
  </si>
  <si>
    <t>MIS Utilities is a software company that specializes in network monitoring and asset tracking solutions. Their main product is Network Asset Tracker Pro, a comprehensive network inventory solution that enables scanning of all nodes in a local network w...</t>
  </si>
  <si>
    <t>MIS Utilities is a niche software maker, specializing in solutions for network monitoring and asset tracking. Its main product is Network Asset Tracker Pro, a comprehensive network inventory solution that enables to scan of all the nodes in the local network with just one click.</t>
  </si>
  <si>
    <t>Sidero Labs</t>
  </si>
  <si>
    <t>siderolabs.com</t>
  </si>
  <si>
    <t>A Better Way to Run Kubernetes Sidero Labs Automate the installation and management of Kubernetes clusters. Secure, open source, immutable, API managed Kubernetes platform. Makers of Talos Linux: A modern OS for Kubernetes and Sidero Metal: simplifying...</t>
  </si>
  <si>
    <t>Sidero Labs, Inc. is a developer of operating system software designed to host Kubernetes clusters. The company's software is managed by a flexible API that eliminates OS management tasks and provides a consistent, secure, and flexible experience, and creates a tool that enables internal bare metal clouds easily and multi-cluster management, providing clients to focus on applications instead of managing the OS. It specializes in Kubernetes, Distributed Systems, Security, and Bare Metal Management.</t>
  </si>
  <si>
    <t>Princeton Digital Group</t>
  </si>
  <si>
    <t>princetondg.com</t>
  </si>
  <si>
    <t>Princeton Digital Group (PDG) is a leading developer and operator of internet infrastructure. Headquartered in Singapore with presence and operations in China, Singapore, India, Indonesia, and Japan, our portfolio of data centers powers the expansion o...</t>
  </si>
  <si>
    <t>Princeton Digital Group Pte., Ltd. is a data center services company. It offers data center services in the Asia-Pacific region. The company serves clients in Asia including China, Singapore, India, Indonesia, Malaysia, and Japan.</t>
  </si>
  <si>
    <t>Develops and operates data center infrastructure in the dynamic digital economies of Asia</t>
  </si>
  <si>
    <t>Kriptomat</t>
  </si>
  <si>
    <t>kriptomat.io</t>
  </si>
  <si>
    <t>Kriptomat is an online platform that enables people globally to quickly, safely and easily buy, sell and store digital currencies in the local language and with local support. Kriptomat is ideal for occasional traders who need a user-friendly trading p...</t>
  </si>
  <si>
    <t>FintechX OÜ doing business as Kriptomat is a company that operates in the Financial Services industry. It develops an online platform that enables people globally to quickly, safely, and easily buy, sell, and store digital currencies in the local language and with local support.</t>
  </si>
  <si>
    <t>Kriptomat - Your EU Cryptocurrency Exchange Platform</t>
  </si>
  <si>
    <t>Lentiq</t>
  </si>
  <si>
    <t>lentiq.com</t>
  </si>
  <si>
    <t>Lentiq is a multi cloud, production scale data lake as a service that provides data teams or businesses of every size the right analytics and data science tools and technologies. Lentiq helps businesses of every size put data at the heart of operations.</t>
  </si>
  <si>
    <t>Lentiq, Inc. is an information technology and services company. It helps businesses of every size from startups to public companies put data at the heart of operations. The company created a multi-cloud, production-scale data lake as a service that provides data teams with the tools, collaboration mechanisms, and freedom needed to innovate. It serves throughout the country.</t>
  </si>
  <si>
    <t>Cloud Data Lake Service | Lentiq</t>
  </si>
  <si>
    <t>Blockstream</t>
  </si>
  <si>
    <t>blockstream.com</t>
  </si>
  <si>
    <t>Blockstream is the global leader in Bitcoin and blockchain technologies, building the foundations for the financial infrastructure of the future. Blockstream was founded to develop new ways to accelerate innovation in cryptocurrencies, open assets, and...</t>
  </si>
  <si>
    <t>Blockstream Corp., Inc. is a developer of blockchain technology designed to streamline the financial infrastructure. The company's software offers interoperable blockchain technologies and applies innovative uses of cutting-edge cryptography and security engineering, for commercial privacy within blockchain infrastructures, enabling companies and developers to avail products and networks that make financial markets efficient by reducing reliance on trust.</t>
  </si>
  <si>
    <t>The global leader in Bitcoin and blockchain technology</t>
  </si>
  <si>
    <t>ExclamationSoft</t>
  </si>
  <si>
    <t>exclamationsoft.com</t>
  </si>
  <si>
    <t>ExclamationSoft Corporation is a global leader in performance monitoring software for websites, servers and the underlying systems infrastructure that supports them. WebWatchBot, our website and server monitoring software is used by more than 1500 comp...</t>
  </si>
  <si>
    <t>ExclamationSoft, Inc. is a global leader in performance monitoring software for websites, servers, and the underlying systems infrastructure that supports. It specializes in developing monitoring software for websites, applications, networks, and servers.</t>
  </si>
  <si>
    <t>Mozart Data</t>
  </si>
  <si>
    <t>mozartdata.com</t>
  </si>
  <si>
    <t>Mozart Data is a modern data platform and data management tool that provides comprehensive solutions for storing, managing, analyzing, and optimizing data. With Mozart Data, users can easily set up a modern data stack that includes ETL, data warehousin...</t>
  </si>
  <si>
    <t>Mozart Data, Inc. operates as a computer software company. The company is a one-stop-shop for spinning up a modern data stack. It helps teams collect, organize, and orchestrate data from SaaS tools and databases. It specializes in data stack, SaaS, data visualization, and engineering solutions for companies.</t>
  </si>
  <si>
    <t>An all-in-one modern data platform for centralizing, organizing, and analyzing data</t>
  </si>
  <si>
    <t>Dialogic</t>
  </si>
  <si>
    <t>dialogic.com</t>
  </si>
  <si>
    <t>Cloud Optimized Real Time Communications Solutions | Dialogic Leading cloud optimized solutions in applications, media servers, SBC, WebRTC, Unified Communications, and IoT for service providers, enterprises, and developers. Dialogic aims to improve th...</t>
  </si>
  <si>
    <t>Dialogic Corp. is a company that operates in the Telecommunications industry. It is a cloud-optimized solutions provider for real-time communications media, applications, and infrastructure providers. The company serves its services to consumers and businesses across the United States.</t>
  </si>
  <si>
    <t>Cloud-Optimized Real-Time Communications Solutions | Dialogic</t>
  </si>
  <si>
    <t>Coviant Software Corporation</t>
  </si>
  <si>
    <t>coviantsoftware.com</t>
  </si>
  <si>
    <t>Coviant Software is a trusted provider of secure, automated managed file transfer solutions. Their flagship product, Diplomat MFT, offers PGP automation and is compatible with any operating system or container. With over 18 years of experience, Coviant...</t>
  </si>
  <si>
    <t>Coviant Software, LLC is a provider of secure file transfer and OpenPGP software. The company develops managed file transfer software to improve the productivity of file transfer experts. It delivers managed file transfer solutions to improve the productivity of file transfer administrators.</t>
  </si>
  <si>
    <t>Coviant Software | Managed File Transfer</t>
  </si>
  <si>
    <t>Datarade</t>
  </si>
  <si>
    <t>datarade.ai</t>
  </si>
  <si>
    <t>Datarade is a B2B software platform that helps companies find, compare, and access data products from hundreds of premium data providers worldwide. With the Data Commerce Cloud™, Datarade enables businesses to easily set up a data shop, integrate with ...</t>
  </si>
  <si>
    <t>Datarade GmbH is an information technology company. It provides products and samples across multiple categories. Its data commerce cloud (DCC) assists businesses in buying and selling data, enabling businesses to list products by tapping into global data. The company offers its services to clients globally.</t>
  </si>
  <si>
    <t>Data commerce made easy</t>
  </si>
  <si>
    <t>Binary Demand</t>
  </si>
  <si>
    <t>binarydemand.com</t>
  </si>
  <si>
    <t>Binary Demand is a marketing and sales support company that offers demand generation solutions driven by data science, market intelligence &amp; Intent. We execute sales and marketing strategies starting with a view of the total addressable market to the b...</t>
  </si>
  <si>
    <t>Binary Demand is a marketing, and sales support company. It offers demand generation solutions driven by data science, market intelligence, and Intent. The company provides services to clients throughout the country.</t>
  </si>
  <si>
    <t>Our platform uses AI to comb through millions of pages of B2B data and provide unlimited, accurate, and relevant audience data to empower B2B marketers</t>
  </si>
  <si>
    <t>Softbuilder</t>
  </si>
  <si>
    <t>soft-builder.com</t>
  </si>
  <si>
    <t>Softbuilder is a software development company focused on the creation of innovative database tools. The Softbuilder R&amp;D team is composed of passionate and experienced database specialists with more than 15 years of experience in databases, design, deve...</t>
  </si>
  <si>
    <t>SoftBuilder SAS is a software development company that focuses on the creation of database tools. It provides databases, design, development, and maintenance. The company serves customers in France.</t>
  </si>
  <si>
    <t>Allows developers to graphically design databases by using physical models and entity relationship diagrams to automatically generate the most popular SQL databases</t>
  </si>
  <si>
    <t>Brickblock</t>
  </si>
  <si>
    <t>brickblock.io</t>
  </si>
  <si>
    <t>Brickblock is a blockchain-based investment platform that provides a tool for traders and cryptocurrency holders to diversify their portfolio and hedge against volatility in cryptocurrencies. The platform enables informed investments across a wide rang...</t>
  </si>
  <si>
    <t>Brickblock Group B.V. is a software development company. It builds enterprise software to set up, raise, and manage real estate, private equity, and other alternative investment funds. The company provides its services to its B2B clients.</t>
  </si>
  <si>
    <t>Digital platform where asset providers can tokenize real-world assets</t>
  </si>
  <si>
    <t>CyrusOne</t>
  </si>
  <si>
    <t>cyrusone.com</t>
  </si>
  <si>
    <t>Data Center REIT for enterprise co location and cloud providers CyrusOne (www.CyrusOne.com) specializes in highly reliable enterprise class, carrier neutral data center properties. Specializing in enterprise #datacenter colocation services with nearly...</t>
  </si>
  <si>
    <t>CyrusOne, LLC is a real estate investment company that operates as an owner, operator, and developer of enterprise-class, carrier-neutral, and single-tenant data center properties. It offers services including cloud solutions, data centers, connectivity, migration and relocation, colocation solutions, and disaster recovery services. The company serves energy, oil and gas, medical, technology, legal, and call center industries worldwide.</t>
  </si>
  <si>
    <t>Offers data center, managed hosting, colocation, and managed IT services</t>
  </si>
  <si>
    <t>Poloniex</t>
  </si>
  <si>
    <t>poloniex.com</t>
  </si>
  <si>
    <t>Poloniex is a cryptocurrency exchange that allows users to buy and sell various cryptocurrencies. It has been operating since 2014 and aims to provide a highly active marketplace for passionate investors. Poloniex connects these investors with blockcha...</t>
  </si>
  <si>
    <t>Poloniex, Inc. operates as a cryptocurrency exchange platform that offers trading features. The company provides its customers with a secure trading environment as well as advanced charts and data analysis tools. It offers over 100 bitcoin (BTC) markets available for trading. It serves the entire United States.</t>
  </si>
  <si>
    <t>US-based cryptocurrency exchange</t>
  </si>
  <si>
    <t>Coinmate.io</t>
  </si>
  <si>
    <t>coinmate.io</t>
  </si>
  <si>
    <t>Coinmate.io is the biggest Czech crypto exchange. They have fair fees and have gained the trust of customers since 2014. They provide a safe and easy way to buy and sell cryptocurrencies. They believe that cryptocurrencies have the potential to change ...</t>
  </si>
  <si>
    <t>Confirmo, Ltd. doing business as CoinMate is a European Bitcoin exchange that runs on a secure trading platform protected by banking grade security and SSL. It enables buyers in the SEPA area and beyond, to quickly and easily buy, sell and trade bitcoin with low transaction fees and 1-working day identify verification.</t>
  </si>
  <si>
    <t>Enabling users to trade bitcoin, bitcoin cash, ethereum, litecoin, dash and ripple</t>
  </si>
  <si>
    <t>Plisio</t>
  </si>
  <si>
    <t>plisio.net</t>
  </si>
  <si>
    <t>Cryptocurrency Payment Gateway Plisio is a payment gateway for Bitcoin, Litecoin, Ethereum and 30 other cryptocurrencies. With our API, any website can accept crypto payments. A perfect design for your business Build, send and track your invoices Easil...</t>
  </si>
  <si>
    <t>Plisio, Inc. is a cryptocurrency gateway that allows its business to start accepting crypto payments in a matter of a few minutes. Its platform is designed to offer payment and other related services to individual users and businesses and merchants to accept payments for various goods and services. The company provides its services and supports many digital assets such as Bitcoin, Ethereum, and Ripple.</t>
  </si>
  <si>
    <t>Adam - Data Center</t>
  </si>
  <si>
    <t>adam.es</t>
  </si>
  <si>
    <t>Servicios de data center, IaaS y conectividad Adam Adam es un proveedor de soluciones flexibles y cercanas de alojamiento, infraestructura y redes. Nos adaptamos a tu proyecto y a tus necesidades. Somos un proveedor de centro de datos neutral con cap...</t>
  </si>
  <si>
    <t>Ogic Informatica, SL dba Adam Ecotech SA is a neutral data center provider firm. It specializes in the data center, colocation, rack space, dedicated cubes, private cages, multiple powers, neutral interconnections in MMR, IaaS, virtual servers, networks, backup services, migration, geo-replicated platforms, public and private environments and hybrids, connectivity, MPLS networks, sd-wan, internet, DDoS mitigation, and cloud connect services.</t>
  </si>
  <si>
    <t>Company specializing in providing IT services and business continuity solutions</t>
  </si>
  <si>
    <t>Delman</t>
  </si>
  <si>
    <t>delman.io</t>
  </si>
  <si>
    <t>Delman Data Lab is a data science company that specializes in data preparation and provides data science solutions. They aim to accelerate digital transformation by integrating and managing a wide range of data sources. Delman has worked with various i...</t>
  </si>
  <si>
    <t>Delman is a big data management and analytics provider. It is providing Indonesian businesses with Indonesian-developed big data solutions, ultimately leading to better outcomes for end-users.</t>
  </si>
  <si>
    <t>A data platform to integrate multiple data sources in one place, process the data together, then export or visualize the data in one place</t>
  </si>
  <si>
    <t>HedgeGuard</t>
  </si>
  <si>
    <t>hedgeguard.com</t>
  </si>
  <si>
    <t>HedgeGuard is a leading provider of Portfolio Management System and Middle Office Services for traditional, crypto, and hybrid funds. They offer a comprehensive suite of solutions including highly configurable Investment Management Software, powerful a...</t>
  </si>
  <si>
    <t>HedgeGuard Financial Software SASU is a provider of bank-standard technology for crypto and traditional investment managers. It offers HedgeCube, a fund management software that focuses on order management, position keeping, risk management, compliance, and reporting. It also provides Crypto portfolio management software and middle office services to help launch and grow crypto funds. It works with Crypto-funds, Banks, Hedge Funds, Asset Managers, and Family offices, which allows it to cover all types of requirements in the market.</t>
  </si>
  <si>
    <t>HedgeGuard provides trading and portfolio management software as well as middle office services to both traditional and crypto asset managers</t>
  </si>
  <si>
    <t>Alaska Communications</t>
  </si>
  <si>
    <t>alaskacommunications.com</t>
  </si>
  <si>
    <t>Alaska Communications is a leading provider of advanced broadband and managed service solutions for businesses and consumers in Alaska. They offer home internet and voice services, as well as IT services. With a commitment to exceptional customer servi...</t>
  </si>
  <si>
    <t>Alaska Communications Systems Group, Inc. (ACS) is a service telecommunications provider. It offers local telephone, wireless, long-distance, and Internet services to businesses and residential customers throughout the state. The company network infrastructure consists of fiber optic cable and numerous switching facilities, and its wireless segment provides wireless voice and data service and products, as well as other value-added services and equipment sales across Alaska.</t>
  </si>
  <si>
    <t>Integrated communications services in alaska the companyâ€™s wireline and</t>
  </si>
  <si>
    <t>CannerData</t>
  </si>
  <si>
    <t>cannerdata.com</t>
  </si>
  <si>
    <t>Universal Semantic Layer for Self service Data Analytics A standard semantic interface to diverse data sources and centralizing governance and control across data applications. Right data to Right person. Accelerate data access. Simplify your data ac...</t>
  </si>
  <si>
    <t>The simplest virtual data warehouse solution for enterprises, low turnkey, powerful and secure</t>
  </si>
  <si>
    <t>Century Software</t>
  </si>
  <si>
    <t>censoft.com</t>
  </si>
  <si>
    <t>TN3270 3270 TN5250 5250 ANSI VT WYSE. Mobile Terminal Emulation for iOS and Android from Century Software Terminal Emulator and Barcode Scanning Solutions. Terminal Emulation available for a fourteen day trial. Century Software is modernizing secure co...</t>
  </si>
  <si>
    <t>Century Software, Inc. is a company that develops, markets, and supports web-to-host and desktop networking solutions. The company offers terminal emulation and network file sharing products. It markets products under the tinyterm brand name.</t>
  </si>
  <si>
    <t>TN3270 3270 TN5250 5250 ANSI VT WYSE. Mobile Terminal Emulation for iOS and Android from Century Software</t>
  </si>
  <si>
    <t>NMSaaS</t>
  </si>
  <si>
    <t>nmsaas.com</t>
  </si>
  <si>
    <t>NMSaaS is a cloud-based Network Management Software as a Service provider for medium and large enterprises. They offer a range of services including asset discovery, performance monitoring, fault management, IPAM, and IoT service provider software. The...</t>
  </si>
  <si>
    <t>NMSaaS, Inc. provides an industry-leading, CLOUD-BASED Network Management platform offered as a subscription service to organizations of every size and budget. It differs from other platforms by focusing on infrastructure SNMP, NetFlow, performance, and root-cause analysis.</t>
  </si>
  <si>
    <t>A cloud based SaaS IT monitoring and management system</t>
  </si>
  <si>
    <t>gnúbila France</t>
  </si>
  <si>
    <t>gnubila.fr</t>
  </si>
  <si>
    <t>gnúbila France is a consulting firm delivering ICT solutions and professional services focused on cloud computing. They offer solutions for data re-identification risk analysis, secure data sharing, and transitioning to the cloud.</t>
  </si>
  <si>
    <t>Gnubila France is an IT company that develops value solutions, based on Open Source and Agile methodologies. It provides a portfolio of end-to-end cloud solutions for ISVs and developers that include telecom providers who are interested in creating an ecosystem of Cloud Service Providers leveraging the carrier-grade infrastructure. The company serves clients throughout the country.</t>
  </si>
  <si>
    <t>Binary Brilliant</t>
  </si>
  <si>
    <t>brilliantdatabase.com</t>
  </si>
  <si>
    <t>Brilliant Database Ultimate Edition allows you to create full-fledged Windows 8/7/XP/Vista database applications without programming. You will be able to sell your program, present it, install on an unlimited number of computers royalty-free. Created programs will have your logos, interface, graphics and even texts. You can disable all options that will not be needed by end users, and leave only necessary buttons and menus. The Ultimate module will automatically pack your product into a distribution package for it to be easily installed on user computers; that is, Ultimate will create a full-featured Windows application including: Setup wizard The software itself Uninstall module Created programs may be of the following types by the principle of operation: Full-Featured Database Application - end user can create new databases, open existing databases and work with them. One File Database Application - after running the application, the database will be opened automatically. End user can work only with this database. End user will have no rights to create new databases or open other databases. WorkPlace Application - end user will be able to open existing databases and work with them. End user will not be able to create new database files. Database Viewer - end user will be able only to open existing databases for viewing. Information Database - after running the application, the database will be opened automatically. End user will not be able to modify database. It"s optimal if you want to create a catalog of your products, informational database, etc. For example, you can created a highly specialized CRM system, system of stock recording, personal organizer or photo album, and sell it to your clients.</t>
  </si>
  <si>
    <t>Binary Brilliant, Inc. is a private database software development service. The company offers fully customizable end-user data management applications.</t>
  </si>
  <si>
    <t>Profisee</t>
  </si>
  <si>
    <t>profisee.com</t>
  </si>
  <si>
    <t>Profisee is a master data management software company focused on delivering enterprise grade MDM capabilities to the Microsoft SQL Server Master Data Services platform through its Master Data Maestro software suite. Profisee is how enterprises can fina...</t>
  </si>
  <si>
    <t>Profisee Group, Inc. provides a solution for the modern era of master data management (MDM). It is not only, the fastest-growing MDM company in the market, but is recognized for its lowest total cost of ownership for enterprise MDM solutions. The company has done this by introducing a pricing model that facilitates any company to deploy its platform without limits on users, records, sources, or domains.</t>
  </si>
  <si>
    <t>Profisee, an Alpharetta, Georgia-based provider of master data management software solutions</t>
  </si>
  <si>
    <t>Scale Computing</t>
  </si>
  <si>
    <t>scalecomputing.com</t>
  </si>
  <si>
    <t>Scale Computing is a leader in edge computing, virtualization, and hyperconverged solutions for customers around the globe. Scale Computing HyperCore software eliminates the need for traditional virtualization software, disaster recovery software, serv...</t>
  </si>
  <si>
    <t>Scale Computing, Inc. is an IT infrastructure solution company. The company offers disk-based backup and clustered data storage for virtualization and disaster recovery applications. It serves customers worldwide.</t>
  </si>
  <si>
    <t>Develops scale-out clustered IT infrastructure products for organizations, based on its patented ICOS technology</t>
  </si>
  <si>
    <t>Datacenter</t>
  </si>
  <si>
    <t>datacenter.eu</t>
  </si>
  <si>
    <t>Datacenter.eu is an independent data center Internet Services Provider, operating out of Luxembourg. Founded in 2000, Datacenter.eu offers Cloud, Colocation and Connectivity services. The services comprise a data center Infrastructure, International In...</t>
  </si>
  <si>
    <t>Datacenter Luxembourg S.A. is an independent data center internet services provider. The company offers reliable data center infrastructure, international Internet and telecom connectivity, IP Transit, cloud services, managed services, and BGP Management, and provides a unique offering of multi-tier data centers, from Tier 2 to Tier 4, linked to the major Internet backbones.</t>
  </si>
  <si>
    <t>Datacenter Luxembourg offers Cloud, Colocation, Connectivity services and solutions in Luxembourg to complete your digital transformation</t>
  </si>
  <si>
    <t>FNT Software</t>
  </si>
  <si>
    <t>fntsoftware.com</t>
  </si>
  <si>
    <t>FNT is a leading provider of software solutions for the integrated management of IT, data center and telecommunication infrastructures. FNT’s solutions enable organizations to record, document and manage complex and heterogeneous IT, telecommunications...</t>
  </si>
  <si>
    <t>FNT GmbH is a leading provider of integrated software solutions for IT management, data center infrastructure management and telecommunication infrastructure management worldwide. The company's customer base includes with more than 500 customers a wide range of well-known organizations working in various sectors, such as the automotive industry, banks, insurers, chemicals, energy management, airports, clinics, media, industry, telecommunications and IT service providers as well as public institutions.</t>
  </si>
  <si>
    <t>FNT Software - Infrastructure and Service Management for IT and Telecommunication - FNT Software</t>
  </si>
  <si>
    <t>Smart Insight</t>
  </si>
  <si>
    <t>smartinsight.jp</t>
  </si>
  <si>
    <t>SMART/InSight offers enterprise software that integrates scattered data sources into easy to understand visual representations. In today’s data driven world, enterprises need to analyze large data sets containing a variety of data types to discover hid...</t>
  </si>
  <si>
    <t>Smart Insight Co., Ltd. is a software development company that develops and sells big-data-analysis software for the corporate market. Its product includes SMART or InSight, search-based application software that enables analysis and utilization of data scattered both inside and outside companies.</t>
  </si>
  <si>
    <t>Traefik Labs</t>
  </si>
  <si>
    <t>traefik.io</t>
  </si>
  <si>
    <t>Traefik Labs develops the world’s most popular cloud native application networking software. It helps developers and operations teams of all sizes build, deploy and run modern microservices applications quickly and easily. Its first open source product...</t>
  </si>
  <si>
    <t>Traefik Labs SAS develops popular cloud-native application networking software. It helps developers and operations teams of all sizes build, deploy, and run modern microservices applications quickly and easily. The company offers an HTTP reverse proxy and load balancer that supports various backends to manage its configuration automatically and dynamically.</t>
  </si>
  <si>
    <t>Modern HTTP reverse proxy and load balancer made to deploy microservices with ease</t>
  </si>
  <si>
    <t>Maxta</t>
  </si>
  <si>
    <t>maxta.com</t>
  </si>
  <si>
    <t>Maxta is a company that provides hyperconvergence software, giving IT the freedom to choose servers and hypervisors, run mixed workloads on the same cluster, and scale storage independent of compute. Their software-centric hyperconvergence offers a wid...</t>
  </si>
  <si>
    <t>Huayun Data Group doing business as Maxta, Inc. is a hyperconvergence software company. It provides Maxta Storage Platform (MxSP), a cloud-based hypervisor agnostic and software-only implementation of enterprise storage solution for virtualized environments providing VM-level storage abstraction and integration into server virtualization management scheme and user interface. The company offers a software-defined, VM-centric storage platform for enterprises. It provides services to its clients and business users globally.</t>
  </si>
  <si>
    <t>A scalable, software-defined, vm-centric storage platform for enterprises</t>
  </si>
  <si>
    <t>BigchainDB</t>
  </si>
  <si>
    <t>bigchaindb.com</t>
  </si>
  <si>
    <t>BigchainDB is a blockchain database that offers high throughput, low latency, powerful query functionality, decentralized control, immutable data storage, and built-in asset support. It allows developers and enterprises to deploy blockchain proof of co...</t>
  </si>
  <si>
    <t>BigchainDB GmbH is a blockchain database offering decentralization, immutability, and native assets. The company allows developers and enterprises to deploy blockchain proofs-of-concept, platforms, and applications with a scalable blockchain database. It also supports a wide range of industries and uses cases from identity and intellectual property to supply chains, energy, IoT, and financial ecosystems.</t>
  </si>
  <si>
    <t>The scalable blockchain database</t>
  </si>
  <si>
    <t>Profitap</t>
  </si>
  <si>
    <t>profitap.com</t>
  </si>
  <si>
    <t>Profitap develops and manufactures end to end visibility solutions for cybersecurity and network performance monitoring applications. They offer a wide range of network monitoring solutions, including Network TAPs, Packet Capture Devices, Network Packe...</t>
  </si>
  <si>
    <t>Profitap HQ B.V. is a computer networking company. It develops network monitoring solutions, from Network TAPs, Packet Capture Devices, and Network Packet Brokers to Traffic Analyzers. The company provides the ideal solution for traffic capture and network troubleshooting. It serves customers within the area.</t>
  </si>
  <si>
    <t>Manufacturing PROFITAP develops and manufactures high-quality and user-friendly network monitoring tools</t>
  </si>
  <si>
    <t>EtherDelta</t>
  </si>
  <si>
    <t>etherdelta.com</t>
  </si>
  <si>
    <t>EtherDelta is a decentralized trading platform for Ether and Ethereum-based tokens.</t>
  </si>
  <si>
    <t>EtherDelta is a decentralized trading platform for Ether and Ethereum-based tokens. It is particularly notable for its selection of altcoins (from ICOs) which are often listed on its site before it hit other, higher-profile exchanges.</t>
  </si>
  <si>
    <t>Kx</t>
  </si>
  <si>
    <t>kx.com</t>
  </si>
  <si>
    <t>KX is a world leader in high-performance, in-memory computing, streaming analytics, and operational intelligence. They provide the world's fastest database for vector, time series, and real-time analytics. Their software includes the time series databa...</t>
  </si>
  <si>
    <t>KX Systems, Inc. is the fastest, best-informed, real-time decision-making engine in the world. The company's focus is on delivering the best possible performance and flexibility for high-volume, data-intensive analytics, and applications. It is the world leader in high-performance, in-memory computing, streaming analytics, and operational intelligence.</t>
  </si>
  <si>
    <t>The world leader in high-performance, in-memory computing, streaming analytics and operational intelligence</t>
  </si>
  <si>
    <t>Altiscale</t>
  </si>
  <si>
    <t>altiscale.com</t>
  </si>
  <si>
    <t>Altiscale provides a purpose-built, fully managed Big Data cloud based on Apache Hadoop and Spark. Their Big Data as a service platform offers instant access to production-ready Big Data analytics, operated by Altiscale. They deliver faster time to val...</t>
  </si>
  <si>
    <t>Altiscale, Inc. specializes in information technology services. The company offers purpose-built cloud services to run Apache Hadoop dial tone operations. It also provides organizations access to the only cloud purpose-built for Apache Hadoop, as well as the operational expertise needed to execute complex Hadoop projects.</t>
  </si>
  <si>
    <t>Cloud-based big data platform</t>
  </si>
  <si>
    <t>Edge</t>
  </si>
  <si>
    <t>edge.app</t>
  </si>
  <si>
    <t>Edge offers cutting edge security, privacy, and ease of use; making it the most secure way to buy, trade, and store your crypto assets. Edge allows users to buy, sell, and trade cryptocurrency with a high level of security and privacy. The Edge mobile ...</t>
  </si>
  <si>
    <t>Airbitz, Inc. doing business as Edge develops a single-sign-on security platform for blockchain applications. It offers Bitcoin Wallet, a mobile application for privacy, security, and decentralization; and expandable plugin architecture that enables users to buy and sell Bitcoin, discounted gift cards to major retailers, and mobile phone top-ups.</t>
  </si>
  <si>
    <t>Edge | Blockchain Wallet and Security Platform</t>
  </si>
  <si>
    <t>Whizz WiFi</t>
  </si>
  <si>
    <t>whizzwifi.com</t>
  </si>
  <si>
    <t>Whizz WiFi is a plug and play social WiFi hotspot and analytics software that converts the internet connection at your venue into a free WiFi zone with social logins. It generates actionable analytics and offers WiFi marketing tools. With Whizz WiFi, y...</t>
  </si>
  <si>
    <t>OptiTrans Solutions Pvt., Ltd. doing business as Whizz WiFi, Inc. is developing software solutions with respect to the WiFi technologies and hotspot services incorporating embedded systems. It is currently has its proprietary product of a Social WiFi hotspot - Whizz WiFi which is being used by hospitality and retail industry in India.  It offers venue to increase the brand presence on social media.</t>
  </si>
  <si>
    <t>Counterparty</t>
  </si>
  <si>
    <t>counterparty.io</t>
  </si>
  <si>
    <t>Counterparty is a pioneering peer-to-peer financial platform built over the Bitcoin protocol. It enables the creation and use of various financial instruments, including tokens and NFTs. Counterparty allows users to create their own digital tokens in s...</t>
  </si>
  <si>
    <t>Counterparty is a developer of a financial platform designed to facilitate the functionality of regular Bitcoin transactions. The company creates a secure marketplace directly on the Bitcoin blockchain, extending Bitcoin's functionality from a peer-to-peer payment network into a full-fledged peer-to-peer financial platform. It offers services to clients within the area.</t>
  </si>
  <si>
    <t>A platform for free and open financial tools on the Bitcoin network</t>
  </si>
  <si>
    <t>DBS-H</t>
  </si>
  <si>
    <t>dbs-h.com</t>
  </si>
  <si>
    <t>DBS H is a company that specializes in big data integration. They provide continuous data integration between classic relational databases (such as Oracle) and new NoSQL databases. Their hybrid approach allows relational and big data databases to run s...</t>
  </si>
  <si>
    <t>DBS-H, Ltd. is an innovative data integration provider that develops solutions for continuous data integration between SQL and NoSQL databases in private, hybrid, or public cloud environments and develops solutions for continuous data integration between SQL and NoSQL databases in private, hybrid, and public cloud environments. The company offers a Database as a Service that makes it easy to set up, operate, and administer Oracle database in a cloud environment; and continuous cloud database integration services. It offers CR8, continuous data integration between legacy relational and new NoSQL databases; and Coreplic-8 Transaction Analyzer that extracts SQL commands from Oracle transactions log file that is produced during the regular database working process to the human-readable text file for future analysis.</t>
  </si>
  <si>
    <t>Data Loader</t>
  </si>
  <si>
    <t>dbload.com</t>
  </si>
  <si>
    <t>Data Loader is a powerful tool that allows users to import and export data between various databases and file formats. It supports Oracle, MySQL, MS Access, MSSQL, FoxPro, Excel, CSV, and delimited text files. With Data Loader, users can easily convert...</t>
  </si>
  <si>
    <t>Interface Computers doing business as Data Loader operate in the computer software industry. It develops data migration and data loading tools for customers around the world - ranging from big enterprises to small businesses. It provides the best-of-the-breed data conversion tools for migrating popular databases and CSV files.</t>
  </si>
  <si>
    <t>Data Loader: Tool for Oracle E-Business, Import Excel,CSV Convert MySQL, MS Access</t>
  </si>
  <si>
    <t>PrimaryIO</t>
  </si>
  <si>
    <t>primaryio.com</t>
  </si>
  <si>
    <t>PrimaryIO is a company that specializes in continuous data protection for virtual machine workloads. They offer tools for disaster recovery as a service (DRaaS) and ransomware recovery as a service. PrimaryIO also provides cloud migration services, spe...</t>
  </si>
  <si>
    <t>PrimaryIO, Inc. is an Information Technology company. It specializes in Storage, Virtualization, Cloud and Networking, and Enterprise Software. The company also serves within its area.</t>
  </si>
  <si>
    <t>Move workload to the cloud as needed, while maintaining total control of data residency and application performance</t>
  </si>
  <si>
    <t>DownNotifier.com</t>
  </si>
  <si>
    <t>downnotifier.com</t>
  </si>
  <si>
    <t>DownNotifier.com is a website monitoring tool that sends free alerts when your website is down. With up to 20 seconds monitoring, it ensures high availability and allows you to stay on top of your website's availability. Try it out and see how it can h...</t>
  </si>
  <si>
    <t>DownNotifier is a computer software company. It specializes in website monitoring and provides notification services. It serves the information technology and services industry.</t>
  </si>
  <si>
    <t>Anvizent</t>
  </si>
  <si>
    <t>anvizent.com</t>
  </si>
  <si>
    <t>Anvizent Analytics is a self-service data management platform that enables users to connect and transform data independently, without any assistance from IT/data engineers. It is a purpose-built solution for Manufacturing Analytics and Business Perform...</t>
  </si>
  <si>
    <t>Intelligent Analytics Corp. doing business as Anvizent, Inc. developer of an automated data analytics platform designed to unlock the power of ERP Data along with other enterprise data. The company's platform permits customers to be deployed at a substantially low cost without sacrificing scalability using KPIs and real-time dashboards to provide instant insights into performance, enabling clients to integrate data anytime.</t>
  </si>
  <si>
    <t>Automated Data Analytics for your ERP</t>
  </si>
  <si>
    <t>Proof Suite</t>
  </si>
  <si>
    <t>proofsuite.com</t>
  </si>
  <si>
    <t>Proof Suite is a financial technology R&amp;D firm that specializes in capital markets, blockchain asset transfers, decentralization, and APIs. Their flagship product, Proof Dashboard, is one of the first blockchain asset platforms that allows users to pos...</t>
  </si>
  <si>
    <t>Proof Suite, Inc. is the maker of the proof suite of products, including the proof dashboard, proof docs, proof sidechain, and proof blockchain API. The company is an open-source blockchain technology company, specializing in smart contracts and financial exchanges. It develops underwriting and prediction markets for cryptocurrencies and tokenized assets, generating revenue through insurance resolution events and the utility in the markets of its fiat-pegged cryptocurrency.</t>
  </si>
  <si>
    <t>Providing blockchain apps that help you deploy blockchain-based assets, analyze blockchain-enabled markets, connect with industry leaders and exchange digital assets</t>
  </si>
  <si>
    <t>opvizor</t>
  </si>
  <si>
    <t>opvizor.com</t>
  </si>
  <si>
    <t>Enterprise VMware, Azure and AWS Performance, Log and Risk monitoring VMware performance monitoring and VMware log analysis tool helps you quickly and easily track vSphere, Azure or AWS VM performance. Try free for 30 days! opvizor® SaaS application de...</t>
  </si>
  <si>
    <t>Opvizor, Inc. offers software as a service solutions for intelligent data processing and analysis of data center. It provide solutions including management of virtual information and technology infrastructures within heterogeneous data center as well as solutions for the prevention of errors and failures.</t>
  </si>
  <si>
    <t>Team Tweets to Virtualization and proven Best Practices #vCop #vExpert #vSphere</t>
  </si>
  <si>
    <t>bitFlyer</t>
  </si>
  <si>
    <t>bitflyer.com</t>
  </si>
  <si>
    <t>bitFlyer is a regulated crypto exchange that operates a cryptocurrency exchange. It offers secure transactions, advanced charts, and multiple order types. bitFlyer recorded the largest annual trading volume in Bitcoin from 2016 to 2021 in Japan. bitFly...</t>
  </si>
  <si>
    <t>Bitflyer, Inc. doing business as Bitflyer Co., Ltd. developer of a bitcoin exchange designed to trade digital currencies. The company offers an exchange marketplace that aims to develop and design core systems that make use of blockchain technology for the settlement of a financial transaction, enabling users to buy, sell, and spend bitcoins. It serves customers in Japan and around the world.</t>
  </si>
  <si>
    <t>Bitcoin exchange and marketplace that is dedicated to providing it's customers with convenient and exciting ways to buy, sell, and spend Bitcoins</t>
  </si>
  <si>
    <t>Speedy.Site Wordpress Speed Optimization Service Guaranteed</t>
  </si>
  <si>
    <t>speedy.site</t>
  </si>
  <si>
    <t>Improve Your Site Speed and Core Web Vitals With Our WordPress Speed Optimization Service at Speedy.site</t>
  </si>
  <si>
    <t>MachMetrics doing business as Speedy Site is an information technology and services company. It offers a speed optimization service. The company provides its services in Canada.</t>
  </si>
  <si>
    <t>OS-EASY</t>
  </si>
  <si>
    <t>os-easy.net</t>
  </si>
  <si>
    <t>Multi-architecture Integrated Desktop CloudOne cloud co […]</t>
  </si>
  <si>
    <t>OS-Easy Group Holding, Ltd. is an IT services and IT consulting company. It focuses on private cloud computing products to create cloud campuses for education. The company develops software products for implementing cloud infrastructure solutions in organizations and educational institutions.</t>
  </si>
  <si>
    <t>Saxo Bank</t>
  </si>
  <si>
    <t>home.saxo</t>
  </si>
  <si>
    <t>Saxo Bank is a fully licensed and regulated Danish bank with an online trading platform that empowers you to invest across global financial markets. Established in 1992, Saxo Bank was one of the first financial institutions to develop an online trading...</t>
  </si>
  <si>
    <t>Geely Financials Denmark A/S doing business as Saxo Bank A/S operates as a trading, investment, and technology company worldwide. The company facilitates online trading and investment platforms for private and institutional clients providing access to markets and a range of asset classes and tradable instruments. It offers a range of assets and products for online trading, including over-the-counter FX, indices, and commodities (CFDs), as well as exchange-traded funds (ETFs), stocks, futures, and options.</t>
  </si>
  <si>
    <t>Saxo Bank is a leading trading, investment and technology company, focusing on multi-asset trading and investing in global capital markets</t>
  </si>
  <si>
    <t>LogicVein</t>
  </si>
  <si>
    <t>logicvein.com</t>
  </si>
  <si>
    <t>LogicVein is a company that provides network management and configuration software. They offer Network Performance Management (NPM), Network Configuration and Control Management, and Network Configuration and Change Management (NCCM) software. Their pr...</t>
  </si>
  <si>
    <t>LogicVein, Inc. is a privately held and steadily profitable corporation. It has been focused on the network management domain for over a decade as a respected provider of innovative solutions. The company provides Net LineDancer, the number one selling NCM product in Japan today.</t>
  </si>
  <si>
    <t>The most advanced ncm features for today's networking teams: automation, multitenancy, multi-vendor</t>
  </si>
  <si>
    <t>Brain²</t>
  </si>
  <si>
    <t>brain2.com</t>
  </si>
  <si>
    <t>Brain² is a b2b IT Services and Solution Company who provides cloud based solutions and services for (inter)national clients. Brainsquare puts people first, our own employees but also the people of the partners we work with. We value them and genuinely...</t>
  </si>
  <si>
    <t>Brain2 BVBA is a b2b IT services and solution company that operates in various countries and regions with offices in Belgium, India, and America. The company provides cloud-based solutions and services for international clients operating in the logistics, retail, product manufacturing, and delivery market.</t>
  </si>
  <si>
    <t>Workspot</t>
  </si>
  <si>
    <t>workspot.com</t>
  </si>
  <si>
    <t>Workspot is a cloud native SaaS platform that delivers virtual desktops and apps across multiple clouds and on-prem data centers. It enables companies to securely deliver business applications and data to any device using Workspace as a Service. Worksp...</t>
  </si>
  <si>
    <t>Workspot, Inc. is a Software Development company. It offers applications to help end-users and information technology departments to work-related content and personal information stored on a device. The company serves customers in the United States and India.</t>
  </si>
  <si>
    <t>We make vdi insanely simple</t>
  </si>
  <si>
    <t>ITmanager.net</t>
  </si>
  <si>
    <t>itmanager.net</t>
  </si>
  <si>
    <t>ITmanager.net is a remote network administration software as a service that allows users to manage and monitor their network and servers from anywhere using iOS, Android, or a web browser. The service supports a wide range of functions, including Activ...</t>
  </si>
  <si>
    <t>ITmanager.net, Inc. is an all-in-one enterprise server administrator service. The company allows network administrators to respond to problems faster, reducing costly downtime. Its capabilities of the ITmanager.net solution include hundreds of IT functions such as resetting passwords and rebooting servers.</t>
  </si>
  <si>
    <t>Remote Network Administration Software As A Service</t>
  </si>
  <si>
    <t>Getscreen.me</t>
  </si>
  <si>
    <t>getscreen.me</t>
  </si>
  <si>
    <t>Getscreen.me is a cloud-based solution for remote desktop access that allows users to manage a network of remote desktops and servers from any device. It is a simple and convenient service with access from a browser, enabling users to connect offices a...</t>
  </si>
  <si>
    <t>Point B, Ltd. doing business as Get Screen Software offers office or enterprise management solutions. It provides Remote Access to Any Desktop from a Browser.</t>
  </si>
  <si>
    <t>Getscreen.me - Remote Desktop from Any Device</t>
  </si>
  <si>
    <t>Spicydesk - Software for a Service Driven World</t>
  </si>
  <si>
    <t>spicydesk.com</t>
  </si>
  <si>
    <t>Spicydesk is a live video customer service platform that promises to change the way your company interacts with your customers. Customer service to increase NPS</t>
  </si>
  <si>
    <t>Fuse Science, Inc. doing business as Spicydesk is a live video customer service platform that promises to change the way its company interacts with its customers. It can improve its shopping experience and sales with live video chat, and get answers for customers in real-time. It also has helped it gain many more clients with its integrated software on its website.</t>
  </si>
  <si>
    <t>Cornerstone AI</t>
  </si>
  <si>
    <t>ELLIPAL</t>
  </si>
  <si>
    <t>ellipal.com</t>
  </si>
  <si>
    <t>ELLIPAL is a leader in air-gapped crypto hardware wallets. They provide a secure solution for storing and managing cryptocurrency assets. Their cold wallet is fully isolated from the internet, offering protection against unauthorized access, cyber hack...</t>
  </si>
  <si>
    <t>ELLIPAL Ltd. is a cryptocurrency hardware wallet company with its flagship product, the ELLIPAL Titan. Its specializes in air-gapped technology, making the hardware wallet one of the most secure in the world.</t>
  </si>
  <si>
    <t>ELLIPAL Cold Wallet More Than Just Hardware Wallet</t>
  </si>
  <si>
    <t>Sentiance</t>
  </si>
  <si>
    <t>sentiance.com</t>
  </si>
  <si>
    <t>Sentiance is a data science and behavior change company that turns motion data into contextual insights. They provide personalized engagements, contribute to safety and sustainability, and revolutionize the customer experience. Sentiance uses artificia...</t>
  </si>
  <si>
    <t>Sentiance N.V. is a data science and behavior change company turning motion data into contextual insights and creates positive changes in life. It provides Android and IOS software development kits. The company offers real-time Ambient Intelligence automated through a proprietary sensor fusion platform to enterprises, DMPs, SMEs, and mobile app developers.</t>
  </si>
  <si>
    <t>Data science and behavioral change company turning sensor data into rich insights about people’s behavior and context</t>
  </si>
  <si>
    <t>Happy Apps</t>
  </si>
  <si>
    <t>happyapps.io</t>
  </si>
  <si>
    <t>Happy Apps is a company that provides real-time monitoring for apps, databases, IT systems, and business services. They offer a sophisticated dashboard that displays open incidents and issues impacting apps, allowing users to proactively fix incidents ...</t>
  </si>
  <si>
    <t>Happy Apps, LLC is a Computer Software company. It offers a real-time monitoring platform for apps, databases, information technology systems, and business services. The company provides its services to clients within the area.</t>
  </si>
  <si>
    <t>Sophisticated real-time monitoring for your apps, DBs, IT systems, and business services</t>
  </si>
  <si>
    <t>More4Apps</t>
  </si>
  <si>
    <t>more4apps.com</t>
  </si>
  <si>
    <t>More4apps is Your Excel Interface for Oracle | More4apps More4apps will help users create, update, and mass upload pre validated data into Oracle EBS &amp; ERP Cloud using the flexibility of Excel. Streamline your data uploads between Excel and Oracle E bu...</t>
  </si>
  <si>
    <t>More4apps NZ, Ltd. is a software development company. It offers a range of MS Excel-based products that help load data into Oracle Applications more quickly and accurately, ensuring the right data is available for the people that needed it. The company provides more reliable, timely data delivery for users of the Oracle E-Business Suite that are looking for the best user experience available.</t>
  </si>
  <si>
    <t>A broad selection of excel-based data integration products to process information with superior speed and accuracy</t>
  </si>
  <si>
    <t>Service Express</t>
  </si>
  <si>
    <t>serviceexpress.com</t>
  </si>
  <si>
    <t>Service Express is an industry leading data center solutions provider specializing in multivendor maintenance, hybrid cloud, and managed infrastructure services. They deliver industry-leading data center, hardware, and managed infrastructure services t...</t>
  </si>
  <si>
    <t>Service Express, LLC is a Third-Party Maintenance provider. It specializes in data center maintenance for servers, storage, and network equipment. The company provides its services to businesses in the United States.</t>
  </si>
  <si>
    <t>Service Express | Data Center Maintenance</t>
  </si>
  <si>
    <t>Babelway</t>
  </si>
  <si>
    <t>babelway.com</t>
  </si>
  <si>
    <t>Babelway is an online B2B integration platform that provides EDI translation services and B2B gateways. They offer a SaaS-based integration platform that automates business-to-business data and document exchange. Babelway is now a Tradeshift company an...</t>
  </si>
  <si>
    <t>Babelway, Inc. is an online platform to automate document flows between partners requiring different formats and transfer methods. The company offers B2B integration in a self-service model which includes communication protocols, message formats, and templates for multiple trading partners and security and administration functionalities. It provides service within the area.</t>
  </si>
  <si>
    <t>Cloud based platform used to transfer business files B2B</t>
  </si>
  <si>
    <t>Sosivio</t>
  </si>
  <si>
    <t>sosiv.io</t>
  </si>
  <si>
    <t>Automate the troubleshooting process, optimize workloads, and keep developers and operators out of War Rooms. Sosivio is a predictive troubleshooting platform built specifically for Kubernetes environments and applications. By leveraging the use of sta...</t>
  </si>
  <si>
    <t>Providing eventless failure prediction and autonomous failure resolution tools</t>
  </si>
  <si>
    <t>EXX Group</t>
  </si>
  <si>
    <t>exx.com</t>
  </si>
  <si>
    <t>Exx.com LLC. is a company that specializes in providing connectivity and software solutions to small and medium-sized stock brokerage, arbitrage, investment banking firms, and Hedge Funds in major American markets. Their main focus is on building auton...</t>
  </si>
  <si>
    <t>EXX Group, Ltd. is a group uses cookies to optimize the experience on the website by continuing to use the site, agree to its use of cookies. The company specializes in providing connectivity and software services to small and medium-sized stock brokerage, arbitrage, investment banking firms and hedge funds in major American markets. It offers cryptocurrency trading such as Bitcoin, Litecoin, Ethereum and Ethereum Classic for its entire global user base.</t>
  </si>
  <si>
    <t>CTERA Networks</t>
  </si>
  <si>
    <t>ctera.com</t>
  </si>
  <si>
    <t>CTERA Networks is a leader in distributed file systems, offering cloud file storage and enterprise file sharing for distributed locations and millions of devices. CTERA enables enterprises to provide secure file services from any cloud. The CTERA Enter...</t>
  </si>
  <si>
    <t>CTERA Networks, Ltd. is a software development company. It provides private cloud storage as a service platform that manages security and governance for organizations. It offers branch storage modernization, private content collaboration, endpoint backup, cloud transformation, ransomware recovery, GDPR compliance, and zero-minute DR solutions; Enterprise File Services Platform; CTERA Edge Filer, a solution for modernizing storage, backup, and CTERA Drive, that provides file access, collaboration, and data protection services, storage management, tech services. It serves in the United States.</t>
  </si>
  <si>
    <t>Cloud storage platform for enterprises and service providers, providing a suite of storage applications over the user's infrastructure of choice</t>
  </si>
  <si>
    <t>OpsLevel</t>
  </si>
  <si>
    <t>opslevel.com</t>
  </si>
  <si>
    <t>OpsLevel is a developer portal that improves developer experience by bringing access to tools, knowledge, and operational tasks together under one roof. It provides Service Ownership to DevOps and platform engineering leaders who are scaling engineerin...</t>
  </si>
  <si>
    <t>J/K Labs, Inc. doing business as OpsLevel is a developer of a service ownership platform designed to track the microservices and systems behind an organization's products. The company offers a platform that makes it easy to own and operate services in production, reduce cognitive load and fix problems before outages or security breaches. It also enables companies to build more reliable software and resolve production incidents faster.</t>
  </si>
  <si>
    <t>A platform for developers to manage their services and documentation</t>
  </si>
  <si>
    <t>DRYiCE</t>
  </si>
  <si>
    <t>dryice.ai</t>
  </si>
  <si>
    <t>DRYiCE is a division of HCL Technologies focused on building industry leading software products for transforming and simplifying IT and business operations by leveraging AI and Cloud. DRYiCE provides a range of products including DRYiCE AEX, DRYiCE iAu...</t>
  </si>
  <si>
    <t>DRYiCE Corp. is the organic software unit of HCL focused on building leading software products to transform and simplify IT and business operations leveraging AI and the cloud. The company offers exclusive products and platforms that enable enterprises to operate in a leaner, faster, and more cost-efficient manner while ensuring superior business outcomes.</t>
  </si>
  <si>
    <t>Colligso</t>
  </si>
  <si>
    <t>colligso.com</t>
  </si>
  <si>
    <t>Colligso is a company that helps businesses increase customer visits using direct digital relationships. They offer a subscription-based software service with various business apps such as WalletIn for mobile wallet marketing, SpotIn for WiFi marketing...</t>
  </si>
  <si>
    <t>Wavelety, Inc. doing business as Colligso is an information technology company. It enables businesses to grow profits by helping to multiply customer visits using direct digital relationships. It is offered as a subscription-based software service. The company offers its services within the country.</t>
  </si>
  <si>
    <t>Automated Hyperlocal Engagement | Colligso</t>
  </si>
  <si>
    <t>TightVNC Software</t>
  </si>
  <si>
    <t>tightvnc.com</t>
  </si>
  <si>
    <t>TightVNC is a VNC compatible free remote desktop software. It is a lightweight, fast, and reliable remote desktop software. The company offers products and SDKs for .NET Viewer, Server for Windows, Server for Unix/Linux, and Server for macOS. They also...</t>
  </si>
  <si>
    <t>GlavSoft, LLC doing business as TightVNC is a remote control software company. It provides desktop software and corresponding software development Kits to the software, and development industry. The company serves its services in the area.</t>
  </si>
  <si>
    <t>TightVNC: VNC-Compatible Free Remote Control / Remote Desktop Software</t>
  </si>
  <si>
    <t>Jolla</t>
  </si>
  <si>
    <t>jolla.com</t>
  </si>
  <si>
    <t>Jolla Jolla Ltd. is a cutting edge deep Tech company from Finland born out of Nokia’s MeeGo program. Jolla’s key products are Linux based mobile operating Sailfish OS, which is the only European mobile OS, and AppSupport, a unique solution to run Andro...</t>
  </si>
  <si>
    <t>Jolla, Ltd. is a software development company. It offers to design and develop for mobile devices and open sailfish OS and also sells mobile phones. The company offers its services and products to clients in Helsinki and Tampere, Finland.</t>
  </si>
  <si>
    <t>Designer and developer of mobile devices and open Sailfish OS</t>
  </si>
  <si>
    <t>Klera</t>
  </si>
  <si>
    <t>klera.io</t>
  </si>
  <si>
    <t>Klera is a software products and services company focused on creating solutions that deliver intelligence from data, unlike ever before. Our products and services are designed to safeguard, empower and enrich enterprises, so that they can deliver excep...</t>
  </si>
  <si>
    <t>Goonj, LLC doing business as Klera, LLC is a paradigm shift that transforms people, processes, and tools, within Enterprises, and connects for rapid, data-driven decision-making. The company connects and brings visibility across systems, inspires actions, and enables sharing and collaboration within organizations. It offers Actionable Insights, Data-Driven Decisions, Exploration Platform, Unstructured Data Analytics, Sharing and Collaboration, Enterprises, Across Complex Systems &amp; insight based Actions.</t>
  </si>
  <si>
    <t>A paradigm shift that transforms how people, processes &amp; tools connect for rapid, data-driven decision making</t>
  </si>
  <si>
    <t>Pundi X</t>
  </si>
  <si>
    <t>pundix.com</t>
  </si>
  <si>
    <t>Pundi X is a leading developer of blockchain powered devices which include the XPOS, the world’s first point of sale solution that enables merchants and consumers to conduct in store transactions instantly on the blockchain, and the world's first block...</t>
  </si>
  <si>
    <t>Pundi X Labs Pvt., Ltd. is a multi-cryptocurrency point-of-sale ("POS") solutions provider for retail stores seeking to accept digital currencies in the world. The company enables shops, cafes and convenience stores to facilitate cryptocurrency transaction for the average consumers and helps empower blockchain developers and token holders to transact cryptocurrency and services at any physical store in the world.</t>
  </si>
  <si>
    <t>Aims to make cryptocurrencies an enabler of ubiquitous cashless payment environments across South East Asia</t>
  </si>
  <si>
    <t>Guardtime</t>
  </si>
  <si>
    <t>guardtime.com</t>
  </si>
  <si>
    <t>Guardtime is a cybersecurity company that has been deployed by governments and enterprises since 2008. They provide the first and only real-time integrity platform for data, systems, and networks. Their solution, based on proprietary KSI (Keyless Signa...</t>
  </si>
  <si>
    <t>Guardtime AS is a research and development industry. It provides a real-time integrity platform for data, systems, and networks. The company serves its services within the area.</t>
  </si>
  <si>
    <t>Develops data protection software solutions</t>
  </si>
  <si>
    <t>Logicworks</t>
  </si>
  <si>
    <t>Tideways Profiler</t>
  </si>
  <si>
    <t>tideways.com</t>
  </si>
  <si>
    <t>Tideways is a monitoring, profiling, and exception tracking software for PHP applications, Magento and Shopware shops, Wordpress blogs, Symfony, Laravel, and Zend Framework applications. It provides performance monitoring, profiling, and exception trac...</t>
  </si>
  <si>
    <t>Tideways GmbH saves time by taking the guesswork out of the app's backend performance. It is monitoring, profiling, and exception-tracking software for PHP applications, Magento and Shopware shops, WordPress blogs, Symfony, Laravel, and Zend Framework applications.</t>
  </si>
  <si>
    <t>Hexadecimal</t>
  </si>
  <si>
    <t>tryhexadecimal.com</t>
  </si>
  <si>
    <t>Find peace of mind knowing that your websites are up and running. Keep everyone in the know about your websites' uptime by publishing a status page.</t>
  </si>
  <si>
    <t>Forty Two Technologies, Inc. doing business as Hexadecimal is a software company. It specializes in website and status page monitoring. The company serves clients worldwide.</t>
  </si>
  <si>
    <t>Payara Services Limited</t>
  </si>
  <si>
    <t>payara.fish</t>
  </si>
  <si>
    <t>Payara Services Ltd is a company devoted to Open Source, Java, our customers, and the community. They provide fully supported, developer-friendly, open-source application servers. Their flagship product, Payara Server, is a drop-in replacement for Glas...</t>
  </si>
  <si>
    <t>Payara Services, Ltd. is a fully supported, developer-friendly, open-source application server. The company's architecture is innovative, cloud-native, and optimized for production deployments. It delivers open source Java server runtimes and supports the future through its leading contributions to Jakarta EEE, MicroProfile, Glassfish, and the Payara platform.</t>
  </si>
  <si>
    <t>Open source java application server</t>
  </si>
  <si>
    <t>SQLite</t>
  </si>
  <si>
    <t>sqlite.org</t>
  </si>
  <si>
    <t>SQLite is a relational database management system contained in a C programming library. SQLite is a C language library that implements a small, fast, self-contained, high reliability, full-featured SQL database engine. SQLite is the most used database ...</t>
  </si>
  <si>
    <t>SQLite, Inc. is a relational database management system contained in a C programming library. Its software library implements a self-contained, serverless, transactional SQL database engine.</t>
  </si>
  <si>
    <t>Ceeview</t>
  </si>
  <si>
    <t>ceeview.com</t>
  </si>
  <si>
    <t>Ceeview is a digital service monitoring company that provides IT service management (ITSM) and IT service monitoring solutions. Their products offer early warning capabilities to increase service availability and prevent service outages. They also prov...</t>
  </si>
  <si>
    <t>Ceeview AS is a product portfolio developed by a team of people bringing advanced, state-of-the-art management solutions to the market within areas such as Cloud Computing, Virtualization, Service Level Management, Systems Management, Event Management, Network Management, Application Management, and Database Management. It provides digital service monitoring that enables monitoring of real-time, services, systems, infrastructure, applications, and more.</t>
  </si>
  <si>
    <t>Provides digital service monitoring that enables monitoring of real-time, services, systems, infrastructure, applications, and more</t>
  </si>
  <si>
    <t>elastic.io</t>
  </si>
  <si>
    <t>iPaaS Platform by elastic.io | The only low code iPaaS you'll need Low code iPaaS platform for a headache free data sync between SaaS and Enterprise Applications. Book a demo or try it free for 14 days! elastic.io is the only microservices based hybrid...</t>
  </si>
  <si>
    <t>Elastic.io GmbH is a hybrid integration platform for its user's SaaS, IoT, and mobile projects. It provides integration Platform-as-a-Service (iPaaS) solutions for cloud/Software-as-a-Service applications vendors. It enables IT professionals as well as ad hoc developers to connect cloud-to-cloud and cloud-to-ground faster and easier while following the highest security standards.</t>
  </si>
  <si>
    <t>elastic.io | Integration platform for you</t>
  </si>
  <si>
    <t>AdRem Software</t>
  </si>
  <si>
    <t>adremsoft.com</t>
  </si>
  <si>
    <t>AdRem Software is a network management solutions provider that offers affordable ways for businesses to maximize ROI on their IT infrastructure. Their flagship product, NetCrunch, is an agentless network and systems management tool that automatically m...</t>
  </si>
  <si>
    <t>AdRem Software, Inc. is a software development company that provides network management software solutions for businesses. It offers network monitoring and management software. The company serves clients worldwide.</t>
  </si>
  <si>
    <t>Network Monitoring Software | NetCrunch | AdRem Software</t>
  </si>
  <si>
    <t>Celsius Network</t>
  </si>
  <si>
    <t>celsius.network</t>
  </si>
  <si>
    <t>Celsius is a blockchain-based fee-free platform that helps over a million customers worldwide find the path towards financial independence. They offer a compounding yield service and instant low-cost loans accessible via a web and mobile app. Celsius b...</t>
  </si>
  <si>
    <t>Celsius Network, LLC is a provider company of a platform designed to use blockchain technology for peer-to-peer lending. It specializes in the fields of consumer lending, fintech, and financial services. The company serves clients in the area.</t>
  </si>
  <si>
    <t>Blockchain-based lending platform that is accessible through a free mobile app</t>
  </si>
  <si>
    <t>workload.co</t>
  </si>
  <si>
    <t>Workload is a workflow automation software that helps businesses save time by connecting their software together to automate data. With Workload, users can automate and integrate apps like Slack, GSuite, and Dropbox to move data between them automatica...</t>
  </si>
  <si>
    <t>AdAlpha Technologies, Inc. doing business as Workload is a cloud software integration platform designed to automate work for enterprises. The company helps design, build, and implement custom workflow automation for any software or SaaS-related tasks.</t>
  </si>
  <si>
    <t>The product is Facebook meets Blackboard Creating a platform that is familiar to the user that also is clean and easy to use while being</t>
  </si>
  <si>
    <t>Peerless Data Systems</t>
  </si>
  <si>
    <t>peerlessdata.com</t>
  </si>
  <si>
    <t>Peerless Data Systems is a computer software company based out of 750 Hamburg Tpke, Pompton Lakes, New Jersey, United States.</t>
  </si>
  <si>
    <t>Peerless Group, Inc. doing business as Peerless Data Systems (PDS) offers easily integrate EDI with the existing Order Processing system. The firm is specialized in retail vendors and retail chains, vendors of any size that is needed to implement EDI to service present customers and future customers.</t>
  </si>
  <si>
    <t>Neon, Inc.</t>
  </si>
  <si>
    <t>neon.tech</t>
  </si>
  <si>
    <t>Neon is a well-funded startup that provides a serverless, fault-tolerant, and branchable Postgres solution for developers. Their fully managed serverless Postgres offers an easy-to-use, scalable, and cost-efficient solution for projects. With Neon, use...</t>
  </si>
  <si>
    <t>The multi-cloud fully managed Postgres with a generous free tier that offers autoscaling, branching, and bottomless storage</t>
  </si>
  <si>
    <t>StatusTicker</t>
  </si>
  <si>
    <t>statusticker.com</t>
  </si>
  <si>
    <t>See the latest statuses of your app's most critical services, all in one place.</t>
  </si>
  <si>
    <t>StatusTicker is a software development company. It offers IT software, development, application performance monitoring (APM), devops, and information technology. The company provides its services to its clients throughout the country.</t>
  </si>
  <si>
    <t>Ekahau</t>
  </si>
  <si>
    <t>ekahau.com</t>
  </si>
  <si>
    <t>Ekahau is a global leader in Wi-Fi network design tools, providing a range of products and services for optimizing, designing, and troubleshooting wireless networks. Their offerings include Ekahau Connect, an all-in-one product suite for high-performin...</t>
  </si>
  <si>
    <t>Ekahau, Inc. manufactures Wi-Fi-based real-time location systems. It offers solutions in the areas of asset tracking and management, patient safety and throughput, staff safety and workflow optimization, wireless temperature monitoring, and life safety and security. The company provides software that manages end users with visibility into the location, condition, and status of assets, people, and workflows across EDs, ORs, and other departments through a Web browser; and Ekahau Site Survey, a solution.</t>
  </si>
  <si>
    <t>High-Performance Wi-Fi RTLS and WLAN Site Survey Solutions</t>
  </si>
  <si>
    <t>xSQL Software</t>
  </si>
  <si>
    <t>xsql.com</t>
  </si>
  <si>
    <t>xSQL Software provides tools and API for comparing and synchronizing data and schema of SQL Server and Oracle databases, searching database schemas, automating the deployment of schema changes and the execution of SQL scripts, generating RSS feeds from...</t>
  </si>
  <si>
    <t>Bright Minds Group, Inc. doing business as xSQL Software provides tools and frameworks for SQL Server and Oracle databases. The company products can compare and synchronize database schemas and content, package and deploy schema changes, generate database documentation, trace, and log SQL Server events, automate script execution, create RSS feeds from SQL queries, and much more. It offers database change management, database deployment, database documentation, activity monitoring, and other database management needs.</t>
  </si>
  <si>
    <t>Database tools for developers and database administrators</t>
  </si>
  <si>
    <t>Rain</t>
  </si>
  <si>
    <t>TenX</t>
  </si>
  <si>
    <t>tenx.tech</t>
  </si>
  <si>
    <t>TenX is a Singapore based blockchain company that makes cryptocurrencies instantly spendable anytime, anywhere. We give people an opportunity to conveniently use their digital assets in everyday life.</t>
  </si>
  <si>
    <t>TenX Pte., Ltd. is multiple cryptocurrencies to be spent through a debit card to use anytime anywhere. The company's platform connects assets and businesses on blockchains to the real-world in a decentralized manner.</t>
  </si>
  <si>
    <t>TenX makes any cryptocurrency spendable anytime and anywhere</t>
  </si>
  <si>
    <t>Bitcompare</t>
  </si>
  <si>
    <t>bitcompare.net</t>
  </si>
  <si>
    <t>Bitcompare is the leading aggregator of staking rewards, lending rates, borrow rates, and more to help you earn more crypto to maximize your crypto wealth. Bitcompare allows users to find the best staking rewards, lending rates, and borrow rates from l...</t>
  </si>
  <si>
    <t>Tokentalk, Ltd. doing business as Bitcompare is an aggregator of crypto lending, staking, and borrowing. It maximizes customers' crypto wealth.</t>
  </si>
  <si>
    <t>Bitcompare | Compare crypto savings accounts, loans, debit cards &amp; more</t>
  </si>
  <si>
    <t>SITEIMPULSE</t>
  </si>
  <si>
    <t>siteimpulse.com</t>
  </si>
  <si>
    <t>SITEIMPULSE is an interactive agency that specializes in building websites and implementing e-marketing strategies to help clients achieve their business goals. They offer services such as web design, online applications, multimedia presentations, and ...</t>
  </si>
  <si>
    <t>Siteimpulse is an internet marketing agency that builds websites and multimedia tools. It is an expert in web design, online applications, e-marketing, presentations, and modern corporate identity and uses modern project management tools and remote collaboration.</t>
  </si>
  <si>
    <t>SFTPPlus by ProAtria</t>
  </si>
  <si>
    <t>sftpplus.com</t>
  </si>
  <si>
    <t>SFTPPlus provides on premise and cloud server and client cross platform solutions for encrypted managed file transfer using SFTP/FTPS/HTTPS protocols. Enterprise secure data transfers with additional audit and automation for regulatory &amp; corporate comp...</t>
  </si>
  <si>
    <t>ProAtria, Ltd. doing business as SFTPPlus is a specialist consultancy and distributor for enterprise software products. With a focus on multi-platform solutions, its past activities have included distributing and supporting solutions for Secure File Transfer Proprietary protocols and FTP/SFTP), Identity Management and Provisioning.</t>
  </si>
  <si>
    <t>Consultancy and development of secure file transfer solutions</t>
  </si>
  <si>
    <t>Raritan Australia</t>
  </si>
  <si>
    <t>raritan.com</t>
  </si>
  <si>
    <t>Raritan is a leading provider of power management solutions, DCIM software, and KVM over IP for data centers of all sizes. Our solutions increase reliability and intelligence in more than 60,000 data centers – including 9 of the top 10 Fortune 500 tech...</t>
  </si>
  <si>
    <t>Raritan, Inc. is an appliance, electrical, and electronics manufacturing company. It develops and delivers power management, infrastructure management, and serial solutions for data centers of various sizes in the United States and internationally. The company's power distribution units with energy management, software, and environmental sensors offer remote power control and monitoring; and data center infrastructure management software solutions provide accurate real-time views of a data center to help manage data center capacity, assets, and change.</t>
  </si>
  <si>
    <t>Trendalyze</t>
  </si>
  <si>
    <t>trendalyze.com</t>
  </si>
  <si>
    <t>Trendalyze is a time series pattern search, visualization, analytics, and AI software company. Their platform enables professionals to unlock the value of time series data by searching and monitoring for micro trends to monetize profitable opportunitie...</t>
  </si>
  <si>
    <t>Trendalyze, Inc. is a developer of a time-series data analysis platform intended to scale big data and monetize data patterns. The company utilizes time series data by searching and monitoring for micro-trends to monetize profitable opportunities and to provide in-depth data visualization, trend discovery and analysis, and data sharing, enabling customers to discover and analyze data motifs effectively by eliminating complex and expensive statistical modeling work. It offers its services in the area.</t>
  </si>
  <si>
    <t>Searching the Internet of Things</t>
  </si>
  <si>
    <t>Neural Technologies</t>
  </si>
  <si>
    <t>neuralt.com</t>
  </si>
  <si>
    <t>Neural Technologies is a leading global provider of Fraud &amp; Risk Management software. With over 30 years of experience, the company offers modular Revenue Protection, Data Integration, and Signaling software solutions for Communication Service Provider...</t>
  </si>
  <si>
    <t>Neural Technologies, Ltd. provides risk management and business intelligence software to businesses in the United Kingdom and internationally. The company offers Minotaur suite, including Minotaur Revenue Assurance which helps users to ensure that various revenue generated by customers and partner organizations is billed or accounted for, OMEGA Rating Assurance, a SaaS solution; and Minotaur Fraud Management Solution, which provides protection against a multitude of fraud types.</t>
  </si>
  <si>
    <t>Neural Technologies brings Accord and Insight to Enterprise Data</t>
  </si>
  <si>
    <t>SettleMint NV</t>
  </si>
  <si>
    <t>settlemint.com</t>
  </si>
  <si>
    <t>SettleMint is a Blockchain Platform as a Service company that connects the dots between people, processes &amp; technology to accelerate value creation with blockchain. They offer a suite of developer tools that enable any enterprise developer to build blo...</t>
  </si>
  <si>
    <t>SettleMint N.V. provides Blockchain applications easy for IT teams. The company helps organizations leverage the benefits of blockchain technology: whether those enterprises are looking to improve efficiency, extend the current products, or completely reinvent an existing business model by offering distributed middleware Mint.</t>
  </si>
  <si>
    <t>The world's most complete high-performance, Web3, low-code development platform</t>
  </si>
  <si>
    <t>Flashnode</t>
  </si>
  <si>
    <t>flashnode.com</t>
  </si>
  <si>
    <t>Flashnode is a company that specializes in software integration and automation. They provide ready-made connections to the most common business software in Finland, allowing for automated data transfer at a fixed price. Their services help online merch...</t>
  </si>
  <si>
    <t>Flashnode Oy is an information technology company. It offers services such as online shopping and checkout automation, automation of financial administration and ERP, expert services, and myflashnode self-service automation. The company provides its services to businesses.</t>
  </si>
  <si>
    <t>The easy one stop service for business app connections and services</t>
  </si>
  <si>
    <t>IDMWorks</t>
  </si>
  <si>
    <t>idmworks.com</t>
  </si>
  <si>
    <t>IDMWORKS is an expert level Identity and Access Management consultancy that specializes in helping organizations build real-world business solutions in Identity and Access Management. With over 2,500 successful projects since 2004, IDMWORKS has a prove...</t>
  </si>
  <si>
    <t>IDMWORKS, Inc. provides identity and access management and data center solutions. The company identity management services include assessment and road map, change management, audit and compliance, user provisioning, role life cycle management, access management, and governance, and data center solutions comprise data center migration planning, IT relocation management, business continuity/disaster recovery consulting, DICM service delivery methodology, data center infrastructure management, and precision by DCM.</t>
  </si>
  <si>
    <t>Pushbullet</t>
  </si>
  <si>
    <t>pushbullet.com</t>
  </si>
  <si>
    <t>Pushbullet is a company that provides a platform for connecting and sharing files, links, reminders, and more between Android devices, friends, and computers. Their mission is to bridge the gap between phones, tablets, and computers, enabling them to w...</t>
  </si>
  <si>
    <t>PushBullet, Inc. develops mobile applications that allow users to send links, addresses, reminders, checklists, and more from computers to phones and tablets. It connects the clients' devices, making it easy and automatic to share almost anything between them.</t>
  </si>
  <si>
    <t>Pushbullet enables its users to see calls and texts on their computers and easily send links and files from their computers to phones</t>
  </si>
  <si>
    <t>Terafyle</t>
  </si>
  <si>
    <t>terafyle.com</t>
  </si>
  <si>
    <t>Terafyle is a company that provides a platform for accessing photos, music, videos, and files on remote computers, servers, and NAS drives. The platform connects with popular cloud storage services such as Dropbox, OneDrive, Google Drive, and Box. With...</t>
  </si>
  <si>
    <t>Terafyle, Inc. provides real-time access to files and folders using all the favorite cloud storage services. The company allows users to instantly access photos, music, videos, and files on remote computers, servers, and NAS drives.</t>
  </si>
  <si>
    <t>Chelsio Communications</t>
  </si>
  <si>
    <t>chelsio.com</t>
  </si>
  <si>
    <t>Chelsio Communications is a leading technology company that provides high-performance networking and storage solutions for virtualized enterprise data centers, cloud service installations, and cluster computing environments. They offer a range of produ...</t>
  </si>
  <si>
    <t>Chelsio Communications, Inc. develops hardware and software solutions. The company provides unified wired Ethernet network adapter cards, unified storage software, performance storage gateways, unified management software, bypass cards, and other solutions focused on specialized applications. It offers Performance Ethernet NIC, Networking, Storage, TOE, Cloud, iSCSI, FCoE, iWARP RDMA, Data Centers, and Performance Clusters.</t>
  </si>
  <si>
    <t>10/40Gb Ethernet Solutions For Cloud, Storage and HPC Applications</t>
  </si>
  <si>
    <t>Presence Orb</t>
  </si>
  <si>
    <t>presenceorb.com</t>
  </si>
  <si>
    <t>Bridging the gap between online and offline customer insight with venue analytics &amp; enabling real time location based marketing to clients in over 50 countries WiFi Analytics Presence Orb bridges the gap between online and offline visitor behaviour ins...</t>
  </si>
  <si>
    <t>Presence Aware Tech, Ltd. doing business as Presence Orb provides a platform for WiFi analytics. It offers ORB SPOT, a WiFi analytics solution that enables businesses to understand how customers use the premises and services. It also provides customized splash pages, manages usage, and collects marketing capital and serves clients in retail, advertising, and hospitality sectors in the United Kingdom and internationally.</t>
  </si>
  <si>
    <t>Learn more about Presence Aware Tech and our product Presence Orb</t>
  </si>
  <si>
    <t>Coin Metrics</t>
  </si>
  <si>
    <t>coinmetrics.io</t>
  </si>
  <si>
    <t>Coin Metrics is a leading provider of crypto financial intelligence. They organize the world's crypto data and make it transparent and accessible. They offer a complete array of data products for institutions, including network data, market data, index...</t>
  </si>
  <si>
    <t>Coin Metrics, Inc. is a provider of transparent and actionable crypto asset market and network data, delivering mature data across multiple formats to various industry stakeholders including financial enterprises, crypto funds, media, and research outlets, and third-party data and application providers. Its data empowers its clients and the public to better understand, value, use, and ultimately steward public crypto networks.</t>
  </si>
  <si>
    <t>Created to publish hard-to-acquire data about major public blockchains, and to promote some ratios</t>
  </si>
  <si>
    <t>ApacheBooster</t>
  </si>
  <si>
    <t>apachebooster.com</t>
  </si>
  <si>
    <t>ApacheBooster is a cPanel plugin that boosts the capacity and capability of servers and speeds up website performance by enhancing the working of Apache software. It is an advanced cPanel plugin integrated with Nginx and Varnish, designed to improve th...</t>
  </si>
  <si>
    <t>ApacheBooster is a cPanle plugin tailored to enhance the web server performance of apache software by utilizing features of Nginx and Varnish. The company blended with Nginx and Varnish, Apachebooster helps in improving the website loading speed and the processing speed of the server by speed optimization techniques.</t>
  </si>
  <si>
    <t>A cPanel plugin for improving the efficiency of server &amp; website speed</t>
  </si>
  <si>
    <t>LightEdge Solutions</t>
  </si>
  <si>
    <t>lightedge.com</t>
  </si>
  <si>
    <t>LightEdge Solutions is a company that provides secure cloud, colocation, connectivity, and managed services. With over 30 years of experience, they help accelerate the journey to hybrid and multi-cloud environments. They offer compliant cloud and coloc...</t>
  </si>
  <si>
    <t>LightEdge Solutions, Inc. is a provider of cloud computing and data center services. It specialized in colocation, cloud, disaster recovery, and security services that are designed to support complex hybrid IT deployments and audited against global security and compliance standards, providing clients with security and flexibility that protect its mission-critical IT.</t>
  </si>
  <si>
    <t>LightEdge Solutions | Compliant Cloud Hosting, Colocation &amp; Consulting</t>
  </si>
  <si>
    <t>Maya Heat Transfer Technologies</t>
  </si>
  <si>
    <t>mayahtt.com</t>
  </si>
  <si>
    <t>Maya HTT is a leading software developer and engineering services provider, and a top Siemens partner. Every day, we help clients worldwide innovate to tackle today's most complex engineering and business problems. We understand and deliver real world ...</t>
  </si>
  <si>
    <t>Maya Heat Transfer Technologies, Ltd. is a software company. It offers Siemens PLM Software commercial off-the-shelf (COTS) products and development services. The company caters to aerospace, defense, automotive, transportation, electronics, semiconductors, health, medical, and other industries.</t>
  </si>
  <si>
    <t>Maya HTT - Engineering Software Solutions - Thermal simulation, Flow simulation, Cfd simulation, Fluid dynamics simulation, Fluid flow simulation, Co-simulation, Multiphysics, CAE, 3D modeling, Data center asset management, Data center infrastructure</t>
  </si>
  <si>
    <t>GigaTribe</t>
  </si>
  <si>
    <t>gigatribe.com</t>
  </si>
  <si>
    <t>GigaTribe is a software editor dedicated to file sharing applications. The GigaTribe software is a community-driven application used by more than 1 million users to share files privately over the Internet. The GigaRunner software gives you access to yo...</t>
  </si>
  <si>
    <t>D1ffer SAS doing business as GigaTribe SAS is a firm that operates in the software development industry. It is a provider of file-sharing software designed to help users to share large files with no limitations on file quantity or size.</t>
  </si>
  <si>
    <t>Private and secure file sharing software</t>
  </si>
  <si>
    <t>BaseLayer</t>
  </si>
  <si>
    <t>baselayer.com</t>
  </si>
  <si>
    <t>Baselayer is a company that delivers modular data center infrastructure and DCIM software. Their modules are highly engineered, purpose-built, welded steel enclosures with high security that can be placed anywhere, in any environment, with the utmost c...</t>
  </si>
  <si>
    <t>Baselayer Technology, LLC is a developer of software-defined modular data centers intended to improve the performance of the data center through advanced modular technology. The company's modular data centers ensure that prefabricated server rooms and data centers fulfill the needs of today's applications and support innovation into the future of enterprises. It also enables governments, service providers, and businesses to get flexibility and energy efficiency with enhanced performance and reduced cost.</t>
  </si>
  <si>
    <t>We create innovative technology to transform the data center We deliver hardware and software products which ensure the data center</t>
  </si>
  <si>
    <t>Uniserv</t>
  </si>
  <si>
    <t>uniserv.com</t>
  </si>
  <si>
    <t>Uniserv is an expert for customer master data. With our solutions, we support companies in reaching, analyzing and understanding their customers in a targeted manner. In this way, our customers increase the value and sustainability of their customer re...</t>
  </si>
  <si>
    <t>Uniserv GmbH develops and provides data quality and address management software solutions. The company offers data quality products that include Data Quality Explorer, a tool for carrying out data profiling analyses and exploring data, Data Quality Monitor that monitors the data quality according to the rules specified, Data Quality Batch Suite, a hub of cleansing projects and Data Quality Real-Time Services, that enables to secure customer data quality at the input. It serves the expectations of a comprehensive solution for all business and customer data over the entire data lifecycle.</t>
  </si>
  <si>
    <t>Expert in data quality, data integration, and data management solutions</t>
  </si>
  <si>
    <t>Kradle</t>
  </si>
  <si>
    <t>kradle.com</t>
  </si>
  <si>
    <t>Kradle is a suite of no code business tools designed to improve efficiency, enable better communication &amp; extract more value from data. Powerful and highly customizable Video Conferencing, Process Management &amp; Data Visualization software.</t>
  </si>
  <si>
    <t>Kradle Software Pty., Ltd. is customizable and self-managed software for small and medium-sized businesses. The firm includes a no-code database, designed and built by the user, custom workflows, and powerful analytics across both the database and the workflows.</t>
  </si>
  <si>
    <t>Kradle is self-managed software built by business for business</t>
  </si>
  <si>
    <t>XMReality AB</t>
  </si>
  <si>
    <t>xmreality.com</t>
  </si>
  <si>
    <t>XMReality is a company that provides remote visual assistance powered by augmented reality (AR). Their user-friendly solution combines live video with powerful guiding features to enable faster problem resolution and great customer support. With XMReal...</t>
  </si>
  <si>
    <t>XMReality AB is an IT service and IT consulting company that specializes in remote guidance using augmented reality. It offers visual assistance and virtual interactions. The company caters to food and beverage, energy, housing, manufacturing, defense, and packaging industries.</t>
  </si>
  <si>
    <t>Stackify</t>
  </si>
  <si>
    <t>stackify.com</t>
  </si>
  <si>
    <t>Stackify is a company that offers application performance monitoring tools for developers. They provide a solution that integrates application performance monitoring with errors and logs, allowing developers to easily monitor, detect, and resolve appli...</t>
  </si>
  <si>
    <t>Stackify, LLC provides software developers, operations, and support managers with an innovative, cloud-based solution that gives them DevOps insight and allows to monitor, detect and resolve cloud and on-premise application issues before it affect users to ensure a better end-user experience. It offers the only developer-friendly solution that fully integrates error and logs management with application performance monitoring and management in one platform.</t>
  </si>
  <si>
    <t>Stackify is a developer-friendly solution that fully integrates application performance management with error and log management</t>
  </si>
  <si>
    <t>MACHBASE</t>
  </si>
  <si>
    <t>machbase.com</t>
  </si>
  <si>
    <t>Machbase is a time series data platform that provides an ideal solution for environments that require scalability. It is the world's fastest DBMS for IoT and BigData, offering extremely fast data loading, real-time query execution, real-time compressio...</t>
  </si>
  <si>
    <t>Machbase, Inc. is an information technology and services company providing industrial-grade products and solutions. The company provides analytics, big data, cloud, consulting, database, and software services. It serves as a performance time series database required to store exponentially growing sensor data.</t>
  </si>
  <si>
    <t>MACHBASE - The Fastest Time Series DBMS</t>
  </si>
  <si>
    <t>Blazent</t>
  </si>
  <si>
    <t>blazent.com</t>
  </si>
  <si>
    <t>Blazent is a cloud-based IT data integrity engine that aggregates, reconciles, and consolidates IT data. Their Data Quality Management Solution provides unprecedented visibility into the state of your IT and OT data, enabling you to drive downstream va...</t>
  </si>
  <si>
    <t>Blazent, Inc. provides cloud-based IT intelligence solutions for enterprises and service providers. The company also offers blazent, a SaaS-based solution that automates the validation of the consumption of hardware resource units; enhances operational compliance by verifying backups and anti-virus software; identifies redundant and unused assets, and provides a consolidated source of information on hardware assets.</t>
  </si>
  <si>
    <t>Blazent--Data Intelligence. Redefined.</t>
  </si>
  <si>
    <t>Blockonomics</t>
  </si>
  <si>
    <t>blockonomics.co</t>
  </si>
  <si>
    <t>Blockonomics.co is a Bitcoin payment gateway that provides decentralized and permissionless services to enhance existing wallets. With Blockonomics, users can accept Bitcoin directly, invoice anonymously, and be their own bank. The company also offers ...</t>
  </si>
  <si>
    <t>OneByZero Tech Pte., Ltd. doing business as Blockonomics is a decentralized and permission-less bitcoin payment solution. Its services enhance the wallets one already owns. It provides an easy-to-use bitcoin financial tracker and is a one-stop destination to manage all of the users' crypto finances.</t>
  </si>
  <si>
    <t>Easy to use bitcoin financial tracker</t>
  </si>
  <si>
    <t>ELJUN</t>
  </si>
  <si>
    <t>eljunllc.com</t>
  </si>
  <si>
    <t>ELJUN LLC uses iPaaS technology to design and manage HRIS integrations. Integrate Workday, Ultipro, Qualtrics, LMS, ATS, Tableau and more! Experience unparalleled improvements to efficiency, quality, and strategic positioning.</t>
  </si>
  <si>
    <t>Eljun, LLC is a software integration and data management with a specialty focus on HCM and shared services enterprise software. The company offers unrivaled integration and data modeling services created by pods of business practitioners, solutions architects, and PMP-certified project managers. It serves people around the United States.</t>
  </si>
  <si>
    <t>ELJUN LLC uses iPaaS technology to design and manage HRIS integrations</t>
  </si>
  <si>
    <t>PageKite</t>
  </si>
  <si>
    <t>pagekite.net</t>
  </si>
  <si>
    <t>PageKite is a fast, reliable localhost tunneling solution that makes life easier for web developers all over the world. They provide software and network services that allow users to make their localhost part of the web. Since 2010, PageKite has been l...</t>
  </si>
  <si>
    <t>The Beanstalks Project ehf. doing business as PageKite provides a software-and-service solution to the problem that most networked devices lack public IP addresses and are therefore unable to run servers which are visible to the public Internet. The solution is a greatly simplified alternative to VPNs and SSH tunneling, suitable for use in embedded or consumer products and optimized for use with the Web.</t>
  </si>
  <si>
    <t>Pagekite - The fast, reliable localhost tunneling solution</t>
  </si>
  <si>
    <t>Complete EDI Solutions</t>
  </si>
  <si>
    <t>completeedi.com</t>
  </si>
  <si>
    <t>Complete EDI | Software, Services, &amp; Support For B2B Process Automation</t>
  </si>
  <si>
    <t>01 Communique</t>
  </si>
  <si>
    <t>01com.com</t>
  </si>
  <si>
    <t>01 Communique is a company that specializes in post-quantum cybersecurity. They provide remote access software for online meetings, web conferencing software, remote PC access software, and remote IT support, including help desk software and online tra...</t>
  </si>
  <si>
    <t>01 Communique Laboratory, Inc. is an innovation leader in the Remote Access Software market. Its product line also provides users with the ability to establish a remote desktop connection from anywhere, and anytime using virtually any device connected to the Internet.</t>
  </si>
  <si>
    <t>Remote PC Access Software &amp; Support : 01com.com</t>
  </si>
  <si>
    <t>Intelli-Mine</t>
  </si>
  <si>
    <t>intelli-mine.com</t>
  </si>
  <si>
    <t>Intelli-Mine is a leading provider of enterprise-wide data warehouse and Business Performance Management (BPM) products and solutions. We harness the power of innovative data sciences, including analytics, artificial intelligence, machine learning, and...</t>
  </si>
  <si>
    <t>Intelli-Mine, Inc. is a leading provider of enterprise-wide data warehouse and Business Performance Management (BPM) products and solutions. It offers data warehouse and bi solution.</t>
  </si>
  <si>
    <t>Hackolade</t>
  </si>
  <si>
    <t>hackolade.com</t>
  </si>
  <si>
    <t>Hackolade is a software solution that provides a visual model of MongoDB schemas and allows users to design MongoDB applications. It offers polyglot data modeling for NoSQL databases, big data storage formats, REST APIs, and JSON in RDBMS. The company ...</t>
  </si>
  <si>
    <t>IntegrIT SA/NV doing business as Hackolade is focused on producing user-friendly yet powerful visual tools to smooth the onboarding of NoSQL technology in corporate IT landscapes. Its software combines the comfort and simplicity of graphic data modeling with the power of NoSQL document databases, in order to reduce development time, increase application quality, and lower execution risks.</t>
  </si>
  <si>
    <t>Hackolade: Data modeling tool for NoSQL databases</t>
  </si>
  <si>
    <t>Hagel Technologies</t>
  </si>
  <si>
    <t>hageltech.com</t>
  </si>
  <si>
    <t>Hagel Technologies is a company that specializes in intelligent network management, monitoring, and optimization software. They provide their services to home users, large corporations, and everything in between. With expertise in architecting, designi...</t>
  </si>
  <si>
    <t>Hagel Technologies, Ltd. is a tech company. It specializes in designing and implementing intelligent network management, monitoring, and optimization software. It serves its products and services to home users and large corporations.</t>
  </si>
  <si>
    <t>DU Meter &amp; TweakMASTER - Internet Optimization, Internet Bandwidth Meter</t>
  </si>
  <si>
    <t>Query Clips</t>
  </si>
  <si>
    <t>queryclips.com</t>
  </si>
  <si>
    <t>QueryClips is a platform that allows you to easily share data across your team with simple, provider agnostic URLs.</t>
  </si>
  <si>
    <t>QueryClips, Inc. is a software company. It offers data-sharing for savvy developers. The company offers its products throughout the country.</t>
  </si>
  <si>
    <t>Stream Hatchet</t>
  </si>
  <si>
    <t>streamhatchet.com</t>
  </si>
  <si>
    <t>Stream Hatchet is a leading gaming and esports live streaming analytics company. They provide data and insights to guide decisions in the esports and game streaming industry. Their robust business intelligence platform collects data from top video game...</t>
  </si>
  <si>
    <t>Stream Hatchet, SLU provides statistics and analytics for users to know the insights and keep track of streaming on twitch (a game streaming scene). It also offers a set of widgets that show users real-time analytics of the stream, perform a comparison between sessions, and generate a report that gives users insights to improve streaming and stores past sessions for review.</t>
  </si>
  <si>
    <t>Wunderbit</t>
  </si>
  <si>
    <t>wunderbit.co</t>
  </si>
  <si>
    <t>Wunderbit OÜ is a cryptocurrency company. Exchange, Commerce, Social Trading, OTC. It is a fintech that strives to facilitate the real-world use of cryptocurrencies through a number of products and solutions. The company currently offers bitcoin and crypto exchange services, social trading platforms, bitcoin payment processing services, and over-the-counter services.</t>
  </si>
  <si>
    <t>Regain Software</t>
  </si>
  <si>
    <t>regainsoftware.com</t>
  </si>
  <si>
    <t>Regain Software is a leading company in the field of email recovery and migration tools. They offer a wide range of software products, including email recovery tools, email migration software, and OST to PST converter. Their tools are designed to retri...</t>
  </si>
  <si>
    <t>Regain Software is a leading name in Email Migration, Data Recovery, and Email Backup domain. The company has the widest range of email and data recovery products to offer very intuitive and user-friendly tools. It allows both technical and non-technical users to use the tools to recover data and emails easily.</t>
  </si>
  <si>
    <t>Hitachi</t>
  </si>
  <si>
    <t>hitachi.com</t>
  </si>
  <si>
    <t>Hitachi is a global company that drives Social Innovation Business, creating a sustainable society with data and technology. They provide solutions to customers in various sectors, including power/energy, industry/distribution/water, urban development,...</t>
  </si>
  <si>
    <t>Hitachi, Ltd. manufactures communications and electronic equipment, heavy electrical, and industrial machinery, and consumer electronics. The company's diverse product line ranges from nuclear power systems to kitchen appliances. It also operates subsidiaries in the wire and cable, metal, and chemical industries.</t>
  </si>
  <si>
    <t>Manufacture and sale of electronic and electrical products worldwide</t>
  </si>
  <si>
    <t>GoGrid</t>
  </si>
  <si>
    <t>gogrid.com</t>
  </si>
  <si>
    <t>GoGrid is an IaaS provider offering public, private and hybrid cloud infrastructure solutions. GoGrid enables sysadmins, developers, and IT professionals to create, deploy, and control dynamic load balanced cloud infrastructures and complex hosted virt...</t>
  </si>
  <si>
    <t>GoGrid, LLC is a Global Leader in Hybrid and Cloud Infrastructure hosting company. It enables sysadmins, developers, and IT professionals to create, deploy, and control dynamic load-balanced cloud infrastructures and complex hosted virtual server networks with full root access/administrative server control.</t>
  </si>
  <si>
    <t>CommScope</t>
  </si>
  <si>
    <t>commscope.com</t>
  </si>
  <si>
    <t>CommScope is a global company that designs and builds the connectivity for the world's most advanced wired and wireless networks. They offer a complete portfolio of network infrastructure solutions that improve network capacity, enhance wireless covera...</t>
  </si>
  <si>
    <t>Staffeto</t>
  </si>
  <si>
    <t>staffeto.com</t>
  </si>
  <si>
    <t>Staffeto is a secure and affordable, managed data integration solution in the cloud. Staffeto can be setup to fetch and retrieve data across any combination of cloud and on premise applications. And while Staffeto’s competitive pricing, easy setup, and...</t>
  </si>
  <si>
    <t>Chohan Consulting Group, Inc. doing business as Staffeto offers a secure and affordable, managed data integration solution in the cloud. It can be configured to import and export data across any combination of cloud and on-premise applications. The company provides a robust solution at an affordable cost with personalized service for each and every customer.</t>
  </si>
  <si>
    <t>M3com</t>
  </si>
  <si>
    <t>m3comva.com</t>
  </si>
  <si>
    <t>M3COM is a leading provider of IT services and solutions Network and Cloud Solution Provider for businesses around the world. We design, build, and maintain world-class solutions so you can focus on what you do best. Our offerings include smart, secure...</t>
  </si>
  <si>
    <t>M3com Of Virginia, Inc. (M3COM) is a global telecom carrier offering enterprise and wholesale companies a one-stop interconnectivity solution, complete end-to-end circuit provisioning, and management for domestic and international operations. The company works diligently for customers to manage the dynamic landscape of circuit availability, pricing, and complete network reliability.</t>
  </si>
  <si>
    <t>Tatum</t>
  </si>
  <si>
    <t>tatum.io</t>
  </si>
  <si>
    <t>Tatum is the Javascript SDK for Web3. Tatum makes blockchain development simple. It’s the go-to blockchain development platform with a unified framework for building Web3 apps using any of the 100+ protocols. The fastest way to build, test, and run blo...</t>
  </si>
  <si>
    <t>Tatum Blockchain Services s.r.o. provides a way to send Ethereum and Bitcoin payments, and access settings endpoints, customer endpoints, account endpoints, and others. The company offers allows to create a new account for the customer, get an account by ID, get a balance for an account.</t>
  </si>
  <si>
    <t>The fastest way to build, test and run blockchain apps</t>
  </si>
  <si>
    <t>Zettaset, Inc.</t>
  </si>
  <si>
    <t>zettaset.com</t>
  </si>
  <si>
    <t>Zettaset is a leading provider of universal data protection solutions. Their software-only solutions offer real-time data protection at rest or in motion across legacy and DevOps environments, including virtual, physical, and cloud. Their encryption so...</t>
  </si>
  <si>
    <t>Zettaset, Inc. develops and delivers big data security, encryption, access control, and authentication solutions. The company delivers big data protection for Relational or SQL, NoSQL, Object, and Hadoop data stores in the cloud and on-premises. Its products include XCrypt Cloud Encryption Gateway, an advanced data protection platform for big data in the cloud that addresses the concern over cloud service providers' role of storing encrypted data and having access to encryption keys; Big Data Encryption Suite, a data-centric protection solution in distributed big data systems, such as Hadoop and other NoSQL databases; and Big Data Encryption Key Management, a software-based encryption solution that matches the elasticity of virtual machines and cloud computing.</t>
  </si>
  <si>
    <t>Software-defined encryption for physical and virtual enterprise environments. Easy to deploy, high performance, and scales from on premise to the cloud</t>
  </si>
  <si>
    <t>Linkkoin</t>
  </si>
  <si>
    <t>linkkoin.com</t>
  </si>
  <si>
    <t>The safest way to buy Bitcoin, Ethereum, Litecoin and 13 other cryptocurrencies. We Linkkoin are a British cryptocurrency exchange, established in 2017. Our goal is to provide our customers with a chance to buy cryptocurrencies in the fastest way possi...</t>
  </si>
  <si>
    <t>UK Capital First, Ltd. doing business as Linkkoin, is a British cryptocurrency exchange. It provides customers with a chance to buy cryptocurrencies in the fastest way possible, and cryptocurrency exchanges allow a fast, cheap, and reliable way to buy Bitcoin online, as well as other cryptocurrencies (Bitcoin Cash, Ethereum, Ethereum Classic, XRP, EOS, Litecoin, Monero, ZCash, and Augur).</t>
  </si>
  <si>
    <t>Buy Digital Currency Online - Buy Cryptocurrency with Credit Card, Cryptocurrency Exchange Rates Online - Linkkoin</t>
  </si>
  <si>
    <t>Hyperview</t>
  </si>
  <si>
    <t>hyperviewhq.com</t>
  </si>
  <si>
    <t>Hyperview is a cloud-based Data Center Infrastructure Management (DCIM) software that is powerful and easy to use. It offers an IT infrastructure management platform that helps operations teams reduce risk, improve performance, and lower costs. With Hy...</t>
  </si>
  <si>
    <t>Hyperview Technologies, Inc. is a computer software company specializing in cloud-based DCIM platforms. It offers products such as architecture, auto-discovery, security, and integration platforms. The company serves its products across two continents and four time zones.</t>
  </si>
  <si>
    <t>TCPWave</t>
  </si>
  <si>
    <t>tcpwave.com</t>
  </si>
  <si>
    <t>TCPWave is a core network development company that provides modern cloud and secure DNS, DHCP, and IPAM (DDI) solutions. They offer cost-effective, scalable, and secure network solutions for the next generation Cloud. TCPWave specializes in customizing...</t>
  </si>
  <si>
    <t>TCPWave, Inc. is a network development company. It is engaged in upgrading servers to appliances for any application, including core networks and DNS services. The company serves worldwide.</t>
  </si>
  <si>
    <t>TCPWave | Modern DDI for cloud, Secure DNS, DHCP &amp; IPAM(DDI) written in Java</t>
  </si>
  <si>
    <t>StorPool</t>
  </si>
  <si>
    <t>storpool.com</t>
  </si>
  <si>
    <t>StorPool is a fully managed data storage solution that transforms commodity hardware into a shared, powerful, highly available, and reliable storage system. It is the superior alternative to mid and high end SANs and All Flash Arrays (AFA). With its co...</t>
  </si>
  <si>
    <t>StorPool, Ltd. is a computer software company. It provides a software storage solution for distributed data storage that makes shared storage pools out of standard drives. Its software enables to running of virtual machines, applications, databases, and other computer loads on the same servers. The company offers services to technology developers and technology companies.</t>
  </si>
  <si>
    <t>A fully-managed data storage solution that transforms commodity hardware into a shared, powerful, highly available, and reliable storage system</t>
  </si>
  <si>
    <t>tidex.com</t>
  </si>
  <si>
    <t>Tidex Global is a crypto exchange platform that allows users to buy, sell, and trade various cryptocurrencies, including TDX, Bitcoin, and others. The platform is secure and easy to use, accessible on both desktop and mobile devices. Tidex also offers ...</t>
  </si>
  <si>
    <t>Elite Way Development, LLP doing business as Tidex is a new bitcoin and altcoin exchange that will trade popular digital assets. It has pioneered the concept of seamless trading of different cryptocurrency assets.</t>
  </si>
  <si>
    <t>STOAnalytics</t>
  </si>
  <si>
    <t>stoanalytics.com</t>
  </si>
  <si>
    <t>GembiraSlot is a popular and trusted online slot game agent that accepts payments through Ovo and Dana. We offer a wide variety of slot games that can be played using pulse credits. Our platform is known for its reliability and security. In addition to...</t>
  </si>
  <si>
    <t>STOAnalytics GmbH offers financial services. The company is to replace old-fashioned financial tools with blockchain based tokens and crypto tokenized assets.</t>
  </si>
  <si>
    <t>STO List | Security Token Offerings | STO Listing - STOAnalytics</t>
  </si>
  <si>
    <t>Mercury Technology</t>
  </si>
  <si>
    <t>mercurytechnology.com</t>
  </si>
  <si>
    <t>Mercury Technology is the leading provider of Oracle Enterprise Cloud Services. At a dramatically lower cost than traditional outsourcing or in house managed systems, Mercury Technology Enterprise Cloud allows commercial and public sector organizations...</t>
  </si>
  <si>
    <t>Mercury Technology Group, Inc. operates as a provider of cloud services. The Company offers a wide range of business applications for interoperability, system performance, and secure user access.</t>
  </si>
  <si>
    <t>Cloud services provider delivering reliable and cost effective oracle outsourcing solutions</t>
  </si>
  <si>
    <t>AUTHORA</t>
  </si>
  <si>
    <t>authora.com</t>
  </si>
  <si>
    <t>Authora is a company that provides computer and network security solutions. Their flagship product is the Authora EDGE Encrypted Data Gateway Engine, which offers a range of edge functionality including public key encryption for confidentiality, digita...</t>
  </si>
  <si>
    <t>Authora, Inc. is a recognized leader in advancing Public Key Technologies with innovative and usable implementations of secure messaging, secure data storage solutions and risk manageable digital signatures. The company specializes in IT software, data integration, it infrastructure, cloud data integration, other cloud integration, and information technology.</t>
  </si>
  <si>
    <t>SOC.OS</t>
  </si>
  <si>
    <t>socos.io</t>
  </si>
  <si>
    <t>SOC.OS is a SaaS tool that automates security alert triage and provides centralized security monitoring and investigation. It offers improved threat intelligence and reduced investigation time. SOC.OS is compatible with all alert generating security so...</t>
  </si>
  <si>
    <t>SOC.OS Cyber Security, Ltd. is a SaaS product and can be thought of as embedding an extra analyst into the team that designed to help small, internal security teams manage the ever-growing number of alerts produced by threat protection and detection tools. The company continuously operates, analyzing, triaging, and prioritizing the most important incidents before escalating it to the IT security team for further review via a graphical user interface.</t>
  </si>
  <si>
    <t>Alert correlation and triage automation tool</t>
  </si>
  <si>
    <t>Uphold</t>
  </si>
  <si>
    <t>uphold.com</t>
  </si>
  <si>
    <t>Uphold is reimagining the world of money and finance from the ground up. We want to change and transform the splintered world of finance from basic banking needs, payment and money transfer networks to the global financial ecosystem itself. We are buil...</t>
  </si>
  <si>
    <t>Uphold, Inc. operates cloud-based money for moving, converting, transacting, and holding money or commodities. The company's platform allows users to add funds to account through bank transfers, credit and debit cards, or bitcoins; send or receive money to or from various members; convert its money in various currencies or precious metals; and hold funds in the currency of its choice for safekeeping, long-term investment, or everyday use. It specializes in compliant, cryptocurrency, digital money, digital wallet, financial services, fintech, fully reserved, global banking, and transparent, financial transaction processing.</t>
  </si>
  <si>
    <t>Buy and convert any form of currency or commodity</t>
  </si>
  <si>
    <t>ProximaX</t>
  </si>
  <si>
    <t>proximax.io</t>
  </si>
  <si>
    <t>ProximaX is a next-generation Integrated and Distributed Ledger Technology (“IaDLT”) infrastructure platform solution powered by blockchain technology. It extends beyond traditional blockchain protocols by integrating off-chain, peer-to-peer storage, ...</t>
  </si>
  <si>
    <t>ProximaX, Ltd. is a next-generation Integrated and Distributed Ledger Technology ("IaDLT") infrastructure development platform powered by blockchain technology. It is comprised of off-chain, peer-to-peer storage, streaming, database, Supercontracts, and blockchain layers in an all-in-one, easy-to-use development platform.</t>
  </si>
  <si>
    <t>ProximaX — A developer-friendly and enterprise-ready stack of distributed and decentralized technologies</t>
  </si>
  <si>
    <t>Axoni</t>
  </si>
  <si>
    <t>axoni.com</t>
  </si>
  <si>
    <t>Axoni is a New York based capital markets technology firm that specializes in distributed ledger infrastructure. Product offerings include blockchain deployments, large scale data management, bespoke smart contract development, analytics services, and ...</t>
  </si>
  <si>
    <t>Schvey, Inc. doing business as Axoni provides distributed-ledger technology for financial firms. The company helps banks and other firms create blockchain software for the capital markets. It also operates a trade block, which provides visibility into digital currency markets with data tools and propriety research.</t>
  </si>
  <si>
    <t>Provides blockchain infrastructure for capital markets</t>
  </si>
  <si>
    <t>Inspector</t>
  </si>
  <si>
    <t>inspector.dev</t>
  </si>
  <si>
    <t>Inspector is a code execution monitoring tool built for Node.js, PHP, and Laravel developers. It helps developers identify bugs and bottlenecks in their server-side code before users encounter them. With Inspector, developers can easily pinpoint the ar...</t>
  </si>
  <si>
    <t>Inspector S.R.L. helps tech companies to avoid losing customers and money due to technical problems in applications. It offers a Code Execution Monitoring tool for backend applications.</t>
  </si>
  <si>
    <t>Inspector - Real-Time monitoring for PHP apps</t>
  </si>
  <si>
    <t>ZeroVM</t>
  </si>
  <si>
    <t>zerovm.org</t>
  </si>
  <si>
    <t>ZeroVM is an open source lightweight virtualization platform that provides a secure and isolated execution environment. It is designed to be lightweight, portable, and can easily be embedded inside existing storage systems. ZeroVM allows developers to ...</t>
  </si>
  <si>
    <t>LiteStack, Inc. doing business as ZeroVM is an open-source virtualization technology that is based on the Chromium Native Client (NaCl) project. It creates a secure and isolated execution environment that can run a single thread or application and is designed to be lightweight, portable, and can easily be embedded inside of existing storage systems.</t>
  </si>
  <si>
    <t>Open source virtualization technology</t>
  </si>
  <si>
    <t>Coinone</t>
  </si>
  <si>
    <t>coinone.co.kr</t>
  </si>
  <si>
    <t>코인원(Coinone) 톡 보내듯 간편한 코인거래. 복잡한 계좌인증도 코인원에서는 1분 만에! 비트코인, 이더리움, 리플, 위믹스 시세. 스테이킹 서비스 제공. 코인원은 블록체인 기술로 금융 시스템을 혁신하는 핀테크 스타트업입니다. 가장 쉽고 빠른 비트코인 거래소 코인원 입니다.The Future of Finance, Coinone Here you can check out the latest notice for maintenance and oper...</t>
  </si>
  <si>
    <t>Coinone Co., Ltd. is a financial services company. It provides blockchain-related financial services including cryptocurrency exchange, asset management, and trading matching engines. The company serves clients globally.</t>
  </si>
  <si>
    <t>CMA Consulting</t>
  </si>
  <si>
    <t>cma.com</t>
  </si>
  <si>
    <t>CMA is a leading information technology company that offers a wide range of products and services. Since its inception, CMA has evolved to meet the changing needs of its customers. They started as an executive search and placement service for IT profes...</t>
  </si>
  <si>
    <t>Currier, McCabe and Associates, Inc. doing business as CMA Consulting Services provides information technology (IT) products and services and conducts technology-oriented consulting engagements, and developed hundreds of application system solutions. It offers services such as network services, data warehousing, enterprise resource planning, cloud computing, enterprise mobility, project management, infrastructure, business intelligence, big data, cybersecurity, health human services, digital marketing, and many more. The company serves clients and businesses within the area.</t>
  </si>
  <si>
    <t>LiveAction</t>
  </si>
  <si>
    <t>liveaction.com</t>
  </si>
  <si>
    <t>LiveAction is an award-winning software company that simplifies network management. They provide network performance monitoring software, real-time analytics, and application performance management. Their software allows for easy deployment and enablin...</t>
  </si>
  <si>
    <t>LiveAction, Inc. is a company that operates in the software development industry. The company specializes in providing IT network performance management, visualization, and analytics software. It provides services to clients globally.</t>
  </si>
  <si>
    <t>IT network performance management, visualization and analytics software</t>
  </si>
  <si>
    <t>ZigiWave</t>
  </si>
  <si>
    <t>zigiwave.com</t>
  </si>
  <si>
    <t>ZigiWave is a no code on-prem integration platform that connects systems in minutes. It automates workflows and syncs data across IT Service Management, Monitoring, DevOps, and CRM systems. With predefined integration templates, users can set up integr...</t>
  </si>
  <si>
    <t>ZigiWave AD is a software development company. It automates workflows and syncs data across IT service management, monitoring, DevOps, and CRM systems. The company serves in Bulgaria.</t>
  </si>
  <si>
    <t>ZigiOps is the most flexible no-code integration platform</t>
  </si>
  <si>
    <t>Bitfinex</t>
  </si>
  <si>
    <t>bitfinex.com</t>
  </si>
  <si>
    <t>Bitfinex is the longest running and most liquid major cryptocurrency exchange. Founded in 2012, it has become the go to platform for traders &amp; institutional investors. Bitfinex is the world's leading digital asset trading platform. Bitfinex is a tradin...</t>
  </si>
  <si>
    <t>iFinex, Inc. doing business as Bitfinex operates as a financial technology company. Its platform provides exchange trading, margin funding, and margin trading of bitcoins and litecoins.</t>
  </si>
  <si>
    <t>Bitfinex is a cryptocurrency trading platform, owned and operated by iFinex Inc</t>
  </si>
  <si>
    <t>bloom.solutions</t>
  </si>
  <si>
    <t>Bloom Solutions combines blockchains and cryptocurrencies with compliance tools to create a modern remittance network. They make money smarter by combining modern technologies like cryptocurrency with traditional infrastructure such as SWIFT and SMS. B...</t>
  </si>
  <si>
    <t>Bloom Technologies Pte., Ltd. doing business as BloomX is a financial technology startup providing modern blockchain solutions to money transfer businesses around the world. The company builds blockchain-based products and services to reduce the cost and improve the customer experience of money transfer.</t>
  </si>
  <si>
    <t>Makes money smarter by combining modern technologies like cryptocurrency with traditional infrastructure</t>
  </si>
  <si>
    <t>Opster</t>
  </si>
  <si>
    <t>opster.com</t>
  </si>
  <si>
    <t>Opster is a company that provides solutions to improve the performance and stability of search operations using Elasticsearch and OpenSearch. Their products reduce the time and cost of running these search engines, while also automating maintenance tas...</t>
  </si>
  <si>
    <t>Opster, Ltd. is a software development company. It provides everything it needs to run Elasticsearch smoothly with proactive maintenance, production support, and advanced tools for optimization and automation of operations. Its products include Elasticsearch Essentials, Search Gateway, and Multi-Cluster Load Balancer. It serves within the area.</t>
  </si>
  <si>
    <t>Takes care of the entire search operation, while cutting down costs and improving performance</t>
  </si>
  <si>
    <t>O&amp;O Software</t>
  </si>
  <si>
    <t>oo-software.com</t>
  </si>
  <si>
    <t>O&amp;O Software GmbH develops award-winning Windows software for PC optimization, data imaging, backup, secure data deletion, data recovery, and administration. The company was established in 1997 in Berlin, Germany and has become a leading manufacturer o...</t>
  </si>
  <si>
    <t>O&amp;O Software GmbH is a leading manufacturer of systems tools for the Windows operating system. The company developed numerous tools that offer immeasurable help with performance optimization, data security, data imaging and with the recovery lost data</t>
  </si>
  <si>
    <t>O&amp;O Software GmbH – Creating Solutions for Windows™</t>
  </si>
  <si>
    <t>PDAX</t>
  </si>
  <si>
    <t>pdax.ph</t>
  </si>
  <si>
    <t>PDAX is the Philippines' leading homegrown cryptocurrency exchange, supervised by the Bangko Sentral ng Pilipinas. PDAX is a homegrown cryptocurrency exchange regulated and licensed by the Bangko Sentral ng Pilipinas. PDAX boasts deep liquidity that en...</t>
  </si>
  <si>
    <t>Fyntegrate, Inc. doing business as Philippine Digital Asset Exchange (PDAX) is the online platform for PDAX, a cryptocurrency trading exchange based in the Philippines that offers Filipinos fair access to the top cryptocurrencies and other digital assets. The company allows investors to trade with the Philippine Peso at globally competitive prices in real-time. It offers its services to users nationwide.</t>
  </si>
  <si>
    <t>A digital currency exchange that enables trading and settlement against the Philippine Peso</t>
  </si>
  <si>
    <t>Noction</t>
  </si>
  <si>
    <t>noction.com</t>
  </si>
  <si>
    <t>Noction is a technology company headquartered in Oakland, US with R&amp;D offices in Europe. The company provides solutions that help content providers and enterprises to optimize the internet traffic performance, and deliver improved communication service...</t>
  </si>
  <si>
    <t>Noction, Inc. is a technology company. It develops network intelligence and automation products to optimize internet traffic performance and reduce costs for content providers and enterprises. The company serves globally.</t>
  </si>
  <si>
    <t>Complete bgp automation platform for hosts, telcos and msps designed to dramatically improve network performance</t>
  </si>
  <si>
    <t>Xinuos</t>
  </si>
  <si>
    <t>xinuos.com</t>
  </si>
  <si>
    <t>Xinuos provides commercial customers with operating systems that are reliable, dependable, and secure for mission critical applications that demand rock solid performance. The Xinuos general purpose operating systems are on pace with hardware and softw...</t>
  </si>
  <si>
    <t>Xinuos, Inc. is an information technology and services company. It provides commercial customers with operating systems. The company provides its services internationally.</t>
  </si>
  <si>
    <t>Xinuos’ mission is to provide commercial customers with reliable, secure operating systems, on pace with both hardware and software</t>
  </si>
  <si>
    <t>MongoLime</t>
  </si>
  <si>
    <t>mongolime.com</t>
  </si>
  <si>
    <t>MongoLime is a powerful MongoDB mobile client, allowing quick and simple access to MongoDB servers. A built-in SSH tunnel can connect remote server easily, also ensure data security with SSL.</t>
  </si>
  <si>
    <t>MongoLime, is a powerful MongoDB mobile client, allowing quick and simple access to MongoDB servers. Its Built-in SSH tunnel can connect remote server easily, also ensure data security with SSL.</t>
  </si>
  <si>
    <t>MongoLime - professional MongoDB mobile client</t>
  </si>
  <si>
    <t>R:BASE Technologies, Inc.</t>
  </si>
  <si>
    <t>rbase.com</t>
  </si>
  <si>
    <t>The Industrial-Strength, True-Relational Database Management System</t>
  </si>
  <si>
    <t>R:BASE Technologies, Inc. is a DBMS software development company. It provides database conversion. The company serves its services in the country.</t>
  </si>
  <si>
    <t>ITGLOBAL.COM</t>
  </si>
  <si>
    <t>itglobal.com</t>
  </si>
  <si>
    <t>ITGLOBAL.COM is an international group of companies and a global provider of IT services, products, and solutions. Leveraging many years of experience and skills, ITGLOBAL.COM has become a major worldwide integrator that helps its customers transform t...</t>
  </si>
  <si>
    <t>ITGlobal.com Corp. (ITG) is an international group of companies, a global provider of IT services, products, and solutions. The company offers a full range of IT services designed to develop the IT infrastructure and business of its customers as a whole.</t>
  </si>
  <si>
    <t>An international group of companies, a global provider of IT services, products, and solutions</t>
  </si>
  <si>
    <t>Pepite</t>
  </si>
  <si>
    <t>pepite.com</t>
  </si>
  <si>
    <t>PEPITe is a company that provides advanced analytics software for industry. Their software, DATAmaestro, is designed by engineers for engineers and integrates a full stack of powerful tools to implement a complete Advanced Analytics workflow in a proce...</t>
  </si>
  <si>
    <t>PEPITe S.A. provides Advanced Analytics solutions for industry. The company's team of experienced computer scientists and process engineers provide its clients with state-of-the-art tools, skills and knowledge to harness Advanced Analytics in manufacturing. Its software, DATAmaestro, is designed by engineers for engineers.</t>
  </si>
  <si>
    <t>IP Fabric</t>
  </si>
  <si>
    <t>ipfabric.io</t>
  </si>
  <si>
    <t>IP Fabric is a network infrastructure visibility and analytics solution helping enterprise network&amp;security teams deliver network assurance and automation. IP Fabric automates network infrastructure data collection and provides predefined verifications...</t>
  </si>
  <si>
    <t>IP Fabric, Inc. develops visual network management software for critical IP networks. The company's flagship product NIMPEE is a plug-and-play network intelligence system. It performs any network-related task, such as network dependency evaluation, automatic verification, and back-out procedure preparation.</t>
  </si>
  <si>
    <t>A network infrastructure visibility and analytics solution helping enterprise network and security teams</t>
  </si>
  <si>
    <t>CoinPayments</t>
  </si>
  <si>
    <t>coinpayments.net</t>
  </si>
  <si>
    <t>We provide an easy to integrate checkout system for cryptocurrencies such as Bitcoin and Litecoin with low fees. The API is designed to be simple and provides a polled interface or Instant Payment Notification (IPN). If you have ever programmed for Pay...</t>
  </si>
  <si>
    <t>Coinpayments, Inc. operates a Website that provides crypto-currency payment processing solutions. The company provides various shopping cart plugins, as well as custom payment solutions, and an array of merchant tools.</t>
  </si>
  <si>
    <t>Integrated payment gateway for cryptocurrencies such as Bitcoin and Litecoin</t>
  </si>
  <si>
    <t>Xmartlabs</t>
  </si>
  <si>
    <t>xmartlabs.com</t>
  </si>
  <si>
    <t>Xmartlabs is a Digital Product Studio that provides end to end product development services as well as highly specialized technical consulting. They partner with startups and forward-looking companies to design, build, and launch innovative digital pro...</t>
  </si>
  <si>
    <t>Xmartlabs S.R.L. operates as a Software Development. It also specializes in Application Development, Mobile Development, Game Development, Website Development, Database Development, Software Architecture, and more.</t>
  </si>
  <si>
    <t>Xmartlabs | Technical expertise for great products</t>
  </si>
  <si>
    <t>EGON</t>
  </si>
  <si>
    <t>egon.com</t>
  </si>
  <si>
    <t>Egon is a software suite that provides all round operations for data quality and international data management. Validate, deduplicate and maintain accurate and deliverable address data. Egon offers services such as address validation, geocoding, duplic...</t>
  </si>
  <si>
    <t>Blue Shape Srl doing business as Egon Data Quality S.L. is a data quality system online available directly on the web that provides all-around operations for international postal address verification. It is a sound and consolidated package that is exceptionally flexible and easily adapts to any platform to continue serving every moment of the day, providing data with a noteworthy qualitative leap.</t>
  </si>
  <si>
    <t>Address quality software and contact data validation - Egon</t>
  </si>
  <si>
    <t>Biscom</t>
  </si>
  <si>
    <t>biscom.com</t>
  </si>
  <si>
    <t>Biscom is the world's leading fax and secure file transfer provider. They offer fax servers, hosted fax services, cloud faxing, secure file transfer, and managed file transfer solutions. Biscom was founded in 1986 and invented the computer fax server. ...</t>
  </si>
  <si>
    <t>Biscom, Inc. is a market leader in electronic document communications technology. The company offers enterprise fax solutions, such as fax servers, hosted and cloud fax services, fax over IP, fax server virtualization, industry fax solutions, and mobile faxing services, as well as fax conversion software. It serves clients worldwide.</t>
  </si>
  <si>
    <t>Indus OS</t>
  </si>
  <si>
    <t>indusos.com</t>
  </si>
  <si>
    <t>Indus OS is a tech company that has revolutionized the smartphone industry by creating the world's first regional operating system. Their mission is to connect 1 billion smartphone users in emerging markets by providing an intuitive and localized smart...</t>
  </si>
  <si>
    <t>Indus OS has revolutionized the smartphone industry by creating the World's First Regional Operating System. The company is designed to provide an intuitive and a localised regional smartphone ecosystem. It is funded by a group of angel investors and founded by first generation entrepreneurs from IIT-Mumbai and today has a robust management team that is taking the company to the next level.</t>
  </si>
  <si>
    <t>A homebred system apps company, building India’s only content and commerce platform for users to discover and consume digital content &amp; amp</t>
  </si>
  <si>
    <t>Sentrana</t>
  </si>
  <si>
    <t>sentrana.com</t>
  </si>
  <si>
    <t>Welcome to DeepCortex Headquartered in Washington, DC, Sentrana helps business leaders holistically coordinate their marketing, pricing, product mix and sales activities to drive demand for their products and services with the data and capabilities the...</t>
  </si>
  <si>
    <t>Sentrana, Inc. helps businesses coordinate marketing, pricing, product mix, and sales activities to drive demand for products and services. The company offers the Sentrana Precision Sales and Marketing Cloud, which allows sales and marketing teams to execute precise actions at an individual customer and product level to drive growth and profitability, and precision marketing and precision sales solutions.</t>
  </si>
  <si>
    <t>Scientific understanding of how markets behaves</t>
  </si>
  <si>
    <t>CodeTwo</t>
  </si>
  <si>
    <t>codetwo.com</t>
  </si>
  <si>
    <t>CodeTwo is an internationally recognized provider of solutions for Microsoft Exchange, Office 365 and Outlook. Our flagship products have received numerous awards and the highest ranks from such well known software portals like CNET or MSExchange.org. ...</t>
  </si>
  <si>
    <t>CodeTwo sp. zo.o. sp.k. is an internationally recognized software company. It delivers certified business solutions for Office 365, Exchange, and Outlook. The company focuses mainly on email signature management, migration, and intelligent backup. It serves worldwide.</t>
  </si>
  <si>
    <t>The internationally recognized software vendor delivering certified business solutions for Office 365, Exchange and Outlook</t>
  </si>
  <si>
    <t>BI Builders</t>
  </si>
  <si>
    <t>bi-builders.com</t>
  </si>
  <si>
    <t>BI Builders is a Norwegian software company that provides Xpert BI, a data automation software. Xpert BI helps organizations convert data from existing business systems into valuable information, enabling better and faster decision-making. The software...</t>
  </si>
  <si>
    <t>BI Builders AS provides a methodology-supported application that will revolutionize the data warehouse- and business intelligence solutions development process. It helps clients and partners to optimize the resources spent on Business Intelligence solutions as well as increase data quality and reliability.</t>
  </si>
  <si>
    <t>Bi Builders helps companies build a data platform for the future with the help of data automation software, Xpert BI</t>
  </si>
  <si>
    <t>dtSearch</t>
  </si>
  <si>
    <t>dtsearch.com</t>
  </si>
  <si>
    <t>dtSearch is a leading provider of text retrieval and full-text search engine solutions. With its powerful search capabilities, dtSearch allows users to instantly search through terabytes of data, including documents, emails, databases, and more. The co...</t>
  </si>
  <si>
    <t>dtSearch Corp., develops, manufactures, and sells text retrieval solutions. The company specializes in end-user, enterprise, and developer text retrieval products. It offers Desktop with Spider that provides instant searching of desktop-accessible files; Network with Spider that allows for instant text and field searches across an enterprise network; and dtSearch Publish to publish an instantly searchable document collection to CD, DVD, and other portable media.</t>
  </si>
  <si>
    <t>dtSearch – Text Retrieval / Full Text Search Engine</t>
  </si>
  <si>
    <t>NITOROM INC.</t>
  </si>
  <si>
    <t>nito.net</t>
  </si>
  <si>
    <t>SaaS-based performance, uptime and health monitoring for your entire IT infrastructure, including Windows/Linux servers, SNMP, HTTP(S) uptime, ICMP ping and DNS.</t>
  </si>
  <si>
    <t>NiTOROM, Inc. is an infrastructure monitoring solution. The company's products NiTO, is a fully hosted monitoring tool designed to work across virtual, cloud, and physical IT environments. It serves customers in Canada.</t>
  </si>
  <si>
    <t>Carbon Wallet</t>
  </si>
  <si>
    <t>carbonwallet.com</t>
  </si>
  <si>
    <t>Secure Multi Signature Bitcoin Wallet</t>
  </si>
  <si>
    <t>Carbon Wallet is a Multi Signature Online Cryptocurrency Wallet. It offers Carbon Wallet, Blockchain and crypto currency develpments, DevOps, Cyber security, Encryption and signing, Marketing, Business process automation, Multi signature transactions, iOS and Android development.</t>
  </si>
  <si>
    <t>RSK Labs</t>
  </si>
  <si>
    <t>rsk.co</t>
  </si>
  <si>
    <t>The most secure blockchain for smart contracts in the world  https://t.co/S9evrFSOpO</t>
  </si>
  <si>
    <t>RSK Labs, Ltd. operates a platform that adds value to the bitcoin network by the implementation of new functionalities on side chains. The company offers the first open-source smart contract platform.</t>
  </si>
  <si>
    <t>RSK is helping boost the usability of the Bitcoin blockchain, as this smart contract-based platform converts BTC to RBTC across its network through a two-way peg system</t>
  </si>
  <si>
    <t>Utocat</t>
  </si>
  <si>
    <t>utocat.com</t>
  </si>
  <si>
    <t>Utocat is a company founded in 2014 by Clément Francomme. Their goal is to facilitate investment in non-listed companies with a PEA or a PEA PME. They develop unique software using Blockchain technology. With their technical and business expertise, the...</t>
  </si>
  <si>
    <t>Utocat SAS is a computer software company that operates a blockchain application program interface (API) for banks and insurance companies. The API enables users to focus on various cases from the prototype to the production stage without preoccupation with technical constraints. The company's API helps merchants accept Bitcoin payments and convert them directly into euros.  The company provides its service to clients across the country and internationally.</t>
  </si>
  <si>
    <t>SAAS company for unlisted shares operations using blockchain in banking sector</t>
  </si>
  <si>
    <t>Linux Mint</t>
  </si>
  <si>
    <t>linuxmint.com</t>
  </si>
  <si>
    <t>Linux Mint is a company that provides a leading desktop distribution of the Linux operating system. It is open source and free of cost, making it accessible to millions of people worldwide. Linux Mint can be used as the sole operating system on a compu...</t>
  </si>
  <si>
    <t>Linux Mint, Ltd. is a computer software firm. It provides several editions built with the Linux kernel, popular software selection, and popular desktops (Cinnamon, MATE, Xfce). It markets its services globally.</t>
  </si>
  <si>
    <t>Pica8</t>
  </si>
  <si>
    <t>pica8.com</t>
  </si>
  <si>
    <t>Pica8 is an enterprise networking software company that provides open networking solutions for campus and data center switching. They offer PicOS, the first Linux-based network operating system that allows customers to integrate Layer 2/Layer 3 network...</t>
  </si>
  <si>
    <t>Pica8, Inc. develops networking platforms. The company provides PicOS, a network operating system software for white box switches and pre-loaded white box switches. It allows various white box and brite box switches to enable integration with existing layer-2/layer-3 networks and SDN scalability through OpenFlow.</t>
  </si>
  <si>
    <t>An open, hardware-independent switching system that enables software-defined networking for any application environment</t>
  </si>
  <si>
    <t>PrivOps</t>
  </si>
  <si>
    <t>privops.com</t>
  </si>
  <si>
    <t>PrivOps is a company that specializes in low code, no code integration and access management. They provide solutions to control and manage data, allowing businesses to find new revenue and cost savings. PrivOps is known for their expertise in Data Fabr...</t>
  </si>
  <si>
    <t>PrivOps, LLC helps organizations accelerate the digital transformation journey by unifying control of data, applications, and infrastructure - simultaneously eliminating rework, reducing cost, and achieving greater agility. The company provides technology to help companies become more competitive by making data agility a core competence. It created the PrivOps Matrix data fabric that serves as the foundation for a platform for monetizing data.</t>
  </si>
  <si>
    <t>PrivOps - Platform for Digital Transformation</t>
  </si>
  <si>
    <t>Uniserver</t>
  </si>
  <si>
    <t>uniserver.nl</t>
  </si>
  <si>
    <t>Uniserver is a Dutch cloud platform that aims to revolutionize business operations. With over 175 professionals, their mission is to turn every Uniserver customer into a success story. They offer flexible, reliable, and modern technology stack for orga...</t>
  </si>
  <si>
    <t>Uniserver B.V. is an information technology and services company. It provides solutions for MSPs, ISVs, and the mid-market segment. The company serves clients in the Netherlands.</t>
  </si>
  <si>
    <t>Uniserver - jouw strategische partner in de cloud</t>
  </si>
  <si>
    <t>TrackIt</t>
  </si>
  <si>
    <t>trackit.io</t>
  </si>
  <si>
    <t>TrackIt is a Cloud Consulting and Software Development company that specializes in AWS infrastructure expertise, advanced partner consulting, and modern software development. They offer customized solutions tailored to the needs of their clients, inclu...</t>
  </si>
  <si>
    <t>TrackIt.IO, Inc. is an IT company that offers cloud management, consulting, and software solutions. The company specialized in the M&amp;E and startup industries. It is composed of strongly experienced cloud technologies, storage, and monitoring solutions.</t>
  </si>
  <si>
    <t>Home Page - TrackIt - Cloud Consulting &amp; S/W Development</t>
  </si>
  <si>
    <t>Sonra Intelligence</t>
  </si>
  <si>
    <t>sonra.io</t>
  </si>
  <si>
    <t>Sonra is a company that provides industry leading tools and services to solve business problems with data. They offer a tool called Flexter that can convert any XML/JSON to a readable format in seconds, without the need for coding skills. They also pro...</t>
  </si>
  <si>
    <t>Sonra Intelligence, Ltd. offers a range of products and services that liberate data locked away in silos and complex or obscure structures. Its product, Flexter Data Liberator, automatically converts XML to a database, text, or Hadoop Spark. It then provides industry-leading tools and services to solve business problems with data.</t>
  </si>
  <si>
    <t>Flexter - Convert XML to a Database, Text, or Hadoop - Sonra</t>
  </si>
  <si>
    <t>Key Systems</t>
  </si>
  <si>
    <t>keystorage.com</t>
  </si>
  <si>
    <t>Key Systems, Inc. is an industry leader in providing asset management solutions and maximum security for your sensitive keys. Electronic key boxes, locker systems, and smart devices store, audit, and track your assets, providing your business with the ...</t>
  </si>
  <si>
    <t>Key Systems, Inc. is recognized as a designer and manufacturer of key safes and asset control devices. The company specializes in Appliances, Electrical, and Electronics Manufacturing.</t>
  </si>
  <si>
    <t>Datos Inc</t>
  </si>
  <si>
    <t>datos.live</t>
  </si>
  <si>
    <t>Datos is a global clickstream data provider focused on licensing anonymized, at scale, privacy compliant datasets to ensure our clients and partners are safe in an otherwise perilous marketplace. We offer access to the desktop and mobile browsing behav...</t>
  </si>
  <si>
    <t>A global clickstream data provider focused on licensing anonymized, at scale, privacy compliant datasets</t>
  </si>
  <si>
    <t>Queentessence</t>
  </si>
  <si>
    <t>queentessence.io</t>
  </si>
  <si>
    <t>Queentessence is a company that specializes in demystifying and facilitating digitalization initiatives. They empower physical venues to understand their customers, just like online businesses do. Their platform enables venues to gather and analyze dat...</t>
  </si>
  <si>
    <t>Queentessence, Inc. is a company that offers a cloud-based platform for data analytics using artificial intelligence and machine learning. Its platform enables customers to gather and analyze data through wireless guest hotspots. It serves in Florida.</t>
  </si>
  <si>
    <t>Queentessence | WiFi Guest Access | Location Services | Digital Insights</t>
  </si>
  <si>
    <t>Qore Technologies</t>
  </si>
  <si>
    <t>qoretechnologies.com</t>
  </si>
  <si>
    <t>Qore Technologies is an enterprise integration company that provides an automation platform to connect Conversational AI with enterprise data and processes. They help businesses integrate cloud, in-house, and operational technology into robust business...</t>
  </si>
  <si>
    <t>Qore Technologies, s.r.o. is an Independent Software Vendor of enterprise integration solutions with a unique approach focused on transparency, reliability, and scalability, that's proven to dramatically reduce operational costs while improving business flexibility. The company focuses on solving integration challenges for enterprises by producing an elegant, robust, and scalable solution to address real business needs.</t>
  </si>
  <si>
    <t>Qore Technologies – Transaction-Sure IT Automation</t>
  </si>
  <si>
    <t>Youredi</t>
  </si>
  <si>
    <t>youredi.com</t>
  </si>
  <si>
    <t>Youredi is the leading provider of fully managed data connectivity services and integration solutions for the Supply Chain and Logistics domain. Youredi improves how businesses connect their systems and applications. We provide bold and agile solutions...</t>
  </si>
  <si>
    <t>Youredi, Ltd. develops a software integration platform designed for information flow between applications, networks, and customers. The company's software platform allows messages to flow independently or with the assistance of professionals which is accessible anywhere enabling businesses to have full visibility into the entire value chain and all of its business processes. It focuses on e-commerce functional integrations for logistics and finance.</t>
  </si>
  <si>
    <t>Leading provider of data integration and analytics solutions as a service for global eCommerce, finance and logistics</t>
  </si>
  <si>
    <t>Authlink</t>
  </si>
  <si>
    <t>authlink.com</t>
  </si>
  <si>
    <t>Authlink is a company that specializes in building Metaverse experiences for premium products. They help brands create digital product twins and Metaverse experiences by enabling NFT-powered Smart Tags. Authlink facilitates brands and manufacturers to ...</t>
  </si>
  <si>
    <t>S-Link Technology Pvt., Ltd. doing business as Authlink is a blockchain security platform. It enables a coherent ecosystem for brands, product owners, independent QA's, and third-party service providers. It offers its services primarily to clients within the area.</t>
  </si>
  <si>
    <t>Authlink | Brand Protection &amp; Ownership Management</t>
  </si>
  <si>
    <t>SKUforce</t>
  </si>
  <si>
    <t>skuforce.com</t>
  </si>
  <si>
    <t>SKUforce is a cloud-based product information management system that gathers and analyzes all types of data. It is designed for manufacturers, distributors, and retailers to streamline the process of getting products to market and improve data governan...</t>
  </si>
  <si>
    <t>SKUForce, Inc. for data management challenges, NPI, or PIM. It is a highly adaptive and affordable Enterprise-class platform, which can be applied to many different initiatives, including Multi Channel Marketing and Supplier Content Management.</t>
  </si>
  <si>
    <t>HAProxy Technologies</t>
  </si>
  <si>
    <t>haproxy.com</t>
  </si>
  <si>
    <t>HAProxy Technologies is the company behind HAProxy, the world's fastest and most widely used software load balancer. They provide a complete line of load balancing solutions to improve performance, guarantee quality of service, and ensure the availabil...</t>
  </si>
  <si>
    <t>HAProxy Technologies, LLC offers a wide range of consulting, support, technical assistance, roll, and training services to get the most out of its application load-balancing solutions. The company also empowers users with the flexibility and confidence to deliver websites and applications with high availability, performance, and security at any scale and in any environment.</t>
  </si>
  <si>
    <t>A full line of load balancers to improve perf, guarantee qos and ensure the availability of critical business applications</t>
  </si>
  <si>
    <t>Xobee Networks</t>
  </si>
  <si>
    <t>xobee.com</t>
  </si>
  <si>
    <t>Xobee Networks is a Managed Service Provider that offers a wide range of technology solutions, including IT support, website and app development, cloud services, email and data protection, VoIP phone service, online marketing, and more.</t>
  </si>
  <si>
    <t>Xobee Networks, Inc. is a provider of computer network support, web design, application programming, and other technology services. Its support staff and technicians specialize in technology in addition to computer networking services and premium application programming or website design. The company serves clients throughout Fresno, California.</t>
  </si>
  <si>
    <t>Providing Cloud Hosted Services, including VoIP, Hosted Exchange, Virtual Cloud Environments and Veeam Cloud Data Protection Services</t>
  </si>
  <si>
    <t>XStream Labs</t>
  </si>
  <si>
    <t>xstream-labs.com</t>
  </si>
  <si>
    <t>XStream-Labs is a software company founded in 2018. They specialize in developing, producing, and marketing software products that simplify and optimize the governance of technological environments in Mainframe Data Centers. Their flagship product, zSt...</t>
  </si>
  <si>
    <t>XStream S.r.l. is an information technology company. It focuses on the production of IT Governance platforms for the control of Large Computing Systems (based on Mainframe technology), modernization of the organization, and reduction of the cost structure.</t>
  </si>
  <si>
    <t>IT Governance platforms for the control of Large Computing Systems (based on Mainframe technology)</t>
  </si>
  <si>
    <t>Cloudbase Solutions</t>
  </si>
  <si>
    <t>cloudbase.it</t>
  </si>
  <si>
    <t>Cloudbase Solutions is a company dedicated to interoperability and cloud computing. They believe in the opportunities provided by the interaction between heterogeneous systems. Their involvement in the OpenStack community and the development of the Hyp...</t>
  </si>
  <si>
    <t>Cloudbase Solutions SRL is a Software company that specializes in cloud computing and interoperability. It is also involved in developing tools to bridge OpenStack with Azure, easing the transition from a private to a public cloud, a task that until now required complicated and error-prone solutions. The company is focused on providing IT services, custom development, and training in Italy.</t>
  </si>
  <si>
    <t>Cloudbase Solutions is dedicated to interoperability and cloud computing</t>
  </si>
  <si>
    <t>Hava</t>
  </si>
  <si>
    <t>hava.io</t>
  </si>
  <si>
    <t>Hava is a company that provides automated cloud diagramming and documentation services for AWS, GCP, Azure, and Kubernetes. By connecting your cloud accounts, Hava generates accurate and up-to-date diagrams in minutes. These diagrams can be used to exp...</t>
  </si>
  <si>
    <t>Hava Pty., Ltd. is a Software Development. The company offers Cloud Computing, Documentation, Operations, DevOps, Cloud Engineering, Cloud Architecture, Cloud Infrastructure, Team Collaboration, B2B Software, and Cloud Security. It creates interactive cloud diagrams in minutes from multiple cloud vendors.</t>
  </si>
  <si>
    <t>Creates fully automated, interactive cloud diagrams in minutes from multiple cloud vendors</t>
  </si>
  <si>
    <t>FrameFlow</t>
  </si>
  <si>
    <t>frameflow.com</t>
  </si>
  <si>
    <t>FrameFlow Software is a privately held company based in Ottawa, Canada. They develop customizable and scalable enterprise IT monitoring software for servers, networking, power equipment, cloud services, and more. Their flagship product, FrameFlow softw...</t>
  </si>
  <si>
    <t>FrameFlow, LLC is an independent software vendor (ISV). Its software helps IT professionals to make sure its critical systems and network resources are up and running 24 x 7. The company runs tests around the clock to ensure that systems are running and responding correctly.</t>
  </si>
  <si>
    <t>Enterprise IT Monitoring Software: FrameFlow</t>
  </si>
  <si>
    <t>Galgus</t>
  </si>
  <si>
    <t>galgus.net</t>
  </si>
  <si>
    <t>Galgus is a company that specializes in the development of cloud-based intelligent WiFi technology that optimizes network performance and provides advanced geolocation analytics.</t>
  </si>
  <si>
    <t>Develops and markets an unique WiFi technology that is currently being used by numerous OEMs and system integrators worldwide to deliver high-performing WiFi networks</t>
  </si>
  <si>
    <t>Slackware Linux</t>
  </si>
  <si>
    <t>slackware.com</t>
  </si>
  <si>
    <t>The Slackware Linux Project provides a simple and straightforward Linux distribution. They offer a wide range of packages and configurations for users to customize their system. The project also provides support through mailing lists and other online r...</t>
  </si>
  <si>
    <t>Slackware Linux, Inc., is an advanced Linux operating system, designed to have ease of use and stability as top priorities, including the latest popular software while retaining a sense of tradition, providing simplicity and ease of use alongside flexibility and power. The company is the oldest surviving Linux distribution which is very stable and secure. It is well-known as a bug-free Linux distribution.</t>
  </si>
  <si>
    <t>The Slackware Linux Project</t>
  </si>
  <si>
    <t>Modex</t>
  </si>
  <si>
    <t>modex.tech</t>
  </si>
  <si>
    <t>Modex develops scalable products and services that transform the way data and digital assets are stored, shared, and managed using blockchain technology. Everything we do at Modex is driven by our mission to solve real life problems and respond to real...</t>
  </si>
  <si>
    <t>Modex, Ltd. is a Smart Contract Marketplace that bridges the gap between developers and ends users to bring the benefits of blockchain to the real world. It makes the deployment of Smart Contracts significantly easier, faster, and more cost-effective, speeding up blockchain technology adoption.</t>
  </si>
  <si>
    <t>Providing better security, confidentiality, and integrity for enterprise databases through the seamless integration of blockchain capabilities</t>
  </si>
  <si>
    <t>Nucleon Software</t>
  </si>
  <si>
    <t>nucleonsoftware.com</t>
  </si>
  <si>
    <t>Nucleon Software is a privately held software development, business intelligence, big data and consulting company. They were founded in 2007 in Sandikli, Turkiye. Nucleon Software is dedicated to building innovative, modern, high-performance, reliable ...</t>
  </si>
  <si>
    <t>Nucleon Software is a software development and consulting company. The company's products include Database Master, BI Studio, BI Web/Server, and Nucleon Grid Distributed Computing. Its areas of expertise include Database Systems, Distributed Computing, Data Visualization, Software Development with Microsoft .Net, and  Oracle Java technologies.</t>
  </si>
  <si>
    <t>john muller</t>
  </si>
  <si>
    <t>theonespy.com</t>
  </si>
  <si>
    <t>TheOneSpy is a cell phone spy app and computer monitoring software that allows users to track Android, iPhone, Windows, and Mac PCs. It offers a comprehensive list of features and aims to provide a solution to all user problems. The app is designed to ...</t>
  </si>
  <si>
    <t>Respective Co. doing business as TheOneSpy is a mobile tracking application with a broad range of features. It can be distinguished among its rivals for the option of multiple device monitoring and a demo version offer.</t>
  </si>
  <si>
    <t>TheOneSpy™ Official - Cell Phone Spy App &amp; Computer Monitoring Software</t>
  </si>
  <si>
    <t>Zabbix</t>
  </si>
  <si>
    <t>zabbix.com</t>
  </si>
  <si>
    <t>Zabbix is an enterprise class open source monitoring solution designed to monitor and track performance and availability of IT resources. The company offers a wide range of professional services including implementation, integration, custom development...</t>
  </si>
  <si>
    <t>Zabbix SIA is a software development company. It offers monitoring solutions, and commercial services such as technical and consulting, development, and training services. The company serves customers in Latvia, USA, Brazil, Mexico, and Japan.</t>
  </si>
  <si>
    <t>Zabbix is an effortless enterprise-class open source monitoring solution for network monitoring and application monitoring of millions of metrics</t>
  </si>
  <si>
    <t>Park Place Technologies</t>
  </si>
  <si>
    <t>parkplacetechnologies.com</t>
  </si>
  <si>
    <t>Park Place Technologies is a global data center and networking optimization firm. We support your server, storage, &amp; network environments. Park Place Technologies optimizes data center and networking Uptime and performance worldwide via a comprehensive...</t>
  </si>
  <si>
    <t>Park Place Technologies, LLC is an information technology and services company that provides third-party hardware maintenance and support services for IT data centers. The company offers storage, server, and networking maintenance services and data center services, including data center relocation, hardware disposal, and hardware upgrades and installations. It serves clients across the globe.</t>
  </si>
  <si>
    <t>Park Place Technologies has provided organizations around the globe with post-warranty maintenance and support solutions</t>
  </si>
  <si>
    <t>GoCoin</t>
  </si>
  <si>
    <t>gocoin.com</t>
  </si>
  <si>
    <t>GoCoin is a digital currency payment gateway for e-commerce merchants around the world. Established in 2013, GoCoin provides a payment gateway for online and retail merchants to accept bitcoin and other popular altcoins like litecoin and dogecoin. Our ...</t>
  </si>
  <si>
    <t>GoCoin Pte., Ltd., provides an international payments platform. The company offers a first checkout solution to accommodate bitcoin and other popular altcoins, such as lite coin and dogecoin. It makes blockchain commerce accessible, powerful, and simple.</t>
  </si>
  <si>
    <t>Payment gateway for online and retail merchants to accept bitcoin as a payment method</t>
  </si>
  <si>
    <t>Axence</t>
  </si>
  <si>
    <t>axence.net</t>
  </si>
  <si>
    <t>Axence is a leading producer of software for comprehensive management of computer networks, with over 17 years of professional expertise. Axence solutions are well suited to both companies and public institutions, regardless of their business profile a...</t>
  </si>
  <si>
    <t>Axence Sp. z o.o. Sp. j. is a software development company. It provides IT management and security solutions. The company offers its services around the globe.</t>
  </si>
  <si>
    <t>Nixstats</t>
  </si>
  <si>
    <t>nixstats.com</t>
  </si>
  <si>
    <t>Web &amp; Server Performance Monitoring | Nixstats Server and web monitoring service. Keep track of your servers performance and website uptime with our easy to use monitoring platform. Get started with our free 14 day trial, no credit card required. Just ...</t>
  </si>
  <si>
    <t>Animea B.V. doing business as Nixstats provides an OS-agnostic open-source server monitoring agent with a variety of built-in plugins. The company develops a server and web monitoring service. It specializes in its software, development, application performance monitoring (apm), devops, and information technology. It serves within the area.</t>
  </si>
  <si>
    <t>Web &amp; Server Performance Monitoring | Nixstats</t>
  </si>
  <si>
    <t>Justransform</t>
  </si>
  <si>
    <t>justransform.com</t>
  </si>
  <si>
    <t>Justransform is a technology company that provides Enterprises a timesaving Data Integration Cloud platform that connects and integrates any data source irrespective of technology or process requirements. Companies that leverage this platform can conne...</t>
  </si>
  <si>
    <t>Justransform.com, LLC is a bay area-based software development company, focusing entirely on data integration technologies. It delivers a next-generation Solution-Oriented Integration Platform as a Service (iPaaS) for end-to-end data integration, purpose-built to integrate any combination of data sources across cloud, on-premise, trading partner, mobile, social, and IoT frameworks.</t>
  </si>
  <si>
    <t>Justransform – Simply Smart Integration</t>
  </si>
  <si>
    <t>HiveIO Inc</t>
  </si>
  <si>
    <t>hiveio.com</t>
  </si>
  <si>
    <t>HiveIO delivers the most advanced virtualization platform for VDI that integrates the entire VDI into a single fabric. The software is deployed from a single install and in less than 1 hour. HiveIO is the developer of the most advanced Virtual Desktop ...</t>
  </si>
  <si>
    <t>HiveIO, Inc. is a software development company that operates public cloud solutions with the security control and governance of the private cloud. It offers a cloud computing service that includes provisioning, lifecycle, security, and remote management. The company also offers HADOOP solution, virtual desktop solution, virtual server solution, connection broker, guest profile management, management center, remote management, connection broker API, remote management API, security APIs, user profile API, end-to-end lifecycle management, management portal, data bus, hypervisor, KPI, threshold modeling, forecasting engine, local storage acceleration, orchestration engine, and secure virtual switch. It serves in the United States.</t>
  </si>
  <si>
    <t>A fast, secure cost-effective ai ready software defined datacenter solutions</t>
  </si>
  <si>
    <t>CONWEAVER</t>
  </si>
  <si>
    <t>conweaver.com</t>
  </si>
  <si>
    <t>CONWEAVER GmbH provides software solutions for automated linking of heterogeneous enterprise data. Their platform allows for quick and flexible configuration of solutions across data silos and linking of relevant information. They offer software that e...</t>
  </si>
  <si>
    <t>CONWEAVER GmbH is a software development company. It develops semantic search software solutions and provides software for the automatic integration of corporate data and intelligent semantic and multilingual searches. The company offers its services across the country.</t>
  </si>
  <si>
    <t>GlobalReach Technology Ltd</t>
  </si>
  <si>
    <t>globalreachtech.com</t>
  </si>
  <si>
    <t>GlobalReach Technology is a wireless ISP software and services company that provides high-performance Wi-Fi solutions for carriers and wireless service providers. Their award-winning technology allows users, devices, and venues to connect to networks i...</t>
  </si>
  <si>
    <t>GlobalReach Technology, Ltd. is an internet company. It offers a range of solutions including Wi-Fi management, network monitoring, and analytics, all aimed at identifying, onboarding, and connecting users and devices to Wi-Fi networks. The company provides its products and services to local and foreign customers globally.</t>
  </si>
  <si>
    <t>Scalable Wi-Fi authentication and provisioning platform</t>
  </si>
  <si>
    <t>Coindera</t>
  </si>
  <si>
    <t>coindera.com</t>
  </si>
  <si>
    <t>Coindera is a cryptocurrency monitoring platform that allows users to monitor over 11,000 cryptocurrencies and receive real-time notifications. With Coindera, users can create advanced alerts in less than 30 seconds and receive notifications via Telegr...</t>
  </si>
  <si>
    <t>Coindera, LLC makes it easy to monitor Bitcoin and over 11,000+ cryptocurrencies. It offers real-time alerts sent via Telegram, email, international SMS, and push notifications to Android or iOS devices. It creates powerful alerts using criteria not available through less advanced bitcoin alert services all through a beautifully designed user interface.</t>
  </si>
  <si>
    <t>#Bitcoin and #Cryptocurrecy alerts platform. Features: advanced trader alert, SMS/Email/Push/Live alerts. hello@coindera.com</t>
  </si>
  <si>
    <t>Tier1App</t>
  </si>
  <si>
    <t>tier1app.com</t>
  </si>
  <si>
    <t>Tier1app is a company that provides performance RCA tools to help scale applications, optimize processing time, and simplify root cause analysis. Their yCrash tool captures thread dumps, heap dumps, GC logs, and other artifacts in real-time during prod...</t>
  </si>
  <si>
    <t>Tier1app, LLC builds performance engineering and RCA tools. Its flagship products include heap hero, greasy and fast thread. The company specializes in building the finest DevOps products that optimize software application performance and reduce root cause analysis time.</t>
  </si>
  <si>
    <t>CirrusWorks</t>
  </si>
  <si>
    <t>cirrusworks.net</t>
  </si>
  <si>
    <t>CirrusWorks, now GateSpeed, is a company that builds a networking appliance to help IT professionals manage network load. Their controller optimizes network performance by managing user access, prioritizing important systems, and dynamically limiting b...</t>
  </si>
  <si>
    <t>CirrusWorks, Inc. is an information technology company. It is a developer of customer management software for the childcare, community learning, and education industries. The company markets its services and products to its customers all over Colorado.</t>
  </si>
  <si>
    <t>CirrusWorks | Next Generation Bandwidth Management</t>
  </si>
  <si>
    <t>RisingStack</t>
  </si>
  <si>
    <t>risingstack.com</t>
  </si>
  <si>
    <t>RisingStack is a full stack software development company specialized in building highly scalable and resilient digital products. They provide Node.js consulting and development services, as well as Kubernetes consulting. They have expertise in JavaScri...</t>
  </si>
  <si>
    <t>RisingStack Kft. offers support plans to ensure that the system remains robust and up-to-date. It provides professional Node.js development and consulting services from the early days of Node and helps companies like Lufthansa or Cisco to thrive with the technology.</t>
  </si>
  <si>
    <t>Full Stack Node.js Consulting &amp; Microservice Monitoring</t>
  </si>
  <si>
    <t>RPR Wyatt</t>
  </si>
  <si>
    <t>rprwyatt.com</t>
  </si>
  <si>
    <t>RPR Wyatt is an international IBM Advanced Business Partner that revolutionizes the way you manage IT. With 18 years of service, RPR Wyatt has experienced exponential growth in Europe and North America. They have opened new offices in France, Bratislav...</t>
  </si>
  <si>
    <t>RPR Wyatt, Inc. is a computer software company. It offers products that include power scripts for o365, power scripts overview, case study, Phishercat, vital signs, ADusermanager, and Hoozin intelligence portal. The company offers its products in Phoenix AZ.</t>
  </si>
  <si>
    <t>Uptrends</t>
  </si>
  <si>
    <t>uptrends.com</t>
  </si>
  <si>
    <t>Uptrends is a leading global provider of website, server, and network performance and uptime monitoring services. They offer paid and free website monitoring services to monitor website uptime, optimize performance, and monitor multiple steps from 200+...</t>
  </si>
  <si>
    <t>Uptrends, LLC provides application hosting and network services. The company offers to monitor of website, internal server, and security. Its SaaS-based solutions, Uptrends and Uptrends Infra capture valuable real-time data and compile it into comprehensive, easy-to-read reports that help businesses gain critical insight into its services.</t>
  </si>
  <si>
    <t>Uptrends is all about Cloud-based website performance and network monitoring</t>
  </si>
  <si>
    <t>LogSentinel</t>
  </si>
  <si>
    <t>logsentinel.com</t>
  </si>
  <si>
    <t>LogSentinel is an innovative cybersecurity company that provides robust and reliable solutions to protect against data breaches and insider attacks. Their Next Generation Security Information and Event Management (SIEM) system combines log management, ...</t>
  </si>
  <si>
    <t>LogSentinel B.V. focuses on creating the LogSentinel product as well as information security and GDPR consultancy. The company provides an advanced secure audit trail application leveraging multiple layers of sophisticated encryption to ensure data integrity with no compromise.</t>
  </si>
  <si>
    <t>Next-generation Security Information and Event Management (SIEM) system</t>
  </si>
  <si>
    <t>Geist</t>
  </si>
  <si>
    <t>geistglobal.com</t>
  </si>
  <si>
    <t>We’re moving! As we complete our transition to Vertiv we are moving to the Vertiv page http://bit.ly/VertivCo Follow us there to continue to see our updates, offerings, news and industry trends Geist designs and manufactures industry leading technology and software for the four cornerstones of data center management: Power. Cool. Monitor. DCIM. Geist provides a broad selection of products for singular data center needs—and when combined—these products form the ultimate data center management solution. Geist’s expertise centers on producing intelligent power distribution units (PDUs). With over 60 years developing sophisticated power products, Geist has built its business serving the needs of each customer by providing 100% customizable power options. Geist engineers data center cooling products that apply award winning air flow technology. With a unique pressure monitored cooling process, Geist minimizes fan operation while reducing the physical space required to maintain a data center. From temperature to security, Geist offers a host of environmental monitoring products to maintain the conditions necessary for mission critical data center equipment. Geist’s software solutions go beyond typical, reactive management systems with proactive feature sets that identify potential problems before downtime occurs. Geist’s DCIM solution, Environet, provides unique tool sets that can be applied across multiple locations for collecting pertinent, meaningful data center intelligence. Whether it’s implementing new technologies or enhancing our superior customer care services, Geist promotes innovation, quality, and satisfaction in all aspects of business.</t>
  </si>
  <si>
    <t>Geist Global, Inc., is a data center provider for power strips, monitoring equipment, cabinet containment and in-rack cooling, and DCIM systems. It designs and manufactures industry leading technology and software for the four cornerstones of data center management: Power. Cool. Monitor. DCIM. The company provides a broad selection of products for singular data center needs-and when combined-these products form the ultimate data center management solution.</t>
  </si>
  <si>
    <t>Data center provider for power strips, monitoring equipment, cabinet containment and in-rack cooling, and dcim systems</t>
  </si>
  <si>
    <t>MyQuickCloud</t>
  </si>
  <si>
    <t>myquickcloud.com</t>
  </si>
  <si>
    <t>MyQuickCloud is a secure cloud office that provides users with their own dedicated desktop workspace to open from anywhere. Users can connect to the same desktop whether they are in the office or outside, making collaboration easy. MyQuickCloud allows ...</t>
  </si>
  <si>
    <t>Vedivi, Ltd. doing business as MyQuickCloud, gives the power to create and host its own company cloud. The company provides teams with remote access to desktops from any device, anywhere, anytime.</t>
  </si>
  <si>
    <t>Remote Desktop Software: Simplify Remote Work - MyQuickCloud</t>
  </si>
  <si>
    <t>Bits Of Gold</t>
  </si>
  <si>
    <t>bitsofgold.co.il</t>
  </si>
  <si>
    <t>Bits of Gold LTD is a company based in Tel Aviv, specializing in Bitcoin services to the Israeli market. Bits of Gold is the leading company in Israel to Buy &amp; Sell Bitcoins, and offers a full service to help clients in their first steps in the BTC wor...</t>
  </si>
  <si>
    <t>Bits of Gold, Ltd. is the largest online Bitcoin and Ethereum broker. The company provides easy and regulation-compliant commercial and private services for conversion between Fiat currencies and Cryptocurrencies, using several payment methods, such as wires, cash, and credit card. It serves customers in Israel.</t>
  </si>
  <si>
    <t>Offering the European retail market the simplest way to liquidate to fiat</t>
  </si>
  <si>
    <t>Postcodes4u</t>
  </si>
  <si>
    <t>postcodes4u.co.uk</t>
  </si>
  <si>
    <t>Postcodes4U is a company that provides postcode lookup API services at competitive prices in the UK. Their software ensures that mail is delivered to the correct address, reducing costs and improving efficiency. They offer a cost-effective postcode add...</t>
  </si>
  <si>
    <t>Postcodes4U is an address lookup service. It offers free integration, a free trial no commitment, and no credit card details needed.</t>
  </si>
  <si>
    <t>A cost effiective Postcode address lookup service. Our aim is great customer service. If you don't see what you need contact us. Nopcommerce, Wordpress plugins</t>
  </si>
  <si>
    <t>WinSCP</t>
  </si>
  <si>
    <t>winscp.net</t>
  </si>
  <si>
    <t>WinSCP is a free file manager for Windows supporting FTP, SFTP, S3 and WebDAV. Since 2000, we are developing WinSCP, a popular free SFTP and FTP client for Microsoft Windows, which has been downloaded more than 100 million times! WinSCP is a powerful m...</t>
  </si>
  <si>
    <t>Windows Secure Copy (WinSCP) is an open source free SFTP client, FTP client, WebDAV client and SCP client for Windows. The company's main function is file transfer between a local and a remote computer. It offers scripting and basic file manager functionality.</t>
  </si>
  <si>
    <t>WinSCP is developing WinSCP, a popular free SFTP and FTP client for Microsoft Windows</t>
  </si>
  <si>
    <t>Sparkflows</t>
  </si>
  <si>
    <t>sparkflows.io</t>
  </si>
  <si>
    <t>Sparkflows.io is a self-service data science, machine learning, and AI platform. It empowers decision-making and turbocharges business growth using a multi-persona, no-code business solution builder. Sparkflows helps businesses boost productivity, auto...</t>
  </si>
  <si>
    <t>Sparkflows, Inc. is a data science company that enables business users to derive data insights in a self-serve manner. It developed the spark flows fire platform that enables big data analytics powered by a robust workflow engine, an exhaustive list of flexible nodes, and sleek dashboards. It also reduces the overall time to value for business owners from months to hours. The company primarily serves clients throughout the country.</t>
  </si>
  <si>
    <t>Sparkflows.io | Leader in Citizen Data Science + Analytics</t>
  </si>
  <si>
    <t>Graphite GTC</t>
  </si>
  <si>
    <t>graphitegtc.com</t>
  </si>
  <si>
    <t>Graphite GTC is a privately held software and service provider located in Bryn Mawr, Pennsylvania. Graphite GTC provides enterprise organizations with an innovative new way to develop robust software applications by focusing on the business solutions a...</t>
  </si>
  <si>
    <t>Adminovate, Inc. doing business as Graphite GTC is a software and service provider company. The company provides enterprise organizations with an innovative new way to develop robust software applications by focusing on the business solutions at hand and removing the traditional hand-coding efforts.</t>
  </si>
  <si>
    <t>Crypto Next PLC</t>
  </si>
  <si>
    <t>cryptonext.net</t>
  </si>
  <si>
    <t>Crypto Next Plc is a digital currency solution provider, specializing in white label exchanges and working with online and offline merchants to integrate cryptocurrency payment systems to existing businesses. They provide white label exchanges and turn...</t>
  </si>
  <si>
    <t>Crypto Next plc is a digital currency solutions provider specialized in white label exchanges. It works with online and offline merchants to integrate cryptocurrency payment systems with existing businesses. The company offers a digital currency exchange platform that enables cryptocurrency and fiat currency trading in various languages.</t>
  </si>
  <si>
    <t>Crypto Next offers a white-label software format designed to facilitate the incorporation of cryptocurrency exchange into existing or newly created websites</t>
  </si>
  <si>
    <t>Datalogz</t>
  </si>
  <si>
    <t>datalogz.io</t>
  </si>
  <si>
    <t>Datalogz is a BI Ops solution that enables teams to bridge the gaps in their business intelligence environment. They provide IT services and IT consulting, data analytics, database management, and data cataloging.</t>
  </si>
  <si>
    <t>Pixspan</t>
  </si>
  <si>
    <t>pixspan.com</t>
  </si>
  <si>
    <t>Pixspan is a company that specializes in workflow acceleration in the cloud and the datacenter. They provide solutions for data migration, geo redundant storage, and follow the sun creative workflows. Their software products offer the fastest data acce...</t>
  </si>
  <si>
    <t>Pixspan, Inc. develops software. The company offers bit exact round trip, software for image encoding, and decoding, saving typically 50-80% of storage and networking resources for the applications in the auto desk finishing suite.</t>
  </si>
  <si>
    <t>Lossless compression algorithms with computing and networking platforms for media, surveillance, and medical images</t>
  </si>
  <si>
    <t>OneMarketData</t>
  </si>
  <si>
    <t>onetick.com</t>
  </si>
  <si>
    <t>OneMarketData is a leading provider of software and data for the financial industry. Our flagship product, OneTick, is a comprehensive suite for time series data management and real-time analytical event processing. Proprietary traders, hedge funds, an...</t>
  </si>
  <si>
    <t>OneMarketData, LLC doing business as OneTick is a provider of market data storage, analytics, and complex event processing (CEP) solutions. It provides market data management and analytical solutions to the financial industry. The company offers a suite of solutions for time-series data management and real-time analytical event processing.</t>
  </si>
  <si>
    <t>OneMarketData provides a smarter data management solution for quantitative research, surveillance and back-testing</t>
  </si>
  <si>
    <t>Weld</t>
  </si>
  <si>
    <t>DGBHoldings</t>
  </si>
  <si>
    <t>dgbholdings.com</t>
  </si>
  <si>
    <t>DGBHoldings is a DigiByte company.</t>
  </si>
  <si>
    <t>DigiByte Holdings, Ltd. is dedicated to leveraging the DigiByte blockchain for real world business uses and applications. It ranging from consumer acquisition to data security to supply chain management, its team is set on leading the next generation of fintech-driven industry evolution and providing results-driven insights to the greater financial and digital global community.</t>
  </si>
  <si>
    <t>Lingk</t>
  </si>
  <si>
    <t>lingk.io</t>
  </si>
  <si>
    <t>Lingk is a company that specializes in unlocking the value trapped within data silos and simplifying data integration. They offer a powerful and intuitive cloud data integration platform that solves complex industry integrations. Their services include...</t>
  </si>
  <si>
    <t>Lingk, Inc. is bringing the API economy to education. The company provides a breakthrough solution, an open API platform enabling innovators and IT to rapidly build and affordably connect hundreds of applications across domains. Its domain-aware API Hubs enable easy connections, secure automatic data feeds, and re-use of common data elements within and across education ecosystems.</t>
  </si>
  <si>
    <t>Cloud service to help education accelerate innovation through simplified application integration and secure data sharing</t>
  </si>
  <si>
    <t>BTC-Alpha</t>
  </si>
  <si>
    <t>btc-alpha.com</t>
  </si>
  <si>
    <t>BTC Alpha is a digital asset trading platform providing advanced financial services to traders worldwide since 2016. Our platform is a reliable, secure and stable environment for crypto trading with low commission fee and 24/7 customer support. Our tea...</t>
  </si>
  <si>
    <t>BTC-Alpha, Ltd. is a cryptocurrency exchange which allows both crypto-to-crypto and fiat-to-crypto trading (USD) via an advanced web-based platform with TradingView charts. The company's digital asset trading platform provides advanced financial services to traders worldwide since 2016. It offers cross-platform trading via website, mobile app, WebSocket and HTTP API, providing access to high liquidity orderbook for top currency pairs on the market.</t>
  </si>
  <si>
    <t>BTC-Alpha: Bitcoin Exchange | Cryptocurrency Exchange</t>
  </si>
  <si>
    <t>Gravwell</t>
  </si>
  <si>
    <t>gravwell.io</t>
  </si>
  <si>
    <t>Gravwell is an enterprise data fusion and analytics platform that empowers teams to ingest everything and investigate anything — all without limits. Gravwell exists to provide analytics for those who need more than text log searching, need it sooner ra...</t>
  </si>
  <si>
    <t>Gravwell, Inc. is a software company that data fusion analytics platform. It enables complete context and root cause analytics for security and business data. The company provides a data analytics platform using ML technologies. It serves customers within the area.</t>
  </si>
  <si>
    <t>Full stack data analytics platform</t>
  </si>
  <si>
    <t>DevResults</t>
  </si>
  <si>
    <t>devresults.com</t>
  </si>
  <si>
    <t>DevResults is a small business technology company based in Washington, D.C. We are dedicated to helping global development organizations with managing their data and accounting for their progress. DevResults is a web application built specifically for ...</t>
  </si>
  <si>
    <t>Caudill Website Design And Construction, Inc. doing business as DevResults is a software development company. It provides monitoring and evaluation software for international development. The company provides products and services to the consumer and business sectors.</t>
  </si>
  <si>
    <t>Speedy Organizer</t>
  </si>
  <si>
    <t>speedyorganizer.com</t>
  </si>
  <si>
    <t>Speedy Organizer Enterprise Solutions a complete digital document management system that operates on Windows and Windows Network Servers with up to 200 users.</t>
  </si>
  <si>
    <t>Speedy Solutions, Inc. is a company that operates in the Software Development Industry. It develops and distributes products designed to provide both an affordable and practical approach to the implementation of a paperless office environment.</t>
  </si>
  <si>
    <t>Exoprise</t>
  </si>
  <si>
    <t>exoprise.com</t>
  </si>
  <si>
    <t>Exoprise Systems is a leading provider of digital experience monitoring solutions for SaaS, apps, and networks. They offer end-to-end visibility into every Microsoft 365 and SaaS application, as well as network performance. Their CloudReady monitoring ...</t>
  </si>
  <si>
    <t>Exoprise Systems, Inc. is a software development company. It offers cloud-based applications such as Microsoft 365 and services with its CloudReady application performance monitoring solution. The company offers its services to clients within the area.</t>
  </si>
  <si>
    <t>Office 365 | SaaS | Cloud | Monitoring | Exoprise</t>
  </si>
  <si>
    <t>Santiment</t>
  </si>
  <si>
    <t>santiment.net</t>
  </si>
  <si>
    <t>Santiment is a comprehensive market intelligence platform for cryptocurrencies, focusing on clean and reliable data feeds, low latency signals and custom market analysis. Leveraging on chain, social, development and other data sources, Santiment has de...</t>
  </si>
  <si>
    <t>Santiment, LLC develops a platform for accessing cryptocurrency data, sharing insights, and learning about how crypto markets work. It creates market standards for cryptocurrency market data, practices, and project transparency all available in one place essentially becoming the data and information hub of cryptocurrency and blockchain assets.</t>
  </si>
  <si>
    <t>Market for crypto and blockchain assets</t>
  </si>
  <si>
    <t>Infoworks.io</t>
  </si>
  <si>
    <t>infoworks.io</t>
  </si>
  <si>
    <t>Infoworks is a company that specializes in better, faster, and lower-cost cloud migration. They offer an enterprise data operations and orchestration system that increases the pace at which organizations can deliver analytics use cases on premise or in...</t>
  </si>
  <si>
    <t>InfoWorks.io, Inc. is a developer of a data engineering platform designed to eliminate complexity through data automation. The company's platform automates the creation and operation of big data workflows from source to consumption both on-premise and in the cloud, enabling businesses to create a commercially available autonomous data engine that requires no coding or specialized skills.</t>
  </si>
  <si>
    <t>Infoworks automates the creation &amp; operation of big data workflows from source to consumption, implementing customers to production in days</t>
  </si>
  <si>
    <t>Thinkscape</t>
  </si>
  <si>
    <t>thinkscape.com</t>
  </si>
  <si>
    <t>Thinkscape is a top consultancy in the UK for SharePoint Online and is recommended by Microsoft as an Accelerated Online Services Partner. They help businesses adopt Microsoft's cloud technologies to reduce IT overheads and improve efficiency. Thinksca...</t>
  </si>
  <si>
    <t>Thinkscape, Ltd. is a software engineering company specialising in Microsoft BizTalk Server and related products such as SQL Server, SharePoint, and dot Net. The company offers a variety of consulting services to help businesses adopt the Microsoft Online Services platform including Technical User Training, Technical Migration Planning, Full Migration and Deployment Services and Remote Support Packages. It is an accomplished software development house and have demonstrated this by delivering innovative and internationally recognised solutions for SharePoint Online and Exchange Online.</t>
  </si>
  <si>
    <t>Kamatera Performance Cloud Infrastructure</t>
  </si>
  <si>
    <t>kamatera.com</t>
  </si>
  <si>
    <t>Kamatera is a global cloud services platform provider, providing enterprise grade cloud infrastructure products to organizations of all types and sizes. We operate in 18 global data centers, with thousands of servers worldwide, serving tens of thousand...</t>
  </si>
  <si>
    <t>Kamatera, Inc. is an internet company. It provides products such as cloud servers, cloud desktop, virtual private cloud, cloud firewall, load balancers, block storage, and reseller hosting. It serves customers around the globe.</t>
  </si>
  <si>
    <t>Global cloud services platform providing enterprise-grade cloud infrastructure products to a global clientele</t>
  </si>
  <si>
    <t>Virtacore Systems</t>
  </si>
  <si>
    <t>virtacore.com</t>
  </si>
  <si>
    <t>Virtacore is a leading cloud services provider that specializes in virtual infrastructure solutions utilizing VMware. With over 12 years of experience in cloud and internet services, Virtacore has a long history of providing public and private cloud so...</t>
  </si>
  <si>
    <t>Virtacore Systems, Inc. is a cloud services provider that specializes in virtual infrastructure solutions utilizing VMware. The company's services include complete cloud solutions and platforms, disaster recovery solutions, as well as Google Apps implementation and integration.</t>
  </si>
  <si>
    <t>Enterprise Cloud Infrastructure, Cloud Provider - Virtacore</t>
  </si>
  <si>
    <t>BlazingSQL</t>
  </si>
  <si>
    <t>blazingsql.com</t>
  </si>
  <si>
    <t>BlazingSQL is a SQL engine on GPU accelerated DataFrames. Core contributors to @rapidsai and built on @apachearrow.</t>
  </si>
  <si>
    <t>BlazingDB, Inc. doing business as SQL-Bblaz Ing is a software development company. It provides distributed SQL engine in Python. The company creates a world where anyone can create something meaningful with technology, and everyone has the learning tools, resources, and opportunities to do so. It offers services within the area.</t>
  </si>
  <si>
    <t>A super-fast data science platform running on graphics cards (GPUs)</t>
  </si>
  <si>
    <t>GS1 UK</t>
  </si>
  <si>
    <t>gs1uk.org</t>
  </si>
  <si>
    <t>GS1 UK is a community of over 58,000 members working in retail, foodservice, healthcare and more. They set standards using unique numbers (GTINs) that are used in barcodes and data management to support the world's supply chains and healthcare systems....</t>
  </si>
  <si>
    <t>GS1 UK, Ltd. is a community of over 58,000 members working in retail, food service, healthcare, and more. The organization is involved in making, moving, and trading goods to automate and standardize the supply chain processes using the common language of GS1 global standards. It is 112 independent, not-for-profit GS1 organizations operating across 150 countries worldwide.</t>
  </si>
  <si>
    <t>PerfOps</t>
  </si>
  <si>
    <t>perfops.net</t>
  </si>
  <si>
    <t>PerfOps is a global service that offers an easy way to measure and monitor provider performance, and do Multi CDN and Multi Cloud based on RUM data. Smart load balancing. CDN and DNS performance analytics. On Demand benchmarking tools. PerfOps is an an...</t>
  </si>
  <si>
    <t>PerfOps Sp z.o.o. is an analytics platform that provides vast insight into global network performance of the leading service providers. The company provides high-quality data that can be used for competitive intelligence, diagnosing issues, and identifying bottlenecks in the network.</t>
  </si>
  <si>
    <t>Network analytics platform - Infrastructure monitoring and benchmarking</t>
  </si>
  <si>
    <t>Atlantic.Net</t>
  </si>
  <si>
    <t>atlantic.net</t>
  </si>
  <si>
    <t>Atlantic.Net is a market leading Hosting Solutions Provider recognized for providing exceptional infrastructure as a service, simplifying complex technologies, and building a brand that businesses trust since 1994. Atlantic.Net specializes in providing...</t>
  </si>
  <si>
    <t>Atlantic.Net, Inc. is a market hosting provider. The company provides managed virtualization, dedicated server hosting, on-demand computing, and an Infrastructure as a Service solution, as well as offers VPS hosting, cloud server hosting, private virtualization hosting, server hosting, HIPAA-compliant server hosting, managed server hosting, flexible hybrid hosting, co-location hosting, and managed services. It serves within the country.</t>
  </si>
  <si>
    <t>On-demand, hipaa compliant, and dedicated hosting</t>
  </si>
  <si>
    <t>Sunlight.Io</t>
  </si>
  <si>
    <t>sunlight.io</t>
  </si>
  <si>
    <t>Sunlight is a company that provides the world's fastest and smallest footprint enterprise HCI platform, called Sunlight Edge. Their platform allows for running and managing applications and infrastructure at the edge, across hundreds to thousands of re...</t>
  </si>
  <si>
    <t>Sunlight.io, Ltd. is bringing new products to the market that help to redefine what high performance cloud and virtualization should really be about. The company has operated in stealth mode for a number of years. It is transforming the market with a suite of products suited to on-premise enterprise infrastructure, in the cloud via AWS baremetal services, and at the edge for remote resource constrained environments.</t>
  </si>
  <si>
    <t>Building the world’s fastest edge-to-core hybrid infrastructure platform</t>
  </si>
  <si>
    <t>Intenda</t>
  </si>
  <si>
    <t>intenda.tech</t>
  </si>
  <si>
    <t>INTENDA is a multinational software company that has been delivering innovative solutions for over twenty years. Our products and services include software development, bespoke application development, business intelligence, e-sourcing, contract manage...</t>
  </si>
  <si>
    <t>Intenda Pty., Ltd. is a software development company. It provides BI consulting services and delivers bespoke solutions. The company offers its services to businesses and consumers within the area.</t>
  </si>
  <si>
    <t>Status.io</t>
  </si>
  <si>
    <t>status.io</t>
  </si>
  <si>
    <t>Status.io makes it simple to create a beautiful status page for your app, web service or developer API. Hosted system status pages and status notifications. Match your brand using simple design tools. Full support for complex distributed systems and mu...</t>
  </si>
  <si>
    <t>T3CH.com, LLC doing business as Status.io develops a platform that facilitates hosting services for system status pages of businesses. It features incident tracking, subscriber notifications, a public status API, customizable designs, and metrics, and offers its services in three packages for a monthly payment: Lite, Pro, and Business.</t>
  </si>
  <si>
    <t>Status.io - A Complete Status Platform</t>
  </si>
  <si>
    <t>eprentise</t>
  </si>
  <si>
    <t>eprentise.com</t>
  </si>
  <si>
    <t>eprentise provides software that allows companies to remodel their current Oracle E Business Suite (EBS) environments in order to modify any underlying configuration or structure, including changing charts of accounts or calendars, merging sets of book...</t>
  </si>
  <si>
    <t>Eprentise, LLC provides transformation software products. The company enables organizations to transform its Oracle E-Business Suite (EBS) without reimplementation. It accelerates business change by providing the ability to change any data in order to align with new business initiatives.</t>
  </si>
  <si>
    <t>Software lets companies using oracle e-business suite restructure their current configurations to avoid reimplementing</t>
  </si>
  <si>
    <t>Independent Project Engineering</t>
  </si>
  <si>
    <t>ipe-technologies.com</t>
  </si>
  <si>
    <t>IPE Technologies is a company that provides broadcast media production and distribution solutions, including radio and television studio installation and visual display systems.</t>
  </si>
  <si>
    <t>Independent Project Engineering, Ltd. (IPE) provides integration services for broadcast systems. It engages in designing, installing, and commissioning the technical facilities in radio and television studios. The company offers intelligent PDUs; and IDS, an extendable network-based control and display system used for installations that range from simple timing and tally information to complex station-wide control functionality via networked displays and intuitive touch screens.</t>
  </si>
  <si>
    <t>CoBrowse</t>
  </si>
  <si>
    <t>cobrowse.io</t>
  </si>
  <si>
    <t>Cobrowse.io is a superior co-browsing solution for web, mobile, and desktop. It allows users to share and guide their customer's experience quickly and securely. With Cobrowse, users can enable the features they need and deliver a customized user exper...</t>
  </si>
  <si>
    <t>Cobrowse.io, LLC offers instant screen sharing and remote control built into the apps. The company provides a built-in SDK that helps the company provide amazing customer support to  Android, iOS, and Website users.</t>
  </si>
  <si>
    <t>Instant screensharing and remote control built into your Android, iOS, and Web apps</t>
  </si>
  <si>
    <t>CodeParva Technologies Pvt</t>
  </si>
  <si>
    <t>codeparva.com</t>
  </si>
  <si>
    <t>The first Indian software development company that specializes in delivering high-quality integrated solutions for the Global self storage industry. The self storage industry has been around for decades now. it has been in operation for far too long without the convenience that modern technology provides. But now, the Era of Code: Codeparva has arrived with robust Software Development solutions. Established as a trusted technology partner to Self storage industry https://www.syrasoft.com/ Our full-cycle software development approach is the key to our 100% successful delivery rate. We use technology to develop a system that gives them a user interface to manage billing, control access, keep track of tenants, and integrate third-party software for payments and an opportunity to monetize through online presence. At CodeParva, we strive to create a model workplace that reflects our values of integrity and honesty. Also, make sure that everyone feels heard and respected and values ideas regardless of where they originate. As a result, if you pledge your loyalty to us, we'll make sure that your time working with us helps you develop into the kind of respectable professional. What you can expect from us : Continuous Learning Culture Sustaining innovation A strong set of moral values Fun &amp; Rewarding Workplace</t>
  </si>
  <si>
    <t>CodeParva Technologies Pvt., Ltd. is India's first Software company to build management software for the Self Storage Industry needs. It strive to create a model workplace that reflects its values of integrity and honesty. The company value ideas no matter who the ideas come from and ensure that everyone feels heard and respected.</t>
  </si>
  <si>
    <t>Moss</t>
  </si>
  <si>
    <t>ATS Group</t>
  </si>
  <si>
    <t>theatsgroup.com</t>
  </si>
  <si>
    <t>The ATS Group offers agile services aligned with modern IT innovations, providing organizations a critical competitive edge. For almost 20 years, our consultants have worked together to provide independent and objective technical advice, creative infra...</t>
  </si>
  <si>
    <t>Advanced Technology Services Group, LLC is an IT consulting and IT services company. It offers infrastructure design, implementation, system upgrade, backup and recovery, performance assessment, performance charting for infrastructure utilization and capacity planning, information technology staffing, and system administration services. The company's services are being offered to businesses.</t>
  </si>
  <si>
    <t>3 Creeks Technologies</t>
  </si>
  <si>
    <t>3creekstech.com</t>
  </si>
  <si>
    <t>3 Creeks Technologies is a custom software development and consulting company specializing in Salesforce development services. They offer custom development on the Salesforce platform as well as pre-built applications that can be downloaded and install...</t>
  </si>
  <si>
    <t>3 Creeks Technologies, LLC is a computer software company. The company specializes in salesforce add-on applications and customization. It offers the following pre-built applications that can be downloaded and installed from the Salesforce AppExchange. It serves clients in California, United States.</t>
  </si>
  <si>
    <t>Startup Template - Webflow Responsive Website Template</t>
  </si>
  <si>
    <t>Easysoft Limited</t>
  </si>
  <si>
    <t>easysoft.com</t>
  </si>
  <si>
    <t>ODBC, JDBC and XML Driver Downloads for Windows, Unix, Linux and Mac OS X Easysoft ODBC, JDBC and XML drivers let you access Oracle, SQL Server, Salesforce.com, Access, InterBase, DB2, Derby, Sybase, Firebird, RMS, ISAM, Coda and Linc from Windows, Uni...</t>
  </si>
  <si>
    <t>Easysoft, Ltd. is a software company. It develops and distributes data access middleware products. The company offers Open Database Connectivity (ODBC) and Java Database Connectivity (JDBC) drivers, bridges, and gateways. The company provides consulting, training, and bespoke software development services. It serves clients nationwide.</t>
  </si>
  <si>
    <t>ImmuniWeb</t>
  </si>
  <si>
    <t>immuniweb.com</t>
  </si>
  <si>
    <t>ImmuniWeb is a cybersecurity company that provides a range of products and services to help organizations test, secure, and protect their applications, cloud, and infrastructure. Their AI platform leverages machine learning technology for intelligent a...</t>
  </si>
  <si>
    <t>ImmuniWeb SA is a global application security company. It offers information security services to companies, governmental agencies, and international organizations. The company provides penetration testing, computer forensics, source code review, malware analysis, security audit, and consulting services.</t>
  </si>
  <si>
    <t>ImmuniWeb® | Attack Surface Management, Dark Web Monitoring, and Application Penetration Testing</t>
  </si>
  <si>
    <t>Manjaro Linux</t>
  </si>
  <si>
    <t>manjaro.org</t>
  </si>
  <si>
    <t>Manjaro Linux is an open source operating system designed for ease of use. It is a light Linux distribution based on Arch Linux, with a focus on simplicity, up-to-date software, speed, and user-friendliness. Manjaro uses the Xfce desktop environment an...</t>
  </si>
  <si>
    <t>Manjaro GmbH &amp; Co. KG is a computer software company. The company developed the Arch operating system and offers all the benefits of the Arch operating system combined with a focus on accessibility. It markets its services globally.</t>
  </si>
  <si>
    <t>Manjaro - enjoy the simplicity</t>
  </si>
  <si>
    <t>iCommunity Labs</t>
  </si>
  <si>
    <t>icommunity.io</t>
  </si>
  <si>
    <t>iCommunity Labs is a Blockchain as a Service (BaaS) provider that offers solutions to improve data traceability and security through the generation of immutable evidence on the blockchain. They provide services for data certification, identity verifica...</t>
  </si>
  <si>
    <t>iCommunity Labs and Tech S.L. are synonymous with Digital Transformation. It provides an ecosystem of blockchain services and tools (turnkey) designed to meet the needs of businesses, simplifying and saving costs in implementation. It also provides a rapid, low-cost, and low-risk way for businesses to adopt the technology, through different 'use cases' tailored to each client.</t>
  </si>
  <si>
    <t>Improve data integrity and traceability through evidence certification in blockchain, ensuring the necessary trust and transparency</t>
  </si>
  <si>
    <t>ZEROBILLBANK LTD</t>
  </si>
  <si>
    <t>zerobillbank.com</t>
  </si>
  <si>
    <t>ZEROBILLBANK is a startup that develops and provides an enterprise data management platform called ZBB CORE. ZBB CORE utilizes advanced technologies such as cloud, IoT, and blockchain to support online/offline community organizers in enriching their co...</t>
  </si>
  <si>
    <t>ZEROBILLBANK, Ltd. develops an application that issues and manages community tokens for community incentive designs. Its application supports multiple community tokens by the single-digit wallet with APIs to capture various tractions and enables community organizers and members to use message function whenever it shares its tokens to others.</t>
  </si>
  <si>
    <t>ZEROBILLBANK provides functionality to the white-label banking system by issuing digital community tokens such as Samurai Coin; adding value in the form of rewards, coupons, vouchers, and recognition; managing multiple community tokens in a single di</t>
  </si>
  <si>
    <t>Technology Advisors Inc.</t>
  </si>
  <si>
    <t>techadv.com</t>
  </si>
  <si>
    <t>Technology Advisors Inc. is a CRM &amp; software consulting firm with 32+ years of experience. We help businesses implement the best solutions to help them grow. We deliver Consulting, Project Management, Support, and Training and provide clients marketing...</t>
  </si>
  <si>
    <t>Technology Advisors, Inc. is a global business and technology consulting company. The company specializes in the development of Customer Relationship Management (CRM) processes and technology solutions. It helps businesses find the tools that need to stimulate sales, strengthen relationships, and heighten productivity. The company work with companies globally on consulting, project management, marketing automation, sales automation, customer service and support, field service, call center optimization, analytics, and mobile and social solutions.</t>
  </si>
  <si>
    <t>A global business &amp; technology consulting company specializing in Customer Relationship Management processes &amp; technology solutions</t>
  </si>
  <si>
    <t>Coresite</t>
  </si>
  <si>
    <t>coresite.com</t>
  </si>
  <si>
    <t>CoreSite provides high performance colocation, interconnected data center campuses, and cloud onramps. They deliver secure, reliable, and high-performance data center and interconnection solutions. CoreSite offers flexible, scalable, and customer-focus...</t>
  </si>
  <si>
    <t>CoreSite Realty Corp. is an information technology company that provides data center and interconnection solutions. It offers products including cabinet-by-cabinet, private cages, and private data center suites. The company caters to carriers, mobile operators, content and cloud providers, media and entertainment companies, and global enterprises.</t>
  </si>
  <si>
    <t>Delivers flexible, scalable and customer-focused data center and interconnection services that facilitate the growth of companies</t>
  </si>
  <si>
    <t>Rebex</t>
  </si>
  <si>
    <t>rebex.net</t>
  </si>
  <si>
    <t>Rebex is a company that develops and sells .NET software components for supporting various transport protocols over TCP/IP and ZIP compression component. They also provide software development and outsourcing services for end clients and system integra...</t>
  </si>
  <si>
    <t>Rebex CR s.r.o. is developing and selling NET software components, above all for supporting various transport protocols over TCP/IP (FTP, SFTP, POP3, SMTP, IMAP, SSH) and ZIP compression component. It provides software development and outsourcing services for end-clients and system integrators in the Czech Republic.</t>
  </si>
  <si>
    <t>BaseCap Analytics Inc.</t>
  </si>
  <si>
    <t>basecapanalytics.com</t>
  </si>
  <si>
    <t>BaseCap Analytics is a company that specializes in analyzing data, diagnosing and solving problems for banks, insurance, and other highly regulated institutions. We use reliable, easy to use, and meaningful software engineered to simplify our clients' ...</t>
  </si>
  <si>
    <t>BaseCap Analytics, Inc. is a software company that enables organizations to efficiently improve data quality and data-driven decisions. The company's software platform simplifies and speeds the way organizations identify and remediate low-quality data, yielding better data-driven decisions.</t>
  </si>
  <si>
    <t>Clients with strategic risk management and compliance software for industry specific issues</t>
  </si>
  <si>
    <t>Lumi Wallet</t>
  </si>
  <si>
    <t>lumiwallet.com</t>
  </si>
  <si>
    <t>Lumi Wallet is a secure, anonymous, and open-source wallet developed by Lumi Technologies. They provide wallet solutions on the crypto market and offer IT services and consulting. With Lumi Wallet, users can manage their cryptocurrencies, including Bit...</t>
  </si>
  <si>
    <t>Lumi Software, Ltd. doing business as Lumi Wallet develops wallet solutions on the crypto market. It is a mobile wallet app that allows one to store and manage ERC-721 tokens, so-called non-fungible tokens or crypto.</t>
  </si>
  <si>
    <t>Lumi Wallet: Buy and Sell Crypto Easily</t>
  </si>
  <si>
    <t>dualmon LLC</t>
  </si>
  <si>
    <t>dualmon.com</t>
  </si>
  <si>
    <t>dualmon provides free remote access software. Connect to your computer to work from anywhere, access files, troubleshoot problems, support users, and conduct online meetings. Free remote access software. Work from home, conduct online meetings, provide...</t>
  </si>
  <si>
    <t>Dualmon, LLC is a software development company. It provides an All-In-One web-based solution for remote access, remote support, and online meetings. It serves in the United States.</t>
  </si>
  <si>
    <t>LiteManager</t>
  </si>
  <si>
    <t>litemanager.com</t>
  </si>
  <si>
    <t>LiteManager is a company that provides remote desktop/access software for unattended control and support. They offer remote control and administration solutions for Windows, Linux, and Mac OS. Their software allows for remote access and control of comp...</t>
  </si>
  <si>
    <t>LiteManager Team is a computer software company. It develops remote access software that offers both free and pro versions for remote administration of computers over the Internet or control over a local network. It provides features like remote desktop control, file system access, process and service management, and network mapping. The company serves individual and commercial clients.</t>
  </si>
  <si>
    <t>LiteManager: remote desktop/access software for unattended control and support.</t>
  </si>
  <si>
    <t>Cask</t>
  </si>
  <si>
    <t>jetNEXUS</t>
  </si>
  <si>
    <t>jetnexus.com</t>
  </si>
  <si>
    <t>JETNEXUS is a leading provider of load balancing and application delivery controller (ADC) solutions. They offer a range of products and services designed to optimize the performance, availability, and security of applications and websites. Their solut...</t>
  </si>
  <si>
    <t>jetNEXUS, LLC is a high-value program designed to provide affordable, flexible load balancing for the Service Provider Partners. The Company's line of business includes the manufacturing of electronic computers.</t>
  </si>
  <si>
    <t>ZenGo</t>
  </si>
  <si>
    <t>zengo.com</t>
  </si>
  <si>
    <t>Zengo is a company that provides a secure crypto wallet called Zengo Wallet. It is a self-custodial wallet that eliminates the vulnerability of private keys and seed phrases. The wallet is powered by MPC (Multi-Party Computation) technology, making it ...</t>
  </si>
  <si>
    <t>KZen Networks, Ltd. doing business as Zengo, Ltd. is an information technology and services company. It offers a crypto wallet powered by MPC technology, with guaranteed account recovery and a built-in Web3 firewall. The company offers its products and services to the information technology and services industry.</t>
  </si>
  <si>
    <t>A platform to buy, sell, trade, and earn cryptocurrencies</t>
  </si>
  <si>
    <t>SpectroCoin</t>
  </si>
  <si>
    <t>spectrocoin.com</t>
  </si>
  <si>
    <t>SpectroCoin is a cryptocurrency exchange and wallet that provides easy, safe, and quick access to Bitcoin for individuals and businesses. It offers a simple and fast way to buy, sell, and exchange popular cryptocurrencies, including Bitcoin and Ethereu...</t>
  </si>
  <si>
    <t>Spectro Finance OÜ is a solution for cryptocurrencies. Its services offered include a range of bitcoin solutions, from exchange to bitcoin e-wallet. The company serves clients globally.</t>
  </si>
  <si>
    <t>Spectro Finance Ltd is developing innovative solutions for electronic payments</t>
  </si>
  <si>
    <t>Blue Medora</t>
  </si>
  <si>
    <t>bluemedora.com</t>
  </si>
  <si>
    <t>Radically reduce troubleshooting and downtime by bringing everything into context. A first-of-its-kind service that connects all your health and performance data with any of your monitoring and analytics platforms, so you can make fully-informed decisi...</t>
  </si>
  <si>
    <t>Blue Medora, Inc. develops monitoring tool that radically reduces troubleshooting and downtime. It provides software solutions and offers solutions for enterprise cloud and data center management. It delivers this dimensional data using the industrys first information technology monitoring integration service, bindplane, and more.</t>
  </si>
  <si>
    <t>Cloud System &amp; Application Performance Mgmt</t>
  </si>
  <si>
    <t>Block.io</t>
  </si>
  <si>
    <t>block.io</t>
  </si>
  <si>
    <t>Block.io is a company that provides the easiest Blockchain API and Crypto Wallet as a Service. They offer simple API calls for various blockchain-related tasks and support multiple currencies and programming languages. Block.io also provides wallet hos...</t>
  </si>
  <si>
    <t>Block.io, Inc. builds simple API calls supporting multiple currencies and programming languages. It provides wallet hosting, in addition to customized support for crypto businesses.</t>
  </si>
  <si>
    <t>The worlds easiest Bitcoin wallet as a service</t>
  </si>
  <si>
    <t>NPSBANK</t>
  </si>
  <si>
    <t>npsbank.com</t>
  </si>
  <si>
    <t>Nationwide Payment Systems (NPSBank) is a FinTech company that provides a range of merchant services and payment processing solutions. They offer assistance in setting up merchant services accounts and provide support throughout the process. NPSBank ca...</t>
  </si>
  <si>
    <t>Nationwide Payment Systems Inc. (NPS) offers business tools for any size business that will help manage Payments, Invoicing, Newsletter Marketing, Gift and Loyalty Cards and CRM (Customer Relationship Management). It also offers check solutions, gift cards, mobile payment solutions, point of sale systems, restaurant/nightclub solutions, and small business loans.</t>
  </si>
  <si>
    <t>Tekno Telecom</t>
  </si>
  <si>
    <t>teknotelecom.com</t>
  </si>
  <si>
    <t>Tekno Telecom is a telecommunications manufacturer that specializes in providing solutions for monitoring and analyzing networks. They offer hardware and software, such as the NetQuest System, which can monitor SS7, SIP, VoIP, IMS, and Sigtran networks...</t>
  </si>
  <si>
    <t>Tekno Telecom, LLC is a hardware and software manufacturing company. It manufactures network management hardware and software to monitor SS7, SIP, IMS, ATM, and VoIP networks. It offers NetQuest, a solution for wireline, wireless, and carriers' networks; NetAnalyzer, which monitors the converged/hybrid networks directly; and NetInsight, which collects and summarizes the information into information in real time. The company provides products and services to its clients and business consumers.</t>
  </si>
  <si>
    <t>TeknoTelecom | NetQuest Specialization | SS7 SIP C7 LTE &amp; GSM</t>
  </si>
  <si>
    <t>Bodhi Linux</t>
  </si>
  <si>
    <t>bodhilinux.com</t>
  </si>
  <si>
    <t>Bodhi: The Enlightened Linux Distribution Bodhi, a lightweight Linux distro featuring: Fast, fully customisable Moksha Desktop; 64 bit &amp; 32 bit Non PAE support; Built on top of Ubuntu Bodhi is a minimal, enlightened, Linux desktop. Bodhi is a minimalis...</t>
  </si>
  <si>
    <t>Bodhi Linux, Inc. is a software development company that offers a light-weight Linux distribution. It offers desktop apps, operating systems, and software. It serves in the area.</t>
  </si>
  <si>
    <t>STS Soft SC</t>
  </si>
  <si>
    <t>stssoft.com</t>
  </si>
  <si>
    <t>STS Soft is a company founded in 2002 by a team of IT professionals. They specialize in research and development of real-time and big data applications. Their mission is to provide cutting-edge technologies for advanced IT problems. They offer software...</t>
  </si>
  <si>
    <t>STS Soft SC provides cutting edge solutions for BigData applications. Its STSdb database provides 100 times performance increase in data processing and indexing.</t>
  </si>
  <si>
    <t>CEX.IO</t>
  </si>
  <si>
    <t>cex.io</t>
  </si>
  <si>
    <t>CEX.IO is a leading cryptocurrency exchange platform that offers a wide range of trading options. Established in 2013, CEX.IO provides a seamless experience for buying and selling Bitcoin and other cryptocurrencies with credit and debit cards. The plat...</t>
  </si>
  <si>
    <t>CEX.IO, Ltd. is a cryptocurrency exchange. It provides products such as exchange plus, spot trading, mobile app, trading API, instant buy, wallet, and loans. It serves its products to United States residents in certain states.</t>
  </si>
  <si>
    <t>Enabling the best Crypto Economy Xperience</t>
  </si>
  <si>
    <t>Digital Horizons</t>
  </si>
  <si>
    <t>digitalhorizons.net</t>
  </si>
  <si>
    <t>Digital Horizons is a worldwide technology solutions company that blends core technical expertise with a grasp of business processes to create outstanding solutions. They work on innovative technologies and products in AI, Cloud, SaaS, Enterprise, Mobi...</t>
  </si>
  <si>
    <t>Digital Horizon Co., Ltd. is an innovation and behavior technology company creating cutting-edge technologies, products and solutions for Mobile, Cloud, and Analytics. The company works collaboratively with enterprises, startups, entrepreneurs, investors, and communities around the globe.</t>
  </si>
  <si>
    <t>LBM Systems</t>
  </si>
  <si>
    <t>lbmsys.com</t>
  </si>
  <si>
    <t>LBM Systems develops, delivers, and supports high quality, leading edge output management software, print queue management software, data conversion software, and digital document storage software for commercial application developers and end users. Th...</t>
  </si>
  <si>
    <t>LBM Systems, LLC is a computer software company. It develops, delivers, and supports output management software, print queue management software, data conversion software, and digital document storage software for commercial application developers and end-users. It offers its services to commercial and government sites of all sizes throughout the world.</t>
  </si>
  <si>
    <t>Bit Refinery</t>
  </si>
  <si>
    <t>bitrefinery.com</t>
  </si>
  <si>
    <t>Bit Refinery is a hybrid cloud specialist that provides a range of hosting services including cloud hosting, virtual data centers, cloud replication &amp; storage, and Veeam Backups. They offer enterprise cloud computing and disaster recovery solutions to ...</t>
  </si>
  <si>
    <t>Bit Refinery, LLC provides enterprise cloud computing and disaster recovery solutions to companies of all sizes. The company offers a secure, scalable infrastructure with near real-time replication, affordable DR/BC service, and operational efficiencies It also provides VMware vCloud and Hadoop hosting.</t>
  </si>
  <si>
    <t>Usearch</t>
  </si>
  <si>
    <t>usearch.com</t>
  </si>
  <si>
    <t>Usearch is the world's first web search engine based entirely on synthetic AI generated data. We provide an AI powered data platform and customizable competitive intelligence solution that extracts targeted unstructured, structured, and embedded conten...</t>
  </si>
  <si>
    <t>Usearch offers a solution for companies, teams, and individuals to create and maintain its own large-scale search engines in a very affordable and easy way, requiring no prior knowledge or specific skills. The company is an implementation of the memory system of the human brain: It indexes web pages in a similar fashion to how the brain indexes memories.</t>
  </si>
  <si>
    <t>The world’s first web search engine based entirely on synthetic AI-generated data</t>
  </si>
  <si>
    <t>Scorechain</t>
  </si>
  <si>
    <t>scorechain.com</t>
  </si>
  <si>
    <t>Scorechain is a company that provides business intelligence and big data for blockchain technologies. They offer easy-to-use and customizable AML software for cryptocurrencies, helping crypto businesses with their compliance strategies. They also assis...</t>
  </si>
  <si>
    <t>Scorechain S.A. specializes in crypto-tracking compliance tools. The company's product is the missing link between innovative decentralized technologies and the regulated world of businesses. It also provides customers with risk analysis and metrics for transactions and keys.</t>
  </si>
  <si>
    <t>Scorechain is a Luxembourgish company started in 2015 and providing Bitcoin and Blockchain services to the Bitcoin stakeholders</t>
  </si>
  <si>
    <t>MFT Gateway</t>
  </si>
  <si>
    <t>mftgateway.com</t>
  </si>
  <si>
    <t>MFT Gateway provides AS2 connectivity for cloud-based EDI file transfer to exchange EDI X12 or EDIFACT with trading partners. We're a Cloud EDI solution for managed file transfer via Web / API / SFTP or AWS S3 with end-to-end encryption. We support AS2...</t>
  </si>
  <si>
    <t>Aayu Technologies, LLC doing business as MFTGateway is a B2B trading platform for organizations trading over multiple communication protocols. It offers services over the AS2 protocol, with a simplified and intuitive interface concealing the underlying complexities of end-users.</t>
  </si>
  <si>
    <t>Managed File Transfer | AS2/EDI for B2B Trading | MFT Gateway</t>
  </si>
  <si>
    <t>Acme Data</t>
  </si>
  <si>
    <t>acmedata.net</t>
  </si>
  <si>
    <t>Acme Data is a provider of feature rich and easy to use data quality software for enterprises. Acme Data products cleanse and enrich data, correct and validate addresses, and find and consolidate duplicate records in batch and real time for Oracle E Bu...</t>
  </si>
  <si>
    <t>Acme Data, Inc. is a provider of data quality software for enterprise applications Oracle E-Business Suite, Salesforce.com, ServiceMax, Siebel, and database platforms Oracle, Microsoft SQL Server, and IBM DB2. Its flagship product, DQ*Plus, is a feature-rich, enterprise-class, data quality platform that sets the standard for ease of use and speed of implementation.</t>
  </si>
  <si>
    <t>TidalScale</t>
  </si>
  <si>
    <t>tidalscale.com</t>
  </si>
  <si>
    <t>TidalScale is the leading provider of Software Defined Servers that bring flexibility to modern data centers by right sizing servers on the fly to fit any data set or workload. TidalScale solutions deliver in memory performance at any scale, are self o...</t>
  </si>
  <si>
    <t>TidalScale, Inc. develops software for in-memory applications that bind multiple commodity hardware servers into a unified software virtual machine. The company develops software for in-memory applications that bind multiple commodity hardware servers into a unified software virtual machine. Its solutions deliver in-memory performance at any scale, are self-optimizing, use standard hardware, and are compatible with all applications and operating systems.</t>
  </si>
  <si>
    <t>Simplifies the way companies can apply computing resources to big problems</t>
  </si>
  <si>
    <t>Hashing24</t>
  </si>
  <si>
    <t>hashing24.com</t>
  </si>
  <si>
    <t>Hashing24 is a leading bitcoin cloud mining company that provides turnkey renting solutions from the largest bitcoin mining data centers. They make industrial mining accessible for everyone.</t>
  </si>
  <si>
    <t>LIVIKA, L.P. doing business as Hashing24 is a Bitcoin cloud mining company. The company provides turnkey renting solutions from the largest Bitcoin mining data centers.</t>
  </si>
  <si>
    <t>Turnkey renting solutions from the largest bitcoin mining data centers</t>
  </si>
  <si>
    <t>Veracity Marketing</t>
  </si>
  <si>
    <t>veracityagency.com</t>
  </si>
  <si>
    <t>Veracity Marketing is a hybrid PR firm that combines digital and traditional PR to focus on B2B thought leadership, SEO PR, community relations, and content marketing. They are a boutique marketing agency based in Portland, Oregon, with industry profes...</t>
  </si>
  <si>
    <t>Veracity Marketing, LLC is a boutique marketing agency. The company combines decades of traditional marketing and sales expertise with new media channels, strategy, tactics, and skills.</t>
  </si>
  <si>
    <t>Pr &amp; digital marketing agency</t>
  </si>
  <si>
    <t>Kirix Corporation</t>
  </si>
  <si>
    <t>kirix.com</t>
  </si>
  <si>
    <t>Kirix Research is a company that provides data analysis software and database report writer. Their main product, Kirix Strata, is an ad hoc data analysis and reporting tool designed for people who work with structured data. It is easy to use, powerful ...</t>
  </si>
  <si>
    <t>Kirix Research, LLC is an ad hoc data analysis and reporting tool built for people who work with, manipulate and analyze structured data and develops desktop data analysis and reporting tools for business analysts, researchers, and IT professionals. It offers Kirix Strata, a desktop data analysis tool that offers the interface of a spreadsheet with the power and speed found in a back-end database system, as well as allows users to access, analyze, and manipulate the data. The company also provides wxAUI, a user interface library for the wxWidgets toolkit that allows developers to create user interfaces; and wxWebConnect, a Web browser control library for wxWidgets that enables developers to integrate Web browser capabilities into applications.</t>
  </si>
  <si>
    <t>Data Analysis Software &amp; Database Report Writer Made Simple</t>
  </si>
  <si>
    <t>ScaleGrid</t>
  </si>
  <si>
    <t>scalegrid.io</t>
  </si>
  <si>
    <t>ScaleGrid is a fully managed Database as a Service (DBaaS) solution that provides database hosting for MongoDB, Redis, MySQL, and PostgreSQL. With ScaleGrid, you can easily deploy, monitor, backup, and scale your databases in the cloud or on-premise. T...</t>
  </si>
  <si>
    <t>ScaleGrid, Inc. is a computer software company. It offers products such as MongoDB Database, Redis, MySQL, PostgreSQL, Greenplum, SQL Server, and On-Premises and provides a managed Database-as-a-Service (DBaaS) solution used by the developers, startups, and enterprise customers including UPS, Dell, and Adobe. The company provides its services to customers across the United States.</t>
  </si>
  <si>
    <t>Database Hosting - Fully Managed Cloud Service | ScaleGrid</t>
  </si>
  <si>
    <t>Dejero Labs</t>
  </si>
  <si>
    <t>dejero.com</t>
  </si>
  <si>
    <t>Dejero delivers resilient, uninterrupted internet connectivity for data intensive applications by intelligently combining multiple networks into a single managed service. Dejero simplifies the remote acquisition, cloud management, and multiscreen distr...</t>
  </si>
  <si>
    <t>Dejero Labs, Inc. is a media broadcasting company. It provides connectivity solutions that deliver video and networking solutions that provide uninterrupted internet connectivity for critical communications and offer live broadcasting of news and other stories through wireless video cellular networks. The company serves its customers across Canada, the USA, and internationally.</t>
  </si>
  <si>
    <t>Experts in blending IP connectivity to deliver reliable bandwidth to organizations operating remotely</t>
  </si>
  <si>
    <t>Centerity Systems</t>
  </si>
  <si>
    <t>centerity.com</t>
  </si>
  <si>
    <t>Centerity Systems, Inc. is the pioneer vendor of a next gen, IT performance analytics and business service management platform for complex on prem, cloud &amp; hybrid environments. The Centerity Monitor platform uses a service centric approach to deliver r...</t>
  </si>
  <si>
    <t>Centerity Systems, Inc. is an operator of a monitoring and security platform intended to bridge the gap between IT and security. It develops software providing IT monitoring and performance analytics platforms and provides an early warning of performance issues along with corrective action tools. The company provides its services to businesses within the area.</t>
  </si>
  <si>
    <t>Providing a unified platform for observability, auto-remediation, and asset management for distributed edge enterprises</t>
  </si>
  <si>
    <t>INetU</t>
  </si>
  <si>
    <t>inetu.net</t>
  </si>
  <si>
    <t>INetU Managed Hosting provides managed cloud hosting services for businesses worldwide. Pioneers in Managed Cloud &amp; Security Compliance Hosting Services. INetU™ Enterprise Experts in Hosting. IT Services and IT Consulting</t>
  </si>
  <si>
    <t>INetU, is a provider of business-centric managed cloud and application-hosting services. The company provides gated community cloud, private cloud and cloud computing services and assists with PCI and HIPAA compliance.</t>
  </si>
  <si>
    <t>INetU, the customer centric cloud company, combines state of the art managed cloud hosting solutions with premier service &amp; support. 1.888.664.6388.</t>
  </si>
  <si>
    <t>TDengine</t>
  </si>
  <si>
    <t>tdengine.com</t>
  </si>
  <si>
    <t>TDengine is a next generation data historian purpose built for Industry 4.0 and Industrial IoT to enable data centralization, sharing, and analytics. TDengine™ is an open source, cloud native time series database optimized for Internet of Things (IoT),...</t>
  </si>
  <si>
    <t>Taos Technology LLC doing business as TDengine is a software development company. It offers an open-source, cloud-native time-series database for Internet of Things (IoT), Connected Cars, and Industrial IoT. It enables real-time ingestion, processing, and monitoring of petabytes of data per day, generated by billions of sensors and data collectors. The company provides services to consumers and businesses across the country.</t>
  </si>
  <si>
    <t>TDengine is a next generation data historian purpose-built for Industry 4.0 and Industrial IoT</t>
  </si>
  <si>
    <t>TiNC Works!</t>
  </si>
  <si>
    <t>tinc.works</t>
  </si>
  <si>
    <t>TiNC Works! is a young company focusing on the needs of network specialists in maintaining the performance of computer networks. Employing technologies such as Internet-of-Things and Cloud services, these new products are much more affordable than cur...</t>
  </si>
  <si>
    <t>TiNC Works! B.V. is creating innovative products and services to help network managers get a better understanding of how its network is performing. The company employs technologies such as Internet-of-Things and Cloud services these new products are much more affordable than current offerings in the market.</t>
  </si>
  <si>
    <t>Solutions for a connected company</t>
  </si>
  <si>
    <t>DataBlend</t>
  </si>
  <si>
    <t>datablend.com</t>
  </si>
  <si>
    <t>DataBlend is an Integration Platform as a Service (iPaaS) solution designed exclusively for CFOs, controllers, and their teams. Featuring a no code, low code workflow builder, DataBlend allows accounting and finance professionals to create secure and w...</t>
  </si>
  <si>
    <t>DataBlend, LLC is a software development company. It provides an Integration Platform as a Service (iPaaS) solution designed exclusively for CFOs, controllers, and its teams. The company allows accounting and finance professionals to create secure and worry-free data integrations and also offers an intuitive interface that makes it easy to manage all application integrations from a single platform, eliminating the need to rely on IT resources to manage multiple, point-to-point connections. It offers services within the area.</t>
  </si>
  <si>
    <t>DataBlend - iPaaS - Integration Platform as a Service</t>
  </si>
  <si>
    <t>OmniSci</t>
  </si>
  <si>
    <t>ClearCube</t>
  </si>
  <si>
    <t>clearcube.com</t>
  </si>
  <si>
    <t>Zero client innovation leader ClearCube offers more VDI end point options than any other including the newest SIPR hardware token, VPN, fiber, copper, quad display, and Multiple Level Security support. VDI power users connect to one to one Blade PCs. C...</t>
  </si>
  <si>
    <t>ClearCube Technology, Inc. is a computer hardware manufacturing company that designs and manufactures the greatest breadth of centralized computing and virtual desktop solutions in order to deliver on the diverse and exacting requirements of customers. The company bundles unsurpassed expertise, knowledge, and history into every purpose-built centralized computing solution to ensure customers achieve its objectives. It delivers innovative centralized computing solutions and virtual desktop solutions.</t>
  </si>
  <si>
    <t>Zero Clients and Blade PCs for Virtualized Desktop Infrastructure (VDI) Solutions</t>
  </si>
  <si>
    <t>dbWatch</t>
  </si>
  <si>
    <t>dbwatch.com</t>
  </si>
  <si>
    <t>dbWatch is a company that provides solutions for efficient and cost-effective SQL database monitoring and operations. They offer monitoring and management solutions for Oracle, SQLServer, Postgres, MySQL, MariaDB, and Sybase databases. Their dbWatch Co...</t>
  </si>
  <si>
    <t>dbWatch AS is a software company. It offers database management and SQL monitoring solutions. The company serves its services globally.</t>
  </si>
  <si>
    <t>GalaxE.Solutions</t>
  </si>
  <si>
    <t>galaxe.com</t>
  </si>
  <si>
    <t>GalaxE.Solutions is a leading global professional services company providing a broad range of services under iconic brands, including Outsource to America® and GxFource®. They provide technology services and consulting to achieve transformation in larg...</t>
  </si>
  <si>
    <t>GalaxE Group, Inc. doing business as GalaxE.Solutions, Inc. is an information technology (IT) services company, provides design, development, testing, and ongoing support for various technologies. Its services include application development, application re-engineering, systems integration, maintenance, support, enterprise application solutions, independent verification and validation, business process management, business intelligence, and data warehousing.</t>
  </si>
  <si>
    <t>Monegraph</t>
  </si>
  <si>
    <t>monegraph.com</t>
  </si>
  <si>
    <t>Monegraph is a platform that makes it easy for digital creators of all kinds to construct licenses for the commercial use of their digital work. Our system streamlines licensing, payment processing, media handling, and distribution of your work so that...</t>
  </si>
  <si>
    <t>Monegraph, Inc. develops a platform for validating, owning, and trading digital media assets. It is a platform that makes it easy for digital creators of all kinds to construct licenses for the commercial use of digital work.</t>
  </si>
  <si>
    <t>Solutions for content owners</t>
  </si>
  <si>
    <t>VictoriaMetrics</t>
  </si>
  <si>
    <t>victoriametrics.com</t>
  </si>
  <si>
    <t>VictoriaMetrics is a company that provides simple and reliable monitoring solutions, including an incredibly fast time series database. They offer high-performance monitoring solutions that are easy to use for everyone. Their products include the Victo...</t>
  </si>
  <si>
    <t>VictoriaMetrics - open source time series database and long-term storage for Prometheus</t>
  </si>
  <si>
    <t>Integromat</t>
  </si>
  <si>
    <t>integromat.com</t>
  </si>
  <si>
    <t>Integromat is a powerful tool for automating manual processes. Connect apps, services and devices with each other without having any programming skills. Integromat is a powerful tool for automating manual processes. Connect your favorite apps, services...</t>
  </si>
  <si>
    <t>Integromat s.r.o. is a powerful integration platform that allows one to visualize, design, and automate work in minutes. The company develops a free tool to connect apps and automate workflows using a beautiful, no-code, visual builder. Its tool is powerful for automating manual processes.</t>
  </si>
  <si>
    <t>A tool to connect apps and automate workflows using a beautiful, no-code, visual builder</t>
  </si>
  <si>
    <t>ICOCLONE</t>
  </si>
  <si>
    <t>icoclone.com</t>
  </si>
  <si>
    <t>Icoclone is a global blockchain technology company that offers ICO script software and custom blockchain solutions for startups. They provide a range of services including ICO software development, STO script creation, IT services, and IT consulting. T...</t>
  </si>
  <si>
    <t>ICOClone is a blockchain technology giant that still stays true to its cryptocurrency startup values, improving service qualities offered to ICO startups of all stages and all verticals. The company creates ICO with 3 main stages ( pre, mid, and post) in addition to its token development with ERC20, smart contracts creation, ICO exchange, and ICO lending will happen in.</t>
  </si>
  <si>
    <t>ICO &amp; Blockchain Development Company</t>
  </si>
  <si>
    <t>MIK Fund Solutions</t>
  </si>
  <si>
    <t>mikfs.com</t>
  </si>
  <si>
    <t>MIK Fund Solutions is a software development firm that specializes in providing software solutions for the asset management industry. Their solutions include Data Warehousing, Security Master, Portfolio Monitoring, and Broker Relation Management, among...</t>
  </si>
  <si>
    <t>MIK Group, Inc. doing business as MIK Fund Solutions is a software development firm, designs and delivers a suite of software applications for international hedge fund managers to meet the requirements of front, middle, and back-office reporting. It offers Data Warehouse solutions; Compliance and Regulatory reporting modules to support real-time compliance notifications and dashboards for trading, risk, portfolio, and firm rule sets; and for the automation of recurring weekly, monthly, quarterly, and annual reporting.</t>
  </si>
  <si>
    <t>Ramp Systems</t>
  </si>
  <si>
    <t>rampsystems.com</t>
  </si>
  <si>
    <t>Ramp Systems is a software company that provides Warehouse Management and EDI software solutions to the Third Party Logistics Industry. They also offer EDI capabilities to the transportation and retail industry. Their software is highly compatible and ...</t>
  </si>
  <si>
    <t>Ramp Systems, Inc. is an IT company that provides enterprise software solutions. It also offers warehouse management systems, supply chain execution, electronic document interchange, e-commerce services, and application integration. The company caters to the logistics industry.</t>
  </si>
  <si>
    <t>openQRM Enterprise</t>
  </si>
  <si>
    <t>openqrm-enterprise.com</t>
  </si>
  <si>
    <t>openQRM Enterprise is a data center deployment specialist that provides software solutions for memory resident operating systems. They offer services such as converting Linux distributions to TMPFS, easy Proxmox conversions, and data center management ...</t>
  </si>
  <si>
    <t>openQRM Enterprise GmbH is a computer software company. The company supplies knowledge for custom, sustainable data center setups, and practice approaches. Its focus is to create Cloud Computing and center management innovations, develop excellent products and solutions, and lower the Total Cost of Ownership (TCO) for IT departments. It serves its services in Australia and Germany.</t>
  </si>
  <si>
    <t>openQRM Data Centre Solution Deployment Software Provider</t>
  </si>
  <si>
    <t>Anchor Computer Software</t>
  </si>
  <si>
    <t>anchorcomputersoftware.com</t>
  </si>
  <si>
    <t>USPS address validation, data quality and data deduping software solutions for the Direct Mail/Marketing industry. Anchor Software provides seamless mail management, data quality and document creation software solutions for the Direct Mail/Marketing in...</t>
  </si>
  <si>
    <t>Anchor Software, LLC is a computer software company. The company designs and develops software products for direct mail and marketing, data quality, and document design applications. It offers software solutions for database management, direct marketing, data enhancement, and data quality. It also provides seamless postal processing, data quality, and document design software solutions for the direct mail/marketing industry. It serves customers within the U.S., Canada, Mexico and Europe.</t>
  </si>
  <si>
    <t>Innorix</t>
  </si>
  <si>
    <t>innorix.com</t>
  </si>
  <si>
    <t>INNORIX is a company that provides enterprise file transfer and vision AI solutions to over 5,000 customers. With advanced technology, they offer unique value to their customers. Their flagship product, Exacoola, enables the transfer of extremely secur...</t>
  </si>
  <si>
    <t>INNORIX, LLC provides products that transfers files with no limitation in the size of files, distance or network conditions. Its epoch-making file transfer technology differentiates from other general products of the industry that display restrictions in various environmental conditions when transferring files. It offers InnoIo, a specialized file transfer product for unmanned devices, servers and virtual OSes.</t>
  </si>
  <si>
    <t>File transfer solutions to send large files in a fast and business secure standard</t>
  </si>
  <si>
    <t>Prolitus Technologies</t>
  </si>
  <si>
    <t>prolitus.com</t>
  </si>
  <si>
    <t>Prolitus Technologies Pvt is a leading blockchain development company that empowers businesses with innovative blockchain solutions. They specialize in secure and customized blockchain applications, optimizing processes, enhancing security, and enablin...</t>
  </si>
  <si>
    <t>Prolitus Technologies Pvt., Ltd. is an IT services and IT consulting company that provides complete IT, open-source network, and digital marketing solutions. It provides Odoo or ERP, web application development, technology consulting, cloud services, mobile application development, content management systems, eCommerce, business intelligence, and analytic services. The company serves clients throughout the area.</t>
  </si>
  <si>
    <t>Blockchain Development Company</t>
  </si>
  <si>
    <t>Kucoin</t>
  </si>
  <si>
    <t>kucoin.com</t>
  </si>
  <si>
    <t>KuCoin is a global cryptocurrency exchange that offers a wide range of services to its users. It allows users to buy, sell, and trade Bitcoin, Ethereum, and over 700 altcoins. The platform is focused on inclusiveness and community action, providing var...</t>
  </si>
  <si>
    <t>Mek Global, Ltd. doing business as KuCoin is one of the fastest-growing cryptocurrency exchanges in the world. The company aims at providing users with digital asset transaction and exchange services which are even safer and more convenient, integrating premium assets worldwide and constructing state of an art transaction platform. It operates in Seychelles, providing users with 24/7 multi-language customer services. meanwhile, kucoin has established about 19 local communities in north America, Europe, the sea, and other regions, providing users with highly localized services.</t>
  </si>
  <si>
    <t>A global cryptocurrency exchange for numerous digital assets and cryptocurrencies</t>
  </si>
  <si>
    <t>Logical Form</t>
  </si>
  <si>
    <t>logicalform.com</t>
  </si>
  <si>
    <t>Logical Form is a blockchain startup that provides apps and blockchain data templates for enterprises. They specialize in security, privacy, and transparency, offering blockchain-based solutions for security, privacy, and compliance. In addition, they ...</t>
  </si>
  <si>
    <t>LogicalForm offers applications and blockchain data templates for banks and enterprises. The company focuses on utilizing the Block Chain algorithm and protocol between trusted parties, without the complications required when trust is eliminated. It uses the Block Chain open source protocol and code base as much as possible.</t>
  </si>
  <si>
    <t>Bulletproof</t>
  </si>
  <si>
    <t>bulletproof.co.uk</t>
  </si>
  <si>
    <t>Bulletproof is a UK-based company that provides expert cyber security and compliance services. They offer certified information and cyber security services to help businesses stay ahead of hackers and protect their data. With over 7 years of experience...</t>
  </si>
  <si>
    <t>Bulletproof Cyber, Ltd. provides cyber security services to stay ahead of the hackers, take control of infrastructure and protect business-critical data. The company offers penetration testing, red team assessment, social engineering, managed siem, ddos mitigation, cyber forensics, and it security.</t>
  </si>
  <si>
    <t>request.network</t>
  </si>
  <si>
    <t>Easily Pay &amp; Get Paid in Cryptocurrency | Request From simple peer to peer payment requests to full business invoices. Request helps you to pay and get paid in crypto fast, simple &amp; secure. The open network for all payment requests ➡️ Powering @Reques...</t>
  </si>
  <si>
    <t>Request Network Stiftung offers a decentralized network built on top of Ethereum, which allows anyone, anywhere to request a payment. It empowers everyone in the world to take full control over personal finances.</t>
  </si>
  <si>
    <t>Decentralized network for payment requests</t>
  </si>
  <si>
    <t>GhostBSD Project</t>
  </si>
  <si>
    <t>ghostbsd.org</t>
  </si>
  <si>
    <t>GhostBSD is a user friendly desktop operating system based on FreeBSD. The project's goal is to create an easy to use and familiar workspace that can be used at home or office and for data rescue. GhostBSD supports a number of popular lightweight deskt...</t>
  </si>
  <si>
    <t>GhostBSD is a software organization. It offers services such as simple desktop-oriented operating system based on freebsd with mate and os packages.
The organization offers its services globally.</t>
  </si>
  <si>
    <t>A simple, elegant desktop BSD Operating System | GhostBSD</t>
  </si>
  <si>
    <t>Mammoth Cloud</t>
  </si>
  <si>
    <t>mammoth.com.au</t>
  </si>
  <si>
    <t>Cloud VPS Server Hosting in Sydney, Australia | Mammoth Cloud Fast and reliable Cloud VPS Hosting from Sydney Australia. High availability, automated backup and external firewall. From $25/month. Mammoth Cloud is an Australian Cloud Hosting, Managed Se...</t>
  </si>
  <si>
    <t>Mammoth Media Pty., Ltd. is an Australian Cloud Hosting, Managed Services, Domain, and Web Hosting Company. The company is redefining entertainment for the mobile-first generation.  Mammoth is the first to produce, distribute, and monetize original entertainment apps for the moments of micro-boredom in daily life, and in doing so, delivers revenue, brand value and data- driven insights to content owners and advertisers.</t>
  </si>
  <si>
    <t>Cloud VPS Server Hosting in Sydney, Australia | Mammoth Cloud</t>
  </si>
  <si>
    <t>Aireforge®</t>
  </si>
  <si>
    <t>aireforge.com</t>
  </si>
  <si>
    <t>Aireforge is a UK based company that develops powerful tools for managing SQL Server. Their flagship product, Aireforge Studio, is a Windows application that helps database professionals analyze, secure, synchronize, and tune their SQL Server &amp; Azure S...</t>
  </si>
  <si>
    <t>Aireforge, Ltd. analyzes, secures, synchronizes, and tunes the SQL Server and Azure SQL databases. The company creates simple, easy-to-use tools that will help the user navigate some of the issues.</t>
  </si>
  <si>
    <t>dexi.io</t>
  </si>
  <si>
    <t>Dexi.io is a digital commerce intelligence platform that transforms any website into data to help brands, retailers, and data-driven organizations boost sales, optimize pricing, availability, and assortment. Trusted by 1/3 of the Fortune 500, Dexi comb...</t>
  </si>
  <si>
    <t>Dexi Global, Inc. is a software development company. It offers services such as solution design, global support, bot building and maintenance, integration support, product mapping, visualization and analysis, and data consultancy. The company serves brands, retailers, and data-driven organizations.</t>
  </si>
  <si>
    <t>Web data extraction tool for professionals</t>
  </si>
  <si>
    <t>NFTify</t>
  </si>
  <si>
    <t>nftify.network</t>
  </si>
  <si>
    <t>The one-stop NFT platform to turn your creative ideas into a full-blown NFT marketplace. Create your own NFT marketplace today for free.</t>
  </si>
  <si>
    <t>NFTify Network is the shopify for NFT. It is An All-in-one Platform to fuel the rise of the NFT Economy. The company allows small businesses to create the own NFT marketplace without coding, helps NFT authors issue NFT easily and detect fake and similar content for copyright protection purposes, and provides NFT collectors with a platform to transact at a much lower cost.</t>
  </si>
  <si>
    <t>The Shopify of NFTs, with a difference: NFT shops operate at the convergence of the nextgen blockchain and Web3. Buyer and seller matching is more highly interconnected, intelligent, and relevant</t>
  </si>
  <si>
    <t>Quantum Brilliance</t>
  </si>
  <si>
    <t>quantumbrilliance.com</t>
  </si>
  <si>
    <t>Quantum Brilliance is a venture-backed Australian-German quantum computing hardware company that provides room temperature diamond quantum accelerators. These accelerators, powered by diamonds, enable ubiquitous quantum computing. Quantum Brilliance of...</t>
  </si>
  <si>
    <t>Quantum Brilliance Pty., Ltd. is a computer hardware manufacturing company. It builds room-temperature quantum computers powered by synthetic diamond, enabling applications in everyday computing. The company provides its services within the country.</t>
  </si>
  <si>
    <t>Building room temperature quantum computers, powered by diamond, which will provide ubiquitous quantum computing</t>
  </si>
  <si>
    <t>10ZiG Technology</t>
  </si>
  <si>
    <t>10zig.com</t>
  </si>
  <si>
    <t>10ZiG Technology is a world market leader in the field of endpoints for Desktop Virtualization. Focused solely on the development of Thin and Zero Clients for the latest desktop environments, 10ZiG has long standing partnerships with industry leaders s...</t>
  </si>
  <si>
    <t>10ZiG Technology, Inc. is a Computer Hardware Manufacturing company. It designs and develops security solutions, thin clients, and network appliances. The company serves and offers its services within the area.</t>
  </si>
  <si>
    <t>Cutting-edge thin and zero client end point devices for the latest virtual desktop solutions</t>
  </si>
  <si>
    <t>Corlysis</t>
  </si>
  <si>
    <t>corlysis.com</t>
  </si>
  <si>
    <t>Corlysis is a platform that helps you with storing and visualizing your time series data. It is based on open source InfluxDB and Grafana projects. With Corlysis, you can easily create a new InfluxDB time series database and send data to it using a sim...</t>
  </si>
  <si>
    <t>Corlysis is a computer software company. It offers a platform that helps to store and visualize time-series data. The company provides customers with the weather, sales, server, energy, air, temperature, and monitoring. It serves clients within the area.</t>
  </si>
  <si>
    <t>Corlysis: the platform for storing and visualizing your time-series data</t>
  </si>
  <si>
    <t>elmah.io</t>
  </si>
  <si>
    <t>elmah.io is a cloud-based error management and logging platform for .NET web applications. It provides powerful search capabilities and integrates with popular communication tools like Slack, Microsoft Teams, and HipChat. elmah.io helps developers find...</t>
  </si>
  <si>
    <t>elmah.io ApS develops popular error management and logging platform for Microsoft NET web developers. It provides the tools to help its customers monitor websites for crashes and react quickly when it happens. The company has extended its portfolio of tools to cover both uptime monitoring and deployment tracking.</t>
  </si>
  <si>
    <t>An easy error logging and uptime monitoring service for .NET</t>
  </si>
  <si>
    <t>MemCachier</t>
  </si>
  <si>
    <t>memcachier.com</t>
  </si>
  <si>
    <t>MemCachier is a software as a service company that provides caching solutions by developers, for developers. We offer an enterprise quality service that is easy to use and scales with your application needs. We manage clusters of memcache servers using...</t>
  </si>
  <si>
    <t>MemCachier, Inc. is a software-as-a-service company. It offers enterprise-quality service that is easy to use and scales with its application needs. The company manages clusters of Memcache servers using its own implementation that is designed for the cloud, providing better reliability and usability than stock Memcached but with the same low latency and performance.</t>
  </si>
  <si>
    <t>MemCachier manages and scales clusters of memcache servers so you can focus on your app</t>
  </si>
  <si>
    <t>Credits</t>
  </si>
  <si>
    <t>credits.com</t>
  </si>
  <si>
    <t>Credits.com is a financial services company that combines payment services with cryptocurrency. They bridge fiat with crypto, allowing users to save money on individual IBAN accounts and easily send money to anyone. Users can top up their IBAN accounts...</t>
  </si>
  <si>
    <t>UAB New Software Solutions doing business as CREDITS is a neo-bank for cryptocurrency users. It is a Digital bank starting operations worldwide as a network-based payments system supporting online money transfers and alternative electronic payment solutions built with the use of blockchain technologies and traditional payment methods.</t>
  </si>
  <si>
    <t>Credits Official Website | credits.com</t>
  </si>
  <si>
    <t>Xceptor</t>
  </si>
  <si>
    <t>xceptor.com</t>
  </si>
  <si>
    <t>Xceptor is a data automation software company that specializes in providing powerful solutions for financial markets. Their platform enables financial institutions to boost efficiency by automating data ingestion, transformation, and process digitizati...</t>
  </si>
  <si>
    <t>Web Services Integration, Ltd. doing business as Xceptor provides process automation solutions for back-office problems. The company provides implementation, support, and training services. It serves investment banking, fund administrator, custodian, insurance, commodity, and other sectors.</t>
  </si>
  <si>
    <t>Xceptor delivers no-code data automation across the enterprise. We make data ingestion, data transformation and process digitisation easy</t>
  </si>
  <si>
    <t>Gate.io</t>
  </si>
  <si>
    <t>gate.io</t>
  </si>
  <si>
    <t>Gate.io is a leading cryptocurrency exchange that offers a wide range of products and services. Users can buy and sell Bitcoin, Ethereum, and over 1700 other cryptocurrencies and stablecoins. The platform also provides a launchpad for new crypto projec...</t>
  </si>
  <si>
    <t>Gate Technology, Inc. doing business as Gate.io is a financial company. It is a company that has a crypto exchange platform that provides trade, investment, and digital wallet services. The company enables users to buy, sell, and trade over 1300 cryptocurrencies including Bitcoin, Ethereum, Litecoin, and Dogecoin. It provides services and products to its clients and business consumers globally.</t>
  </si>
  <si>
    <t>Crypto exchange platform that provides trade, investment, and digital wallet services</t>
  </si>
  <si>
    <t>Phizzle</t>
  </si>
  <si>
    <t>phizzle.com</t>
  </si>
  <si>
    <t>Phizzle is a market leader in automating and digitizing scientific lab instruments used in pharma and other clean manufacturing environments. The company provides the fastest, most flexible way for brands to gather, analyze, and act on customer generat...</t>
  </si>
  <si>
    <t>Phizzle, Inc. is a pharmaceutical manufacturing company. Its offers digitized testing and compliance processes to reduce labor, human error, and wasted batches in regulated manufacturing. It serves globally.</t>
  </si>
  <si>
    <t>35 million fans. 8,000 daily campaigns. 800 clients. ONE platform. Phizzle Platform: FanCentric® technology and Marketing Automation Solutions.</t>
  </si>
  <si>
    <t>Buurst</t>
  </si>
  <si>
    <t>buurst.com</t>
  </si>
  <si>
    <t>Buurst Inc is a provider of high performance cloud storage solutions. They offer a cloud NAS product called SoftNAS that is trusted by Fortune 500 to SMB companies across multiple industry verticals for their mission critical data. Buurst is committed ...</t>
  </si>
  <si>
    <t>Buurst, Inc. is a developer of data storage and performance software intended to assist in data migration control, and cost management. The company's software offers data migration and performance management services, delivering the ability to rapidly configure and customize cloud data storage environments for optimal price and performance. It offers its services throughout the country.</t>
  </si>
  <si>
    <t>Data Dynamics</t>
  </si>
  <si>
    <t>datadynamicsinc.com</t>
  </si>
  <si>
    <t>Data Dynamics is a leading provider of enterprise data management solutions, helping organizations structure their unstructured data with their Unified Unstructured Data Management Platform. The platform encompasses four modules: Data Analytics, Mobili...</t>
  </si>
  <si>
    <t>Data Dynamics, Inc. is managing unstructured data via its Unified Unstructured Data Management Platform providing Data Analytics, Mobility, Security, and Compliance. Its StorageX eliminates vendor lock-in and provides a policy-based, storage management platform to empower clients' businesses with insight, agility, and operational efficiency. The company helps organizations gather valuable insight into the data that is held captive across proprietary storage silos. It operates around the area.</t>
  </si>
  <si>
    <t>Leader in file management solutions</t>
  </si>
  <si>
    <t>Alumio</t>
  </si>
  <si>
    <t>alumio.com</t>
  </si>
  <si>
    <t>Alumio is an integration platform that allows businesses to rapidly connect various systems and software applications. With Alumio, users can integrate ERP systems, e-commerce platforms, PIM, CRM, WMS, EDI, marketplaces, AI, BI, and any other SaaS. The...</t>
  </si>
  <si>
    <t>An integration platform for digital commerce</t>
  </si>
  <si>
    <t>NuCypher</t>
  </si>
  <si>
    <t>nucypher.com</t>
  </si>
  <si>
    <t>NuCypher is a data privacy layer for blockchain and decentralized applications. It gives developers a way to store, share, and manage private data on public blockchains.</t>
  </si>
  <si>
    <t>NuCypher is a cryptography company. It builds privacy-preserving infrastructure and protocols. The company serves the blockchain industry.</t>
  </si>
  <si>
    <t>NuCypher is a security and encryption platform for distributed systems, including blockchain, big data, cloud, and internet of things</t>
  </si>
  <si>
    <t>SeekWell</t>
  </si>
  <si>
    <t>seekwell.io</t>
  </si>
  <si>
    <t>SeekWell brings SQL to the places your team already hangs out, including Google Sheets, Excel, Slack, and email. SQL in the apps your team depends on like Google Sheets, Salesforce, Zendesk, and Slack. Acquired by @thoughtspot Unlock your data warehous...</t>
  </si>
  <si>
    <t>SeekWell, Inc. is for data analysts and product managers who are looking to manage the query history better, write SQL faster, and automate reports in Google Sheets. It is a data analytics platform connecting SQL databases to Google Sheets and Slack that automatically updates reports and surfaces relevant past queries because less time writing SQL means more time adding value.</t>
  </si>
  <si>
    <t>SeekWell is a analytics platform built to help teams work faster</t>
  </si>
  <si>
    <t>Numio</t>
  </si>
  <si>
    <t>numio.one</t>
  </si>
  <si>
    <t>Numio is a mobile crypto wallet that utilizes zkRollup Ethereum scaling solutions. It allows users to send cryptocurrency instantly with the lowest fees, store ERC20 tokens, and verify their digital identity in a safe and secure way. Numio's mission is...</t>
  </si>
  <si>
    <t>Numio, Inc. is a global team of passionate blockchain and product development specialists, dedicated to simplifying and fast-tracking blockchain adoption. The company believe in the power of hybrid decentralizing technologies bridging the gap to transform legacy infrastructures.</t>
  </si>
  <si>
    <t>Numio - Your Identity, Your Money</t>
  </si>
  <si>
    <t>Viravis</t>
  </si>
  <si>
    <t>viravis.com</t>
  </si>
  <si>
    <t>Viravis is an online platform that helps to create online database applications without programming. Viravis platform provides an intuitive environment with all the required tools for creating nearly limitless range of database applications that can be...</t>
  </si>
  <si>
    <t>Viravis is a computer software company. It provides a solution to allow users to develop online database applications without the need for code. It offers its services across Hungary.</t>
  </si>
  <si>
    <t>Online Database Application Platform that helps to easily create online business softwares without programming.</t>
  </si>
  <si>
    <t>Zertificon Solutions</t>
  </si>
  <si>
    <t>zertificon.com</t>
  </si>
  <si>
    <t>Zertificon Solutions GmbH provides email encryption and large file transfer solutions for enterprises. They aim to provide secure electronic communication for everyone. Their flagship product, Z1 SecureMail Gateway, allows users to encrypt emails with ...</t>
  </si>
  <si>
    <t>Zertificon Solutions GmbH is an owner-managed software company. It provides a Z1 SecureMail Gateway solution, end-to-end email encryption, and PKI certificate management and validation. The company serves banks, pharmaceuticals, automotive, auditors, etc.</t>
  </si>
  <si>
    <t>RightData</t>
  </si>
  <si>
    <t>getrightdata.com</t>
  </si>
  <si>
    <t>RightData is a Data Product Platform that has the tools you need to take raw data from any source and turn it into business ready data. RightData is a trusted total software platform that empowers end to end capabilities for modern data, analytics, and...</t>
  </si>
  <si>
    <t>RightData, Inc. is a developer of a big data testing technology system designed to provide accurate and reliable data to make business decisions. The company's service offerings include data testing, reconciliation, and validation to identify issues related to data consistency and quality ensuring compliance and helping in accelerating the data migration testing by automating before-after technical and functional data testing, enabling businesses to reduce the downtime and keeping the project timelines in control.</t>
  </si>
  <si>
    <t>A self-service suite of applications that help to achieve data quality assurance, data integrity audit and continuous data quality control with automated validation and reconciliation capabilities</t>
  </si>
  <si>
    <t>AffinityAnswers</t>
  </si>
  <si>
    <t>affinityanswers.com</t>
  </si>
  <si>
    <t>Affinity Answers is a data, solutions, and services company that helps brands better understand and activate against an ever-changing market, customer base, and competition. They provide comprehensive customer intelligence to understand and track custo...</t>
  </si>
  <si>
    <t>Affinity Answers Corp. is a data, solutions, and service company that develops a market research platform intended to deliver social insights. It provides customer data and services. The company serves customers throughout the United States.</t>
  </si>
  <si>
    <t>AffinityAnswers enables Consumer &amp; Media Brands to Reach large audiences without loosing Relevance in a media agnostic manner</t>
  </si>
  <si>
    <t>Adaptris</t>
  </si>
  <si>
    <t>adaptris.com</t>
  </si>
  <si>
    <t>Adaptris is a leading integration company that transforms the way businesses see, use, and create data. They offer cost-effective and fast integration solutions in the cloud, on-premise, or in a hybrid environment. With their advanced framework, Adaptr...</t>
  </si>
  <si>
    <t>Adaptris, Ltd. is an information technology and services company. It provides cloud, enterprise integration, consulting, and integration-as-a-service solutions and offers application adapters, communication adapters, B2B adapters, database adapters, and data format adapters, SimpleB2B, a cloud-based data transformation service, eHub platform, which enables buyers, sellers, logistics businesses, commodity traders, and other supply chain participants to eliminate paper-based processes, move integration into the cloud, utilize newer mobile technologies, deliver supplier/buyer portals, realize message tracking, and manage master data catalogs, and F4FAgriculture, a cloud-based integration and eBusiness services platform. The company offers its products and services to customers in the area.</t>
  </si>
  <si>
    <t>Adaptris gets inside of your business problems, and They apply Their industry knowledge and technology solutions to solve them</t>
  </si>
  <si>
    <t>itopia</t>
  </si>
  <si>
    <t>itopia.com</t>
  </si>
  <si>
    <t>itopia is a company that provides cloud workspaces and app streaming for remote teams. They offer fully managed cloud workspaces that enable IT managers to deliver Windows desktops in the cloud. itopia automates the discovery, migration, and management...</t>
  </si>
  <si>
    <t>Itopia, Inc. is a software company. It provides desktops as a service solution for the Google Cloud platform, as well as end-to-end automated and orchestrated software. The company serves customers in the State of Florida.</t>
  </si>
  <si>
    <t>Helps to deliver scalable virtual environments to a global workforce and manage it all from a unified console</t>
  </si>
  <si>
    <t>Treo</t>
  </si>
  <si>
    <t>treo.sh</t>
  </si>
  <si>
    <t>Treo is a page speed monitoring service that helps track web performance, test new features, and benchmark against competitors. Powered by Lighthouse, Treo focuses on user experience metrics to build delightful web experiences. With carefully crafted v...</t>
  </si>
  <si>
    <t>Formiko IO d.o.o. doing business as Treo developed an easy-to-use visual tool for web site performance monitoring that works with modern technologies such as Google Chrome and Lighthouse. It provides data visualization, advanced statistics and data analytics to users as a good overview of the site.</t>
  </si>
  <si>
    <t>A tool for simple and visual monitoring of website performance</t>
  </si>
  <si>
    <t>NetFlow Logic</t>
  </si>
  <si>
    <t>netflowlogic.com</t>
  </si>
  <si>
    <t>Network Monitoring &amp; Analysis | NetFlow Logic specializes in developing real-time flow processing and analysis tools that integrate with existing SIEM systems. Their core product, NetFlow Optimizer (NFO), enhances the capabilities of log analyzers and ...</t>
  </si>
  <si>
    <t>NetFlow Logic Corp. is a real-time processing engine for all types of flow data and serves as the basis of exceptional solutions. The company offers NetFlow Integrator (NFI), an analytics engine for network flow data. It creates ultra-performance, scalable in-line analytics software for optimization and cyber security of physical and virtual networks.</t>
  </si>
  <si>
    <t>Powerful real-time processing engine for all types of flow data and serves as the basis of exceptional solutions</t>
  </si>
  <si>
    <t>RiverMeadow</t>
  </si>
  <si>
    <t>rivermeadow.com</t>
  </si>
  <si>
    <t>RiverMeadow Software is a Multi Cloud Migration Services and DR Company that provides a broad range of proprietary and nonproprietary Cloud Application Migration Services. Their Workload Mobility Platform offers flexibility, ease of use, and Use Case a...</t>
  </si>
  <si>
    <t>RiverMeadow Software, Inc. is a Multi-cloud migration platform and services for moving physical virtual and cloud-based workloads. It provides an integrated, end-to-end multi-cloud migration platform and services to dramatically reduce the time, cost, and risk associated with moving physical, virtual, and cloud-based workloads into and between public, private, and hybrid clouds. The company has worked with a range of businesses across various industries, including healthcare, financial services, and technology.</t>
  </si>
  <si>
    <t>RiverMeadow is a Software Enabled Services Company that provides a broad range of proprietary and nonproprietary Cloud Application Migration Services</t>
  </si>
  <si>
    <t>Formulus Black</t>
  </si>
  <si>
    <t>formulusblack.com</t>
  </si>
  <si>
    <t>Forsa enables any application or database to benefit from In Memory performance without changes to your application. We break the historical boundary between compute and storage by reorganizing IO data structures into a more efficient pattern, benefiti...</t>
  </si>
  <si>
    <t>Formulus Black Corp. is a next-gen persistent in-memory computing, without peripherals or application changes. The company optimizes performance, data security, and cost model for enterprise-wide business impact.</t>
  </si>
  <si>
    <t>Homepage | Formulus Black | In-Memory Storage</t>
  </si>
  <si>
    <t>Triniti Corporation</t>
  </si>
  <si>
    <t>triniti.com</t>
  </si>
  <si>
    <t>Triniti is a business and application solutions firm that has been in operation for over 26 years. As an Oracle Gold Partner, Triniti specializes in ERP consulting, master data management, and application data management. The company is dedicated to de...</t>
  </si>
  <si>
    <t>Triniti Corp. provides business and application consulting, and systems integration solutions for the high-technology manufacturing and semiconductor industries. The company offers Planning Data Analyzer, which monitors, and measures data inputs used by advanced planning engines and prevents suspect data from being fed into the planning engine; and the Triniti Product Modeler provides a graphical means to manage various aspects of master data throughout an enterprise. It also provides edapters, which enable the users to make corrections to data entry errors; and an e-Viewer for MAS 90/200 that provides a data interchange to support a business intelligence platform.</t>
  </si>
  <si>
    <t>Consulting firm that partners with enterprises in improving business performance using oracle's e-business suite of products</t>
  </si>
  <si>
    <t>SenX</t>
  </si>
  <si>
    <t>senx.io</t>
  </si>
  <si>
    <t>SenX is the creator of Warp 10, an open source time series database designed for IoT and sensor data. SenX provides custom services around the technology, offering a modular open source platform to collect, store, and analyze sensor data. With a flexib...</t>
  </si>
  <si>
    <t>SenX S.A.S. is the software publisher of Warp 10, an open-source solution to manage sensors/IoT data (Time Series, Geo Time Series) and any kind of sequence data from a horizontal and industrial perspective. It simplifies the management and processing of time series data with its storage engine and dedicated analytics language.</t>
  </si>
  <si>
    <t>Creator of Warp 10™, The Most Advanced Time Series Platform -- @warp10io</t>
  </si>
  <si>
    <t>Altibase</t>
  </si>
  <si>
    <t>altibase.com</t>
  </si>
  <si>
    <t>Altibase is an enterprise grade, high performance and relational database, headquartered in Seoul, South Korea and New York, in the U.S.A. Altibase scales vertically and horizontally via auto extend in memory tables and sharding, respectively. The comp...</t>
  </si>
  <si>
    <t>Altibase is a pioneer in-memory databases company. It offers database management systems for various businesses. It offers its services worldwide.</t>
  </si>
  <si>
    <t>Data base management system that uses RAM to store and manipulate data</t>
  </si>
  <si>
    <t>LeverData</t>
  </si>
  <si>
    <t>leverdata.com</t>
  </si>
  <si>
    <t>LeverData delivers reliable and monitored data, keeping you focused on one thing – generating Alpha.</t>
  </si>
  <si>
    <t>Lever Data, Inc. is a financial technology company that provides data ingestion, validation, and ongoing management solutions for corporations and financial services firms. The company provides services that resolve the issue and allow the data teams to focus on what matters the most delivering results. It also provides real-time authentication, validation, monitoring, and support, enabling clients to focus on downstream analytics without sacrificing data dependability.</t>
  </si>
  <si>
    <t>PopSQL</t>
  </si>
  <si>
    <t>popsql.io</t>
  </si>
  <si>
    <t>UptimeMate</t>
  </si>
  <si>
    <t>uptimemate.com</t>
  </si>
  <si>
    <t>UptimeMate is a reliable website monitoring service that helps you find and resolve technical issues on your websites. With 1 minute checks, 24/7/365 availability, and multiple test locations worldwide, UptimeMate ensures that you are the first to know...</t>
  </si>
  <si>
    <t>UptimeMate is an information technology and services company. It provides a website monitoring service that helps find and resolve technical issues on websites. The company serves its services worldwide.</t>
  </si>
  <si>
    <t>MaPS System</t>
  </si>
  <si>
    <t>maps-system.com</t>
  </si>
  <si>
    <t>MaPS System is a software editor founded in 2011 that provides Data Management solutions for Multichannel Marketing. Their platform, MaPS System, offers a comprehensive suite of tools including MDM (Master Data Management), PIM (Product Information Man...</t>
  </si>
  <si>
    <t>MaPS S.A. doing business as MaPS System develops and edits multichannel marketing software suites. The company offers the MaPS System, a multichannel marketing master data management solution for master data management, multichannel publishing, and marketing database; the MaPS Data Mapping module for marketing strategies; and the MaPS Data Sourcing module that offers sourcing control by modeling the data and facilitating the exchange between partners and collaborators of the company.</t>
  </si>
  <si>
    <t>Multichannel Marketing through Data Management</t>
  </si>
  <si>
    <t>Restdb</t>
  </si>
  <si>
    <t>restdb.io</t>
  </si>
  <si>
    <t>restdb.io is a simple online database service in the cloud with NoSQL, REST API, low code javascript hooks, MongoDB support and more. It is perfect for API automation, custom development, enterprise, backoffice, serverless backends, and database driven...</t>
  </si>
  <si>
    <t>RestDB AS is a software company. It provides services like Built for the modern Web, Data Types and Relations, Productivity and Collaboration, Role-based Access Control, Serve any content securely on your web domain, Random Data Generator, Media Archive, Import and Export, Computed and Aggregated Fields, Web Form Generator,  and Snapps - database clones. The company offers its services to businesses.</t>
  </si>
  <si>
    <t>Plug and play database service</t>
  </si>
  <si>
    <t>Avolution</t>
  </si>
  <si>
    <t>avolutionsoftware.com</t>
  </si>
  <si>
    <t>Avolution produces the ABACUS toolset, used by thousands of companies worldwide to manage enterprise architecture, IT and business strategy and digital transformation. ABACUS users deliver insights and value quickly. ABACUS comes with standard industry...</t>
  </si>
  <si>
    <t>Avolution Pty., Ltd. is an internet company that provides architecture and digital strategy solutions. It develops an enterprise architecture tool that enables organizations to model capabilities, processes, and technology, build roadmaps, analyze scenarios, and align IT and business strategies. The company also offers cloud migration, application transformation, business process management, and solution architecture. It caters to the computer software industry.</t>
  </si>
  <si>
    <t>Enterprise Architecture &amp; Digital Strategy | Avolution</t>
  </si>
  <si>
    <t>bitFit</t>
  </si>
  <si>
    <t>bitfit.com</t>
  </si>
  <si>
    <t>bitFit Asset Management System is a comprehensive solution that helps businesses track and measure the lifecycle of their assets. It allows companies to understand the productivity, utilization, and value of their assets, ultimately helping them make i...</t>
  </si>
  <si>
    <t>Bitfit, Inc. offers businesses technology solutions. It offers a web-based platform that enables its users to view critical information and care about it in one place and make better-informed decisions. It works by aggregating existing information from multiple tools, data sources, and vendors across its users' technology operations across the nation.</t>
  </si>
  <si>
    <t>Businesses with technology solutions</t>
  </si>
  <si>
    <t>Aplas</t>
  </si>
  <si>
    <t>aplas.com</t>
  </si>
  <si>
    <t>Aplas is a software mapping platform that allows you to catalogue, map, and make informed decisions on the software driving your business.</t>
  </si>
  <si>
    <t>Aplas Pty., Ltd. is a software mapping platform, allowing to catalog, map, and make informed decisions on the software driving a business. It provides multiple features including A central, accessible metadata catalog - store data once, use many times for many purposes.</t>
  </si>
  <si>
    <t>Aplas is a software mapping platform, allowing anyone to understand software at scale</t>
  </si>
  <si>
    <t>Orbus Software</t>
  </si>
  <si>
    <t>orbussoftware.com</t>
  </si>
  <si>
    <t>Orbus Software provides cloud software that enables customers to architect their digital future by solving real challenges facing business and technology leadership across the organization. Founded in 2004, we have over 15 years of experience in enabli...</t>
  </si>
  <si>
    <t>Seattle Software, Ltd. doing business as Orbus Software is a software development company. It specializes in providing strategic planning, enterprise architecture, and business process analysis solutions. The company offers its services within the area.</t>
  </si>
  <si>
    <t>Software Solutions for Business and IT Transformation</t>
  </si>
  <si>
    <t>Heroix</t>
  </si>
  <si>
    <t>heroix.com</t>
  </si>
  <si>
    <t>Heroix is a company that provides comprehensive and scalable IT monitoring, data visualization, and service compliance solutions for networks. Their flagship product, Heroix Longitude, is a user-friendly and agentless monitoring software that can be ea...</t>
  </si>
  <si>
    <t>Heroix Corp. develops, markets, and supports application performance and network monitoring software. The company offers Heroix Longitude, an agentless application performance and network monitoring software that is designed for information technology (IT) organizations that require multiplatform support.</t>
  </si>
  <si>
    <t>Collecting and sharing sysadmin tips, tricks, links. Our company develops agentless application performance and network monitoring software. IT made easy.</t>
  </si>
  <si>
    <t>EOS Software</t>
  </si>
  <si>
    <t>eossoftware.com</t>
  </si>
  <si>
    <t>EOS Software is a company that provides the ITPM Strategic Portfolio Management platform. This platform helps Global 500 companies manage, align, and adjust their portfolios to achieve desired business outcomes. It closes the strategy to execution gap ...</t>
  </si>
  <si>
    <t>EOS Software, Inc. is an integrated IT portfolio management solution provider. It offers EOS ITPM that enables fact-based, integrated, actionable views across the IT landscape and provides an integrated view of the IT portfolio from a cost, risk, and value perspective. The company serves clients globally.</t>
  </si>
  <si>
    <t>Information technology (it) portfolio management and analysis solutions and consulting services</t>
  </si>
  <si>
    <t>Chrono-Logic</t>
  </si>
  <si>
    <t>chrono-logic.com</t>
  </si>
  <si>
    <t>Since 1998, Chrono-Logic has developed productivity tools and change management solutions designed specifically for development teams using the IBM i and Windows platforms. All solutions offered by Chrono-Logic are completely integrated to the internal structure of the IBM i and Windows, easily configurable and can be adapted to any environment.</t>
  </si>
  <si>
    <t>Chrono-Logic, Inc. is an innovative software solution provider that offers Application Lifecycle Management Solutions and Development Tools to development teams using IBMi and Windows. Its products manage all IBMi and Windows sources and objects.</t>
  </si>
  <si>
    <t>Dragon1</t>
  </si>
  <si>
    <t>dragon1.com</t>
  </si>
  <si>
    <t>Dragon1 is a software company that specializes in enterprise architecture software (EA tooling). They offer the PRO edition, BUSINESS edition, and ENTERPRISE edition of their Dragon1 SaaS platform. This web-based tooling supports the Dragon1 EA Framewo...</t>
  </si>
  <si>
    <t>Dragon1 B.V. is a software company for enterprise architecture tools (EA tools). It focuses on the development, sales, and delivery of software tools with the open EA Framework. The company's innovative and disruptive solutions are used by SMEs, LMEs, and governmental institutions for managing risk and governing business transformation and IT innovation.</t>
  </si>
  <si>
    <t>BiZZdesign</t>
  </si>
  <si>
    <t>bizzdesign.com</t>
  </si>
  <si>
    <t>Bizzdesign is a leading business design company that provides world-class enterprise architecture software. Their flagship product, BiZZdesign Enterprise Studio, is a collaborative business design platform that enables organizations to plan, track, and...</t>
  </si>
  <si>
    <t>Bizzdesign BV offers complete and integrated EA solutions to design and improve organizations. The company offers solutions such as Optimize Strategy to Execution, Business Improvement, and Build Business Resilience. It also offers Capability-Based Planning, Enterprise Architecture Management, Solution Architecture, Swift CSP Compliance, Zero Trust Architecture, and Business Process Management.</t>
  </si>
  <si>
    <t>BiZZdesign Enterprise Architecture and Business Process Management Software</t>
  </si>
  <si>
    <t>ROI4CIO</t>
  </si>
  <si>
    <t>roi4cio.com</t>
  </si>
  <si>
    <t>ROI4CIO is a collaboration platform that allows IT managers, depending on the business needs and challenges, to pick up the most suitable IT solution, to calculate the budget for its deployment and the ROI from the given IT solutions. ROI4CIO is not ju...</t>
  </si>
  <si>
    <t>ROIFORCIO GmbH is an internet software company. It offers information technology products and solutions. the company offers its products and services to the technology sector.</t>
  </si>
  <si>
    <t>ROI4CIO is a cooperation platform for IT managers, vendors and suppliers of IT products</t>
  </si>
  <si>
    <t>TO THE NEW</t>
  </si>
  <si>
    <t>tothenew.com</t>
  </si>
  <si>
    <t>TO THE NEW is a digital technology services company that provides product engineering, Cloud, and FinOps services to enterprises, SaaS, and consumer tech companies. TO THE NEW is recognised by global analyst firms like Gartner, Forrester, Everest, ISG,...</t>
  </si>
  <si>
    <t>To The New Pvt., Ltd. is a digital technology company. The company helps internet-based businesses and product companies design and develop cloud-native web and mobile solutions.  It offers its services to Singapore, New Delhi, Dehradun, Dubai, New Jersey, and Sydney catering to over 300 customers worldwide.</t>
  </si>
  <si>
    <t>Product Engineering | Digital Transformation | TO THE NEW</t>
  </si>
  <si>
    <t>PIX Robotics</t>
  </si>
  <si>
    <t>pixrpa.com</t>
  </si>
  <si>
    <t>PIX RPA is a company that provides an innovative RPA platform for intelligent process automation to scale businesses.</t>
  </si>
  <si>
    <t>is the developer of business process robotization (RPA) software. The company helps people unleash its creative potential by freeing them from a monotonous and uninteresting routine.</t>
  </si>
  <si>
    <t>Innovative PIX RPA Platform - fast in implementation, flexible for users</t>
  </si>
  <si>
    <t>RecoverHdd - Recovery Software</t>
  </si>
  <si>
    <t>recoverhdd.com</t>
  </si>
  <si>
    <t>RecoverySoftware is a company founded in 2008 that specializes in developing data recovery software. Their main focus is on recovering deleted files and lost data from hard disk drives, USB flash drives, memory cards, Compact Flash, SD cards, and Memor...</t>
  </si>
  <si>
    <t>Recovery Software Co. provides quality support for users of licensed software. The company offers free technical support for all users, both registered and non-registered. It carries out support for its programs via email and online chat.</t>
  </si>
  <si>
    <t>Avantune</t>
  </si>
  <si>
    <t>avantune.com</t>
  </si>
  <si>
    <t>Avantune is a digital company that develops Self service, IoT and AI enabled business solutions. With Genialcloud, we help customers orchestrate people and processes; with Powua, we help customers orchestrate IoT and IT resources. Our headquarter is in...</t>
  </si>
  <si>
    <t>Avantune Corp. is a digital company that develops self-service, IoT, and AI-enabled business solutions. It creates digital solutions that allow companies to increase flexibility, enhance productivity, and reduce technology costs by adopting a 4.0 business model.</t>
  </si>
  <si>
    <t>Avantune | The Enterprise Cloud Solution Leader</t>
  </si>
  <si>
    <t>Ecessa Corporation</t>
  </si>
  <si>
    <t>ecessa.com</t>
  </si>
  <si>
    <t>Ecessa is a leader in wide area networking (WAN) technology development. They provide secure SD WAN networks that do not fail, ensuring constant uptime, superior application performance, and flexible network architecture. Their products and services in...</t>
  </si>
  <si>
    <t>Ecessa Corp. operates as an Information Technology and Service. It also specializes in Electronics, Information Technology, Telecommunications, Virtualization, and more.</t>
  </si>
  <si>
    <t>Leader in wide area networking (wan) technology development</t>
  </si>
  <si>
    <t>Option3</t>
  </si>
  <si>
    <t>option3.io</t>
  </si>
  <si>
    <t>Option3.io is a company that specializes in intelligent Robotic Process Automation (RPA). Their flagship product, JiffyRPA, has been recognized as a 'gamechanger' in the Banking, Financial Services and Insurance (BFSI) sector by IDC. Option3.io has als...</t>
  </si>
  <si>
    <t>Option Three Consulting Pvt., Ltd. is a computer software company. It offers data analytics, software development, test automation, robotic process automation, intelligent automation, and data visualization. The company serves customers within the area.</t>
  </si>
  <si>
    <t>Niche automation and data analytics product company</t>
  </si>
  <si>
    <t>Odetta</t>
  </si>
  <si>
    <t>odetta.ai</t>
  </si>
  <si>
    <t>Odetta is a tech-enabled business process outsourcing firm that specializes in hard-to-automate tasks. We connect highly educated yet underemployed women to technology startups, allowing them to work in teams in a fully managed capacity. Our platform a...</t>
  </si>
  <si>
    <t>Odetta, Inc. is a tech-enabled business process outsourcing firm for start-ups, specializing in hard-to-automate tasks. It provides business analysis and data sciences services, leveraging an untapped pool of masters and PhDs around the world.</t>
  </si>
  <si>
    <t>Odetta single is online working platform, specially designed for women. Hire us for like services Data Collection, Data Preparation, Data Analytics</t>
  </si>
  <si>
    <t>BidElastic</t>
  </si>
  <si>
    <t>bidelastic.com</t>
  </si>
  <si>
    <t>BidElastic is a company that specializes in optimizing cloud computing costs. They offer training, consulting, and implementation of solutions based on Amazon Web Services (AWS). Their core competence lies in optimizing cloud computational costs and he...</t>
  </si>
  <si>
    <t>BidElastic is an information technology and services company. It specializes in developing large-scale data mining, simulation, and optimization software for the cloud. The company serves clients on cloud infrastructure for data storage, web and application servers, simulations, and machine learning algorithms.</t>
  </si>
  <si>
    <t>BidElastic is a Developing large-scale data mining, simulation and optimization software for the past decade</t>
  </si>
  <si>
    <t>Automation Hero</t>
  </si>
  <si>
    <t>automationhero.ai</t>
  </si>
  <si>
    <t>Automation Hero is an AI automation platform that helps organizations reduce document processing time. It offers an intelligent process automation platform powered by RPA and AI, freeing organizations from valueless work. With the easiest to use and mo...</t>
  </si>
  <si>
    <t>Automation Hero, Inc. is a developer of a sales assistant platform designed to automate business processes through artificial intelligence. The company's software uses machine learning to learn from users' actions and automates sales processes by offering new and pertinent accounts and leads as well as important missing or outdated details, enabling businesses to save time from repetitive sales entering tasks. It serves its services within the area.</t>
  </si>
  <si>
    <t>Robotic process automation</t>
  </si>
  <si>
    <t>Telapprise</t>
  </si>
  <si>
    <t>telapprise.com</t>
  </si>
  <si>
    <t>Telapprise is a company that provides cost saving auditing, process optimization, and expense management solutions for businesses in a variety of industries, with a focus on telecommunications.</t>
  </si>
  <si>
    <t>Telapprise, LLC is a provider of IT advisory and business solutions intended to serve medium-to-large enterprise businesses. The company specializes in technological consulting, telecom pricing and contracts, network design and technology solutions development, sourcing services, and technology expense management, thereby helping businesses and providers in designing, implementing and streamlining its business networks, communication, digital workplace, mobility, security and IoT solutions initiatives. The company provides network transformation, business communication, mobility, cybersecurity, lifecycle management, and visibility solutions.</t>
  </si>
  <si>
    <t>The Single Source for Your Telecom, Cloud, and IT Needs | Telapprise</t>
  </si>
  <si>
    <t>WipeOS</t>
  </si>
  <si>
    <t>wipeos.com</t>
  </si>
  <si>
    <t>WipeOS is a company that specializes in data destruction, data erasure, and data wipe. Founded by veterans of the ITAD industry, WipeOS offers a simple solution for permanently wiping data from any storage device. Their unique network boot feature allo...</t>
  </si>
  <si>
    <t>WipeOS, LLC is a solution for permanently destroying data from commonly used IT devices found in most organizations. The company's unique network boot feature offers a simple solution for diagnostics, erasure, and reporting for one or thousands of media storage devices regardless of the type of interface on the network connected to a single WipeOS appliance. It also offers solutions to erase unwanted data permanently from storage devices to help perform required functions as per client needs.</t>
  </si>
  <si>
    <t>InterVision Systems</t>
  </si>
  <si>
    <t>intervision.com</t>
  </si>
  <si>
    <t>InterVision is a leading integrator of technology solutions. Since 1993, InterVision has focused on helping its clients optimize their IT infrastructure, better manage risk, and gain a competitive advantage. They offer assessment, architecture, procure...</t>
  </si>
  <si>
    <t>InterVision Systems, LLC is an IT services and IT consulting company. It provides IT solutions, infrastructure, and services for the cloud ecosystem (private, hybrid, and public). It also offers assessment, integration, maintenance contracts, project management, staff augmentation, and call center support services. The company provides its services to its clients throughout the country.</t>
  </si>
  <si>
    <t>Leading integrator of technology solutions</t>
  </si>
  <si>
    <t>LSoft Technologies</t>
  </si>
  <si>
    <t>lsoft.net</t>
  </si>
  <si>
    <t>LSoft Technologies is a Canadian software company that specializes in data security, data backup, and data recovery solutions. They have developed a software framework that provides a layer of data security for their clients. Their products include dat...</t>
  </si>
  <si>
    <t>LSoft Technologies, Inc. is a privately owned Canadian software company that offers data recovery, data security, and data backup software. It protects the integrity of data for Windows and Linux platforms whether recovering data from a system with undelete, deleting a hard drive with a kill disk, recovering a user password with a password changer, or backing up data with the disk image.</t>
  </si>
  <si>
    <t>CloudFX</t>
  </si>
  <si>
    <t>cloudfx.com</t>
  </si>
  <si>
    <t>CloudFX is a strategic Virtualization and Cloud solutions firm, transforming businesses through the promise of technology. Since inception in 2009, CloudFX has emerged as a Global leader in Multi/Hybrid Cloud Management platforms. CloudFX SinglePaneFX ...</t>
  </si>
  <si>
    <t>CloudFX Pte., Ltd. provides services for the enablement of cloud computing for enterprises and specializes in services to create, architect, build, operate, and manage IT transformations. It offers strategic advisory and consulting services, such as strategic business advisory and financial planning services, IT-led business model and IT operating model deployment services, cloud product portfolio solutions, customer analytics &amp; strategy services, and cloud market and competitive analytics services.</t>
  </si>
  <si>
    <t>CloudFX - IT Transformation and Cloud Enablement</t>
  </si>
  <si>
    <t>Infscape</t>
  </si>
  <si>
    <t>infscape.com</t>
  </si>
  <si>
    <t>Infscape Backup Software is the company behind the Open Source backup solution UrBackup. They offer commercial additions and services in connection to UrBackup, including the Infscape UrBackup appliance and Change block tracking for UrBackup on Windows...</t>
  </si>
  <si>
    <t>Infscape UG is a software solution company that developed an enterprise software appliance suitable for Amazon Web Services. The company runs the Open Source UrBackup server software in an operating system and application environment for additional configuration. It contains extra software to make it suitable for usage in the cloud.</t>
  </si>
  <si>
    <t>UltraBac Software</t>
  </si>
  <si>
    <t>ultrabac.com</t>
  </si>
  <si>
    <t>UltraBac Software is a leading provider of backup and disaster recovery software. With over 30 years of experience, UltraBac has been at the forefront of designing high-performance and sophisticated utility software. Their flagship products, UltraBac a...</t>
  </si>
  <si>
    <t>Barratt Edwards International Corp. doing business as UltraBac Software, Inc. is a provider of backup and disaster recovery software solutions. It introduced UltraBac, the first backup software written expressly for the Windows platform. The company focused on developing leading-edge, high-performance utility applications for minicomputer users.</t>
  </si>
  <si>
    <t>ReportMill Software</t>
  </si>
  <si>
    <t>reportmill.com</t>
  </si>
  <si>
    <t>ReportMill Software is a leading provider of Java reporting software and tools. They offer ReportMill 15, which is the most powerful Java reporting tool available. It provides object reporting for Java applications, allowing users to create dynamic and...</t>
  </si>
  <si>
    <t>ReportMill Software, Inc. is the maker of developer tools for Java. It combines an easy-to-use page layout application and a powerful Java API in a single compact jar file, which is remarkably easy to integrate into a custom Java application.</t>
  </si>
  <si>
    <t>Datiris</t>
  </si>
  <si>
    <t>datiris.com</t>
  </si>
  <si>
    <t>Datiris is a company that provides Datiris Profiler, a software development tool for data profiling and data quality. The tool helps improve the speed and quality of projects by offering a better understanding of source data. It identifies issues in la...</t>
  </si>
  <si>
    <t>Datiris Profiler - Data Profiling Software</t>
  </si>
  <si>
    <t>Sighthound</t>
  </si>
  <si>
    <t>sighthound.com</t>
  </si>
  <si>
    <t>Sighthound provides top-notch computer vision solutions and developer tools for effortless automatic license plate recognition, powerful vehicle analytics, precise redaction, reliable person and face recognition, and comprehensive security applications...</t>
  </si>
  <si>
    <t>Sighthound, Inc. is an information technology and services company. It offers AI-powered video solutions. The company provides its services globally.</t>
  </si>
  <si>
    <t>Sighthound - Industry Leading Computer Vision</t>
  </si>
  <si>
    <t>Densify</t>
  </si>
  <si>
    <t>densify.com</t>
  </si>
  <si>
    <t>Densify is a company that provides advanced cloud and container resource management solutions. Their platform leverages machine learning to make cloud and container workloads self-aware of their precise resource requirements and fully automates the res...</t>
  </si>
  <si>
    <t>Cirba, Inc. doing business as Densify operates as an analytics solution provider that optimizes the hybrid cloud in real-time. Its software enables Fin-Ops and DevOps to collaborate and automate the proactive specification of cloud and container resources. It also operates in the Software Development industry.</t>
  </si>
  <si>
    <t>Next-generation analytics services for the cloud era</t>
  </si>
  <si>
    <t>AMX</t>
  </si>
  <si>
    <t>amx.com</t>
  </si>
  <si>
    <t>AMX by HARMAN is a company that focuses on developing targeted solutions to meet the technology needs of customers in various industries. They provide automation, connectivity, control, and management solutions for collaboration spaces, meeting rooms, ...</t>
  </si>
  <si>
    <t>AMX, LLC designs, manufactures, and markets audio-video control systems. The company offers hardware and software solutions for system-wide switching and AV signal distribution, digital signage, and technology management applications. It is deployed worldwide in conference rooms, homes, classrooms, network operations, command centers, hotels, entertainment venues, and broadcast facilities, etc.</t>
  </si>
  <si>
    <t>Automate, connect, control and manage buildings &amp; environments with AMX Stay current on #av solutions &amp; connected with #avtweeps social</t>
  </si>
  <si>
    <t>AbstractOps</t>
  </si>
  <si>
    <t>abstractops.com</t>
  </si>
  <si>
    <t>AbstractOps is a company that specializes in automating payroll tax and entity compliance processes. They offer services to automate state payroll tax registrations, snail mail notices, annual filings, and more. AbstractOps works with existing tools to...</t>
  </si>
  <si>
    <t>The Abstract Operations Co. doing business as AbstractOps is an information technology and service company. It specializes in automating payroll tax and entity compliance processes. The company offers services to automate state payroll tax registrations, snail mail notices, and annual filings. It provides its services to clients in the country.</t>
  </si>
  <si>
    <t>Effortless collaboration with teammates | AbstractOps</t>
  </si>
  <si>
    <t>Heropa</t>
  </si>
  <si>
    <t>heropa.com</t>
  </si>
  <si>
    <t>Heropa is a cloud-based platform that simplifies the creation, delivery, and management of technical labs for software demos and application training. It provides hands-on virtual IT labs for sales demos, proof of concepts (POCs), and training. With He...</t>
  </si>
  <si>
    <t>Heropa helps simplify the delivery of complex software environments so that hands-on learning can happen. It offers a cloud-based platform that allows the easy creation of pre-configured, pre-populated environments to share with customers anywhere in the world.</t>
  </si>
  <si>
    <t>Virtual Labs for Software Demos and Application Training</t>
  </si>
  <si>
    <t>InvGate</t>
  </si>
  <si>
    <t>invgate.com</t>
  </si>
  <si>
    <t>InvGate is a leading provider of Enterprise Software for management of IT and the delivery of Internal Business Services. A fit for purpose service desk solution with integrated asset management, designed to let you focus on supporting your organizatio...</t>
  </si>
  <si>
    <t>InvGate, Inc. is a provider of IT automation software for IT service providers and public and private sector IT organizations. The company offers hundreds of IT help desks, IT service desks, IT service management (ITSM), and IT asset management (ITAM) software products. It provides the tools to deliver service across departments, from IT to Facilities, and serve thousands of customers worldwide.</t>
  </si>
  <si>
    <t>Leading provider of enterprise software for management of it and the delivery of internal business services</t>
  </si>
  <si>
    <t>Pacifictech</t>
  </si>
  <si>
    <t>pacifictechsol.com</t>
  </si>
  <si>
    <t>Pacifictech is a company that specializes in purchasing, workflow, and compliance solutions. They have been providing Sage 300 add-on solutions for over twenty years. Their offerings include AP automation, e-invoicing, expense management, and mobile wo...</t>
  </si>
  <si>
    <t>Pacific Technology Solution, Ltd. is a company that operates in the information technology and services company. It specializes in purchasing, workflow, and compliance solutions. The company operates globally.</t>
  </si>
  <si>
    <t>Dcoder</t>
  </si>
  <si>
    <t>dcoder.tech</t>
  </si>
  <si>
    <t>Dcoder is a Mobile Coding Platform that allows users to code and learn algorithms. It is a cross-platform IDE for iOS, Android, and Web, supporting over 35 programming languages. With over a million downloads and 200 thousand active coders, Dcoder enab...</t>
  </si>
  <si>
    <t>Dcoder is a mobile coding platform (IDE) for next-gen programmers to code from mobile. It is more accessible to the next generation of coders by building developer tools(IDEs) for mobile and tablets. It specializes in developer tools and software.</t>
  </si>
  <si>
    <t>Dcoder(Techstars'19) is a mobile coding platform (IDE) for next gen programmers to code from mobile</t>
  </si>
  <si>
    <t>Farmbot</t>
  </si>
  <si>
    <t>farmbot.com.au</t>
  </si>
  <si>
    <t>Farmbot is an Australian agritech providing remote monitoring solutions for the agriculture industry that solves water challenges, safeguarding the long term availability of water whilst improving stewardship of natural resources. IP hardware drives da...</t>
  </si>
  <si>
    <t>FarmBot, Pty., Ltd. provides online water level monitoring services for farmers. It offers a remote water level monitoring service using a Farmbot system and sensors that enable users to know what is happening with the water levels via its smartphones, tablets, and computers.</t>
  </si>
  <si>
    <t>Developing world-leading tech to help farmers save time, improve sustainability &amp; productivity</t>
  </si>
  <si>
    <t>SocieteInfo</t>
  </si>
  <si>
    <t>societeinfo.com</t>
  </si>
  <si>
    <t>SocieteInfo is a company that provides B2B data enrichment services, B2B databases, and an API for businesses in France. They offer a wide range of data including legal and financial information, web information, and B2B email contacts for over 11 mill...</t>
  </si>
  <si>
    <t>SocieteInfo.com offers more than 9 million company profiles, millions of contacts email, tel and social networks, and a revolutionary semantic search engine allowing to hypercube the Markets. The company generates prospecting lists or targeted emailing files effectively enriching the customer file Quickly identifies a market or a market segment from keywords or phrases Anxious to put in place data available to everyone have developed both a web interface and a powerful API allowing  to access easily and cheaply all the data BtoB</t>
  </si>
  <si>
    <t>Platform collects and aggregates all legal, web and social data from companies</t>
  </si>
  <si>
    <t>Techforce.ai</t>
  </si>
  <si>
    <t>techforce.ai</t>
  </si>
  <si>
    <t>Techforce is a company that empowers business users to achieve faster outcomes with citizen automation. They provide a SaaS intelligent personal work assistant app called 'Super' that enables people digitally by providing just-in-time assistance and kn...</t>
  </si>
  <si>
    <t>Digitamize, Inc. doing business as Techforce.ai is the first autonomous workforce software company helping customers to augment its human workforce with an elastic AI workforce. Its product offering is its cloud-native intelligent automation platform, which offers intelligent OCR, conversational AI, natural language processing, and robotic process automation for automating various business processes across customer experience and employee productivity.</t>
  </si>
  <si>
    <t>E-workforce company helping customers across the world to augment their human workforce with unlimited elastic AI workforce</t>
  </si>
  <si>
    <t>spike.sh</t>
  </si>
  <si>
    <t>Simple incident management. Unlimited alerts and escalations. Spike is a simple incident management platform that alerts via slack, phone and email and automatic escalations to help teams fix infrastructure problems. Spike gives unlimited phone, email ...</t>
  </si>
  <si>
    <t>FatSync Software Pvt., Ltd. doing business as Spike is a no BS incident management platform for growing teams. It helps bring clarity in incidents and decrease resolve time with complete transparency. The company also gives unlimited phone, email, and slack alerts to all monitoring tools.</t>
  </si>
  <si>
    <t>Simple incident management. Unlimited alerts and escalations</t>
  </si>
  <si>
    <t>Softproject</t>
  </si>
  <si>
    <t>softproject.de</t>
  </si>
  <si>
    <t>SoftProject offers products and services for digitizing and automating business processes in all industries since 2000. The company’s headquarters is in the technology region of Karlsruhe, further branch offices abroad are located in Switzerland, Spain...</t>
  </si>
  <si>
    <t>SoftProject GmbH is an independent software company. It develops the X4 BPM Suite and the X4 Enterprise Service Bus and comprehensive services ranging from strategy consulting, and training to system implementations, round off the company's profile.</t>
  </si>
  <si>
    <t>SoftProject offers products and services around the digitization and automation of business processes</t>
  </si>
  <si>
    <t>Hetman Software</t>
  </si>
  <si>
    <t>hetmanrecovery.com</t>
  </si>
  <si>
    <t>Hetman Software is a company that specializes in secure data recovery software. With 17 years of experience, their programs have a 99% success rate in recovering deleted data from any media. They offer a wide range of products that can recover data fro...</t>
  </si>
  <si>
    <t>Hetman Software is a software development company that develops specialized data recovery and file repair tools. It offers data recovery, software devdba hetman recoveryelopment, hard drive recovery, photo recovery, memory card recovery, and file recovery. The company provides its services to customers within the country.</t>
  </si>
  <si>
    <t>Specialized data recovery and file repair tools</t>
  </si>
  <si>
    <t>dataJAR</t>
  </si>
  <si>
    <t>datajar.co.uk</t>
  </si>
  <si>
    <t>The world's first Apple MDM as a Service platform | dataJAR Get the best of both worlds by combining the power of Jamf with the unmatched expertise of dataJAR, in a simplified and fully automated managed MDM interface. Trained and certified by both App...</t>
  </si>
  <si>
    <t>dataJAR, Ltd. is an information technology and service company. It is a provider of Apple services for business and education. The company offers automated application packaging and deployment, platform integration, Apple device management, Malwarebytes cybersecurity, and other solutions. It provides its service to customers across the UK.</t>
  </si>
  <si>
    <t>Cradlepoint</t>
  </si>
  <si>
    <t>cradlepoint.com</t>
  </si>
  <si>
    <t>Cradlepoint is the global leader in cloud-based network solutions for connecting people, places, and things over wired and wireless broadband. They provide wireless WAN and private cellular solutions using 5G and LTE technology. Their flagship product,...</t>
  </si>
  <si>
    <t>CradlePoint, Inc. is an information technology company that specializes in wireless edge solutions. It offers NetCloud, a subscription-based platform for wireless edge routers and adapters that delivers cloud-based management and control, and software-defined networking technologies. The company caters to retail, healthcare, transportation, financial, and other sectors.</t>
  </si>
  <si>
    <t>The Global Leader in 3G/4G Network Solutions for Business Including Enterprise Branch, Retail POS, Transportation, M2M and Small Business.</t>
  </si>
  <si>
    <t>Squid Alerts</t>
  </si>
  <si>
    <t>squidalerts.com</t>
  </si>
  <si>
    <t>Squid Alerts is an on-call and incident management platform that allows teams to manage their on-call schedule and set up escalation chains for alerts. With rule-based routing and escalation chains, Squid Alerts ensures that the right person is notifie...</t>
  </si>
  <si>
    <t>Squid Alerts is a provider of on-call calendars and incident management. It ensures its clients' teams are responding to issues, alerts, and support requests with escalation procedures using SMS, voice, email, and push notifications. It provides on-call calendars and incident escalation for IT organizations.</t>
  </si>
  <si>
    <t>Xensam Ltd.</t>
  </si>
  <si>
    <t>xensam.com</t>
  </si>
  <si>
    <t>Xensam is a software and SaaS management company that offers a cloud-based AI-powered platform for optimizing software usage, identifying security gaps, and eliminating spending on underutilized apps. They provide a complete product suite in software a...</t>
  </si>
  <si>
    <t>Xensam AB helps organizations manage the software and hardware estate, and reduce license costs. The company is managing actual software usage, enabling full insight and control over the software and hardware estate from on-prem and remote to IaaS and SaaS.It provides greater access to useful SAM data.</t>
  </si>
  <si>
    <t>Xensam | Software, Audit &amp; License Management System</t>
  </si>
  <si>
    <t>Edrans</t>
  </si>
  <si>
    <t>edran.com</t>
  </si>
  <si>
    <t>Edrans is a company that provides IT services and consulting, with a focus on AWS infrastructure and DevOps automation.</t>
  </si>
  <si>
    <t>Edrans S.A. is an IT Service and Consulting company. It provides services to SME companies. The company offers its services to companies such as Naspers, Zuora, zappos.com, lastminute.com, and taggstar.com (amongst others).</t>
  </si>
  <si>
    <t>It service management and outsourcing provider specialised on devops &amp; cloud solutions helping companies</t>
  </si>
  <si>
    <t>1E</t>
  </si>
  <si>
    <t>1e.com</t>
  </si>
  <si>
    <t>1E is a company that provides digital employee experience (DEX) software solutions. Their software helps organizations simplify and speed up the complete software lifecycle, from request to delivery, management, retirement, and procurement. They offer ...</t>
  </si>
  <si>
    <t>1E, Ltd. offers software lifecycle automation solutions for software asset and PC power management, software deployment, and SCCM migrations. The company offers APPCLARITY, a software asset management tool; NIGHTWATCHMAN, a product for PC power and patch management; NOMAD, a product designed to deliver large software deployments; and more. It helps IT teams improve the end-user experience, tighten security, reduce costs, and evolve IT operations from a cost center to a strategic enabler.</t>
  </si>
  <si>
    <t>Fully scalable windows servicing solutions that can handle both routine it tasks and emergency actions in real time</t>
  </si>
  <si>
    <t>2BrightSparks Pte</t>
  </si>
  <si>
    <t>2brightsparks.com</t>
  </si>
  <si>
    <t>2BrightSparks Pte Ltd is a software development company that specializes in backup software and utility software. They offer a range of products, including SyncBackPro, SyncBackSE, SyncBackFree, SyncBack Touch, SBMS, and OnClick Utilities. These softwa...</t>
  </si>
  <si>
    <t>2BrightSparks Pte., Ltd. develops high-quality, easy-to-use utility software. The company's products are SyncBackSE and SyncBackPro backup and synchronization; OnClick utility file management software; InfoHesive information organizer, and publisher.</t>
  </si>
  <si>
    <t>The best backup software for Windows: local, cloud &amp; network</t>
  </si>
  <si>
    <t>Mobile Guardian</t>
  </si>
  <si>
    <t>mobileguardian.com</t>
  </si>
  <si>
    <t>Mobile Guardian is an award-winning, multi-OS, cloud-based mobile device management solution designed for K-12 education. Our platform gives teachers, IT administrators, and parents total oversight of all the tablets and smartphones their students and ...</t>
  </si>
  <si>
    <t>Mobile Guardian, Ltd. develops a cloud-based Mobile Device Management (MDM) platform to deliver a secure learning environment that simplifies digital classroom management saving teachers' time and enhancing student learning. Its unique platform is device agnostic and can work, simultaneously, with any Android, iOS, macOS, or Chromebook device.</t>
  </si>
  <si>
    <t>Create a safe learning environment for students and children with our omnipresent device management platform</t>
  </si>
  <si>
    <t>Macrium Software</t>
  </si>
  <si>
    <t>macrium.com</t>
  </si>
  <si>
    <t>Macrium Software is a company that specializes in providing data backup and recovery solutions. They offer a range of reliable solutions for home and business PCs, including their flagship product, Macrium Reflect. Macrium Reflect is a complete disaste...</t>
  </si>
  <si>
    <t>Paramount Software UK, Ltd. doing business as Macrium Reflect develops and supplies Macrium Reflect disk imaging, file backup, and disk cloning software. The company specializes in backup and recovery solutions for homes and offices. It provides backup and DR solutions for homes or businesses, which are used worldwide to protect valuable data and operating systems.</t>
  </si>
  <si>
    <t>The Complete Disaster Recovery Solution</t>
  </si>
  <si>
    <t>Paragon Software Group</t>
  </si>
  <si>
    <t>paragon-software.com</t>
  </si>
  <si>
    <t>Paragon Software Group is an innovative software developer focused on two dynamic growth markets. The company's comprehensive product line for the data storage market addresses the needs of data security and storage management for PCs, servers, and net...</t>
  </si>
  <si>
    <t>Paragon Technologie GmbH is an innovative software developer focused on two dynamic growth markets. The company's product line for the data storage market addresses the needs of data security, storage and management for PCs, servers, and networks. It also develops, supports, and deploys storage management, data protection, and hard drive management solutions to enterprise, small and medium business, and consumer markets worldwide. It serves within the area.</t>
  </si>
  <si>
    <t>Sales in north america for products purchased after 2020</t>
  </si>
  <si>
    <t>Sesame Software</t>
  </si>
  <si>
    <t>sesamesoftware.com</t>
  </si>
  <si>
    <t>Sesame Software is a leader in Enterprise Data Management, providing a suite of products for data integration, data replication, data warehousing, and compliance. Their flagship product, Relational Junction, allows users to connect and integrate data f...</t>
  </si>
  <si>
    <t>Sesame Software, Inc. develops and provides data warehouse and enterprise application integration solutions to customers. The company's products include Relational Junction ETL Manager, which enables users to extract, transform, and load production data into the data warehouse; Relational Junction for SalesForce, a Salesforce integration solution for enterprise companies; and Relational Junction Customer Portal, which enables users to sign up, create orders, and create and track support issues. It offers its services internationally.</t>
  </si>
  <si>
    <t>Us-based company with customers in north america, europe, asia, australia, and the middle east</t>
  </si>
  <si>
    <t>Teklynx International</t>
  </si>
  <si>
    <t>teklynx.com</t>
  </si>
  <si>
    <t>Barcode label design, print, and management software | TEKLYNX TEKLYNX, the leader in barcode label software. Label design, label printing, print automation, label security, and centralized label management. Small business to global enterprise. We are ...</t>
  </si>
  <si>
    <t>Teklynx Newco SAS is a software design company that manufactures solutions for barcode label design. The company's products include software for label design, host connectivity, and data collection. It offers device and driver support products such as Codesoft, Labelview, Pocket Labelview, Label Matrix, BarCode Publisher, Bar Code Library, enterprise resource planning products, and barcode printing terminals. The company serves businesses and consumers across France.</t>
  </si>
  <si>
    <t>Software design company that manufactures solutions for bar code label design</t>
  </si>
  <si>
    <t>MeasureUp</t>
  </si>
  <si>
    <t>measureup.com</t>
  </si>
  <si>
    <t>MeasureUp is the leading provider of IT certification exam preparation materials for Microsoft, Cisco, AWS, CompTIA, PMI, or VMware. They offer assessment and certification practice tests to reinforce learning and validate knowledge. Their customers in...</t>
  </si>
  <si>
    <t>MeasureUp, Inc. is an Information Technology and Services company. It offers certification practice tests and assessments. The company provides its services to clients worldwide.</t>
  </si>
  <si>
    <t>Atgen A2 Automation</t>
  </si>
  <si>
    <t>atgensoft.com</t>
  </si>
  <si>
    <t>Atgen A2 Automation is a simple IT automation solution that allows organizations to develop, optimize, and orchestrate automated processes. With Atgen A2, businesses can simplify work, break down silos, and speed up transformation. The solution offers ...</t>
  </si>
  <si>
    <t>Atgen Software Solutions LLP is a radically simple IT automation solution that automates application builds, continuous testing, data parsing and processing, report generation, batch processing, job scheduling, and many other IT needs. It specialized in DevOps consulting and advisory services for enterprise requirements. It also serves its services throughout the area.</t>
  </si>
  <si>
    <t>Solvusoft</t>
  </si>
  <si>
    <t>solvusoft.com</t>
  </si>
  <si>
    <t>Solvusoft is a Microsoft Gold Certified software company that produces award-winning PC optimization and utility software. They serve millions of customers in over 150 countries worldwide. Solvusoft's mission is to provide helpful guides and software t...</t>
  </si>
  <si>
    <t>Solvusoft Corp. is a producer of award-winning utility software and a U.S.-based software company serving millions of customers in 150+ countries worldwide. The company is a privately-held, family-owned firm that allows it to respond quickly to the needs of the customers that maintain a global corporate presence in Las Vegas (HQ), Chicago, New York, Belgrade, Doha, and La Paz.</t>
  </si>
  <si>
    <t>Provides the everyday PC user with helpful guides and software to solve their most frustrating computer problems</t>
  </si>
  <si>
    <t>Lovelysoft</t>
  </si>
  <si>
    <t>lovelysoft.com</t>
  </si>
  <si>
    <t>Lovelysoft has three pieces of software lovely folders, in touchs Look, and admintoys suite which helps to monitor network computers performance, manage and run programs remotely, and view remote desktops.</t>
  </si>
  <si>
    <t>AVAD</t>
  </si>
  <si>
    <t>avad.at</t>
  </si>
  <si>
    <t>We are more than just the interface to manufacturers. Thanks to our many years of expertise, we can provide our partners with well-founded support in project planning and further training in courses and sales training. Together we successfully implement large and complex projects.</t>
  </si>
  <si>
    <t>AVAD GmbH is a network based Voice- and Datacommunication solutions company. It deals with UC- / ContactCenter- Solutions and Network products and provides all kinds of software solutions and equipment.</t>
  </si>
  <si>
    <t>eSoftTools</t>
  </si>
  <si>
    <t>esofttools.com</t>
  </si>
  <si>
    <t>eSoftTools is a software company that specializes in email migration, forensic solutions, data migration, email recovery/migration, password recovery, and file recovery. They offer a range of products and services including email conversion software fo...</t>
  </si>
  <si>
    <t>eSoftTools Software delivers Windows-based data recovery applications and tools to companies and businesses of all sizes. It offers software that has been designed with perfect technology to securely recover the corrupted data of an Outlook OST file and convert the recovered OST files to PST Outlook files with emails, contacts, calendars, and appointments. Its OST to PST software helps users recover corrupted selective items of OST and restore OST to PST, EML, MSG, and HTML. It operates in the software development industry.</t>
  </si>
  <si>
    <t>Email Migration Software Free Download » eSoftTools Software</t>
  </si>
  <si>
    <t>Dubsado</t>
  </si>
  <si>
    <t>dubsado.com</t>
  </si>
  <si>
    <t>Dubsado is a business management solution that helps everyday entrepreneurs with all aspects of their business. It offers features such as contract signing, payment collection, custom form sending, and powerful workflows. With Dubsado, users can easily...</t>
  </si>
  <si>
    <t>Dubsado, LLC is a computer software company. It offers products such as forms &amp; templates, invoicing &amp; reporting, automation, client portals, and scheduling. The company’s products are offered worldwide.</t>
  </si>
  <si>
    <t>Dubsado | Business Management Solution</t>
  </si>
  <si>
    <t>Granite Telecommunications</t>
  </si>
  <si>
    <t>granitenet.com</t>
  </si>
  <si>
    <t>Granite Telecommunications is a leading provider of comprehensive communication solutions for businesses across the United States and Canada. With unparalleled North American coverage, Granite is the leading corporate phone service provider to multi-lo...</t>
  </si>
  <si>
    <t>Granite Telecommunications, LLC is a telecommunications solutions provider for businesses across the United States and Canada. The company offers voice-over IP solutions in the areas of hosted private branch exchange, hosted voice, session initiation protocol trunking, virtual auto attendant, voicemail, and plain old telephone services that include local phone, long-distance, and toll-free number services. It offers its services to businesses and consumers within the area.</t>
  </si>
  <si>
    <t>Leading communications services provider for businesses with multiple locations</t>
  </si>
  <si>
    <t>CloudCheckr</t>
  </si>
  <si>
    <t>cloudcheckr.com</t>
  </si>
  <si>
    <t>CloudCheckr is a cloud management platform that provides total visibility, actionable intelligence, critical automation, and accountability across cloud investments. It offers cost and usage reporting and analytics to help users manage their AWS deploy...</t>
  </si>
  <si>
    <t>CloudCheckr, Inc. provides cost management, security, reporting, and analytics to help users optimize the AWS and Azure deployments for public cloud users. The company offers cost and usage reporting and analytics to help users manage AWS deploy. It serves businesses and clients throughout United States.</t>
  </si>
  <si>
    <t>Analyze your AWS deployment to track resources, control costs, maintain security, and predict future needs. Sign up for free.</t>
  </si>
  <si>
    <t>Unitek.Ai</t>
  </si>
  <si>
    <t>unitek.ai</t>
  </si>
  <si>
    <t>Unitek is a no code automation platform that enables financial service organizations to automate customer engagement. Their digital engagement platform allows customer-facing teams to automate manual tasks and replace outdated processes with intelligen...</t>
  </si>
  <si>
    <t>Bpi-unitek Ireland, Ltd. is a digital platform company. It provides intelligent automation and maintenance management services. The company serves clients throughout Ireland.</t>
  </si>
  <si>
    <t>No-code Automation for Companies that Love Their Customers​</t>
  </si>
  <si>
    <t>Streamlio</t>
  </si>
  <si>
    <t>streaml.io</t>
  </si>
  <si>
    <t>Splunk acquired Streamlio, an enterprise-grade solution unifying messaging, compute, and stream storage, in October 2019 to accelerate efforts in real-time stream processing and containerized multi-tenant cloud platform applications — expanding Splunk's commitment to and participation in the open source software community.</t>
  </si>
  <si>
    <t>Streamlio, Inc. is to  eerprise-class solution for fast data so that can act on data in real-time and enables diverse with ew data-driven applications with an enterprise-grade solution unifying messaging, computer, and stream storage. It is built on leading open source technologies for messaging, processing, and storage of streaming data that have been proven at scale in companies including Twitter and Yahoo.</t>
  </si>
  <si>
    <t>Incubating), compute (heron), stream storage (apache bookkeeper)</t>
  </si>
  <si>
    <t>BizzMine</t>
  </si>
  <si>
    <t>bizzmine.com</t>
  </si>
  <si>
    <t>BizzMine is a company that provides a flexible workflow platform to simplify business processes. Their user-friendly and easy-to-set-up software requires no technical knowledge to configure. With BizzMine, organizations can collect important data and d...</t>
  </si>
  <si>
    <t>Vivaldi Software Asia Pte, Ltd. doing business as BizzMine is cloud software for a better flow of business data. It designs great-looking forms that work on all devices including mobile phones and tablets.</t>
  </si>
  <si>
    <t>Online software for a better workflow of your data</t>
  </si>
  <si>
    <t>Twixor</t>
  </si>
  <si>
    <t>twixor.com</t>
  </si>
  <si>
    <t>Twixor is an enterprise-grade CX Automation platform that enhances business scalability and automates customer journeys across multiple channels. It offers digital process automation, omnichannel journey building, PWA, live agents, AI/NLP, and SaaS/Clo...</t>
  </si>
  <si>
    <t>Twixor Pte., Ltd. is a low-code no-code platform that extends business processes to customers, suppliers, and partners, giving them better AI-driven cognitive experiences. It simplifies the way how businesses integrate consumer interactions and engagements into business processes.</t>
  </si>
  <si>
    <t>Conversational messaging and businbss process management(BPM) platform</t>
  </si>
  <si>
    <t>Veridium</t>
  </si>
  <si>
    <t>veridiumid.com</t>
  </si>
  <si>
    <t>Veridium is a leading provider of end-to-end biometric authentication designed to safeguard enterprises' most critical assets. Their flagship product, VeridiumID, eliminates the need for passwords by using facial recognition, fingerprint scanning, and ...</t>
  </si>
  <si>
    <t>Veridium, Ltd. is a modern passwordless authentication. The company offers Multi-Factor Authentication (MFA), digital ID verification, and a true enterprise-grade passwordless. It offers employees and customers throughout the area.</t>
  </si>
  <si>
    <t>Leading provider of identity and access management software with a focus on biometrics</t>
  </si>
  <si>
    <t>xAssets</t>
  </si>
  <si>
    <t>xassets.com</t>
  </si>
  <si>
    <t>xAssets is a global market-leading provider of full lifecycle asset management and discovery solutions. Our IT asset management software and fixed asset management solutions come with integration and discovery toolsets. Our software is rapidly deployed...</t>
  </si>
  <si>
    <t>xAssets, LLC provides full life cycle asset management and discovery solutions. The company makes optimization of asset processes, asset performance, asset financials, best practices, compliance, and business intelligence possible at low cost with short implementation times. It also provides proactive, consultative support to customers throughout the product lifecycle and always ensures that customers' requirements are met or exceeded.</t>
  </si>
  <si>
    <t>Inspired, visionary company with a global presence</t>
  </si>
  <si>
    <t>KEY METRIC SOFTWARE</t>
  </si>
  <si>
    <t>keymetricsoft.com</t>
  </si>
  <si>
    <t>Key Metric Software is a company based in Traverse City, MI. They are the world leader in disk space analysis and reporting software. Their flagship product, FolderSizes, has been used by over 60,000 companies globally since 2003. FolderSizes is truste...</t>
  </si>
  <si>
    <t>Key Metric Software, LLC is a software development company. It builds software products that provide incredible value to companies of all shapes and sizes, manufacturers, hospitals, school districts, design firms, consultants, and more. The company serves its clients across the nation.</t>
  </si>
  <si>
    <t>Datapolis</t>
  </si>
  <si>
    <t>datapolis.com</t>
  </si>
  <si>
    <t>DATAPOLIS is a process management platform for SharePoint Workflows. They provide a user-friendly and flexible low code process automation solution for SharePoint and SharePoint online. With their workflow tools, complex processes can be simplified. DA...</t>
  </si>
  <si>
    <t>Datapolis Sp. z o.o. is a computer software company. It develops solutions for SharePoint environments that support dynamic processes, information, and document flow in sized companies. Its product implements, manages, and evolves process-driven applications in SharePoint. The company serves its services to customers in Poland.
.</t>
  </si>
  <si>
    <t>Systweak</t>
  </si>
  <si>
    <t>systweak.com</t>
  </si>
  <si>
    <t>Software for Windows, Mac, iOS &amp; Android Systweak Software has been developing and distributing Windows, Mac, iOS &amp; Android Apps for the last 20 years to improve the average user’s digital experience. Systweak develops system optimization, maintenance,...</t>
  </si>
  <si>
    <t>Systweak, Inc. is a global software company. It offers IT solutions, software, and services. It specializes in developing and offering optimization and security tools for different platforms, with a focus on macOS that cleans, optimizes, and secures systems to help performance and productivity. The company provides its products and services to local and foreign clients worldwide.</t>
  </si>
  <si>
    <t>Systweak Official Website – Software for Windows, Mac, iOS, Android</t>
  </si>
  <si>
    <t>Moki</t>
  </si>
  <si>
    <t>moki.com</t>
  </si>
  <si>
    <t>Moki is a specialized mobile device management company that offers cloud-native software to provision, manage, secure, and maintain tablet kiosks at any scale. Their MDM solution simplifies the deployment, monitoring, and control of single-purpose Andr...</t>
  </si>
  <si>
    <t>Moki Mobility, Inc. develops Web and mobility solutions for iPad and Android tablets. Its solutions include MokiMobility, a cloud-based platform for managing, monitoring, and securing tablets and smartphones, including mobile point-of-sale devices; and MokiManage, a cloud-based mobile device and application management platform that enables remote management and lockdown for iOS and Android devices.</t>
  </si>
  <si>
    <t>Moki enables digital interactions in physical environments with its leading mobile software platform</t>
  </si>
  <si>
    <t>Stoque</t>
  </si>
  <si>
    <t>stoque.com.br</t>
  </si>
  <si>
    <t>Stoque is a digital automation full-service company that has been providing digital solutions for end-to-end processes and documents since 2002. They offer personalized and integrated services for each client and specialize in providing the complete cy...</t>
  </si>
  <si>
    <t>Stoque Soluções Tecnológicas, Ltd. is an information technology and services company. The company provides automation as a service (AaaS), business process as a service (BPAAS), fingerprint, ábaris, credit platform, and digital onboarding. The company offers its products and services internationally.</t>
  </si>
  <si>
    <t>RackWare</t>
  </si>
  <si>
    <t>rackwareinc.com</t>
  </si>
  <si>
    <t>RackWare is a Hybrid Cloud Management Platform that helps enterprises migrate to the cloud &amp; protect their workloads. RackWare enables enterprises to easily and cost effectively leverage private, public, or hybrid cloud environments. RackWare provides ...</t>
  </si>
  <si>
    <t>RackWare, Inc. is a software development company. It provides an intelligent automated hybrid cloud management platform that extends across physical and virtual environments. It also enables IT organizations to protect, move, and manage applications in the cloud with a single solution regardless of physical or virtual state, data center, or cloud. The company provides its products and services to IT users and IT providers across the United States and internationally.</t>
  </si>
  <si>
    <t>RackWare Intelligence For Your Cloud - RackWare Brings Intelligence and Automation to Your Cloud</t>
  </si>
  <si>
    <t>Enfocus Software</t>
  </si>
  <si>
    <t>enfocus.com</t>
  </si>
  <si>
    <t>Enfocus is a software company that offers solutions for PDF productivity and workflow automation. Enfocus Software PitStop, Instant PDF, and Switch connects graphic designers, publishers, and printers. Enfocus, an Esko company, provides modular and aff...</t>
  </si>
  <si>
    <t>Enfocus BV is a developer of portable document format software designed to completely automate the soft proofing process with the switch PDF review module. The company's portable document format software allows control of the quality of PDF files for print and automates workflow processes, enabling the graphic arts industry to get accurate and efficient file exchange.</t>
  </si>
  <si>
    <t>Develops quality PDF preflight and automation software technology for every print service and solution provider to deliver winning print services</t>
  </si>
  <si>
    <t>Intellibot.io</t>
  </si>
  <si>
    <t>intellibot.io</t>
  </si>
  <si>
    <t>Intellibot is a Robotic Process Automation Platform that helps enterprises drive successful digital transformation initiatives. With Intellibot, enterprises can quickly adopt next-generation technologies such as AI/RPA, Chatbot, NLP, IoT, data extracti...</t>
  </si>
  <si>
    <t>Uber Techlabs Pvt., Ltd. doing business as Intellibot is an Artificial Intelligence (AI) company with end-to-end products and service offerings designed for the modern business. It's proprietary AI-enabled Robotic Process Automation (RPA) platform, which incorporates many next-generation features such as machine learning, natural language processing, named entity extraction, and computer vision, simplifies the lifecycle of RPA deployment through a reliable, easy-to-use, and extensible platform architecture.</t>
  </si>
  <si>
    <t>IntelliBot - A fast, easy and versatile RPA Platform</t>
  </si>
  <si>
    <t>Vibosoft</t>
  </si>
  <si>
    <t>vibosoft.com</t>
  </si>
  <si>
    <t>We provide various softwares for Windows/Mac computer owners, Android mobile phone and iPhone/iPad/iPod users. Here you can find plenty of practical tools, such as Android Mobile Manager, iPhone/iPad/iPod Backup Extractor, Data Recovery Master, PDF/ePu...</t>
  </si>
  <si>
    <t>Vibosoft Software is an IT company. It provides personal software and develops Android backup or recovery tools, ios transfer, backup, recovery tools, pdf, epub, and pc utilities. It offers products for IOS, Android, and multimedia services. It serves customers across English, Japanese, German, French and Italian, and many more.</t>
  </si>
  <si>
    <t>Vibosoft offers the Professional Data Recovery Software and eBook Tool for Windows/Mac User</t>
  </si>
  <si>
    <t>Qlytics</t>
  </si>
  <si>
    <t>qlytics.com</t>
  </si>
  <si>
    <t>Business Intelligence, Small Business, Big Data, Insights</t>
  </si>
  <si>
    <t>Qlytics, LLC is the world's first complete AI-as-a-Service platform. Its team is comprised of the most fanatical data and AI professionals in the world. Applied experience in the data industry and deep-rooted expertise across the entire machine and deep learning spectrum.</t>
  </si>
  <si>
    <t>Qlytics – The First Enterprise AI Development Platform</t>
  </si>
  <si>
    <t>DocAuthority</t>
  </si>
  <si>
    <t>docauthority.com</t>
  </si>
  <si>
    <t>DocAuthority is a company that specializes in defining, governing, and implementing data through the automatic cataloging of unstructured files. Their goal is to help organizations identify hidden commercial value in their data and comply with regulati...</t>
  </si>
  <si>
    <t>DocAuthority, Ltd. is a software company. It provides software solutions and offers a platform that discovers and identifies unprotected sensitive documents and enables a security policy. The company serves clients worldwide.</t>
  </si>
  <si>
    <t>Our technology identifies sensitive documents automatically allowing organizations to fully protect all of their high risk documents</t>
  </si>
  <si>
    <t>Flowster</t>
  </si>
  <si>
    <t>flowster.app</t>
  </si>
  <si>
    <t>Flowster is a platform that provides standard operating procedures (SOPs) for digital marketers and eCommerce businesses. Users can easily build or purchase SOPs from the SOP marketplace, which offers proven and effective templates. Flowster also offer...</t>
  </si>
  <si>
    <t>Flowster, LLC is a software platform that allows eCommerce companies to either build its own custom Standard Operating Procedures or purchase pre-made Standard Operating Procedures that have already been proven to deliver quantifiable results to the bottom line. It specializes in collaboration, enterprise software, network solutions, productivity, saas, sops, standard operating procedures, workflows.</t>
  </si>
  <si>
    <t>App.limit UG</t>
  </si>
  <si>
    <t>azure-costs.com</t>
  </si>
  <si>
    <t>azure costs - azure cloud cost optimization made easy</t>
  </si>
  <si>
    <t>App.limit UG doing business as Azure Costs offer a cloud financial solution to track spendings, optimize costs, and govern finances for the Microsoft Azure cloud. It enables customers to realize departmental cross charging without giving non-technical users access to the Azure Management Portal.</t>
  </si>
  <si>
    <t>Databasix</t>
  </si>
  <si>
    <t>databasix.net</t>
  </si>
  <si>
    <t>Databasix is a company that specializes in custom websites, database, and record management solutions. They offer customized record management solutions and cloud-based systems to manage any data or record needs for both business and personal use. Thei...</t>
  </si>
  <si>
    <t>Databasix, LLC is an information technology and services company. It specializes in developing software, database applications, websites, and database solutions. The company offers its services to businesses and organizations, such as fire departments and other government agencies.</t>
  </si>
  <si>
    <t>En Masse</t>
  </si>
  <si>
    <t>enmasse.com.au</t>
  </si>
  <si>
    <t>En Masse is a behaviour change company. We deliver programs that build positive results in the areas of mental health and wellbeing, workplace culture, productivity, values and ethics, equal opportunity and psychological health and safety.</t>
  </si>
  <si>
    <t>En Masse Pty., Ltd., is a team of workplace behaviour change consultants helping organizations of all sizes build positive results in the areas of mental health, wellbeing, workplace culture, productivity, values, ethics, equal opportunity and psychological health and safety. It assesses, design, implement and evaluate behavior change programs.</t>
  </si>
  <si>
    <t>ISILOG</t>
  </si>
  <si>
    <t>isilog.com</t>
  </si>
  <si>
    <t>Discover our IWS web solution specializing in the management of IT services and facilities management.</t>
  </si>
  <si>
    <t>Isilog SA is an IT company that specializes in software package editions in the domain of IT services and quality management. Its IWS solution suggests the "ready-to-use" management of the ITIL process as well as property holdings management, technical premises, and maintenance. The company serves clients within the area.</t>
  </si>
  <si>
    <t>Qiling Tech</t>
  </si>
  <si>
    <t>idiskhome.com</t>
  </si>
  <si>
    <t>Qiling offers data recovery software, backup &amp; recovery software, partition manager and PC utility software to recover data, wipe data, secure disk, backup PC/server, manage partition, etc.</t>
  </si>
  <si>
    <t>QILING Tech Co., Ltd. is an up-and-coming provider of innovative hard disk partition management, reliable backup and restore solutions, and easy ramdisk and virtual disk for home and business users all over the world. The Company optimizes system and protect data by developing easy-to-use and reliable software continuously and turning the world's top technologies into cost-effective solutions to let users benefit from it.</t>
  </si>
  <si>
    <t>System Restore, File, Schedule Backup, Secure Disk - QILING Disk Master</t>
  </si>
  <si>
    <t>FlowBiz Technology Platform</t>
  </si>
  <si>
    <t>flowbiz.com.au</t>
  </si>
  <si>
    <t>it’s the costly story of too many businesses. processes stuck in the minds of key people, tedious systems, multiple software applications not coordinating, departments working in isolation, lost leads, poor service delivery, and unmet customer expectations. but with traditional models being disrupted by technology, industries being made redundant, and the delivery of products and services shifting; it’s a story your business can no longer afford to tell. but what if customers could place an order on your website, and the one software platform picked it up and processed it. if it notified all necessary departments, updated your databases, sent sms message to sales reps in the field, initiated invoices and emailed your customers the progress of their order – all while you watched live from anywhere in the world… that is the power of flowbiz. improve, streamline and disrupt with one powerful platform forget switching between programs or jumping between mobile apps, the flowbiz technology</t>
  </si>
  <si>
    <t>FlowBiz Pty., Ltd. is a powerful platform that allows to simplify, automate and monitor business processes and workflows from anywhere at any time, to lower costs, improve customer experiences, increase profitability and grow market share.</t>
  </si>
  <si>
    <t>FlowBiz - Digital Strategies for Growth - Home</t>
  </si>
  <si>
    <t>Streamline Business NZ</t>
  </si>
  <si>
    <t>streamlinebusiness.net</t>
  </si>
  <si>
    <t>Streamline Solutions is a company that provides highly productive business process solutions. They offer automation technologies and expertise to manage workflow, allowing businesses to focus on what really matters. With a team that has been building t...</t>
  </si>
  <si>
    <t>Streamline Business Group, Ltd. automates repetitive business functions of all kinds, harnessing intelligent and customisable workflow technologies to unlock real efficiencies for the customers. The company delivers over the cloud, streamline boosts productivity, cuts error rates and slashes the costs of compliance.</t>
  </si>
  <si>
    <t>Bytes</t>
  </si>
  <si>
    <t>bytes.co.uk</t>
  </si>
  <si>
    <t>Bytes Software Services is a leading provider of world class IT solutions and services. They specialize in software licensing, software asset management, and training. They work closely with partners to manage technology deployment and offer a wide ran...</t>
  </si>
  <si>
    <t>software licensing, software asset management, microsoft licensing, cloud services, virtualisation services, storage services, learning services, security, data management, datacentre services, end user computing, digital transformation, modern workplace, and intelligent cloud</t>
  </si>
  <si>
    <t>Offers software services, licensing services and IT security solutions</t>
  </si>
  <si>
    <t>FoipSoftware</t>
  </si>
  <si>
    <t>foipsoftware.ca</t>
  </si>
  <si>
    <t>CustomAnswers Software, Inc. doing business as FOIP Software, Inc. is a web-based CRM software that provides organizations of all sizes a full suite of tools to support and service customers across all communication channels. It meets the demand for high expectations when delivering customer service. It serves clients nationwide.</t>
  </si>
  <si>
    <t>XE2</t>
  </si>
  <si>
    <t>xe2.co.uk</t>
  </si>
  <si>
    <t>XE2 is a software development and hosting company that specializes in providing hosted Exchange Email, SharePoint, Hosted CRM, and XE2 Mobility services. They remove the complexity of operating these services by managing and hosting everything, allowin...</t>
  </si>
  <si>
    <t>XE2, Ltd. is a software development company. It provides financial services software, customer portal software, web apps, azure services, software hosting, business application software, database management, managed email, managed archiving, managed mobile, anti-virus and anti-spam, and XE2mobility. The company offers its services to clients in many sectors, from financial services to sports and leisure.</t>
  </si>
  <si>
    <t>Syncronology</t>
  </si>
  <si>
    <t>syncronology.com</t>
  </si>
  <si>
    <t>Syncronology is a company that provides process and document management software. Their Singlepoint solution connects people and systems in a more efficient and effective way. They offer a range of integrated software modules, as well as a 'No Code' ap...</t>
  </si>
  <si>
    <t>Syncronology, Ltd. is a single-point solution that connects people and systems. The company specializes in software solutions that enable and promote process excellence and enhanced business performance through innovation, user engagement, and smooth implementation. It provides its services nationwide.</t>
  </si>
  <si>
    <t>NLSQL</t>
  </si>
  <si>
    <t>nlsql.com</t>
  </si>
  <si>
    <t>NLSQL is a B2B SaaS company that provides a Natural Language to SQL software. Their software helps businesses make informed decisions by retrieving information from databases using only natural language. NLSQL empowers employees with an intuitive text ...</t>
  </si>
  <si>
    <t>NLSQL, Ltd. is a cognitive BI technology, which helps company employees to get information quickly and easily using only Natural Language. It offers Natural Language Interface for SAP, HR Analytics, Retail BI, SmartCity chatbot, E-commerce Search, Healthcare BI, and Oil and Gas BI.</t>
  </si>
  <si>
    <t>NLP to SQL Artificial Intelligence chatbot</t>
  </si>
  <si>
    <t>Vega Cloud</t>
  </si>
  <si>
    <t>vegacloud.io</t>
  </si>
  <si>
    <t>Vega Cloud is a startup tech company focused on helping people optimize their cloud management. They provide an Enterprise FinOps Platform, Remote Work Solutions, and Company Resources to maximize efficiency and minimize spend. Their products include V...</t>
  </si>
  <si>
    <t>Liberty Lake Cloud, Inc. doing business as Vega Cloud is a team focused on building something different. It helps businesses manage the cloud infrastructure effectively and efficiently at scale with a best in class cloud management platform.</t>
  </si>
  <si>
    <t>A user-friendly cloud automation platform for all cloud optimizationS</t>
  </si>
  <si>
    <t>CloudBacko</t>
  </si>
  <si>
    <t>cloudbacko.com</t>
  </si>
  <si>
    <t>CloudBacko is a cloud backup software vendor that provides backup and recovery solutions for businesses of any size. Their core product, CloudBacko backup software, is designed for backing up physical and virtual servers, workstations, and mobile devic...</t>
  </si>
  <si>
    <t>CloudBacko Corp. specialized in developing backup and recovery software for businesses to securely back up servers and workstations to the cloud and local storage. Its core product, CloudBacko backup software, is the next-generation online/offsite/remote/local backup software for backing up business servers and desktop computers to the cloud as well as local or mapped network drives.</t>
  </si>
  <si>
    <t>Backup Office 365, VMware, Hyper-V, SQL On-Premise and To Cloud | CloudBacko</t>
  </si>
  <si>
    <t>EXO5</t>
  </si>
  <si>
    <t>exo5.com</t>
  </si>
  <si>
    <t>EXO5 is a company that specializes in enterprise laptop tracking and security. They are the creators of EXO5 with RemoteKill®, a service that protects businesses worldwide from laptop and data theft. Their services include laptop tracking, remote kill ...</t>
  </si>
  <si>
    <t>EXO5, LLC provides laptop tracking, remote kill data protection, and asset management services for enterprise customers. The company's Remote Kill service has quickly become the must-have security service for financial services companies and other business sectors that handle sensitive data.</t>
  </si>
  <si>
    <t>EXO5 | Enterprise Laptop Tracking and Security</t>
  </si>
  <si>
    <t>DeskCenter Solutions</t>
  </si>
  <si>
    <t>deskcenter.com</t>
  </si>
  <si>
    <t>Deskcenter AG offers a solution for complete IT Lifecycle management and has 20 years' market experience in systems management and more than 1200 customers. The software is security standards certified as well as audit and compliance certified for Lice...</t>
  </si>
  <si>
    <t>DeskCenter AG produces IT lifecycle management software solutions. It offers energy, service, license, system, and software management solutions. The company's products include DeskCenter Management Suite, such as inventory, asset management, user management, license management, and software asset management DNA.</t>
  </si>
  <si>
    <t>Internationally active german software manufacturer headquartered in leipzig</t>
  </si>
  <si>
    <t>LinkEdge Technologies</t>
  </si>
  <si>
    <t>linkedge.com</t>
  </si>
  <si>
    <t>LinkEdge Technologies is an IT solutions company specializing in services such as custom software development, web applications, IT staffing, mobile applications, search engine optimization, and issues management. They have been operating since 1998 an...</t>
  </si>
  <si>
    <t>LinkEdge Technologies, Inc. is an IT solutions company. It provides services such as offshore software development, web development applications, development of mobile applications, development java development, net development, PHP development, database design and modeling, technology expertise, and professional staffing and recruiting. The company offers its services to government agencies and commercial business enterprises worldwide.</t>
  </si>
  <si>
    <t>CaseAgile LLC</t>
  </si>
  <si>
    <t>caseagile.com</t>
  </si>
  <si>
    <t>CaseAgile is an innovative software and business service company specializing in integration of platforms and environments for enterprise modeling. They offer unique linking capabilities for all leading BPM tools and configurations. Their team has vast...</t>
  </si>
  <si>
    <t>CaseAgile OÜ is a software and business service company specializing in the integration of platforms and environments for enterprise modeling. The company offers unique linking capabilities for many leading BPM tools and configurations. Its cascading transforms allow for an easy decomposition of complex conversion rules into well-recognizable and reusable templates.</t>
  </si>
  <si>
    <t>Business Process Management Integration of platforms and environments for enterprise modeling</t>
  </si>
  <si>
    <t>ProOpti AB</t>
  </si>
  <si>
    <t>proopti.com</t>
  </si>
  <si>
    <t>ProOpti is a global software provider within Technology Optimization Management. ProOpti provides Technology Expense Management software that removes the stress and manual work of handling IT and communications services, returning business value and in...</t>
  </si>
  <si>
    <t>ProOpti Sweden AB is a technology optimization management software company. It uses Pro software to drive business effectiveness and end-user satisfaction through cost management and forecasting, useful insights and service level assurance. The company holds a global footprint through extensive network of customers and partners, providing services in more than 80 countries.</t>
  </si>
  <si>
    <t>Riptide Software</t>
  </si>
  <si>
    <t>riptidesoftware.com</t>
  </si>
  <si>
    <t>Riptide Software is a group of technology development and integration experts. They offer a range of products and services including an automated Salesforce data replication solution called Reflection Enterprise. This platform allows IT professionals t...</t>
  </si>
  <si>
    <t>Riptide Software, Inc. is a software company that develops and deploys technology systems. It offers an ACR suite that provides commercial off-the-shelf target integration and support for multiple systems, Titan, a configurable training system for real-time situation awareness and exercise control, and Elements, software as a service product of configurable micro-learning services that fit the digital modernization needs. It offers its products and services to consumers and businesses within the area.</t>
  </si>
  <si>
    <t>StereoLOGIC</t>
  </si>
  <si>
    <t>stereologic.com</t>
  </si>
  <si>
    <t>StereoLOGIC is a leader in integrated process and task mining, providing software solutions for BI, digital transformation, business intelligence automation, operational intelligence, and business process automation. Their flagship product, StereoLOGIC...</t>
  </si>
  <si>
    <t>StereoLOGIC, Ltd. is a task and process mining platform. The company provides a complete set of tools needed to analyze and optimize enterprise operations. It offers an instant discovery of end-to-end processes, with time and frequency, without wasting time on data log preparation.</t>
  </si>
  <si>
    <t>Automated business process discovery solutions</t>
  </si>
  <si>
    <t>DubBot</t>
  </si>
  <si>
    <t>dubbot.com</t>
  </si>
  <si>
    <t>DubBot is a web governance software that provides automated solutions for website quality and assurance checking, as well as website accessibility testing. It helps identify vulnerabilities on websites such as misspellings, broken links, and accessibil...</t>
  </si>
  <si>
    <t>DubBot, LLC is the next generation of automated web quality assurance. The company provides solutions for website quality and assurance checking and website accessibility testing. It serves its services in the country.</t>
  </si>
  <si>
    <t>Io-Tahoe</t>
  </si>
  <si>
    <t>iotahoe.com</t>
  </si>
  <si>
    <t>Io Tahoe is a global leader in AI-driven Data Asset Management. They provide computer software for data science, enterprise data management, data discovery, data governance, data flow discovery, machine learning, GDPR compliance, smart data discovery, ...</t>
  </si>
  <si>
    <t>Apptec360</t>
  </si>
  <si>
    <t>apptec360.com</t>
  </si>
  <si>
    <t>AppTec360° is a leading company in Enterprise Mobility Management. They develop Mobility Management solutions for managing applications, configuration, and security of smartphones and tablets. Their mobile device management solution offers the possibil...</t>
  </si>
  <si>
    <t>AppTec GmbH develops Mobility Management solutions for the challenges that face firms when managing applications, configuration, and security of smartphones and tablets. It offers the possibility of managing, configuring, and securing all mobile devices, content, and applications from a central point. The company's mobile device management solution with its very intuitively operable management console.</t>
  </si>
  <si>
    <t>Jamcracker</t>
  </si>
  <si>
    <t>jamcracker.com</t>
  </si>
  <si>
    <t>Jamcracker is a cloud services management and cloud governance solutions company, with more than a decade of experience providing industry leading software and services. The Jamcracker platform powers the cloud services provisioning, cloud governance, ...</t>
  </si>
  <si>
    <t>Jamcracker, Inc. is a software development company. It specializes in cloud service offerings and deployment options. The company serves insurance and investment companies in the area.</t>
  </si>
  <si>
    <t>Cloud Management Platform - Brokerage &amp; Governance | Jamcracker</t>
  </si>
  <si>
    <t>iMobie</t>
  </si>
  <si>
    <t>imobie.com</t>
  </si>
  <si>
    <t>iMobie is a software company that specializes in developing iOS and Android data management and maintenance software. Their products include transfer, manager, and maintenance software for iPhone, iPod, and iPad, aimed at making your mobile digital lif...</t>
  </si>
  <si>
    <t>iMobie, Inc. is a company that develops iPhone, iPod, and iPad content management; iOS data recovery; and iPhone and Mac maintenance utility software. It also offers information technology, IT management, and IT software services. The company serves clients worldwide.</t>
  </si>
  <si>
    <t>IMobie develops iPhone, iPod, and iPad content management; iOS data recovery; and iPhone and Mac maintenance utility software</t>
  </si>
  <si>
    <t>Back</t>
  </si>
  <si>
    <t>backhq.com</t>
  </si>
  <si>
    <t>Back is a Berlin-based company that provides a one-stop-shop platform for employee needs. Their award-winning platform brings together all answers, systems, and internal support into one place, allowing organizations to organize and automate employee r...</t>
  </si>
  <si>
    <t>Back Technologies GmbH is a company that provides great employee experiences within seconds. Its fast-growing companies can organize and automate all internal workplace requests on one intuitive platform, to replace shared inboxes, Slack DMs, and internal ticketing.</t>
  </si>
  <si>
    <t>Organize and automate all of your employee requests on one intuitive platform</t>
  </si>
  <si>
    <t>afi.ai</t>
  </si>
  <si>
    <t>Afi.ai is an innovative cloud data management platform that provides intelligent and resilient data protection for cloud applications. Their microservices-based architecture ensures unrivaled speed and scalability, while their AI engine ensures a high ...</t>
  </si>
  <si>
    <t>KLTM Solutions LLC doing business as Afi.ai develops an innovative cloud management platform, based on enterprise-grade architecture and an artificial intelligence engine that provides consumer-grade simplicity. It built an incredible product, and as importantly, it built a strong engineering team and one of the best engineering cultures.</t>
  </si>
  <si>
    <t>SaaS backup and management platform</t>
  </si>
  <si>
    <t>KREATIO Software Pvt Ltd</t>
  </si>
  <si>
    <t>kreatio.com</t>
  </si>
  <si>
    <t>KREATIO is a digital publishing platform that provides a complete suite of solutions for publishers. Their platform includes a Content Management System, Lead Generation, and a Subscription Management System. They help media houses and publishers monet...</t>
  </si>
  <si>
    <t>Kreatio Software Pvt., Ltd. provides web content management and a web publishing system for online media houses. The company manages all revenue-generating operations efficiently facilitated by websites, apps, generation, content syndication, directories, microsites, and event microsites. It offers web content management, digital publishing solution, monetizing content, directory management, and image management.</t>
  </si>
  <si>
    <t>Equalum</t>
  </si>
  <si>
    <t>equalum.io</t>
  </si>
  <si>
    <t>Equalum is trusted by the world's leading companies to stream data to the cloud in real time, powered by industry leading change data capture (CDC) technology. Equalum is trusted by the world's leading companies to stream data to the cloud in real time...</t>
  </si>
  <si>
    <t>Equalum, Ltd. develops and markets a platform for real-time data ingestion and processing focused on big data for enterprises. The company operates an end-to-end stream processing platform that enables enterprises to perform real-time analytics on any number of data sets captured by a variety of applications without the need to alter existing applications so users can gain real-time, actionable insights, leading to operational efficiency and cost savings.</t>
  </si>
  <si>
    <t>Fully-managed, end-to-end data pipeline platform built for extreme performance and scalability</t>
  </si>
  <si>
    <t>Neoxen Systems</t>
  </si>
  <si>
    <t>neoxen.com</t>
  </si>
  <si>
    <t>Neoxen Systems is a cloud software services company. We develop and operate internationally certified information management solutions for businesses, public sector and educational institutions. We work closely with leading research centers and global ...</t>
  </si>
  <si>
    <t>Neoxen Systems, Oy is a company that operates in the software development industry. The company specializes in providing cloud software services. It provides services to businesses, the public sector, and educational institutions.</t>
  </si>
  <si>
    <t>SoftwareONE</t>
  </si>
  <si>
    <t>softwareone.com</t>
  </si>
  <si>
    <t>SoftwareONE is a leading global provider of end-to-end software and cloud technology solutions. With a focus on Software Portfolio Management (SPM) services, the company helps customers optimize their software spend and navigate the digital supply chai...</t>
  </si>
  <si>
    <t>SoftwareOne AG is a computer software company. It designs and develops application software. It offers solutions for cloud spend management, digital supply chain, security, backup, publisher advisory, and communication. The company serves its services to customers worldwide.</t>
  </si>
  <si>
    <t>Portfolio management software for businesses</t>
  </si>
  <si>
    <t>Office365Mon.Com</t>
  </si>
  <si>
    <t>office365mon.com</t>
  </si>
  <si>
    <t>Office365Mon.Com provides Office 365 monitoring for availability and performance for tenants as well as Azure resources with AzureServiceMon.Com. We monitor not only the core services such as SharePoint Online, Exchange Online, One Drive for Business, Skype, and Power BI, but we also monitor key features of those services. For example, the query and crawl features of Search or monitoring for large lists in SharePoint Online, or the email transport for Exchange Online. We also provide monitoring of other key services such as Threat Intelligence monitoring, so you can know when you are under attack, when new malware is targeted at your organization, as well as when and which individual users may be malware targets. We also provide consulting services based on our extensive experience with Office 365, Azure and Microsoft Graph to help customers migrate, move and build applications on the Microsoft cloud stack. We were formed by ex-Microsoft employees with many years of experience with the Microsoft SharePoint, Exchange and Office 365 family of products. Our people have worked with some of the biggest companies in the world, government and educational organizations, as well as different divisions of the Armed Services. We have a cadre of experience that is difficult to find elsewhere.</t>
  </si>
  <si>
    <t>Office 365 Monitor.Com  provides Office 365 monitoring for availability and performance for tenants as well as Azure resources with AzureServiceMon.Com. It brings together monitoring across three signals to bring the most complete view of the tenant in the cloud.</t>
  </si>
  <si>
    <t>Orasi Software</t>
  </si>
  <si>
    <t>orasi.com</t>
  </si>
  <si>
    <t>Orasi Software Incorporated offers end-to-end solutions that include software, project and consulting services, integration and implementation services, and training. They are an HP Software Specialist Enhanced Partner, reselling and offering certified...</t>
  </si>
  <si>
    <t>Orasi Software, Inc. is an IT services provider company. It provides software testing services using test management, test automation, enterprise testing, environment hosting, and mobile testing technology. It also operates as a software reseller and services company focused on enterprise software quality testing and management. The company offers its services to customers across the country.</t>
  </si>
  <si>
    <t>Software reseller and professional services company focused on enterprise software development, security &amp; mobile testing</t>
  </si>
  <si>
    <t>corestream.co.uk</t>
  </si>
  <si>
    <t>CoreStream is a professional services firm, specializing in the delivery of technology solutions to help our clients improve operational effectiveness, manage risk and streamline workflow processes. Alongside our core service delivering bespoke softwar...</t>
  </si>
  <si>
    <t>CoreStream, Ltd. is an information technology and services company. It specializes in the delivery of technology solutions to help its clients improve operational effectiveness, manage risk, and streamline workflow processes. The company offers its services to customers in the United Kingdom.</t>
  </si>
  <si>
    <t>Miradore</t>
  </si>
  <si>
    <t>miradore.com</t>
  </si>
  <si>
    <t>Miradore is a cloud-based Mobile Device Management platform that provides a smarter way to securely manage both company-owned and personal Android, iOS, macOS, and Windows devices. With Miradore, you can stay up to date with your device fleet, automate...</t>
  </si>
  <si>
    <t>Miradore, Ltd. is a cloud-based Mobile Device Management platform that provides Web-based IT lifecycle management systems. The company offers cloud-based management solutions that consist of integrated asset management, configuration management, and lifecycle management tools. Its solutions allow remote access to IT devices and software, as well as support the IT lifecycle, including purchasing, installation, maintenance, replacement, and retiring devices. It serves clients in Finland.</t>
  </si>
  <si>
    <t>Interface to manage all your IT devices</t>
  </si>
  <si>
    <t>Klaxon Technologies</t>
  </si>
  <si>
    <t>klaxon.io</t>
  </si>
  <si>
    <t>Klaxon Technologies is a leading provider of emergency notification solutions. Their flagship product, Klaxon, helps businesses communicate effectively during crises and emergencies. With Klaxon, businesses can deliver real-time alerts to any device, e...</t>
  </si>
  <si>
    <t>Klaxon Technologies, Ltd. is an information technology and services company. It offers services like IT incidents and outages, emergency communications, and education. The company serves its services globally.</t>
  </si>
  <si>
    <t>Cloud-based major Incident, mass notification and planned maintenance communication solution</t>
  </si>
  <si>
    <t>Tarmin, Inc.</t>
  </si>
  <si>
    <t>tarmin.com</t>
  </si>
  <si>
    <t>Tarmin Inc. is a leading pioneer of Data Defined Storage solutions. They provide the GridBank Data Management Platform, which empowers organizations to store, protect, and gain value from data as a competitive business asset. The platform offers a mass...</t>
  </si>
  <si>
    <t>Tarmin, Inc. develops archival and intelligent secondary storage platforms. Its products include GridBank which provides e-discovery, search, retrieval, and cloud storage management solutions, as well as offers,  access to corporate information.</t>
  </si>
  <si>
    <t>Tarmin delivers GridBank Data Management Platform the premier Data Defined Storage solution</t>
  </si>
  <si>
    <t>Talari Networks</t>
  </si>
  <si>
    <t>talari.com</t>
  </si>
  <si>
    <t>Talari Networks is a company that provides SD WAN technology and market leader, engineers the internet and branch for maximum business impact by designing fail safe WANs that deliver superior business critical application reliability and resiliency, wh...</t>
  </si>
  <si>
    <t>Talari Networks, Inc. provides a wide area network (WAN) virtualization solutions. The company caters to banking, manufacturing, mining, and healthcare industries. It offers WAN bandwidth aggregation appliances for data centers, call centers, corporate headquarters, remote offices, and small and home office environments.</t>
  </si>
  <si>
    <t>Talari Networks helps enterprises combine multiple sources of public WAN bandwidth to create networks and additional bandwidth</t>
  </si>
  <si>
    <t>BCM One</t>
  </si>
  <si>
    <t>bcmone.com</t>
  </si>
  <si>
    <t>BCM One is a managed IT service provider and next-generation communications company. They offer comprehensive, managed technology solutions to help businesses streamline their network and make communications, collaboration, and connectivity simple and ...</t>
  </si>
  <si>
    <t>BCM One, Inc. is a telecommunications company. It offers solutions for organizations including unified communications, cloud solutions, telecom expense management, and connectivity solutions. The company offers its services to businesses and organizations in the United States.</t>
  </si>
  <si>
    <t>A single source for truly integrated technology solutions</t>
  </si>
  <si>
    <t>Flokzu</t>
  </si>
  <si>
    <t>flokzu.com</t>
  </si>
  <si>
    <t>Flokzu is a Workflow Management Tool to automate and model workflows within teams and organizations. Keep all your files, processes and tasks in just one place.</t>
  </si>
  <si>
    <t>Antabel S.A. doing business as Flokzu is a software as a service (Saas) company. The firm offers Flokzu, a Workflow Management Tool to automate and model document workflows within teams and organizations. It keeps all files, processes, and tasks in just one place.</t>
  </si>
  <si>
    <t>A workflow automation tool for high-performance teams Low code Workflow and BPM on the Cloud to put repetitive tasks on autopilot</t>
  </si>
  <si>
    <t>Blue 10</t>
  </si>
  <si>
    <t>blue10.com</t>
  </si>
  <si>
    <t>Blue10 is your assistant in financial administration. We help organizations automate administrative processes. Blue10 offers software solutions for digitizing and managing various document flows in organizations, specializing in digital invoice process...</t>
  </si>
  <si>
    <t>Blue10 B.V. is an information technology company that provides cloud software for organizations. It offers electronic invoices, contract management, business intelligence, and other services. The company caters to the information and serves the industry.</t>
  </si>
  <si>
    <t>Encoo</t>
  </si>
  <si>
    <t>encoo.com</t>
  </si>
  <si>
    <t>Encoo Technology is a leading RPA software solution provider in China, offering RPA platforms, RPA systems, and finance RPA robots. They help businesses automate their core processes, reduce costs, and increase efficiency. Encoo Technology enables low-...</t>
  </si>
  <si>
    <t>上海云扩信息科技有限公司 doing business as Encoo is a technology company. It offers low-code, high-efficiency development of automation processes, intelligent productivity management, and customizable intelligent document understanding capabilities. The company markets its services to finance, energy, telecommunication, manufacturing, and other industries.</t>
  </si>
  <si>
    <t>NI2</t>
  </si>
  <si>
    <t>ni2.com</t>
  </si>
  <si>
    <t>Ni2 Solutions is an emerging technology company that develops IT Infrastructure Resource Management software with a focus on data centers. They provide operational support systems, IT service management, data center infrastructure management, network r...</t>
  </si>
  <si>
    <t>Network Infrastructure Inventory, Inc. (Ni2) is an innovative and high-growth software company. It develops and markets next-generation cross-domain service and resource life-cycle and inventory management software that enhances and transforms the ways in which Service Providers (SPs) deliver value to the customers.</t>
  </si>
  <si>
    <t>Company that works to provide software solutions to service providers</t>
  </si>
  <si>
    <t>JDisc</t>
  </si>
  <si>
    <t>jdisc.com</t>
  </si>
  <si>
    <t>JDisc is a company that specializes in IT documentation solutions. Their primary product, JDisc Discovery, delivers an accurate and detailed inventory for IT organizations and IT service providers in order to help them serve their customers.</t>
  </si>
  <si>
    <t>JDisc GmbH specialized vendor of network inventory and documentation software. The company focus on creating a first class network inventory solution.</t>
  </si>
  <si>
    <t>ISE Inc.</t>
  </si>
  <si>
    <t>i-s-e.com</t>
  </si>
  <si>
    <t>ISE is a company that specializes in automating KeyStone processes and providing Banner job automation solutions. They have developed a suite of templates and sample layouts for automating KeyStone jobs, making it easy for businesses to streamline thei...</t>
  </si>
  <si>
    <t>International Structural Engineers, Inc. (ISE) is a software company. It provides enterprise job scheduling solutions. The company offers its services to clients in the United States.</t>
  </si>
  <si>
    <t>ISE developers of the enterprise wide job scheduling solution EnterpriseSCHEDULE</t>
  </si>
  <si>
    <t>Archiware</t>
  </si>
  <si>
    <t>archiware.com</t>
  </si>
  <si>
    <t>Data Management for Media and Entertainment | Archiware P5 Archiware P5 is a data management software for those in the media and entertainment industry to conveniently archive and backup to a single LTO drive. Archiware is a manufacturer of software fo...</t>
  </si>
  <si>
    <t>Archiware GmbH is a manufacturer of data management software for backup, synchronization, and archiving. The company offers P5 Synchronize which replicates data to ensure high availability, P5 Synchronize lets customers mirror data between different locations for more efficient workflows, with Xsan and File System Events support included. It provides its services to businesses and consumers within the area.</t>
  </si>
  <si>
    <t>Data management software for backup, synchronization and archiving</t>
  </si>
  <si>
    <t>iBoysoft</t>
  </si>
  <si>
    <t>iboysoft.com</t>
  </si>
  <si>
    <t>[Official] iBoysoft Data Recovery &amp; NTFS for Mac Software iBoysoft offers easy to use Windows data recovery, Mac data recovery and BitLocker data recovery software, NTFS for Mac, BitLocker for Mac utility, etc. iBoysoft is a company that specializes in...</t>
  </si>
  <si>
    <t>Chengdu Aibo Tech Co., Ltd. doing business as iBoySoft is a software and utility development company. It offers a data recovery application that can rescue documents, photos, and videos. The company serves individuals and businesses worldwide.</t>
  </si>
  <si>
    <t>IBoysoft offers easy-to-use Windows data recovery, Mac data recovery and BitLocker data recovery software, NTFS for Mac, BitLocker for Mac utility, etc</t>
  </si>
  <si>
    <t>iQuate</t>
  </si>
  <si>
    <t>iquate.com</t>
  </si>
  <si>
    <t>iQuate accelerates cloud migration with agentless discovery and service mapping to get a complete top-down service level view of the IT estate.</t>
  </si>
  <si>
    <t>iQuate, Ltd. develops and delivers network management software for information technology (IT) discovery, inventory, and measurement for large enterprises. It offers iQSonar, a discovery platform that identifies and interrogates devices on users' network and iQAnalytics, a decision support and deployment analysis tool that presents a detailed inventory, and measurement data.</t>
  </si>
  <si>
    <t>Scienta Media</t>
  </si>
  <si>
    <t>scientamedia.com</t>
  </si>
  <si>
    <t>Scienta Media is a prospective, scientific-approach company providing solutions for digital video broadcasting: - Satellite, Terrestrial, Cable DVB systems; - Video over IP streaming, IPTV systems; - Video streaming in h264 [SD / HD] format; ...</t>
  </si>
  <si>
    <t>Scienta Media provides professional software solutions for digital TV broadcasting. It offers services Consulting, Cloud solutions, and Salesforce API integration.</t>
  </si>
  <si>
    <t>DiskInternals Research</t>
  </si>
  <si>
    <t>diskinternals.com</t>
  </si>
  <si>
    <t>Founded in 2003, DiskInternals Research develops and markets a wide range of disk and data recovery products. Data recovery software produced by DiskInternals Research deliver quality service to thousands of customers every month. DiskInternals products work on a variety of Windows systems, and recover failed disks, files and data. The company's unique recovery algorithms allow its products to locate and recover data such as office documents, digital pictures and multimedia files even from badly damaged and inaccessible disks. You can download a full-featured trial version of DiskInternals Mail Recovery for free.</t>
  </si>
  <si>
    <t>DiskInternals Research doing business as DiskInternals, Ltd. is a software development company. It offers develops and markets a wide range of disk and data recovery products. The company provides its products and services within the area.</t>
  </si>
  <si>
    <t>Fieldshare</t>
  </si>
  <si>
    <t>fieldshare.io</t>
  </si>
  <si>
    <t>Fieldshare.io is a cloud-based data aggregator with GIS capabilities. They provide scalable off-the-shelf solutions for small businesses and deep customization for enterprise clients. Their proprietary framework allows users to build a flexible databas...</t>
  </si>
  <si>
    <t>Ark Innovation Technology, Inc. doing business as Fieldshare is a software company that offers cloud-based data aggregating services. Fieldshare is a secure, cloud-based data aggregator that consolidates siloed data from multiple sources into one place, enabling users to make real-time informed decisions without changing the company's core processes systems. The company works with clients from publicly-traded companies to government entities to small and mid-size enterprises, creating future-proof systems.</t>
  </si>
  <si>
    <t>Improve your workflow efficiency without changing the core processes. With structured data management</t>
  </si>
  <si>
    <t>MLTEK LIMITED</t>
  </si>
  <si>
    <t>mlteksoftware.com</t>
  </si>
  <si>
    <t>MLtek provide a select range of solutions for some of the biggest challenges in IT, including the archiving of multi-PetByte unstructured file systems and the high fidelity monitoring of dynamic network route topologies. We are based in the UK, and over the last 15 years we have built up a global client base featuring many household names.</t>
  </si>
  <si>
    <t>MLtek, Ltd. provides a selected range of solutions for some of the big challenges in IT, including the archiving of multi-PetByte unstructured file systems and the high-fidelity monitoring of dynamic network route topologies. It specializes in creating software that solves big problems in simple ways.</t>
  </si>
  <si>
    <t>Backup Bird</t>
  </si>
  <si>
    <t>backupbird.com</t>
  </si>
  <si>
    <t>Backup Bird is a Cloud Server Backup service that provides an easy setup and powerful alerts. With Backup Bird, you can backup your servers in the cloud and deploy the Backup Bird agent to back up to Amazon S3 or other supported providers. The setup an...</t>
  </si>
  <si>
    <t>Backup Bird ApS is a great solution to back up every server. It offers services on Linux, Windows, MySQL, and MongoDB server backup. The company serves services worldwide.</t>
  </si>
  <si>
    <t>Team of developers helping server administrators to backup files and databases in a secure and easy way</t>
  </si>
  <si>
    <t>Concentric AI</t>
  </si>
  <si>
    <t>concentric.ai</t>
  </si>
  <si>
    <t>Concentric AI is a company that provides Data Security Posture Management solutions using deep learning. Their services include complete data discovery, data security governance, risk assessment, and remediation without complex rules. They help organiz...</t>
  </si>
  <si>
    <t>Concentric AI, Inc. is a computer and network security company. It develops a data sensitivity and risk discovery platform designed to resolve the data security faced by enterprises. The company helps and provides its service globally.</t>
  </si>
  <si>
    <t>Intradyn</t>
  </si>
  <si>
    <t>intradyn.com</t>
  </si>
  <si>
    <t>Intradyn is a recognized leader in the eDiscovery and email archiving markets, producing leading edge products for businesses, organizations, &amp; governments. The first ever email archiving appliance helps companies with legal regulatory requirements and...</t>
  </si>
  <si>
    <t>Intradyn, Inc. is an information technology company that specializes in email archiving and eDiscovery solutions for businesses of all sizes. It provides network backup, archiving appliances, email backup, social media archiving, SMS archiving, and email archiving platforms and solutions. The company provides its products and services to local government, school districts, and small to medium size businesses worldwide.</t>
  </si>
  <si>
    <t>Pandaflow</t>
  </si>
  <si>
    <t>pandaflow.io</t>
  </si>
  <si>
    <t>PandaFlow is a low code automation and integration platform that allows you to integrate with any systems and automate your workflows. It provides complete integrations and automations for NetSuite, allowing you to connect to any SaaS app securely and ...</t>
  </si>
  <si>
    <t>Pandaflow Technology, Inc. has an intelligent automation platform that enables business users and developers to integrate the apps and automate workflows across any number of SaaS applications so that it can scale its productivity and growth. Its product allows business users to connect and automate SaaS apps with built-in connectors and create automated workflows using a drag-and-drop editor.</t>
  </si>
  <si>
    <t>PandaFlow - No Code Automation and Integration Platform</t>
  </si>
  <si>
    <t>HiveMQ</t>
  </si>
  <si>
    <t>hivemq.com</t>
  </si>
  <si>
    <t>HiveMQ is an enterprise MQTT platform that provides reliable, scalable, and secure IoT data movement. It is designed to connect, communicate, and control IoT data under real-world stress. HiveMQ is trusted by over 130 customers, from Fortune 500 compan...</t>
  </si>
  <si>
    <t>HiveMQ GmbH is a developer of an MQTT broker platform designed to move data from a device to the cloud in a secure, reliable, and scalable manner. The company's platform allows companies to connect devices to the internet, enabling clients to use this technology for the production of mission-critical use cases like connected cars, transportation, logistics, Industry 4.0, and connected IoT products. It offers its services to businesses and consumers globablly.</t>
  </si>
  <si>
    <t>Helps companies connect devices to the Internet</t>
  </si>
  <si>
    <t>CheckOS</t>
  </si>
  <si>
    <t>checkos.net</t>
  </si>
  <si>
    <t>CheckOS is an online system with free access model for the control of Order of Service by companies and freelancers.</t>
  </si>
  <si>
    <t>CheckOS is a program for managing working orders online for free that enables companies to manage various segments of both internal and external service-related activities, allowing the integration of partner companies in the same software. It provides service Work Order management on technical maintenance companies and outsourcing services.</t>
  </si>
  <si>
    <t>Blancco Oy</t>
  </si>
  <si>
    <t>blancco.com</t>
  </si>
  <si>
    <t>Blancco Technology Group is a leading, global provider of mobile device diagnostics and secure data erasure solutions. They offer certified, secure data erasure software for laptops, mobile devices, virtual machines, and files, as well as solutions for...</t>
  </si>
  <si>
    <t>Blancco Technology Group plc provides mobile device diagnostics and secure data erasure solutions. Its solutions include data erasure management, live environment erasure, high volume erasure, hardware-based solutions, fault diagnostics, repair, and program enablement. The company offers services to equipment manufacturers, mobile network operators, financial institutions, healthcare providers, and government organizations.</t>
  </si>
  <si>
    <t>Complete Data Removal, Data Erasure Software - Blancco</t>
  </si>
  <si>
    <t>Nuabee</t>
  </si>
  <si>
    <t>nuabee.fr</t>
  </si>
  <si>
    <t>UCover by Nuabee est la solution de Plan de Reprise d'Activité Informatique Cloud managée qui s'adapte à vos besoins métier et à votre infrastructure</t>
  </si>
  <si>
    <t>Nuabee offers IT backup solutions as a service model which are mainly intended for SMEs and mid-caps. The company's main solutions are the backup of servers outsourced with or without restoration tests, the innovative recovery plan solution activity in the managed cloud which allows the restart of the company's IS in the event of a critical incident or disaster, and assistance with migration to an OpenStack public cloud. It serves within the area.</t>
  </si>
  <si>
    <t>Managed IT Backup solutions provider: PRA, Backup with or without backup restoration tests</t>
  </si>
  <si>
    <t>Daisy Group</t>
  </si>
  <si>
    <t>daisygroup.com</t>
  </si>
  <si>
    <t>Daisy Group is a leading independent unified communications provider, providing business broadband, VoIP, telephone systems, and IT solutions. They bridge the gap between old and new technologies, transforming customer engagements and making people mor...</t>
  </si>
  <si>
    <t>Daisy Group Holdings, Ltd. is an information technology and services company. It offers IT, communications, and cloud services. The company serves businesses within the area.</t>
  </si>
  <si>
    <t>UK supplier of business communications solutions to SME, mid-market and corporate businesses</t>
  </si>
  <si>
    <t>ANB Systems, Inc.</t>
  </si>
  <si>
    <t>anbsystems.com</t>
  </si>
  <si>
    <t>ANB Systems is a consulting firm that specializes in providing solutions for the energy industry. They offer a BPM software (Business Process Management) that is a low code development platform for energy efficiency organizations to track their program...</t>
  </si>
  <si>
    <t>ANB Systems, Inc. is a software provider for the energy industry. It builds and customizes state-of-the-art software solutions for demand-side management operations and retail energy services. The company operates in the United States.</t>
  </si>
  <si>
    <t>Leading technology solutions providers for energy industry</t>
  </si>
  <si>
    <t>Verax Systems</t>
  </si>
  <si>
    <t>veraxsystems.com</t>
  </si>
  <si>
    <t>Verax Systems is a provider of software enabling end to end IT &amp; Telco service delivery, assurance, and compliance. They offer a comprehensive set of integrated applications that cover the entire lifecycle from service definition through provisioning a...</t>
  </si>
  <si>
    <t>Verax Systems Corp. is software enabling end-to-end IT and Telco service delivery, assurance, and compliance. The company provides a comprehensive set of integrated applications covering the entire lifecycle from service definition through provisioning and monitoring to billing. It offers end-to-end it and telco service management, billing and customer care, network monitoring and management, workflow and provisioning, application performance monitoring, b/oss, asset and service management, and oss/bss.</t>
  </si>
  <si>
    <t>Enabling IT services sales and delivery | Verax Systems</t>
  </si>
  <si>
    <t>Linktech Australia</t>
  </si>
  <si>
    <t>linktechaustralia.com.au</t>
  </si>
  <si>
    <t>Australia's TOP Managed IT Services &amp; Business IT Support Company Linktech Australia provides managed IT services and support to businesses across the world. Our team of experts is on hand 24/7, offering IT support. Linktech Australia is an IT consulta...</t>
  </si>
  <si>
    <t>Linktech Australia is a global provider of technology services that include IT integration and professional, managed, and cloud services with the goal of improving business outcomes, and reduces costs, managing risk, and enhancing service delivery to both external and internal customers. The company also develops digital workspaces, performance and capacity management solutions, business continuity plans, data center transformations, and security and compliance plans.</t>
  </si>
  <si>
    <t>ISOGENT</t>
  </si>
  <si>
    <t>isogent.com</t>
  </si>
  <si>
    <t>Isogent Partners is a technology services provider that specializes in delivering comprehensive solutions to businesses of all sizes in various industries such as medical, retail, construction, government, and finance. They offer a range of services in...</t>
  </si>
  <si>
    <t>Isogent Partners, LLC is an IT consultancy that offers cyber security, database, VoIP, cloud computing, hardware, and managed IT services. The company provides technology services to small and mid-market businesses. It offers Cisco networking, desktop, and server operating systems, infrastructure, RFMS, Microsoft 365, cyber security, and cyber awareness training. It serves clients nationwide.</t>
  </si>
  <si>
    <t>GS Labs</t>
  </si>
  <si>
    <t>gslab.com</t>
  </si>
  <si>
    <t>The Future of Product Engineering is Convergence Passion for solving complex problems through technology solutions makes us the preferred technology partner for achieving new thresholds of business performance We engineer ‘Products of the Future’, by c...</t>
  </si>
  <si>
    <t>Great Software Laboratory Pvt., Ltd. (GS Lab) is a software development company. Its services include product engineering and development, performance engineering, application management services, legacy product modernization, open-source engineering, user experience design, and API management. The company serves various industries including hi-tech and software, telecom, healthcare, fintech, manufacturing, and Adtech.</t>
  </si>
  <si>
    <t>Technology company of outsourced product development which builds software products</t>
  </si>
  <si>
    <t>E42</t>
  </si>
  <si>
    <t>e42.ai</t>
  </si>
  <si>
    <t>Transform Businesses with E42 Cognitive Process Automation Platform Automate your business processes with E42—a cognitive process automation platform to build multi functional AI workers built for all enterprise functions. E42 is the world’s leading Na...</t>
  </si>
  <si>
    <t>Light Information Systems Pvt., Ltd. doing business as E42 is a cognitive process automation platform using which enterprises can create multifunctional cognitive agents to automate various processes across functions. The company provides end-to-end automation to enterprises ranging from Fortune 500 companies to SMEs and startups across sectors: from automobile majors and pharmaceutical giants to BFSI, telecom, and new-age unicorns.</t>
  </si>
  <si>
    <t>Horizon DataSys</t>
  </si>
  <si>
    <t>horizondatasys.com</t>
  </si>
  <si>
    <t>Horizon DataSys is a software developer specializing in instant recovery and restore on reboot programs. They offer RollBack Rx, an Instant Time Machine for PCs and servers, which allows users to easily reverse any changes made to their systems. Horizo...</t>
  </si>
  <si>
    <t>Horizon DataSys Corp. is a software development company. It offers products like rollback rx time machine, reboot restore rx, drive cloner rx, and net control 2. The company offers its products to any type of organization and to consumers.</t>
  </si>
  <si>
    <t>Pc restore solutions for any type of organization and consumers</t>
  </si>
  <si>
    <t>HighOrbit Corporation</t>
  </si>
  <si>
    <t>highorbit.com</t>
  </si>
  <si>
    <t>HighOrbit Corporation provides software solutions for small businesses that help them automate routine workflow tasks, provide accountability for contractors and employees, and maintain consistent business processes to improve their customer service.</t>
  </si>
  <si>
    <t>HighOrbit Corp. is an information services company. It provides software solutions for small businesses that help automate routine workflow tasks, provide accountability for contractors and employees, and maintain consistent business processes to improve customer service. The company offers its services to clients throughout the country.</t>
  </si>
  <si>
    <t>Biztera</t>
  </si>
  <si>
    <t>biztera.com</t>
  </si>
  <si>
    <t>Biztera is a cloud-based decision management platform that helps enterprises enhance their visibility and control over project approvals and spend management. They offer solutions for small teams and global enterprises, streamlining interdepartmental c...</t>
  </si>
  <si>
    <t>Biztera, Inc. is an IT company. It offers an entire process of getting and documenting approvals by taking simple steps: uploading a document or link to a webpage, sending a request for approval, and tracking progress and comments. The company provides its services to small and medium-sized organizations in all industries and all countries.</t>
  </si>
  <si>
    <t>Approval workflow and tracking software | Biztera</t>
  </si>
  <si>
    <t>Shepper</t>
  </si>
  <si>
    <t>shepper.com</t>
  </si>
  <si>
    <t>Shepper is a company that provides fast, agile, and efficient data collection services for businesses. They offer visual checks on various assets such as houses, cars, boats, warehouses, and shops. Customers can book these checks online in less than a ...</t>
  </si>
  <si>
    <t>Shepper, Ltd. is a service provider that checks and inspects properties, and assets, and performs basics for customers. The company performs visual checks on the client's house, car, boat, warehouse, and much more.</t>
  </si>
  <si>
    <t>Smart Asset Checks.Whatever you need checking, wherever it is, we’ll take care of it</t>
  </si>
  <si>
    <t>Enhansoft</t>
  </si>
  <si>
    <t>enhansoft.com</t>
  </si>
  <si>
    <t>Enhansoft specializes in software solutions and services within the system management area focusing on Microsoft System Center products.</t>
  </si>
  <si>
    <t>Enhansoft, Inc. specializes in providing software solutions, custom reports, and consulting services for retrieving IT asset inventory. Its report is designed to give an overall picture of assets allowing to drill-through to further reports containing more detailed information.</t>
  </si>
  <si>
    <t>Developer of it asset management and web reporting software</t>
  </si>
  <si>
    <t>Akasia Cloud</t>
  </si>
  <si>
    <t>akasiacloud.com</t>
  </si>
  <si>
    <t>AkasiaCloud is a SaaS-based cloud cost modeling solution provider that offers cloud migration planning software. Their proprietary modeling engine helps businesses model all cloud infrastructure scenarios, such as BYOL vs cloud native licensing, VM rig...</t>
  </si>
  <si>
    <t>Akasia, Inc. is an unbiased, SaaS-based cloud cost modeling solution company. It provides detailed cost reports and resource consumption information, enabling businesses to make informed decisions about cloud migration projects. It serves customers in the United States.</t>
  </si>
  <si>
    <t>Akasia | Akasia Cloud Planning</t>
  </si>
  <si>
    <t>skybow</t>
  </si>
  <si>
    <t>skybow.com</t>
  </si>
  <si>
    <t>skybow Solution Studio is a low code solution for SharePoint that allows users to build, test, and deploy business workflows quickly. With skybow's solution accelerators, users can accelerate their journey to a finished business solution and fully util...</t>
  </si>
  <si>
    <t>skybow AG is a software company that delivers the leading platform for the configuration of business solutions based on SharePoint or Office 365. It helps create faster, manage, roll out and sell Business Solutions like Contract Management, Fleet Management, Employee Management, or Quality Management.</t>
  </si>
  <si>
    <t>Skybow is easily implement, manage, roll out and sell business solutions</t>
  </si>
  <si>
    <t>Optimal Process</t>
  </si>
  <si>
    <t>optimalprocess.com</t>
  </si>
  <si>
    <t>Optimal Process is a company that provides practical software and database tools for conversions, migration, integrations, and ETL. They work with businesses and startups to create innovative web applications and exceptional custom software. Their serv...</t>
  </si>
  <si>
    <t>Optimal Process, Inc. specializes in custom web application development, software, and websites. The company partners with its clients to design software specific to clients' businesses that will help define customers' experience.</t>
  </si>
  <si>
    <t>Uplevel Systems</t>
  </si>
  <si>
    <t>uplevelsystems.com</t>
  </si>
  <si>
    <t>Uplevel Systems provides Managed IT Services to Small Businesses to help them ensure business security, continuity &amp; flexibility. They offer next-generation small business IT systems that address issues such as internet downtime, compromised security, ...</t>
  </si>
  <si>
    <t>Uplevel Systems, Inc. is an IT consulting firm. The company delivers managed IT services to small businesses through a channel of accomplished IT consultants nationwide.</t>
  </si>
  <si>
    <t>Uplevel Systems delivers managed IT services to small businesses through a channel of accomplished IT consultants nationwide</t>
  </si>
  <si>
    <t>SIMBYM</t>
  </si>
  <si>
    <t>simbym.com</t>
  </si>
  <si>
    <t>SIMBYM is an enterprise class process and technology management system. It is a cloud-based SaaS platform that helps organizations manage and track their work effectively and efficiently. SIMBYM provides a simple and integrated solution for defining, p...</t>
  </si>
  <si>
    <t>Simplified Integrated Management BY Metrics, Inc. (SIMBYM) is a cloud-based enterprise-class process and technology management system that integrates all aspects of managing processes and projects into a single integrated solution. It uses a patent-pending process to provide a simple and integrated solution to define, plan and execute business processes and technology projects.</t>
  </si>
  <si>
    <t>Manage &amp; Track all your work holistically</t>
  </si>
  <si>
    <t>Kensu</t>
  </si>
  <si>
    <t>kensu.io</t>
  </si>
  <si>
    <t>Kensu is a company that has created Adalog™, the first GCP (Governance, Compliance &amp; Performance) Solution for Data Science. Adalog automatically connects, collects, and learns from all data science relevant activities. It provides intelligent dashboar...</t>
  </si>
  <si>
    <t>Kensu, Inc. is an IT solutions company that focuses on computing and advanced analytics, leveraging Scala, Spark, and other distributed technologies. The company provides computing, cloud analytics, data insights, and advanced analytics services. It serves the area.</t>
  </si>
  <si>
    <t>Offers companies the opportunity to monitor their data usage and scale with more data projects, thanks to its unique platform and "Data Observability Driven Development" (DODD) method</t>
  </si>
  <si>
    <t>Minority</t>
  </si>
  <si>
    <t>minorityapp.com</t>
  </si>
  <si>
    <t>Minority is a workflow management platform for small and medium businesses. It helps people organize and execute work processes, automate tasks, and collaborate with teammates. With Minority, users can describe their working activities, assign teammate...</t>
  </si>
  <si>
    <t>Minority, LLC is a workflow management platform for small and medium businesses which lets to describe processes of the company, manage, launch, and compare finished processes to look and see when and why it was faster or more economic. It organizes and execution of work processes of companies [niche between large BPM enterprises and task-trackers].</t>
  </si>
  <si>
    <t>Minority | Workflow managment platform</t>
  </si>
  <si>
    <t>Innovative Business Software</t>
  </si>
  <si>
    <t>ibsoft-us.com</t>
  </si>
  <si>
    <t>Since 1981, Innovative Business Software (IBS) has provided Central Station Automation Software to security integrators, telecommunication companies, retailers, and cities throughout the Americas and Europe. Our customers rank among the largest in their respective geographical markets with several in the top 10 of the annual list of Top 100 security providers produced by Security Dealer Magazine. Altogether over 2.5 million residential, commercial, and proprietary locations are secured by our software.</t>
  </si>
  <si>
    <t>Innovative Business Software, Inc. is a leading security monitoring provider. The company provides a cloud-based monitoring service without the cost of installing, maintaining, and operating the infrastructure required to receive alarm signals. It also caters to security integrators, telecommunication companies, retailers, and cities throughout the Americas and Europe.</t>
  </si>
  <si>
    <t>Automation for the world’s leading security monitoring providers, and those that monitor their own</t>
  </si>
  <si>
    <t>Nintex</t>
  </si>
  <si>
    <t>nintex.com</t>
  </si>
  <si>
    <t>Nintex is the market leader in end-to-end process intelligence and workflow automation. With its industry-leading workflow and content automation technology, Nintex empowers professionals across business and IT departments to quickly turn inefficient m...</t>
  </si>
  <si>
    <t>Nintex Global, Ltd. is a software company that develops workflow automation software. Its platform supports functions like mobile application development, automated document creation, process mapping, analytics, and workflow automation enabling businesses to save costs through process automation. It serves customers worldwide.</t>
  </si>
  <si>
    <t>Intelligent process automation (IPA) platform</t>
  </si>
  <si>
    <t>Buoyant</t>
  </si>
  <si>
    <t>buoyant.io</t>
  </si>
  <si>
    <t>Buoyant is a company that provides the next generation of networking security and reliability for Kubernetes. Their flagship product, Linkerd, is a service mesh that works on any cluster in any environment. Built on open source but designed for the ent...</t>
  </si>
  <si>
    <t>Buoyant, Inc. is a software development company. The company gives developers, operators, and enterprises open-source tools to operate Kubernetes and cloud-native applications safely and reliably. It builds infrastructure software to make running distributed applications, also known as service-oriented or microservice architectures, easier, faster, and more reliable. It operates in the technology industry and is known as the creator of Linkerd, the open-source service mesh.</t>
  </si>
  <si>
    <t>Open source service mesh infrastructure</t>
  </si>
  <si>
    <t>Databarracks</t>
  </si>
  <si>
    <t>databarracks.com</t>
  </si>
  <si>
    <t>Databarracks is a global leader in Public Cloud continuity. They provide secure Disaster Recovery, Backup, and Business Continuity solutions. They offer IT Services and Consulting, Backup as a Service, Disaster Recovery as a Service, and Business Conti...</t>
  </si>
  <si>
    <t>Databarracks, Ltd. is a company that provides secure, infrastructure-as-a-service, backup-as-a-service, and disaster recovery-as-a-service. It offers disaster recovery as a service, backup as a service, hosted exchange, and Amazon Web Services. It offers its services in the area.</t>
  </si>
  <si>
    <t>Provider of secure cloud infrastructure and disaster recovery backup services</t>
  </si>
  <si>
    <t>Engage Process</t>
  </si>
  <si>
    <t>engageprocess.com</t>
  </si>
  <si>
    <t>Engage Process is a process management platform that delivers powerful and easy-to-use Lean tools. It enables organizations and professionals to map, improve, maintain, and communicate their processes. The platform is designed to help users map and ana...</t>
  </si>
  <si>
    <t>Engage Process BV is a computer software company. It is a company that is a business process management software for companies and organizations. The company specializes in process mapping, process management, BPM, lean process modeling, process improvement, process workshops, business process management, lean, agile, transformation, and customer journey. It provides services to its clients and business consumers globally.</t>
  </si>
  <si>
    <t>C&amp;W Business</t>
  </si>
  <si>
    <t>cwcbusiness.com</t>
  </si>
  <si>
    <t>C&amp;W Business is a multinational Information and communications technology company with operations in the Caribbean and Latin America. They offer a wide range of technology solutions designed to help businesses adapt to the digital environment. Their se...</t>
  </si>
  <si>
    <t>C and W Business is an information technology company. It provides mobile, mobile data, and broadband services. It is also a leading telecommunications company operating in over 20 consumer markets and over 30 B2B markets, operating the largest award-winning state-of-the-art subsea multi-ring fiber-optic network connecting 40 countries.</t>
  </si>
  <si>
    <t>ITarian</t>
  </si>
  <si>
    <t>itarian.com</t>
  </si>
  <si>
    <t>ITarian is a global innovator of IT management solutions for IT professionals and managed services providers. With the goal to help you increase efficiency and cost savings in a single pane of glass, our web-based platform is comprised of solutions des...</t>
  </si>
  <si>
    <t>ITarian, LLC is an information technology company. It offers IT management solutions and offers products such as ticketing systems, remote monitoring and management, patch management, mobile device management, remote desktop, and endpoint security. It serves the software development sector.</t>
  </si>
  <si>
    <t>ITSM (IT Service Management) | IT Management From ITarian</t>
  </si>
  <si>
    <t>Bitcanopy</t>
  </si>
  <si>
    <t>bitcanopy.com</t>
  </si>
  <si>
    <t>Bitcanopy is an integrated AWS Cloud Cost Management Platform that helps strategize cloud investment and optimize savings. It is a data-driven intelligent cloud management system for Amazon Web Services (AWS). The platform offers features such as ensur...</t>
  </si>
  <si>
    <t>ReasonX, Inc. doing business as Bitcanopy is a data-driven intelligent cloud management system for Amazon web services company. It offers accurate cost optimization of AWS inventory, resource management, intelligent alerts and enterprise consultation for cloud management. The company serves its clients throughout the United States.</t>
  </si>
  <si>
    <t>Cloud Daddy</t>
  </si>
  <si>
    <t>clouddaddy.com</t>
  </si>
  <si>
    <t>Cloud Daddy is the world’s most secure AWS native data protection solution, offering holistic backup, disaster recovery and advanced security countermeasures. Available directly from the AWS Marketplace (and up and running in minutes), Cloud Daddy assu...</t>
  </si>
  <si>
    <t>Cloud Daddy, Inc. is the world's most secure AWS-native data protection solution offering holistic backup, disaster recovery, and advanced security countermeasures. The company's AWS-native solution provides a tab-based view of backup and replications anywhere in the world that AWS has a presence.</t>
  </si>
  <si>
    <t>Secure aws-native data protection solution</t>
  </si>
  <si>
    <t>Scalable Software</t>
  </si>
  <si>
    <t>scalable.com</t>
  </si>
  <si>
    <t>Scalable Software is a company that provides asset intelligence and digital agility analytics solutions. Their IT Asset Management products help customers maximize the value of their software and hardware estates, while reducing costs. They also offer ...</t>
  </si>
  <si>
    <t>Scalable Software, Lts. develops information technology (IT) asset management software and tools. It helps CIOs reduce compliance risk, and IT asset managers and software asset managers reduce waste and costs. It produces a cloud-based transparency and security program.</t>
  </si>
  <si>
    <t>Workforce and systems analytics that help measure and optimize end-user experiences, productivity and IT costs</t>
  </si>
  <si>
    <t>GBTEC Software and Consulting AG</t>
  </si>
  <si>
    <t>gbtec.com</t>
  </si>
  <si>
    <t>GBTEC Group is a software and consulting specialist for digital process optimization and automation. They offer innovative Process Management &amp; GRC Software BIC Platform and excellent consulting services. Their goal is to help organizations unfold thei...</t>
  </si>
  <si>
    <t>GBTEC Software AG is a developer of business process management software designed to optimize digital transformation. The company combines consulting and software development and its cloud-based tools assist in the modeling, analysis, optimization, and automation of business processes. It enables organizations to get in-depth know-how and products to raise performance.</t>
  </si>
  <si>
    <t>Eworx</t>
  </si>
  <si>
    <t>eworx.at</t>
  </si>
  <si>
    <t>eworx Network &amp; Internet is a professional IT service company based in Upper Austria. We offer comprehensive IT services, including consultation, planning, and sales of computer systems, servers, and firewalls. Our systems are pre-installed, undergo qu...</t>
  </si>
  <si>
    <t>eworx Network &amp; Internet GmbH operates services in automatic data processing, especially software engineering, internet technology, new media, and hardware trading. Its core business has the word EDP full maintenance a special IT service package for companies between 5 and 200 EDP workstations with which the IT specialists professionally serve the IT of the customers (servers, computers, and other EDP devices, networks, and much more).</t>
  </si>
  <si>
    <t>Eworx is a full service IT company that offers a range of consulting, planning, and sales services related to computer equipment</t>
  </si>
  <si>
    <t>Matrix42</t>
  </si>
  <si>
    <t>matrix42.com</t>
  </si>
  <si>
    <t>Matrix42 is an enterprise service management company that provides flexible IT platforms and solutions to drive efficiency. They offer workspace management solutions that automate the distribution, installation, management, and support of user software...</t>
  </si>
  <si>
    <t>Matrix42 GmbH is a software development company that specializes in application software. It offers enterprise service management, IT service management (ITSM), software asset management (SAM), secure unified endpoint management, unified endpoint management (UEM), endpoint data protection (EDP), and an enterprise service management platform. The company provides technical issues, support for a hotfix, or individual and customized services.</t>
  </si>
  <si>
    <t>Matrix42 Workspace Management - Reimagine Workspace Management</t>
  </si>
  <si>
    <t>Watchman Monitoring</t>
  </si>
  <si>
    <t>watchmanmonitoring.com</t>
  </si>
  <si>
    <t>Watchman Monitoring is a Louisiana-based company that develops one of the best consulting tools for Apple consultants. Their non-intrusive program reports issues with clients' computers, allowing consultants to be proactive and address problems before ...</t>
  </si>
  <si>
    <t>Watchman Monitoring, Inc. is a computer software company. It provides custom programming to businesses. The company serves users in the United States.</t>
  </si>
  <si>
    <t>Software developer that brings custom programming to businesses</t>
  </si>
  <si>
    <t>Information Asset</t>
  </si>
  <si>
    <t>information-asset.com</t>
  </si>
  <si>
    <t>Information Asset is a consulting firm that specializes in helping organizations build out their information governance programs. They offer consulting and implementation services with a focus on data risk, privacy, security, governance, and value real...</t>
  </si>
  <si>
    <t>Information Asset, LLC is a consulting firm that focuses on data governance and monetization advisory, technology, and business enablement. It offers consulting and implementation services with a focus on data risk, privacy, security, governance, and, most importantly, value realization. It is proud to have partnerships with multiple Fortune 100 enterprises and a growing list of clients in various industries.</t>
  </si>
  <si>
    <t>Tenorshare Co.,Ltd.</t>
  </si>
  <si>
    <t>tenorshare.com</t>
  </si>
  <si>
    <t>[OFFICIAL]Tenorshare Focus on Smartphone, Windows and Mac Data Solutions Contact us at support@tenorshare.com Tenorshare ReiBoot is a free iPhone recovery mode tool which fix all kinds of iOS stuck by forcing iOS devices to reboot. Learn more, pleas...</t>
  </si>
  <si>
    <t>Tenorshare Co., Ltd. is a software developer of PC and Mac utility technologies and applications. The company focuses on iPhone software, data recovery software, password recovery software, and Windows system software. It provides its services to customers globally.</t>
  </si>
  <si>
    <t>World pioneer software developer of pc/mac utility technologies and applications</t>
  </si>
  <si>
    <t>Jatheon Technologies</t>
  </si>
  <si>
    <t>jatheon.com</t>
  </si>
  <si>
    <t>Best on premise and cloud data archiving solutions with 24/7 monitoring and support. Email, social media, IM and text message archiving. Jatheon Technologies has designed the world’s first non intrusive network appliance simplifying archiving, indexing...</t>
  </si>
  <si>
    <t>Jatheon Technologies Inc. is a software development company that provides communication data and social media monitoring solutions. It offers email and social media, eCompliance, eDiscovery, and instant messaging solutions. The company caters to education, financial, healthcare, government, and other sectors.</t>
  </si>
  <si>
    <t>Best Email Archiving Solutions for All Industries | Jatheon</t>
  </si>
  <si>
    <t>Elevated AI</t>
  </si>
  <si>
    <t>elevatedai.com</t>
  </si>
  <si>
    <t>Elevated AI is a leading IT company that is dedicated to helping businesses nationwide accomplish more through the use of technology and outsourced IT. Our Real Time Tech Support platform transforms IT Services &amp; Support from time consuming, insufficie...</t>
  </si>
  <si>
    <t>Elevated AI, Inc. is a company that operates in the computer software industry. The company specializes in providing real-time tech support as a service platform. It provides services globally.</t>
  </si>
  <si>
    <t>MagniComp</t>
  </si>
  <si>
    <t>magnicomp.com</t>
  </si>
  <si>
    <t>MagniComp is a company that specializes in IT Asset Management and Configuration Management solutions for UNIX, Linux, Mac, and Windows systems. They have been creating comprehensive tools for managing systems since 1992. Their premier product, SysInfo...</t>
  </si>
  <si>
    <t>MagniComp, Inc. is a software development company. It focuses on enterprise IT asset management and configuration management solutions. It creates tools for managing systems based on UNIX, Linux, Mac, and Windows. Its product, SysInfo, enables IT organizations to find and view highly complex systems, software, and hardware information. The company serves customers worldwide.</t>
  </si>
  <si>
    <t>MagniComp - IT Asset Management Tools for UNIX, Linux, Mac, and Windows</t>
  </si>
  <si>
    <t>Catalytic</t>
  </si>
  <si>
    <t>catalytic.com</t>
  </si>
  <si>
    <t>PagerDuty is an American cloud computing company specializing in a SaaS incident response platform for IT departments.</t>
  </si>
  <si>
    <t>Catalytic, Inc. develops an online platform, Pushbot for business processes. The company's platform called Pushbot is a chatbot, that improves team operations by building, running, and improve recurring business processes, enabling companies to operate smoothly.</t>
  </si>
  <si>
    <t>A no-code, cloud workflow automation platform empowering people to digitize business operations</t>
  </si>
  <si>
    <t>DataInfoTools</t>
  </si>
  <si>
    <t>datainfotools.com</t>
  </si>
  <si>
    <t>We have more than 2 million happy customers worldwide, DataInfoTools is your safest bet in any data loss situation.</t>
  </si>
  <si>
    <t>DataInfoTools Pvt., Ltd. is a Computer Software company. It is emerging as a pioneer in providing software products for businesses, homes, and enterprises. It also works in email recovery, email repair, and email conversion software. The company serves customers worldwide.</t>
  </si>
  <si>
    <t>StreamWeaver</t>
  </si>
  <si>
    <t>streamweaver.com</t>
  </si>
  <si>
    <t>Realize end-to-end observability across the enterprise. IT integration made so easy you can connect your tools in minutes rather than months. Try it Free.</t>
  </si>
  <si>
    <t>Streamweaver, Inc. is a company that provides a multi-angle mobile video application that connects a client with the client's friends. It offers a systematic, automated approach to distributing valuable operations data, including event, metric, topology, and log information, from all domains and all clouds to the applications and teams best positioned to achieve desired business outcomes.</t>
  </si>
  <si>
    <t>Video startup allowing users to record split-screen videos with other users</t>
  </si>
  <si>
    <t>UGROUND GLOBAL</t>
  </si>
  <si>
    <t>uground.com</t>
  </si>
  <si>
    <t>UGROUND Technologies for Business Transformation in the Digital World UGROUND is a leading company in business transformation towards the digital world. With nearly 50 people and exponential growth, it has a patent in the US and is revolutionizing the...</t>
  </si>
  <si>
    <t>Uground Global, S.L. is a leading business transformation towards the digital world. Its close partnership with customers is producing impressive success stories about fast digital transformation in large companies.</t>
  </si>
  <si>
    <t>Developed the ROSE technology platform based on semantic engineering as an alternative to traditional software, to help with digital transformation</t>
  </si>
  <si>
    <t>LINK Datacenter</t>
  </si>
  <si>
    <t>linkdatacenter.net</t>
  </si>
  <si>
    <t>Link Datacenter is a leading cloud computing and IT services provider in Egypt and the Middle East. They own and operate one of the largest data centers in Egypt, offering high infrastructure availability and extensive security measures. They are conne...</t>
  </si>
  <si>
    <t>Link Datacenter (LDC) provides effective cloud services and solutions to individuals and businesses throughout the Region, so empowering it, will pursue and achieve excellence. The company maintains an exciting, challenging, high-energy working environment that encourages original thinking.</t>
  </si>
  <si>
    <t>Cloud services and solutions to individuals and businesses</t>
  </si>
  <si>
    <t>TeamPassword</t>
  </si>
  <si>
    <t>teampassword.com</t>
  </si>
  <si>
    <t>TeamPassword is a team password manager that provides simple password management for teams to share access to the apps, services, and tools they need to keep projects moving. It is designed with ease of use and collaboration in mind, offering seamless ...</t>
  </si>
  <si>
    <t>TeamPassword, Inc. is a cloud-based service to manage and share passwords via the web, desktop, laptop, and mobile devices with browser extensions to allow for seamless, one-click access to logins simplifying daily workflow. It provides secure password management software.</t>
  </si>
  <si>
    <t>TeamPassword has honed a password management platform built for small companies that share passwords across the software products they use</t>
  </si>
  <si>
    <t>PagePulse</t>
  </si>
  <si>
    <t>pagepulse.co</t>
  </si>
  <si>
    <t>PagePulse is a company that provides website monitoring services. They prioritize sending accurate and timely alerts to their customers in case of outages or major performance issues. They aim to minimize noise and only send alerts that require immedia...</t>
  </si>
  <si>
    <t>SolTech New Zealand, Ltd. doing business as PagePulse is an information technology and services company. It offers online customer experience, website availability, and digital mystery shoppers, information technology, and services. It helps businesses leverage its existing monitoring investment and provide clear signals when action needs to be taken.</t>
  </si>
  <si>
    <t>Unitic</t>
  </si>
  <si>
    <t>unitic.fr</t>
  </si>
  <si>
    <t>Unitic Telecom is a telecommunications consulting company for businesses and a publisher of Telecom Expense Management (TEM) solutions. We specialize in telecommunications architecture redesign and convergence, assistance during RFPs, telecom solution ...</t>
  </si>
  <si>
    <t>Unitic Telecom is a telecom consultancy founded in 2002. The company's core business consists of auditing, tendering and operator selection services for companies and public bodies. It's acquired this knowledge from operators and through more than 50 telephony consulting missions to major accounts, public bodies and companies with 500 to 5000 people.</t>
  </si>
  <si>
    <t>Adaptive BMS</t>
  </si>
  <si>
    <t>adaptivebms.com</t>
  </si>
  <si>
    <t>ADAPTIVE BUSINESS SOFTWARE LIMITED (adaptivebms.com) is a company that provides powerful CAPA Manager software to enable continuous improvement through visibility, reporting, and engagement. They offer a free demo of their software and specialize in de...</t>
  </si>
  <si>
    <t>Adaptive Business Management Systems, Ltd. is a computer software company. It develops and provides improvement and compliance software. It offers premium improvement training and business coaching services. The company's solutions are used by a diverse range of customers from automotive design to pharmaceutical manufacturers. It serves within the area.</t>
  </si>
  <si>
    <t>Improvement software | Adaptive BMS</t>
  </si>
  <si>
    <t>mpro5</t>
  </si>
  <si>
    <t>mpro5.com</t>
  </si>
  <si>
    <t>mpro5 is a mobile job management solution that provides a B2B Enterprise Works Management Platform. It offers a mobile app that allows users to complete tasks, audits, and services on their smartphones or PDAs. The app is supported by a cloud-hosted we...</t>
  </si>
  <si>
    <t>Mpro5, Ltd. is an information technology and services company. It provides services such as mobile business apps that can be installed on smartphones or PDAs, and are ideal for field-based services. The company provides its services to customers in the retail, facilities management, and transport sectors.</t>
  </si>
  <si>
    <t>Field Service Management Software Platform | #notjustanapp | mpro5</t>
  </si>
  <si>
    <t>Athena Archiver</t>
  </si>
  <si>
    <t>athenaarchiver.com</t>
  </si>
  <si>
    <t>Athena Archiver is a next generation email archiving and storage management system which enables companies to meet growing litigation, compliance, and policy based corporate governance needs. Auditors, legal teams, human resources, and executives can d...</t>
  </si>
  <si>
    <t>Athena Archiver, Inc. is a provider of next-generation information management software and on-demand services. It specializes in helping organizations cost-effectively comply with industry regulations, manages complex litigation and discovery requests, and increase the efficiency of messaging resources.</t>
  </si>
  <si>
    <t>Athena Archiver &gt; Email Archiving &amp; Storage Management: E-Mail Compliance - Electronic Discovery Software &amp; Services</t>
  </si>
  <si>
    <t>Scand</t>
  </si>
  <si>
    <t>scand.com</t>
  </si>
  <si>
    <t>Scand is an offshore software development company and an IT outsourcing services provider focusing on software application and product development using cutting edge .NET, Java, PHP, C++, Ruby on Rails and Groovy/Grails technologies. With over 14 years...</t>
  </si>
  <si>
    <t>Scand Poland Sp. z o.o. is a software development company. Its services include Custom Software Development, Web Development, Desktop Development, Mobile Development, Cloud Development, Embedded Software Development, UX/UI Services, DevOps Services, and QA Services. The company serves its clients across the country and globally.</t>
  </si>
  <si>
    <t>Effective Software Development, Outsourcing Services, IT Products | Scand</t>
  </si>
  <si>
    <t>KTools Software</t>
  </si>
  <si>
    <t>ktoolssoftware.com</t>
  </si>
  <si>
    <t>KTools Software is a trusted provider of email migration and data recovery solutions. With millions of users worldwide, our products include the OST to PST Converter and Data Recovery tools. Our software helps users recover every bit of emails and data...</t>
  </si>
  <si>
    <t>KTools Software Pvt., Ltd. is a mail recovery and migration solution. It offers database recovery tools, email recovery tools, and email conversion tools for numerous types of databases as a Data Recovery Company along with advanced skilled support services. The company serves clients globally.</t>
  </si>
  <si>
    <t>Mail Recovery &amp; Migration Solutions</t>
  </si>
  <si>
    <t>Usha Martin Technologies</t>
  </si>
  <si>
    <t>ushamartintech.com</t>
  </si>
  <si>
    <t>Usha Martin Technologies is experienced in delivering finest solutions in Digital Commerce, Mobility, User Interface, Customer Experience and also data driven deep Business Insights via our Analytics and Data Science practices. Usha Martin Technologies...</t>
  </si>
  <si>
    <t>Usha Martin Technologies (UMT) is a Technology Specialist House and a pioneer in building solutions around the Telecom industry and one of the first companies in India to productize its solution. The company has wide experience in delivering the finest solutions in Digital Commerce, Customer Experience, and also data-driven deep Business Insights via its Artificial Intelligence (AI) and Analytics Practices. It's diversifying its portfolio of solutions further into the AI and Digital Solutions domain and expanded significantly with multiple global engagements spread across 11 countries.</t>
  </si>
  <si>
    <t>Pioneer in providing telecom software solutions and ecommerce platform solution and services</t>
  </si>
  <si>
    <t>CleverOcean</t>
  </si>
  <si>
    <t>cleverocean.com</t>
  </si>
  <si>
    <t>CleverOcean is a company that helps businesses digitalize their critical processes. They provide a user-friendly platform called CleverOcean App, which is a powerful and configurable engine that adds custom business context to the Microsoft 365 platfor...</t>
  </si>
  <si>
    <t>CleverOcean is an information technology and services company. It offers a configurable process-oriented platform, integration and compatibility, a low-code platform, business process management, access controls, alerts, and automation. The company provides its services to businesses throughout the area.</t>
  </si>
  <si>
    <t>Streamline Your Development with Low Code</t>
  </si>
  <si>
    <t>iTMan</t>
  </si>
  <si>
    <t>itman24.ru</t>
  </si>
  <si>
    <t>iTMan is a Russian company that develops software solutions for IT asset accounting, inventory, and license management. It is part of the Softline group of companies, a leading global provider of IT solutions and services. iTMan offers efficient and us...</t>
  </si>
  <si>
    <t>iTMan provides asset discovery solutions for everyone who needs to know about his IT infrastructure. The company develops products for different categories of clients big enterprises, and small and medium companies.</t>
  </si>
  <si>
    <t>Software solutions, accounting, inventory, and license management for businesses</t>
  </si>
  <si>
    <t>FilersKeepers</t>
  </si>
  <si>
    <t>filerskeepers.co</t>
  </si>
  <si>
    <t>filerskeepers is a company that helps businesses apply data retention obligations and find their golden standard. They provide updates on record retention requirements, offering schedules at a fraction of the cost of a consultant. With filerskeepers, c...</t>
  </si>
  <si>
    <t>filerskeepers B.V. is a legal tech company that helps companies decide which retention period to choose per system or document category. It provides data retention schedules that give insight into the legal maximum and minimum retention periods applicable in the countries relevant to it. The company serves clients across the country.</t>
  </si>
  <si>
    <t>Crius Software</t>
  </si>
  <si>
    <t>criussoftware.com</t>
  </si>
  <si>
    <t>Crius is a next gen digital transformation technology platform and solutions provider enabling digital experience and artificial intelligence across several touch points. Crius is a one stop transformation shop for Strategy, Execution, Platforms, Solut...</t>
  </si>
  <si>
    <t>Crius, LLP is a next-gen technology company enabling digital experience across every touchpoint. It is a one-stop transformation shop for Strategy, Execution, Platforms, Solutions, Products, Services, and beyond.</t>
  </si>
  <si>
    <t>ecoDMS</t>
  </si>
  <si>
    <t>ecodms.de</t>
  </si>
  <si>
    <t>Die ecoDMS GmbH bietet Archivierungssoftware für jedermann. Erfahren Sie mehr darüber und finden Sie Ihre passende Archivlösung.</t>
  </si>
  <si>
    <t>EcoDMS GmbH is an information technology and services company. It offers software solutions for managing documents and workflow processes. The company serves its services to businesses throughout Germany.</t>
  </si>
  <si>
    <t>The AnyLogic Company</t>
  </si>
  <si>
    <t>anylogic.com</t>
  </si>
  <si>
    <t>AnyLogic is a multinational company that designs and develops simulation modeling software for business applications. Their flagship product, AnyLogic, is a general-purpose simulation software that allows users to capture the complexity of any system a...</t>
  </si>
  <si>
    <t>AnyLogic North America, LLC doing business as The AnyLogic Co. is a multinational team operating from the US and Europe with a global network of partners. The company designs and develops simulation modeling software for business applications.</t>
  </si>
  <si>
    <t>Multimethod Simulation Software and Solutions</t>
  </si>
  <si>
    <t>Minit</t>
  </si>
  <si>
    <t>minit.io</t>
  </si>
  <si>
    <t>Minit Process Mining is a company that provides process intelligence technology to help businesses visualize, analyze, and optimize their processes. Their software analyzes log data from customer IT systems to deliver actionable insights into core proc...</t>
  </si>
  <si>
    <t>Minit j.s.a. is an international IT company developing award-winning Process Mining software. Its software extract data about a company's processes with the stated intention of aiding managers, process owners, analysts, and consultants with making business decisions.</t>
  </si>
  <si>
    <t>A software for automated analysis of business processes that identifies specific ways to improve business</t>
  </si>
  <si>
    <t>NotifyNinja</t>
  </si>
  <si>
    <t>notifyninja.com</t>
  </si>
  <si>
    <t>NotifyNinja is a website and server monitoring service that helps prevent downtime and technical issues. They monitor websites and servers and notify users within 30 seconds via phone, SMS, and Skype if any problems are detected. They offer frequent ch...</t>
  </si>
  <si>
    <t>Metrics Development OU, LLC doing business as NotifyNinja secures a website from a crash. It also calls when a website has any problems because it doesn't want to lose customers and revenue and calls on Skype or on the mobile number so that the website can be fixed as soon as possible.</t>
  </si>
  <si>
    <t>NotifyNinja — smartest website monitoring with the fastest notification in 30 seconds. Downtime, uptime, loadtime and etc</t>
  </si>
  <si>
    <t>Naverisk Ltd.</t>
  </si>
  <si>
    <t>naverisk.com</t>
  </si>
  <si>
    <t>Naverisk is a leading remote monitoring and management (RMM) solution designed for managed service providers (MSP’s) and other IT professionals who support technology. The Naverisk RMM Suite has a full feature set of tools and utilities that help you m...</t>
  </si>
  <si>
    <t>Naverisk, Ltd. is a company that offers unified remote monitoring and management, and service desk software. It is also a Web-based software solution that allows IT, service providers, to automate IT service delivery and streamline back-office business processes, as well as channel partners to manage, automate and optimize the IT infrastructure and complementary IT services.</t>
  </si>
  <si>
    <t>Helps IT and MSPs work smarter, faster, and better than other RMM and PSA solutions on the market</t>
  </si>
  <si>
    <t>weeldi</t>
  </si>
  <si>
    <t>weeldi.com</t>
  </si>
  <si>
    <t>Weeldi is a company that provides an easy and code-free solution for automating tasks on the web. With a focus on software development, web data, APIs, web scraping, and robotic process automation (RPA), Weeldi offers a range of automation services to ...</t>
  </si>
  <si>
    <t>Weeldi, LLC is the simplest way to automate any web task without requiring any coding knowledge. The company builds user-first software to enable companies of any size or technical ability to automate processes on the web. It provides new processes, current processes, or replacing high-maintenance homegrown tools.</t>
  </si>
  <si>
    <t>Cellwize</t>
  </si>
  <si>
    <t>cellwize.com</t>
  </si>
  <si>
    <t>Cellwize is a company that provides cutting edge SON (Self Organizing Network) solutions to mobile operators. They develop innovative mobile network automation and orchestration solutions. Their elastic SON™ platform utilizes Big Data processing to tra...</t>
  </si>
  <si>
    <t>Cellwize Wireless Technologies Pte., Ltd. develops and delivers self-organizing network (SON) solutions across vendors and wireless technologies. The company offers Cellwize elastic-SON platform that is deployed and managed on private clouds, and transforms spotty and volatile networks that struggle to meet demand into user-centric and over-performing mobile networks across multiple vendors and wireless technologies; and Cellwize Centralized SON, a SON solution on NFV directly communicating with the cloud with multiple element management systems for SON activities.</t>
  </si>
  <si>
    <t>Provides cutting-edge self-organizing network (SON) solutions for mobile operators</t>
  </si>
  <si>
    <t>Infrascale</t>
  </si>
  <si>
    <t>infrascale.com</t>
  </si>
  <si>
    <t>Infrascale is a data protection company that offers industry-leading backup and disaster recovery solutions. Their comprehensive cloud-based platform provides secure data protection for servers, computers, and mobile devices. With Infrascale, businesse...</t>
  </si>
  <si>
    <t>Infrascale, Inc. is a company developing cloud disaster recovery software. It offers enterprise-grade disaster recovery as a service solution that provides ransomware mitigation, backup for servers and applications, data archiving, data security and encryption, and device protection capabilities. The company serves customers within the area.</t>
  </si>
  <si>
    <t>We are on a mission to eradicate downtime for every company</t>
  </si>
  <si>
    <t>CharTec</t>
  </si>
  <si>
    <t>chartec.net</t>
  </si>
  <si>
    <t>CharTec is a leading provider of Hardware as a Service (HaaS) and MSP sales training. They offer a range of solutions including HaaS, BDR, telepresence, digital signage, mobile computing, email and network security, consulting and training, help desk a...</t>
  </si>
  <si>
    <t>CharTec, LLC is an IT service training company that provides managed services provider (MSP) training facility. It offers computers, firewalls, access points, network switches, and more. The company provides accounting, security, marketing, financing, and other services. It serves customers within the area.</t>
  </si>
  <si>
    <t>Smb channel’s leading provider of hardware as a service and msp sales training</t>
  </si>
  <si>
    <t>SimpleRose</t>
  </si>
  <si>
    <t>simplerose.com</t>
  </si>
  <si>
    <t>SimpleRose is a supercomputing company with a mission of enabling customers to optimize and accelerate decision making. With the proliferation of data, growing business complexity, and importance of immediacy, data to insight is no longer sufficient. O...</t>
  </si>
  <si>
    <t>SimpleRose, Inc. is a developer of a prescriptive analytics platform designed to advance complex operational problems. The company's platform leverages algorithmic innovation for massive parallelism to deliver differentiated numerical accuracy, speed, and dynamic programming for continuous analysis, enabling companies to solve problems in scheduling, production planning, and portfolio optimization.</t>
  </si>
  <si>
    <t>SimpleRose is a technology company</t>
  </si>
  <si>
    <t>MiniTool</t>
  </si>
  <si>
    <t>minitool.com</t>
  </si>
  <si>
    <t>MiniTool Solution Ltd. is a software development company based in Canada. As a dedicated software development company, MiniTool Solution Ltd. provides customers with complete business software solutions in the data recovery and partition management ind...</t>
  </si>
  <si>
    <t>MiniTool Software, Ltd. is a software development company. It provides customers with complete business software solutions in the data recovery, partition management, and data backup &amp; restore industry. It serves customers worldwide.</t>
  </si>
  <si>
    <t>MiniTool Solutions | Best Partition Manager &amp; Data Recovery [Software]</t>
  </si>
  <si>
    <t>Origina</t>
  </si>
  <si>
    <t>origina.com</t>
  </si>
  <si>
    <t>Origina is the world's leading independent third party software maintenance and support provider for IBM software. Our vision is to change the software world, and our mission is to deliver outstanding software maintenance services that champion custome...</t>
  </si>
  <si>
    <t>Origina, Ltd. is an information technology company. It offers maintenance, software support, third-party maintenance, enterprise support, WebSphere, Tivoli, mainframe, Unix, i5os, outsourcing, IT services, and tech services. The company provides its products and services to customers around the world.</t>
  </si>
  <si>
    <t>Origina IBM® Software Support │ Switch &amp; Save Up To 60%</t>
  </si>
  <si>
    <t>Apricorn</t>
  </si>
  <si>
    <t>apricorn.com</t>
  </si>
  <si>
    <t>Apricorn is a leader in the design and manufacture of PC storage products, utilities, and accessories. They are innovators in secure data storage, utilizing hardware-based encryption methods to protect against current and future threats. Headquartered ...</t>
  </si>
  <si>
    <t>Apricorn, Inc. is a company that provides hardware-based encrypted external storage products. It offers encrypted portable and desktop drives, flash keys, cables, software, and other solutions. The company serves the finance, healthcare, education, insurance, and government sectors.</t>
  </si>
  <si>
    <t>Leader in the design and manufacture of pc storage products, utilities and accessories</t>
  </si>
  <si>
    <t>InfraSight Labs</t>
  </si>
  <si>
    <t>infrasightlabs.com</t>
  </si>
  <si>
    <t>vScope by InfraSight Labs is a software that provides automatic inventory and analysis of the entire IT infrastructure. It offers a collaborative view for documentation, reporting, and analysis of IT resources. The vScope Core engine correlates differe...</t>
  </si>
  <si>
    <t>InfraSight Labs AB guides IT professionals in day-to-day operations by providing actionable insights and first-class reporting about IT. The company products vScope provides professionals with insights, confidence, and a deep understanding of the complete infrastructure of organizations' IT.</t>
  </si>
  <si>
    <t>Provides professionals with insights, confidence and deep understanding of the complete infrastructure of organizations' IT</t>
  </si>
  <si>
    <t>PolicyPak</t>
  </si>
  <si>
    <t>policypak.com</t>
  </si>
  <si>
    <t>PolicyPak is a company that provides solutions for easier group policy management. Their flagship product, PolicyPak Professional, helps organizations enforce and remediate desktop application settings on employee desktops, laptops, VDI sessions, and p...</t>
  </si>
  <si>
    <t>Policypak Software, Inc. focuses on solving complex and challenging IT security and settings management problems. The company's line of business includes designing, developing, and producing prepackaged computer software.</t>
  </si>
  <si>
    <t>WebAutomation.io</t>
  </si>
  <si>
    <t>webautomation.io</t>
  </si>
  <si>
    <t>WebAutomation.io is the largest marketplace to find ready made no code web scrapers. With only a few clicks and a few seconds you can start extracting data from your favourite site without coding or building from scratch Software Development</t>
  </si>
  <si>
    <t>Star Data Solutions, Ltd. doing business as Webauomation.io provides Self-Service Web Scraping Tools and APIs for developers and data scientists to use the applications and services. It turns any website into a CSV or API using the point and clicks web extractor without having to write any code.</t>
  </si>
  <si>
    <t>Web Data Extractor &amp; Scraper Tool | Try for FREE</t>
  </si>
  <si>
    <t>XSkrape Team</t>
  </si>
  <si>
    <t>xskrape.com</t>
  </si>
  <si>
    <t>We offer the best data integration tools for SQL Server and .NET. We can help solve your toughest data problems.</t>
  </si>
  <si>
    <t>CodeX Enterprises, LLC doing business as xSkrape specializes in building tools that focus on developer productivity and data collection, analysis, and alerting. Its product line includes xSkrape, a technology that extends Excel and SQL Server to make access to unstructured, semi-structured, hierarchical, and relational data seamless and easy.</t>
  </si>
  <si>
    <t>Stratus Technologies</t>
  </si>
  <si>
    <t>stratus.com</t>
  </si>
  <si>
    <t>Stratus Technologies is the leading provider of availability solutions for your critical infrastructure to stay always up, always on. Stratus Technologies’ solutions enable rapid deployment of always on infrastructures, from enterprise servers to cloud...</t>
  </si>
  <si>
    <t>Stratus Technologies, Inc. is a software development company.  It has provided reliable computing, enabling global Fortune 500 companies and small-to-medium-sized businesses to securely and remotely turn data into actionable intelligence at the Edge, cloud, and data center. The company serves the United States.</t>
  </si>
  <si>
    <t>Stratus Technologies | We Prevent Applications from Failure</t>
  </si>
  <si>
    <t>Rezolve AI</t>
  </si>
  <si>
    <t>rezolve.ai</t>
  </si>
  <si>
    <t>Rezolve.ai is a company that provides generative AI-powered employee service desk software in MS Teams. Their software enhances employee experience by using innovative generative AI technology. Rezolve.ai focuses on agent productivity, employee experie...</t>
  </si>
  <si>
    <t>Actionable Science, Inc. doing business as Rezolve.ai, Inc. is a software development. It provides contextual and personalized employee support, delivering help in seconds and driving up self-service and high levels of auto-resolution with reduced service costs using AI and machine learning. The company offers its services worldwide.</t>
  </si>
  <si>
    <t>Online privacy and security</t>
  </si>
  <si>
    <t>RingStor</t>
  </si>
  <si>
    <t>ringstor.com</t>
  </si>
  <si>
    <t>RingStor is an innovative data management company providing data storage, backup, and business continuity solutions. They offer a comprehensive cloud-based data protection and recovery software suite, which includes their patent-pending cloud storage a...</t>
  </si>
  <si>
    <t>Ringstor, Inc. is an innovative data management company providing digital asset backup, incident management, emergency action, and business continuity planning software solutions. It provides cost-effective, cross-platform, multi-tenant solutions renowned for high performance and reliability. The company serves clients within the area.</t>
  </si>
  <si>
    <t>RingStor - Software Defined Storage Management</t>
  </si>
  <si>
    <t>Zynk Software Limited</t>
  </si>
  <si>
    <t>zynk.com</t>
  </si>
  <si>
    <t>Zynk is a leading data integration and business automation platform that specializes in the development of Robotic Process Automation software for the Fintech and E-commerce sectors. With around 80 connectors covering popular accounting, CRM, e-commerc...</t>
  </si>
  <si>
    <t>Zynk Software, Ltd. is an information technology services company. It operates an Integration and Automation platform built for Sage fifty, Sage two hundred, Act, Salesforce, SugarCRM, PayPal, eBay, Databases, and E-commerce Sites. The company offers both products and professional services nationally and internationally and the team has grown to 15 full-time staff to the development of business automation solutions to ensure businesses can save time by automating manual processes and money and prevent mistakes. Its products and services are a culmination of more than 15 years of experience in the field of software development, systems integration, and business automation, and is also the result of over 12 years of investment in R and D. It serves within the area.</t>
  </si>
  <si>
    <t>Sage Integration Software - Zynk</t>
  </si>
  <si>
    <t>Apify</t>
  </si>
  <si>
    <t>apify.com</t>
  </si>
  <si>
    <t>Apify is a web scraping and automation platform that lets you extract data from websites, process data, and automate workflows on the web. It is a full-stack web scraping and data extraction platform that offers a range of services and tools. With Apif...</t>
  </si>
  <si>
    <t>Apify Technologies s.r.o. is an information technology and services company. It offers e-commerce, enterprise software, information technology, internet, and software. The company offers its services within the area.</t>
  </si>
  <si>
    <t>A web scraping and automation platform that allows to extract data from websites, process data, and automate workflows on the web</t>
  </si>
  <si>
    <t>Click2Cloud Inc</t>
  </si>
  <si>
    <t>click2cloud.com</t>
  </si>
  <si>
    <t>Click2Cloud is a cloud assessment and digital transformation company. It offers managed cloud services to optimize, manage, and enhance cloud efficiency. Click2Cloud provides automated solutions for cloud assessment and digital transformation using AI ...</t>
  </si>
  <si>
    <t>Click2Cloud, Inc. is a cloud product and services-focused company having expertise in; cloud compare, infrastructure automation, and cloud migration. The company provides professional services in the space of SDK development, infra automation, DevOps, and Lab setup. It has developed not only human intellectual capital, process understanding, and optimization, but software IP that can incorporate into the solutions to offer richer software workflow, deeper business insight, and telemetry but at a much faster pace and lower cost than the typical software solutions provider and consultancy.</t>
  </si>
  <si>
    <t>OpsCheck</t>
  </si>
  <si>
    <t>opscheck.com</t>
  </si>
  <si>
    <t>OpsCheck is a powerful web-based application developed to centralize, manage, and warehouse all business operational tasks for hedge funds. OpsCheck unites the best aspects of task, workflow, and project management software in a single, innovative clou...</t>
  </si>
  <si>
    <t>FJC Partners, LLC doing business as OpsCheck is a task-based, oversight tool that protects financial firms from operational failures. The company specializes in operational risk, operational due diligence, workflow management, project management, operations management, operational audits, financial serivces, private equity, hedge funds, task management, workflow automation and document managment.</t>
  </si>
  <si>
    <t>BlueFletch</t>
  </si>
  <si>
    <t>bluefletch.com</t>
  </si>
  <si>
    <t>BlueFletch Enterprise provides security management &amp; lockdown for Android devices with custom launchers and kiosks, SSO, and Android MDM. BlueFletch builds cross platform mobile applications for the enterprise. We speak both technology and business to ...</t>
  </si>
  <si>
    <t>BlueFletch, LLC is a software company. It develops mobile applications and solutions. The company also offers mobility services to its clients, consisting of concept proofing, mobile tech architecture, and solutions development. It also provides mobile concept, design, development, testing, and support. The company serves customers in the United States.</t>
  </si>
  <si>
    <t>Services company focused on enterprise mobile business solutions</t>
  </si>
  <si>
    <t>ProcessMate</t>
  </si>
  <si>
    <t>processmate.net</t>
  </si>
  <si>
    <t>Customer portal for quotation and ordering, process and task management software. ProcessMate Cloud App helps businesses keep track of their recurring processes, handle documents and communication, and inform of current progress at any time. It provide...</t>
  </si>
  <si>
    <t>ProcessMate is an operator of business process management software of the new generation that delivers productivity. It provides valuable insights on the efficiency of processes in a visual form, such as gantt charts, reports, and graphs, and also helps optimize business, reduce process lead-time, and cut costs. The company serves small and medium-sized companies and professional service companies in accounting, custom manufacturing, servicing and repair, and custom engineering and design.</t>
  </si>
  <si>
    <t>Business Process Management cloud software. Set up in 3 minutes and keep track of your repeating processes, milestones, documents and in-process communication</t>
  </si>
  <si>
    <t>Nuvepro</t>
  </si>
  <si>
    <t>nuvepro.com</t>
  </si>
  <si>
    <t>Nuvepro Technologies Pvt. Ltd. is a company that revolutionizes tech skills through immersive Skill Bundles and Hands-on Labs. They provide real-world scenarios and work-like environments to enhance learning and development. With their Playground Labs,...</t>
  </si>
  <si>
    <t>Nuvepro Technologies Pvt., Ltd. enables enterprises to offer a vast catalog of cloud services to end-users in a self-service mode. It reduces the time to provide the resources and gives control over optimizing costs and utilization levels. The company also helps reduce the problem of Shadow IT by enabling the IT Team to rapidly offer various resources to business users. It also serves clients in the area.</t>
  </si>
  <si>
    <t>A managed cloud environment solutions provider</t>
  </si>
  <si>
    <t>Chironix</t>
  </si>
  <si>
    <t>chironix.com</t>
  </si>
  <si>
    <t>Chironix is a software development company specializing in integrating automated robotics solutions for the resource, utilities, and defense sectors. They focus on delivering tangible outcomes that cater to the needs of safety-conscious and efficiency-...</t>
  </si>
  <si>
    <t>Chironix Pty., Ltd. integrates the sensors and builds the software that makes Robots useful in the world. The company offers services in the following areas: cloud computing, augmented reality, mining, oil and gas, construction, innovation, automation, data science, software, and defense.</t>
  </si>
  <si>
    <t>Enhancing human robot collaborations</t>
  </si>
  <si>
    <t>WidePoint</t>
  </si>
  <si>
    <t>widepoint.com</t>
  </si>
  <si>
    <t>WidePoint Corporation is an innovative technology Managed Solution Provider (MSP) dedicated to securing and protecting the mobile workforce and enterprise landscape. They provide a range of technology-based products and services to the government secto...</t>
  </si>
  <si>
    <t>WidePoint Corp. provides technology solutions and services to the government sector and commercial markets. The company offers telecom lifecycle management solutions that provide visibility of telecom assets that enable clients to secure and manage the telecom assets; and telecom analytical solutions, including bill presentment, subscriber data intelligence, and hosted voice analytics.</t>
  </si>
  <si>
    <t>WidePoint | Providing innovative IT solutions to government and commercial markets.</t>
  </si>
  <si>
    <t>vCIOToolbox</t>
  </si>
  <si>
    <t>vciotoolbox.com</t>
  </si>
  <si>
    <t>vCIOToolbox is a powerful account management and advisory platform built for Technology Service Providers (TSPs), Independent Consultants, and Internal IT. It provides a suite of tools for key account management, including QBRs (Quarterly Business Revi...</t>
  </si>
  <si>
    <t>Thinq Ventures, LLC  doing business as vCIOToolbox operates as an IT Service and IT Consulting. The company also specializes in Cyber Security, Cloud and Infrastructure, Fintech, Consulting, and IT Resources. It serves within the area.</t>
  </si>
  <si>
    <t>vCIO Software for MSP's to drive great Quarterly Business Reviews | QBR - vCIOToolbox</t>
  </si>
  <si>
    <t>Servosity</t>
  </si>
  <si>
    <t>servosity.com</t>
  </si>
  <si>
    <t>Servosity provides world class backup &amp; disaster recovery. They offer backup and disaster recovery solutions for MSPs and IT resellers. Their services include cloud backup and disaster recovery, with daily, weekly, monthly, and quarterly testing. They ...</t>
  </si>
  <si>
    <t>Servosity, Inc. is an information technology and services company. The company offers disaster recovery for virtual, physical, and cloud to be protected on-premise or off-site, enabling managed service providers and information technology resellers to streamline the operating system during a disaster recovery situation. It offers its services to clients in South Carolina, United States.</t>
  </si>
  <si>
    <t>Servosity | Backup and Disaster Recovery for MSPs and IT Resellers.</t>
  </si>
  <si>
    <t>Temforce</t>
  </si>
  <si>
    <t>temforce.com</t>
  </si>
  <si>
    <t>Temforce is a leading provider of TEM (Technology Expense Management) solutions. Our #1 TEM SaaS App helps businesses manage their IT inventory and expenses in one place. From branch offices to data centers, Temforce organizes your IT inventory so you ...</t>
  </si>
  <si>
    <t>Technology Expense Management SaaS doing business as Temforce is a cloud-based telecom expense management solution. The company offers services on a monthly subscription basis and customer support is available via phone and online messaging. It enables users to automate the bidding process, as well as communicate with suppliers and stakeholders.</t>
  </si>
  <si>
    <t>DropSuite</t>
  </si>
  <si>
    <t>dropsuite.com</t>
  </si>
  <si>
    <t>Effortless Data Backup and Email Archiving Solutions | Dropsuite Protect your business data with Dropsuite's secure cloud backup and archiving solutions for Microsoft 365, Google Workspace, Quickbooks Online, website, and email. Dropsuite’s mission is ...</t>
  </si>
  <si>
    <t>Dropsuite, Ltd. is a cloud-based software company. It also offers Dropmysite, a cloud-based Website backup, and monitoring service, and Dropmyemail, a cloud email backup and archiving service that allows businesses and consumers to backup manage, recover, and protect critical data users for small and medium enterprises. The company serves people across the country.</t>
  </si>
  <si>
    <t>Software platform that enables small and medium enterprises to easily backup, recover and protect their digital assets</t>
  </si>
  <si>
    <t>Global Data Vault</t>
  </si>
  <si>
    <t>globaldatavault.com</t>
  </si>
  <si>
    <t>Global Data Vault is a Platinum Veeam Cloud Service Provider that offers a range of data vault, backup, and replication services. Founded in 2002, the company provides superior technology for backup and disaster recovery services. With a worldwide cust...</t>
  </si>
  <si>
    <t>Global Data Vault, LLC provides cloud-based solutions for disaster recovery, backup, and archiving for servers, PCs, and Macs worldwide. The company offers cloud disaster recovery solution that provides disaster recovery of data for the small and the big events that threaten the company, cloud backup that provides protection against future crisis and ensures minimal downtime when crisis strikes that include online backup and offsite backup for servers that provides backup for servers at remote secure locations; and cloud archive, which stores archival data, such as records, images, video, files, databases, and more.</t>
  </si>
  <si>
    <t>Cloud Storage, Online Backup &amp; Data Recovery</t>
  </si>
  <si>
    <t>morphix-1</t>
  </si>
  <si>
    <t>morphix.com</t>
  </si>
  <si>
    <t>The Morphix Company is a global organization that has been providing business transformation consulting and enterprise software systems for 25 years. They have recently developed a new online consulting platform called ASSIST® which helps accelerate tr...</t>
  </si>
  <si>
    <t>The Morphix Co., Ltd. can support with all aspects of Agile Business Transformation - through consulting, training, and innovative software. It provides specialist guidance with a structured approach using business architecture, enabling to successfully transform operations to deliver measurable business improvement.</t>
  </si>
  <si>
    <t>USB Lock RP</t>
  </si>
  <si>
    <t>usb-lock-rp.com</t>
  </si>
  <si>
    <t>Advanced Systems International (usb-lock-rp.com) is a global company dedicated to USB Lock RP Centralized Device Access Control security software. They provide USB control, whitelisting, and monitoring services to protect computers in a network. Their ...</t>
  </si>
  <si>
    <t>Advanced Systems International, SAC. doing business as USB-Lock-RP is a security Software Company for the Development, Support, and Licensing of USB Lock RP Devices Access Control -Endpoint Security. It provides straightforward, effective solutions, that do the job better, utilizing fewer system resources, with an emphasis on ease of use, and real-time response.</t>
  </si>
  <si>
    <t>EXUCOM</t>
  </si>
  <si>
    <t>exucom.com</t>
  </si>
  <si>
    <t>Exucom focuses on helping our customers control the flow of information throughout all facets of their business. Our specialties include Information Exchange, Data Backup and Recovery and Data Audit and Compliance. Since we want only the best for our c...</t>
  </si>
  <si>
    <t>Exucom Systems, Inc. is a computer software company. It focuses on solutions that build a cohesive information management strategy that leverages existing assets, meets urgent needs, and establishes a fast path to the future. The company offers its services to customers across the United States.</t>
  </si>
  <si>
    <t>Disc Soft</t>
  </si>
  <si>
    <t>disc-soft.com</t>
  </si>
  <si>
    <t>DAEMON Tools software developer official website | Disc Soft Company Disc Soft develops the top popular DAEMON Tools apps for disc images, Astroburn series to burn discs and Sync mobile app. working on various software, network and mobile solutions Our...</t>
  </si>
  <si>
    <t>Disc Soft FZE, LLC is a software publisher company that distributes products of DAEMON Tools development team producers of applications for CD, and DVD multimedia emulation and represents the interests of several other software companies. It provides 10 exceptional applications to work with drives, disks, encrypted and compressed files as well as with mobile backups and network storage. The company offers its services globally.</t>
  </si>
  <si>
    <t>Mitlag Solutions</t>
  </si>
  <si>
    <t>mitlag.com</t>
  </si>
  <si>
    <t>Mitlag Solutions is a company that provides a wide range of support and development services. They offer technical support, non-technical support, and web development services. Their technical support team provides helpdesk support, chat support, and p...</t>
  </si>
  <si>
    <t>Mitlag Solutions Pvt., Ltd. is an IT services company. It provides technical Support Team which includes Helpdesk support, Chats support, phone support, server management which includes Server Setup, Cloud setup, Server monitoring, server Hardening, Performance Tunning, and Website Design, Logo Design, Mascot Design.</t>
  </si>
  <si>
    <t>Scraper API</t>
  </si>
  <si>
    <t>scraperapi.com</t>
  </si>
  <si>
    <t>ScraperAPI is a proxy API for web scraping. It handles proxy rotation, browsers, and CAPTCHAs, allowing developers to scrape any page with a single API call. With ScraperAPI, developers can build scrapers without having to manage proxies and headless b...</t>
  </si>
  <si>
    <t>Scraper API, LLC rotates IP addresses with each request, from a pool of millions of proxies across over a dozen ISPs, and automatically retries failed requests, so the user will never be blocked. It also handles CAPTCHAs for them, so the user can concentrate on turning websites into actionable data.</t>
  </si>
  <si>
    <t>Proxy API for Web Scraping | ScraperAPI</t>
  </si>
  <si>
    <t>BIOS</t>
  </si>
  <si>
    <t>biosme.com</t>
  </si>
  <si>
    <t>BIOSME is a leading IT services and consulting company based in Dubai and Abu Dhabi, UAE. We specialize in providing customized IT services and support to our customers, focusing on technologies that have a measurable ROI. Our expertise lies in cloud, ...</t>
  </si>
  <si>
    <t>BIOS Middle East Group is an IT Systems and Cloud System Integrator. The company combines products that lead the industry by market share and that is always in Gartner's magic quadrant. Its key services provided include Infrastructure as a Service (IaaS), Disaster Recovery as a Service (DRaaS), Backup as a service (BaaS), and Managed Services (BIOS Assist, Assured &amp; Secured).</t>
  </si>
  <si>
    <t>System and cloud integrator based in Dubai and Abu Dhabi</t>
  </si>
  <si>
    <t>Sassafras Software</t>
  </si>
  <si>
    <t>sassafras.com</t>
  </si>
  <si>
    <t>Sassafras Software is a leading provider of IT Asset Management (ITAM) software. Their award-winning software helps organizations gain insight and reduce costs associated with managing IT assets. With real-time access to hardware and software inventory...</t>
  </si>
  <si>
    <t>Sassafras Software, Inc. is a company that develops software asset management (SAM) tools for corporate, educational, and government enterprises. The company offers KeyAuditor  KeyServer (K2), a unified IT audit toolset for hardware and software asset management designed for physical, virtual, and cross-platform computing environments. It serves customers worldwide.</t>
  </si>
  <si>
    <t>IT Asset Management | Sassafras Software</t>
  </si>
  <si>
    <t>WorkReduce</t>
  </si>
  <si>
    <t>workreduce.com</t>
  </si>
  <si>
    <t>WorkReduce is a programmatic media trading and operations company that provides staff augmentation, managed services, and expert consulting to help digital media teams staff up quickly. They offer qualified flex or full-time talent, dedicated flex tale...</t>
  </si>
  <si>
    <t>WorkReduce, Inc. is an advertising company. It provides staff augmentation, service desks, and expert consulting services and delivers tailored solutions for the advertising industry. The company primarily serves clients across the country.</t>
  </si>
  <si>
    <t>WorkReduce AdOps on Demand</t>
  </si>
  <si>
    <t>Hyperglance</t>
  </si>
  <si>
    <t>hyperglance.com</t>
  </si>
  <si>
    <t>Hyperglance is a cloud management and architecture diagrams platform that provides complete cloud visibility, real-time diagrams, insight, and built-in automation. It allows users to visualize and optimize their cloud in minutes, while also taking cont...</t>
  </si>
  <si>
    <t>Hyperglance, Ltd. is a software company that specializes in IT relationship modeling with multi-dimensional graphics and dashboards on demand for deeper analysis. It enables teams to deliver and manage cloud environments by taking control of cloud documentation, cost, security, and compliance. It solves problems for all businesses with a requirement to understand and document cloud architecture, save money and increase security posture.</t>
  </si>
  <si>
    <t>Hyperglance is provider of IT visualization solution</t>
  </si>
  <si>
    <t>TRUCE Software</t>
  </si>
  <si>
    <t>trucesoftware.com</t>
  </si>
  <si>
    <t>TRUCE Software is a company that provides distracted driving solutions and beyond. They aim to stop digital distractions inside and outside of vehicles, reducing accidents by 40% or more in the first year. Their software, managed through a console and ...</t>
  </si>
  <si>
    <t>Cellcontrol, Inc. doing business as TRUCE Software is a computer software company. It enhances the management platform with the ability to adapt user permissions and access in real-time based on the situation, enabling employees to prevent workplace accidents and distractions. The company offers its services to its clients within the area.</t>
  </si>
  <si>
    <t>Louisiana-based provider of distracted-driving prevention software solutions</t>
  </si>
  <si>
    <t>Expert Accounts</t>
  </si>
  <si>
    <t>expertaccounts.com</t>
  </si>
  <si>
    <t>ExpertAccounts.com is a cloud-based ERP software that offers business and financial management modules, as well as billing, manufacturing planning and costing, financial analysis, stock planning, warehouse management system, logistics and distribution,...</t>
  </si>
  <si>
    <t>Expert Software Group SRL doing business as ExpertAccounts is a computer software company. It offers business and financial management modules as well as billing, manufacturing planning and costing, financial analysis, stock planning, WMS, logistics and distribution, human resources, and CRM. The company offers its solutions to builders and contractors, project engineering and make-to-order, retail shops, retail outlets with an online shop, trading and distribution, serial numbers and RMA (antifraud system), food and beverage, and a car service workshop.</t>
  </si>
  <si>
    <t>ExpertAccounts.com - Cloud computing ERP, CRM, POS, e-Shop | by Expert Software</t>
  </si>
  <si>
    <t>Automai</t>
  </si>
  <si>
    <t>automai.com</t>
  </si>
  <si>
    <t>Robotic Automation Solutions for Testing and Monitoring. Robotic automation solutions Accelerate your business with Robotic Automation. Code free, EUC driven. Robotic Process Automation, automated testing, synthetic monitoring. True Automation for BizD...</t>
  </si>
  <si>
    <t>Automai Corp. specializes in Software Quality Assurance solutions and services. The company's load testing and application performance management tools allow companies to optimize the performance of its web-based, thin client, and fat client software applications.</t>
  </si>
  <si>
    <t>Test Automation &amp; Robotic Process Automation - Automai</t>
  </si>
  <si>
    <t>Cayosoft</t>
  </si>
  <si>
    <t>cayosoft.com</t>
  </si>
  <si>
    <t>Cayosoft provides comprehensive solutions to secure, automate, control, monitor, and recover Active Directory, Exchange on premises, Exchange online, Azure Active Directory, Microsoft 365, Teams, and more. They offer software development for hybrid Mic...</t>
  </si>
  <si>
    <t>Cayosoft, Inc. is a global independent software vendor. It delivers innovative products that help organizations manage Microsoft infrastructures throughout the journey from on-premises, to hybrid, to public and private cloud. The company's solutions secure, simplify, automate, and control Active Directory, Exchange On-premises, Office 365, Exchange Online and Azure Active Directory, OneDrive, Skype, SharePoint, and Teams.</t>
  </si>
  <si>
    <t>Hybrid ad/office 365 management solution for the modern enterprise</t>
  </si>
  <si>
    <t>Firedrop</t>
  </si>
  <si>
    <t>firedrop.com</t>
  </si>
  <si>
    <t>Firedrop is an automation software company that specializes in providing intelligent automation for enterprise design toolchains. They offer a range of products and services that leverage artificial intelligence and robotic process automation (RPA) to ...</t>
  </si>
  <si>
    <t>Firedrop Ventures, Ltd. is a software startup turning how small and medium-sized enterprises do internet commerce, including the creation of websites automatically. The company builds products in a brand-new category of automatic website builders. It serves customers across the states.</t>
  </si>
  <si>
    <t>Ashisoft</t>
  </si>
  <si>
    <t>ashisoft.com</t>
  </si>
  <si>
    <t>Ashisoft is a software development company specializing in developing programs such as Duplicate File Finder, Mp3 Duplicate Finder, iTunes Duplicate Finder, and Print Directory. Their software helps users organize and maintain files and free up disk sp...</t>
  </si>
  <si>
    <t>Ashisoft Software specializes in software development.  The company was founded by IT professionals having considerable experience in programming and software development. Since then the company has released a number of successful programs such as Duplicate File Finder, Print Directory and Database Cleaner to help user in organizing and maintaining files and space better.</t>
  </si>
  <si>
    <t>Free Duplicate File Finder - Delete Duplicate Files</t>
  </si>
  <si>
    <t>Qubix</t>
  </si>
  <si>
    <t>qubix.com</t>
  </si>
  <si>
    <t>Qubix is a global solutions partner that provides intelligent implementation and advisory services for ERP, EPM, and Business Analytics.</t>
  </si>
  <si>
    <t>Qubix International, Ltd. is an innovator in the design and delivery of Oracle Business Analytics solutions designed to help make better decisions. It specializes in Enterprise Performance Management, Business Intelligence, Planning, Budgeting, and Forecasting Solutions, Public Sector Planning and Budgeting, Financial Consolidation Solutions, Essbase, and Mobile Analytics.</t>
  </si>
  <si>
    <t>OpenDrive</t>
  </si>
  <si>
    <t>opendrive.com</t>
  </si>
  <si>
    <t>OpenDrive is an online storage, backup and file content management service that allows you to store, backup, sync, share, hotlink, sell or collaborate on your files in the cloud. OpenDrive provides unlimited online storage, backup and cloud content man...</t>
  </si>
  <si>
    <t>OpenDrive, LLC provides unlimited online storage, backup, and cloud content management services. The company strategy is not only to be online storage, backup, and syncing software but also a centralized solution with integration of storage, apps, and services such as tasks, social networks, and project management within a single interface to create a uniform experience accessible from anywhere. It serves consumers within the area.</t>
  </si>
  <si>
    <t>OpenDrive All-in-One Cloud Storage</t>
  </si>
  <si>
    <t>Intilecta</t>
  </si>
  <si>
    <t>intilecta.com</t>
  </si>
  <si>
    <t>Intilecta is a company that specializes in using data and intelligent insights to drive business value and outcomes. They have been solving complex business problems with their apps for over 14 years. Their apps work best when they are connected to aut...</t>
  </si>
  <si>
    <t>Intilecta Corp. Ltd. helps organisations move business performance at scale by transforming the way people work and have conversations across large distributed teams. The company plugs seamlessly into the operating rhythm of an organization to change the way people sell, coach colleagues, comply with relevant regulations, work in teams, and have amazing conversations with customers in refreshingly simple ways.</t>
  </si>
  <si>
    <t>Vault America</t>
  </si>
  <si>
    <t>vaultamerica.com</t>
  </si>
  <si>
    <t>Vault America is a leading provider of business class, cyber and data security solutions including compliant email, social media, SMS communications and website archiving, hybrid cloud backup and disaster recovery data protection, and endpoint network ...</t>
  </si>
  <si>
    <t>Vault America is a provider of cloud-based storage specializing in data backup, recovery, and archiving solutions. It also delivers enterprise-grade performance and enterprise-level complexity and cost. Its services provide storage efficiencies by minimizing risk and protecting prior investments. The company serves clients in Boston, Massachusetts.</t>
  </si>
  <si>
    <t>Leading provider of hybrid cloud data protection and availability services</t>
  </si>
  <si>
    <t>Soda</t>
  </si>
  <si>
    <t>Ottomatik</t>
  </si>
  <si>
    <t>ottomatik.io</t>
  </si>
  <si>
    <t>Ottomatik is a company that provides a simple and automated backup solution for files and databases, with off-site storage and scheduling options.</t>
  </si>
  <si>
    <t>Verne Nemo, LLC doing business as Ottomatik is dedicated to providing developers and sysadmins with server management tools that make cumbersome, repetitive tasks super simple and easy. It automatically backs up the database multiple times a day.</t>
  </si>
  <si>
    <t>Ottomatik - Super simple backup</t>
  </si>
  <si>
    <t>ARGOS LABS</t>
  </si>
  <si>
    <t>argos-labs.com</t>
  </si>
  <si>
    <t>ARGOS LABS is an open and versatile enterprise-grade solution provider for process automation (Low code/RPA) and integration of AI/ML solutions. They offer a fast, easy, and low-cost platform that is versatile, flexible, and open-oriented. Their Python...</t>
  </si>
  <si>
    <t>ARGOS LABS, Inc. is a world leader in providing endpoint digital business performance management tools. It offers an enterprise-grade solution for all-size businesses for process automation and for integration of AI or ML solutions from around the world.</t>
  </si>
  <si>
    <t>ARGOS LABS | Low Code AI/ML Integration Platform - ARGOS LABS</t>
  </si>
  <si>
    <t>Device42</t>
  </si>
  <si>
    <t>device42.com</t>
  </si>
  <si>
    <t>Device42 is a comprehensive IT discovery, asset management and dependency mapping platform. It provides insights to optimize infrastructure and applications across data centers and cloud with a single source of truth for your entire IT ecosystem. Devic...</t>
  </si>
  <si>
    <t>Device42, Inc. is an IT services and IT consulting company. It supports documentation for devices, including physicals, virtuals, blades, and clusters. It offers patch panel cable management, IT inventory management, data center power management, and IP address tracking software solutions. It serves in the United States.</t>
  </si>
  <si>
    <t>Provider of data center management software</t>
  </si>
  <si>
    <t>Flynet</t>
  </si>
  <si>
    <t>flynetviewer.com</t>
  </si>
  <si>
    <t>Flynet provides enterprise level web terminal emulation, UI and web service, modernisation &amp; migration for mainframe, iSeries, UNIX, VMS &amp; MultiValue host &amp; heritage systems. Flynet's software supports companies worldwide to Enable, Enhance and Evolve ...</t>
  </si>
  <si>
    <t>Flynet, Ltd. is a supplier of host server integration software and services. The company builds some of the industry's sophisticated web-based solutions for UNIX, mainframe, iSeries, VAX, and MultiValue systems. It is a provider of host and heritage system integration software and services. It serves customers within the area.</t>
  </si>
  <si>
    <t>Flynet Terminal Emulation Modernisation and Migration Solutions for Mainframe iSeries UNIX VMS and Multivalue Systems</t>
  </si>
  <si>
    <t>Edgile</t>
  </si>
  <si>
    <t>edgile.com</t>
  </si>
  <si>
    <t>Edgile is a trusted cyber risk and regulatory compliance partner that provides consulting, managed services, and harmonized regulatory content. They secure the modern enterprise by developing on-premises and cloud programs that increase business agilit...</t>
  </si>
  <si>
    <t>Edgile, LLC is a computer and network security company. It provides consulting, harmonized regulatory content, information, cloud security, access management, enterprise mobility, ServiceNow automated regulatory compliance and managed services. The company offers its services to customers across the country.</t>
  </si>
  <si>
    <t>Edgile Inc, a security and risk consulting services firm</t>
  </si>
  <si>
    <t>DocLogix</t>
  </si>
  <si>
    <t>doclogix.com</t>
  </si>
  <si>
    <t>Document and process management system DocLogix is a leading provider of document and process management systems. With over 35,000 users and more than 300 clients in 11 countries, DocLogix is a highly adaptable and scalable solution for processing, man...</t>
  </si>
  <si>
    <t>DocLogix, UAB is an adaptable, configurable, and easy-to-scale document and business process management solution. It is powered by dynamic features including OCR and business analytics, plus document importing, scanning, reporting, storing, searching, retrieving, and many others. The company integrates with MS Office, SAP, NAV, etc., and allows users to gain control over unstructured content as well as reap tangible benefits while still using its favorite work environment (mobile, e-mail, web browser, MS Office).</t>
  </si>
  <si>
    <t>Document and process management system</t>
  </si>
  <si>
    <t>FST NETWORK</t>
  </si>
  <si>
    <t>fst.network</t>
  </si>
  <si>
    <t>FST Network aims to revolutionize the data landscape by creating the world's first cloud-native and serverless data mesh platform. Their Logic Operating Centre (LOC) enables organizations to build end-to-end data pipelines in a governable and collabora...</t>
  </si>
  <si>
    <t>defencebyte</t>
  </si>
  <si>
    <t>defencebyte.com</t>
  </si>
  <si>
    <t>defencebyte is a company that provides antivirus software for PC and laptops. They also offer optimization services to improve the performance of computers. Their products ensure privacy and protect against cyber crimes. defencebyte aims to deliver a s...</t>
  </si>
  <si>
    <t>defencebyte Pty., Ltd. is a well-known PC security company. It provides and assures an infection-free environment for the devices.</t>
  </si>
  <si>
    <t>Secure Your PC with defencebyte Antivirus Software - Download Free</t>
  </si>
  <si>
    <t>Lavelle Networks</t>
  </si>
  <si>
    <t>lavellenetworks.com</t>
  </si>
  <si>
    <t>#1 SD WAN Vendor for Scalable Networks | Lavelle Networks Lavelle Networks offers an SDN networking platform that solves the biggest challenges to enterprises connecting over the Internet. All users, locations and cloud networks are connected using a p...</t>
  </si>
  <si>
    <t>Lavelle Networks Pvt., Ltd. provides a suite of software-defined (SD)-WAN solutions. The company offers Xpedition, an SD cloud-ready networking solution that connects users to applications from various locations to the data center or the cloud.</t>
  </si>
  <si>
    <t>Software Defined WAN (SD-WAN) provider</t>
  </si>
  <si>
    <t>Hypori</t>
  </si>
  <si>
    <t>hypori.com</t>
  </si>
  <si>
    <t>Hypori is a SaaS company that provides secure virtual BYOD solutions. Their flagship product, Hypori Halo, offers zero trust access to enterprise apps and data through a separate, secure virtual device on any smartphone or tablet. With 100% user privac...</t>
  </si>
  <si>
    <t>Hypori, Inc. is a computer and network security company. The company provides a mobile platform that supports unmodified mobile applications across various endpoints. It service-disabled veteran-owned small business that transforms secure access to data at the edge. It serves throughout the area.</t>
  </si>
  <si>
    <t>Virtual Smartphones Simplifying Enterprise Mobility</t>
  </si>
  <si>
    <t>Zayo</t>
  </si>
  <si>
    <t>zayo.com</t>
  </si>
  <si>
    <t>Zayo Group is the leading global provider of Communications Infrastructure. They offer a wide range of products and services including fiber and bandwidth connectivity, colocation and cloud infrastructure. Their customers include wireless and wireline ...</t>
  </si>
  <si>
    <t>Zayo Group, LLC is a global provider of communications Infrastructure that provides bandwidth infrastructure solutions for the communication industry. The company provides fiber and bandwidth connectivity, colocation, and cloud infrastructure to the world's leading businesses, including wireless and wireline carriers, media and content companies, finance, education, government, healthcare, and other large enterprises. It delivers a full suite of lit services and dark fiber products to wireline and wireless customers, data centers, Internet content providers, high-bandwidth enterprises, and government agencies across its robust 79,000 route mile network.</t>
  </si>
  <si>
    <t>Fiber, Bandwidth, Colocation &amp; Cloud Services</t>
  </si>
  <si>
    <t>Wireless Watchdogs</t>
  </si>
  <si>
    <t>wirelesswatchdogs.com</t>
  </si>
  <si>
    <t>Wireless Watchdogs is a leader in Enterprise Mobility Management. Established in 2001, they offer enterprises straightforward ways to manage the complex, time-consuming aspects of wireless environments. They provide services such as mobile device manag...</t>
  </si>
  <si>
    <t>Wireless Watchdogs, LLC is a leader in wireless lifecycle management that specializes in enterprise mobility management that helps with device deployment, MDM services, IoT service, and support. The company offers enterprises straightforward ways to manage the complex, time-consuming aspects of wireless environments. It aids IT/telecom departments and CIOs in optimizing, managing, and supporting large and complex wireless environments.</t>
  </si>
  <si>
    <t>Altaro</t>
  </si>
  <si>
    <t>altaro.com</t>
  </si>
  <si>
    <t>Altaro Software provides award-winning and easy-to-use solutions for Microsoft Hyper-V and VMware VM backup, O365 backup, and physical server backup. They specialize in backup for virtualized and cloud environments, offering affordable enterprise-class...</t>
  </si>
  <si>
    <t>Altaro, Ltd. is a fast-growing developer of easy-to-use and affordable backup solutions for small- to medium-sized businesses, specializing in backup for virtualized environments. The company specialized in backup for virtualized environments, Hyper-V and VMware. It delivers a fast, full-featured yet affordable backup solution and is equipped with an outstanding, personal support team, determined to help clients succeed in protecting the environment.</t>
  </si>
  <si>
    <t>Fast-growing developer of user friendly backup solutions for small and mid-market businesses</t>
  </si>
  <si>
    <t>Kostango</t>
  </si>
  <si>
    <t>kostango.com</t>
  </si>
  <si>
    <t>Kostango is a low code platform that allows businesses to create complex, visually appealing, and natively connected applications in record time. The company offers innovative digital solutions dedicated to operational improvement, including continuous...</t>
  </si>
  <si>
    <t>Kostango is an information technology company. It offers a collaborative platform for reducing industrial costs and continuous improvement. The company provides its services to business software.</t>
  </si>
  <si>
    <t>Kostango is the digital low-code solution to modernise business tools and automate processes</t>
  </si>
  <si>
    <t>Storagepipe</t>
  </si>
  <si>
    <t>storagepipe.com</t>
  </si>
  <si>
    <t>Storagepipe is a trusted global provider of comprehensive cloud, data protection &amp; security services including Backup and Disaster Recovery. Your Cloud &amp; Disaster Recovery Heroes providing world class data protection, including Offsite Backup, Cloud St...</t>
  </si>
  <si>
    <t>Storagepipe Solutions, Inc. is an information technology and services company. It provides online storage and data protection solutions. The company allows small, medium, and large businesses to decrease operations costs and complexity, optimize IT resources, reduce risks and liabilities, and protect more data more efficiently and reliably. It serves clients across Canada, the USA, and the UK.</t>
  </si>
  <si>
    <t>Canada Off-Site backup, Disaster Recovery, Canadian Server Backup, Online Backup</t>
  </si>
  <si>
    <t>Hypertable</t>
  </si>
  <si>
    <t>hypertable.com</t>
  </si>
  <si>
    <t>Hypertable is an open source project based on published best practices and our own experience in solving large scale data intensive tasks. Our goal is nothing less than that Hypertable become the world's most massively parallel high performance databas...</t>
  </si>
  <si>
    <t>Hypertable, Inc. is an open-source project and company. It provides professional services that will help its clients achieve successful implementation and deployment of software solutions utilizing the Hypertable distributed database. The company provides its services to clients in the country.</t>
  </si>
  <si>
    <t>Home | Hypertable - Big Data. Big Performance</t>
  </si>
  <si>
    <t>Avelead</t>
  </si>
  <si>
    <t>avelead.com</t>
  </si>
  <si>
    <t>Avelead is a field leading software and consulting firm that develops cutting edge tools to transform a hospital’s revenue cycle and internal software. Avelead Consulting provides clinical IT consulting, healthcare integration and custom product develo...</t>
  </si>
  <si>
    <t>Avelead Consulting, LLC is a healthcare technology firm providing technical and program management. It provides effectively collaborates with hospital organizations to implement and optimize healthcare software and hardware investments. The company offers its services to healthcare industries within the area.</t>
  </si>
  <si>
    <t>Mavim</t>
  </si>
  <si>
    <t>mavim.com</t>
  </si>
  <si>
    <t>Mavim is a leading vendor supplying Digital Twin of an Organization Technology. They offer a Microsoft based platform that empowers the visualization, alignment, and prioritization of innovation initiatives with a company's strategic vision. Mavim help...</t>
  </si>
  <si>
    <t>Mavim B.V. is a software company that provides business process management software applications. It offers business help, service management, compliance management, administration/operations management, finance and control, quality assurance, ERP/CRM implementation, process management, and information and communication technology solutions. The company provides its services to clients in the Netherlands and the United States.</t>
  </si>
  <si>
    <t>Global software solution provider specialized in business transformation and process management</t>
  </si>
  <si>
    <t>Gamban</t>
  </si>
  <si>
    <t>gamban.com</t>
  </si>
  <si>
    <t>Gamban is a company that provides award-winning gambling blocking software and a series of tools to help individuals quit online gambling. Their non-intrusive software is available for Apple OS X, Microsoft Windows, Android, and iOS devices, and it eff...</t>
  </si>
  <si>
    <t>Beanstalk HPS, Ltd. doing business as Gamban, Ltd. is a software company that blocks gambling sites and applications. The company develops friction and aids willpower in the fight against gambling addiction. It also blocks access to online gambling across Windows, Mac OS X, iOS, and Android devices.</t>
  </si>
  <si>
    <t>Tributary Systems</t>
  </si>
  <si>
    <t>tributary.com</t>
  </si>
  <si>
    <t>Tributary Systems provides integrated backup storage solutions, storage virtualization appliances, disaster recovery solutions and professional services for multiple environments, including HP NonStop and HP OpenVMS, IBM z/OS, IBM i (AS/400, iSeries, S...</t>
  </si>
  <si>
    <t>Tributary Systems, Inc. provider of data protection products and services. The company develops, supports, and provides cloud-based UNIFIED data protection systems including backup storage, remote replication, and disaster recovery for high-availability computing platforms which are fully integrated and designed for the most demanding high-availability backup storage environments on both proprietary and open enterprise computing platforms, enabling customers to smoothly run critical applications. It serves people around the United States.</t>
  </si>
  <si>
    <t>Tributary Systems Inc the global leader providing backup solution</t>
  </si>
  <si>
    <t>Action1 Corporation</t>
  </si>
  <si>
    <t>action1.com</t>
  </si>
  <si>
    <t>Action1 is a risk-based patch management platform for distributed enterprise networks. It offers cloud-native patch compliance, automated patch management, software deployment, and remote monitoring solutions. The platform is designed for IT department...</t>
  </si>
  <si>
    <t>Action1 Corp. is an IT company that develops a cloud-based lightweight endpoint management platform for software deployment, patch management, IT asset inventory, and endpoint configuration management. It combines scalability and ease of use in its approach to endpoint security.</t>
  </si>
  <si>
    <t>Arms organizations with effective means to assess security and enforce compliance of their endpoints without sacrificing user productivity</t>
  </si>
  <si>
    <t>Livevault</t>
  </si>
  <si>
    <t>livevault.com</t>
  </si>
  <si>
    <t>LiveVault Provides Business-Class Cloud Backup and Disaster Recovery Services to companies of all sizes utilizing a truly business-class infrastructure</t>
  </si>
  <si>
    <t>LiveVault Corp. provides cloud-based data backup and recovery solutions for companies and organizations in North America. The company offers business-class services, including offsite protection combined with local backup; Web-based access to protected data; agentless backup across multiple LAN connected systems; mirrored data centers to ensure recoverability; SOC 2 and type II audited; and compliant with various regulations including HIPAA, FERPA, PCI, and GLBA.</t>
  </si>
  <si>
    <t>Online data backup and recovery services</t>
  </si>
  <si>
    <t>AddToIt</t>
  </si>
  <si>
    <t>addtoit.com</t>
  </si>
  <si>
    <t>Addtoit is a company that specializes in data extraction, data transformation, and data integration. They offer services such as parsing, meta level parsing, and XML parsing. They are able to extract and process data from various types of documents and...</t>
  </si>
  <si>
    <t>AddToIt.com, Inc. extract, restructure, and process data from all types of documents and forms, including web pages, PDFs, DOC files, and more. It handles all phases of the ETL (Extract, Transform, Load) process. It specializes in transforming complex, unstructured data into accurate, actionable data from any format to any format.</t>
  </si>
  <si>
    <t>Vapour Media</t>
  </si>
  <si>
    <t>vapourcloud.com</t>
  </si>
  <si>
    <t>Vapour Cloud is a UK-based business that sells cloud-based technology solutions for SMEs. They specialize in internet and telecommunications services, including internet hosting, broadband internet connections, and VOIP. They offer a private UK network...</t>
  </si>
  <si>
    <t>Vapour Media, Ltd. doing business as Vapour Cloud provides cloud solutions. The company qualifies, designs, implements, installs, and monitors client networks; and provides single-site to multi-site WAN, encompassing data, voice, and SaaS services. Its products include Vapour Access; Vapour NxG, a voice platform; and Vapour Cloudware which provides office-enhancing services, including DaaS, PaaS, IaaS, and DRaaS.</t>
  </si>
  <si>
    <t>West yorkshire cloud technology provider to sme resellers</t>
  </si>
  <si>
    <t>Mozark</t>
  </si>
  <si>
    <t>mozark.ai</t>
  </si>
  <si>
    <t>We are a Digital Experience Management Platform that helps you measure real experience by monitoring on real devices, connected to real networks. At MOZARK, we are passionate about ensuring that the best digital experience is delivered. Today, we enabl...</t>
  </si>
  <si>
    <t>Phimetrics Technologies Pvt., Ltd. doing business as Mozark Pte., Ltd. is a network, application, device and OS, and Cloud/CDN service company. It offers a digital management platform that utilizes artificial intelligence and machine learning to measure, diagnose, and enhance digital quality of experience (QoE) for businesses. The company serves clients globally.</t>
  </si>
  <si>
    <t>Mozark - Connected Experience Platform</t>
  </si>
  <si>
    <t>FLOvate Workflow Technologies</t>
  </si>
  <si>
    <t>flovate.com</t>
  </si>
  <si>
    <t>FLOvate has built a solid reputation as a provider of first class business process management solutions to the Public and Private Sector by focusing on each client’s differing business agenda and then developing or configuring an appropriate workflow s...</t>
  </si>
  <si>
    <t>FLOvate Workflow Technologies, Ltd. provides Internet and business process management solutions for the public and private sectors. The company offers OperaFLO which is a configurable workflow and document management package; LicenceFLO, a workflow-based licensing management solution for local authorities to manage the licensing and environmental health activities; and VoiceFLO, a workflow-based digital dictation solution that controls dictation and transcription activities in legal, medical, and outsourcing sectors.</t>
  </si>
  <si>
    <t>Internet and business process management solutions</t>
  </si>
  <si>
    <t>WholesaleBackup</t>
  </si>
  <si>
    <t>wholesalebackup.com</t>
  </si>
  <si>
    <t>WholesaleBackup is a company that offers white label backup software for MSPs, resellers, and backup service providers. Their software allows users to label and deploy their own backup solution in minutes. With over 15 years of experience, WholesaleBac...</t>
  </si>
  <si>
    <t>WholesaleBackup is an online data backup service. It is a provider that turns a system into a backup server, allowing the host to backup data in its own Windows Server environment.</t>
  </si>
  <si>
    <t>Briefery</t>
  </si>
  <si>
    <t>briefery.com</t>
  </si>
  <si>
    <t>Briefery is a workflow app that provides operations workflow management platform. It adapts to your organization and automates your business processes. With Briefery, you can build your own app instantly and have unlimited flexibility. It also provides...</t>
  </si>
  <si>
    <t>Briefery, Ltd. is a startup that has developed a Functional Enterprise App with customizable modules based on automation (Brief-Bots) and machine learning algorithms. It provides a holistic solution that includes workflows, documents library, task management and real-time communication. It serves the organization by adding efficiency, agility, collaboration and identifying bottlenecks.</t>
  </si>
  <si>
    <t>A mobile workflow-management platform designed to adapt to an organization and automate its business processes</t>
  </si>
  <si>
    <t>OvalEdge</t>
  </si>
  <si>
    <t>ovaledge.com</t>
  </si>
  <si>
    <t>OvalEdge is a comprehensive data cataloging and governance solution that allows users to catalog their data with speed, affordability, and due governance. It provides a central place for all data and its documentation, improves data quality, visualizes...</t>
  </si>
  <si>
    <t>OvalEdge, LLC is a company that develops a data catalog platform designed for end-to-end data governance, privacy compliance, and analytics. The company uses AI algorithms enabling organizations to streamline data access. It also offers data governance, data lineage, data literacy, and data privacy compliance.</t>
  </si>
  <si>
    <t>Data Catalog and a End-to-End Data Governance Platform</t>
  </si>
  <si>
    <t>Nicus Software</t>
  </si>
  <si>
    <t>nicus.com</t>
  </si>
  <si>
    <t>Nicus Software is a leading provider of IT Financial Management solutions. They offer a comprehensive set of tools, including IT Planning, Cost Modeling, Bill of IT, Application TCO, and Cloud and Project Financials. Their software enables organization...</t>
  </si>
  <si>
    <t>Nicus Software, Inc. is a software development company. It also offers IT planning, cloud transparency, IT cost transparency, and IT benchmarking. The company serves clients in the United States.</t>
  </si>
  <si>
    <t>Company that integrates accounting and it services to provide effective financial management solutions</t>
  </si>
  <si>
    <t>SmartMedia</t>
  </si>
  <si>
    <t>smartmedia.com</t>
  </si>
  <si>
    <t>Smart Media is a company that specializes in providing intranet software, workflow and BPM solutions, web CMS, and apps. They offer a range of products and services including workflow software for business process automation and performance management,...</t>
  </si>
  <si>
    <t>Smart Media, Ltd. is a display ad platform that offers brand engagements and promotions for consumers and data analytics for advertisers and mall owners. The company focuses on opportunities to take project or product-level responsibility for the development, working with a team and clients.</t>
  </si>
  <si>
    <t>Intranet, CMS &amp; workflow software</t>
  </si>
  <si>
    <t>TeamEDA</t>
  </si>
  <si>
    <t>teameda.com</t>
  </si>
  <si>
    <t>TeamEDA is a veteran-owned company that specializes in Engineering Software License Management. They provide a comprehensive software asset management tool called LAMUM™️, which helps consolidate and track usage on engineering software products, licens...</t>
  </si>
  <si>
    <t>TeamEDA, Inc. is a software development company. It specializes in tools and consulting services for engineering license management and enterprise solutions. The company developed a functional requirements document working with two large defense/aerospace companies and one large electronics company.</t>
  </si>
  <si>
    <t>TeamEDA | Engineering Software License Management | Free Trial | Engineering Software Management</t>
  </si>
  <si>
    <t>Sage Symfonia Sp. z o.o</t>
  </si>
  <si>
    <t>symfonia.pl</t>
  </si>
  <si>
    <t>Symfonia is a software company that develops software solutions for business. They have been supporting digital transformation processes in Polish SMEs for 25 years. Their main product is Enterprise Resources Planning (ERP) software, but they also crea...</t>
  </si>
  <si>
    <t>UNIRITA</t>
  </si>
  <si>
    <t>unirita.co.jp</t>
  </si>
  <si>
    <t>ユニリタ (UNIRITA) is a company that supports the data utilization and system operation of over 1,200 major customers in various industries through in-house developed package software, IT services, consulting, and human resource development. With unique id...</t>
  </si>
  <si>
    <t>Unirita, Inc. is a provider of optimal solutions for problem-solving that can reduce costs and contribute to the business by utilizing IT. It develops and sells packaged software for system management for companies and the government. The company provides consulting services for system development and offers its services to businesses and consumers within the area.</t>
  </si>
  <si>
    <t>Applicaster</t>
  </si>
  <si>
    <t>applicaster.com</t>
  </si>
  <si>
    <t>Applicaster is a no code/low code app management platform that helps content owners, OTT providers, and publishers build and grow their streaming businesses. Applicaster is the leading provider of TV apps, offering fast time to market, and extended man...</t>
  </si>
  <si>
    <t>Applicaster, Inc. is a software company that provides white-label broadcast solutions for cross-screen television experiences. The company offers tv apps, video delivery, second screen, tv, and broadcasting solutions. Its solutions include live and on-demand TV, second screen, synchronized and social TV experiences, digital formats, and engaging TV applications. It also offers its services to broadcasters, content publishers, and OTT providers globally.</t>
  </si>
  <si>
    <t>Applicaster is a leading cloud-based platform for application development and content distribution, providing the tools and information needed to appropriate and involve the public on all platforms and devices</t>
  </si>
  <si>
    <t>isCompliant Ltd</t>
  </si>
  <si>
    <t>iscompliant.com</t>
  </si>
  <si>
    <t>ISO compliance software that helps run your business / isCompliant isCompliant simplifies business tasks. It works as an access anywhere cloud based business tool to help you put all your scrambled jobs and tasks in order. isCompliant is an intelligent...</t>
  </si>
  <si>
    <t>isCompliant, Ltd. is an intelligent software solution that provides an intuitive 'whole business' view of how well one is running its business. Its revolutionary cloud-based business management software: helps SMEs run more efficiently and makes it simple to achieve compliance with international standards.</t>
  </si>
  <si>
    <t>An intuitive 'whole business’ view of how well one is running his business</t>
  </si>
  <si>
    <t>ITBoost</t>
  </si>
  <si>
    <t>itboost.com</t>
  </si>
  <si>
    <t>Automated IT Documentation Software | ITBoost ITBoost is the most advanced MSP documentation software in the industry (and is also easy to use!). Do what you need to do, all in one place. Free trial. Businesses run by IT professionals demand a full pac...</t>
  </si>
  <si>
    <t>ITBoost, Inc. is a cloud-based unified platform that offers IT, Service Providers, with Documentation, Password Management, Customer Feedback, and Business Intelligence - all in one place. The company's single platform is packed with cutting-edge features designed to boost and maximize the productivity and efficiency of its group.</t>
  </si>
  <si>
    <t>It service providers with documentation</t>
  </si>
  <si>
    <t>fluxicon</t>
  </si>
  <si>
    <t>fluxicon.com</t>
  </si>
  <si>
    <t>Fluxicon is a leading company in the field of process mining and process analysis. They provide software solutions that allow businesses to gain insights into their processes and improve efficiency. Their flagship product, Disco, is a process mining so...</t>
  </si>
  <si>
    <t>Fluxicon BV is a mining software company. The company's process mining software Disco is based on proven scientific research, setting the gold standard in performance and user experience. It offers its products to professionals.</t>
  </si>
  <si>
    <t>Infinipoint</t>
  </si>
  <si>
    <t>infinipoint.io</t>
  </si>
  <si>
    <t>Infinipoint is a pioneer and creator of Device Identity as a Service (DIaaS), a comprehensive device identity and security posture solution. Their platform enables true Zero Trust security for device access by providing complete device visibility and c...</t>
  </si>
  <si>
    <t>Infinipoint, Ltd. is a cloud-based security platform that protects access to all applications, for any user and device, from anywhere. The company provides Single Sign-On (SSO) authorization integrated with risk-based policies and one-click remediation for non-compliant and vulnerable devices. It addresses Zero Trust device access and enables enterprises of all sizes to automate cyber hygiene and increase visibility across the entire IT estate.</t>
  </si>
  <si>
    <t>Pioneerin in the device-identity-as-as-service security category to extend a true Zero Trust security posture to devices</t>
  </si>
  <si>
    <t>Weever Apps</t>
  </si>
  <si>
    <t>weeverapps.com</t>
  </si>
  <si>
    <t>Weever is a company that provides operational excellence software for manufacturers. Their software helps companies digitize safety, quality, maintenance, compliance, and continuous improvement processes. It allows frontline workers to capture data, au...</t>
  </si>
  <si>
    <t>Weever Apps, Inc. is a software company. It provides process, electronic form, and inspection software, digitizing much of the paperwork still found on the manufacturing floor. The company provides its services to clients in Canada.</t>
  </si>
  <si>
    <t>A diy, saas-based app builder that facilitates companies in creating mobile experiences for customers and stakeholders</t>
  </si>
  <si>
    <t>Tom Sawyer Software</t>
  </si>
  <si>
    <t>tomsawyer.com</t>
  </si>
  <si>
    <t>Tom Sawyer Software provides effective graph and data visualization and analysis solutions for real world data challenges. Leading provider of software that enables organizations to build highly scalable graph and data visualization and analysis applic...</t>
  </si>
  <si>
    <t>Tom Sawyer Software Corp. is a company that produces data visualization, layout, and analysis component software for application developers. It offers Tom Sawyer Perspectives, a graphics-based software for building enterprise-class data visualization and social network analysis applications; and Tom Sawyer Visualization, a software development kit for building and deploying interactive data visualization applications. It also operates in the Software Development industry. The company serves in Berkeley, California, USA, and has offices and development facilities in North America, Europe, and Australia.</t>
  </si>
  <si>
    <t>Rencore</t>
  </si>
  <si>
    <t>rencore.com</t>
  </si>
  <si>
    <t>Rencore is a leading provider of software that helps organizations stay in control of Microsoft 365. They offer solutions for simplifying Microsoft 365 governance for Teams, SharePoint, Azure, Power Platform, and more. Their award-winning software incl...</t>
  </si>
  <si>
    <t>Rencore GmbH is a software development for organizations company. It provides clients with software for organizations to stay in control of Microsoft 365. The services and products it provides are available in the area.</t>
  </si>
  <si>
    <t>Cloud collaboration governance SaaS provider, helping organizations to stay in control of their Microsoft 365 cloud</t>
  </si>
  <si>
    <t>Zerto</t>
  </si>
  <si>
    <t>zerto.com</t>
  </si>
  <si>
    <t>Zerto provides data protection and mobility solutions for on-premises and cloud environments. Their software-based platform offers continuous data protection, disaster recovery, and data mobility for virtualized IT environments and cloud infrastructure...</t>
  </si>
  <si>
    <t>Zerto, Ltd. is a business continuity software solution company to keep enterprise and cloud IT running 24/7. The company can protect and move visualized workloads between public, private, and hybrid clouds. It helps customers accelerate IT transformation through a single, scalable platform for cloud data management and protection. The company serves customers within the country.</t>
  </si>
  <si>
    <t>By replacing multiple legacy solutions with a single IT Resilience Platform, Zerto is changing the way disaster recovery, data protection and cloud are managed</t>
  </si>
  <si>
    <t>CloudWize</t>
  </si>
  <si>
    <t>cloudwize.io</t>
  </si>
  <si>
    <t>CloudWize is a no-code platform that provides maximum cloud security and compliance from architecture design to runtime. With over 800 predefined rules for compliance, performance, cost, and security, CloudWize helps users gain maximum security and com...</t>
  </si>
  <si>
    <t>CloudWize Owl, Ltd. is a computer security company. It develops an artificial intelligence platform and offers services such as a cloud security center, agentless API security posture, maximum security and compliance, data security posture management, clear out false positives, in-depth attack surface, web app penetration test, and container security. It serves the IT sector.</t>
  </si>
  <si>
    <t>SaaS tool that helps organizations regain visibility and control over their ever-changing cloud architecture</t>
  </si>
  <si>
    <t>Parted Magic</t>
  </si>
  <si>
    <t>partedmagic.com</t>
  </si>
  <si>
    <t>PartedMagic is a company that specializes in providing inexpensive and easy-to-use disk partitioning, disk cloning, data rescue and recovery, disk erasing, and benchmarking software. Their Partition Editor allows users to resize, copy, and move partiti...</t>
  </si>
  <si>
    <t>Parted Magic, LLC is a commercial Linux distribution with disk partitioning and data recovery tools, sold as a Linux-based bootable disk. It is inexpensive and easy to use disk partitioning, disk cloning, data rescue and recovery, disk erasing, and benchmarking software. The company offers its services in the area.</t>
  </si>
  <si>
    <t>PartedMagic - Partitioning, Cloning, Rescue, and Erasing.</t>
  </si>
  <si>
    <t>GovReady</t>
  </si>
  <si>
    <t>govready.com</t>
  </si>
  <si>
    <t>GovReady is a company that provides compliance as code and continuous compliance solutions. They facilitate a compliance authorization process that is entirely machine readable and reusable. Their software, GovReady Q, allows for the import and export ...</t>
  </si>
  <si>
    <t>GovReady PBC is a computer software company. It provides self-service cyber assessments and creates web-based self-service compliance experiences with reusable, machine-readable compliance apps that map system components and organizational processes to security controls. It offers its services across the United States.</t>
  </si>
  <si>
    <t>Automating security compliance for innovators</t>
  </si>
  <si>
    <t>Canadian Cloud Backup</t>
  </si>
  <si>
    <t>canadiancloudbackup.com</t>
  </si>
  <si>
    <t>Canadian Cloud Backup specializes in Backup and Data Recovery. They offer 100% Canadian White Label Cloud Backup Software &amp; Service, keeping data safe, secure, and encrypted in Canada. Their software is branded with the company logo and contact informa...</t>
  </si>
  <si>
    <t>Canadian Cloud Backup, Inc. offers the clients a peace of mind white label solution that will enable them to offer private cloud backup services to the clients - without giving up the brand. The company's exceptional software, infrastructure, service, and security, encourage growth for the clients by providing a solid backbone to utilize.</t>
  </si>
  <si>
    <t>100% Canadian cloud backup solutions</t>
  </si>
  <si>
    <t>MirrorWeb</t>
  </si>
  <si>
    <t>mirrorweb.com</t>
  </si>
  <si>
    <t>MirrorWeb is a unified compliance platform that provides web, social media, and communications archiving solutions. Their services support regulatory compliance, litigation, digital preservation, and heritage requirements. MirrorWeb allows firms to pro...</t>
  </si>
  <si>
    <t>MirrorWeb, Ltd. is a Computer Software company. It captures, archives, and monitors the web, SMS, email, instant messaging, and social media channels, ensuring digital communication regulations are met and content remains compliant. The company serves through the MirrorWeb Insight platform.</t>
  </si>
  <si>
    <t>Digital asset archiving to meet compliance requirements</t>
  </si>
  <si>
    <t>Pneumatic</t>
  </si>
  <si>
    <t>pneumatic.app</t>
  </si>
  <si>
    <t>Pneumatic is a company that provides unlimited workflow management software for startups and small teams. Their software allows users to build, refine, and evolve their business processes quickly and efficiently. With Pneumatic, businesses can streamli...</t>
  </si>
  <si>
    <t>Pneumatic Software, Inc. is free workflow software that describes business processes and helps teams to perform routine tasks consistently. It clarifies the company's decision-making process and how work has to be done and ensures control over standard operations such as customer onboarding, hiring, approvals, and purchasing. The company can handle thousands of active processes concurrently, guiding all employees, so that no step is overlooked or neglected.</t>
  </si>
  <si>
    <t>Tillr</t>
  </si>
  <si>
    <t>tillr.io</t>
  </si>
  <si>
    <t>At Tillr, we specialize in the rapid digitization of your operational and regulatory processes using our market-leading digital transformation platform. Tillr is a startup software provider helping small businesses manage their team and workload simply...</t>
  </si>
  <si>
    <t>Tillr Technology, Ltd. is a software company with an audits and inspections solution used in multiple sectors. It provides software solutions to manage inspections and audits intelligently.</t>
  </si>
  <si>
    <t>Web-app that automates and optimises audits, assessments and inspections to assist with regulatory compliance</t>
  </si>
  <si>
    <t>Kasten</t>
  </si>
  <si>
    <t>kasten.io</t>
  </si>
  <si>
    <t>Kasten by Veeam is the leader in Kubernetes Backup and Disaster Recovery. They provide the Kasten K10 data management platform, which is purpose-built for Kubernetes. This platform helps enterprises overcome Day 2 data management challenges and confide...</t>
  </si>
  <si>
    <t>Kasten, Inc. is a software company that simplifies the operational management of stateful cloud-native applications. It specializes in Kubernetes backup and disaster recovery.</t>
  </si>
  <si>
    <t>Data Protection and Mobility for Kubernetes</t>
  </si>
  <si>
    <t>SysAid</t>
  </si>
  <si>
    <t>sysaid.com</t>
  </si>
  <si>
    <t>SysAid is a globally adopted ITSM solution that combines all the essential capabilities in one, feature-rich tool. From traditional ticket management to asset management, SysAid allows administrators to monitor and manage tasks in one platform, so they...</t>
  </si>
  <si>
    <t>SysAid Technologies, Ltd. is a computer software company. It provides information technology service management solutions and services that enable the management of IT infrastructures and IT services. The company offers its services to IT professionals across the country.</t>
  </si>
  <si>
    <t>Provides an ITSM solution that enables central control over IT operations, including service desk, asset management, and MDM</t>
  </si>
  <si>
    <t>MyCloudBuckit</t>
  </si>
  <si>
    <t>ww7.cloudbuckit.com</t>
  </si>
  <si>
    <t>Make your cloud life easier! One desktop application to manage all your cloud storage accounts and FTP connections. CloudBuckit is a user-friendly and highly secured desktop application to manage all your multiple cloud account storages as well as FTP ...</t>
  </si>
  <si>
    <t>MyCloudBuckit, Inc. is a desktop application that enables its users to manage multiple cloud account storage. It is a user-friendly and highly secured desktop application to manage all multiple cloud account storage as well as FTP Connections and transfer files across multiple cloud services with extraordinary features. It serves its services globally.</t>
  </si>
  <si>
    <t>PacificEast</t>
  </si>
  <si>
    <t>pacificeast.com</t>
  </si>
  <si>
    <t>PacificEast is a data enrichment and verification solutions company. They value accuracy, quality, and exceptional customer service. Their mission is to identify and solve data challenges for their clients. They offer a full suite of products to verify...</t>
  </si>
  <si>
    <t>Pacific East Research, Inc. is an information technology services company. It offers data for healthcare, ecommerce, financial services, nonprofit, and government organizations. The company serves clients in the United States and other surrounding areas.</t>
  </si>
  <si>
    <t>Softerra</t>
  </si>
  <si>
    <t>softerra.com</t>
  </si>
  <si>
    <t>Softerra is a software development company that specializes in identity management solutions. With a strong presence in competitive markets since 1999, we offer state-of-the-art products and services that are recognized by thousands of customers and in...</t>
  </si>
  <si>
    <t>Softerra, Inc. is a custom software, web, and database development company delivering class outsourcing services for both Fortune 500 and venture start-up companies around the globe. The company provides elegant and comprehensive solutions that help enterprises around the world tackle in most demanding IT challenges.</t>
  </si>
  <si>
    <t>Provider of custom software and web applications design and development</t>
  </si>
  <si>
    <t>Calcabis</t>
  </si>
  <si>
    <t>calcabis.com</t>
  </si>
  <si>
    <t>Calcabis is a company that specializes in regulatory compliance powered by AI. Their focus is to help organizations become more efficient and handle increasing regulatory requirements. They create virtual experts using artificial intelligence to automa...</t>
  </si>
  <si>
    <t>Calcabis ApS has its origins in the Fin- and RegTech environment in Copenhagen and consists of a highly experienced team, comprising seasoned finance professionals, pioneer developers with more than 15 years' experience in AI and people with international experience in the fields of hardware and international business development. The company offers a platform that handles a wide range of manual tasks and encapsulates and cooperates with human knowledge and involvement. It utilizes artificial intelligence to solve the challenges of companies and organizations in terms of automating, quality-assuring, safeguarding compliance with fewer resources and supporting business-critical manual processes.</t>
  </si>
  <si>
    <t>Utilise artificial intelligence to solve the challenges of companies and organisations in terms of automating, quality-assuring, safeguarding compliance</t>
  </si>
  <si>
    <t>Innowera</t>
  </si>
  <si>
    <t>innowera.com</t>
  </si>
  <si>
    <t>SAP and Excel made easy- Ultimate SAP Up/Download tool- Record, Map and Run- Drag &amp; Drop- Works out of the box- Works with TCode, BAPI, &amp; GUI Scripting</t>
  </si>
  <si>
    <t>Innowera, LLC offers SAP data management solutions. The company offers Process Runner, an automation software tool that allows the client to upload and download information between SAP and Excel without writing codes; Process Runner DB, which automates day-to-day data maintenance and migration operations between client's SAP and database system; Process Runner GS, an SAP automation tool, which uploads data to SAP, and Process Runner Data Extractor, which enables the client to extract table or view data from SAP into Excel file.</t>
  </si>
  <si>
    <t>Sap data management, workflow, and database automation services</t>
  </si>
  <si>
    <t>Tectonas</t>
  </si>
  <si>
    <t>tectonas.com</t>
  </si>
  <si>
    <t>Tectona is a Software Incubator. Simplifying you IT infrastructure management is what we believe and strive for at Tectona. We have developed Enterprise Management Solutions(EMS), Managed Service Platform(MSP) solutions and Fault-Tolerant/Fail-Safe Systems on Embedded and General Performance Platforms. Tectona has released its Enterprise Performance Management Platform- OwnYIT for commercial use, and is currently building AssertYIT an MSP platform on the OwnYIT Framework for Remote Infra-structure Management Services Providers. Tectona has conceptualized, designed and developed.</t>
  </si>
  <si>
    <t>Tectona SoftSolutions Pvt., Ltd. is delivering software products. The company Offering network management services asset management solutions, cyber securities and data leak protection.</t>
  </si>
  <si>
    <t>HPA</t>
  </si>
  <si>
    <t>hpa.services</t>
  </si>
  <si>
    <t>HPA is a company that provides fully managed robotic process automation services, accelerating time to value at a lower total cost of ownership compared to traditional RPA. They offer a full suite of integrated intelligent automation solutions designed...</t>
  </si>
  <si>
    <t>HPA is an RPA-as-a-Service provider for companies seeking secure, reliable intelligent automation solutions. It provides fully-managed robotic process automation services that work as a digital workforce.</t>
  </si>
  <si>
    <t>Corridor Platforms</t>
  </si>
  <si>
    <t>corridorplatforms.com</t>
  </si>
  <si>
    <t>Corridor Platforms is a leading decision workflow governance and automation capability designed by industry veterans to rapidly transform risk and marketing decisioning at banks, enabling them to leverage new data, AI and automation to create competiti...</t>
  </si>
  <si>
    <t>Corridor Platforms, Inc. is a decision workflow governance and automation software. The company provides proprietary risk management platforms to banks and financial services clients to utilize detailed risk frameworks, credit, and more. It serves within the area.</t>
  </si>
  <si>
    <t>Corridor - Decision Workflow Governance &amp; Automation</t>
  </si>
  <si>
    <t>Taloflow</t>
  </si>
  <si>
    <t>taloflow.ai</t>
  </si>
  <si>
    <t>Taloflow is a collaborative and interactive notebook that helps product teams run faster vendor evaluations with data curated by the top experts in the world. It allows users to find the best cloud and devtools for their use case 10x faster. Taloflow p...</t>
  </si>
  <si>
    <t>Taloflow, Inc. is a software industry that develops a decision-making application platform that offers simplicity, reusability, and portability in automated processes. The company also provides a proprietary framework that makes it possible for developers to work collaboratively on Robotic Process Automation, smart contracts, rule-based expert systems, and AI on a global scale.</t>
  </si>
  <si>
    <t>Simplicity, re-usability, and portability in automated processes</t>
  </si>
  <si>
    <t>MobiWeb</t>
  </si>
  <si>
    <t>solutions4mobiles.com</t>
  </si>
  <si>
    <t>SMS Messaging, Number Verification &amp; Number Lookup APIs | MobiWeb MobiWeb enables enterprises and developers with SMS messaging. We support 1000+ mobile networks, in 180+ countries. Start now with a free trial. Since its establishment in 1999, MobiWeb ...</t>
  </si>
  <si>
    <t>MobiWeb, Ltd., has been providing global SMS Messaging, Voice, and Telecom Services for B2B, B2C, and C2C mobile interaction. It is the ideal partner for companies that demand high-quality SMS messaging services, meeting the most demanding enterprise requirements. The company provides high-quality telecommunication solutions to more than 2350 enterprises.</t>
  </si>
  <si>
    <t>Since its establishment in 1999, MobiWeb has been providing global SMS Messaging for B2B, B2C and C2C mobile interaction</t>
  </si>
  <si>
    <t>XpertRule</t>
  </si>
  <si>
    <t>xpertrule.com</t>
  </si>
  <si>
    <t>XpertRule Software is a leading software developer and provider of intelligent automation solutions. Founded by AI pioneers and visionaries, the company's Viabl.ai software makes it easy to automate complex workflows and customer interactions through c...</t>
  </si>
  <si>
    <t>XpertRule Software, Ltd. develops software as a service-based advanced business rules management and expert system software solutions. The company offers solutions in the areas of Web user interface, risk assessment, technical support, CRM scripting, complex selling, document generation, compliance, product configuration, and process monitoring and improvement. It provides rapid enterprise development environments for business rules automation solutions</t>
  </si>
  <si>
    <t>Intelligent Automation made simple | XpertRule</t>
  </si>
  <si>
    <t>Process Manager</t>
  </si>
  <si>
    <t>processmanager.co</t>
  </si>
  <si>
    <t>Process Manager is a comprehensive, cloud-based business process management software that allows you to measure the time and efficiency of your staff. It provides tools, features, charts, and reports to enable enhanced management of your business proce...</t>
  </si>
  <si>
    <t>Process Manager is a comprehensive, cloud-based, business process management software, which allows to the measurement of the time of the processes and the efficiency of staff. It provides tools, features, charts, and reports to enable a greater and more enhanced management of business processes. Its software was deployed in a large Business Processing outsourcing company and has been rebranded and updated the user interface and graphics.</t>
  </si>
  <si>
    <t>Abantail</t>
  </si>
  <si>
    <t>abantail.com</t>
  </si>
  <si>
    <t>Abantail is a European reference center for the automation of the engineering to order process. They specialize in the optimization and automation of the Adaptative Design process through technical product process configurators. They also automate the ...</t>
  </si>
  <si>
    <t>Abantail S.Coop. is dedicated to the optimization and automation of the process of Adaptative Design through technical product- process configurators, as well as to automate the generation of offers of the business cycle using commercial configurations. Its adaptative Design is the capacity to design different articles, "tailored products", from one pattern or "generic product", which incorporates any future adaptations that are foreseen working in the rationalization, standardization, and formalization of the product, offering reusable technical solutions.</t>
  </si>
  <si>
    <t>ProSoftware</t>
  </si>
  <si>
    <t>pro-software.it</t>
  </si>
  <si>
    <t>Prosoftware SNC is a young and dynamic software company. It specializes in providing and developing utility software for medium and small businesses. The company serves its services in the country.</t>
  </si>
  <si>
    <t>EDB to PST Converter</t>
  </si>
  <si>
    <t>inquitsoftware.com</t>
  </si>
  <si>
    <t>InQuit Software is a company that specializes in Exchange Data Analysis &amp; Expert. They offer a range of software products including EDB to PST Converter, OST to PST Converter, NSF to PST Converter, and Outlook PST Recovery. Their EDB to PST Converter t...</t>
  </si>
  <si>
    <t>InQuit Software is a technology firm, which discovered the smartest concept of email recovery, exchange server mailbox recovery, OST recovery, and file conversion through its advanced software and services. The company offers significant OST to PST converter, which helps convert OST files to PST file format easily within some time successfully.</t>
  </si>
  <si>
    <t>Free to try EDB to PST Converter Recover &amp; Save into PST,MBOX,EML,MSG</t>
  </si>
  <si>
    <t>Process Bliss</t>
  </si>
  <si>
    <t>processbliss.com</t>
  </si>
  <si>
    <t>⭐Exceptional Task Management Software Solution Provider - Capterra⭐ Most Innovative Task &amp; Workflow Management Software - Southern Enterprise Awards</t>
  </si>
  <si>
    <t>Deftli, Ltd. doing business as Process Bliss has made a real difference to the business by enabling to work smarter and to allocate more time to strategy and planning. The company has been developed in conjunction with end-users so it mirrors the way the process works in the real world. It's really simple because only included functionality that helps to better enable process in an organisation.</t>
  </si>
  <si>
    <t>Open iT Inc.</t>
  </si>
  <si>
    <t>openit.com</t>
  </si>
  <si>
    <t>Open iT provides software usage metering solutions to help companies optimize licenses, mainly engineering applications, through IT asset management. Open iT, Inc. produces industry leading software metering and optimization solutions for managing lice...</t>
  </si>
  <si>
    <t>Open iT, Inc. produces industry-leading software metering and optimization solutions for managing licenses and application usage. The company's software enables fully customizable usage reporting, granular chargeback for hardware and software usage, and automated, industry-leading license harvesting capabilities across Windows, Unix, and Linux platforms.</t>
  </si>
  <si>
    <t>Using tracking, reporting services, and optimization solutions to support organizations around the globe with business improvements</t>
  </si>
  <si>
    <t>FLUID</t>
  </si>
  <si>
    <t>fluidbpm.com</t>
  </si>
  <si>
    <t>Making way for the new dynamic</t>
  </si>
  <si>
    <t>Koekiebox Pty., Ltd. doing business as Fluid BPM is a software innovations company. It offers a variety of services but its flagship product is Fluid. The company's Fluid is an Enterprise Java application that brings together business process management, document and object management, and data management into one elegant, agile and integrated solution that is entirely auditable and secure.</t>
  </si>
  <si>
    <t>AlertOps</t>
  </si>
  <si>
    <t>alertops.com</t>
  </si>
  <si>
    <t>AlertOps is a real-time, intelligent, automated incident management platform that helps companies respond to IT incidents and automate real-time operations. It offers features such as 24/7 live call routing, on-call schedule management, advanced escala...</t>
  </si>
  <si>
    <t>AlertOps, LLC is a business service provider company. It offers an automated incident management platform that include alert aggregation, manual alerting, heartbeat monitoring, extendable incident management, and reporting. The company serves within the country.</t>
  </si>
  <si>
    <t>AlertOps revolutionizes the approach used by an IT workforce to integrate incident management identification, resolution</t>
  </si>
  <si>
    <t>Atticus</t>
  </si>
  <si>
    <t>atticus.tech</t>
  </si>
  <si>
    <t>Atticus is a company that builds premium tools to support professionals working in regulated environments. They provide fact checking and verification software that is quick, collaborative, and secure. Their software is used by law firms, high performi...</t>
  </si>
  <si>
    <t>Assemble Technologies Pty., Ltd. doing business as Atticus provides law firms and clients with the platform needed to complete verifications efficiently and accurately. Its platform empowers lawyers and other advisors to focus on the key issues and automates away the busy work. It streamlines the verification process at every stage: from boxing-up and assigning tasks, to producing beautiful verification reports ready for review. It serves within the area.</t>
  </si>
  <si>
    <t>Atticus provides law firms and their clients with a platform they need to complete verifications securely, efficiently and accurately</t>
  </si>
  <si>
    <t>Kelsa</t>
  </si>
  <si>
    <t>kelsa.io</t>
  </si>
  <si>
    <t>Kelsa is a workflow automation software and BPM tool that provides a one-stop instant workflow solution. It allows users to create, automate, integrate, and collaborate on various business processes. Kelsa is highly customizable and collaborative, maki...</t>
  </si>
  <si>
    <t>O3 Infotech Pvt., Ltd. doing business as Kelsa is a cloud-based, customizable, and code-free workflow software that enables the management of workflow and business processes of any industry type. The company offers Kelsa a workflow software solution that helps bridge various business processes and tasks. It allows users to create, edit, manage, and accelerate the business process in real time without taking much time.</t>
  </si>
  <si>
    <t>Kelsa | Workflow Automation Software | BPM tool</t>
  </si>
  <si>
    <t>FlexRule</t>
  </si>
  <si>
    <t>flexrule.com</t>
  </si>
  <si>
    <t>FlexRule is a company that provides an End-to-End Decision Management Suite to improve business agility in regulated environments. Their suite includes business rules, analytics, machine learning, robotics, and automated decision-making processes. With...</t>
  </si>
  <si>
    <t>FlexRule Pty., Ltd. enables intelligent, integrated, Business Processes. Its common business and IT language, covering business, decision, rules, and data logic, means that nothing is lost in translation.</t>
  </si>
  <si>
    <t>Helps companies to improve effectiveness and efficiency of operational decisions, that are influenced by infinite and frequent changes in data, process, rules in regulated environments</t>
  </si>
  <si>
    <t>DeepSpar</t>
  </si>
  <si>
    <t>deepspar.com</t>
  </si>
  <si>
    <t>DeepSpar Data Recovery Systems offers the latest hard drive data recovery equipment for effective firmware repair, hard drive diagnostics and data recovery imaging. DeepSpar Data Recovery Systems provides field tested solutions to professional data rec...</t>
  </si>
  <si>
    <t>ACE Data Recovery Engineering, Inc. doing business as DeepSpar Data Recovery Systems, Inc. provides field-tested solutions to professional data recovery companies for the four most critical areas of the business: deep knowledge of data recovery causes and issues, case recovery methodologies, on-the-edge data recovery tools, and solutions that offload the business. Its systems provide specialized tools for recovering data from damaged storage devices.</t>
  </si>
  <si>
    <t>DeepSpar Data Recovery Systems: Data Recovery Equipment, Hardware, Business Solutions.</t>
  </si>
  <si>
    <t>Cryptlex</t>
  </si>
  <si>
    <t>cryptlex.com</t>
  </si>
  <si>
    <t>Cryptlex is a software licensing company that provides a complete licensing solution for desktop apps, mobile apps, on-premise software, IoT apps, and other digital goods. With Cryptlex, you can easily generate license keys, validate them in your softw...</t>
  </si>
  <si>
    <t>Cryptlex, LLC is a software development company. It provides a software licensing solution that helps in licensing desktop apps, mobile apps, on-premise software, IoT apps, and other digital. The company serves throughout the United States and India.</t>
  </si>
  <si>
    <t>Powerful software licensing API built to help you achieve business growth!</t>
  </si>
  <si>
    <t>Daylight</t>
  </si>
  <si>
    <t>daylight.io</t>
  </si>
  <si>
    <t>Use Daylight to build digital experiences that satisfy customers &amp; employees. Daylight makes it easy for business teams to rapidly deploy digital experiences that collect, validate and deliver critical data and information. Eliminate manual processes, ...</t>
  </si>
  <si>
    <t>Daylight Automation, Inc. is a information technology and services company. Its product enables enterprises to build accessible smart forms in a no-code, or very-low-code environment. It serves its clients within the nation.</t>
  </si>
  <si>
    <t>Use Smart Forms to revamp your data collection process with an enterprise platform your customers and back office will love</t>
  </si>
  <si>
    <t>OpsCompass</t>
  </si>
  <si>
    <t>opscompass.com</t>
  </si>
  <si>
    <t>OpsCompass is a SaaS platform that helps enterprise data and cloud teams identify risks and optimize performance of their data workloads along with their surrounding multi cloud infrastructure. In a single dashboard customers can manage their cloud and...</t>
  </si>
  <si>
    <t>OpsCompass, Inc. is a software company. It develops an application that accelerates workload migration to Microsoft Azure through security automation and deployment management. The company offers products and services to clients globally.</t>
  </si>
  <si>
    <t>OpsCompass is a SaaS-based provider of enterprise software</t>
  </si>
  <si>
    <t>East-Tec</t>
  </si>
  <si>
    <t>east-tec.com</t>
  </si>
  <si>
    <t>East Tec is a company that specializes in privacy protection and file &amp; disk encryption software. They offer solutions to securely erase files, Internet traces, and old PCs. The company was founded in 1997 by Horatiu Tanescu and Eugen Malita, who recog...</t>
  </si>
  <si>
    <t>East-Tec Srl is a developer of online privacy protection and file encryption software. The company offers East-Tec Eraser, an online privacy protection software recommended and reviewed by hundreds of magazines, media websites, networks, books, and IT and security professionals from all over the world. It has a diversified customer base that spans individuals, small to medium-sized businesses, large corporations, and governmental agencies in over one hundred countries and on all continents.</t>
  </si>
  <si>
    <t>Privacy Protection &amp; Encryption Software</t>
  </si>
  <si>
    <t>Spieker Point</t>
  </si>
  <si>
    <t>spiekerpoint.com</t>
  </si>
  <si>
    <t>Spieker Point is a software development company based in Edmonton that provides modern, cost-effective, and timely enterprise software solutions. They specialize in process automation and analytics to help companies make evidence-based decisions and im...</t>
  </si>
  <si>
    <t>Spieker Point, Inc. is a provider of an online decision analytics platform. It specializes in designing and developing enterprise software that uses predictive analytics and process automation techniques to help businesses in making evidence-based decisions. The company provides limitless possibilities for custom software without starting from scratch.</t>
  </si>
  <si>
    <t>Spieker Point is a tech-enabled solution for general contractors and subcontractors to augment their construction projects</t>
  </si>
  <si>
    <t>Mithi Software Technologies Pvt. Ltd.</t>
  </si>
  <si>
    <t>mithi.com</t>
  </si>
  <si>
    <t>Agile Data Protection &amp; Management for Risk and Compliance management. Cross Platform information archival and data lifecycle management. Mithi's Open Source based Business Email Server is secure and highly adaptable. You can easily manage Email, Calen...</t>
  </si>
  <si>
    <t>Mithi Software Technologies Pvt., Ltd. is an award-winning software product company. It is a maker of products such as Vaultastic, SkyConnect, ClrStream, ConnectXf, and more, distinguishing itself as a provider of Cloud Email, Collaboration, Security, and Archiving products that help substantially lower costs and improve productivity. The company provides cloud platforms to create secure, dependable, productive and connected collaboration environments.</t>
  </si>
  <si>
    <t>Email, archival &amp; collaboration solutions</t>
  </si>
  <si>
    <t>Pegasys Cloud</t>
  </si>
  <si>
    <t>pegasys-cloud.com</t>
  </si>
  <si>
    <t>Complete All of Your IT Operational Tasks from a Single Dashboard</t>
  </si>
  <si>
    <t>Pegasys Cloud Solutions Pvt., Ltd. allows IT service desk teams to tackle those tedious tasks with a simple interface, that needs no training. It is involved in software publishing, consultancy, and supply software, operating systems software, business other applications software, computer games software for all platforms.</t>
  </si>
  <si>
    <t>XtremeLabs</t>
  </si>
  <si>
    <t>xtremelabs.io</t>
  </si>
  <si>
    <t>XtremeLabs provides technology products and services to support employability, workforce development and training. We deliver over 900 training labs covering Security, Data Science, Collaboration, O365, Networking and other technologies. Our state of t...</t>
  </si>
  <si>
    <t>XtremeLabs, LLC is a technology company. The company creates and hosts engaging training labs and content. It offers its services to training companies, technology product companies, enterprises, governments, and educational organizations worldwide.</t>
  </si>
  <si>
    <t>Xtreme Labs | Powering the Learn-It-All Economy</t>
  </si>
  <si>
    <t>AXON IVY AG</t>
  </si>
  <si>
    <t>axonivy.com</t>
  </si>
  <si>
    <t>Axon Ivy is a low code platform that provides a powerful digitization solution. They offer user-friendly apps and complex process management, combining no code, low code, and full code development in one platform. With their integrated BPM suite, they ...</t>
  </si>
  <si>
    <t>Axon Ivy AG develops application software for business. The company develops trendsetting solutions for the successful digital transformations of customers.</t>
  </si>
  <si>
    <t>Digitalize business processes with an award-winning platform</t>
  </si>
  <si>
    <t>Botstaz</t>
  </si>
  <si>
    <t>botstatz.com</t>
  </si>
  <si>
    <t>The Botstatz platform allows you to define, optimize and accelerate strategic automation delivery. At Botstatz, we simplify highly transformative Automation initiatives for a successful workflow and implementation. While there’s a lot of interest in in...</t>
  </si>
  <si>
    <t>RPA Partner Services Pvt., Ltd. dba Botstatz is an enterprise automation company that enables organizations to scale, optimize, and efficiently manage its automation programs. Its services include automation governance, automation life cycle, BOT support, and BOT monitoring.</t>
  </si>
  <si>
    <t>Scale, Fast Track and Govern End-to-End RPA | Botstatz Technologies</t>
  </si>
  <si>
    <t>Cloud Assert</t>
  </si>
  <si>
    <t>cloudassert.com</t>
  </si>
  <si>
    <t>Digital Transformation Partner: Hybrid IT &amp; Enterprise Cloud Solutions Cloud Assert provides expertise, products and integration solutions in public, private and hybrid cloud space for enterprises and service providers. Cloud Assert provides integratio...</t>
  </si>
  <si>
    <t>Cloud Assert, LLC provides products and solutions for enterprises and service providers in the public, private, and hybrid cloud space. The company provides services and products to enable customers to deploy scalable, multi-tenant, highly available applications on cloud platforms that suit businesses.</t>
  </si>
  <si>
    <t>Government of Canada</t>
  </si>
  <si>
    <t>canada.gc.ca</t>
  </si>
  <si>
    <t>The Government of Canada is making it easier for Canadians to find and access government information and services. SAP implementation Government Administration</t>
  </si>
  <si>
    <t>Government of Canada is an agency that develops and implements strong and sustainable economic, fiscal, tax, social, security, international, and financial sector policies and programs. Its assets are managed by the Department of Finance.</t>
  </si>
  <si>
    <t>The Government of Canada is making it easier for Canadians to find and access government information and services</t>
  </si>
  <si>
    <t>Alemba</t>
  </si>
  <si>
    <t>alemba.com</t>
  </si>
  <si>
    <t>Alemba is a provider of Enterprise Service Management software, specializing in functionally robust, sophisticated Service Management solutions designed to manage complex processes with ease. Backed by a quarter of a century of heritage, Alemba’s speci...</t>
  </si>
  <si>
    <t>Alemba, Ltd. is a software development company. It offers a software platform that provides IT services management and HR and facilities service management. The company serves the education, retail, local authorities, and managed service provider industries.</t>
  </si>
  <si>
    <t>Alemba - ITSM | IT Service Management - Alemba</t>
  </si>
  <si>
    <t>Depfu</t>
  </si>
  <si>
    <t>depfu.com</t>
  </si>
  <si>
    <t>Depfu is a company that provides automated dependency updates for GitHub and GitLab. They offer a solution that allows users to easily keep their software dependencies up to date and secure without the need for manual work. Depfu limits the number of o...</t>
  </si>
  <si>
    <t>Depfu is a software company. It offers services such as solution that allows users to easily keep its software dependencies up to date and secure without the need for manual work. The company offers its services worldwide.</t>
  </si>
  <si>
    <t>Get the great feeling of up-to-date dependencies and secure software without all the boring manual work</t>
  </si>
  <si>
    <t>CompilerWorks</t>
  </si>
  <si>
    <t>compilerworks.com</t>
  </si>
  <si>
    <t>CompilerWorks is a software engineering company that specializes in automating how data landscapes are viewed, managed, and modernized. They provide solutions for organizations who want to understand the state of their data, including dependencies, cos...</t>
  </si>
  <si>
    <t>CompilerWorks, LLC is a bespoke compilers business. It tackles existing and new enterprise languages and compiles them to new backends (mostly, but not all, parallel).</t>
  </si>
  <si>
    <t>TeQube</t>
  </si>
  <si>
    <t>teqube.com</t>
  </si>
  <si>
    <t>TeQube provides smart vending and asset management solutions. Our tools create more efficient companies and empower productive, efficient teams.</t>
  </si>
  <si>
    <t>Mental Mint, Inc. doing business as Teqube is an innovative technology and asset tracking solution for businesses of all sizes. It provides smart vending and asset management solutions. The tools create more efficient companies and empower productive, efficient teams.</t>
  </si>
  <si>
    <t>Capital Continuity</t>
  </si>
  <si>
    <t>capitalcontinuity.co.uk</t>
  </si>
  <si>
    <t>Capital Continuity is a global leader in disaster recovery and migration software/services. Their BIPs (Business Interruption Protection software) technology is changing the way global enterprises and cloud service providers protect and recover petabyt...</t>
  </si>
  <si>
    <t>Capital Continuity, Ltd. is a global leader in Business Interruption Protection services. The company offers a solutions that is changing the way global enterprises and managed service providers protect and recover Petabytes of information.</t>
  </si>
  <si>
    <t>Capital Continuity’s solutions are changing the way global enterprises and managed service</t>
  </si>
  <si>
    <t>OCTOPAI</t>
  </si>
  <si>
    <t>octopai.com</t>
  </si>
  <si>
    <t>Octopai is a leading Data Intelligence Platform serving enterprises globally. Its innovative SaaS solution instantly maps and tracks data assets even in complex, multi-vendor data ecosystems. Octopai has effortless no code, low touch implementation, wi...</t>
  </si>
  <si>
    <t>Octopai B.I., Ltd. develops a cross-platform impact analysis solution. The company offers Total Impact, an impact analysis tool and cross-platform navigator for BI and IT systems, which navigates through and inside ETL tools, data warehouses, and reporting tools helping to identify, analyze, and solve crimes, as well as streamline systems replacements and supports development processes.</t>
  </si>
  <si>
    <t>With metadata scattered throughout so many different systems, BI groups must use multiple tools that often require customization and special development to locate what they're looking for</t>
  </si>
  <si>
    <t>Kaholo</t>
  </si>
  <si>
    <t>kaholo.io</t>
  </si>
  <si>
    <t>Kaholo is a test orchestration and automation platform that enables engineers to develop automation pipelines 20X faster than traditional script-based tools, even without automation experience. With over 100 plugins and integrations for all software li...</t>
  </si>
  <si>
    <t>Kaholo, Ltd. is a low-code test orchestration platform. It allows clients to rapidly orchestrate the entire test stack. It can empower anyone including manual testers to build and modify automations combining any technology or testing framework in a single automated pipeline.</t>
  </si>
  <si>
    <t>Develops an Orchestration platform for DevOps</t>
  </si>
  <si>
    <t>Nividous Software Solutions</t>
  </si>
  <si>
    <t>nividous.com</t>
  </si>
  <si>
    <t>Nividous is an intelligent automation company that offers vertical solutions in RPA, AI, and BPM to help businesses accelerate digital transformation. Their Hyperautomation Platform combines native RPA, AI, and BPM capabilities to unleash the true pote...</t>
  </si>
  <si>
    <t>Nividous Software Solutions Pvt., Ltd. is a global software company that specializes in delivering digital process automation solutions. The company's flagship product - Nividous RPA is built on a strong foundation of user experience, agility, security, scalability, and innovations that provide rapid ROI and lowest TCO. Its team offers vertical solutions that are RPA and AI-enabled and built on configurable process automation capabilities to empower businesses to operate with flexibility and agility.</t>
  </si>
  <si>
    <t>Business process management-bpm implementation services &amp; automation solutions</t>
  </si>
  <si>
    <t>iMyfone Technology</t>
  </si>
  <si>
    <t>imyfone.com</t>
  </si>
  <si>
    <t>iMyFone is a software company that offers solutions for iOS/Android devices, Windows PC, and Mac. They provide easy-to-use utilities to recover lost data, unlock locked smartphones, repair system problems, and manage personal data. Their software inclu...</t>
  </si>
  <si>
    <t>iMyFone Technology Co., Ltd. is a computer software company. The company provides data restoration and erasing services to Apple product users. It offers its services to the technology sector.</t>
  </si>
  <si>
    <t>IMyone Technology is a an application that provides data restoration and erasing services to Apple product users</t>
  </si>
  <si>
    <t>BOSS Solutions</t>
  </si>
  <si>
    <t>boss-solutions.com</t>
  </si>
  <si>
    <t>BOSS Solutions is a company that provides powerful Help Desk ticketing software, IT Service Management, and 811 One Call ticket management software. They offer a comprehensive service catalog, integrated asset management, and an IT self-service portal....</t>
  </si>
  <si>
    <t>Business Oriented Software Solutions, Inc. (BOSS) is an infrastructure management firm specializing in service desk, IT lifecycle management, asset management, IT practices, and software solutions. The company helps enterprises to respond to customer needs, increase customer satisfaction, and improve agent performance using an integrated and easy-to-use ticket management platform. It serves clients across the United States.</t>
  </si>
  <si>
    <t>Beachhead Solutions</t>
  </si>
  <si>
    <t>beachheadsolutions.com</t>
  </si>
  <si>
    <t>The Managed Device Security Platform | Encryption, Zero Trust &amp; Beyond Beachhead Solutions helps enterprises, MSPs, MSSPs, and resellers deliver next gen device encryption and data security with a unified cloud based platform. Beachhead provides non in...</t>
  </si>
  <si>
    <t>Beachhead Solutions, Inc. provides subscription services that allow users to centrally manage various BYOD and company-owned devices through a Web-based console. The company's SimplySecure service lets users secure and manage a range of company and employee-owned laptops, tablets, Mac and Windows PC, USB storage, iPhones, iPads, and Android devices. It serves clients worldwide.</t>
  </si>
  <si>
    <t>Non-invasive mdm, endpoint security, and encryption solutions suitable for companies of all sizes</t>
  </si>
  <si>
    <t>Statzon</t>
  </si>
  <si>
    <t>statzon.com</t>
  </si>
  <si>
    <t>Statzon is a market insight platform that provides simple access to over 3 million datasets, market reports, and company profiles from over 12,000 topics and 20,000 trusted data sources. They specialize in serving companies operating in the sectors of ...</t>
  </si>
  <si>
    <t>Statzon Oy is a market research company. It offers solutions on the market to access nearly 200 carefully selected and verified industry data and insight providers on a single platform. It connects people who need market insights with trusted research and data publishers. The company gives ongoing access to over 1 million datasets and insights from 12,000 topics about technologies, industries, and companies globally.</t>
  </si>
  <si>
    <t>Making better strategic plans and faster decisions with undisputed data and insights from ~200 trusted robot and automation industry data providers</t>
  </si>
  <si>
    <t>Ping Identity</t>
  </si>
  <si>
    <t>pingidentity.com</t>
  </si>
  <si>
    <t>Ping Identity is The Identity Defined Security Company™. Ping Identity, the leader in Identity Defined Security, allows the world’s leading companies, including over half of the Fortune 100, to provide trusted employees, partners and customers secure a...</t>
  </si>
  <si>
    <t>Ping Identity Corp. is a software company that provides digital security platforms. It offers products such as PingID, PingOne, PingCloud, PingFederate, Ping Access, PingDirectory, PingDataGovernance, PingCentral, and PingIntellegence. The company serves industries such as financial services, healthcare, the public sector, manufacturing, and retail.</t>
  </si>
  <si>
    <t>Provides and sells a security system that grants users access to different applications via one password and login page</t>
  </si>
  <si>
    <t>Mumba Cloud</t>
  </si>
  <si>
    <t>mumba.cloud</t>
  </si>
  <si>
    <t>Mumba is an innovative HR tech company that provides an Employee Engagement Platform designed to make work easier and life better for large geographically distributed workforces. Mumba combines all key HR and business systems into a single user interfa...</t>
  </si>
  <si>
    <t>Mumba Pty., Ltd. develops proprietary methodologies to deliver human resource (HR) services. It offers its services through an online platform. It also provides an HR employee portal and service award platforms; employee benefits, awards and gifts, engagement services, surveys, and digital profiles.</t>
  </si>
  <si>
    <t>Award-winning Employee Engagement App | Mumba</t>
  </si>
  <si>
    <t>Vorex</t>
  </si>
  <si>
    <t>vorex.com</t>
  </si>
  <si>
    <t>Vorex is a leader in professional services automation (PSA) software and manages core business processes with a single comprehensive solution. Vorex PSA is the only cloud based single comprehensive software for the small to mid size business market of...</t>
  </si>
  <si>
    <t>Vorex, Inc. is a leader in professional services automation (PSA) software and manages core business processes with a single comprehensive solution. The company operates a secure, cloud-based solution with an easy-to-use interface that empowers companies with a traditional or mobile workforce to manage projects, track time and record expenses from any mobile device and Web browser.</t>
  </si>
  <si>
    <t>Professional services automation and project management software</t>
  </si>
  <si>
    <t>Morpheus Data</t>
  </si>
  <si>
    <t>morpheusdata.com</t>
  </si>
  <si>
    <t>Morpheus Data is a next generation hybrid cloud management and application infrastructure automation engine. Infrastructure agnostic cloud application management &amp; orchestration. Manage everything from AWS to bare metal, provision in 1 click &amp; more. Mo...</t>
  </si>
  <si>
    <t>Morpheus Data, LLC  is a company developing multi-cloud management and DevOps orchestration solutions for hybrid IT. The company offers a cloud management platform that unifies multi-cloud and hybrid IT management and provides bare metal, virtual machine, and container-based application services. Its platform that unifies the tools already have and standardizes processes across multiple clouds with complete application lifecycle management provisioning, backup, logging, monitoring, reporting, and access control.</t>
  </si>
  <si>
    <t>Completely infrastructure agnostic cloud application management &amp; orchestration Manage everything from AWS to bare metal in a few clicks</t>
  </si>
  <si>
    <t>Strorage Guardian</t>
  </si>
  <si>
    <t>storageguardian.com</t>
  </si>
  <si>
    <t>Storage Guardian is a private data protection company specializing in providing backup and restore services for critical business data to a secure offsite location since 1999. Storage Guardian’s flagship offering is an affordable, feature rich, online ...</t>
  </si>
  <si>
    <t>Storage Guardian, Inc. is a private data protection company specializing in providing backup and restore services for critical business data to a secure offsite location. Its flagship offering is an affordable, feature-rich, online data backup and recovery software and service package that enables companies large and small to protect, and recover data from disaster safely and quickly.</t>
  </si>
  <si>
    <t>Grepsr</t>
  </si>
  <si>
    <t>grepsr.com</t>
  </si>
  <si>
    <t>Grepsr is a web data extraction solution that provides web scraping and data extraction services for businesses of all sizes. They offer a reliable and scalable platform that allows businesses to automate their data needs without any I.T. support.</t>
  </si>
  <si>
    <t>Grepsr Pvt., Ltd. is a data extraction and web scraping company. It offers customized data extraction solutions and web scraping services. It delivers data-as-a-service, consulting service, data management platform, and grepsr browser extension. The company caters to the industries of e-commerce, housing &amp; real estate, retail &amp; trading, management consulting, analytics, research &amp; journalism, jobs &amp; human capital, logistics, marketing, travel &amp; hospitality, automotive, and healthcare.</t>
  </si>
  <si>
    <t>Cloud Powered Web Crawling Service - Crawl, Aggregate and Process unstructured data from the Web into clean Spreadsheets or XML!</t>
  </si>
  <si>
    <t>Approval Donkey</t>
  </si>
  <si>
    <t>approvaldonkey.com</t>
  </si>
  <si>
    <t>Simple approval workflows for your business. An approval workflow app that automates and tracks all your approval, sign off and decision requests. Approval Donkey integrates with your favorite apps like Xero, Zapier, Trello, Evernote, Slack, Asana and ...</t>
  </si>
  <si>
    <t>Approval Donkey, Ltd. is an approval workflow tool that surfaces, automates and tracks all approval, sign-off and decision requests. The company is streamline and automate the approval, sign-off and decision making processes with a 100% digitally focused solution.</t>
  </si>
  <si>
    <t>SecurityCoverage</t>
  </si>
  <si>
    <t>securitycoverage.com</t>
  </si>
  <si>
    <t>SecurityCoverage is a tech solutions company that aims to simplify the use of technology for computer users and provide world-class customer service. They offer innovative products such as SecureIT for complete protection, FileHopper for anytime storag...</t>
  </si>
  <si>
    <t>SecurityCoverage, Inc. provides desktop computing security and technical support services to individual users through a partnership group of Internet service providers, telecommunications and cable companies, and financial institutions. It offers SecureIT, an online security protection solution for tech-savvy users, including college students, tech-savvy individuals, individuals with multiple PCs, do-it-yourselfers, and gamers with multiple PCs; SecureIT Plus, a solution for working parents, parents and grandparents, individuals, individuals with limited computer skills, and individuals with limited free time to control the content that the children are viewing on the Internet; and SecureIT Live, a solution for working professionals with basic computer skills, home business owners, and individuals with limited free time.</t>
  </si>
  <si>
    <t>Provides desktop computing security and technical support services to individual users</t>
  </si>
  <si>
    <t>LoadSpring Solutions</t>
  </si>
  <si>
    <t>loadspring.com</t>
  </si>
  <si>
    <t>LoadSpring is a project management solutions company that provides cloud computing project management software. They offer a total package of expert implementation, hosting, security, and support. LoadSpring custom designs each software suite to the sp...</t>
  </si>
  <si>
    <t>LoadSpring Solutions, Inc. is a project management solutions company that provides cloud-computing project management software. The company delivers to the client quickly from software selection to hosting, security to support, implementation and online training, to custom mobile product development, and has the project management focus and expertise to ensure the right solution.</t>
  </si>
  <si>
    <t>Cloud-computing project management software</t>
  </si>
  <si>
    <t>Sync.com</t>
  </si>
  <si>
    <t>sync.com</t>
  </si>
  <si>
    <t>Sync.com is a file storage and document collaboration platform that helps teams stay safe, secure, and connected in the cloud. It offers secure cloud storage, file sharing, and document collaboration services. With Sync.com, users can store and access ...</t>
  </si>
  <si>
    <t>Sync.com, Inc. is a fully encrypted, zero-knowledge cloud service that makes it easy to store, share, and access files from everywhere. Its encrypted cloud storage platform protects its user's privacy by ensuring that only its user can access its data.</t>
  </si>
  <si>
    <t>Most cloud storage providers differ from Sync because they can access, scan and read your files</t>
  </si>
  <si>
    <t>Red e App</t>
  </si>
  <si>
    <t>redeapp.com</t>
  </si>
  <si>
    <t>Red e App is a mobile employee engagement platform that provides a communication solution for businesses with non-desk workers. The platform connects leaders, managers, and employees through a native app and push notifications, allowing for real-time c...</t>
  </si>
  <si>
    <t>Red e App, Inc. develops an application for enterprise communication. Its application connects employees to the company, allowing communication between the entire organization, small teams, and every group in-between; allows dispersing information securely while ensuring company compliance; delivers remote access to relevant company files, such as HR documents, work schedules, company bulletins, and more; fosters feedback from employees without impeding its inbox; synchronizes with the HR system to automate employee onboarding; optimizes and approves shift swapping, and optimizes change management across the organization.</t>
  </si>
  <si>
    <t>Real-time private mobile messaging platform for enterprises that lets them send secure internal communications</t>
  </si>
  <si>
    <t>Systemake Corp</t>
  </si>
  <si>
    <t>systemake.com</t>
  </si>
  <si>
    <t>Systemake Corp - Rapid Software Development - IT Enterprise Applications</t>
  </si>
  <si>
    <t>Systemake Corp. is a company that provides services such as web development for enterprise applications. It specializes in MDM, Software Development, and SaaS Applications. The company offers its services within the area.</t>
  </si>
  <si>
    <t>REACH</t>
  </si>
  <si>
    <t>reachhq.com</t>
  </si>
  <si>
    <t>REACH is an all-in-one SaaS solution for instant digital customer transactions. The platform allows businesses to deliver the instant remote experiences that customers expect in today's digital era. With REACH, companies can collect e-signatures, e-for...</t>
  </si>
  <si>
    <t>Reach Digital, Inc. doing business as Reach U.S., Inc. is to develop a next-generation customer engagement platform that allows companies to conduct transactional meetings online with its clients, eliminating the need for a physical encounter. Its revolutionary solution allows for an increase in the closing ratio, reduces process time, increases customer satisfaction, and eliminates the need for a physical encounter.</t>
  </si>
  <si>
    <t>An All-in-One SaaS for instant digital customer transactions</t>
  </si>
  <si>
    <t>Simple Servers Ltd</t>
  </si>
  <si>
    <t>simpleservers.co.uk</t>
  </si>
  <si>
    <t>Simple Servers is a UK-based company that specializes in providing web hosting solutions for e-commerce businesses, with a focus on Magento hosting. They offer shared, dedicated, SSD, and cloud optimized servers, as well as custom server builds.</t>
  </si>
  <si>
    <t>Iomart Hosting, Ltd. doing business as SimpleServers, Ltd. provides optimized web hosting solutions from a small business up to corporate companies and unique and secure. It owns and operates all its shared, dedicated and cloud services and hardware.</t>
  </si>
  <si>
    <t>UTR Global</t>
  </si>
  <si>
    <t>utrglobal.com</t>
  </si>
  <si>
    <t>UTR Global is a company that provides Telecom Expense &amp; Asset Management Services. They specialize in uncovering vendor billing errors and reducing monthly bills for voice data and wireless services. With over 30 years of expertise, UTR Global helps cl...</t>
  </si>
  <si>
    <t>UTR, Inc. is a Telecommunications Company. It provides clients to choose UTR for experience, implementation approach, project strategy, service flexibility, and software tools. It serves its clients across the world.</t>
  </si>
  <si>
    <t>CloudWare Technologies</t>
  </si>
  <si>
    <t>cloudware.ng</t>
  </si>
  <si>
    <t>CloudWare Technologies is a leading technology service provider in Africa, offering innovative solutions in software development, web development, web security, and payment systems. Our services are tailored to meet the specific needs of businesses, an...</t>
  </si>
  <si>
    <t>CloudWare Technologies is Designs, Develop, Web/Mobile Applications to power to the businesses. It help deploy, integrate Technology Solutions to Solve business, Public and Social problems. CloudWare Technologies Designs, Manage and Secure IT systems across all sectors.</t>
  </si>
  <si>
    <t>Online Payment Integration | Software Development | Cloud Computing | eGovernment Solutions | ICT Consultancy | Workflow Automation | Web &amp; App development</t>
  </si>
  <si>
    <t>Cloudscene</t>
  </si>
  <si>
    <t>cloudscene.com</t>
  </si>
  <si>
    <t>Cloudscene is the world's largest directory for colocation data centers, cloud service providers, and interconnected fabrics. It offers a comprehensive database of more than 5,500 data centers and 4,500+ service providers across 110 countries. Cloudsce...</t>
  </si>
  <si>
    <t>Cloudscene Pty., Ltd. is a data-driven marketplace platform that transforms the way businesses buy and sell network services. It makes way for stronger connections, easier tracking and management, empowered and agile teams, time and cost efficiency, and increased productivity for forward-thinking organizations.</t>
  </si>
  <si>
    <t>Find colocation data centers and cloud service providers around the world</t>
  </si>
  <si>
    <t>FireMon</t>
  </si>
  <si>
    <t>firemon.com</t>
  </si>
  <si>
    <t>FireMon is an enterprise security management company that provides proactive, real-time security management solutions. Their Security Intelligence Platform includes various tools such as Security Manager, Policy Planner, Policy Optimizer, and Risk Anal...</t>
  </si>
  <si>
    <t>FireMon, LLC is an enterprise security management company that allows its users to continuously analyze, visualize, and improve existing network security infrastructure and firewall management. The company provides a security manager, policy planner and optimizer, Luneta, global policy controller, and risk analyzer. It delivers security policy management, cloud security operations, and cybersecurity asset management solutions.</t>
  </si>
  <si>
    <t>Advanced network security management solutions for enterprises and managed service providers</t>
  </si>
  <si>
    <t>Iteris Consultoria</t>
  </si>
  <si>
    <t>iteris.com.br</t>
  </si>
  <si>
    <t>A Iteris is an end-to-end technology company that has been operating in the market for over 14 years. We specialize in productivity, collaboration, and business intelligence systems, offering high-value services using tools from partner companies such ...</t>
  </si>
  <si>
    <t>Iteris Consultoria e Software, Ltda. is providing IT services with excellence, high quality, and distinguished customer services, seeking to build real and lasting ties with customers, employees, and partners. It develops Web, Mobile, and Advanced Analytics solutions, complementing the software solutions park, in an integrated manner with ERP, CRM, and other systems.</t>
  </si>
  <si>
    <t>vCom Solutions</t>
  </si>
  <si>
    <t>vcomsolutions.com</t>
  </si>
  <si>
    <t>vCom is a cloud-based software and managed services company that helps mid-sized enterprises manage their IT spend. They offer a range of services including technology lifecycle management, software and professional services, wireline and mobility expe...</t>
  </si>
  <si>
    <t>vCOM Solutions, Inc. provides cloud-based telecom management software tools for small and midsize enterprise customers. The company provides account management, solution architecture, project management, technical support, bill consolidation and audit, carrier negotiation, and software development services, and procurement and project management services. It offers vManager software that enables clients to have control over the ongoing management of its communication services.</t>
  </si>
  <si>
    <t>vCom – We manage what you shouldn't</t>
  </si>
  <si>
    <t>Arpio</t>
  </si>
  <si>
    <t>arpio.io</t>
  </si>
  <si>
    <t>Arpio provides instant disaster recovery protection for AWS workloads. They protect businesses from ransomware and data loss, allowing them to recover in minutes from any outage. Arpio offers comprehensive, automated multi-region disaster recovery to p...</t>
  </si>
  <si>
    <t>Arpio, Inc. is a disaster recovery industry. It protects and eliminates downtime for AWS applications by making recover from any outage in just a few minutes. The company expanding AWS service supports Amazon Certificate Manager (ACM), Amazon API Gateway, Amazon Aurora, Amazon Cloud Map, Amazon Cloud Watch, Amazon Cognito, Amazon DynamoDB, and Amazon Elastic Compute Cloud (EC2). It provides services within the area.</t>
  </si>
  <si>
    <t>The company's mission is to make outages irrelevant for their clients by providing a simple, automated disaster recovery solution that can quickly recover data and infrastructure for any type of aws environment</t>
  </si>
  <si>
    <t>Goliath Technologies</t>
  </si>
  <si>
    <t>goliathtechnologies.com</t>
  </si>
  <si>
    <t>#1 End User Experience Monitoring and Troubleshooting Software Embedded intelligence &amp; automation that enables IT Pros to anticipate, troubleshoot &amp; prevent end user experience issues. Our Proactive IT Operations software enables you to anticipate, tro...</t>
  </si>
  <si>
    <t>Goliath Technologies, Inc. is an information technology and services company. It offers services such as helping IT pros monitor and troubleshoot end-user experiences across their desktop virtualization infrastructure leveraging citrix or vmware horizon.  The company offers its services to fortune 500 companies, enterprise brands, and SMBs from around the world.</t>
  </si>
  <si>
    <t>Anticipate, Troubleshoot &amp; Prevent End User Experience Issues</t>
  </si>
  <si>
    <t>LOKI</t>
  </si>
  <si>
    <t>getloki.com</t>
  </si>
  <si>
    <t>LOKI is a security and network management platform specially designed for small companies to automate and secure their computer networks. Company owners and managers can secure, maintain and monitor their company network using LOKI, without the need fo...</t>
  </si>
  <si>
    <t>LOKI is a developer of a network security platform designed to detect and eliminate cyber-attacks. The company's cloud-based network management solution integrates with a unified threat management system which when connected to routers or modems performs multiple functions including antivirus, anti-spam, and content filtering services, enabling clients to access and use the Internet safely and securely.</t>
  </si>
  <si>
    <t>LOKI - Automate and secure your network.</t>
  </si>
  <si>
    <t>CodeBrew Technologies</t>
  </si>
  <si>
    <t>codebrewtech.com</t>
  </si>
  <si>
    <t>CodeBrew Technologies is a Software Product company that has released its BPM Platform ExpressBPEL consisting of the following products, ExpressBPEL Engine, ExpressBPEL Editor, and ExpressBPEL Operations&amp;Management. ExpressBPEL Platform enables an ente...</t>
  </si>
  <si>
    <t>Codebrew Technologies Pvt., Ltd. is a software company. It offers software called the ExpressBPEL Platform, and also provides business process management software and includes features such as process modeling and design. The company offers its services and products to clients in India.</t>
  </si>
  <si>
    <t>NovaStor</t>
  </si>
  <si>
    <t>novastor.com</t>
  </si>
  <si>
    <t>NovaStor is a leading international provider of software solutions for data protection and availability. NovaStor provides backup software for small Windows environments, heterogeneous networks (Windows, Linux, Unix) and multi-site data centers. NovaSt...</t>
  </si>
  <si>
    <t>NovaStor Corp. is a software development company. It provides server, network, and cloud backup services. The company develops and markets backup software and data protection solutions. It serves clients within the area.</t>
  </si>
  <si>
    <t>Develops and markets backup and protection software</t>
  </si>
  <si>
    <t>Adaptiva</t>
  </si>
  <si>
    <t>adaptiva.com</t>
  </si>
  <si>
    <t>Adaptiva is a leading provider of autonomous endpoint management solutions. Their software simplifies IT infrastructure and reduces endpoint complexity through automated patching and management. With Adaptiva, IT executives can achieve real savings and...</t>
  </si>
  <si>
    <t>Adaptiva Corp. is a provider of IT systems management solutions that advance the power of Microsoft System Center Configuration Manager (SCCM). It enables IT professionals to securely speed enterprise-wide software deployments without adding costly servers or throttling network bandwidth. The company offers its services in the area.</t>
  </si>
  <si>
    <t>Streamline IT operations, extend #Microsoft #SCCM functionality and improve ROI with Adaptiva. Visit our website and blog for in-depth product &amp; company info.</t>
  </si>
  <si>
    <t>AlmerSoft</t>
  </si>
  <si>
    <t>almersoft.com</t>
  </si>
  <si>
    <t>AlmerSoft is a company that specializes in providing data backup software. Their flagship product, AlmerBackup, is considered one of the best backup solutions available on the Internet. It offers reliable data protection, keeps old versions of files, a...</t>
  </si>
  <si>
    <t>AlmerSoft is a computer software developer company that specializes in the development of high-quality computer software in a variety of categories intended for the end user. It offers a backup program.</t>
  </si>
  <si>
    <t>Centilytics</t>
  </si>
  <si>
    <t>centilytics.com</t>
  </si>
  <si>
    <t>Centilytics is an intelligent cloud management platform that provides governance, security, and optimization solutions for enterprises using public clouds. It helps businesses govern, analyze, and optimize their cloud spend by offering 360-degree visib...</t>
  </si>
  <si>
    <t>Nspire Automation Pvt., Ltd. doing business as Centilytics provides a SaaS platform for enterprises using public clouds. The company developed startups, enterprises, and MSPs to build, scale, and manage the public cloud.</t>
  </si>
  <si>
    <t>A SaaS platform for Enterprises using public clouds to govern, analyze &amp; optimize their cloud spending</t>
  </si>
  <si>
    <t>L&amp;T Infotech</t>
  </si>
  <si>
    <t>lntinfotech.com</t>
  </si>
  <si>
    <t>LTIMindtree Limited is an Indian multinational information technology services and consulting company based in Mumbai.</t>
  </si>
  <si>
    <t>Larsen and Toubro Infotech, Ltd. (LTI) is a technology consulting and digital solutions company, providing information technology services and solutions. The company operates through banking, financial services, and insurance, manufacturing, energy and utilities, high-tech, media, and entertainment, and CPG, retail, pharma, and other segments. It also offers application development services, maintenance, and outsourcing services, enterprise solutions, infrastructure management services, testing solutions, digital solutions, and platform-based solutions.</t>
  </si>
  <si>
    <t>Global technology consulting and digital solutions company helping more than 250 clients succeed in a converging world</t>
  </si>
  <si>
    <t>YesBackup</t>
  </si>
  <si>
    <t>yesbackup.com</t>
  </si>
  <si>
    <t>JDI Backup, Ltd. doing business as Yesbackup is a computer software company. It offers market-leading online backup and cloud storage software. It provides online backup services to all users' needs whether personal or business-orientated.</t>
  </si>
  <si>
    <t>LC Technology International, Inc</t>
  </si>
  <si>
    <t>lc-tech.com</t>
  </si>
  <si>
    <t>LC Technology International, Inc. is a global leader in data recovery whose mission is designed to help clients resolve catastrophic problems. LC Technology International maintains the highest quality standards with award-winning customer service and s...</t>
  </si>
  <si>
    <t>LC Technology International, Inc. is an information technology services company. It offers services such as pc data recovery, Mac data recovery, utilities, business licenses, OEM solutions, hard drive lab recovery, and flash media lab recovery. The company offers its services to data recovery companies worldwide.</t>
  </si>
  <si>
    <t>Global leader in data recovery, photo &amp; file recovery, sd card/flash media &amp; hard drive recovery</t>
  </si>
  <si>
    <t>Snipe-IT Asset Management</t>
  </si>
  <si>
    <t>snipeitapp.com</t>
  </si>
  <si>
    <t>Snipe-IT Asset Management is a free, open source IT asset management system written in PHP. It allows administrators to track physical assets, software licenses, accessories, and consumables all in one place. The system is based on Bootstrap and is tes...</t>
  </si>
  <si>
    <t>Grokability, Inc. doing business as Snipe-IT is a software company. It offers SaaS solutions for small business IT, including the open-source project. The company specializes in IT solutions that are affordable and easy to use. It offers ist products and services to consumers and businesses within the area.</t>
  </si>
  <si>
    <t>Snipe IT is based on Bootstrap and is tested and supported in major modern browsers</t>
  </si>
  <si>
    <t>Planfix</t>
  </si>
  <si>
    <t>planfix.com</t>
  </si>
  <si>
    <t>Planfix is a company that provides a system for managing company workflows. They offer a range of products and services including project management, task management, CRM, source accounting, financial planning, and IT services and consulting. Planfix i...</t>
  </si>
  <si>
    <t>Planfix, Inc. offers a Platform for creating enterprise management systems. It is equally well suited for businesses and non-profit organizations, public associations, or any other group of people working towards a common cause.</t>
  </si>
  <si>
    <t>The Planfix platform allows an organization to manage its entire business online</t>
  </si>
  <si>
    <t>DLP Assured</t>
  </si>
  <si>
    <t>dlp-assured.com</t>
  </si>
  <si>
    <t>DLP Assured is an information security and privacy consultancy that provides IT security solutions and information governance expertise. They operate in the UK, Europe, and the Middle East. Their services include assisting organizations with projects s...</t>
  </si>
  <si>
    <t>DLP Assured Services, Ltd. is an information technology and services company. It provides DSP toolkit consultancy, cybersecurity consultancy, incident response consultancy, cybersecurity compliance, outsourced officer, and training courses. The company provides its services to clients across the country.</t>
  </si>
  <si>
    <t>XM^ONLINE fast-code automation platform</t>
  </si>
  <si>
    <t>xm-online.com</t>
  </si>
  <si>
    <t>XM^ONLINE is a fast code platform for business automation. It is a digital service platform built on microservice architecture principles, making business automation 2x faster and 8x easier. It offers software as a service for small and medium enterpri...</t>
  </si>
  <si>
    <t>ICT hothouse is a team of like-minded professionals, who like to generate bright ideas, take extraordinary decisions, and implement them into life. The company offers independent information technology consulting services and provides full company support and growth from the very beginning of the project to the business's success.</t>
  </si>
  <si>
    <t>Cloud platform for service providers to automate and monetize their services: from smart integration to optimal user dashboards</t>
  </si>
  <si>
    <t>Total Phase</t>
  </si>
  <si>
    <t>totalphase.com</t>
  </si>
  <si>
    <t>Total Phase is a top-tier provider of embedded system solutions. They manufacture powerful and affordable USB, I2C, SPI, CAN, eSPI, and A2B development tools for embedded systems engineers. Their products are used by engineers worldwide due to their af...</t>
  </si>
  <si>
    <t>Total Phase, Inc. is a technology manufacturing company. It offers tools for USB, I2C, SPI, CAN, eSPI, and A2B.  The company provides its services to clients globally.</t>
  </si>
  <si>
    <t>Leading provider of embedded systems solutions for engineers all over the world</t>
  </si>
  <si>
    <t>Cryoserver FCS</t>
  </si>
  <si>
    <t>cryoserver.com</t>
  </si>
  <si>
    <t>Cryoserver is an email archiving solution which preserves your email in a tamper evident archive, turning your data into a useful archive for everyday use. Our email archiving solutions are ideally suited to any size organization which requires a secur...</t>
  </si>
  <si>
    <t>FCS (UK), Ltd. doing business as Cryoserver offers an email archiving tool that sits independently of the mail server and can be accessed from the mail client quickly and conveniently. The company with its software platform of the same name addresses businesses' email archiving needs by providing a line of products such as email archiving appliances. It also has software and cloud-based solutions.</t>
  </si>
  <si>
    <t>Email Archiving for Business • Cryoserver</t>
  </si>
  <si>
    <t>Atempo</t>
  </si>
  <si>
    <t>atempo.com</t>
  </si>
  <si>
    <t>Atempo is a leading independent software vendor that provides data management solutions for organizations. They offer a range of products and services to protect, store, move, and recover data. Their portfolio includes solutions for protecting critical...</t>
  </si>
  <si>
    <t>KickStart Management, Ltd. doing business as Atempo S.A. develops information life cycle management products. It offers a data management framework that automatically matches the level of data protection and security to the information's value over its life cycle. The company offers products that encompass data recovery management, storage security, continuous data protection, non-repudiated long-term archiving, and regulatory compliance.</t>
  </si>
  <si>
    <t>Atempo is a leading independent software vendor. We create solutions to migrate, protect, archive, move, sync and recover mission-critical data sets</t>
  </si>
  <si>
    <t>Peer Software</t>
  </si>
  <si>
    <t>peersoftware.com</t>
  </si>
  <si>
    <t>Peer Software is a company that specializes in enterprise file management solutions for edge, hybrid, and multi-cloud environments. They offer data management solutions for challenges related to data migration, backup, replication, and collaboration. T...</t>
  </si>
  <si>
    <t>Peer Software, Inc. is recognized as a premier developer of replication, and collaboration technology for enterprise computing. It develops data management solutions addressing the unique challenges related to data migration, backup, replication, and collaboration in a WAN environment. The company services are used by global corporate, government, and education customers including half of the U.S.</t>
  </si>
  <si>
    <t>NetCart AB</t>
  </si>
  <si>
    <t>visualcron.com</t>
  </si>
  <si>
    <t>VisualCron is an automation, integration, and task scheduling tool for Windows. It provides advanced automation capabilities and a wide range of tasks such as executing, copying, FTP/SFTP/SSH, extracting/compressing, XML processing, email handling, clo...</t>
  </si>
  <si>
    <t>NetCart AB doing business as VisualCron is an automation, integration, and task-scheduling tool for Windows. It provides advanced automation capabilities and a wide range of tasks such as executing, copying, FTP/SFTP/SSH, extracting/compressing, XML processing, and email handling. It focuses on the automation product VisualCron. It offers its services to over 4500 customers around the globe</t>
  </si>
  <si>
    <t>VisualCron - Windows Scheduling Software and Task Automation | Task Scheduler Alternative</t>
  </si>
  <si>
    <t>Next Matter</t>
  </si>
  <si>
    <t>nextmatter.com</t>
  </si>
  <si>
    <t>Next Matter is an all in one platform that makes automating, tracking, and executing operations easier and faster than ever. No code, consultants, or IT project management required. Our customers like Spreetail, HelloFresh, and Home24 design and deploy...</t>
  </si>
  <si>
    <t>Next Matter GmbH is a software development company. It offers automation and orchestration platforms. The company offers its products and services to the real estate, financial services, insurance, marketplace, retail, e-commerce, fleet and mobility services, venture capital, private equity, and delivery services sectors.</t>
  </si>
  <si>
    <t>An all-in-one platform that makes automating, tracking, and executing operations easier and faster than ever</t>
  </si>
  <si>
    <t>Dbvisit Software</t>
  </si>
  <si>
    <t>dbvisit.com</t>
  </si>
  <si>
    <t>Dbvisit is a company that specializes in database disaster recovery software. They offer Dbvisit StandbyMP, an enterprise-class disaster recovery software that provides gold standard disaster recovery for Oracle Standard Edition (SE) and Microsoft SQL ...</t>
  </si>
  <si>
    <t>Dbvisit Software, Ltd. is a software development company that specializes in database disaster recovery software. It offers replication software solutions that move data in real time from a company's production Oracle databases to the systems that form the foundation of decision-making and digital business initiatives. The company offers its products and services to customers worldwide.</t>
  </si>
  <si>
    <t>Real-time replication software for oracle databases, in the cloud, hybrid, and on-premises</t>
  </si>
  <si>
    <t>Salient Process</t>
  </si>
  <si>
    <t>salientprocess.com</t>
  </si>
  <si>
    <t>Salient Process is a global partner in business transformation, specializing in hyperautomation services and solutions. As an IBM Premier Business Partner, they offer expertise in aligning enterprise processes and goals. Their services include process ...</t>
  </si>
  <si>
    <t>Salient Process, Inc., is an IBM BPM Accredited and is an IBM Premier Business Partner. It specializes in Business Process Management (BPM) and Decision Management (BRMS and CEP), enabling clients to actualize the measurable benefits of better decisions and aligning process outcomes to corporate goals.</t>
  </si>
  <si>
    <t>Salient Process a premier IBM Business Partner specializing in software and services for IBM Smarter Process solutions</t>
  </si>
  <si>
    <t>Gluu ApS</t>
  </si>
  <si>
    <t>gluu.biz</t>
  </si>
  <si>
    <t>Avoid errors from unclear ways of working User friendly BPM software that helps process leaders to connect processes with the right people, work instructions, systems, tasks and bots. One platform for all parts of your problem ⭐ improve internal know...</t>
  </si>
  <si>
    <t>Gluu ApS is a software development company. It offers business execution, knowledge management, social enterprise, change management, process management, process documentation, process improvement, and lean services. The company provides its services to businesses in Denmark.</t>
  </si>
  <si>
    <t>Application that helps companies to manage routine tasks and connect people across the organization</t>
  </si>
  <si>
    <t>VMcom</t>
  </si>
  <si>
    <t>vmcom.com</t>
  </si>
  <si>
    <t>VMcom Systems is a company that specializes in creating tools for administrators. Their flagship product is the VMcom backup and recovery appliance, which is designed to make backup and recovery processes easy to implement, configure, use, buy, and sup...</t>
  </si>
  <si>
    <t>VMcom Systems s.r.o. is a Linux-based virtual appliance for backing up and recovering virtual environments. It provides cloud-based data backup software for VMware vSphere. The company serves its services throughout the country.</t>
  </si>
  <si>
    <t>Modern Backup For VMware | By VMcom</t>
  </si>
  <si>
    <t>DigiSpoke</t>
  </si>
  <si>
    <t>digispoke.com</t>
  </si>
  <si>
    <t>DigiSpoke is a company that provides software development services. They offer a platform called F23 Visually Plan and Manage Work, which allows users to visually manage and predict workflow. With DigiSpoke, users can arrange tasks and their dependenci...</t>
  </si>
  <si>
    <t>DigiSpoke, Inc. develops software solutions to manage complex global projects in a clear and concise way. The company's solution features also include visualizing team workflow, forecast outcomes, and predicting progress.</t>
  </si>
  <si>
    <t>Visualize team workflow, forecast outcomes and predict progress</t>
  </si>
  <si>
    <t>Mimica Automation</t>
  </si>
  <si>
    <t>mimica.ai</t>
  </si>
  <si>
    <t>Mimica is building AI that watches you do repetitive computer tasks and learns to execute them for you. Mimica process discovery tools mine employee click and keystroke data in search of signifiers of high quality automation opportunities. Deploy Mimic...</t>
  </si>
  <si>
    <t>Mimica Automation, Ltd. develops software based on machine learning algorithms that observe the user for a few weeks; derive the intent behind the clicks and keystrokes, and generate the automation automatically. The company specializes in computer software, artificial intelligence, machine learning, and mapping services.</t>
  </si>
  <si>
    <t>Entrusting AI with the world's monotonous digital work</t>
  </si>
  <si>
    <t>Site24x7</t>
  </si>
  <si>
    <t>site24x7.com</t>
  </si>
  <si>
    <t>Site24x7 is a website, server, cloud and application performance monitoring service by Zoho Corporation. It offers both free and paid monitoring services for the entire IT environment. With Site24x7, you can monitor the health and performance of websit...</t>
  </si>
  <si>
    <t>Site24x7 Service is a full-stack performance monitoring solutions company. It offers cloud monitoring for DevOps and IT operations with monitoring capabilities extending to analyzing the experience of real users accessing websites and applications from desktop and mobile devices. The company assists DevOps teams to monitor and troubleshoot applications, servers, and network infrastructure, including private and public clouds.</t>
  </si>
  <si>
    <t>A performance monitoring tool which monitors website, apps, server, cloud &amp; network</t>
  </si>
  <si>
    <t>Triadd</t>
  </si>
  <si>
    <t>triaddsoftware.com</t>
  </si>
  <si>
    <t>Triadd Software is a leading software development company that specializes in creating innovative and customized software solutions for businesses. With a team of highly skilled developers and designers, Triadd Software offers a wide range of services ...</t>
  </si>
  <si>
    <t>Triadd Software Corp. is a computer software company. It offers physical and electronic records, warehouse, circulation, retention, organization, disposition, user management, barcode and scanning interfaces, and reporting services. The company serves clients in the United States.</t>
  </si>
  <si>
    <t>Web Email Extractor</t>
  </si>
  <si>
    <t>webemailextractor.com</t>
  </si>
  <si>
    <t>Web Email Extractor is an online software that allows users to find verified email addresses associated with any website or domain. It offers a user-friendly interface and accurate results through its cutting-edge technology. With this tool, online mar...</t>
  </si>
  <si>
    <t>Web Email Extractor is an online tool for extracting email addresses from websites. It has lead generation tool and it's perfect solutions for Sales reps, Online Marketers, Startups, Freelancers, Recruiters and anyone who depends on email outreach or outbound research.</t>
  </si>
  <si>
    <t>AppBind</t>
  </si>
  <si>
    <t>appbind.com</t>
  </si>
  <si>
    <t>AppBind is a subscription manager that helps agencies set up their clients' SaaS and software faster. It allows agencies to sign up for software, plugins, and ads on behalf of their clients, saving time and ensuring ownership of all subscriptions. AppB...</t>
  </si>
  <si>
    <t>AppBind, Inc. is a cloud software reseller channel by empowering agencies and consultants to procure cloud subscriptions on behalf of clients and automatically manage expenses. The company makes it easy for agencies and service partners to bring SaaS and advertising platforms to clients without getting client subscriptions stuck own credit cards. It securely records expenses and all future charges of clients through a single window, enabling businesses to never miss a payment or subscription from the client.</t>
  </si>
  <si>
    <t>Terabyte Unlimited</t>
  </si>
  <si>
    <t>terabyteunlimited.com</t>
  </si>
  <si>
    <t>TeraByte Unlimited is a software company that provides a suite of tools for computer backup, hard drive management, and software development.</t>
  </si>
  <si>
    <t>TeraByte, Inc. doing business as TeraByte Unlimited is a computer services company. It offers sales of hardware and software, consulting, repair, network installation, and custom programming for the IBM PC and IBM midrange platforms. The company serves technology companies around the world.</t>
  </si>
  <si>
    <t>TeraByte Unlimited :: Boot Manager :: Partition Manager :: Drive Image :: Disk Copy :: Drive Wipe :: Hard Drive Utilities</t>
  </si>
  <si>
    <t>FlowForma</t>
  </si>
  <si>
    <t>flowforma.com</t>
  </si>
  <si>
    <t>FlowForma is a leading provider of no code Business Process Management (BPM) tools for Microsoft Office 365. They offer a digital process automation (DPA) tool that enables business users to quickly implement processes such as HR onboarding, new produc...</t>
  </si>
  <si>
    <t>FlowForma, Ltd. operates as a provider of no-code Business Process Management (BPM) tools for Microsoft Office 365. The company focuses on revolutionizing the traditional space with an innovative approach to developing products that empower users to get work done, smarter and faster, on the familiar SharePoint platform, without coding. It is revolutionizing the traditional BPM space with an innovative approach to developing award-winning process automation and workflow products.</t>
  </si>
  <si>
    <t>Workflow automation tools that provide business experts with low entry costs and rapid process development</t>
  </si>
  <si>
    <t>CloudSqueeze</t>
  </si>
  <si>
    <t>cloudsqueeze.ai</t>
  </si>
  <si>
    <t>Cloud Squeeze is an AI-powered platform that provides deep insights and cost savings for AWS cloud users. With real-time monitoring and deep product knowledge, Cloud Squeeze helps users track config changes and optimize their cloud capacity. The platfo...</t>
  </si>
  <si>
    <t>Software WORX, Inc., doing business as CloudSqueeze is an IT services company. It offers AI-driven insights and cost optimization solutions for Amazon Web Services (AWS) cloud users. The company provides its services within the area.</t>
  </si>
  <si>
    <t>CloudSqueeze uses deep learning and AI for your AWS cloud to give insights from cloud data on cost, changes and predictions</t>
  </si>
  <si>
    <t>WeTek</t>
  </si>
  <si>
    <t>wetek.com</t>
  </si>
  <si>
    <t>WeTek is an exciting global company based in Europe dedicated to research and create innovative streaming devices and set top boxes. WeTek provides a centralized set of tools to remotely manage devices, applications, content, and passwords, aiming to r...</t>
  </si>
  <si>
    <t>WeTek Soluções Tecnológicas S.A is a company that operates in the information technology and services industry. It creates innovative streaming devices and set-top boxes, boasting solutions for DVB and IPTV/OTT. The company serves customers within the area.</t>
  </si>
  <si>
    <t>Passionate manufacturer of smart TV boxes with embedded DVB experience under Android and creator of IPTV/OTT solutions. Android, Internet of Things, TV</t>
  </si>
  <si>
    <t>DataBP</t>
  </si>
  <si>
    <t>databp.com</t>
  </si>
  <si>
    <t>DataBP is a company that specializes in data licensing administration and reinventing the market data business. They provide custom workflows to simplify and accelerate onboarding, custom licensing agreement generation and approval sequences, and manag...</t>
  </si>
  <si>
    <t>DataBP, LLC provides Business Process Solutions for Market Data. It is the core of some of the most successful data businesses in the industry, processing more than one billion dollars in data billing each year.</t>
  </si>
  <si>
    <t>Queue-it</t>
  </si>
  <si>
    <t>queue-it.com</t>
  </si>
  <si>
    <t>Queue it is the leading developer of virtual waiting room services to control website traffic surges by offloading visitors to an online waiting line environment. Its powerful SaaS platform enables online ticket sales, retailers, and public sector serv...</t>
  </si>
  <si>
    <t>Queue-it ApS is a software development industry that develops virtual waiting room services to control website and app traffic surges by offloading visitors to an online queue. It provides online ticket vendors, e-commerce companies, educational institutions and public-sector services. It serves customers around the globe.</t>
  </si>
  <si>
    <t>Online Fairness for All</t>
  </si>
  <si>
    <t>TAIGER</t>
  </si>
  <si>
    <t>taiger.com</t>
  </si>
  <si>
    <t>TAIGER is an international artificial intelligence firm specializing in natural language processing, computational semantics, and information retrieval. They provide a complete solution portfolio based on a state-of-the-art solution architecture for ea...</t>
  </si>
  <si>
    <t>Taiger Singapore Pte., Ltd. develops artificial intelligence (AI) semantic software for the finance, insurance, and government sectors. It also provides iConverse, a solution that enables human-machine written and spoken transactional interaction in natural language; iSearch, a tool to retrieve information through semantic patterns and iMatch, a multi-lingual information extraction tool.</t>
  </si>
  <si>
    <t>TAIGER is a visionary A.I. company, pioneering next-generation A.I. solutions that uses human-like logic to automatically read, understand and extract information with contractually guarantee accuracy of 90% and above, across languages and industries</t>
  </si>
  <si>
    <t>Spare Backup</t>
  </si>
  <si>
    <t>sparebackup.com</t>
  </si>
  <si>
    <t>Spare Backup, Inc. specializes in providing data protection services to small office or home users, and small to mid-sized businesses. The company offers a line of software products designed for consumers, as well as business and home business users. T...</t>
  </si>
  <si>
    <t>Spare Backup, Inc. operates as a software development and service company for the personal computer (PC) and mobile device industry. The company develops and markets a line of software products primarily for consumers, and business and home business users. Its principal products include Spare Mobile and Spare Backup, an automated remotes backups solutions designed and developed for mobiles devices and small office, or home environment users allowing automatic back ups of various data on selected mobile devices, laptop, and desktop computers.</t>
  </si>
  <si>
    <t>Spare Backup specializes in providing data protection services to small office or home users, and small- to mid-sized businesses</t>
  </si>
  <si>
    <t>Flowingly</t>
  </si>
  <si>
    <t>flowingly.io</t>
  </si>
  <si>
    <t>Flowingly is a process mapping and workflow automation platform that helps businesses transform old, manual ways of working into modern digital experiences. With Flowingly, teams can unlock productivity, streamline approvals, and increase compliance. T...</t>
  </si>
  <si>
    <t>Flowingly, Ltd. Helps businesses enable and empower employees with powerful no-code process mapping and workflow automation. The company provides organizations with an easy-to-use solution that helps automate and optimize processes and transform employee and customer experiences. It improves processes and drives digital transformation across government, education, healthcare, manufacturing, and enterprise organizations.</t>
  </si>
  <si>
    <t>No code​ application development platform</t>
  </si>
  <si>
    <t>Xopero</t>
  </si>
  <si>
    <t>xopero.com</t>
  </si>
  <si>
    <t>Data protection, backup and disaster recovery Xopero Secure your entire business environment and provide continuity for your organisation with Xopero's comprehensive backup solutions. Jesteśmy jednym z największych producentów rozwiązań backupowych w E...</t>
  </si>
  <si>
    <t>Xopero Software S.A. is data protection for business Total data protection, backup, and disaster recovery - protect its data onsite and in the cloud. The company offers appliance backup, local backup, cloud backup, mobile backup, hybrid backup, disaster recovery, and business continuity solutions.</t>
  </si>
  <si>
    <t>Data protection, backup and disaster recovery</t>
  </si>
  <si>
    <t>Kianda</t>
  </si>
  <si>
    <t>kianda.com</t>
  </si>
  <si>
    <t>Kianda is a company that provides EHS (Environmental, Health &amp; Safety) software solutions. Their software empowers EHS leaders to ensure a safe workplace by capturing and managing health &amp; safety records such as risk assessment, incident reporting, aud...</t>
  </si>
  <si>
    <t>Kianda Technologies, Ltd. is a digital process and workflow automation software. It offers a digital process automation platform for organizations to build forms and automate workflows easily.</t>
  </si>
  <si>
    <t>Build Forms. Automate Workflows. Ultimate digital process automation and workflow automation software Kianda</t>
  </si>
  <si>
    <t>iSupport</t>
  </si>
  <si>
    <t>isupport.com</t>
  </si>
  <si>
    <t>iSupport is a 100% US-based company that provides IT Help Desk software built to handle complex business processes. They offer live support at budget-friendly prices and their features include email, chat, rules, web, mobile, ITIL, reports, and more. F...</t>
  </si>
  <si>
    <t>Groupware, Inc. doing business as iSupport is an information technology service company. It specializes in providing IT help desk software and service delivery software. The company serves clients throughout the Vancouver area.</t>
  </si>
  <si>
    <t>ISupport has been providing IT help desk software and service delivery software since 1992</t>
  </si>
  <si>
    <t>4Team</t>
  </si>
  <si>
    <t>4team.biz</t>
  </si>
  <si>
    <t>Developer of Windows, Cloud and Mobile Software Applications. Custom software development. Cloud and mobile apps. Microsoft Outlook Add ins. Productivity tools for email automation and business data management. 4Team Corporation is a software productio...</t>
  </si>
  <si>
    <t>4Team Corp. is a software company. It offers Outlook productivity tools, custom solutions development, synchronization tools, backup and migration tools, pst and ost files management tools, duplicate management tools for Microsoft Outlook, and contacts conversion tools. The company serves its services to personal clients and businesses globally.</t>
  </si>
  <si>
    <t>Latitude IT</t>
  </si>
  <si>
    <t>latitude-it.net</t>
  </si>
  <si>
    <t>Latitude IT is an IT company that offers a comprehensive range of services and software. We specialize in delivering services and support to the engineering sector. Our team of problem solvers develops and delivers practical software solutions to vario...</t>
  </si>
  <si>
    <t>Latitude IT, Ltd. is a software development company. It offers a comprehensive range of IT services and software. The company is a problem solver, developing and delivering practical software solutions to Architects, Engineers, Lawyers, and many other professions.</t>
  </si>
  <si>
    <t>Vinchin</t>
  </si>
  <si>
    <t>vinchin.com</t>
  </si>
  <si>
    <t>Vinchin is a professional provider of data protection solutions for enterprises. It provides a series of data backup, instant recovery, and offsite DR solutions for private cloud, public cloud and hybrid cloud environments. Vinchin Backup &amp; Recovery, t...</t>
  </si>
  <si>
    <t>Chengdu Vinchin Technology Co., Ltd. is an innovative software company. It is a data protection solutions provider focusing on developing a series of cost-effective, reliable, and easy-to-use data backup and recovery solutions across different virtualization environments. It provides a series of data backup, instant recovery, and offsite DR solutions for private cloud, public cloud, and hybrid cloud environments. The company helps customers protect OS, data, and applications running on virtual machines from being destroyed due to human error, viruses, and attacks, hardware failure, or any irresistible disaster.</t>
  </si>
  <si>
    <t>Vinchin provides high efficiency, reliable and affordable VM backup, instant recovery and disaster recovery solution for VMware, Xenserver and KVM</t>
  </si>
  <si>
    <t>Cobite</t>
  </si>
  <si>
    <t>cobite.com</t>
  </si>
  <si>
    <t>Web Based Solutions for Total Telecom Expense Management.</t>
  </si>
  <si>
    <t>Communication Billing Technologies, Inc. doing business as Cobite focused on telecommunications and market data-related expense management and billing. The company provides wireless management services to large and small companies across a wide range of markets. It provides services that include WEM and compliance to global banks, defense contractors, and leading hedge funds.</t>
  </si>
  <si>
    <t>Cobite has been focused on telecommunications and market data related expense management and billing systems</t>
  </si>
  <si>
    <t>R-Tools Technology</t>
  </si>
  <si>
    <t>r-tt.com</t>
  </si>
  <si>
    <t>R Tools Technology Inc. is the leading provider of powerful data recovery, undelete, drive image, data security and PC privacy utilities. Our mission is to give our customers around the world the system tools to bring about a visible and substantial in...</t>
  </si>
  <si>
    <t>R-Tools Technology, Inc. is a provider of powerful data recovery, undelete, drive image, data security, and PC privacy utilities. The company's flagship self-service data recovery and undelete software products are efficient alternative solutions to costly and time-consuming in-lab data recovery services. It serves the area.</t>
  </si>
  <si>
    <t>Saras Analytics</t>
  </si>
  <si>
    <t>sarasanalytics.com</t>
  </si>
  <si>
    <t>Saras Analytics is a full-fledged data management company that aids in growth by solving data challenges for e-commerce brands, aggregators, and agencies alike. Our solutions help customers leverage a 360-degree view of their business data with compreh...</t>
  </si>
  <si>
    <t>Saras Solutions India Pvt., Ltd. doing business as Saras Analytics, LLC is a data management and predictive analytics company set up to foster data-driven decision making at small and medium-sized companies. It is a one-stop-shop for SMBs to get the data warehousing, reporting, and BI, analytics that needs to be addressed.</t>
  </si>
  <si>
    <t>Data Recovery</t>
  </si>
  <si>
    <t>mindSHIFT Technologies</t>
  </si>
  <si>
    <t>mindshift.com</t>
  </si>
  <si>
    <t>mindSHIFT Technologies is a company that provides IT outsourcing and cloud services to businesses of all sizes. They offer managed IT services, VoIP, Microsoft and Cisco solutions, virtualization, hosting, and more.</t>
  </si>
  <si>
    <t>MindSHIFT Technologies, Inc. is a leading IT outsourcing and cloud services provider, serving businesses of all sizes. The company offers and managed IT services for law firms, associations and nonprofits, financial services, healthcare, K-12 education, and customer case studies. It provides data center services, such as managed hosting, collocation, disaster recovery, and Web hosting services.</t>
  </si>
  <si>
    <t>Cms implementation and hosting services to organizations in the private and public sector</t>
  </si>
  <si>
    <t>Econ Technologies</t>
  </si>
  <si>
    <t>econtechnologies.com</t>
  </si>
  <si>
    <t>Econ Technologies is a leader in file sync and backup software for Mac. Its suite of Mac software products aids in file safety, management, and storage. Founded in 1991, Econ Technologies produces software for macOS on the Mac as well as iOS on the iPa...</t>
  </si>
  <si>
    <t>Econ Technologies, Inc. develops easy-to-use macOS and iOS applications for commercial distribution. The company creates Apple software including the ChronoSync Connection which links ChronoSync for Mac OS X, ChronoAgent for Mac OS X, and InterConneX for the iPhone &amp; iPad together.</t>
  </si>
  <si>
    <t>Econ Technologies produces software for OS X on the Mac as well as iOS on the iPad, iPhone, and other devices</t>
  </si>
  <si>
    <t>ElephantDrive</t>
  </si>
  <si>
    <t>elephantdrive.com</t>
  </si>
  <si>
    <t>ElephantDrive is a leader in cloud backup and storage solutions, delivering services directly to individuals and small business and as an enabling platform to strategic partners. With focus on security, speed, and reliability, the ElephantDrive team ha...</t>
  </si>
  <si>
    <t>ElephantDrive, Inc. provides online backup, data storage, and file-sharing services for individuals and businesses in the United States and internationally. The company offers enterprise plans that provide solutions for automated backup and secure access to critical data for businesses and develops software that is used for online backup and restores. It sells T-shirts and tees, sweatshirts and hoodies, tank tops, hats, and caps, baby bodysuits, underwear and panties, thongs, boxers, and bags and totes; home décor products, including aprons, clocks, coasters, calendars, and journals; drinkware, including mugs, water bottles, steins, posters, posters, and framed prints; and bumper stickers, buttons, magnets, license plate frames and mouse pads online.</t>
  </si>
  <si>
    <t>A scalable platform for online backup, storage, data management and intuitive tools for small businesses</t>
  </si>
  <si>
    <t>Zenduty</t>
  </si>
  <si>
    <t>zenduty.com</t>
  </si>
  <si>
    <t>Zenduty is an end-to-end incident management and response orchestration platform. It integrates with all monitoring tools and alerts engineers via various channels such as phone, Slack, push notifications, email, SMS, and Microsoft Teams. Zenduty helps...</t>
  </si>
  <si>
    <t>YellowAnt, Inc. doing business as Zenduty is a software development company. It provides a revolutionary incident management platform that gives control and automation over the incident management lifecycle. It offers centralized alerts, notifies the right people reliably, and enables them to collaborate and take rapid action. It provides its products to consumers across the country and abroad.</t>
  </si>
  <si>
    <t>Next-generation end-to-end incident response platform for SREs, DevOps, ITOps, and Support teams</t>
  </si>
  <si>
    <t>PhixFlow</t>
  </si>
  <si>
    <t>phixflow.com</t>
  </si>
  <si>
    <t>PhixFlow is a Low Code application development platform that enables companies to automate their business processes and cleanse data. With PhixFlow's intuitive drag and drop functionality, non-programmers can easily connect data sources, analyze and en...</t>
  </si>
  <si>
    <t>PhixFlow, Ltd. provides a configurable platform for automating office tasks, fixing data problems, and extending business processes to mobile devices. It specializes in automate office tasks, reduces manual processing, and eliminate human error using configurable rules, workflows, and audit trails to create Applications for Financial Management, Customer Care, Product Journey, Revenue Assurance and Billing.</t>
  </si>
  <si>
    <t>BlogVault</t>
  </si>
  <si>
    <t>blogvault.net</t>
  </si>
  <si>
    <t>BlogVault is a WordPress backup and management service that helps protect your WordPress site by backing up every part of your site automatically, and storing it all for you. You see when your site was last backed up, and can force a backup, pause back...</t>
  </si>
  <si>
    <t>Inactiv.com Media Solutions Pvt., Ltd. doing business as BlogVault, Inc. is a company that operates in the Software Development industry. It offers quality WordPress website backup services. The company specializes in backup, security, managing WordPress, staging, and monitoring.</t>
  </si>
  <si>
    <t>Product by inactivcom media solutions pvt ltd they are based out of bangalore, india</t>
  </si>
  <si>
    <t>Famoc Software</t>
  </si>
  <si>
    <t>famoc.com</t>
  </si>
  <si>
    <t>Meet FAMOC MDM / EMM / UEM solutions. FAMOC is a platform tailored to ensure the security of your mobile devices. Learn more about Famoc company.</t>
  </si>
  <si>
    <t>Famoc Software, Ltd. provides mobile security and enterprise mobility management solutions. The company, through its platform offers security and management for applications, documents, email, and devices. It serves service providers, large enterprises, and government organizations in Europe, and the United States.</t>
  </si>
  <si>
    <t>Kintaba</t>
  </si>
  <si>
    <t>kintaba.com</t>
  </si>
  <si>
    <t>Kintaba is an incident management and response platform that helps teams and companies respond to, track, automate, and reflect on major incidents and outages. It offers easy incident response for the entire company, with features such as collaboration...</t>
  </si>
  <si>
    <t>Kintaba, Inc. is a developer of an incident management platform intended to help companies manage major outages and incidents. The company's platform offers real-time chatting, event logging, review scheduling, creation, and recordkeeping, enabling users to add and manage responders quickly.</t>
  </si>
  <si>
    <t>Kintaba - Modern Incident Management &amp; Response</t>
  </si>
  <si>
    <t>Softeligent</t>
  </si>
  <si>
    <t>softeligent.com</t>
  </si>
  <si>
    <t>Softeligent is an enterprise software solutions company that helps with the management of IT Asset Management and TEM Solutions. Softeligent LLC is about delivering services and software as a service (SaaS) solutions to the enterprise. From telecom exp...</t>
  </si>
  <si>
    <t>Softeligent, LLC is a company that provides best-in-class enterprise solutions for Telecom and Wireless Expense Management, and Systems Integration. It offers web-based, software-as-a-service (SaaS) TEM, WEM complemented by the support and professional services from telecom billing, and optimization gurus.</t>
  </si>
  <si>
    <t>Looking for Cost Effective Enterprise Software Solutions?</t>
  </si>
  <si>
    <t>Decadis</t>
  </si>
  <si>
    <t>decadis.de</t>
  </si>
  <si>
    <t>Decadis is a German IT consulting firm that helps businesses unleash the power of the digital world by connecting and utilizing data, communication, people, processes, and organizations.</t>
  </si>
  <si>
    <t>Decadis AG provides consulting, software development, maintenance, support, and service. The company is an expert and a reliable partner when it comes to future-oriented networking and the use of data, communication, people, processes, and organizations.</t>
  </si>
  <si>
    <t>ReclaiMe Data Recovery</t>
  </si>
  <si>
    <t>reclaime.com</t>
  </si>
  <si>
    <t>Need a smart multipurpose data recovery software? Click here to try ReclaiMe File Recovery software for free and preview your data immediately.</t>
  </si>
  <si>
    <t>ReclaiMe Data Recovery Co. is a company that operates in the Software Development industry. It develops data recovery algorithms for extracting data from various data storage systems, ranging from a regular hard drive to complex enterprise NAS/RAID units. It provides RAID/partition/filesystem recovery solutions and free data recovery training to form a systematic approach to logical data recovery. The company serves its services to clients in the United States.</t>
  </si>
  <si>
    <t>ReclaiMe File Recovery Software</t>
  </si>
  <si>
    <t>Bento Systems</t>
  </si>
  <si>
    <t>bento.systems</t>
  </si>
  <si>
    <t>People. Process. Projects. Products all in one Place.</t>
  </si>
  <si>
    <t>Bento Systems, LLC provides comprehensive software solutions so clients can run its business or non-profit easily and efficiently. Paying for multiple software systems that run in silos and do not "talk" to each other is both expensive and inefficient.</t>
  </si>
  <si>
    <t>Trelica</t>
  </si>
  <si>
    <t>trelica.com</t>
  </si>
  <si>
    <t>Trelica is a SaaS management platform that helps IT teams automate their SaaS management, from app discovery to renewals and license optimization. They enable IT teams to discover their inventory and shadow IT, optimize spend, automate IT operations, a...</t>
  </si>
  <si>
    <t>Trelica, Ltd. offers a SaaS management platform that gives IT teams insight into what apps are in use in order to make informed decisions about spending, information security, and data privacy. The company is specialized in Information Security, Privacy Management, SaaS Management, IT Vendor Management, and Business-led IT.</t>
  </si>
  <si>
    <t>WebGazer</t>
  </si>
  <si>
    <t>webgazer.io</t>
  </si>
  <si>
    <t>WebGazer is a cloud-based website and server monitoring service that provides uptime monitoring, cron job monitoring, and eye candy hosted status pages. It checks the status of websites and REST API endpoints by sending HTTP requests at a configurable ...</t>
  </si>
  <si>
    <t>WebGazer, Inc. develops a website monitoring service checking the website on a regular basis. The company notifies with instant alerts via e-mail, Slack, webhook, SMS, or phone call in case of a problem. It enables to reach an overview of sites performance response times, and uptime percentages with a gorgeous status page.</t>
  </si>
  <si>
    <t>Free Website Monitoring - Keep your business running - WebGazer</t>
  </si>
  <si>
    <t>CloudStorm</t>
  </si>
  <si>
    <t>cloudstorm.io</t>
  </si>
  <si>
    <t>Cloudstorm is a successful Robot Process Automation (RPA) company helping businesses with RPA process discovery, scaling RPA Center of Excellences, and implementing new software robots.</t>
  </si>
  <si>
    <t>Virtual Solutions Kft. doing business as CloudStorm provides a small and innovative software workshop, solving business problems using cutting-edge web and mobile applications. It deploys, operates, and maintains clients' software, so users can focus on its business with the company's reliable background.</t>
  </si>
  <si>
    <t>Virtual Solutions KFT is an innovative software workshop that solves business problems using cutting edge web &amp; mobile applications</t>
  </si>
  <si>
    <t>Simnovus Tech Private Limited</t>
  </si>
  <si>
    <t>simnovus.com</t>
  </si>
  <si>
    <t>Simnovus is a high growth Test and Measurement company keenly fixated on accelerating the 5G RAN Validation. They provide software innovation to accelerate 5G validation, enabling 5G innovators to win the 5G race by enabling continuous test and rapid v...</t>
  </si>
  <si>
    <t>Simnovus USA, LLC is a wireless company. It develops products enabling rapid validation of 5G base stations using COTS hardware. The company serves innovators worldwide.</t>
  </si>
  <si>
    <t>Cost-effective UE Simulator and NW Emulator | Simnovus</t>
  </si>
  <si>
    <t>See Beyond Tech</t>
  </si>
  <si>
    <t>seebeyondtech.com</t>
  </si>
  <si>
    <t>see beyond technologies sustainability solutions</t>
  </si>
  <si>
    <t>See Beyond Technologies Pvt., Ltd. is founded by a team of technologists with an experience spanning over five decades. Its solutions span across Industry segments to provide the best in class, rugged automated solutions.</t>
  </si>
  <si>
    <t>IQualif</t>
  </si>
  <si>
    <t>iqualif.com</t>
  </si>
  <si>
    <t>white pages extractor, yellow data pages scraper for online directory, IQUALIF robot captures email address, phone, name. Extract business information and list to Excel or MySQL, sale in B2B B2C, USA, UK, Canada, Australia, Europe, Italy, Switzerland, Ger</t>
  </si>
  <si>
    <t>Iqualif SARL extracts mass or targeted data, including addresses, e-mail addresses, and phone numbers: an effective way to expand business opportunities on a B2B and B2C basis. The company's yellow and white pages extraction tools enable to capture up to 40% more volume than its competitors. That means a serious gain in time and efficiency for the business.</t>
  </si>
  <si>
    <t>MailStore</t>
  </si>
  <si>
    <t>mailstore.com</t>
  </si>
  <si>
    <t>MailStore is a global leader in email archiving solutions for small and medium-sized businesses. With over 80,000 corporate customers in over 100 countries, our innovative email archiving software is used by businesses from all sectors, as well as publ...</t>
  </si>
  <si>
    <t>MailStore Software GmbH develops email archiving solutions for small and medium-sized companies, public and educational institutions, government agencies, and administrative bodies in Germany and internationally. The company solutions include MailStore server, an email archiving solution that creates one on one copies of emails in a central email archive.</t>
  </si>
  <si>
    <t>MailStore - The Standard in Email Archiving</t>
  </si>
  <si>
    <t>MAGNUS BOX</t>
  </si>
  <si>
    <t>magnusbox.com</t>
  </si>
  <si>
    <t>Magnus Box is an unlimited cloud storage backup solution for technology service providers. Our only goal is to protect your clients' data from disaster.</t>
  </si>
  <si>
    <t>Magnus Box, LLC is a technology company. It provides cloud storage backup solutions to organizations. The company serves its services for clients that were built by techs for techs.</t>
  </si>
  <si>
    <t>Ezassi Inc.</t>
  </si>
  <si>
    <t>ezassi.com</t>
  </si>
  <si>
    <t>Ezassi is a company that has developed the first Open Innovation software platform specifically designed to enable Innovation Commerce with a unique approach to Legal Disclosure Compliance. Their customizable platform includes controlled Idea capture, ...</t>
  </si>
  <si>
    <t>Ezassi, LLC is an industry leader and first in the area of open innovation management software. It provides software focusing on intellectual property protection for the healthcare industry. The company offers e-Zassi InnoVision, which enables submission, capture, decision support, and sharing of ideas in a non-confidential assessment format, which minimizes intellectual property disclosure risks.</t>
  </si>
  <si>
    <t>Idea Management Software Platform by Ezassi™</t>
  </si>
  <si>
    <t>LINBIT</t>
  </si>
  <si>
    <t>linbit.com</t>
  </si>
  <si>
    <t>LINBIT is an open-source company that provides technology and support for high availability, disaster recovery, and Kubernetes persistent storage solutions for the enterprise. They offer block storage with enterprise cluster-wide volume management, rel...</t>
  </si>
  <si>
    <t>LINBIT HA-Solutions GmbH is a provider of open source for block storage. It specializes in creating a performing Software-Defined Storage (SDS) solution using Linux OS for shared block storage which integrates with the relevant cloud and virtualization systems. The company serves clients across Austria and the USA.</t>
  </si>
  <si>
    <t>DRBD brings you High Availability and Disaster Recovery.</t>
  </si>
  <si>
    <t>PCVITA</t>
  </si>
  <si>
    <t>pcvita.com</t>
  </si>
  <si>
    <t>PCVITA is a company that provides a range of software tools and services for data conversion, migration, and recovery. Their utilities have been used by millions of users and have received positive feedback. They specialize in messaging platform migrat...</t>
  </si>
  <si>
    <t>Pcvita is a software development company. It provides products and services in messaging platform migration, sharepoint migration, email archiving, and ms outlook desktop products. The company serves clients worldwide.</t>
  </si>
  <si>
    <t>Solutions for Enterprise Email Migration, Cloud Migration, Email Archiving &amp; Conversion — PCVITA Software™</t>
  </si>
  <si>
    <t>TK8 Software</t>
  </si>
  <si>
    <t>tk8.com</t>
  </si>
  <si>
    <t>Useful utilities - Password Management, Digital Sticky Notes, PC Backup software</t>
  </si>
  <si>
    <t>B and M Konsultatsioonid, Inc. doing business as TK8 Software has been a provider of password management, note taking and backup software for home and business computer users. Its products and services are used in more than 71 countries around the world by individuals and industries of all types and sizes. It serves within the area.</t>
  </si>
  <si>
    <t>Elastio</t>
  </si>
  <si>
    <t>elastio.com</t>
  </si>
  <si>
    <t>Elastio is a ransomware detection platform that provides fast cyberattack recovery. Their data resilience platform detects ransomware before and after detonation, enabling recovery from a ransomware attack in minutes, not weeks. Elastio auto detects ne...</t>
  </si>
  <si>
    <t>Elastio Software, Inc. is agentless, leverages AWS snapshots, and can ingest and secure existing snapshots. Its application protection platform provides agile DevOps teams with continuous malware and ransomware protection.</t>
  </si>
  <si>
    <t>Helps businesses keep their cloud applications and data cyber resilient and always recoverable</t>
  </si>
  <si>
    <t>Softinventive Lab</t>
  </si>
  <si>
    <t>softinventive.com</t>
  </si>
  <si>
    <t>Softinventive Lab is a company founded in 2006 that specializes in network management software development. They provide a range of tools for network inventory, server monitoring, and software deployment. Their software is designed to help companies of...</t>
  </si>
  <si>
    <t>Softinventive Lab, Inc. is a software company that develops software for computer networks administrators. The company offers software for IT auditing, inventory management, and network monitoring.</t>
  </si>
  <si>
    <t>Specializes in network management software development for companies of various scale</t>
  </si>
  <si>
    <t>Chisel.ai</t>
  </si>
  <si>
    <t>chisel.ai</t>
  </si>
  <si>
    <t>Chisel AI is a company that provides purpose-built AI solutions for commercial insurance. They help commercial insurance carriers and brokers automate mundane underwriting and brokering processes, allowing them to double their business. Chisel AI's art...</t>
  </si>
  <si>
    <t>Chisel AI, Inc. is a digital evolution in the global insurance industry. It provides artificial intelligence (AI) solutions for commercial insurance brokers and carriers. Its solution automatically recognizes over 500 insurance-specific data points including limits, premiums, deductibles, coverages, exclusions, and more.</t>
  </si>
  <si>
    <t>AI based solution for the global insurance industry</t>
  </si>
  <si>
    <t>Sircks</t>
  </si>
  <si>
    <t>smartimager.com</t>
  </si>
  <si>
    <t>smartImager is a hardware independent imaging and deployment solution software. It allows users to easily deploy any version of Windows with a full-featured console. The software provides intelligent Windows deployment, faster migration tools, and auto...</t>
  </si>
  <si>
    <t>Sircks, Inc. doing business as smartImager helps organizations solve real-world issues through simplification and automation. The company's software and services help deliver results faster and more accurately.</t>
  </si>
  <si>
    <t>smartImager - Hardware Independent Imaging Solution Software</t>
  </si>
  <si>
    <t>Provance Technologies</t>
  </si>
  <si>
    <t>provance.com</t>
  </si>
  <si>
    <t>Provance is a company that provides IT Service and IT Asset Management solutions. Their solutions, Provance IT Service Management (ITSM) and Provance IT Asset Management (ITAM), are built on the Microsoft Power Platform and run natively within the Micr...</t>
  </si>
  <si>
    <t>Provance Technologies, Inc. provides information technology (IT) asset management software for enterprises and government organizations worldwide. The company offers technology solutions for Microsoft System Center, IT asset management, software license compliance, the information technology infrastructure library, and the Microsoft operations framework. It also offers support and client consulting services.</t>
  </si>
  <si>
    <t>Provance IT Service and IT Asset Management</t>
  </si>
  <si>
    <t>Fluency by Western Standard</t>
  </si>
  <si>
    <t>westernstandard.com</t>
  </si>
  <si>
    <t>Fluency Translation is a translation technology company that provides premium suites for anyone working with any languages. They offer Fluency Translation Software, a powerful computer-assisted translation tool that meets all translating needs. Their p...</t>
  </si>
  <si>
    <t>Western Standard Publishing Co., Inc. is a leading company in the translation/localization software and digital publishing industries. The company has maintained a focus on publishing in electronic format the most important, indeed, the most essential books, documents, learning materials, and related historical and educational information.</t>
  </si>
  <si>
    <t>Western Standard - Translation and Library Technologies</t>
  </si>
  <si>
    <t>Link-Busters</t>
  </si>
  <si>
    <t>link-busters.com</t>
  </si>
  <si>
    <t>Link Busters is the leading provider of anti-piracy services for the creative industry. They protect many of the world's best-selling artists, authors, and leading labels against the illegal sharing of their products on filehosters and torrent sites. W...</t>
  </si>
  <si>
    <t>Link-Busters B.V. is the leading provider of anti-piracy services for the creative industry and is trusted by the world's biggest publishers and producers of digital content across the globe. It quickly detects and removes online infringements and disrupts the digital piracy ecosystem, which results in sales increases, optimized marketing and the best possible care for the authors and artists.</t>
  </si>
  <si>
    <t>CloudAlly</t>
  </si>
  <si>
    <t>cloudally.com</t>
  </si>
  <si>
    <t>CloudAlly is a SaaS Data Protection Platform that offers comprehensive cloud backup solutions. They provide secure and automated data protection for Microsoft Office 365, Google Workspace, Salesforce, and more. With CloudAlly, users never have to worry...</t>
  </si>
  <si>
    <t>CloudAlly, Ltd. provides automated daily backups of leading online services such as Office365 Exchange Online, SharePoint Online, OneDrive for Business, Google Apps, Salesforce, Gmail, Yahoo Mail, Amazon SimpleDB, DynamoDB, and more to unlimited Amazon S3 secure storage. It also includes unlimited retention of the client's daily archives and one-click export and restores features that allow for the quickly recover of data from any point in time.</t>
  </si>
  <si>
    <t>Pioneered enterprise-grade SaaS backup and recovery</t>
  </si>
  <si>
    <t>BackupAssist</t>
  </si>
  <si>
    <t>backupassist.com</t>
  </si>
  <si>
    <t>BackupAssist is a leading provider of backup software for small and medium businesses. With sales in over 145 countries, BackupAssist offers affordable, reliable, and easy-to-use backup solutions for Windows Servers and Data. Their software allows for ...</t>
  </si>
  <si>
    <t>Cortex IT Labs Pty., Ltd. doing business as BackupAssist is engaged in the development of backup and data protection software for the small-to-medium business market. The company solutions include BackupAssist, a Windows server backup and recovery software for Windows servers; CommandBurner, a CD/DVD burning software utility that can be executed from the command line, as well as through a simple interface; Sleep, a batch file sleep command that is used to pause batch files and causes command execution to sleep for a given number of seconds; and FreeEject, a removable media ejecting utility that can be executed from the command line.</t>
  </si>
  <si>
    <t>BackupAssist's software delivers server backup and recovery solution tailored to the needs of businesses in 165 countries globally</t>
  </si>
  <si>
    <t>Whitestein Technologies</t>
  </si>
  <si>
    <t>whitestein.com</t>
  </si>
  <si>
    <t>Whitestein Technologies is a global Swiss company offering advanced intelligent application software for multiple business sectors. They are a pioneer of self adaptive enterprise software that allows customers to embrace responsive, continuous, and pro...</t>
  </si>
  <si>
    <t>Whitestein Technologies AG is a business service provider. The company designs and develops self-adaptive enterprise software based on software agent technologies. It serves customers worldwide.</t>
  </si>
  <si>
    <t>Offers sector-specific software solutions for banking and insurance, logistics, manufacturing, and telecommunications</t>
  </si>
  <si>
    <t>AutomationEdge</t>
  </si>
  <si>
    <t>automationedge.com</t>
  </si>
  <si>
    <t>AutomationEdge HomeCare is an AI and Automation Cloud platform that provides solutions for home health care and healthcare providers. Their pre-built solution automates end-to-end home care processes. With their AI and Automation Platform, they offer s...</t>
  </si>
  <si>
    <t>AutomationEdge Pvt., Ltd. is the leading IT automation and Robotic Process Automation Solution, that offers capabilities to automate mundane, repetitive tasks, whether it is the front office, middle office, back office, or IT operations. The company has the highest accuracy at the lowest cost and without any need to access backend systems.</t>
  </si>
  <si>
    <t>Leading it automation and robotic process automation solution</t>
  </si>
  <si>
    <t>Little Forest</t>
  </si>
  <si>
    <t>littleforest.co.uk</t>
  </si>
  <si>
    <t>Little Forest is a Web Governance Service dedicated to helping you achieve success through continual improvement to your websites. We work with brands who have Global Web Platforms across many countries, using multiple languages and multiple devices. O...</t>
  </si>
  <si>
    <t>Little Forest, Ltd. ensures its sites are working towards WCAG web accessibility best practices with easy-to-utilize automated reporting. The company has clean code across its web estate which gives the highest quality user experience and brand protection.</t>
  </si>
  <si>
    <t>Shooju</t>
  </si>
  <si>
    <t>shooju.com</t>
  </si>
  <si>
    <t>Shooju is a data management service that empowers data teams to become more agile. They provide highly configurable deployments that help companies become data-driven. Their services include market data ingestion, unified data discovery and charting, c...</t>
  </si>
  <si>
    <t>Shooju, LLC stores, analyzes, and organizes customers' external and internal data and makes it easy to use and share in spreadsheets, models, software, on the web, and more. Shooju revolutionizes the way analysts work with their data and with each other.</t>
  </si>
  <si>
    <t>Even Enterprises</t>
  </si>
  <si>
    <t>evenenterprises.com</t>
  </si>
  <si>
    <t>Even Enterprises is a company that provides high performance and high availability solutions in data protection, data replication, and disaster recovery. We offer pre-sales consulting on server/storage virtualization, iSCSI, and fibre channel SAN solut...</t>
  </si>
  <si>
    <t>Even Enterprises, Inc. is an information technology services and consulting company. It offers data protection, data replication, disaster recovery services, pre-sales consulting on server/storage virtualization, pre-sales consulting on iSCSI, pre-sales consulting on fibre channel SAN solutions, conducts assessments, and evaluates customer requirements &amp; recommends software/hardware solutions based on ROI and TCO. The company provides its services to companies, businesses, and clients in the area.</t>
  </si>
  <si>
    <t>Quorum</t>
  </si>
  <si>
    <t>Trustgrid, Inc.</t>
  </si>
  <si>
    <t>trustgrid.io</t>
  </si>
  <si>
    <t>Trustgrid.io is a company that integrates SD WAN, remote access, and edge computing to create a Zero Trust network between any application, system, or end user. They provide persistent, real-time connectivity between cloud applications and any other cl...</t>
  </si>
  <si>
    <t>Trustgrid, Inc. is a pioneer and leader in secure edge connectivity that simplifies secure access to data and devices with solutions that reduce cost, it complexity, and risk in highly regulated industries like fintech and health care. Its platform transforms complex and expensive edge deployments into a public cloud-like experience for developers.</t>
  </si>
  <si>
    <t>Cloud and iot security technology that securely connects to devices and data anywhere, from the cloud to the edge</t>
  </si>
  <si>
    <t>Terma Software Labs</t>
  </si>
  <si>
    <t>termasoftware.com</t>
  </si>
  <si>
    <t>Terma Software is now part of Broadcom. Be sure to follow the @Broadcom page to receive future company updates. Terma Software is a located in Boulder, Co and is the leading provider of advanced workload analytics, monitoring, and reporting solutions for enterprise job scheduling and workload automation products from companies such as Cisco (#Tidal), CA Technologies (#AutoSys, #CA7), IBM (#IWS #TWS #TIvoli) and BMC (#ControlM). Terma also supports in-house developed job schedulers and many other vendors products through our advanced integration platform. Terma has several products to help customers gain better insight into their complex workload environment and products. These products include the following: TermaUNIFY An advanced SLA Management, Predictive Monitoring, Alerting, and Reporting TermaVision A configurable job monitoring solution that allows development of monitoring and analytics dashboards TermaINSIGHT An advanced business intelligence and reporting solution including "canned" and adhoc reports TermaUNIFY-CONNECT A robust integration hub for workload data and related application data Our solutions help companies optimize their workload processing and get more value out of their workload automation products. Terma helps companies lower their cost of ownership and improve the reliability and performance of their mission critical workloads. The solution addresses the need for a single user interface and management console (aka Single Pane of Glass) into heterogeneous job scheduling environments across distributed and mainframe platforms. #WorkloadAutomation #JobScheduling #WorkloadAnalytics #ITOperations #DevOps</t>
  </si>
  <si>
    <t>Terma Software Labs, Inc. is the leading provider of advanced workload analytics, monitoring, and reporting solutions for enterprise job scheduling and workload automation products from companies such as Cisco (Tidal), CA Technologies (AutoSys, CA 7), and Stonebranch (OpsWise). The company product, called JAWS, helps companies optimize workload processing and get more value out of the workload automation products by providing SLA management, forecasting, prediction, and reporting.</t>
  </si>
  <si>
    <t>Infinity</t>
  </si>
  <si>
    <t>startinfinity.com</t>
  </si>
  <si>
    <t>Infinity is a customizable work management platform that allows users to organize tasks, spreadsheets, calendars, and files all in one place. It provides a single tool for organizing all work, allowing teams to collaborate, store everything in one plac...</t>
  </si>
  <si>
    <t>Infinity Innovations, Inc. doing business as Startinfinity created a project management software with a structure that contains multiple plugins to help organize tasks, files, data, notes, and built-in chat for better team collaboration. Its project organization is synced into one place.</t>
  </si>
  <si>
    <t>Ahsay Backup</t>
  </si>
  <si>
    <t>ahsay.com</t>
  </si>
  <si>
    <t>Ahsay is a backup &amp; recovery solution supporting backups of Microsoft 365, VMware, Hyper V, databases on servers, PCs, notebooks, NAS, and mobile devices. Ahsay uses advanced data deduplication and compression technology to significantly reduce backup ...</t>
  </si>
  <si>
    <t>Ahsay Systems Corp., Ltd. is an IT services and IT consulting company. It provides centralized cloud and online managed backup software for backing up VMware, Hyper V, Microsoft 365, Exchange, and SQL to on-premises, datacenter, or cloud object storage. The company serves throughout the country.</t>
  </si>
  <si>
    <t>Centralized Cloud / Online / Managed Backup Software</t>
  </si>
  <si>
    <t>CrowdHandler</t>
  </si>
  <si>
    <t>crowdhandler.com</t>
  </si>
  <si>
    <t>CrowdHandler is an online waiting room and virtual queuing service that protects your website during periods of heavy traffic, preventing your servers from becoming overwhelmed and allowing your customers to continue processing transactions with confid...</t>
  </si>
  <si>
    <t>CrowdHandler, Ltd. is a computer software company. It develops an online waiting room and virtual queuing service that protects the website during periods of heavy traffic and prevents website crashes. It serves the IT sector.</t>
  </si>
  <si>
    <t>CrowdHandler™ Virtual Waiting Room | Protect Your Website</t>
  </si>
  <si>
    <t>ServiceTree</t>
  </si>
  <si>
    <t>service-tree.com</t>
  </si>
  <si>
    <t>Increase productivity, save time, and create more value for your customers in your MSP with ServiceTree AUTO for ConnectWise Manage.</t>
  </si>
  <si>
    <t>Service Tree offers 360-degree professional services automation platform for MSPs and IT Teams. The company's platform optimized to deliver a process that flows smoothly, guiding each support issue through all stages of identification, definition, allocation, execution, and completion.</t>
  </si>
  <si>
    <t>ServiceTree AUTO| PSA Ticketing Plugin for ConnectWise</t>
  </si>
  <si>
    <t>Costimize</t>
  </si>
  <si>
    <t>costimize.com</t>
  </si>
  <si>
    <t>Introducing the online marketplace for everything your restaurant needs. Costimize provides a revolutionary platform connecting local restaurants and vendors. Costimize's mission is to become the central hub for all small, independent restaurants' purc...</t>
  </si>
  <si>
    <t>Condrey Corporation</t>
  </si>
  <si>
    <t>condreycorp.com</t>
  </si>
  <si>
    <t>Condrey Corporation is a software engineering company that specializes in Identity, Storage, and File Management solutions that run on multiple platforms, including Microsoft Windows, Macintosh, Linux, and Novell NetWare. The suite of products work tog...</t>
  </si>
  <si>
    <t>Condrey Corp. is an information technology company. It offers a suite of products that together provide an identity-based storage management solution that allows for meeting the client's storage and collaboration needs. The company serves companies and business sectors.</t>
  </si>
  <si>
    <t>NetEx</t>
  </si>
  <si>
    <t>netex.com</t>
  </si>
  <si>
    <t>Network Executive Software | WAN Optimization for Replication &amp; Backup Applications WAN optimization for data replication and acceleration, cloud storage, iSCSI replication, other IP software storage and file transfer applications. HyperIP WAN Opti...</t>
  </si>
  <si>
    <t>Network Executive Software, Inc. (NetEx) is a data transport solutions company. It provides HyperIP WAN optimization virtual appliance software. It offers its products to the public sector, banking, transportation, aviation, telecommunications, healthcare, and real estate.</t>
  </si>
  <si>
    <t>NetEx has provided data transport solutions for more than 20 years</t>
  </si>
  <si>
    <t>BitCalm</t>
  </si>
  <si>
    <t>bitcalm.com</t>
  </si>
  <si>
    <t>BitCalm is a backup service for your servers, offering backup for filesystems, web sites, media files, backup configurations, and databases. They provide a safe and fast backup cloud service, transferring information securely between your server and th...</t>
  </si>
  <si>
    <t>Bitcalm OÜ provides cloud-based backup services for server data. The company enables customers to install BitCalm opensource client on the server; configure files and database auto backup settings; backup Linux server files, file systems, Websites, media files, and databases to Amazon S3 cloud; and restore the server data from various backup versions. It serves within the area.</t>
  </si>
  <si>
    <t>Tool to manage server backups by providing safe and fast backup cloud service</t>
  </si>
  <si>
    <t>JobRouter</t>
  </si>
  <si>
    <t>jobrouter.com</t>
  </si>
  <si>
    <t>JobRouter AG is a globally leading provider of a cross industry process automation and digitization platform for customers of all company sizes. With this, JobRouter supports companies to optimize their workflow, archive their data and documents effici...</t>
  </si>
  <si>
    <t>JobRouter AG is an IT services and IT consulting company. It provides a cross-industry process automation and digitization platform as well as supports companies to optimize workflow, data, and documents and digitize internal and external business processes. It serves customers within the area.</t>
  </si>
  <si>
    <t>NetSarang</t>
  </si>
  <si>
    <t>netsarang.com</t>
  </si>
  <si>
    <t>NetSarang Computer, Inc. is a global provider of performance-driven network connectivity solutions. Since 1998, the company has been developing, marketing, and supporting secure connectivity software for PC to Unix and PC to Linux. Their product family...</t>
  </si>
  <si>
    <t>NetSarang Computer, Inc. develops, markets, and supports secure connectivity solutions in the global market. The company develops a family of PC X server and SSH client software for PC-to-Unix and PC-to-Linux and is expanding its TCP/IP network technologies to other Internet businesses. It offers its products and services to more than 90 countries around the world.</t>
  </si>
  <si>
    <t>NetSarang Website – Windows to Linux Network Connectivity Solutions</t>
  </si>
  <si>
    <t>Abacus Systems Australia</t>
  </si>
  <si>
    <t>abacus-systems.com</t>
  </si>
  <si>
    <t>Abacus Systems develops Help Desk and IT Service Management software solutions for small to large organizations. Our Service Desk and Help Desk software are very customizable and cost-effective IT Service management solutions. It can be used for both i...</t>
  </si>
  <si>
    <t>Abacus Systems Pty., Ltd. is a company that operates in the Retail industry. It specializes in Consumer Electronics &amp; Computers Retail.</t>
  </si>
  <si>
    <t>Paramount Decisions</t>
  </si>
  <si>
    <t>paramountdecisions.com</t>
  </si>
  <si>
    <t>Paramount Decisions is a company that provides lean decision-making software using the Choosing By Advantages (CBA) method. Their platform guides organizations through the CBA decision-making process, helping them make sound decisions with multiple sta...</t>
  </si>
  <si>
    <t>Paramount Decisions, Inc. is a software development. Its services include providing a simple and intuitive software solution for decision-making. It helps businesses and governments improve the speed and quality of group decisions. It removes the pain associated with making large and complex decisions in the AEC industry, which often involve multiple stakeholders and competing trade-offs, by providing a simple and intuitive software solution for decision-making.</t>
  </si>
  <si>
    <t>Aruhat Technologies Pvt. Ltd</t>
  </si>
  <si>
    <t>aruhat.com</t>
  </si>
  <si>
    <t>Aruhat Technologies Pvt. Ltd. was incorporated in the year 2004 in Ahmedabad, India with a vision of offering technology for continuous business improvements and innovations backed by core competence’. It provides web data extraction and MVAS products,...</t>
  </si>
  <si>
    <t>Aruhat Technologies Pvt., Ltd. is a software company that offers technologies for business improvements and innovations. It offers DataCrops, a software platform that intelligently extracts, transforms, and loads data from multiple Websites and data sources ensuring the delivery of the right information at the right time and in the right format.</t>
  </si>
  <si>
    <t>Indian software company with a vision of offering technology for continuous business improvements and innovations</t>
  </si>
  <si>
    <t>Compute Software</t>
  </si>
  <si>
    <t>computesoftware.com</t>
  </si>
  <si>
    <t>Compute Software is a cloud cost optimization software company based in Mountain View, California. Compute Software delivers the deepest and most actionable recommendations to lower cloud costs, increase performance, and reduce Engineering effort more ...</t>
  </si>
  <si>
    <t>Compute Software, Inc. develops a decision platform designed to instantly maximize business value from cloud usage and simplify infrastructure resource choices. The company's software utilizes artificial intelligence, decision sciences and financial engineering techniques to choose optimal scaling, pricing, instances, and locations in real-time and optimize cloud resource decisions for enterprises across all industries and verticals. It enables businesses to run in the cloud with reduced cost and risk, and greater performance.</t>
  </si>
  <si>
    <t>Enterprise cloud infrastructure software company that maximize business value from cloud usage</t>
  </si>
  <si>
    <t>Panorama9</t>
  </si>
  <si>
    <t>panorama9.com</t>
  </si>
  <si>
    <t>Panorama9 is a cloud-based IT management platform that provides monitoring and remote management of your entire IT environment. With automated discovery, help desk integration, patch management, and built-in remote control, Panorama9 offers a comprehen...</t>
  </si>
  <si>
    <t>Panorama9 A/S operates a cloud-based information technology (IT) management platform for small and medium-sized businesses. Its dashboard performance tool enables administrators to monitor the company's assets, IT availability, security vulnerabilities, and non-compliant systems within the network.</t>
  </si>
  <si>
    <t>Cloud-based it management platform for enterprise network management that monitor hosted dashboards</t>
  </si>
  <si>
    <t>Mannat Software</t>
  </si>
  <si>
    <t>mannatsoftware.com</t>
  </si>
  <si>
    <t>Mannat Software is a Leading World Wide Software Selling Company Mannat Software offer full range of software including Security, Business, Utility, Internet, MultiMedia &amp; Desktop Management. Download free software and tools. Mannat Software is the l...</t>
  </si>
  <si>
    <t>Mannat Software is the leading website that offers the widest range of software products in different categories like desktop management. It offers a full range of software including Security, Business, Utility, Internet, MultiMedia &amp; Desktop Management.</t>
  </si>
  <si>
    <t>Cloud Ctrl</t>
  </si>
  <si>
    <t>cloudctrl.com.au</t>
  </si>
  <si>
    <t>CloudCtrl is a cloud billing management platform that provides better cloud cost optimization for AliCloud, AWS, Azure, and GCP. It offers visibility, accountability, and better value from cloud vendors. With CloudCtrl, users can manage, monitor, analy...</t>
  </si>
  <si>
    <t>Cloud Ctrl is an information technology and services company. It provides real-time insight into virtual service usage, helping optimize cloud services and reduce costs today and into the future. The company serves its services throughout Australia.</t>
  </si>
  <si>
    <t>Leading cloud billing management platform that accurately predicts and optimizes virtual resource usage and spend across public clouds</t>
  </si>
  <si>
    <t>Estabilis</t>
  </si>
  <si>
    <t>estabil.is</t>
  </si>
  <si>
    <t>Estabil.is is a company that specializes in cloud computing and DevOps services. They aim to leverage the cloud to drive business growth and opportunities. With their experienced team, they provide innovative and customized solutions, focusing on agili...</t>
  </si>
  <si>
    <t>Estabilis Cloud Technologia, Ltda. is an information technology company. It specializes in cloud management and DevOps services. The company offers its services within the area.</t>
  </si>
  <si>
    <t>Estabilis goal is to leverage innovation through agile technology and customized solutions</t>
  </si>
  <si>
    <t>AdminRemix</t>
  </si>
  <si>
    <t>adminremix.com</t>
  </si>
  <si>
    <t>Leading the market with software built from the ground up to be better. We take our customer feedback seriously and build IT tools that IT admin want to use.</t>
  </si>
  <si>
    <t>AdminRemix, LLC is an information technology and service company. It provides Chromebook management solutions to enable IT to focus on the things that matter. The company offers its services to customers worldwide.</t>
  </si>
  <si>
    <t>Persistentsecurity</t>
  </si>
  <si>
    <t>persistentsecurity.com</t>
  </si>
  <si>
    <t>Software Licensing for small to large businesses. Licensing software for your C/C++, Java, Python, VB.NET, PHP 5, MetaTrader, and Objective C applications.</t>
  </si>
  <si>
    <t>Persistent Security, LLC is the developer of SafeGuard LM, an all-in-one software license solution. The company's software enables node-locked copy protection, floating licenses for more sophisticated licensing needs, or the Product Activation Server to automate license fulfillment for demo licenses and paid licenses.</t>
  </si>
  <si>
    <t>Excelero Storage</t>
  </si>
  <si>
    <t>excelero.com</t>
  </si>
  <si>
    <t>Revolutionizing the Storage Industry</t>
  </si>
  <si>
    <t>Excelero, Ltd. enables customers to build distributed, high-performance Server SAN with standard hardware for applications at any scale. Its solution features an intelligent management layer that abstracts underlying hardware with CPU offload, creates logical volumes with redundancy, and provides centralized management and monitoring.</t>
  </si>
  <si>
    <t>Software-defined block storage for cloud and enterprise applications at any scale</t>
  </si>
  <si>
    <t>321soft</t>
  </si>
  <si>
    <t>321soft.com</t>
  </si>
  <si>
    <t>Mac Data Recovery, Free USB Flash/Memory Card Recovery Software 321Soft studio provides a wide range of software including Data Recovery for Mac, USB Flash Recovery for Mac, Photo Recovery, Memory Card Recovery, and Free File Recovery. 321Soft Studio ...</t>
  </si>
  <si>
    <t>321Soft Studio is dedicated to developing the most powerful, and user-friendly Data Recovery and Video Converter Tools, as well as CD or DVD software for users all over the world. It is constantly trying to expand into more forms of multimedia software for users.</t>
  </si>
  <si>
    <t>321Soft provides the most powerful, and user-friendly Data Recovery Tools and Video Converter Tools for Mac and Windows.</t>
  </si>
  <si>
    <t>Evenforce technologies pvt ltd.</t>
  </si>
  <si>
    <t>evenforce.com</t>
  </si>
  <si>
    <t>GetAFix is the leading workshop, garage, and dealer management software for the automotive industry in India. Evenforce's flagship product Getafix is a cloud-based mobile-first app that manages customers, estimates, jobs, invoices, spare parts, and mor...</t>
  </si>
  <si>
    <t>Evenforce Technologies Pvt., Ltd. offers a flagship product Getafix, a cloud based mobile first and web based enterprise application that helps implement the best in industry processes, manage and monitor workflow with ease and simplifies customer database management.</t>
  </si>
  <si>
    <t>Cloud based mobile first application for automobile service workshops</t>
  </si>
  <si>
    <t>Microcosm</t>
  </si>
  <si>
    <t>microcosm.com</t>
  </si>
  <si>
    <t>Microcosm is a software company that specializes in computer security. Our specialties include Identity &amp; Access Management, Multi Factor Authentication and Software Anti Piracy. Computer and Network Security</t>
  </si>
  <si>
    <t>Microcosm, Ltd. is a company that operates in the computer and network security industry. The company specializes in providing and developing digital security solutions. It provides services to customers globally.</t>
  </si>
  <si>
    <t>iBeesoft Technology</t>
  </si>
  <si>
    <t>ibeesoft.com</t>
  </si>
  <si>
    <t>iBeesoft provides the best Windows/Mac/iPhone data recovery software to recover lost files. We also offer Duplicate File Finder to help you find and remove duplicate items on your PC.</t>
  </si>
  <si>
    <t>iBeesoft Technologies is an IT services and IT consulting company. It offers software services and a diverse array of information technology, combined with innovative thinking, and delivers a competitive solution every time.</t>
  </si>
  <si>
    <t>Save by OpenArchive</t>
  </si>
  <si>
    <t>open-archive.org</t>
  </si>
  <si>
    <t>OpenArchive is a company that helps eyewitnesses and human rights defenders preserve truth to power. They provide tools and guides for safely storing, verifying, and sharing critical evidence. OpenArchive conducts research and collaborates with human r...</t>
  </si>
  <si>
    <t>OpenArchive is a research, usability, and development team to the ethical collection and long-term preservation of mobile media in the digital age. It conducts research and collaborates with human rights defenders and at-risk communities to create responsive, archival technologies. It offers its products to customers within the area.</t>
  </si>
  <si>
    <t>Process Policy</t>
  </si>
  <si>
    <t>processpolicy.com</t>
  </si>
  <si>
    <t>ProcessPolicy is an online business process software solution for company task management that enforces company policies through workflows, checklists, audit trails, escalations and alerts. We offer companies a software solution that enforces company p...</t>
  </si>
  <si>
    <t>Process Policy, Ltd. offers an online business process software solution for company task management that enforces company policies through workflows, checklists, audit trails, escalations, and alerts. The company provides companies with a software solution that enforces company policies and reduces risk.</t>
  </si>
  <si>
    <t>Analyze and improve employee performance</t>
  </si>
  <si>
    <t>CodeGuard</t>
  </si>
  <si>
    <t>codeguard.com</t>
  </si>
  <si>
    <t>CodeGuard provides website backup, monitoring, and malware remediation services to small and medium businesses. They offer automatic daily website backup and restore, as well as monitoring for changes. CodeGuard is trusted by some of the largest hostin...</t>
  </si>
  <si>
    <t>CodeGuard, Inc. is a provider company of website backup services. It provides website backup, monitoring, and malware remediation services to businesses. It serves website developers, digital marketers, and design agencies.</t>
  </si>
  <si>
    <t>Website backup, monitoring, and malware remediation services to small and medium businesses</t>
  </si>
  <si>
    <t>Humans4help H4H SAS</t>
  </si>
  <si>
    <t>humans4help.com</t>
  </si>
  <si>
    <t>Humans4Help is an international Digital Services company specialized in digital transformation (RPA, ESM, AI) topics around business process improvement. Humans4Help offers strong value added advices focus on two strategic areas: IT Service Management ...</t>
  </si>
  <si>
    <t>Humans4Help Group (H4H) is a computer software company. It offers service providers such as H4H process accelerators, robots as a service, easy maintenance, fraud detection, and data science as a service. It markets its products and services to consumers in France.</t>
  </si>
  <si>
    <t>Offers strong value-added advices focus on two strategic areas: IT Service Management and Robotic Process Automation (RPA)</t>
  </si>
  <si>
    <t>OpenRules</t>
  </si>
  <si>
    <t>openrules.com</t>
  </si>
  <si>
    <t>OpenRules, Inc. is a NJ corporation that has developed, enhances, and maintains a popular Open Source Business Decision Management System commonly known as OpenRules®. OpenRules, Inc. also provides technical support, consulting and training services re...</t>
  </si>
  <si>
    <t>OpenRules, Inc. develops, supports, and provides tools and services related to Business Rules and Optimization software. The company offers Open Source Tools for developing Rules-based Web applications supporting Web Form Management, decision support rules, data modeling, spreadsheet management, and Web deployment.</t>
  </si>
  <si>
    <t>Business rules and decision management system open source</t>
  </si>
  <si>
    <t>SMA Technologies</t>
  </si>
  <si>
    <t>smatechnologies.com</t>
  </si>
  <si>
    <t>SMA Technologies is a leading provider of Enterprise Workload Automation and Orchestration solutions. Their flagship product, OpCon, enables financial services, retail, and other transactional businesses to automate manual tasks and seamlessly orchestr...</t>
  </si>
  <si>
    <t>Unisoft International, Inc. doing business as SMA Technologies is a company developing digital business automation software. It offers an OpCon workload automation platform that creates self-service automation workflows, deploys server updates, and monitors the system from a single interface. The company serves various industries such as banks, credit unions, insurance, and retail.</t>
  </si>
  <si>
    <t>Delivers the power and scalability of Enterprise Workload Automation without the complexity</t>
  </si>
  <si>
    <t>EnduraData</t>
  </si>
  <si>
    <t>enduradata.com</t>
  </si>
  <si>
    <t>File sync and data replication software for backup, sharing, syncing &amp; migrating data between business processes, systems &amp; remote sites. We design data synchronization software that automates secure data replication and movement between operating syst...</t>
  </si>
  <si>
    <t>EnduraData, Inc. is a software development company. It focuses on helping healthcare payers, and providers, clinical research organizations, FINCOs, and GOV agencies automate and secure real-time data synchronization and file mirroring between operating systems and cloud providers. The company provides its products and services to clients globally.</t>
  </si>
  <si>
    <t>We're a Minnesota software company that helps users move, manage, secure and store massive amounts of data</t>
  </si>
  <si>
    <t>Transaction Network Services (TNS)</t>
  </si>
  <si>
    <t>tnsi.com</t>
  </si>
  <si>
    <t>TNS is an international data communications company that provides networking, managed connectivity, data communications, and value-added services to leading retailers, banks, payment processors, financial institutions, and telecommunication firms. Thei...</t>
  </si>
  <si>
    <t>Transaction Network Services, Inc. (TNS) is a telecom company. It offers payment delivery services, managed payment, database, signaling, roaming, messaging, and low-latency network solutions. The company serves customers worldwide.</t>
  </si>
  <si>
    <t>TNS - Payment, Telecoms &amp; Financial Data Solutions</t>
  </si>
  <si>
    <t>Latitude Software</t>
  </si>
  <si>
    <t>latitudesoftware.co.za</t>
  </si>
  <si>
    <t>Our solutions include Active Servicedesk and Desktop Auditor, which have successfully benefited our diverse client base spanning multiple industries.</t>
  </si>
  <si>
    <t>Latitude Software CC operates as an internet company. It develops powerful and competitively-priced solutions for the management of one's business services and SLAs, as well as inventory control for IT and systems to facilitate successful auditing processes and suitable industry compliance. Its solutions include Active Servicedesk and Desktop Auditor, which have successfully benefited the diverse client base spanning multiple industries.</t>
  </si>
  <si>
    <t>Telefone Media</t>
  </si>
  <si>
    <t>telefonemedia.com</t>
  </si>
  <si>
    <t>Telefone Media, a global leading VoIP service provider which deals in VoIP Billing System, Soft Switches, Customize Dialer, customizable CLI routes, Wholesale Routes</t>
  </si>
  <si>
    <t>Telefone Media, Ltd. is an ace provider of premium wholesale VoIP termination for international telecommunication traffic. It offers its customers cost-effective wholesale VoIP termination rates for international calls to any corner of the world. The company excels in terminating a huge quantity of wholesale VoIP traffic worldwide through regular PSTN interconnections with many alternative world's leading telecommunication carriers.</t>
  </si>
  <si>
    <t>Opsian</t>
  </si>
  <si>
    <t>opsian.com</t>
  </si>
  <si>
    <t>Opsian is a lightweight continuous production profiling tool for the Java Virtual Machine. Understand what your code is actually doing in production. As of December 2022, Opsian's commercial services are no longer available. However, we have left some ...</t>
  </si>
  <si>
    <t>Opsian, Ltd. sells next generation low overhead Production Profiling and Observability tooling. The company helps customers to improve  end-user experience, create capacity and scale. The company's platform can significantly reduce the customer's production server costs and find performance bottlenecks fast, before it becomes the sources of down-time and unhappy customers.</t>
  </si>
  <si>
    <t>Giving you actionable information to eliminate bottlenecks</t>
  </si>
  <si>
    <t>Startly</t>
  </si>
  <si>
    <t>startly.com</t>
  </si>
  <si>
    <t>Startly is an all in one, fully integrated IT Service Management and Professional Services platform for service delivery organizations. Helping companies efficiently manage projects, deliver effective customer support with Ticketing, provide Change and...</t>
  </si>
  <si>
    <t>Startly Technologies, LLC is a company that develops personal and productivity software that saves time and effort for countless Windows and Macintosh users worldwide. It provides solutions that are reliable, easy to use, and designed with both the expert and novice user in mind.</t>
  </si>
  <si>
    <t>Puran Software</t>
  </si>
  <si>
    <t>puransoftware.com</t>
  </si>
  <si>
    <t>Puran Software is an Indian software development business that operates by the slogan;"Quality First. We encourage input from our users so that we may continually improve our products. At this time, we are branching out into virtually every field of software development. We aren't intent on becoming jack of all trades, but rather Master of all trades! If you have any comments or suggestions, you may contact us at: Vishal Gupta Pwd Colony Kathua(J&amp;K) India - 184101 Ph: (+91) 9419150051 E-Mail:support@puransoftware.com Home About Us Privacy Policy</t>
  </si>
  <si>
    <t>Puran Software Pvt., Ltd. is a software development company. It offers computers with titles like puran defrag, puran utilities, puran file recovery, and diskfresh. The company serves customers in India.</t>
  </si>
  <si>
    <t>Tgrmn</t>
  </si>
  <si>
    <t>tgrmn.com</t>
  </si>
  <si>
    <t>ViceVersa Software: File Synchronization, File Replication, Windows Backup Software</t>
  </si>
  <si>
    <t>TGRMN Software, doing business as ViceVersa Pro offers synchronization files that replicate folders, perform backups, and do file and folder comparisons that are innovative, fast, and time-saving. The company copies open files without closing the program that it is currently working on. It includes Outlook PST files, Outlook Express, QuickBooks databases, Word and Excel documents, and SQL databases.</t>
  </si>
  <si>
    <t>Zigaflow</t>
  </si>
  <si>
    <t>zigaflow.com</t>
  </si>
  <si>
    <t>Zigaflow is a business management software designed to streamline, automate, and grow your business. It is the most powerful and flexible CRM on the market, reducing the need for multiple business applications. With Zigaflow, your business can operate ...</t>
  </si>
  <si>
    <t>Zigaflow, Ltd. is a business management software services firm. It offers solutions to businesses to grow faster in the market. It let its users free up salespeople from tedious quote writing and chasing customers.</t>
  </si>
  <si>
    <t>Dont settle for clunky and slow CRM software</t>
  </si>
  <si>
    <t>Unit-Network</t>
  </si>
  <si>
    <t>tele-watch.com</t>
  </si>
  <si>
    <t>A Telecom Expense Management Solution for Businesses, offering Cloud Reporting Software, Telecom Auditing &amp; ClientCare! Get a free 30 day trial!</t>
  </si>
  <si>
    <t>滚球的十大平台(中国)有限公司 doing business as Tele-Watch is a full-system operating company specializing in the production of indoor and outdoor sports products and related services. It provides a 360 degree solution, starts by reducing a company’s telecom costs through a telecom audit.</t>
  </si>
  <si>
    <t>Mobile Device Management Software – iPhone, BlackBerry Management</t>
  </si>
  <si>
    <t>Expereo</t>
  </si>
  <si>
    <t>expereo.com</t>
  </si>
  <si>
    <t>Expereo is the world's leading internet, cloud connectivity and SD WAN provider, specializing in global managed services. Expereo’s fully managed services are designed to support our customers’ applications and business needs. We manage close to 3,000 ...</t>
  </si>
  <si>
    <t>Expereo International B.V. is an intelligent internet company. It offers services like Edge Services, Connected Services, Cloud Services, and Managed Services. It serves customers worldwide.</t>
  </si>
  <si>
    <t>A global provider of managed Internet and hybrid networks, SD-WAN, and Cloud connectivity solutions</t>
  </si>
  <si>
    <t>PhaseWare</t>
  </si>
  <si>
    <t>phaseware.com</t>
  </si>
  <si>
    <t>PhaseWare is a customer support software company that provides a completely configurable solution for technology and software companies. Their product suite includes customer management, incident/ticket management, knowledge management, billing and ser...</t>
  </si>
  <si>
    <t>PhaseWare, Inc. is a customer service and support software solution for small and medium businesses in the United States and internationally. The company offers TRACKER, a software solution for customer management, complaint management, time tracking, and service level agreement compliance applications; and EVENT ENGINE, a business rules engine that automatically initiates actions based on customized thresholds and predefined business rules for complex service and support delivery environments. It delivers powerful, knowledge-infused, affordable customer service and support software, on-premise, on-demand, and mobile, and is being under-served by the customer service and support technology community.</t>
  </si>
  <si>
    <t>PhaseWare | Configurable B2B Customer Support Software</t>
  </si>
  <si>
    <t>evoluteIQ</t>
  </si>
  <si>
    <t>evoluteiq.com</t>
  </si>
  <si>
    <t>EvoluteIQ is a technology company that accelerates the adoption of automation in the enterprise by leveraging its EIQ Platform. We are headquartered in Stockholm (Sweden), with offices in London (UK), Silicon Valley (USA) ad Bangalore (India). EIQ is a...</t>
  </si>
  <si>
    <t>EvoluteIQ AB is an Intelligent Automation company with a technology platform that accelerates the adoption of RPA and AI technologies across industries. The company also offers Absolute Automation which covers the process modernization, technology platform, implementation of RPA and AI technologies, and managed BOT Farms.</t>
  </si>
  <si>
    <t>Low-code/No-code Hyperautomation Enablement Platform | EvoluteIQ</t>
  </si>
  <si>
    <t>Usage AI</t>
  </si>
  <si>
    <t>usage.ai</t>
  </si>
  <si>
    <t>Usage AI is a company that provides automated cloud management tools to help companies save time and money in the cloud. Their ultimate multi-cloud cost management tool ensures that businesses run their cloud infrastructure at the best available rates....</t>
  </si>
  <si>
    <t>An AI-driven cloud management platform that helps companies optimize and monetize their cloud investments</t>
  </si>
  <si>
    <t>MetaQuotes Software Corp.</t>
  </si>
  <si>
    <t>metaquotes.net</t>
  </si>
  <si>
    <t>MetaQuotes is a reputed supplier of the most reliable modern software solutions for financial markets. Having achieved outstanding success and delivering a stream of innovative products, the company has grabbed the retail Forex software market leadersh...</t>
  </si>
  <si>
    <t>MetaQuotes, Ltd. is a provider of industrial software products for financial markets. It provides MQL5 Community, MQL5 Cloud Network, Virtual Hosting, Market, Trading Signals, and Freelance. The company serves clients across the country.</t>
  </si>
  <si>
    <t>TeamWox Groupware / MetaQuotes Software Corp.</t>
  </si>
  <si>
    <t>House-on-the-Hill</t>
  </si>
  <si>
    <t>houseonthehill.com</t>
  </si>
  <si>
    <t>houseonthehill.com | Service Desk Software for IT, Customer Support, CAFM &amp; FOI Service Desk Software for ITSM, Facilities, Sales &amp; FOI Case Management. If you provide support, we provide you with a fully branded out of the box cloud service desk. What...</t>
  </si>
  <si>
    <t>House-on-the-Hill Software, Ltd. is a developer of service desk and customer relationship management software. It provides four interchangeable solutions IT Service Management, FOI and Case Management, Facilities Management, and Customer Service.</t>
  </si>
  <si>
    <t>Developer of service desk and customer relationship management software</t>
  </si>
  <si>
    <t>Jetico</t>
  </si>
  <si>
    <t>jetico.com</t>
  </si>
  <si>
    <t>Jetico is a company that provides encryption and wiping software for data protection. They offer products such as BCWipe for wiping sensitive information beyond forensic recovery, and BestCrypt for encrypting whole disks, virtual drives, and selected f...</t>
  </si>
  <si>
    <t>Jetico, Inc. Oy is a business software development solutions company. It provides software for encryption and data wiping. The product and services it offers are available in the area.</t>
  </si>
  <si>
    <t>Encryption Software &amp; Wiping Software | Jetico</t>
  </si>
  <si>
    <t>Turnium Technology</t>
  </si>
  <si>
    <t>turnium.com</t>
  </si>
  <si>
    <t>Turnium is a no code connectivity and software defined networking platform that bonds multiple wireline, wireless and satellite circuits from any carrier. Turnium is your choice for a software only disaggregated SD WAN. Turnium is a no code connectivit...</t>
  </si>
  <si>
    <t>Turnium Technology Group, Inc. specializes in providing network technology solutions. The company offers Turnium SD-WAN that intelligently manages the network, delivering over 99.999% uptime, visibility into and control over critical data, and the ability to accommodate bandwidth demand at a moment's notice.</t>
  </si>
  <si>
    <t>VanDyke Software</t>
  </si>
  <si>
    <t>vandyke.com</t>
  </si>
  <si>
    <t>VanDyke Software is a company that specializes in providing secure shell solutions. They offer a range of products and services including secure file transfer, secure terminal emulation, SSH, SSH2, SFTP, and FTP. Their flagship product, SecureCRT, is h...</t>
  </si>
  <si>
    <t>VanDyke Software, Inc., offers a fully-supported 30-day evaluation of its products prior to purchase, providing both evaluators and customers with a higher level of service. The company's product offerings include the SecureCRT Secure Shell terminal emulator, SecureCRT for iPad, the SecureFX Secure file transfer client, the VanDyke ClientPack, and the VShell Secure Shell server. Its SecureCRT is an SSH terminal client that helps IT professionals manage secure remote access and securely "tunnel" email, web, and corporate application data.</t>
  </si>
  <si>
    <t>Innovative software development methods, close customer relationships, and expert customer service</t>
  </si>
  <si>
    <t>FireStart</t>
  </si>
  <si>
    <t>firestart.com</t>
  </si>
  <si>
    <t>FireStart is a process orchestration company that empowers people and technology to perform as one. Their collaborative process automation ecosystem connects people, applications, and software robots, enabling every individual to make a difference. Fir...</t>
  </si>
  <si>
    <t>FireStart GmbH is a company that operates in the Software Development industry. It is a BPM product in the Microsoft ecosystem, covering professional process management and powerful workflow automation in one consistent management interface. The company provides process planning, intelligent workflow automation, and profound process analytics in one unified solution.</t>
  </si>
  <si>
    <t>The leading low-code rapid deployment BPM workflow solution in the Microsoft ecosystem</t>
  </si>
  <si>
    <t>DMS Solutions Co. Ltd.</t>
  </si>
  <si>
    <t>dms-solutions.co</t>
  </si>
  <si>
    <t>DMS Solutions Co. is a technology company that delivers intelligent automation solutions. They specialize in document and business process management systems, as well as robotic process automation. Their flagship product, elDoc, is an AI-powered platfo...</t>
  </si>
  <si>
    <t>DMS Solutions Co., Ltd. is a Business and Technology company delivering innovative solutions in the space of Robotic and Business Process Automation. The company delivers complete and end-to-end RPA solutions by bringing together intelligent RPA platforms and RPA enablement services to drive greater operational efficiency.</t>
  </si>
  <si>
    <t>Business and technology company delivering disruptive solutions in space of robotic and business process automation</t>
  </si>
  <si>
    <t>RapidGen Software</t>
  </si>
  <si>
    <t>rapidgen.com</t>
  </si>
  <si>
    <t>RapidGen Software is a pioneer in decision table logic programming and provides software for executing decision management models. They specialize in the execution of Decision Model &amp; Notation (DMN) models, linking them to Machine Learning (ML). RapidG...</t>
  </si>
  <si>
    <t>RapidGen Software, Ltd. is a software and consulting company. The company offers ultra-fast execution of Decision Model &amp; Notation (DMN) Decision Models. The company is a specialist in the OpenVMS Operating System, on both older hardware including Alpha, and preparing for the launch of the x86 version. It serves its services throughout UK.</t>
  </si>
  <si>
    <t>Monitor 24-7</t>
  </si>
  <si>
    <t>monitor24-7.com</t>
  </si>
  <si>
    <t>Monitor 24 7 inc. is a company that provides Service Management Software and ITSM Software solutions. With offices in Markham, ON and Haarlem, Netherlands, they offer their products across Canada, USA, and the Netherlands. They are dedicated to the ser...</t>
  </si>
  <si>
    <t>Monitor 24-7, Inc. is a software development company. It offers the following software; service desk, help desk, ITIL, ITSM, incident management, service catalog, change management, service management, CMDB, and customer services. The company provides its services to clients across the country.</t>
  </si>
  <si>
    <t>Monitor 24-7 inc. | Service Management Software | ITSM Software</t>
  </si>
  <si>
    <t>Abiquo Group</t>
  </si>
  <si>
    <t>abiquo.com</t>
  </si>
  <si>
    <t>Abiquo is a leading developer of Hybrid Cloud management solutions. Their cloud management platform allows customers to quickly build and monetize cloud services, while managing hybrid, private, or public cloud infrastructure from one intuitive portal....</t>
  </si>
  <si>
    <t>Abiquo Europe, Ltd. develops hybrid cloud management software for customers to build, and monetize cloud-based services. The company designs from the ground up as a strategic solution to meet the needs of customers, unlike other solutions it was explicitly architected to be hardware and hypervisor independent from the start advantage in today's hybrid cloud environments. It serves the complex needs of enterprises and service providers as advanced virtualization implementations into cloud services, adding value through greater efficiency, visibility, simplicity, and control.</t>
  </si>
  <si>
    <t>Hybrid cloud management software</t>
  </si>
  <si>
    <t>ImageSource</t>
  </si>
  <si>
    <t>imagesourceinc.com</t>
  </si>
  <si>
    <t>ImageSource Inc. is a leading provider of Enterprise Content Management Solutions and integration services, while also focusing on Capture technology. ImageSource prides itself on delivering superior solutions and results to Customer Partners. The comp...</t>
  </si>
  <si>
    <t>ImageSource, Inc. is a technology, information, and internet company. It provides enterprise content management (ECM) solutions and integration services. The company offers ILINX Capture, a capture platform for distributed environments that allows users to capture information from any location and speeds the time it takes to inject critical information into the business processes; ILINX Content Store, a software platform to scan, store, search for, and share business content; and Middleware, which extends the capabilities of ECM and LOB systems. It serves throughout the country.</t>
  </si>
  <si>
    <t>Leader in ecm integration and the manufacturer of ilinx software</t>
  </si>
  <si>
    <t>QBS Software</t>
  </si>
  <si>
    <t>qbssoftware.com</t>
  </si>
  <si>
    <t>QBS Software is a software delivery platform that provides enterprise software procurement services. They cover 10,000 software publishers and offer a range of over 8,000 software products. With a focus on fast, reliable, and responsive service, QBS So...</t>
  </si>
  <si>
    <t>QBS Software, Ltd. is a Software Development company. It provides software licensing and sourcing, marketing, software management, technical support, and training services and offers analysis, accounting, antivirus, data recovery, content management, platform development, document conversion, firewall, e-commerce, system auditing, web designing, and server software. The company offers its services to clients and businesses in the UK.</t>
  </si>
  <si>
    <t>QBS Software Ltd | Software Specialist</t>
  </si>
  <si>
    <t>runtime software</t>
  </si>
  <si>
    <t>runtime.de</t>
  </si>
  <si>
    <t>RUNTIME is your expert for temporary work and personnel placement. We offer career services such as personnel placement and temporary work with payment according to collective agreements nationwide. With almost 40 years of market experience and multipl...</t>
  </si>
  <si>
    <t>Runtime Software GmbH is a technology consulting company that focuses on cloud computing and Microsoft business solutions. The firm offers cloud computing, office 365, Microsoft CRM, windows azure, windows 8 apps, and cloud business and other firms to adapt its offerings to the chances and challenges of cloud computing.</t>
  </si>
  <si>
    <t>LicenseWatch</t>
  </si>
  <si>
    <t>licensewatch.com</t>
  </si>
  <si>
    <t>LicenseWatch is a world-leading Software Asset Management (SAM) solution that helps organizations reduce costs on software license spend and minimize legal risks. With LicenseWatch, managing complex features is as easy as making a cup of coffee. By imp...</t>
  </si>
  <si>
    <t>LicenseWatch A/S provides a solution to keep track of software installations and licenses on the network. The company offers a single product for metering software within the organization, retrieving hardware information from all workstations, managing the inventory, and creating compliance reporting for all or parts of the inventory. It gives a detailed analysis of software installations, usage, and license agreements and then delivers the information needed to save time and money.</t>
  </si>
  <si>
    <t>Gives detailed analysis of software installations, usage and license agreements</t>
  </si>
  <si>
    <t>Nuvolex</t>
  </si>
  <si>
    <t>nuvolex.com</t>
  </si>
  <si>
    <t>Nuvolex is a Silicon Valley ISV that has developed the IT industry's most advanced Multitenant Microsoft Management Platform for SaaS, IaaS, and Devices. Their platform, called ManageX™, enables IT organizations to simplify user administration across a...</t>
  </si>
  <si>
    <t>Nuvolex, Inc. is a software company that develops a cloud management platform for service providers and IT admins to manage cloud stack. Its offering is intended for businesses and IT service providers who deploy and administer Office 365 across a number of tenants and users while employing either centralized or dispersed IT resources. The company serves customers in the United States.</t>
  </si>
  <si>
    <t>process4.biz</t>
  </si>
  <si>
    <t>Process4.biz is an extremely versatile, database enhanced process modeling tool, suitable for analyzing, interpreting and evaluating business structures and processes. Thanks to the flexible and expandable conception of the software, additional modules...</t>
  </si>
  <si>
    <t>process4.biz Softwareentwicklungs- und Vertriebs GmbH is a software development company. It offers reference models such as COBIT 5, Microsoft Dynamics AX, and NAV that are incorporated into the software package. The company offers its services within the area.</t>
  </si>
  <si>
    <t>Netkiller</t>
  </si>
  <si>
    <t>netkiller.com</t>
  </si>
  <si>
    <t>Netkiller is a cloud integration firm and aggregator location in Silicon Valley. Netkiller is a provider of cloud-based productivity solutions based on Google apps. Netkiller has industry-leading knowledge and expertise in providing the highest level o...</t>
  </si>
  <si>
    <t>Netkiller, Inc. is a provider of cloud-based productivity solutions. The company is a Cloud Integration and Aggregator and provides SaaS applications on Cloud Platforms and advisory services for world-leading businesses. It serves its clients across the nation.</t>
  </si>
  <si>
    <t>Netkiller is a cloud integration firm based in Silicon Valley. Netkiller is a Google Enterprise Partner, Google Apps Reseller and Salesforce Partner.</t>
  </si>
  <si>
    <t>Passcovery Co. Ltd.</t>
  </si>
  <si>
    <t>passcovery.com</t>
  </si>
  <si>
    <t>Passcovery is a software company that specializes in password recovery solutions. They have been developing password recovery software since 1999 and were established as a company in Saint Petersburg in 2008. Their software is known for its high speed,...</t>
  </si>
  <si>
    <t>Passcovery Co., Ltd. offers professional, performance-tuned software solutions for recovering passwords that make the most of CPU and GPU capabilities. It offers software that meets the most exacting standards, enjoying wide popularity among government agencies, corporations, and home users.</t>
  </si>
  <si>
    <t>GPU Password Recovery - Passcovery Suite</t>
  </si>
  <si>
    <t>NAKIVO</t>
  </si>
  <si>
    <t>nakivo.com</t>
  </si>
  <si>
    <t>#1 Backup and Recovery Solution | NAKIVO A fast and affordable backup and disaster recovery for VMs, physical machines, cloud workloads and Microsoft 365. Trusted by 25,000+ companies worldwide. Headquartered in Silicon Valley, NAKIVO is a privately he...</t>
  </si>
  <si>
    <t>Nakivo, Inc. is a software company that specializes in data protection solutions for virtual, physical, cloud, and SaaS environments. It creates backup, replication, and recovery software to protect data, applications, and virtual private clouds within VMware-based IT environments. The company serves within the country.</t>
  </si>
  <si>
    <t>Fast, reliable and cost-effective all-in-one vm backup, replication, disaster recovery for vmware, hyper-v and aws ec2</t>
  </si>
  <si>
    <t>catapult.fi</t>
  </si>
  <si>
    <t>Catapult is a company that helps businesses make data-driven decisions through the use of AI and manual validation. They provide data research, analysis, and validation services for over 300,000 digital growth companies in Europe. Their corporate partn...</t>
  </si>
  <si>
    <t>Catapult International Oy helps big European corporations find the best digital solutions and technologies from startups and tech innovators (for collaboration, investments, and acquisitions). It equips corporates across Europe with data-driven and AI-powered Tech Research. The company's partners across Europe represent the biggest players in various industries - banking, construction, manufacturing, insurance, e-commerce, transportation, mobile, health, living services, and media.</t>
  </si>
  <si>
    <t>Sensus process management</t>
  </si>
  <si>
    <t>sensus-processmanagement.com</t>
  </si>
  <si>
    <t>Sensus process management specialises in modeling, visualising, improving and linking business processes. This provides a basis from which we can support you in scrutinising and improving the transparency of your organisational structure and processes ...</t>
  </si>
  <si>
    <t>Sensus-Methode B.V. is an information technology and services company. It specializes in modeling, visualizing, and improving users' business processes. The company's business process management software enables users to share acquired knowledge of business processes across the entire organization. It serves its clients throughout the Netherlands.</t>
  </si>
  <si>
    <t>Sensus process management makes BPM available for every organisation</t>
  </si>
  <si>
    <t>iThemes Media</t>
  </si>
  <si>
    <t>ithemes.com</t>
  </si>
  <si>
    <t>iThemes is a company that provides premium WordPress tools and training since 2008. Their products include iThemes Security Pro, BackupBuddy, iThemes Builder, Exchange, and the WordPress Web Designer's Toolkit.</t>
  </si>
  <si>
    <t>iThemes Media, LLC operates as a software development company that offers applications for word document backups, security, and maintenance. It provides themes and plugins for word documents. It designs and develops plugins for WordPress.</t>
  </si>
  <si>
    <t>Home to iThemes Security Pro and BackupBuddy, iThemes is your one-stop-shop for premium WordPress tools, since 2008</t>
  </si>
  <si>
    <t>Secure Data Recovery Services</t>
  </si>
  <si>
    <t>securedatarecovery.com</t>
  </si>
  <si>
    <t>Secure Data Recovery is a data recovery company that specializes in recovering data from hard drives, RAID systems, SSDs, and more. They have been operating in the industry since 1997 and have a team of professionals who are experts in providing advanc...</t>
  </si>
  <si>
    <t>Secure Data Recovery Services Co. operates as an IT company that provides data recovery, hard drive repair, RAID repair, computer forensics, and other professional media services through a network of more than 50 offices. It offers hard drive data recovery for flash drives, SSD, and all other digital devices RAID repair and other RAID services computer forensics and electronic discovery data tape repair virtual server repair data migration, media conversion, and more. I</t>
  </si>
  <si>
    <t>Data Recovery Services on Hard Drives, Servers, Tapes and more by a SSAE 16 SOC 1 Type II Certified Company in a Class 10 ISO 4 Cleanroom</t>
  </si>
  <si>
    <t>Beamy</t>
  </si>
  <si>
    <t>beamy.io</t>
  </si>
  <si>
    <t>Beamy is a company that helps large organizations govern SaaS and manage their SaaS landscape. They provide solutions to reduce risk, optimize costs, and build unified governance. Beamy offers SaaS monitoring to go beyond shadow IT discovery, SaaS gove...</t>
  </si>
  <si>
    <t>Beamy SAS develops a marketplace to simplify and enhance the use of technology solutions by retailers. The company centralizes all retail technology solutions and to rationalize massive use by retailers over the long term. Its platform streamlines the selection, the management and the cross-functional use of an increasing number of technology solutions.</t>
  </si>
  <si>
    <t>Beamy helps large organisations detect, manage and govern the growing SaaS stack within the organisation</t>
  </si>
  <si>
    <t>Teldat Group</t>
  </si>
  <si>
    <t>teldat.com</t>
  </si>
  <si>
    <t>Teldat is a Spanish company founded in 1985 that provides valuable solutions for cloud access, remote office communications, cybersecurity, and voice/data connectivity. They offer a wide range of products and services, including telecommunications, mob...</t>
  </si>
  <si>
    <t>Teldat S.A. manufactures and commercializes advanced internetworking platforms for corporate environments worldwide. The company provides transport 4G/3G in-vehicle and rail routers; LTE/4G/3G enterprise office, site routers; industrial routers and WLAN devices, such as industrial access points and smart grid routers; and corporate compact and modular routers, including semi-modular medium-range routers, modular, concentration routers, and corporate router accessories.</t>
  </si>
  <si>
    <t>Appmobi</t>
  </si>
  <si>
    <t>appmobi.com</t>
  </si>
  <si>
    <t>Appmobi is a leading vendor of mobile services and its technology is employed in mission-critical applications for many of the Fortune 500. Appmobi secures hybrid mobile applications for the enterprise market. The Appmobi Secure Mobile Services Platfor...</t>
  </si>
  <si>
    <t>appMobi, Inc. is a developer company of a mobile security platform designed to offer encryption and security for mobile applications. Its platform offers threat detection, monitoring, and remediation, enabling clients to eliminate endpoints and prevent cyber attacks. It serves in the United States.</t>
  </si>
  <si>
    <t>A secure mobile platform that adds end-to-end encryption and security to any mobile app in minutes</t>
  </si>
  <si>
    <t>Senso.cloud</t>
  </si>
  <si>
    <t>senso.cloud</t>
  </si>
  <si>
    <t>Senso Cloud is a cloud-based software that provides IT monitoring and management solutions for network, classroom, safeguarding, and asset management. It offers all-in-one software for classroom management, student safety, web filtering, network manage...</t>
  </si>
  <si>
    <t>Renato Software, Ltd. doing business as senso.cloud is an all-in-one software for network, classroom, safeguarding, and asset management. It takes to network and classroom management software to a totally new level by providing a completely modular, cloud-based solution. The companyś product is perfect for managing and monitoring any windows and chrome device from a centralized web portal.</t>
  </si>
  <si>
    <t>Software company located in Nottingham</t>
  </si>
  <si>
    <t>Teevity</t>
  </si>
  <si>
    <t>teevity.com</t>
  </si>
  <si>
    <t>Teevity is a cloud cost analytics company that provides analytics, optimization, and management services for AWS, GCP, and Azure. Their solution, powered by a fork of Netflix/Ice, offers deep insights into cloud spending and enables cost-driven decisio...</t>
  </si>
  <si>
    <t>Teevity EURL empowers companies to be lean and efficient in the new world of "pay-per-use and cost-driven IT". The company tool-suite is built using its own technologies combined with NetflixOSS technologies because Netflix has become the authority when it comes to cloud architecture and management.</t>
  </si>
  <si>
    <t>Cloud usage analytics made simple</t>
  </si>
  <si>
    <t>Augmentt</t>
  </si>
  <si>
    <t>augmentt.com</t>
  </si>
  <si>
    <t>Augmentt is a SaaS Security &amp; Management platform for MSPs. They provide a software solution that offers unlimited reports and resources in SaaS Security. Their platform is designed for MSPs to manage and secure their customers' SaaS applications, with...</t>
  </si>
  <si>
    <t>Augmentt Technology, Inc. is a channel-enabled SaaS application management company. It helps organizations understand SaaS usage, optimize spend, enforce security policies and improve productivity.</t>
  </si>
  <si>
    <t>Augmentt | SaaS Management Platform</t>
  </si>
  <si>
    <t>SolveXia Pty Ltd</t>
  </si>
  <si>
    <t>solvexia.com</t>
  </si>
  <si>
    <t>SolveXia is a leading no code automation platform used by Finance teams to streamline Financial Close, Reconciliations, Analysis and more. SolveXia helps Finance teams reduce the time and effort needed to combine, reconcile, map and analyze data by aut...</t>
  </si>
  <si>
    <t>SolveXia Pty., Ltd. is a fast-growing technology provider offering powerful and versatile process automation software for the financial services industry, particularly the insurance sector. Its web-based solutions are used by actuaries, ASX market participants, travel agents, and other finance professionals who want to improve the efficiency, control, and visibility of its data management systems.</t>
  </si>
  <si>
    <t>OffsiteStatus</t>
  </si>
  <si>
    <t>offsitestatus.com</t>
  </si>
  <si>
    <t>OffsiteStatus is a company that provides SaaS companies with a solution to keep their users informed when their site is down. They offer hosted System Status Blogs.</t>
  </si>
  <si>
    <t>Spring Wisdom Software, LLC doing business as OffsiteStatus provides an off-site, hosted system status page for SaaS applications. The company develops cutting-edge websites for its clients using PHP and/or Ruby on Rails.</t>
  </si>
  <si>
    <t>OffsiteStatus - Hosted System Status Page</t>
  </si>
  <si>
    <t>Square Stack</t>
  </si>
  <si>
    <t>squarestack.com</t>
  </si>
  <si>
    <t>SquareStack is a company that provides a customizable dashboard to manage small business' apps and resources. They help businesses make smart decisions when selecting which apps to add to their portfolio. With SquareStack, businesses can save time and ...</t>
  </si>
  <si>
    <t>SquareStack, Inc. provides a customizable dashboard to manage every part of the small business enterprise. The company helps users make smart decisions when selecting which apps to add to it and helps save time and money in the app purchasing process which included features such as the App Discovery Marketplace. Its easy-to-use software and simple design, SquareStack gives an executive-level view of every facet of the business.</t>
  </si>
  <si>
    <t>DATAVISO</t>
  </si>
  <si>
    <t>dataviso.com</t>
  </si>
  <si>
    <t>DATAVISO provides a unique worldwide SaaS and Data as a Service platform that automates the management of IT assets’ lifecycles. Get detailed insights into your ICT portfolio. When is the most cost-effective time to invest in a major software upgrade? ...</t>
  </si>
  <si>
    <t>Dataviso, Ltd. provides a unique worldwide SaaS and DaaS platform that automates the management of IT assets' lifecycles. The company offers up-to-date information about the support expiration dates confirmed by software vendors.</t>
  </si>
  <si>
    <t>Genisys Group</t>
  </si>
  <si>
    <t>genisys-group.com</t>
  </si>
  <si>
    <t>Genisys Group is a new age global information technology and business process services company. We work with enterprises to help them reimagine their businesses to adapt to the digital world and to be successful. With enterprises and ISVs at an inflect...</t>
  </si>
  <si>
    <t>Genisys Group, Ltd. is an information technology and business process services company. It offers IT infrastructure, such as cloud and data center hosting, desktop and server virtualization, IT lifecycle management, mobility, print management, professional, security, server and storage consolidation, infrastructure support and maintenance, and unified communication services. The company offers its services to clients globally.</t>
  </si>
  <si>
    <t>Bpex</t>
  </si>
  <si>
    <t>bpex.biz</t>
  </si>
  <si>
    <t>We provide businesses with high-value tools for strategy execution and process improvement. Our products have been developed and refined over many years of experience in business process improvement.</t>
  </si>
  <si>
    <t>Business Process Excellence, LLC is a software development company. It provides businesses with tools for strategy execution and process improvement. The company offers its services to clients in the United States.</t>
  </si>
  <si>
    <t>Exeura S.r.l.</t>
  </si>
  <si>
    <t>exeura.eu</t>
  </si>
  <si>
    <t>Exeura's mission is to empower organizations make optimal decisions with confidence. We are passionate about knowledge-management, decision-making and the strategic value of analytics for businesses demanding top performance. We think that an accurate business-critical knowledge management, along with the usage of advanced data-analysis tools, represent an important element to perform a top-quality business. Solving the problems related to knowledge management, e.g. document analysis and classification, acquiring in easy and efficacious way business-critical information (of both structured and unstructured nature) and finding relationships and connection between such information: this is the goal of our technologies and services. For the last few years, Exeura has been applying its core competencies to solve challenging problems in forecasting medical expenditures, detecting fraudulent insurance claims, understanding customer behaviour, performing "intelligent" team building, document classification and concept-based search. The know-how so acquired allowed us to design and develop a number of KM technologies, specifically, in the fields of KDD (see Rialto™), document classification and search, knowledge representation and reasoning.</t>
  </si>
  <si>
    <t>Exeura S.r.l. develops cutting-edge solutions to filter, describe and predict using large amounts of data.  The company solves problems related to knowledge management, e.g. document analysis and classification, acquiring in an easy and efficacious way business-critical information (of both structured and unstructured nature), and finding relationships and connections between such information.</t>
  </si>
  <si>
    <t>Cortado Mobile Solutions</t>
  </si>
  <si>
    <t>cortado.com</t>
  </si>
  <si>
    <t>Cortado is a company that provides easy mobile device management solutions for iOS and Android devices. They offer everything needed to secure, manage, and monitor iPhones, iPads, and Android devices in organizations. With Cortado MDM, users can set up...</t>
  </si>
  <si>
    <t>Cortado Mobile Solutions GmbH operates as a manufacturer of the enterprise mobility solution Cortado Corporate Server. The company's on-premises solution includes all the tools required for successful enterprise mobility; mobile device management, mobile application management, and mobile content management, and can be fully integrated into the Windows backend.</t>
  </si>
  <si>
    <t>Cortado Mobile Solutions - Just the best Enterprise Mobility Management if you like to be productive</t>
  </si>
  <si>
    <t>Sitemorse</t>
  </si>
  <si>
    <t>sitemorse.com</t>
  </si>
  <si>
    <t>Sitemorse is a company that provides automated website testing, checking, and monitoring services. They ensure that websites are compliant, consistent, and accessible. Sitemorse offers assessments, certifications, and benchmarks for websites, covering ...</t>
  </si>
  <si>
    <t>Sitemorse (UK Sales), Ltd. is a content QA and digital governance software. It provides automated website testing, checking, and monitoring services to ensure that websites remain accessible, on-brand, and compliant with rules and standards. The company offers its services to businesses in a public and private sector websites.</t>
  </si>
  <si>
    <t>A company specialized in automated website testing, checking and monitoring</t>
  </si>
  <si>
    <t>Buttonwood</t>
  </si>
  <si>
    <t>buttonwood.com.au</t>
  </si>
  <si>
    <t>Buttonwood is an Australian start up with a vision to build and secure cloud and hybrid cloud services without cost or complexity. Buttonwood offers its customers a cloud management platform that delivers unprecedented operational agility and financial...</t>
  </si>
  <si>
    <t>ButtonwoodCX Pty., Ltd. is an Australian start-up with a vision to build and secure cloud and hybrid cloud services without cost or complexity. The company provides the enterprise with full visibility and control of cloud services at financial and operational levels. It also offers its customers a cloud management platform that delivers unprecedented operational agility and financial governance across multi-cloud environments.</t>
  </si>
  <si>
    <t>Efecte</t>
  </si>
  <si>
    <t>efecte.com</t>
  </si>
  <si>
    <t>Efecte is a Nordic software company that offers cloud-based IT, service, and identity and access management solutions. Their service management platform helps organizations digitalize and automate work, providing solutions for Enterprise Service Manage...</t>
  </si>
  <si>
    <t>Efecte plc develops IT service management software solutions for private and public sectors. It offers Efecte Foundation, a ready-to-use CMDB based on ITIL best practices; Efecte Service Desk, an ITIL-based best practice solution for running, and managing support operations and Efecte Agreements, a tool for managing agreements. The company specialized in IT Service Management, Self-Service, Identity Management, and Access Governance solutions.</t>
  </si>
  <si>
    <t>Provides enterprise service management, administration, training, cloud operation, support, and advisory services</t>
  </si>
  <si>
    <t>Ingenuus Software</t>
  </si>
  <si>
    <t>ingenuus.com</t>
  </si>
  <si>
    <t>Ingenuus Corporation is a provider of business to business collaboration applications. Our Software is Unique. We transform processes, tasks and projects into web based applications. Ingenuus can host your server for you if your IT department is too sm...</t>
  </si>
  <si>
    <t>Ingenuus Software, Inc. designs and develops profitability management solutions. The company offers Enterprise Process Orchestration, a platform that focuses on process configuration, optimization, and implementation and BPM Plus, an application that focuses on process modeling, product and document management, reporting, bulk loading, and server integration. It provides project management, training, hosting, and support and maintenance services.</t>
  </si>
  <si>
    <t>Provider of business-to-business collaboration applications</t>
  </si>
  <si>
    <t>Sakon</t>
  </si>
  <si>
    <t>sakon.com</t>
  </si>
  <si>
    <t>Sakon is a leading cloud-based connectivity spend management and mobile operations platform. They help enterprises manage their telecom services and device portfolios to propel transformation and growth. Sakon provides a one integrated platform to mana...</t>
  </si>
  <si>
    <t>Sakon, Inc. is a telecommunication company. Its telecom expense management helps managed mobility services and cloud expense management solutions reduce operational costs, increase insights, and optimize financial performance through a platform. The company serves clients across the globe.</t>
  </si>
  <si>
    <t>Reduce Telecom, Mobile, and IT Expenses through One Platform | Sakon</t>
  </si>
  <si>
    <t>PRDSoftware</t>
  </si>
  <si>
    <t>helpmasterpro.com</t>
  </si>
  <si>
    <t>Customer support service software. Use for Helpdesk, IT Service Management, ITIL, call tracking and business automation/process. Affordable, flexible and powerful. Australian made and supported! HelpMaster is an affordable customer service, helpdesk, C...</t>
  </si>
  <si>
    <t>PRD Software Pty., Ltd. is on developing the best value, high functionality software for the helpdesk and support services industry. The company contributes regularly to the ITSM industry, and all staff members are well-versed in the popular service management best-practice frameworks such as ITIL and KCS. It is technology within reach at its best.</t>
  </si>
  <si>
    <t>Privately held australian company that develops software for the helpdesk and support services industry</t>
  </si>
  <si>
    <t>Bravura Software</t>
  </si>
  <si>
    <t>bravurasoftware.com</t>
  </si>
  <si>
    <t>Bravura Software is a software company based in Redmond, Washington. They specialize in developing and publishing easy-to-use software products for the PC market. Their flagship products include Easy Computer Sync and Bloat Buster. Easy Computer Sync a...</t>
  </si>
  <si>
    <t>Bravura Software, LLC is a privately held company. It focused on the design and development of software utility products. The company provides enterprises and large organizations with volume licensing and support services for software products. It serves clients worldwide.</t>
  </si>
  <si>
    <t>Remote Backup Systems</t>
  </si>
  <si>
    <t>remote-backup.com</t>
  </si>
  <si>
    <t>Remote Backup Systems (RBS) is a leading provider of software and services for Online Backup Services. With headquarters in Memphis, Tennessee and an engineering and technical office in Chennai, India, RBS is the oldest online backup company in the wor...</t>
  </si>
  <si>
    <t>Online Holdings, LLC doing business as Remote Backup Systems, Inc. designs, develops and sells software and services for online backup service providers. The company's products include RBackup, a remote backup software solution that performs automated Internet backups of computer data; Remote Backup Business Kit, which allows users to provide commercial remote backup services to the public; and Mirror Server, which mirrors the contents of critical RBS Server folders to a remote computer.</t>
  </si>
  <si>
    <t>ThinkSense.ai</t>
  </si>
  <si>
    <t>thinksense.ai</t>
  </si>
  <si>
    <t>Thinksense.ai is a company that specializes in Business Process Automation. Their products, RoBoost and SmartSense, help businesses achieve rapid transformation with minimal effort. RoBoost is an Intelligent Process Automation Toolkit that combines AI ...</t>
  </si>
  <si>
    <t>ThinkSense.aiIt is an exceptional Business Redesign tool for CXO's helping them to rapidly transform the business with speed, agility, and surgical precision. It delivers real-time insights, AI driven Analytics and Business Process Transformation Matrix which help CXO's to deliver operational efficiencies of over 40%.</t>
  </si>
  <si>
    <t>New generation of automation that can learn from user actions and behaviors with little to no implementation time</t>
  </si>
  <si>
    <t>Sysvita Software</t>
  </si>
  <si>
    <t>sysvita.com</t>
  </si>
  <si>
    <t>SysVita Software is a leading information technology company that provides powerful data recovery and email migration solutions for Windows and Mac platforms. Their software allows users to repair and restore data from corrupted files, recover lost ema...</t>
  </si>
  <si>
    <t>Sysvita Data Recovery is a leading information Technologies Company that provides powerful data recovery and email recovery solutions that play a vital role in data recovery when the data is lost due to disaster or any other reason. It develops and designs software tools according to its needs and demands.</t>
  </si>
  <si>
    <t>SysVita Data Recovery &amp; Email Migration Software for Windows</t>
  </si>
  <si>
    <t>Bruin</t>
  </si>
  <si>
    <t>bruin.com</t>
  </si>
  <si>
    <t>Bruin is a software as a service platform for controlling phone, wireless and data costs. Bruin helps organizations transition their telecom, data, wireless, and even utility services when business needs change. From online ordering to white glove supp...</t>
  </si>
  <si>
    <t>Bruin Group, LLC offers a software-as-a-service platform for controlling phone, wireless, and data costs. The company helps organizations transition to telecom, data, wireless, and even utility services when business needs change.</t>
  </si>
  <si>
    <t>euBackups</t>
  </si>
  <si>
    <t>eubackups.com</t>
  </si>
  <si>
    <t>Reliable, easy-to-use business data backup and cloud storage. Securely hosted in the EU. Powered by Acronis. Pay as you go from 5 EUR/mo.</t>
  </si>
  <si>
    <t>Smonik Systems</t>
  </si>
  <si>
    <t>smonik.com</t>
  </si>
  <si>
    <t>Smonik Systems LLC provides PDF Extraction capabilities, Data Management, Data Retrieval, and Reconciliation primarily to investment firms. Smonik provides a platform of integrated solutions focused on improving efficiency and control in investment ope...</t>
  </si>
  <si>
    <t>Smonik Systems, LLC is a financial software and consulting firm specializing in providing innovative solutions to financial service and investment management industries, including corporations, fund administrators, investment managers, and asset owners. Its solutions are focused on improving operational controls and significantly increasing efficiency for investment management operations. It specializes in hedge funds, financial services, investment management, insurance companies, pdf data extraction, data retrieval, and many more.</t>
  </si>
  <si>
    <t>Financial software and consulting firm that specializes in providing solutions to investment firms and fund administrators</t>
  </si>
  <si>
    <t>zzBots</t>
  </si>
  <si>
    <t>zzbots.com</t>
  </si>
  <si>
    <t>zzBots is a software integration platform that allows users to integrate their apps and automate their business processes. With zzBots, users can easily sync data between apps, avoid redundant tasks, and automate workflows. The platform offers features...</t>
  </si>
  <si>
    <t>zzSoft, LLC doing business as zzBots is a business integration and automation platform. It provides app integration and business automation services.</t>
  </si>
  <si>
    <t>Hartigen</t>
  </si>
  <si>
    <t>hartigen.com</t>
  </si>
  <si>
    <t>Hartigen is a strategic partner to some of the largest, multi-market energy companies in North America. They provide a single, tightly integrated North American Power Market Platform that delivers flexibility, automation, transparency, and performance....</t>
  </si>
  <si>
    <t>Hartigen Solutions, LLC provides subject matter consulting focused on energy markets, management consulting, and software implementation services. The company is to customer service, deep subject matter, and world-class architecture. It serves within the area.</t>
  </si>
  <si>
    <t>Fully Integrated Power Market Software for Bilateral &amp; ISO/RTO Markets</t>
  </si>
  <si>
    <t>Autocene</t>
  </si>
  <si>
    <t>autocene.com</t>
  </si>
  <si>
    <t>Autocene is a leading no code automation platform that helps enterprises and governments rapidly build high impact applications, automate end-to-end processes, and integrate both cloud and on-premises applications and databases. With Autocene's no code...</t>
  </si>
  <si>
    <t>Autocene, Inc. operates an Intelligent Process Automation (IPA) platform solution that enables users to develop No-Code Autocene Apps, automating any process. It makes enterprise automation application development fast and straightforward, improving developer productivity and enabling organizations to rapidly create, configure and deploy critical automation applications with hybrid integration to virtually any existing system or database.</t>
  </si>
  <si>
    <t>Diggernaut</t>
  </si>
  <si>
    <t>diggernaut.com</t>
  </si>
  <si>
    <t>Diggernaut is a cloud-based service for web scraping, data extraction, and other ETL (Extract, Transform, Load) tasks. It allows users to extract website content and turn it into datasets without requiring any programming skills. Diggernaut also offers...</t>
  </si>
  <si>
    <t>Diggernaut, LLC offers easy to use self-managed services for data scraping, extraction, and collection services from the web. The company allows its users to create diggers, tiny robots that can do web scraping on its users' behalf and extract data from websites, normalize it, and save data to the cloud. It helps its users extract product prices, and other related information, reviews, and ratings from retailer sites, different types of events happening in different locations of the world, news and headlines from different news agencies' websites, and statistical data from different sources.</t>
  </si>
  <si>
    <t>Easy to use self-managed service for data scraping, extraction and colleciton from web</t>
  </si>
  <si>
    <t>Inoni</t>
  </si>
  <si>
    <t>inoni.co.uk</t>
  </si>
  <si>
    <t>Consultancy and Software for Business Continuity, Risk and Resilience. Experts in BIA, Risk Assessment, Continuity Planning, Benchmarks and Measurement.</t>
  </si>
  <si>
    <t>INONI, Ltd. is a business continuity software and solution provider. The company becomes resilient to the operational threats and hazards faced, from fires to fuel shortages, power cuts to pandemics. It offers a flexible range of professional products and services.</t>
  </si>
  <si>
    <t>EFFITEK</t>
  </si>
  <si>
    <t>effitek.fr</t>
  </si>
  <si>
    <t>EFFITEK est une société de services en ingénierie informatique spécialisée dans la gestion et la mise en place des projets poste de travail et de projets d'infrastructure système.</t>
  </si>
  <si>
    <t>EFFITEK is an IT engineering services company specializing in the management and implementation of workstation projects and system infrastructure projects. It supports customers towards the optimal standardization of the computer park, by using methods that have been proven by large accounts.</t>
  </si>
  <si>
    <t>IQX Business Solutions</t>
  </si>
  <si>
    <t>iqxbusiness.com</t>
  </si>
  <si>
    <t>IQX Business Solutions is a leading provider of integrated Capital Expenditure (CAPEX) solutions for SAP. They offer easy, flexible, and secure solutions that boost efficiency. Their mobile and web applications, powered by automated workflow, are fully...</t>
  </si>
  <si>
    <t>QX Business Solutions, Ltd. develops Web and Mobile Apps for SAP customers that accelerate and control collaborative business processes. The company provides mobile and web applications, accessible both internally and by business partners, that are powered by automated workflow and are fully integrated with ERP application and document management systems.</t>
  </si>
  <si>
    <t>Web and mobile apps for sap customers that accelerate and control collaborative business processes</t>
  </si>
  <si>
    <t>BackBox</t>
  </si>
  <si>
    <t>backbox.com</t>
  </si>
  <si>
    <t>BackBox Software is a market leader in network automation, security, and management solutions. They provide an easy-to-use automation solution for device backups, vulnerability patching and OS updates, configuration compliance, and more. BackBox ensure...</t>
  </si>
  <si>
    <t>BackBox Software, Ltd. is the provider of intelligent automation for all network and security devices. The company provides the ability to schedule automated backup and storage of device configurations, single-click recovery, real-time inventory management, custom task automation, and pre-emptive health checks for all critical devices on the network. It serves clients nationwide.</t>
  </si>
  <si>
    <t>A market leader in network automation, security, and management solutions</t>
  </si>
  <si>
    <t>Exigence</t>
  </si>
  <si>
    <t>exigence.io</t>
  </si>
  <si>
    <t>Exigence provides a critical incident management platform that gives organizations the power of command and control to manage and resolve every critical incident swiftly and effectively. Their platform coordinates all stakeholders and systems, orchestr...</t>
  </si>
  <si>
    <t>Exigence, Ltd. is a SaaS platform for cloud crisis management solutions. Its cloud-based solution also provides a single, unified interface for onboarding and engaging all stakeholders across the company as well as with third-party partners. The company provides complete command and control of critical incidents, whether for technology operations, security, or drills and business continuity tests.</t>
  </si>
  <si>
    <t>Organizations manage critical incidents</t>
  </si>
  <si>
    <t>Remote Data Backups</t>
  </si>
  <si>
    <t>remotedatabackups.com</t>
  </si>
  <si>
    <t>Remote Data Backups is a company that provides secure cloud managed services for data backup and archival needs. They offer various data backup suites, including spin up, bare metal recovery, VMware backup, Hyper V backup, Workstation backup, Windows S...</t>
  </si>
  <si>
    <t>Remote Data Backups, Inc. is a company that operates in the Data Security Software Products industry. It provides services including VMware backup, hyper-v-backup, workstation backup, Windows server backup, network backup, AWS backup, and end-point online backup. The company serves customers in the United States.</t>
  </si>
  <si>
    <t>Home Page - HP LiveVault Remote Data Backups Secure Cloud Backup and RecoveryHP LiveVault Remote Data Backups Secure Cloud Backup and Recovery</t>
  </si>
  <si>
    <t>Storix</t>
  </si>
  <si>
    <t>storix.com</t>
  </si>
  <si>
    <t>Storix Software is a company that provides backup and recovery solutions for Linux, AIX, Solaris, and other Unix systems. Their BMR process allows for faster restores on dissimilar hardware and storage. They offer the most dependable and user-friendly ...</t>
  </si>
  <si>
    <t>Storix, Inc. is a company that develops Storix System Backup Administrator (SBAdmin) for Linux, aix, and Solaris backup and recovery software for virtual memory and physical servers. It offers adaptable system recovery, disaster recovery, Linux virtual machine backup, provisioning, cloning, physical to virtual (p2v), network backups, retention policies, security, and more. The company serves customers within the area.</t>
  </si>
  <si>
    <t>Provides data backup management with emphasis on complete and flexible full system backup and recovery</t>
  </si>
  <si>
    <t>Cloudivize Technologies</t>
  </si>
  <si>
    <t>cloudivize.com</t>
  </si>
  <si>
    <t>Cloudivize Technologies is a technology company that develops and provides a state of the art visual operating environment to the cloud user (primarily AWS &amp; Azure) community. Our solution is essentially the first visual Cloud Operating System, enablin...</t>
  </si>
  <si>
    <t>Cloudivize Technologies, Ltd. is a technology company that develops and provides a state-of-the-art visual operating environment to the cloud user (primarily AWS) community. The company's main target is to provide a better transparent user experience, raise users' productivity and help improve AWS cost management.  It reshapes the operation, management, and optimization of well-known cloud platforms.</t>
  </si>
  <si>
    <t>GRAX</t>
  </si>
  <si>
    <t>grax.com</t>
  </si>
  <si>
    <t>GRAX is a company that provides Salesforce Data Protection solutions for data lifecycle management. They help businesses preserve, recover, and act on their data by capturing, retaining, and correlating every single change in the data over time. GRAX r...</t>
  </si>
  <si>
    <t>Grax, Inc. is a software development company. It provides software solutions and offers a data value platform that captures, retains, and correlates every single change in data over time. It serves customers in the United States.</t>
  </si>
  <si>
    <t>GRAX captures, retains, and correlates every single change in data over time</t>
  </si>
  <si>
    <t>UbiStor</t>
  </si>
  <si>
    <t>ubistor.com</t>
  </si>
  <si>
    <t>Secure Disaster Recovery &amp; Data Protection Services | UbiStor UbiStor is an industry leader in data protection and disaster recovery managed services Our Specialties:Data Protection, Backup, Virtual Disaster Recovery, Hosting Solutions, Tiered Recovery...</t>
  </si>
  <si>
    <t>UbiStor, Inc. is a vendor-independent information technology Services company offering data management, virtual disaster recovery, and hosting services. The company supports a full complimentary portfolio that includes managed offsite, online data backup and recovery scaling to private vaulting solutions, virtual disaster recovery, hosting, email archiving/journaling, consulting, and many other IT support services. It serves clients nationwdie.</t>
  </si>
  <si>
    <t>Privately held, vendor-independent information technology services company</t>
  </si>
  <si>
    <t>Exec io</t>
  </si>
  <si>
    <t>exec.io</t>
  </si>
  <si>
    <t>exec.io is a company founded in 2012 by Australian Entrepreneur Mikel Lindsaar. They are the creators of enlight and envisage, effective online business tools that help manage and build businesses. Their goal is to change the way the world operates by ...</t>
  </si>
  <si>
    <t>exec.io Pty., Ltd. is a computer software company. It offers an organizational management system that offers a new category of online tools. The company provides its services to organizations internationally.</t>
  </si>
  <si>
    <t>A new category of online tools</t>
  </si>
  <si>
    <t>Quantela</t>
  </si>
  <si>
    <t>quantela.com</t>
  </si>
  <si>
    <t>Quantela is a technology company that delivers outcomes business models through the digitization of urban infrastructure. They offer end-to-end urban digitization solutions to cities and communities around the world. Their key offerings, powered by the...</t>
  </si>
  <si>
    <t>Quantela, Inc. is an IT services and IT consulting company. It provides Atlantis, an artificial intelligence (AI) platform that uses advances in data aggregation, operational intelligence, deep learning, and machine learning. The company's platform also enables urban service providers, cities and communities, and other organizations to handle large volumes of real-time and historical data from IoT, open data sources, and operational technology to make informed decisions.</t>
  </si>
  <si>
    <t>The leading and first of its kind Outcomes-as-a-Service (OaaS) company in the space of urban infrastructure digitization that makes cities more liveable, operationally efficient, resilient, and environmentally sustainable for its citizens</t>
  </si>
  <si>
    <t>Metatask</t>
  </si>
  <si>
    <t>metatask.io</t>
  </si>
  <si>
    <t>Metatask is a simple way to manage repeatable business workflows. Metatask helps teams perform the same tasks consistently and get predictable results. It is used for all kinds of workflows and internal processes, such as onboarding new employees, star...</t>
  </si>
  <si>
    <t>Metatask, Inc. is used for all kinds of workflows and internal processes such as onboarding new employees, starting new software development projects, processing purchase orders, conducting reviews, requesting vacations, starting marketing campaigns, advertising real estate properties, conducting interviews, building websites, and approving expenses. It then reduces chaos, endless email threads, and paperwork.</t>
  </si>
  <si>
    <t>Metatask: Efficient Business Process Management &amp; Workflow Software</t>
  </si>
  <si>
    <t>SwiftCase</t>
  </si>
  <si>
    <t>swiftcase.co.uk</t>
  </si>
  <si>
    <t>SwiftCase is a fully bespoke software system that allows businesses to manage all their cases in one central location. It eliminates the need for multiple spreadsheets, word documents, and Outlook reminders, ensuring that jobs are processed efficiently...</t>
  </si>
  <si>
    <t>Livepoint Software Solutions, Ltd. doing business as SwiftCase is a computer software company. It is a scalable business platform for automating workflow management across a versatile range of industries. The company serves worldwide.</t>
  </si>
  <si>
    <t>Get your workload under control with ease with SwiftCase</t>
  </si>
  <si>
    <t>Derdack</t>
  </si>
  <si>
    <t>derdack.com</t>
  </si>
  <si>
    <t>Derdack is an innovation leader in automating critical notification and communication workflows, in communication enabling applications and in mobilizing incident management. Founded in 1999, Derdack has its headquarters in Glen Allen, Virginia, Potsda...</t>
  </si>
  <si>
    <t>Derdack Corp. is a technology company that specializes in digitization, automation, and mobilization of alert notification and incident response workflows. It provides customers with the ability to reliably distribute critical information to the right people and respond to critical incidents and emergency situations. The company helps enterprises and global services organizations in over 50 countries and in all verticals to automate and centralize alert notification processes. It serves its clients across the country.</t>
  </si>
  <si>
    <t>Software for reliable enterprise notifications and mobile incident management</t>
  </si>
  <si>
    <t>CGSecurity</t>
  </si>
  <si>
    <t>cgsecurity.org</t>
  </si>
  <si>
    <t>CGSecurity is a company known as the home of TestDisk and PhotoRec, two free data recovery utilities. TestDisk is a free data recovery utility that helps recover lost data storage partitions and make non-booting disks bootable again. It can also collec...</t>
  </si>
  <si>
    <t>CGSecurity is known as the home of TestDisk and PhotoRec, two free data recovery utilities. It was primarily designed to help recover lost data storage partitions and or make non-booting disks bootable again when these symptoms are caused by faulty software, certain types of viruses, or human error. It is also a file carver data recovery software tool designed to recover lost files from digital camera memory hard disks and CD-ROMs. It recovers most common photo formats, including JPEG, and also recovers audio files including MP3, document formats such as OpenDocument, Microsoft Office, PDF, and HTML, and archive formats including ZIP.</t>
  </si>
  <si>
    <t>Triaster</t>
  </si>
  <si>
    <t>triaster.co.uk</t>
  </si>
  <si>
    <t>Triaster is a Business Process Management Company concerned with improving your business processes and increasing efficiency in your workplace. Triaster provides beautifully engineered improvement software, process mapping, BPM, and process execution s...</t>
  </si>
  <si>
    <t>Triaster, Ltd. designs and develops process mapping software. The company's products include ProcessNavigator, which is based on Microsoft Visio, supports distributed process mapping that helps the company to discover business processes. It offers software support services for Visio, database, and GIS products which includes consultancy, development, training, and technical support.</t>
  </si>
  <si>
    <t>Process Mapping, BPM &amp; Process Execution software solutions that balance powerful business improvement functionality, with ease of use</t>
  </si>
  <si>
    <t>Galera Cluster</t>
  </si>
  <si>
    <t>galeracluster.com</t>
  </si>
  <si>
    <t>Galera Cluster for MySQL is a true Multi Master Cluster based on synchronous replication. It’s an easy to use, high availability solution, which provides high system up time, no data loss and scalability for future growth.</t>
  </si>
  <si>
    <t>Codership Oy doing business as Galera Cluster is a computer networking company. It specializes in distributed computing and DBMS systems, developing new solutions, especially for load balancing, database replication, and clustering needs. The company markets its services to clients in the business world.</t>
  </si>
  <si>
    <t>Galera Cluster for MySQL | The world's most advanced open-source database cluster.</t>
  </si>
  <si>
    <t>Nova Software</t>
  </si>
  <si>
    <t>nova-sw.com</t>
  </si>
  <si>
    <t>Nova Software provides physics theory research, free Matrix math software, powerful Network Monitoring products, and custom software.</t>
  </si>
  <si>
    <t>Nova Software, Inc. is a global software company focused on providing advanced, powerful software products to users worldwide. Its products are designed and sold for use anywhere in the world, and by organizations with international operations.</t>
  </si>
  <si>
    <t>Blocworx</t>
  </si>
  <si>
    <t>blocworx.com</t>
  </si>
  <si>
    <t>Blocworx is a no code platform that allows citizen developers to build software for their company or clients without needing a software developer. They provide award-winning, no code software and solutions in industries such as manufacturing, food, hea...</t>
  </si>
  <si>
    <t>Devoltaire, Ltd. doing business as Blocworx offers no-code software that facilitates enterprise-level digital transformation. The company's revolutionary software allows managers, supervisors, or citizen developers to deliver IT solutions without needing to code.</t>
  </si>
  <si>
    <t>RateLinx</t>
  </si>
  <si>
    <t>ratelinx.com</t>
  </si>
  <si>
    <t>RateLinx is a logistics solutions company that provides powerful and scalable transportation management systems (TMS) to help shippers optimize their freight spend. With their technology and services, shippers can execute advanced strategies for transp...</t>
  </si>
  <si>
    <t>LRM Technologies, LLC doing business as RateLinx is a supply chain and logistics visibility and analytics DaaS platform. It develops customized shipping, and logistics management software tools and offers consulting services. It provides a solution that connects procurement, processing, and payment to turn freights from a tactical necessity. The company serves clients throughout the area.</t>
  </si>
  <si>
    <t>The RateLinx Enterprise shipping solution approaches logistics management</t>
  </si>
  <si>
    <t>FlexSim</t>
  </si>
  <si>
    <t>flexsim.com</t>
  </si>
  <si>
    <t>FlexSim is a company that provides 3D simulation modeling and analysis software. Their software allows users to model, simulate, analyze, and visualize any system in various industries such as manufacturing, material handling, healthcare, warehousing, ...</t>
  </si>
  <si>
    <t>FlexSim Software Products, Inc. is a 3D simulation modeling and analysis software company. The company offers simulation software that models, simulates, predicts, and visualizes systems in manufacturing, production or assembly, lean or six sigma, conveyors, bottling lines, packaging, warehousing, material handling, logistics, supply chain, transportation, airports, container terminals, emergencies, defense, project planning, business, retail, call centers, customer service, healthcare, building flow, mining, and discrete event industries. It also helps optimize and improve any business process.</t>
  </si>
  <si>
    <t>NeuShield</t>
  </si>
  <si>
    <t>neushield.com</t>
  </si>
  <si>
    <t>NeuShield is a company that specializes in ransomware protection. Their flagship product, NeuShield Data Sentinel, uses Mirror Shielding and Data Engrams to recover lost data from ransomware attacks. Unlike other anti-ransomware solutions, NeuShield ca...</t>
  </si>
  <si>
    <t>NeuShield, Inc. is a Software Development Company. It develops cyber security software. The company provides anti-virus solutions, email protection, and silent updates. It serves clients within the area.</t>
  </si>
  <si>
    <t>NeuShield - Making Ransomware Obsolete!</t>
  </si>
  <si>
    <t>CloudShore</t>
  </si>
  <si>
    <t>cloudshore.ai</t>
  </si>
  <si>
    <t>Experience the fastest way to scale RPA with standardized digital workers &amp; dive into AI. With our business &amp; process knowledge-filled standardized digital workers, you do not need to build RPA from scratch. Save time &amp; investment in</t>
  </si>
  <si>
    <t>New York Beecker Consulting, S.A. de C.V. doing business as BeeckerCo is a software and process transformation consulting company that specializes in the financial industry. The company has developed knowledge and assets.</t>
  </si>
  <si>
    <t>A set of AI-based Standardized Digital Workers for SAP</t>
  </si>
  <si>
    <t>Instruqt</t>
  </si>
  <si>
    <t>instruqt.com</t>
  </si>
  <si>
    <t>Instruqt is a product adoption platform where selling and learning collide. It empowers organizations to provide developers with authentic access to their product through a unique virtual IT lab. Instruqt offers hands-on test drives, self-service demos...</t>
  </si>
  <si>
    <t>Instruqt B.V. is an information technology company. It offers Gamification, Education, IT, DevOps, Cloud Technology, Demo platform, Data Science, Security, Cloud Lab, Hands-on Learning, Online Learning, Enterprise Upskilling, customer training, churn, product adoption, customer engagement, customer adoption, customer success, cloud lab, virtual lab, sales enablement, POCs, and virtual workshops.</t>
  </si>
  <si>
    <t>Online learning platform that teaches you technology related subjects through gamification</t>
  </si>
  <si>
    <t>SovLabs</t>
  </si>
  <si>
    <t>sovlabs.com</t>
  </si>
  <si>
    <t>SovLabs is now a part of CloudBolt Software. To better reflect our unified company, we will now be posting on @CloudBoltSW. Thanks for your continued support. SovLabs offers a new way for vRealize Automation (vRA) customers to accelerate their time to...</t>
  </si>
  <si>
    <t>SovLabs, LLC offers a new way for vRealize Automation (vRA) customers to accelerate its time to value and reduce administrative overhead. With an integration framework for extending vRA, the company provides ready-to-run modules covering data center and cloud technologies, such as IPAM or DNS, network load balancing, backup or recovery, configuration management, service management, and platform-native extensions.</t>
  </si>
  <si>
    <t>One common framework for extending vmware vrealize automation (vra)</t>
  </si>
  <si>
    <t>Krystallize Technologies</t>
  </si>
  <si>
    <t>krystallize.com</t>
  </si>
  <si>
    <t>Krystallize is a company that revolutionizes the way you save, organize, and share content. They offer a cloud performance management solution that helps businesses compare, select, manage, and monitor cloud services. With their deep analysis of cloud ...</t>
  </si>
  <si>
    <t>Krystallize Technologies, Inc. designs and develops a platform for performance management. It offers cloud/hosting services for enterprises, hosting providers, and cloud service providers. The company also provides CloudQoS, a performance management solution for multiple-service or hybrid-public/private cloud environments.</t>
  </si>
  <si>
    <t>Krystallize Technologies – The Cloud Performance Management Company</t>
  </si>
  <si>
    <t>ProcessPlan</t>
  </si>
  <si>
    <t>processplan.com</t>
  </si>
  <si>
    <t>ProcessPlan is a business process automation platform that offers a simple and automated business process management tool. With ProcessPlan, users can visually track, manage, and automate their business processes. The platform also features AI-powered ...</t>
  </si>
  <si>
    <t>ProcessPlan, LLC is a simple yet powerful cloud-based process procedure, project, and workflow platform. It manages every process, workflow, task, and decision to ensure the company runs flawlessly every day.</t>
  </si>
  <si>
    <t>ProcessPlan a simple yet powerful cloud-based process procedure, project, workflow platform</t>
  </si>
  <si>
    <t>ControlUp</t>
  </si>
  <si>
    <t>controlup.com</t>
  </si>
  <si>
    <t>ControlUp is a digital employee experience management platform that optimizes the digital experience captured through real-time observation. It provides real-time monitoring, troubleshooting, and remediation for local and remote physical endpoint devic...</t>
  </si>
  <si>
    <t>ControlUp Technologies, Ltd. is a software development company. It offers Analytics, Enterprise Software, Information Technology, SaaS, Software, and Virtualization. The company monitors analyzes and directly remediates problems, hybrid cloud, and cloud infrastructures to clients and analyzes operational information technology data from a global customer.</t>
  </si>
  <si>
    <t>ControlUp is a solution designed to manage server-based computing (SBC) farms and virtual desktop infrastructure</t>
  </si>
  <si>
    <t>Retrospect</t>
  </si>
  <si>
    <t>retrospect.com</t>
  </si>
  <si>
    <t>Retrospect, Inc. develops backup and recovery software designed to meet the needs of professionals and small to midsize businesses in need of precise, reliable restores, and the very best customer support available.</t>
  </si>
  <si>
    <t>Retrospect, Inc. is a company that provides reliable backup and recovery tools for professionals and small-to-midsize businesses. The company develops backup and recovery software designed to meet the needs of professionals and small-to-midsize businesses to require precise, reliable restores and the very best customer support available. It offers backup and recovery tools for professionals and small-to-midsize businesses.</t>
  </si>
  <si>
    <t>Retrospect: Backup Software for Businesses</t>
  </si>
  <si>
    <t>ScrapingBot</t>
  </si>
  <si>
    <t>scraping-bot.io</t>
  </si>
  <si>
    <t>ScrapingBot is a web scraping API that offers powerful tools to extract HTML content without getting blocked. They provide specific APIs to collect data from any webpage, making web data extraction accessible to individuals and businesses of all sizes....</t>
  </si>
  <si>
    <t>ScrapingBot provides specialized tools (data extraction, scraping) for competitive intelligence across several industry sectors via an API or fully dedicated Saas solutions. It specialized in web scraping and data extraction</t>
  </si>
  <si>
    <t>ScrapingBot • Web Scraping API - Extract HTML content</t>
  </si>
  <si>
    <t>Trilliant</t>
  </si>
  <si>
    <t>trilliant.com</t>
  </si>
  <si>
    <t>Trilliant is a company that provides proven, flexible Smart Grid and Smart Cities solutions. They have a device independent, multi-tiered platform designed to improve network connectivity, ensure sustainability, increase public safety, address IIoT, an...</t>
  </si>
  <si>
    <t>Trilliant Holdings, Inc. is a telecommunications company that provides communications solutions. It offers a combination of hardware, software, services, installation, program management, and meter revenue cycle services. The company serves energy companies, utilities, and smart cities worldwide.</t>
  </si>
  <si>
    <t>Energy Industry Communications Platform: Complete Smart Grid Solutions and Services</t>
  </si>
  <si>
    <t>Richmond Systems</t>
  </si>
  <si>
    <t>richmondsys.com</t>
  </si>
  <si>
    <t>Richdesk is the most complete service desk software solution in the UK. Help desk software from a UK provider, supporting remote working. Switch to richdesk today.</t>
  </si>
  <si>
    <t>Richmond Helpdesk Software, Ltd. is a leading provider of best-in-class service management solutions helping organizations of all sizes gain efficiency and control. The company has been a trusted advisor to hundreds of organizations looking for solutions to help meet demanding service management needs.</t>
  </si>
  <si>
    <t>A leading provider of best-in-class service management solutions helping organisations of all sizes gain efficiency and control</t>
  </si>
  <si>
    <t>Navvia</t>
  </si>
  <si>
    <t>navvia.com</t>
  </si>
  <si>
    <t>Navvia is a leading SaaS software company that provides process modeling and process documentation tools for IT and business processes. Their Navvia Process Designer helps assess, design, and govern processes, saving thousands over traditional consulti...</t>
  </si>
  <si>
    <t>Consulting-Portal, Inc. doing business as Navvia is a process designer to design and document information technology and business processes. The company is an advanced BPM and ITSM system that helps companies tailor industry-specific and personalized processes, and cut implementation costs. Its online tool designed to strip away complexity from process practices and improve business outcomes.</t>
  </si>
  <si>
    <t>Process designer to design and document information technology and business processes</t>
  </si>
  <si>
    <t>Substly</t>
  </si>
  <si>
    <t>substly.com</t>
  </si>
  <si>
    <t>Substly is a user-friendly SaaS management platform tailored for small and medium-sized businesses. It offers SaaS management, spend management, and user management services to help companies optimize their SaaS operations without the hassle of an ente...</t>
  </si>
  <si>
    <t>Substly AB creates the future way of managing, benchmarking, and improving the use of enterprise software. It improves the way modern companies work by making the management of subscription services simple and accessible to companies of all sizes.</t>
  </si>
  <si>
    <t>Helping small and medium-sized companies with subscription management</t>
  </si>
  <si>
    <t>DCbrain</t>
  </si>
  <si>
    <t>dcbrain.com</t>
  </si>
  <si>
    <t>DCbrain is a SaaS software company that provides supply chain planning solutions. With the help of AI, DCbrain aims to simplify the planning of logistics flows, optimize supply chain activities, and reduce carbon footprint. Their dynamic transport plan...</t>
  </si>
  <si>
    <t>DCbrain SAS is the AI specialist that simplifies logistics planning. The company delivers artificial intelligence to industrial grids in the energy and supply chain sector. It serves its services across France.</t>
  </si>
  <si>
    <t>A solution based on graph models and Machine Learning used to ease exploitation and maintenance processes of complex industrial networks</t>
  </si>
  <si>
    <t>Social Mobile</t>
  </si>
  <si>
    <t>socialmobile.com</t>
  </si>
  <si>
    <t>Social Mobile is a US based enterprise mobility solution provider. We design and manufacture custom Android Enterprise devices and solutions for clients worldwide. Social Mobile specializes in creating bespoke Android powered smart and secure solutions...</t>
  </si>
  <si>
    <t>MW International Ventures, LLC doing business as Social Mobile is an enterprise mobility solutions provider. It specializes in designing custom Android-based IoT devices in all form factors including smartphones, tablets, and wearables. The company serves clients in all industries from healthcare to retail to defense.</t>
  </si>
  <si>
    <t>Creating custom android devices for enterprise clients</t>
  </si>
  <si>
    <t>VisualPoint</t>
  </si>
  <si>
    <t>visualpoint.com</t>
  </si>
  <si>
    <t>VisualPoint, Inc. is a small business focused on delivering workflow solutions that empower end users and provide unprecedented insights for management. Launched over twenty years ago by technology professionals committed to delivering value supporting...</t>
  </si>
  <si>
    <t>VisualPoint, Inc. focuses on delivering information technology-related consulting services and staffing solutions. The company delivers services across five key practice areas and offers complimentary turn-key, web-based solutions in each. It develops a custom project plan for each engagement but leverages its proven approach on every project to ensure consistency and success.</t>
  </si>
  <si>
    <t>GoodFlow</t>
  </si>
  <si>
    <t>goodflow.io</t>
  </si>
  <si>
    <t>GoodFlow is a workflow software for remote teams. It is a simple Lean Business Process Workflow Management software that automates workflow processes. With GoodFlow, users can create recurring checklists, process workflows, and standard organization BP...</t>
  </si>
  <si>
    <t>GoodFlow helps to create recurring checklists, process workflows, and standard organization procedures in minutes. It has its simple Lean Process Management Platform for businesses. It helps in eliminating human errors and improves efficiency by letting implement the best process and practices in the most simple, and powerful way.</t>
  </si>
  <si>
    <t>GoodFlow - Workflow software for Remote Teams</t>
  </si>
  <si>
    <t>Dedrone</t>
  </si>
  <si>
    <t>dedrone.com</t>
  </si>
  <si>
    <t>Dedrone is a market and technology leader in airspace security, providing counter drone defense solutions and systems. They offer a range of products and services to protect airspace from unauthorized UAVs. Their drone detection technology uses automat...</t>
  </si>
  <si>
    <t>Dedrone Holdings, Inc. is a manufacturing company. It develops drone detection technology to protect organizations from malicious drones by securing the airspace. Its aerial detection platform provides warning of malicious drone activities and is used to protect data centers, prisons, airports, and other critical facilities from corporate espionage, smuggling, terrorism, and hacking. The company serves across the United States and Germany.</t>
  </si>
  <si>
    <t>Develops drone detection technology to protect organizations from malicious drones by securing the airspace</t>
  </si>
  <si>
    <t>DOCOMO Innovations</t>
  </si>
  <si>
    <t>docomoinnovations.com</t>
  </si>
  <si>
    <t>DOCOMO Innovations, Inc. is the Silicon Valley based subsidiary of NTT DOCOMO, Inc. in Japan, a world leader in mobile operations and a growing provider of comprehensive mobile services. On August 1, 2011, DOCOMO Innovations was launched with an expand...</t>
  </si>
  <si>
    <t>DOCOMO Innovations, Inc. is a telecommunications company. It offers mobile network technology, network service innovation, android product innovation, and open service innovation. The company provides its services within the area.</t>
  </si>
  <si>
    <t>Netoloji</t>
  </si>
  <si>
    <t>netoloji.com</t>
  </si>
  <si>
    <t>Netoloji is a dynamic and innovative software company specialized in BPM, helps companies accelerate and improve their business processes with E Flow BPM. Behind the increasing success graph of Netoloji in every customer scale and segment from differen...</t>
  </si>
  <si>
    <t>Netoloji Yazilim A.S. is a computer software company. It specializes in business process management, offering innovative solutions to help companies digitize, improve, and accelerate. The company serves clients of all sizes across different industries.</t>
  </si>
  <si>
    <t>Trilio</t>
  </si>
  <si>
    <t>trilio.io</t>
  </si>
  <si>
    <t>Trilio is a leader in cloud native data protection for Kubernetes, OpenStack, and Red Hat Virtualization environments. Their TrilioVault technology is trusted by cloud infrastructure operators and developers for backup and recovery, migration, and appl...</t>
  </si>
  <si>
    <t>Trilio Data, Inc. is a company developing OpenStack-native backup and recovery solutions. It offers data protection for KVM-based environments, like Red Hat Virtualization. The company serves customers within the area.</t>
  </si>
  <si>
    <t>A leading provider of cloud-native data protection softwares</t>
  </si>
  <si>
    <t>Banyan Hills Technologies</t>
  </si>
  <si>
    <t>gocanopy.com</t>
  </si>
  <si>
    <t>Banyan Hills Technologies is a company that specializes in providing software solutions for the Internet of Things (IoT). They bridge the gap between business and technology, making them a trusted partner for companies operating large networks of unatt...</t>
  </si>
  <si>
    <t>Banyan Hills Technologies, Inc. is a software development company. It enables retail, financial, health care, and hospitality businesses to manage, monitor, and maintain kiosks, vending machines, and other self-service devices delivering analytics and operational efficiencies. The company offers its services to businesses and consumers within the area.</t>
  </si>
  <si>
    <t>Canopy (Formerly Banyan Hills Technologies) is an expert, trusted partner for IoT consulting with a powerful cloud-based IoT platform that delivers measurable business value</t>
  </si>
  <si>
    <t>Solace</t>
  </si>
  <si>
    <t>solace.com</t>
  </si>
  <si>
    <t>Solace is an advanced event broker that provides an event mesh and supports pub/sub, queuing, request/reply, replay, and streaming using open APIs and protocols. Their technology enables open data movement by routing information between applications, d...</t>
  </si>
  <si>
    <t>Solace Corp. is a company that develops message-oriented middleware appliances and software. It enables open data movement by routing information between applications, devices, and people across clouds using open APIs and protocols that help companies modernize legacy applications and successfully pursue big data, cloud, and IoT strategies. The company serves customers throughout the country.</t>
  </si>
  <si>
    <t>Solace technology enables open data movement by routing information between applications, devices and people across clouds using open APIs</t>
  </si>
  <si>
    <t>License Dashboard</t>
  </si>
  <si>
    <t>licensedashboard.com</t>
  </si>
  <si>
    <t>License Dashboard is the IT industry’s software asset management specialist. Maximize your organization’s potential and optimize costs with our SAM solutions. Highly effective software asset management at your fingertips. Reduce and optimize your organ...</t>
  </si>
  <si>
    <t>License Dashboard, Ltd. is an asset management company that offers the a valuable and powerful license management services on the market, which reduce the transactional burden, enable teams and reduce the costs associated with SAM. The company combines unrivalled SAM and licensing expertise with professionally-developed solutions designed to help both large and fast-growing organizations manage its IT expenditure, minimize costs, optimize utilization and streamline the entire asset lifecycle.</t>
  </si>
  <si>
    <t>Software Asset Management Solutions</t>
  </si>
  <si>
    <t>Narmada</t>
  </si>
  <si>
    <t>narmada.cloud</t>
  </si>
  <si>
    <t>Streamline Technology Business Reviews with vCIO, QBR, Technology Alignment Frameworks, and IT Documentation all in one place, at any scale, anywhere.</t>
  </si>
  <si>
    <t>Narmada is vCIO activities, technology alignment frameworks, and network documentation all in one platform. The company comes with Closely Integrated Network Documentation Helping Make the Right QBR Recommendations. Its unified vCIO Management Solution is Designed To Streamline and Simplify Business Technology Review Process.</t>
  </si>
  <si>
    <t>NARMADA | Unified vCIO, Audit, QBR and Documentation Platform</t>
  </si>
  <si>
    <t>Akamas</t>
  </si>
  <si>
    <t>akamas.io</t>
  </si>
  <si>
    <t>Akamas is an autonomous performance optimization company powered by AI. They provide a platform that enables enterprises and online businesses to maximize service quality, resilience, and cost savings. Akamas uses AI to achieve unprecedented levels of ...</t>
  </si>
  <si>
    <t>Akamas S.R.L. is an innovative startup company. It provides performance engineering, capacity management, analytics, big data, machine learning, IoT architecture, and security. The company serves it services in the country.</t>
  </si>
  <si>
    <t>Akamas | AI-Powered IT Performance Optimization</t>
  </si>
  <si>
    <t>Micronet Systems</t>
  </si>
  <si>
    <t>micronet.com.au</t>
  </si>
  <si>
    <t>Micronet Systems is a leading provider of business software solutions for inventory based, small to medium sized enterprises (SMEs) that require a single integrated distribution, sales and accounting solution. Micronet offer solutions for a diverse ran...</t>
  </si>
  <si>
    <t>Micronet Systems Australia Pty., Ltd. is a software solution company. It specializes in developing single-integrated distribution, sales, and accounting software. It offers solutions for industries including franchise groups, wholesale distributors, service contractors, importers, retailers, and light manufacturing.</t>
  </si>
  <si>
    <t>Vertask</t>
  </si>
  <si>
    <t>vertask.com</t>
  </si>
  <si>
    <t>Vertask is an all-in-one IT ticketing system and task management solution. Streamline your IT helpdesk with our project management, IT ticketing system, and more. A task-based ticketing system that helps you resolve tasks faster, stay organized, keep t...</t>
  </si>
  <si>
    <t>Vertask, LLC is a company that operates in the IT Services and IT Consulting industry. It specializes in Ticketing Systems, Project Management, Knowledge Base, Contract tracking, and Task Management.</t>
  </si>
  <si>
    <t>Vertask - Ticketing System and Helpdesk</t>
  </si>
  <si>
    <t>CBL Data Recovery</t>
  </si>
  <si>
    <t>cbldata.com</t>
  </si>
  <si>
    <t>CBL Data Recovery is a world leader in data recovery services. With over 27 years of experience and a 90% data recovery success rate, we specialize in recovering inaccessible data from various storage devices. Our services are fast, safe, and confident...</t>
  </si>
  <si>
    <t>CBL Data Recovery, LLC provides data recovery services for failed hard disk drives in laptops, desktops, data servers, RAID arrays, and tape cartridges in the United States and Internationally. It offers data recovery services for various brands/operating systems; physically damaged hard drives; overwritten and or corrupted files and emails; RAID, SAN, NAS, and server failures; and tape overwrites and backup restore services.</t>
  </si>
  <si>
    <t>CMS Products</t>
  </si>
  <si>
    <t>cmsproducts.com</t>
  </si>
  <si>
    <t>CMS Products is a leading innovator in data backup and security technology. Established in 1983, the company provides a range of storage and data security products for business users and consumers. Their flagship product, BounceBack Ultimate 2020, is a...</t>
  </si>
  <si>
    <t>CMS Products, Inc. develops and delivers data backup, encryption, and security technology solutions for business users and consumers. The company provides its products online; and through a network of distributors and resellers to enterprises, government agencies, and educational institutions, as well as SOHO and consumers in the United States and internationally.</t>
  </si>
  <si>
    <t>Best Backup and Recovery - CMS Products</t>
  </si>
  <si>
    <t>Recover Data Tools</t>
  </si>
  <si>
    <t>recoverdatatools.com</t>
  </si>
  <si>
    <t>Recover Data Tools is a company that provides advanced data recovery software and email converter tools. They have been recovering data since 1994 and have over 2 million satisfied customers.</t>
  </si>
  <si>
    <t>Recover Data is a software company. It specializes in data recovery services, remote data recovery services, hard drive recovery services, file repair services, data conversion services, and password recovery services and offers 24x6 round-the-clock support for data recovery software and services, and any queries regarding data recovery, email recovery, and conversion. The company serves clients throughout the area.</t>
  </si>
  <si>
    <t>Autopilot, Inc.</t>
  </si>
  <si>
    <t>autopilot.io</t>
  </si>
  <si>
    <t>Autopilot is a workflow software for businesses that helps manage business processes, software development, and business systems and process management.</t>
  </si>
  <si>
    <t>Autopilot, Inc. is a technology company that provides a trip companion platform for travelers. The platform offers real-time updates on flight statuses, including delays, cancellations, and gate changes, to ensure that passengers stay informed about travel plans. It provides current weather conditions for the destination, ensuring that passengers are prepared for the conditions upon arrival.</t>
  </si>
  <si>
    <t>All-in-one trip companion that displays flight status, current time, weather conditions, and other information</t>
  </si>
  <si>
    <t>Parloa</t>
  </si>
  <si>
    <t>parloa.com</t>
  </si>
  <si>
    <t>Parloa is a leading SaaS platform for Conversational AI. They provide a customized, enterprise-ready contact center AI platform that transforms customer service across all channels. Their award-winning AI platform delivers the best phone automation, re...</t>
  </si>
  <si>
    <t>Parloa GmbH is a computer software company. It provides a conversational AI platform for automating omnichannel customer service in phone bots or chatbots. It offers its services across Germany.</t>
  </si>
  <si>
    <t>Parloa develops an Enterprise Contact Center AI Platform for the next generation of customer service</t>
  </si>
  <si>
    <t>Parquantix</t>
  </si>
  <si>
    <t>parquantix.com</t>
  </si>
  <si>
    <t>Parquantix is a technology consulting firm for companies with deployments on Amazon Web Services. Our automated solution optimizes cloud costs through active management of Reserved Instances. Let Parquantix manage your AWS reservations infrastructure, ...</t>
  </si>
  <si>
    <t>Parquantix, LLC is a technology consulting firm. The company's deployments on amazon web services.</t>
  </si>
  <si>
    <t>Vanamco</t>
  </si>
  <si>
    <t>vanamco.com</t>
  </si>
  <si>
    <t>Vanamco is a privately held software company based in Zurich, Switzerland. We create state of the art software both for individual customers and addressed to the broader market. Vanamco stands for vanilla ambient computing. We aim at developing product...</t>
  </si>
  <si>
    <t>Vanamco AG is a privately held software company that provides tools for responsive web testing, and website, and app development. The company creates state-of-the-art software both for individual customers and addressed to the broader market.</t>
  </si>
  <si>
    <t>Tools for responsive web testing, app development, and more | Vanamco</t>
  </si>
  <si>
    <t>Sitespeed.io</t>
  </si>
  <si>
    <t>sitespeed.io</t>
  </si>
  <si>
    <t>Sitespeed.io is an open source tool that helps you analyze and optimize your website speed and performance based on performance best practices. It collects data from multiple pages on your website, analyzes the pages using performance best practices ru...</t>
  </si>
  <si>
    <t>Sitespeed.io is a software company. It provides a web performance testing tool that collects metrics using Firefox, Chrome, Edge, Safari, or Chrome/Firefox on Android. It serves customers throughout the United States.</t>
  </si>
  <si>
    <t>Welcome to the wonderful world of Web Performance</t>
  </si>
  <si>
    <t>Rapyder Cloud Solutions</t>
  </si>
  <si>
    <t>rapyder.com</t>
  </si>
  <si>
    <t>Rapyder Cloud Solutions is a Born on the Cloud Company, with expertise in Cloud Computing Solutions, Big Data, Marketing &amp; Commerce, DevOps and Managed Service. We help clients to assess the movement of applications to the Cloud by understanding the ne...</t>
  </si>
  <si>
    <t>Rapyder Cloud Solutions Pvt., Ltd. is an IT service and IT consulting company that provides strategic cloud consulting, DevOps automation, managed services, and security consulting. The company's portfolio of service offerings includes applications and infrastructure migrations to the cloud, consulting, and architecture services, Dev Ops, and ongoing managed services. The company provides its services to companies and businesses across the country.</t>
  </si>
  <si>
    <t>Embotics</t>
  </si>
  <si>
    <t>embotics.com</t>
  </si>
  <si>
    <t>A hybrid cloud management platform that's purpose-built to help your people, processes and products work together in perfect unison. Experience Snow Commander today.</t>
  </si>
  <si>
    <t>Embotics Corp. develops and provides an enterprise-class cloud management software that empowers businesses to leverage a set of multi-hypervisor virtualization and cloud management capabilities. The company serves customers through a network of resellers, and distributors worldwide. It specializes in Hybrid Cloud Automation, Solutions For MSPs, Lab Management, Virtualization Management, Cloud Management, Multi-Cloud Management, Cloud Cost Comparison, Intelligent Workload Placement, Hybrid Cloud, DevOps Automation, and Kubernetes Container Management.</t>
  </si>
  <si>
    <t>embotics | Cloud Management Software</t>
  </si>
  <si>
    <t>Specops Software</t>
  </si>
  <si>
    <t>specopssoft.com</t>
  </si>
  <si>
    <t>Specops Software is a leading provider of enterprise password management and authentication solutions. They develop unique password management and desktop management products based on Microsoft technology. Their solutions help businesses manage passwor...</t>
  </si>
  <si>
    <t>Specops Software AB is a computer and network security company that develops unique password and desktop management products based on Microsoft technology. It is enhancing Active Directory and Group Policy-based technology. It serves Sweden.</t>
  </si>
  <si>
    <t>Specops Software is developer of unique password management and desktop management products based on Microsoft technology</t>
  </si>
  <si>
    <t>Web Scraper</t>
  </si>
  <si>
    <t>webscraper.io</t>
  </si>
  <si>
    <t>Web Scraper is the number 1 web scraping extension. It lets you easily extract data from modern, dynamic web sites, and also lets you automate your scraping tasks with Cloud Scraper. Web Scraper doesn’t require any coding (no need to know Python or C#)...</t>
  </si>
  <si>
    <t>Web Graph SIA doing business as Webscraper is a computer software company that offers web scraper browser extensions and cloud services. It serves customers within the area.</t>
  </si>
  <si>
    <t>Web data extraction easy and accessible for everyone</t>
  </si>
  <si>
    <t>swish.ai</t>
  </si>
  <si>
    <t>The first ai hyperautomation platform that works with any existing ITSM tool to uncover and act on insights in real time, accelerating ticket resolution time and reducing costs.</t>
  </si>
  <si>
    <t>Swish AI, Ltd. is a cutting-edge operational intelligence platform that monitors the entire IT delivery operations, anticipates risks, and recommends solutions so that IT leaders can make better business decisions. It provides overworked IT leaders with a new power: the power to predict risks and prevent.</t>
  </si>
  <si>
    <t>Leveraging artificial intelligence to improve the performance of itsm platforms</t>
  </si>
  <si>
    <t>Applivery</t>
  </si>
  <si>
    <t>applivery.com</t>
  </si>
  <si>
    <t>Applivery is a powerful Enterprise Mobility Management (EMM) platform that enables full control over Mobile Apps and Devices helping companies better manage their endpoints and mobile applications for Apple and Android devices.</t>
  </si>
  <si>
    <t>Applivery S.L. operates an online platform intended for the publishing and distribution of mobile applications. The company's platform provides mobile app management and governance, enterprise app distribution, and app publishing features, enabling clients to optimize development cycles and increase productivity.</t>
  </si>
  <si>
    <t>Trusted by most innovative companies</t>
  </si>
  <si>
    <t>IObit</t>
  </si>
  <si>
    <t>iobit.com</t>
  </si>
  <si>
    <t>IObit is a software company that specializes in providing system utilities and security software for PC performance and security. Their flagship product, Advanced SystemCare, is an award-winning software that helps clean, optimize, and secure PCs. They...</t>
  </si>
  <si>
    <t>Both Talent International, Ltd. doing business as IObit is an information technology and services company. It specializes in providing system utilities and security software for PC performance and security. The company offers its products and services worldwide.</t>
  </si>
  <si>
    <t>The official Twitter account of IObit Software. We provide easy-to-use and innovative #system utilities for #PC performance and #security, for #Mobile security.</t>
  </si>
  <si>
    <t>BizGaze</t>
  </si>
  <si>
    <t>bizgaze.com</t>
  </si>
  <si>
    <t>Bizgaze is a company that transforms businesses to the next level by bringing in a high level of automation and engaging all portfolios. They offer fully customizable solutions to meet specific business needs and believe in streamlining workflows for m...</t>
  </si>
  <si>
    <t>Terminus Global Tech Solutions Pvt., Ltd. doing business as BizGaze, Ltd. is a Virtual CXO-A Business Automation suite, that makes offices paperless in reality. Its main focus is to create automated workflows and enable everyone with the power of the right information at right time and drive every stakeholder towards organizational goals by continuously directing like a CXO virtual.</t>
  </si>
  <si>
    <t>Avada Software</t>
  </si>
  <si>
    <t>avadasoftware.com</t>
  </si>
  <si>
    <t>Avada Software builds, sells and supports Infrared360, a comprehensive J2EE compliant Enterprise Messaging management and monitoring portal enabling secure, delegated access to WebSphere MQ, WebSphere Business (Broker) Integrator, WebSphere Application...</t>
  </si>
  <si>
    <t>Avada Software, LLC provides solutions for administration, monitoring, testing, and auditing for enterprise middleware environments. The company manufactures a Service Oriented Architecture (SOA) that provides interfaces to leverage other technologies under the Infrared360 brand name. It also offers design, implementation, maintenance, re-arranging, management, monitoring, leveraging internal, and external services, testing, and scheduling of middleware messaging.</t>
  </si>
  <si>
    <t>Reportal Software</t>
  </si>
  <si>
    <t>reportalsoftware.com</t>
  </si>
  <si>
    <t>Reportal is a web server and portal solution to view, manage, deploy, distribute and schedule Crystal, Microsoft Power BI and SQL Server Reporting Services (SSRS) reports on the web. Use reportal to distribute Crystal Reports 8, 8.5, 9, 10, XI, 2008, 2...</t>
  </si>
  <si>
    <t>Shahrabani + Associates, LLC doing business as Reportal is a computer software company that develops software solutions. It provides control access, manages users and groups, schedules and automates workflows, sends reports to the correct parties, and displays stunning dashboards. The company serves clients around the world.</t>
  </si>
  <si>
    <t>Reportal: Crystal Reports and SQL Server Reporting Services (SSRS) Reports Web Publishing and Distribution Server, Viewer and Scheduling Portal</t>
  </si>
  <si>
    <t>Sparkling Logic</t>
  </si>
  <si>
    <t>sparklinglogic.com</t>
  </si>
  <si>
    <t>Sparkling Logic helps firms quickly automate and optimize risk and daily decisions through our low code business rules and decision engine. Sparkling Logic SMARTS™ is the most innovative Prescriptive Analytics and Decision Management system, available ...</t>
  </si>
  <si>
    <t>Sparkling Logic, Inc. is a computer software company. The company offers a smart overview, rules authoring, low-code, no-code, AI and models, decision analytics, lifecycle management, and tech architecture. It offers its products and services to organizations across the globe.</t>
  </si>
  <si>
    <t>Analytics-Driven Decision Management Tools for discovering, testing and deploying better decisions faster in Fintech, IoT and Healthcare</t>
  </si>
  <si>
    <t>QuickBPM</t>
  </si>
  <si>
    <t>quickbpm.io</t>
  </si>
  <si>
    <t>Мы автоматизируем бизнес-процессы продаж, производства, обслуживания и другие внутренние процессы. Попробуйте (бесплатно 14 дней)</t>
  </si>
  <si>
    <t>QuickBPM, LLC is cloud-based software focused on fast workflow automation that gets processes on the right track.  It is an easy way to control daily operations, route documents, track company expenses, and manage tasks - all to serve the purpose of business and deliver fast results.</t>
  </si>
  <si>
    <t>QuickBPM: Software for quick business process automation for small and medium businesses</t>
  </si>
  <si>
    <t>Ormuco</t>
  </si>
  <si>
    <t>ormuco.com</t>
  </si>
  <si>
    <t>Ormuco is a company that is building the world's largest edge computing platform. They offer IaaS, PaaS, and SaaS solutions to thousands of users worldwide. Ormuco aims to fragment the cloud landscape by delivering private and public clouds with a unif...</t>
  </si>
  <si>
    <t>Ormuco, Inc. is a software company that has expertise in edge computing, data analytics, mobility, Internet of things, augmented reality, and more. It caters to mining, energy, technology, retail, education, and other sectors.</t>
  </si>
  <si>
    <t>The unlimited on-demand provisioning and scalability necessary to meet any production requirements</t>
  </si>
  <si>
    <t>Tallyfy</t>
  </si>
  <si>
    <t>tallyfy.com</t>
  </si>
  <si>
    <t>Tallyfy is a workflow and process management software that automates tasks, documents processes, tracks workflows, and runs training in a single system. It allows users to run approval workflows, checklists, SOPs, and forms with reliable task automatio...</t>
  </si>
  <si>
    <t>Tallyfy, Inc. is a workflow and process management software. The company offers a platform that allows users to automate tasks, document processes, and track workflows without the need for coding or complex flowcharts. It serves sectors that require efficient operations and task automation.</t>
  </si>
  <si>
    <t>Track your business processes in real-time - Tallyfy</t>
  </si>
  <si>
    <t>Sentry EDS</t>
  </si>
  <si>
    <t>ttasia.com</t>
  </si>
  <si>
    <t>TTAsia is a company that provides cloud-based email filtering gateway services to protect companies from email-related attacks such as spam, virus, DDoS, and phishing links. They also offer email archiving, data leakage protection, email monitoring, an...</t>
  </si>
  <si>
    <t>Telecommunications and Technology Asia, Ltd. (TTAsia)  is a computer software company. It offers a variety of cloud services for enterprises and SMEs including SyncMail, Sentry EDS, Hosted Exchange and SharePoint, and Disaster Recovery solutions. The company also provides a complete range of Managed IT Services from the design and building of IT infrastructure to the ongoing maintenance and support of the network system.</t>
  </si>
  <si>
    <t>FinalWire</t>
  </si>
  <si>
    <t>aida64.com</t>
  </si>
  <si>
    <t>AIDA64 is a company that provides streamlined Windows diagnostic and benchmarking software for home users, small and medium scale enterprises, and corporate engineers. Their products include AIDA64 Extreme Edition, which assists in overclocking, hardwa...</t>
  </si>
  <si>
    <t>FinalWire, Ltd. doing business as AIDA64 develops diagnostic and network management software products for Windows based computers. The company's products include AIDA64 Extreme Edition, a Windows diagnostic, benchmarking, and hardware monitoring utility for home users; and AIDA64 Business Edition, a Windows network audit and network monitoring solution that provides various features to compile, manage, and analyze hardware and software inventory of corporate computer networks for corporate system administrators, and small and medium scale enterprises.</t>
  </si>
  <si>
    <t>Traction Technology</t>
  </si>
  <si>
    <t>tractiontechnology.com</t>
  </si>
  <si>
    <t>Innovation Management Software &amp; Research | Traction Technology Accelerate your technology innovation efforts — we help large enterprises find, and manage emerging technology startups and vendors that fit their mission critical needs. On the hunt for t...</t>
  </si>
  <si>
    <t>Traction Technology Partners, LLC primarily operates in analyzing technology trends and a deep global network of startup founders, venture capitalists, incubators, and engineers to bear on solving its clients' hardest problems. The company provides insight and access to the fastest-growing technologies across the enterprise.</t>
  </si>
  <si>
    <t>Traction Technology — Discover and implement enterprise-ready technology, faster</t>
  </si>
  <si>
    <t>Data ID Systems</t>
  </si>
  <si>
    <t>dataid.com</t>
  </si>
  <si>
    <t>Passport Readers | BarCode Scanners | Printers | OCR Check  Readers | Fixed Asset Voter Terminal Tracking Registrar Edition | Tool Tracking | (RoHS) Directive | 800-632-8243</t>
  </si>
  <si>
    <t>Data Identification Systems is specialized in barcode asset management for tracking fixed assets and maintaining product inventories. It serves a variety of private and public companies ranging in size from small businesses to Fortune 100 companies.</t>
  </si>
  <si>
    <t>Visual Storage Intelligence</t>
  </si>
  <si>
    <t>visualstorageintelligence.com</t>
  </si>
  <si>
    <t>Visual Storage Intelligence is a company that provides a unified multi-vendor reporting solution for enterprise IT professionals who need to manage and optimize a sprawling on-prem, cloud, virtual, or hybrid infrastructure.</t>
  </si>
  <si>
    <t>Visual Storage Intelligence, Inc. is a storage analytics software company. The company specializes in IT Cloud Reporting offerings. Its initial reporting services are for storage arrays, VMware, and TSM Environments. It serves customers within the area.</t>
  </si>
  <si>
    <t>A visual health analysis of your complex san environment in minutes</t>
  </si>
  <si>
    <t>Quolum</t>
  </si>
  <si>
    <t>quolum.com</t>
  </si>
  <si>
    <t>Quolum is a SaaS company that provides visibility, management, and optimization solutions for SaaS spend. Their platform offers automatic discovery and inventory of SaaS apps, utilization data for subscription negotiation and renewal, integration with ...</t>
  </si>
  <si>
    <t>Quolum, Inc. is a software development company. It provides a suite of tools to help businesses manage and optimize it SaaS spending, including an expense card, management, and consumption monitoring. The company serves throughout the country.</t>
  </si>
  <si>
    <t>Single SaaS bill, invoice aggregation, and consumption tracking</t>
  </si>
  <si>
    <t>Hudled</t>
  </si>
  <si>
    <t>hudled.com</t>
  </si>
  <si>
    <t>Hudled is a SaaS intelligence platform that helps finance teams in high growth startups manage the full lifecycle of their SaaS stack. Track and manage your SaaS subscriptions from a central platform. Receive actionable insights, reminder alerts and di...</t>
  </si>
  <si>
    <t>Hudled Group Pty., Ltd. is a developer of an automated dashboard designed to manage the SaaS stack. The company's platform tracks and displays all software subscriptions on a single dashboard for better visibility, real-time accountability, and control of subscription expenses. It enables finance and technology businesses to make better SaaS decisions and optimize every dollar spent on new software.</t>
  </si>
  <si>
    <t>Fully automated dashboard to manage, optimise and purchase an entire SaaS stack</t>
  </si>
  <si>
    <t>iBwave</t>
  </si>
  <si>
    <t>ibwave.com</t>
  </si>
  <si>
    <t>iBwave Solutions is a global leader in building wireless network design and deployment solutions. With powerful software tools, we enable billions of end users to stay connected inside a wide range of venues. Our software solutions allow for smarter pl...</t>
  </si>
  <si>
    <t>iBwave Solutions, Inc. is a global industry reference and a software solution allowing more thoughtful planning, design, and deployment of any wireless network project, regardless of size, complexity, or technology. It provides in-building wireless network software solutions for wireless operators, system integrators, and equipment manufacturers worldwide. The company offers Wi-Fi solutions, such as iBwave Wi-Fi Suite, a productive and collaborative solution to work on Wi-Fi network design projects. It also serves throughout the country.</t>
  </si>
  <si>
    <t>Wireless services to its clients, including design, unity, mobile, and a wi-fi suite</t>
  </si>
  <si>
    <t>Sumuri</t>
  </si>
  <si>
    <t>sumuri.com</t>
  </si>
  <si>
    <t>SUMURI is a digital forensics company that provides unique and relevant solutions to the forensic community. They offer forensic software and hardware solutions, training, and digital evidence services worldwide. The company is committed to core values...</t>
  </si>
  <si>
    <t>Sumuri, LLC is a company specializing in training, hardware, software, and services relating to digital evidence. The company specializes in Macintosh and iOS forensics. It serves customers within the area.</t>
  </si>
  <si>
    <t>Company specializing in worldwide training, hardware, software and services relating to digital evidence</t>
  </si>
  <si>
    <t>PagerTree</t>
  </si>
  <si>
    <t>pagertree.com</t>
  </si>
  <si>
    <t>PagerTree is a company that provides intelligent alert routing and incident management solutions for DevOps teams. Their on-call incident management platform offers flexible schedules, escalations, and reliable notifications via email, SMS, voice, and ...</t>
  </si>
  <si>
    <t>PagerTree, LLC makes a better on-call experience accessible to everyone. It builds sustainable business through simple, intuitive software and provides the best customer support. The company offers on-call, incident management, software as a service, real-time incident management, IT software, development, DevOps, and information technology.</t>
  </si>
  <si>
    <t>DevOps Incident Management - Alert &amp; Notification | PagerTree</t>
  </si>
  <si>
    <t>Soroco</t>
  </si>
  <si>
    <t>soroco.com</t>
  </si>
  <si>
    <t>Soroco is a business process intelligence automation company that leads the way in advanced process discovery technologies and task mining solutions. They are on a mission to discover how the world works to help teams be their best. Their work graph pl...</t>
  </si>
  <si>
    <t>Soroco Americas Pvt., Ltd. is designed to automate at an unprecedented scale, with each system capable of assuming the combined roles of 50-100 and FTEs performing 1000s of complex business rules, creating additional capacity. The company offers trustworthy automation as an end-to-end service, meaning and fully accountable for the discovery, automation, and optimization of a business unit.</t>
  </si>
  <si>
    <t>SOROCO - Software Robotics Corp.</t>
  </si>
  <si>
    <t>Cobalt Iron</t>
  </si>
  <si>
    <t>cobaltiron.com</t>
  </si>
  <si>
    <t>Cobalt Iron is a company that provides enterprise data protection solutions through their Compass platform. Compass offers easy and secure cloud backup and mobility, making it the industry's first and most cyber secure enterprise class backup SaaS offe...</t>
  </si>
  <si>
    <t>Cobalt Iron, Inc. is an IT services and IT consulting company that provides SaaS-based enterprise data protection solutions. It offers cyber security and ransomware, public cloud deployments, modern workloads, and other solutions. The company caters to finance, government agencies, healthcare, and higher education.</t>
  </si>
  <si>
    <t>Enterprise cloud data protection saas</t>
  </si>
  <si>
    <t>Mist.io</t>
  </si>
  <si>
    <t>mist.io</t>
  </si>
  <si>
    <t>Mist.io is a company that provides a secure cloud management platform for automation, orchestration, cost and usage monitoring of public and private clouds, hypervisors, and container hosts. They offer multi-cloud RBAC, self-service provisioning, cost ...</t>
  </si>
  <si>
    <t>Mist.io, Inc. provides cloud management and monitoring services and Its services enable users to control and send commands from phones or tablets; monitor system and application metrics, and real-time analytics; get actionable alerts; set automated responses; and create, reboot, or destroy virtual machines. The company provides a unified interface that allows users to manage virtual machines hosted in different popular public and private clouds including Amazon EC2, Rackspace Cloud, Linode, and Openstack.</t>
  </si>
  <si>
    <t>Unified interface to manage virtual machines hosted in various public and private clouds</t>
  </si>
  <si>
    <t>Adminix</t>
  </si>
  <si>
    <t>adminix.io</t>
  </si>
  <si>
    <t>Adminix is a powerful low code automation solution for e commerce, insurance, HR, real estate, medtech, and finance companies. With its easy to use drag &amp; drop designer, businesses can automate their processes without needing developer assistance. Howe...</t>
  </si>
  <si>
    <t>Adminix Solutions, Inc. is a low-code workflow automation platform designed to help companies reduce time building and deploying custom process automation to the cloud, cut server costs using serverless technology, and allow fewer technical people and developers to work efficiently alongside. It provides Adminix, advanced software deployment, and management solutions that facilitate the administration of the IT infrastructure. It offers its services to clients nationally and internationally.</t>
  </si>
  <si>
    <t>Advanced software deployment and management solution created to facilitate an administration of the it infrastructure</t>
  </si>
  <si>
    <t>SpiderOak</t>
  </si>
  <si>
    <t>spideroak.com</t>
  </si>
  <si>
    <t>SpiderOak is a cybersecurity company that specializes in protecting civil, military, and commercial space operations. They offer Space Cybersecurity Solutions for Hybrid Space, providing end-to-end encrypted products for home and work. SpiderOak's No K...</t>
  </si>
  <si>
    <t>SpiderOak, Inc. is a provider of zero-trust cybersecurity solutions for space systems. The company delivers cybersecurity solutions for civil, military, and commercial space operations. It serves customers within the area.</t>
  </si>
  <si>
    <t>Software for Mission Critical Collaboration SpiderOak enables teams to complete their mission without having to make compromises</t>
  </si>
  <si>
    <t>Bizbee</t>
  </si>
  <si>
    <t>bizbee.io</t>
  </si>
  <si>
    <t>Bizbee is a business app store that provides SMBs and enterprises with the 'Bizbee Automation Platform'. With over 150 built-in apps and 10 packaged solutions, businesses can automate their processes in less than an hour. Bizbee offers a comprehensive ...</t>
  </si>
  <si>
    <t>Bizbee Technologies Pvt., Ltd. develops a self-serviced business process automation software for SMB and enterprises. It offers business workflow software; customizable forms; applications for various verticals, including insurance, software development, healthcare, HR, and customer service; default applications that allow users to install readymade business applications; and applications that allow users to add information manually to the custom field and input task, design service level agreement workflow, and track or trace assigned tasks. The company also offers mobile applications, reports, integrations, triggers, and automation.</t>
  </si>
  <si>
    <t>Bizbee - A business app store</t>
  </si>
  <si>
    <t>Prosoft Engineering</t>
  </si>
  <si>
    <t>prosofteng.com</t>
  </si>
  <si>
    <t>Prosoft Engineering, Inc. is a software company focused on hard drive recovery software and other utilities which help protect and manage your important data. Prosoft takes pride in its award winning products, excellent customer service and ease of use.</t>
  </si>
  <si>
    <t>Prosoft Engineering, Inc. is a company that provides networking and utility software products. The company offers Data Rescue II, a data recovery software for recovering files from a problem hard drive; RecoverSoft media tools professional, a data recovery suite for the PC; RecoverSoft Data Rescue PC that recovers various files even if the computer no longer boots; Drive Genius to maintain, manage, and optimize hard drives; and Data Backup 3 that allows clients to backup, restore, and synchronize the data. Its services to businesses and consumers within the area.</t>
  </si>
  <si>
    <t>Software company focused on data recovery software, hardware and other utilities</t>
  </si>
  <si>
    <t>ELCA</t>
  </si>
  <si>
    <t>elca.ch</t>
  </si>
  <si>
    <t>ELCA is a leading IT company in Switzerland that provides tailored solutions to bridge digital divides. With over 800 experts and branches in multiple locations, ELCA is a leader in IT business consulting, software development and maintenance, and IT s...</t>
  </si>
  <si>
    <t>ELCA Informatik AG provides software development, system integration, and business consulting services. The company offers IT business consulting services that comprise IT strategy and management, business analysis, project management, and digital transformation services; software engineering services that comprise back-end and front-end, and interface services; and systems integration services that consist of BI AND data warehouse, BPM, CRM, ECM, collaboration, eCommerce, Website, and portal services. Its experts create, design, develop and operate software-centric solutions.</t>
  </si>
  <si>
    <t>Anti-fraud management, data protection, multi-factor authentication solutions , online electronic signature services, and identity and Access Management Solutions</t>
  </si>
  <si>
    <t>Kwoksys</t>
  </si>
  <si>
    <t>kwoksys.com</t>
  </si>
  <si>
    <t>Kwoksys is an open source IT management system that provides a centralized system for managing hardware inventory, software licenses, issues, service contracts, and vendor contacts. It also includes additional modules such as a knowledge base, portal, ...</t>
  </si>
  <si>
    <t>Kwoksys is an open-source IT management software. It was initially designed for IT professionals to track hardware and software records. It have since added different modules to support the managing of information related to IT operations. It is utilizing open source software such as Java, Tomcat and PostgreSQL, provides a centralized system for managing/tracking hardware inventory, software licenses, issues, service contracts, and vendor contacts.</t>
  </si>
  <si>
    <t>Attrio - Inteligent Enterprise RPA &amp; AI</t>
  </si>
  <si>
    <t>attrio.co</t>
  </si>
  <si>
    <t>AttrioCo is a company that harnesses and enriches medical data to enable AI-powered tools to improve patient outcomes and reduce costs. They combine decades of medical knowledge, historical patient outcomes, and individual medical charts, images, and r...</t>
  </si>
  <si>
    <t>Attrio Co. provider of AI-based data labeling and annotation platform for healthcare professionals. The company has developed a data management tool that assists in the annotation of medical records for diagnosis and decision-making. It provides real-time diagnostic assistance by analyzing individual medical charts, images, and records using AI technology. The system can be integrated with the EMR system of the organization for health data access. It also operates in the IT Services and IT Consulting industry.</t>
  </si>
  <si>
    <t>Hyperautomation Intelligent Process Automation: The future of RPA – Attrio</t>
  </si>
  <si>
    <t>Hypercharge</t>
  </si>
  <si>
    <t>hypercharge.io</t>
  </si>
  <si>
    <t>HYPERCHARGE is a technology company that specializes in providing innovative payment solutions. They offer a wide range of products and services, including payment processing, mobile payment solutions, and e-commerce integration. With a focus on securi...</t>
  </si>
  <si>
    <t>Hypercharge is a software company. It develops an automotive management platform designed to handle dealerships and B2B (business to business) trade of vehicles. The company serves clients within the area.</t>
  </si>
  <si>
    <t>Pranas.NET</t>
  </si>
  <si>
    <t>pranas.net</t>
  </si>
  <si>
    <t>SQL Backup &amp; Time Tracking software</t>
  </si>
  <si>
    <t>Pranas.NET Corp. is a software development company. It prioritizes research and development to sales and marketing, and also also offers time tracking and screenshots monitoring software. The company offers its services and products to clients globally.</t>
  </si>
  <si>
    <t>Skore labs Limited</t>
  </si>
  <si>
    <t>getskore.com</t>
  </si>
  <si>
    <t>Skore Software is a cloud-based process improvement software designed to be used by everyone in your organization. It is a rapid process mapping tool that helps identify gaps in your ways of working. With Skore, you can capture, analyze, and share proc...</t>
  </si>
  <si>
    <t>Skore Labs, Ltd. produces Skore software, a SaaS product for delivering successful business transformation right the first time. The company knows business transformation is hard, complex, time-consuming, and costly. Its proven approach and powerful software are designed to help deliver change faster with higher levels of engagement.</t>
  </si>
  <si>
    <t>Skore Labs produce Skore software, a SaaS product for delivering successful business transformation right first time</t>
  </si>
  <si>
    <t>ITERM</t>
  </si>
  <si>
    <t>iterm2.com</t>
  </si>
  <si>
    <t>iTerm2 is a macOS terminal replacement and the successor to iTerm. It brings the terminal into the modern age with features you never knew you always wanted. If you spend a lot of time in a terminal, you'll appreciate all the little things that add up ...</t>
  </si>
  <si>
    <t>GPL v2. doing business as iTerm2 is a replacement for Terminal and the successor to iTerm. It works on Macs with macOS 10.14 or newer. It also brings the terminal into the modern age with features.</t>
  </si>
  <si>
    <t>iTerm2 - Mac OS Terminal Replacement</t>
  </si>
  <si>
    <t>Simplify Wireless</t>
  </si>
  <si>
    <t>simplifywireless.com</t>
  </si>
  <si>
    <t>SimplifyWireless is a fast growth Software as a Service (SaaS) provider headquartered in Toronto, Canada. We specialize in business wireless, e procurement, asset management and automated workflow solutions. Telecommunications wireless device managemen...</t>
  </si>
  <si>
    <t>Enterprise Asset Management Systems, Inc. doing business as Simplify Wireless is a company that operates in the telecommunications industry. It specializes in business wireless, e-procurement, asset management, and automated workflow solutions.</t>
  </si>
  <si>
    <t>Simplify Wireless | IoT &amp; Wireless Management</t>
  </si>
  <si>
    <t>nuvo</t>
  </si>
  <si>
    <t>getnuvo.com</t>
  </si>
  <si>
    <t>nuvo is a secure and scalable data import solution that transforms the way you import data. It provides a fast and non-technical way to handle spreadsheet data. With AI-assisted data integration and onboarding, nuvo is available for React, Angular, Vue...</t>
  </si>
  <si>
    <t>ComDocks GmbH doing business as nuvo offers B2B SaaS companies intelligent data importing by utilizing AI to retrieve file data in the correct format. The company provides an intelligent B2B SaaS solution for a seamless data experience across partners, platforms, and file types. It supports companies to onboard, import, and manage supplier data.</t>
  </si>
  <si>
    <t>Offers B2B SaaS companies an intelligent data importing experience by utilizing AI to retrieve file data in the correct format effortlessly</t>
  </si>
  <si>
    <t>PackageX</t>
  </si>
  <si>
    <t>packagex.io</t>
  </si>
  <si>
    <t>PackageX is a logistics company that provides a flexible cloud platform for automating logistics operations. Their suite of AI-powered products brings end-to-end efficiency to logistics operations by turning any smartphone into a label scanner that aut...</t>
  </si>
  <si>
    <t>PackageX, Inc. is a logistics and supply chain company. It manages packages quickly and securely within any business or facility receiving shipments. The company offers a smart parcel-handling app that leverages computer vision and machine learning to automate the last-yard delivery of packages, improving workplace productivity. It offers its services globally.</t>
  </si>
  <si>
    <t>Control4</t>
  </si>
  <si>
    <t>control4.com</t>
  </si>
  <si>
    <t>Control4 is a leading global provider of automation and networking systems for homes and businesses, offering personalized control of lighting, music, video, comfort, security, communications, and more into a unified smart home system that enhances the...</t>
  </si>
  <si>
    <t>Control4 Corp. manufactures wired and wireless home automation products in the United States. It offers software and hardware products, that enable home theater and television, multi-room music, lighting, temperature, and security control through a range of in-home and over-the-Web remote control technologies. The company's products include wireless dimmers and switches, speakers, multi tuners, multi channel amplifiers, audio matrix switches, video switchers, and home entertainment and control systems. It also serves consumer electronics companies, hotels, businesses, and utilities sector.</t>
  </si>
  <si>
    <t>Personalized automation and control solutions that allow virtual control of any device in homes and businesses</t>
  </si>
  <si>
    <t>Cachet HQ</t>
  </si>
  <si>
    <t>cachethq.io</t>
  </si>
  <si>
    <t>Cachet is a beautiful, open source status page system. It is designed to help organizations streamline their downtime communication and enhance transparency with customers, teams, and stakeholders. Cachet is packed full of features that make managing d...</t>
  </si>
  <si>
    <t>Alt Three Services, Ltd. doing business as Cachet is a simple to use and easy to manage status page system alternative and can be easily installed and used to track third-party services letting users know what's going on. It is software that improves downtime.</t>
  </si>
  <si>
    <t>Cachet: The Open Source Status Page System</t>
  </si>
  <si>
    <t>Magnitude Software</t>
  </si>
  <si>
    <t>magnitude.com</t>
  </si>
  <si>
    <t>Helping enterprises transform data into continuous intelligence and competitive advantage, providing actionable insights to shorten the path from data to decision</t>
  </si>
  <si>
    <t>Magnitude Software, Inc. develops enterprise information management software. The company offers reporting and analytics software, such as operational reporting and packaged analytics; information engine, which includes business information modeling, data warehouse automation, and master data management, connectivity software, including magnitude gateway, magnitude source connect, and Simba drivers and connectivity solutions; agility multichannel product information management; and SAP productivity.</t>
  </si>
  <si>
    <t>Master Data Management, Reporting &amp; Analitics, &amp; Connectivity Solutions</t>
  </si>
  <si>
    <t>Pulseway</t>
  </si>
  <si>
    <t>pulseway.com</t>
  </si>
  <si>
    <t>Pulseway is a complete remote monitoring and management (RMM) software, with automation, patching, remote control and network discovery. It is a mobile-first IT management solution that helps busy IT administrators look after their IT infrastructure on...</t>
  </si>
  <si>
    <t>Mmsoft Design, Ltd. doing business as Pulseway offers a mobile-first information technology management software that helps busy information technology administrators look after information technology infrastructure on the go. The company offers a complete stack of solutions for MSPs and information technology professionals such as rm software, remote desktop, psa, antivirus, and backup.</t>
  </si>
  <si>
    <t>Remote Monitoring and Management - RMM Software | Pulseway</t>
  </si>
  <si>
    <t>MacPaw</t>
  </si>
  <si>
    <t>macpaw.com</t>
  </si>
  <si>
    <t>MacPaw Inc. is an independent software development company based in Ukraine. We specialize in Mac software development using the latest OS X technologies. Our flagship product, CleanMyMac 3, is the best way to clean, maintain, and optimize your Mac. It...</t>
  </si>
  <si>
    <t>MacPaw Way, Ltd. is a software development company. It specializes in Mac software development using the latest OS X technologies and it offers its products such as CleanMyMac and Setapp. The company offers its products and services nationwide.</t>
  </si>
  <si>
    <t>Mac software development company</t>
  </si>
  <si>
    <t>Qualiware</t>
  </si>
  <si>
    <t>qualiware.com</t>
  </si>
  <si>
    <t>QualiWare is a global software and consulting company that provides tools, methods, and services specialized in Enterprise Architecture, Business Architecture, Digital Business, GRC, BPM, and APM. They offer products and services in areas such as Busin...</t>
  </si>
  <si>
    <t>QualiWare ApS develops and delivers business modeling software solutions. Its products include QualiWare Enterprise Architecture, which provides holistic views of an organization with graphical and textual descriptions of strategies, information, systems, resources and processes, and the relations between these; QualiWare Excellence Manager, a software tool for building and maintaining management systems in small and large companies; and QualiWare Business Modeler, a tool to visualize processes, strategies, and other perspectives of an organization.</t>
  </si>
  <si>
    <t>QualiWare enables positive change by providing tools and methods that ensure coherency, consensus and consistency</t>
  </si>
  <si>
    <t>PSI</t>
  </si>
  <si>
    <t>psi-mobile.com</t>
  </si>
  <si>
    <t>PSI Mobile SaaS Solutions help Utility and Telco companies connect to field sales teams, maintenance workers, park rangers, local authority public servants, constituents or any other field based remote staff, in realtime, across all devices.</t>
  </si>
  <si>
    <t>PSI Mobile, Ltd. is a software development company. It provides products sucha s Multichannel Sales, End To End Sales, Territory Management, and Touchstone Embedded. The company offers its products to customer globally.</t>
  </si>
  <si>
    <t>G1ANT</t>
  </si>
  <si>
    <t>g1ant.com</t>
  </si>
  <si>
    <t>G1ANT is an RPA software platform and complex automation solutions for automating your work. We provide automation for growing your business.</t>
  </si>
  <si>
    <t>G1ANT, Ltd. is a London-based start-up providing bespoke robotic software solutions to businesses that free employees from non-creative and repeatable processes by using robotic process automation (RPA), allowing them to focus on higher-value activities. The company focuses on delivering its clients cost savings, increased efficiency, standardized processes, and enhanced employee satisfaction. It operates in the IT services and IT consulting industries.</t>
  </si>
  <si>
    <t>G1ANT providing robotic software solutions</t>
  </si>
  <si>
    <t>IvyBackup</t>
  </si>
  <si>
    <t>ivybackup.com</t>
  </si>
  <si>
    <t>Backup Software for Your Windows Computer - IvyBackup (ivybackup.com)</t>
  </si>
  <si>
    <t>Kudu Computing, Ltd. doing business as IvyBackup is a software company that specializes in productivity and security software for the desktop and web. It provides solutions to public sector entities, small businesses, and individual users. The company provides software consultancy services to businesses in the areas of data security, data backup/recovery, and disaster recovery.</t>
  </si>
  <si>
    <t>IvyBackup | Easy, fast and efficient backup software for Windows</t>
  </si>
  <si>
    <t>Absolutedynamics</t>
  </si>
  <si>
    <t>absolutedynamics.com</t>
  </si>
  <si>
    <t>Absolute Dynamics develops and markets system management software for Windows networks. Absolute: Derived from 'absolute value', always a positive number equal in value to a given real number.</t>
  </si>
  <si>
    <t>Absolute Dynamics develops and markets system management software for Windows networks. The company provides quality software for the Windows/Network/System Administrator.</t>
  </si>
  <si>
    <t>Klondike</t>
  </si>
  <si>
    <t>klondike.ai</t>
  </si>
  <si>
    <t>Klondike is an Italian startup that provides AI tools for businesses to automate repetitive tasks and improve efficiency. Their platform offers a marketplace of AI algorithms, including chatbots, object classifiers, OCR algorithms, computer vision algo...</t>
  </si>
  <si>
    <t>Klondike SRL helps reduce take-up times by automatically assigning the lead to the most suitable person. It also automatically manage all requests from employees or from the support team. It provides open data AI platform for e-commerce, CRM, and ERP. Klondike is a business tool for CRM management, eCommerce, and starting to automate processes with its AI algorithms.</t>
  </si>
  <si>
    <t>Memopal</t>
  </si>
  <si>
    <t>memopal.com</t>
  </si>
  <si>
    <t>Memopal is a European start-up that provides online backup and storage services. With Memopal, users can back up all their files and free up space on their computer. The company's innovative remote storage logic allows for efficient and economical stor...</t>
  </si>
  <si>
    <t>Memopal s.r.l. is a software company. The company's online backup and online storage and sync software that archives clients files in real-time to a remote server.</t>
  </si>
  <si>
    <t>Archives your files in real-time to a remote server</t>
  </si>
  <si>
    <t>Spanning Cloud Apps</t>
  </si>
  <si>
    <t>spanning.com</t>
  </si>
  <si>
    <t>Spanning Cloud Apps is a leading provider of SaaS data protection, offering enterprise-class backup and recovery solutions for Google Workspace, Microsoft 365, and Salesforce. With millions of users worldwide, Spanning Backup is the most trusted cloud-...</t>
  </si>
  <si>
    <t>Spanning Cloud Apps, LLC is a company that operates in the information technology and services industry. It develops cloud-to-cloud backup and recovery solutions for SaaS applications. The company offers to span backup for google apps, an automated, daily backup, and recovery solution for Gmail, drive, docs, calendars, contacts, and sites. Its solutions are used by enterprises, education, small and medium business, and nonprofit customers.</t>
  </si>
  <si>
    <t>Leading provider of backup and recovery for saas applications</t>
  </si>
  <si>
    <t>ProactivaNET</t>
  </si>
  <si>
    <t>proactivanet.com</t>
  </si>
  <si>
    <t>Proactivanet is a specialized software company that provides ITAM (IT Asset Management) and ITSM (IT Service Management) solutions. Their software helps businesses secure, save, and optimize their IT infrastructure and services. Proactivanet offers a r...</t>
  </si>
  <si>
    <t>Espiral Microsistemas SLU doing business as ProactivaNET is an ITSM software company. It offers IT services and assets management solutions. The company optimizes work on inventory control, help desk and service desk, incident management, and configuration management following the recommendations of ITIL. It serves clients all over the world.</t>
  </si>
  <si>
    <t>Software ITSM de control de inventario, service desk y gestión de TI</t>
  </si>
  <si>
    <t>Lakeside Software</t>
  </si>
  <si>
    <t>lakesidesoftware.com</t>
  </si>
  <si>
    <t>Lakeside Software is a leader in cloud-based digital experience management. Lakeside's Digital Experience Cloud gathers and analyzes data on everything that may impact end-user experience and business productivity, providing the unmatched visibility IT...</t>
  </si>
  <si>
    <t>Lakeside Software, LLC is a software company providing performance data and analytics solutions. It develops software that helps track user monitor desktop performance, and interactions, and run L3 root cause analysis. The company serves customers in the United States and the United Kingdom.</t>
  </si>
  <si>
    <t>Lakeside Software transforms the way that enterprises deploy, manage, secure, improve, and report on end user experience</t>
  </si>
  <si>
    <t>Virima Technologies</t>
  </si>
  <si>
    <t>virima.com</t>
  </si>
  <si>
    <t>Virima Technologies is an IT company that provides intelligent IT discovery, CMDB, and dependency mapping capabilities. They help manage and visualize hybrid IT and multi-cloud environments with ease. Their solutions greatly ease the burden of managing...</t>
  </si>
  <si>
    <t>Virima, Inc. is a software company that provides a SaaS platform that solves IT service and asset management. Its features include CMDB, service mapping, ITAM, ITSM, ITOM, and MSP. The company serves in the business services market segments.</t>
  </si>
  <si>
    <t>Provides data center transformations and IT operations management solutions to organizations</t>
  </si>
  <si>
    <t>Modernizr</t>
  </si>
  <si>
    <t>modernizr.com</t>
  </si>
  <si>
    <t>Modernizr is a feature detection library for HTML5/CSS3. It detects features in browsers and provides information about them. It offers a collection of superfast tests, called 'detects', which run as your web page loads. The results of these tests can ...</t>
  </si>
  <si>
    <t>Modernizr is a JavaScript library which is designed to detect HTML5 and CSS3 features in various browsers, which lets JavaScript to avoid using unimplemented features or use a workaround such as a shim to emulate them. It is a collection of super fast tests or detects as which run as web page loads, then can use the results to tailor the experience to the user.</t>
  </si>
  <si>
    <t>Modernizr: the feature detection library for HTML5/CSS3</t>
  </si>
  <si>
    <t>Wobot Intelligence</t>
  </si>
  <si>
    <t>wobot.ai</t>
  </si>
  <si>
    <t>Wobot.ai is a company that provides actionable video intelligence and a video management system. They offer AI-powered video analytics solutions to enhance the capabilities of CCTV cameras and generate real-time insights for better decision-making. The...</t>
  </si>
  <si>
    <t>Wobot Intelligence, Inc. is a company that develops a solution intended to overcome the shortcomings of surveillance cameras. The company's platform detects the change and deviations in standard operating procedures and automatically lists them and makes them trackable for all relevant stakeholders in the organization, enabling clients to track its business operations. It serves people around the United States.</t>
  </si>
  <si>
    <t>Wobot Intelligence - AI powered Video Analytics solution</t>
  </si>
  <si>
    <t>Interfocus Technologies</t>
  </si>
  <si>
    <t>interfocus.us</t>
  </si>
  <si>
    <t>Interfocus is a Kyocera company that provides comprehensive solutions for IT Asset Management, Employee Monitoring, Web Access Monitoring, IT Policy Enforcement, and Malware protection. Their flagship product, LanScope Cat, is a multi-purpose tool that...</t>
  </si>
  <si>
    <t>Interfocus Technologies, Inc. is a productivity management software company enabling visibility into user activity, controlling IT assets, and securing continuously compliant enterprises at an affordable price through a single console. It is a solution that utilizes a combination of sophisticated threat protection, user behavior analysis, and asset management capabilities to provide unprecedented endpoint security. The company serves customers within the area.</t>
  </si>
  <si>
    <t>Interfocus | Endpoint Management and Security</t>
  </si>
  <si>
    <t>Camayak</t>
  </si>
  <si>
    <t>camayak.com</t>
  </si>
  <si>
    <t>Camayak is a people-powered workflow platform for content teams. It helps organize the content process, saving editors time since 2011. With Camayak, content teams can produce articles and posts with an organized workflow that everyone understands. The...</t>
  </si>
  <si>
    <t>Camayak, Ltd.  is an operator of a platform which allows coordinates and facilitate the creation of content designed for editors and writers. The company is a pre-publishing system that gives each journalist, editor, and publishing entrepreneur its own account to work in concert with one another to produce high-quality content. It equips publishers with editorial and multimedia workflows that allow the coordination of every contributor and staff member within its own virtual newsroom community.</t>
  </si>
  <si>
    <t>Platform which allows coordinate and facilitate the creation of content designed for editors and writers</t>
  </si>
  <si>
    <t>New Boundary Technologies</t>
  </si>
  <si>
    <t>newboundary.com</t>
  </si>
  <si>
    <t>New Boundary Technologies provides innovative Software Solutions for IoT Remote Monitoring, PC Power Management, Remote PC Management, and IT Compliance. New Boundary Technologies® is a global leader in providing simple, automated and granular solution...</t>
  </si>
  <si>
    <t>New Boundary Technologies, Inc. is a global provider of IT management and remote monitoring and control solutions that help organizations become more efficient, secure, and productive. The company offers Prism Suite which automates software deployment, asset management, and patch management.</t>
  </si>
  <si>
    <t>A global provider of IT management and remote monitoring and control solutions</t>
  </si>
  <si>
    <t>Roaring Penguin Software</t>
  </si>
  <si>
    <t>roaringpenguin.com</t>
  </si>
  <si>
    <t>Roaring Penguin Software Inc. specializes in e-mail filtering and is known for its acclaimed MIMEDefang and CanIt product lines. They develop, deploy, and support spam and virus fighting software products for customers including campuses, ISPs, web hos...</t>
  </si>
  <si>
    <t>Roaring Penguin Software, Inc. is a computer network company. It develops anti-spam software for email filtering and anti-virus products as well as develops, deploys, and supports its spam and virus-fighting software products. It serves universities, colleges, ISPs, web hosts, government offices, and enterprises.</t>
  </si>
  <si>
    <t>Roaring Penguin | The Anti-Spam and Email Filtering Experts</t>
  </si>
  <si>
    <t>STA Consulting Kft.</t>
  </si>
  <si>
    <t>Slam Energy Software</t>
  </si>
  <si>
    <t>slam-energy-software.com</t>
  </si>
  <si>
    <t>SLAM Energy Software is a company that provides Change Management Software, Workflow Management Software, and Help Desk Software for businesses and organizations. They offer on-premise licensing with SQL and Oracle database backend, as well as the opti...</t>
  </si>
  <si>
    <t>SLAM Energy Software, LLC is a software development company. It provides products such as SES change management, SES workflow management, and SES help desk software. The company offers its products and services to businesses and companies.</t>
  </si>
  <si>
    <t>Provides developing management software, web-suppport software and plant management software products</t>
  </si>
  <si>
    <t>SecurityWire</t>
  </si>
  <si>
    <t>provision.ro</t>
  </si>
  <si>
    <t>ProVision is a leading Value Added Distributor (VAD) of IT security solutions in Romania. With over 24 years of experience in the field of information security, ProVision offers a wide range of products and services to help businesses stay secure and s...</t>
  </si>
  <si>
    <t>Provision IT Group doing business as Provision Enterprise Technology Solutions is the leading Romanian value-added distributor providing IT security solutions and professional services through a network of value-added resellers and integrators. The company has developed a successful business in IT Security, Professional, and Managed Services.</t>
  </si>
  <si>
    <t>SQL Planner</t>
  </si>
  <si>
    <t>mssqlplanner.com</t>
  </si>
  <si>
    <t>SQL Server Monitor and Health Analysis tool with advance backup option , scripting automation, Index Fragmentation analysis</t>
  </si>
  <si>
    <t>WebSQL Technology Pvt., Ltd. is a Microsoft SQL server monitoring and backup tool for SQL server monitoring, auditing, and backup solutions. It focuses on developing solutions for IT organization database and software technology solutions that make IT organization business smooth and make Database administrator job easy. It provides its products and services throughout the country.</t>
  </si>
  <si>
    <t>SQL Monitoring Solution - Free &amp; Professional Edition (65$ only), Includes Database Backup, Index defrag solution</t>
  </si>
  <si>
    <t>Backflipt</t>
  </si>
  <si>
    <t>backflipt.com</t>
  </si>
  <si>
    <t>Backflipt is a company that provides a messaging app to crowdsource enterprise intelligence for customer solutions. They also offer the ability to build next generation workflows to deliver an immersive experience with intelligence. Citizen developers ...</t>
  </si>
  <si>
    <t>Xenovus, Inc. doing business as Backflipt, primarily operates in the Computer Software Development business industry within the Business Services sector. It specializes in Information Technology and Services.</t>
  </si>
  <si>
    <t>Backflipt | Unleash the content!</t>
  </si>
  <si>
    <t>Thexyz</t>
  </si>
  <si>
    <t>thexyz.com</t>
  </si>
  <si>
    <t>Thexyz is a computer technology company providing data/web and hosting solutions and email infrastructure for online file storage, file sharing and computer backup for small, medium, and large business enterprises. Thexyz Premium Email is a business cl...</t>
  </si>
  <si>
    <t>Thexyz, Inc. is a computer technology company. It provides data, web, and hosting solutions and email infrastructure for online file storage, file sharing, and computer backup for small, medium, and large businesses. The company offers web hosting, cloud backup, online advertising, and domain registration services, and offers businesses a range of email management solutions through its application, Webmail. It enables its users to synchronize contacts, emails, and calendar information; backup information; personalize spam settings; and access documents in Dropbox. The company serves throughout the country.</t>
  </si>
  <si>
    <t>Email experts with premium email and apps that run through Thexyz cloud - https://t.co/AYYclujCNF</t>
  </si>
  <si>
    <t>FarStone Technology</t>
  </si>
  <si>
    <t>farstone.com</t>
  </si>
  <si>
    <t>FarStone Technology, Inc. is a pioneer ISO 9001 certified software developer specializing in data backup and disaster recovery, disk imaging, snapshot, and bare metal restore solutions. FarStone partners with OEMs, such as Intel, Asus, and Trend Micro....</t>
  </si>
  <si>
    <t>FarStone Technology, Inc. is a software developer company. It specializes in data backup and disaster recovery, disk imaging, snapshot, and bare-metal restore solutions. The company offers its services to corporations, small-medium businesses, educational institutions, and consumers worldwide.</t>
  </si>
  <si>
    <t>One of the leading providers to consumers and businesses for system backup &amp; recovery solutions</t>
  </si>
  <si>
    <t>KubeMQ</t>
  </si>
  <si>
    <t>kubemq.io</t>
  </si>
  <si>
    <t>KubeMQ is a Kubernetes message broker and message queue platform that provides an efficient way to connect microservices. It is an enterprise-grade solution for containers and Kubernetes, simplifying development and enabling seamless communication. Wit...</t>
  </si>
  <si>
    <t>KubeMQ is a software development company. It develops an enterprise-grade message broker and message queue platform for containers and Kubernetes. The company's platform is widely used in multiple sectors across the globe.</t>
  </si>
  <si>
    <t>KubeMQ: Kubernetes Message Queue Broker Platform</t>
  </si>
  <si>
    <t>BillBay</t>
  </si>
  <si>
    <t>billbay.co</t>
  </si>
  <si>
    <t>Billbay is a digital solutions company that offers a range of services to power businesses. They provide Peppol E Invoicing, Peppol Access Point, Peppol Ready ERP, Accounting, CRM, and Data Analytics. Their methodologies enable seamless data flow acros...</t>
  </si>
  <si>
    <t>Filewave</t>
  </si>
  <si>
    <t>filewave.com</t>
  </si>
  <si>
    <t>FileWave is a global leader in UEM, ITAM, &amp; MDM software for business and education. Specializing in macOS, Windows, ChromeOS, &amp; Android device management. FileWave™ has offices in the USA and Europe, providing customers with an unprecedented 18 hours ...</t>
  </si>
  <si>
    <t>FileWave AG is a computer company. It provides device management solutions. The company offers remote enablement, IT assets, and unified endpoint management services. It caters to healthcare, business, education, and government industries.</t>
  </si>
  <si>
    <t>Enterprise, education, and government institutions around the world with multi-platform endpoint management software</t>
  </si>
  <si>
    <t>NCX</t>
  </si>
  <si>
    <t>ncxinc.com</t>
  </si>
  <si>
    <t>NCX Inc. is a Toronto based software company and early innovator in the emerging event driven platform category. The company provides the An ser© platform enabling organizations to sense, analyze and intelligently respond to critical business events oc...</t>
  </si>
  <si>
    <t>NCX, Inc. designs and develops business activity monitoring, radiofrequency, voice, mobile, and supply chain management software solutions. The company offers Xagent Alerts business activity monitoring software, which provides an integrated solution for accessing and interpreting real-time business conditions, as well as offers supply chain visibility solutions. It also provides information technology and SAP consulting services.</t>
  </si>
  <si>
    <t>Bareos</t>
  </si>
  <si>
    <t>bareos.com</t>
  </si>
  <si>
    <t>Bareos is a company that provides backup, archiving, and recovery solutions for data from all major operating systems. They offer a comprehensive subscription and support model, as well as training and on-site integration services. Bareos was created b...</t>
  </si>
  <si>
    <t>Bareos GmbH &amp; Co. KG Bareos is a reliable network open-source software to backup, archive, and restores files from all major operating systems. The company product development, the services offered by the company are training and a comprehensive subscription and support model.</t>
  </si>
  <si>
    <t>FlowCentric Technologies</t>
  </si>
  <si>
    <t>flowcentric.com</t>
  </si>
  <si>
    <t>FlowCentric Technologies is an established international provider of Business Process Management (BPM) software, digital transformation solutions, and technology implementation services. The company assists organizations in discovering, designing, and ...</t>
  </si>
  <si>
    <t>FlowCentric Technologies Pty., Ltd. is a global provider of Business Process Management (BPM) software, digital transformation solutions, and technology implementation services. Its proprietary BPM software is used by medium and large businesses in diverse industries to connect people, processes, and data. The company's software enables fast solution development and supports integration into a variety of modern technology enablers including IoT-enabled devices.</t>
  </si>
  <si>
    <t>Established global provider of business process optimisation software</t>
  </si>
  <si>
    <t>Barefoot Networks</t>
  </si>
  <si>
    <t>barefootnetworks.com</t>
  </si>
  <si>
    <t>Barefoot Networks is a technology company that is revolutionizing the networking industry. They specialize in computer networking products.</t>
  </si>
  <si>
    <t>Barefoot Networks, Inc. designs and develops Ethernet switches chips. The company also offers programmable switches, software suits for developing data planes, and tools.</t>
  </si>
  <si>
    <t>An emerging leader in Ethernet switch silicon and software for use in the data center</t>
  </si>
  <si>
    <t>Belarc</t>
  </si>
  <si>
    <t>belarc.com</t>
  </si>
  <si>
    <t>Belarc, Inc. is a company located in Maynard, MA that develops and licenses Internet-based products. Their products are designed to make personal computers easier to use and maintain for large enterprises, small businesses, and individual consumers. Be...</t>
  </si>
  <si>
    <t>Belarc, Inc. is a privately owned software company that develops and licenses Internet-based products for large enterprises, small businesses, and individual consumers. Its product is used for software license compliance, hardware upgrade planning, cybersecurity status, information assurance audits, IT asset management, and configuration management. The company provides its services to businesses nationwide.</t>
  </si>
  <si>
    <t>Belarc's cloud architecture allows users to simplify and automate the management of all of their desktops, servers and laptops</t>
  </si>
  <si>
    <t>Synchrono</t>
  </si>
  <si>
    <t>synchrono.com</t>
  </si>
  <si>
    <t>Demand Driven Manufacturing software Synchrono® software for Lean and Demand Driven manufacturing production planning, production scheduling, ekanban, operations and a visual factory. Synchrono® LLC is a leading provider of demand driven manufacturing ...</t>
  </si>
  <si>
    <t>Synchrono, Inc. is a software company. It provides insync, integration, and customer support. The company offers its services to aerospace and defense, industrial and capital equipment, recreation, and sporting goods.</t>
  </si>
  <si>
    <t>Synchrono demand-driven manufacturing software founded to develop software to support Lean manufacturing and demand-driven environments</t>
  </si>
  <si>
    <t>Comet Backup</t>
  </si>
  <si>
    <t>cometbackup.com</t>
  </si>
  <si>
    <t>Comet Backup is a fast and secure backup software for IT providers. It offers an all-in-one platform that gives total control over the backup environment and storage destinations. With flexible options, users can choose their backup destination, server...</t>
  </si>
  <si>
    <t>Comet Licensing, Ltd. is advanced backup software for MSPs, IT companies and backup providers. It provides a secure, encrypted backup system that lets user backup to storage destinations of choosing. It is available in 10 languages, in use in over 50 countries and the number one choice for IT service providers wanting maximum control and flexibility of the backup service.</t>
  </si>
  <si>
    <t>White-label backup software for service providers</t>
  </si>
  <si>
    <t>Sysoz</t>
  </si>
  <si>
    <t>sysoz.com</t>
  </si>
  <si>
    <t>SysOZ Systems is a technology company that provides advanced and reliable data recovery solutions. They specialize in email recovery, exchange server mailbox recovery, OST recovery, and other recovery tools. Their software and services help IT professi...</t>
  </si>
  <si>
    <t>SysOZ is a Desktop Software, Website Application, and Mobile Application Development Company. It deals in data recovery, email recovery, Password Recovery, and Migration.</t>
  </si>
  <si>
    <t>TrackStudio</t>
  </si>
  <si>
    <t>trackstudio.com</t>
  </si>
  <si>
    <t>TrackStudio is a hierarchical issue tracking and bug tracking software, documentation management system, and JIRA replacement. It is an integrated system designed for software developers and IT departments of companies. TrackStudio allows users to trac...</t>
  </si>
  <si>
    <t>TrackStudio, Ltd. is a software development company. It is an ultra-configurable issue tracking system, workflow engine and document management system that can be used to track the progress of any kind of task such as issue resolution, requirements gathering, desktop support handling, project monitoring, hardware deployment and staff hiring.</t>
  </si>
  <si>
    <t>Netplus</t>
  </si>
  <si>
    <t>netplustms.com</t>
  </si>
  <si>
    <t>NetPlus is a leading Communications Management solutions provider for both commercial and government entities. With over 25 years of experience, NetPlus offers a suite of solutions for mobile device management, mobile security and app management, telec...</t>
  </si>
  <si>
    <t>Ventraq Corp., doing business as NetPlus is a leading communications management solutions provider for both commercial and government entities. The company's solutions are used worldwide to improve efficiency, streamline processes, and consolidate telecom and IT management. Its solutions provide customers the ability to manage cross platform telecom infrastructure including UC, VoIP and legacy technologies, while controlling costs through telecom expense management (TEM) functions.</t>
  </si>
  <si>
    <t>Leading communications management solutions provider for both commercial and government entities</t>
  </si>
  <si>
    <t>Ikarus</t>
  </si>
  <si>
    <t>ikarus.ai</t>
  </si>
  <si>
    <t>Ikarus is an AI Tech company working in the domain of enterprise process automation. At Ikarus, we have developed a machine learning framework which can automate manual processes based on unstructured text data like invoices, contracts and emails. Our solutions are being used by businesses to save time and costs while improving customer experience!</t>
  </si>
  <si>
    <t>Ikarus Process Automation Pvt., Ltd. is a software company that develops solutions to automate manual repetitive tasks for businesses. It develops a machine learning framework that can automate manual processes based on unstructured text data like invoices, contracts, and emails.</t>
  </si>
  <si>
    <t>AI tech startup working in the domain of enterprise process automation</t>
  </si>
  <si>
    <t>Aiah</t>
  </si>
  <si>
    <t>aiah.ai</t>
  </si>
  <si>
    <t>Aiah is a company that specializes in making automation easy for companies of all sizes. They offer fit-for-purpose bots that automate repetitive tasks in a low-code platform. Aiah believes that automation can help companies work faster and smarter by ...</t>
  </si>
  <si>
    <t>InnoVantage, Inc. doing business as Aiah is an intelligent process automation platform that can execute repetitive transactions or interact with the employees and customers at scale. The company handles the repetitive parts of business processes via AI-powered, workflow-driven robotic process automation so that company can do more while allowing employees to focus on value-adding work.</t>
  </si>
  <si>
    <t>An intelligent process automation platform that can execute repetitive transactions or interact with employees and customers at scale</t>
  </si>
  <si>
    <t>Runwell Solutions</t>
  </si>
  <si>
    <t>runwellsolutions.com</t>
  </si>
  <si>
    <t>Runwell Solutions Inc. is a leading technology consultant and provider based in Eastern and Central Pennsylvania. Since 1990, we have been empowering businesses to gracefully evolve with technology. Our services include IT support, cybersecurity, cloud...</t>
  </si>
  <si>
    <t>Runwell Solutions, Inc. is a company that provides information technology services. It offers cybersecurity, IT compliance, public, private, hybrid cloud, virtual and hosted desktop, and other services. The company serves customers within the area.</t>
  </si>
  <si>
    <t>Capsifi</t>
  </si>
  <si>
    <t>capsifi.com</t>
  </si>
  <si>
    <t>Capsifi is a leading provider of software for business architecture and business model innovation. Our digital operating model platform, Jalapeno, supports architects in planning and managing business model innovation and transformation from conception...</t>
  </si>
  <si>
    <t>Capsicum Business Architects Pty., Ltd. doing business as Capsifi is a leading SaaS provider of strategic planning software. The company also provides a cloud-based modeling platform for intelligent business transformation.</t>
  </si>
  <si>
    <t>Provides a cloud based modelling platform for intelligent business transformation</t>
  </si>
  <si>
    <t>PrimeExpert Software</t>
  </si>
  <si>
    <t>prime-expert.com</t>
  </si>
  <si>
    <t>PrimeExpert Software is a small software development company focused on development of system utilities, backup and data recovery and security-related software.</t>
  </si>
  <si>
    <t>PrimeExpert Software is a small software development company focused on the development of system utilities, backup and data recovery, and security-related software. Its main products are the Emergency Boot Kit and FlashBoot.</t>
  </si>
  <si>
    <t>Dexon Software</t>
  </si>
  <si>
    <t>dexon.us</t>
  </si>
  <si>
    <t>Dexon BPM is an integral tool for the digitalization of business processes, whose purpose is to support organizations to advance their digital transformation. Dexon Software is a company incorporated in Delaware and with operations in Colombia, Mexico ...</t>
  </si>
  <si>
    <t>Dexon Software, Ltd. is an IT Services and IT Consulting company that manufactures software solutions to solve problems in business data management, business process management, and technology Management (TI). It offers real solutions for the management of information technology and enables companies to model, simulate, and optimize organizational architecture. The company serves its services within the area.</t>
  </si>
  <si>
    <t>ProtectStar</t>
  </si>
  <si>
    <t>protectstar.com</t>
  </si>
  <si>
    <t>ProtectStar is a leader in data erasure with a reputation for secure deletion. Our AI based products include Antivirus AI, Anti Spy, and Firewall AI. ProtectStar has served more than 1,000,000 customers worldwide and earned a reputation as a leader in ...</t>
  </si>
  <si>
    <t>Protectstar, Inc. is an innovative cybersecurity solution company. It offers its customers products of quality, which meet its needs and use the latest technologies. The company has served private users, renowned companies, and governments worldwide with a commitment to excellence and a focus on customer needs worldwide.</t>
  </si>
  <si>
    <t>Disk Drill for Mac</t>
  </si>
  <si>
    <t>cleverfiles.com</t>
  </si>
  <si>
    <t>CleverFiles is a global software development company specializing in Data Recovery solutions. They are the developers of Disk Drill, the best data recovery software for Mac OS X and Windows. With Disk Drill, users can recover deleted, lost, or damaged ...</t>
  </si>
  <si>
    <t>508 Software, LLC doing business as CleverFiles is a state-of-the-art data recovery software program. The company is a global software development company, specializing in data recovery solutions.</t>
  </si>
  <si>
    <t>Disk Drill - Best Free Mac Data Recovery Software in 2020!</t>
  </si>
  <si>
    <t>Neebal Technologies</t>
  </si>
  <si>
    <t>neebal.com</t>
  </si>
  <si>
    <t>Neebal Technologies is a leading IT solutions partner that helps businesses achieve their goals through exceptional services. With a focus on hyperautomation, Neebal provides top-notch technology solutions across various industries such as Agro, Pharma...</t>
  </si>
  <si>
    <t>Neebal Technologies Pvt., Ltd. is an IT solutions company. It offers robotic process automation (RPA), mobile app development, API integration, internet of Things (IoT) consulting, blockchain development, workflow automation, cloud engineering, migration, and DevOps. The company serves clients across India, the USA, and Australia.</t>
  </si>
  <si>
    <t>Alvao</t>
  </si>
  <si>
    <t>alvao.com</t>
  </si>
  <si>
    <t>ALVAO is a company that provides helpdesk and IT asset management solutions for small and medium-sized businesses. Their software is developed specifically for Microsoft 365 and offers a range of features to automate routine processes, register assets,...</t>
  </si>
  <si>
    <t>ALVAO s.r.o. is to focuses on optimizing methodologies and the development of software tools to support service processes. The company's main products consist of information systems for the management of resources and services, mainly in the departments of management information and communication technology. It helps companies to better organize its internal departments and manage relationships with in-house service users.</t>
  </si>
  <si>
    <t>ALVAO has concentrated on optimizing methodologies and on the development of software tools to support service processes</t>
  </si>
  <si>
    <t>Asigra</t>
  </si>
  <si>
    <t>asigra.com</t>
  </si>
  <si>
    <t>Asigra is an award-winning, agentless enterprise backup and recovery platform that proactively hunts ransomware. With our proprietary technology, Asigra provides organizations around the world the ability to securely backup and restore their data throu...</t>
  </si>
  <si>
    <t>Asigra, Inc. is a company developing enterprise cloud-based recovery software. The company offers televaulting solution, an agentless backup/recovery software solution for the financial, insurance, legal, government, healthcare, and retail industries. it provides data-protection solutions for desktops, enterprise networks, mobile computing, small to mid-sized enterprises, service providers, Microsoft Windows small business servers, and small-medium businesses.</t>
  </si>
  <si>
    <t>Enterprise-class online backup and recovery software solutions to protect data from laptops, desktops and servers</t>
  </si>
  <si>
    <t>UserExperior</t>
  </si>
  <si>
    <t>userexperior.com</t>
  </si>
  <si>
    <t>UserExperior is a Digital Experience Monitoring tool. It enables product, dev, support, and other stakeholders to pinpoint issues in conversion journeys. Teams can quickly understand what's hurting conversions and improve the app faster. UserExperior i...</t>
  </si>
  <si>
    <t>UserExperior Technologies Pvt., Ltd. is a SaaS-based software product company, and  IT / Technology Services of mobile recharge software development, mobile analytics software development services, and android mobile software development services. It provides a video of the user's session which helps in quickly troubleshooting user issues.</t>
  </si>
  <si>
    <t>UserExperior : Session Replay and Heatmap Analytics Tool for Mobile Apps | UserExperior : Session Replay and Heatmap Analytics Tool for Mobile Apps</t>
  </si>
  <si>
    <t>Data Deposit Box</t>
  </si>
  <si>
    <t>datadepositbox.com</t>
  </si>
  <si>
    <t>Data Deposit Box is a top-rated secure cloud backup storage service for small businesses. They offer unlimited backup for Windows, Mac, iOS, Android, Synology, and QNAP devices with one account. Their patented backup technology provides scalability, ad...</t>
  </si>
  <si>
    <t>Data Deposit Box, Inc. is a cloud backup and storage provider for IT Resellers. The company provides cloud backup and recovery products and services through software as a service model for personal computers, mobile devices, and server clients. It offers online backup, cloud backup, pc backup, Mac backup, server backup, and hybrid backup.</t>
  </si>
  <si>
    <t>Data Deposit Box is a leading cloud backup and storage providers for IT Resellers</t>
  </si>
  <si>
    <t>Select Business Solutions</t>
  </si>
  <si>
    <t>selectbs.com</t>
  </si>
  <si>
    <t>Select Business Solutions is an international software company providing solutions consisting of tools and services for information access and enterprise reporting, as well as business critical IT software development, deployment, and management. The c...</t>
  </si>
  <si>
    <t>Select Business Solutions, Inc. provides comprehensive solutions consisting of pragmatic tools and services, for business-critical IT software development, deployment, management, information access, and enterprise reporting. The company offers professional services and training courses.</t>
  </si>
  <si>
    <t>ProsperOps</t>
  </si>
  <si>
    <t>prosperops.com</t>
  </si>
  <si>
    <t>ProsperOps is a company that provides hands-free AWS cost optimization software. Their software helps businesses reduce their cloud costs with zero ongoing effort. It offers features such as visualizing commitment terms, tracking and monitoring cost re...</t>
  </si>
  <si>
    <t>ProsperOps, Inc. removes complexity and delivers savings outcomes so every business can prosper in the cloud. The company develops an extensive experience with virtually every approach existing solutions either try to manipulate engineering resources, which introduce risk to the app or provide passive reporting, which doesn't actually deliver a savings outcome.</t>
  </si>
  <si>
    <t>Building the robo-advisor for cloud computing</t>
  </si>
  <si>
    <t>Esprezzo</t>
  </si>
  <si>
    <t>esprezzo.io</t>
  </si>
  <si>
    <t>Esprezzo is a company that provides no-code Web3 automations for NFTs, games, and brands. They help Web3 developers, teams, and communities by delivering automated, real-time smart contract event data. With Esprezzo Dispatch, users can easily set up no...</t>
  </si>
  <si>
    <t>Esprezzo offers mobile and web development platform and tools that empower developers and organizations to quickly build smarter, faster blockchain apps. It enables individuals and organizations to easily set up smart contracts and integrate business and real-world data with leading blockchains, including Ethereum and the VeChainThor Blockchain.</t>
  </si>
  <si>
    <t>Empowering anyone to use blockchain data to drive decisions and workflow automations</t>
  </si>
  <si>
    <t>SentryBay</t>
  </si>
  <si>
    <t>sentrybay.com</t>
  </si>
  <si>
    <t>SentryBay is a cybersecurity company that provides innovative solutions to protect business applications and data from information stealing malware and other threats. Their flagship product, Armored Client, prevents sensitive data theft from devices an...</t>
  </si>
  <si>
    <t>SentryBay, Ltd. is a security software development company. It provides Internet data security software solutions for preventing electronic identity and corporate data thefts in real-time. The company supports enterprises and remote workers to protect the shifting threat landscape.</t>
  </si>
  <si>
    <t>SentryBay are pioneers in developing technology that approaches security issues from a different – and more proactive – perspective</t>
  </si>
  <si>
    <t>Vertical Communications</t>
  </si>
  <si>
    <t>vertical.com</t>
  </si>
  <si>
    <t>Vertical Communications is a leading provider of unified communications and voice applications solutions that transform business operations and processes for business customers. Vertical Communications provides Unified Communications solutions and IP t...</t>
  </si>
  <si>
    <t>Vertical Communications, Inc. is a telecommunication company. It offers solutions including upgrading or replacing legacy phone systems, implementing advanced new VOIP networks, customizing voice applications to revolutionize business, and moving communications to the cloud. The company offers its services nationwide.</t>
  </si>
  <si>
    <t>Company was merged into Vertical Communications Columbia Partners Private Capital and Silicon Valley Bank led the financing</t>
  </si>
  <si>
    <t>PrefixNE</t>
  </si>
  <si>
    <t>prefixit.com</t>
  </si>
  <si>
    <t>Prefix IT is a company that provides a PC Management suite called PrefixNE. This suite includes asset management, software audit, security enforcement, and policy enforcement. With PrefixNE, users can control their IT network from a single point of adm...</t>
  </si>
  <si>
    <t>Prefix IT, Ltd. develops PrefixNE, APC Management software for IT professionals. The company's PrefixNE is the most cost-effective complete solution for the IT professional on the market, providing all the functionality needed to secure and control network assets rolled into one easy to use application.</t>
  </si>
  <si>
    <t>Total PC Management for the IT Professional</t>
  </si>
  <si>
    <t>InterSoft International</t>
  </si>
  <si>
    <t>securenetterm.com</t>
  </si>
  <si>
    <t>Home Page - InterSoft International, Inc. - The Creators of NetTerm Telnet Client Software</t>
  </si>
  <si>
    <t>Intersoft International, Inc. is a software developer for Microsoft Windows Workstations and the authors of NetTerm Telnet Client software. It also provide consulting services for the Windows Workstation Environment.</t>
  </si>
  <si>
    <t>CDC Arkhineo</t>
  </si>
  <si>
    <t>cdcarkhineo.com</t>
  </si>
  <si>
    <t>CDC ARKHINEO is a business supplies and equipment company based out of 120 RUE REAUMUR, PARIS, France.</t>
  </si>
  <si>
    <t>CDC Arkhineo SAS is a provider of digital data storage services intended to help clients maintain electronic documents. The company offers SaaS software that features an application programming interface and helps in the long-term conservation of all types of electronic documents including invoices, payslips, loan contracts, employment contracts, and electronic mail among others, providing technical information support and file management capabilities to client businesses.</t>
  </si>
  <si>
    <t>Electronic archiving system</t>
  </si>
  <si>
    <t>Thorn</t>
  </si>
  <si>
    <t>thorn.org</t>
  </si>
  <si>
    <t>We Build Tools to Defend Children From Sexual Abuse | Thorn We are dedicated to ending the sexual exploitation of children. And we won’t stop until every child can just be a kid. We build technology and digital programs to defend children from sexual a...</t>
  </si>
  <si>
    <t>Thorn operates as the digital defender of children and drives technology innovation to fight the sexual exploitation of children. The organization partner across the tech industry, government, and NGOs and leverage technology to combat predatory behavior, rescue victims, and protect vulnerable children.</t>
  </si>
  <si>
    <t>We build technology to defend children from sexual abuse</t>
  </si>
  <si>
    <t>Network Inventory Advisor</t>
  </si>
  <si>
    <t>network-inventory-advisor.com</t>
  </si>
  <si>
    <t>Network Inventory Advisor – Network Management, Hardware and Software Inventory Audit, License Audit. Free Trial.</t>
  </si>
  <si>
    <t>ClearApps, LLC doing business as Network Inventory Advisor automatically collects all relevant data on all network devices and gets detailed OS and device statistics. It adds custom data like service tags, inventory numbers, costs, and locations, and even creates custom nodes.</t>
  </si>
  <si>
    <t>Network Inventory Advisor: PC Asset Management Software</t>
  </si>
  <si>
    <t>Transmetrics</t>
  </si>
  <si>
    <t>transmetrics.ai</t>
  </si>
  <si>
    <t>Transmetrics is an AI platform that optimizes logistics planning and asset management by leveraging the power of predictive analytics and artificial intelligence. Their all-in-one platform allows users to connect and analyze their data, optimize resour...</t>
  </si>
  <si>
    <t>Transmetrics AD develops and offers big data predictive analytics cloud-based solutions that enable transport companies to forecast shipping demand for the next 6 weeks. The company caters to cargo shipping companies. Its clientele includes DHL, Agility Logistics and European Containers.</t>
  </si>
  <si>
    <t>Combining human planners' inputs with AI, data mining, predictive analytics and computer optimization to enhance logistics flows</t>
  </si>
  <si>
    <t>RoboWorx</t>
  </si>
  <si>
    <t>roboworxtech.com</t>
  </si>
  <si>
    <t>RoboWorx is a leading provider of Robotic Process Automation (RPA) technology. Their RPA software automates time-consuming business processes, such as data entry, invoice processing, and claim submissions. The software emulates human interaction with b...</t>
  </si>
  <si>
    <t>RoboWorx, Inc. is a game-changing technology that automates time consuming business processes. The company uses "robot software" to automate much of the manual "hand work" involved in daily business, such as entering data entry automation, invoice processing automation, claim submissions automation and more.</t>
  </si>
  <si>
    <t>Restorepoint</t>
  </si>
  <si>
    <t>restorepoint.com</t>
  </si>
  <si>
    <t>Restorepoint is a company that specializes in multi-vendor network configuration and compliance management. Their solutions help enterprise customers protect their network infrastructure from outages, automate security and compliance checks, manage pri...</t>
  </si>
  <si>
    <t>Restorepoint, Ltd. is a cost-effective solution company that provides protection, compliance, and remote management for multi-vendor network infrastructures. It helps key network and security administration tasks happen and meet disaster recovery and compliance requirements. The company provides its services to clients across the country.</t>
  </si>
  <si>
    <t>Increase Security and Automate Infrastructure management.</t>
  </si>
  <si>
    <t>Mproof</t>
  </si>
  <si>
    <t>mproof.com</t>
  </si>
  <si>
    <t>Mproof is a leading IT Service Management specialist that provides complete ITSM software solutions. With over 25 years of experience, Mproof offers both SaaS and On Premise options, along with free upgrades. They are the number 1 choice for IT Service...</t>
  </si>
  <si>
    <t>Mproof B.V. is a software development company. It offers software and consultancy solutions for businesses. The company serves its clients around the world.</t>
  </si>
  <si>
    <t>Guides organizations at all levels and in all fields with putting the next step towards successful service</t>
  </si>
  <si>
    <t>Kumolus</t>
  </si>
  <si>
    <t>kumolus.com</t>
  </si>
  <si>
    <t>Kumolus is a company that delivers enterprise agility through a simplified, easy-to-use integrated cloud management platform. Their platform allows businesses to respond to market demands quickly and empowers IT to support the rapid pace of today's bus...</t>
  </si>
  <si>
    <t>Kumo Holdings Pty., Ltd. doing business as Kumolus delivers Enterprise Agility; meeting the needs of both the Business and IT through a simplified, easy to use integrated cloud management platform. The company empowers IT to support the rapid pace of today's business whilst meeting the enterprise governance, controls, security and scalability IT requires.</t>
  </si>
  <si>
    <t>Agile cloud management made simple</t>
  </si>
  <si>
    <t>ICOMM Consulting</t>
  </si>
  <si>
    <t>icomm.co</t>
  </si>
  <si>
    <t>ICOMM is a telecom management and consulting company that provides IT Telecom Expense Management, support services for fixed telephony, UCaaS and mobility services, contract/RFP management and network transformation consulting, and Bill Payment Service...</t>
  </si>
  <si>
    <t>ICOMM, Inc. is a provider specializing in Telecommunications Management, which includes Telecom Expense Management (TEM), Telecommunications Infrastructure Support services, Mobility Management services, and Telecommunications RFP and Contract Consulting services. It offers one cohesive communications strategy with a single point of contact accountable for every piece of telecom management.</t>
  </si>
  <si>
    <t>Full service, cost-effective management of all your telecommunications services</t>
  </si>
  <si>
    <t>Bonitasoft</t>
  </si>
  <si>
    <t>bonitasoft.com</t>
  </si>
  <si>
    <t>Bonitasoft is a leading provider of open source BPM software. They offer a low code and open source BPM software that allows businesses to automate their processes. With thousands of customers and a large open source community, Bonitasoft is the fastes...</t>
  </si>
  <si>
    <t>BonitaSoft S.A. provides open-source business process management (BPM) solutions. The company offers Bonita Open Solution, an open-source BPM solution that designs, develops, executes, and monitors business processes, Bonita Studio, a BPM notation solution for drawing processes graphically, and Bonita Execution Engine with Bonita Open Solution for integrating new services or BPM standards as it emerges. It serves organizations, business analysts, developers, and end-users through consulting and system integrators partners, and technology and OEM partners worldwide.</t>
  </si>
  <si>
    <t>Open source BPM and workflow engine allowing users to monitor business processes</t>
  </si>
  <si>
    <t>Computicate PSA</t>
  </si>
  <si>
    <t>computicatepsa.com</t>
  </si>
  <si>
    <t>Computicate PSA is the go-to platform for ambitious Managed Service Providers (MSPs) to streamline their services operation without the hurdles of complexity and high costs. It is an out-of-the-box Professional Services Automation (PSA) platform tailor...</t>
  </si>
  <si>
    <t>Computicate PSA is a software development company. It provides a  business service automation platform. Its features covers dash boarding and reporting, ticketing, automated time registration, inventory, quoting, CRM and sales, recurring billing, access on the move, integrations, and localizations. It offers services for managed service providers.</t>
  </si>
  <si>
    <t>Communication Hardware, Enterprise Software, Service Industry Computicate is the PSA platform for ambitious MSP's</t>
  </si>
  <si>
    <t>Wizy.io</t>
  </si>
  <si>
    <t>wizy.io</t>
  </si>
  <si>
    <t>Wizy.io is a startup studio that builds digital solutions for frontline workers. Their main product is WizyRoom, a chat-based digital workspace powered by chatbots. WizyRoom connects employees, partners, and customers, automates business processes, and...</t>
  </si>
  <si>
    <t>Wizy, Inc. is a conversational platform and AI solution specialist. It offers a ChatBot powered Self-service Mobile App for Employees to engage with HR, as well as a Conversational Platform WizyRoom. It brings the advantages of AI and Machine Learning to real-life Enterprise use cases.</t>
  </si>
  <si>
    <t>WizyRoom, the new multifunction Chat Application for teams using Google Apps</t>
  </si>
  <si>
    <t>AdminiTrack</t>
  </si>
  <si>
    <t>adminitrack.com</t>
  </si>
  <si>
    <t>AdminiTrack is a highly effective, easy to use, high performance, secure, Cloud based, Issue Tracking and Collaboration System designed specifically for project teams, customer care teams, professional service firms, and quality organizations. AdminiTr...</t>
  </si>
  <si>
    <t>AdminiTrack, Inc. is an information technology and services company. The company's product includes a highly effective, easy-to-use, high-performance, secure, cloud-based, issue tracking and collaboration system designed specifically for project teams, customer care teams, professional service firms, and quality organizations. it hosts a cloud-based tracking application targeted toward businesses that need to track critical business projects, requests, and communications.</t>
  </si>
  <si>
    <t>Premier software-as-a-service (saas) provider located in atlanta</t>
  </si>
  <si>
    <t>HiddenApp</t>
  </si>
  <si>
    <t>hiddenapp.com</t>
  </si>
  <si>
    <t>HiddenApp is a company that provides device tracking and security solutions for Apple, Chromebook, and Windows devices, including real-time location tracking, device monitoring, and advanced recovery tools.</t>
  </si>
  <si>
    <t>HiddenApp, Ltd. is a software company. It offers b2b, SAAS, security, it asset management for Apple, PCs, and Chromebooks. The company offers its services throughout the area.</t>
  </si>
  <si>
    <t>Protects Apple, Chromebook and Windows devices, enabling real-time location tracking, device monitoring and advanced recovery tools, all actionable through a user-friendly dashboard</t>
  </si>
  <si>
    <t>SpeedCurve</t>
  </si>
  <si>
    <t>speedcurve.com</t>
  </si>
  <si>
    <t>SpeedCurve is a company that specializes in website performance monitoring. They help businesses of all sizes improve their site speed and user experience by identifying and fixing performance issues. Their user experience monitoring tools provide true...</t>
  </si>
  <si>
    <t>SpeedCurve, Ltd. is an IT Services and IT Consulting, Search Engines &amp; Internet Portals, and Robotics company. It offers user experience monitoring tools that give a true insight into what visitors are experiencing. It operates in the IT services and IT consulting industries. It offers its product and services to customers globally.</t>
  </si>
  <si>
    <t>Measures the interplay between web design and web performance</t>
  </si>
  <si>
    <t>Lockstep Systems</t>
  </si>
  <si>
    <t>lockstep.com</t>
  </si>
  <si>
    <t>Lockstep Systems is a software development company that specializes in backup software for Windows. Their flagship product, Backup for Workgroups, is an easy-to-use and affordable disk-based data backup and restoration solution for small and mid-size b...</t>
  </si>
  <si>
    <t>Lockstep Systems, Inc. is the developer of Backup for Workgroups, the leading disk-based Windows backup software designed for small and mid-size businesses. The company's Backup for Workgroups provides enterprise-class backup and restore features traditionally found in more expensive backup software.</t>
  </si>
  <si>
    <t>Lockstep Systems - Backup Software</t>
  </si>
  <si>
    <t>Softdocs</t>
  </si>
  <si>
    <t>softdocs.com</t>
  </si>
  <si>
    <t>Softdocs is a company that specializes in developing enterprise content management (ECM) solutions for the education marketplace. They provide document management, electronic forms, workflow, and print customization services to help educational institu...</t>
  </si>
  <si>
    <t>Softdocs SC, LLC provides document management software solutions for education, government, municipality, financial, and business applications. The company offers the D3 Workflow Suite that comprises Doc e Serve, which enables to creation of document workflow strategies for LAN/WAN laser printing, email, and fax delivery; Doc e Scan to automate document-centered work processes, and Doc e Fill which enables users to complete electronic documents online and route it for distribution and approval.</t>
  </si>
  <si>
    <t>Computer software company offering content management, e-forms, and workflow solutions</t>
  </si>
  <si>
    <t>Zmanda</t>
  </si>
  <si>
    <t>zmanda.com</t>
  </si>
  <si>
    <t>Zmanda is the world’s leading provider of open source backup and recovery software. Our open source development and distribution model enables us to deliver the highest quality backup software such as Amanda and Zmanda Recovery Manager for MySQL at a f...</t>
  </si>
  <si>
    <t>Zmanda, Inc. provides open source backup and disaster recovery software for businesses worldwide. The company provides a centralized backup of file systems, virtual machines, applications, and databases. Its product suite backs up Microsoft SQL Server, Exchange Server, SharePoint, Oracle, PostgreSQL, and MySQL databases, as well as solutions run on Windows, Mac OSX, Linux, and Solaris.</t>
  </si>
  <si>
    <t>Open source and cloud backup software company providing software and related services for small and medium-sized enterprises</t>
  </si>
  <si>
    <t>SysCloud</t>
  </si>
  <si>
    <t>syscloud.com</t>
  </si>
  <si>
    <t>SysCloud is a software company founded in 2010 by Vijay Krishna. They provide a software suite that offers unlimited cloud backups for critical SaaS apps. Their solution allows users to backup and restore SaaS apps, monitor for ransomware and complianc...</t>
  </si>
  <si>
    <t>SysCloud, Inc. is a company developing a data protection platform for SaaS applications. Its services include application backups, malicious file monitoring, data, and compliance insights. It serves customers worldwide.</t>
  </si>
  <si>
    <t>SysCloud | Cloud Security, Compliance And Backup Suite</t>
  </si>
  <si>
    <t>Softland | Sitio Oficial</t>
  </si>
  <si>
    <t>gruposoftland.com</t>
  </si>
  <si>
    <t>Grupo Softland is a multinational company that provides ERP and Human Resources solutions for small, medium, and large businesses in Latin America and Spain. With over 35,000 active clients and more than 700 specialized professionals, Grupo Softland ha...</t>
  </si>
  <si>
    <t>Softland Inversiones S.L. is an information technology and services company. It offers an ERP Softland system for medium and large companies and a PyMe Softland system for entrepreneurs of small-scale enterprises. The company develops ERP management software solutions for medium and large enterprises in Latin America.</t>
  </si>
  <si>
    <t>Flint - Melbourne Digital Agency</t>
  </si>
  <si>
    <t>flint.com.au</t>
  </si>
  <si>
    <t>At Flint, we create things that help you create even more. Sometimes platforms. Sometimes products. Always, solving problems. Digital that does business. We love the latest tech as much as anyone. But it’s a means to an end, never an end in itself. We ...</t>
  </si>
  <si>
    <t>Flint Interactive Pty., Ltd. is a Melbourne-based digital agency with over 10 years of experience working with great businesses, either start-up or established, to develop products, apps, platforms, marketing websites, and digital marketing. It is data-based and focuses on e-commerce.</t>
  </si>
  <si>
    <t>OpsLyft</t>
  </si>
  <si>
    <t>opslyft.com</t>
  </si>
  <si>
    <t>OpsLyft is a cloud management platform that focuses on providing actionable insights for technology and financial leaders. Their mission is to make every software team in the world deploy workloads on the cloud reliably and at the lowest cost. They off...</t>
  </si>
  <si>
    <t>Opslyft Technologies Pvt., Ltd. is a cloud management platform that helps reduce cloud bills by solving operational complexities and improving productivity. The company helps organizations to achieve cloud goals through a strategic analysis of infrastructure to simplify growing complexities.</t>
  </si>
  <si>
    <t>Cloud management and providing actionable insights to technology and financial leaders</t>
  </si>
  <si>
    <t>STORServer</t>
  </si>
  <si>
    <t>storserver.com</t>
  </si>
  <si>
    <t>STORServer, Inc. is a leading provider of data backup solutions. The company offers a complete suite of appliances, software and services that solve today’s backup, archive and disaster recovery challenges once and for all. STORServer’s ongoing mission...</t>
  </si>
  <si>
    <t>STORServer, Inc. manufactures business continuity appliances. The company offers data protection appliances, including enterprise backup, archive, and disaster recovery appliances; e-mail archiving appliances that automatically capture inbound and outbound e-mail messages and stores them in the STORServer and various network storage; and EZ backup appliance, which offers data protection for backup, archiving, recovery, and restore.</t>
  </si>
  <si>
    <t>The only enterprise data backup appliance that is built-to-order</t>
  </si>
  <si>
    <t>Veles Software</t>
  </si>
  <si>
    <t>velessoftware.com</t>
  </si>
  <si>
    <t>Agent-less Modern Device Management tools for Help Desks and System Administrators. Allows IT professionals, to take full control of their infrastructure.</t>
  </si>
  <si>
    <t>Veles Software, Ltd. is an innovative software company, that develops applications, tools, and utilities for IT professionals to help businesses to automate and improve IT operations processes. The company increases productivity, minimizes problem resolution time, and increases services uptime.</t>
  </si>
  <si>
    <t>Capstera</t>
  </si>
  <si>
    <t>capstera.com</t>
  </si>
  <si>
    <t>Capstera offers software, tools, templates, consulting, and training services in capability modeling and business architecture practice development. Capstera is a framework and a software tool for business capability mapping. Capstera enables you to de...</t>
  </si>
  <si>
    <t>Capstera, LLC is an architecture consulting company. It offers business architecture, software, templates, and consulting services. The company serves customers in the United States.</t>
  </si>
  <si>
    <t>Business Architecture and Capability Mapping Software</t>
  </si>
  <si>
    <t>CensorNet</t>
  </si>
  <si>
    <t>censornet.com</t>
  </si>
  <si>
    <t>Censornet is a next-generation cloud security company that helps organizations manage an increasingly mobile work environment. Their solutions provide greater visibility to senior management and better control to IT in supervising company-wide internet...</t>
  </si>
  <si>
    <t>CensorNet, Ltd. is a company that specializes in autonomous integrated cloud security solutions. It offers a platform that spots suspicious behavior and stops threats, email and web security, cloud application security, identity, security awareness training, and autonomous security engine products.</t>
  </si>
  <si>
    <t>Autonomous, integrated cloud security that ensures your cyber defences react at lightning speed. Faster, smarter, safer</t>
  </si>
  <si>
    <t>Ardoq</t>
  </si>
  <si>
    <t>ardoq.com</t>
  </si>
  <si>
    <t>Ardoq is a dynamic, data-driven tool for Enterprise Architecture and a key tool for your digital transformation journey. Our software helps organizations and businesses plan, execute, and predict the impact of change across their people, projects, stra...</t>
  </si>
  <si>
    <t>Ardoq A.S. develops solutions to help document complex computer systems. Its solution enables users to combine textual documentation with interactive visualizations. The company also serves businesses, developers, Project managers, architects, and management and stakeholders.</t>
  </si>
  <si>
    <t>Platform that enables the entire organisation to contribute to documentation</t>
  </si>
  <si>
    <t>TrackMySubs</t>
  </si>
  <si>
    <t>trackmysubs.com</t>
  </si>
  <si>
    <t>TrackMySubs is a powerful subscription tracker that helps you manage your costs by organizing all your subscriptions in one place. It allows you to avoid unnecessary charges by providing customized alerts before your next payment. With TrackMySubs, you...</t>
  </si>
  <si>
    <t>Trackmysubs Pty., Ltd. is a digital entrepreneur the customers probably managing dozens of subscriptions. The company is an easy way to keep track of the company's subscriptions, solving the problem of the forgotten subscription.</t>
  </si>
  <si>
    <t>The Best Way To Keep Track Of Your Subscriptions | TrackMySubs</t>
  </si>
  <si>
    <t>Wenable</t>
  </si>
  <si>
    <t>wenable.com</t>
  </si>
  <si>
    <t>Enterprise Mobility, IoT and Security products, applications and solutions. We build and provide high quality yet cost effective products to solve business problems using Enterprise Mobility, IoT and Security Applications. Introducing WeGuard® your one...</t>
  </si>
  <si>
    <t>Wenable, Inc. is a software development company. It provides mobile application development and support services along with mobile iOS and Android security. The company offers its services to clients in the area.</t>
  </si>
  <si>
    <t>KronTech</t>
  </si>
  <si>
    <t>krontech.com</t>
  </si>
  <si>
    <t>Kron, 2007 yılından beri Türkiye ve dünyadaki telekomünikasyon operatörleri ve servis sağlayıcıların ihtiyaçlarına yönelik yazılım ve donanım çözümleri üretiyor. www.kron.com.tr Telekom ve Siber Güvenlik Teknolojileri #QualitySimplified Furnishing inn...</t>
  </si>
  <si>
    <t>Krontech, Inc. produces and integrates advanced technology software to meet the needs of internet technology-focused large businesses in the fields of access control systems, network packet brokers, streaming analytics, fast data and real-time data processing, and next-generation security, and audit. The company helps organizations reduce risks and operate more efficiently.</t>
  </si>
  <si>
    <t>Software company produces and integrates advanced technology software in the fields of access control systems</t>
  </si>
  <si>
    <t>PerfCap</t>
  </si>
  <si>
    <t>perfcap.com</t>
  </si>
  <si>
    <t>PerfCap Corporation, formed in July 2001 by industry leading experts in performance management and capacity planning, is headquartered in Nashua, New Hampshire, USA. It is privately held and continues its focus on the development, deployment, and suppo...</t>
  </si>
  <si>
    <t>PerfCap Corp. offers out-of-the-box; fully-automated, highly scalable, web based and need to know basis software products for Server Performance Management, Capacity Planning and Asset Management. It supported platforms: Linux, IBM-AIX, HP-UX, SUN (Solaris, x86), Windows, VMware, EMC Storage and OpenVMS.</t>
  </si>
  <si>
    <t>BackupVault</t>
  </si>
  <si>
    <t>backupvault.co.uk</t>
  </si>
  <si>
    <t>BackupVault is a UK based Cloud Backup service aimed at small to medium sized businesses. BackupVault, powered by Redstor, provides you with fully automatic, encrypted and GDPR compliant online cloud backup. They offer cloud backup solutions for server...</t>
  </si>
  <si>
    <t>Blueraq Networks, Ltd. doing business as BackupVault is a Cloud Backup service for small to medium sized businesses. It provides clients with fully automatic, encrypted and GDPR compliant online cloud backup.</t>
  </si>
  <si>
    <t>Leading uk based cloud backup provider specialising in solutions for small/medium sized businesses</t>
  </si>
  <si>
    <t>InContinuum Software</t>
  </si>
  <si>
    <t>incontinuum.com</t>
  </si>
  <si>
    <t>InContinuum develops innovative end to end management technologies to enable organizations of all sizes in Private, Public and Hybrid/Multi cloud computing environments to automate and control the configuration, delivery and use of cloud based managed ...</t>
  </si>
  <si>
    <t>InContinuum Software B.V. is a software development company. The  company develops innovative end-to-end management technologies to enable organizations of all sizes in private and public cloud computing environments to automate and control the configuration, delivery, and use of cloud-based managed services. It cloud management platform - CloudController - is the ideal solution for organizations that need guaranteed performance, ultimate flexibility, and scalability to utilize its IT resources as an automated managed service.</t>
  </si>
  <si>
    <t>Develops innovative end-to-end management technologies to enable organizations of all sizes in Private, Public and Hybrid/Multi cloud computing environments to automate and control the configuration, delivery and use of cloud-based managed services</t>
  </si>
  <si>
    <t>Comm2ig</t>
  </si>
  <si>
    <t>comm2ig.dk</t>
  </si>
  <si>
    <t>COMM2IG is a professional IT solutions and services provider for both the public and private markets. They offer a wide range of IT services, including IT consulting, server/storage hardware, cloud solutions, software, mobility solutions, and logistics...</t>
  </si>
  <si>
    <t>Comm/2ig Holding ApS (DK) doing business as Comm2ig A/S a total IT provider that provides from computer devices to complete data center and cloud solutions. It helps companies and organizations get hands-on with everyday life. The company creates IT jobs for modern organizations.</t>
  </si>
  <si>
    <t>Asset Vue LLC.</t>
  </si>
  <si>
    <t>assetvue.com</t>
  </si>
  <si>
    <t>Asset Vue is an asset tracking company that serves businesses throughout the US. We specialize in RFID asset management and tracking software. Schedule a live software demo today! Get the latest asset management tools that leverage RFID and barcode tec...</t>
  </si>
  <si>
    <t>Asset Vue, LLC is a software company specializing in Asset Tracking Software. It offers passive RFID, barcode, and/or BLE technologies for a customizable asset management solution. The company serves customers in the United States.</t>
  </si>
  <si>
    <t>Asset Vue | IT, Hardware &amp; Physical Asset Management</t>
  </si>
  <si>
    <t>Dancrai Pty</t>
  </si>
  <si>
    <t>dancrai.com.au</t>
  </si>
  <si>
    <t>Dancrai is an Australian company that has been providing quality IT services and solutions since 1994. With offices in Sydney, Melbourne, and Brisbane, we offer a comprehensive range of services to clients across Australia. Our team of experienced and ...</t>
  </si>
  <si>
    <t>Dancrai Pty., Ltd. is services firm specialising in the design, building and support of IT&amp;T systems. It support in various ways, including: Casual Support, Pre-Paid Support Plans.</t>
  </si>
  <si>
    <t>DaisyDisk Team</t>
  </si>
  <si>
    <t>daisydiskapp.com</t>
  </si>
  <si>
    <t>DaisyDisk is a Mac app that allows you to get a visual breakdown of your disk space in the form of an interactive map. It helps you identify the biggest space wasters and remove them with a simple drag and drop. With DaisyDisk, you can easily find what...</t>
  </si>
  <si>
    <t>Software Ambience Corp. doing business as DaisyDisk Team is a software development company. It develops original software for Apple Mac OS X. The company provides its services to Apple company.</t>
  </si>
  <si>
    <t>DaisyDisk - Analyze disk usage and free up disk space on Mac</t>
  </si>
  <si>
    <t>ADrive</t>
  </si>
  <si>
    <t>adrive.com</t>
  </si>
  <si>
    <t>ADrive provides online cloud storage and backup solutions for personal, business, and enterprise-level data. They offer complete and secure solutions to store, backup, share, access, and edit files on the internet. ADrive's services include online stor...</t>
  </si>
  <si>
    <t>ADrive, LCC delivers online cloud storage services to millions of individuals, businesses, and enterprise-level users. The company is engaged to provide users with a convenient and reliable way to better manage data from virtually anywhere, at any time. It is dedicated to the development of new features as it continues to offer affordable cloud storage solutions to the entire ADrive community.</t>
  </si>
  <si>
    <t>ADrive | Online Storage, Online Backup, Cloud Storage</t>
  </si>
  <si>
    <t>CoreView</t>
  </si>
  <si>
    <t>coreview.com</t>
  </si>
  <si>
    <t>CoreView delivers a unified approach to delegated administration and automated governance to help organizations of every size achieve more with Microsoft 365. Helping IT Teams stop the chaos and get Microsoft 365 under control. CoreView stops the chaos...</t>
  </si>
  <si>
    <t>CoreView S.r.l. is a software company. It focuses on Office 365 management, reporting, monitoring, and security auditing solutions. The company provides enterprise organizations and Microsoft partners the ability to monitor, manage, report, and audit valuable information on all aspects of the Office 365 environment. It serves clients across Italy and the United States.</t>
  </si>
  <si>
    <t>The most powerful and easy to use SaaS Management Platform that helps organizations avoid security risks, cut operating costs, and improve productivity</t>
  </si>
  <si>
    <t>iolo technologies</t>
  </si>
  <si>
    <t>iolo.com</t>
  </si>
  <si>
    <t>iolo technologies is a global leader in the competitive utility software market. They develop patented technology and award-winning software that repairs, optimizes, and protects Windows computers. Their flagship product, System Mechanic, is the #1 bes...</t>
  </si>
  <si>
    <t>Iolo Technologies, LLC is a software development company. It offers PC tune-up, PC performance, PC utilities, data recovery and removal, system mechanic business, system mechanic pro, system mechanic, computer repair software for business, computer tune-up, performance optimization, slow bootup time, antivirus, technical support, password protection, VPN, virtual private network, antimalware, and ransomware protection. It provides utility software services to consumers and industry worldwide.</t>
  </si>
  <si>
    <t>Makers of System Mechanic, the #1 Best-selling PC Performance Software | Stay Tuned</t>
  </si>
  <si>
    <t>GoExceed</t>
  </si>
  <si>
    <t>goexceed.com</t>
  </si>
  <si>
    <t>GoExceed is a leading provider of Wireless Expense Management (WEM) solutions. Our flagship product, Mobil(X), revolutionizes the way companies manage their wireless accounts, devices, users, costs, data, and more. With real-time tools, reporting, and ...</t>
  </si>
  <si>
    <t>Exceed Group, Ltd. provides industry-leading wireless expense management. The company specializes in wireless expense management solutions and services.</t>
  </si>
  <si>
    <t>GoExceed | Enterprise Cellular Management Solutions | Mobil(X)</t>
  </si>
  <si>
    <t>CloudAdmin.io</t>
  </si>
  <si>
    <t>cloudadmin.io</t>
  </si>
  <si>
    <t>CloudAdmin.io is a cost optimization platform that helps enterprises reduce their cloud bills by up to 50-70%. Founded in 2017, CloudAdmin automates, simplifies, and controls complex cloud costs. The platform supports AWS and Azure and provides actiona...</t>
  </si>
  <si>
    <t>LoweMyCloudBIll, Inc. doing business as CloudAdmin, provides recommendations to increase the saving and lower the bill for free. It makes receives weekly reports and alerts when the savings rise above the preferred amount through the choice of email, SMS, Slack, PagerDuty, or Opsgenie.</t>
  </si>
  <si>
    <t>Be Informed</t>
  </si>
  <si>
    <t>beinformed.com</t>
  </si>
  <si>
    <t>The Be Informed platform is an agile accelerator for digital development. It is a unique Robotic Process Automation platform that helps organizations in the public, financial, and regulated domains to make their processes more agile, ensure compliance ...</t>
  </si>
  <si>
    <t>Be Informed B.V. develops and sells a business process platform that supports administrative processes. Its platform provides solutions in the areas of welfare and human services, public safety and security, taxation, permits and compliance, registration and patents, and intelligent cities; product clearance; justice, tax, and welfare domains; and life and pensions, as well as governance, and risk and compliance.</t>
  </si>
  <si>
    <t>Robotic process automation platform that changes all the rules</t>
  </si>
  <si>
    <t>Cambium Networks</t>
  </si>
  <si>
    <t>cambiumnetworks.com</t>
  </si>
  <si>
    <t>Cambium Networks is a leading global provider of wireless broadband solutions that connect the unconnected. Through its extensive portfolio of reliable, scalable and secure WiFi and wireless broadband point to point (PTP) and point to multipoint (PMP) ...</t>
  </si>
  <si>
    <t>Cambium Networks, Ltd. is a telecommunication company. It offers WiFi, fixed wireless broadband point-to-point (PTP), industrial IoT, video surveillance, accessories, and point-to-multipoint (PMP) platforms and provides connectivity solution products such as backhaul, access, and WiFi products. The company provides its services to enterprises, governmental and military agencies, oil, gas, and utility companies, internet service providers, and public safety networks.</t>
  </si>
  <si>
    <t>Leading global provider of wireless broadband solutions that connect the unconnected</t>
  </si>
  <si>
    <t>Better Mobile Security</t>
  </si>
  <si>
    <t>better.mobi</t>
  </si>
  <si>
    <t>Better Mobile Security is a leading Mobile Threat Defense (MTD) solution provider. They use predictive AI technology to identify and stop mobile security threats, such as spear phishing, without compromising end user productivity or privacy. Better MTD...</t>
  </si>
  <si>
    <t>Better Mobile Security, Inc. is a computer and network security company. It uses predictive AI technology to identify and stop mobile security threats, such as spearphishing, without compromising end-user productivity or privacy. The company serves throughout the country.</t>
  </si>
  <si>
    <t>BETTER enables enterprises to secure any mobile application on iOS or Android, while monitoring and stopping threats in real-time</t>
  </si>
  <si>
    <t>Promodag</t>
  </si>
  <si>
    <t>promodag.com</t>
  </si>
  <si>
    <t>Promodag is a company that specializes in Microsoft Exchange reporting. They offer a versatile Exchange reporting tool that is compatible with both Exchange Online (Office 365) and On premise. Their tool simplifies and automates email auditing processe...</t>
  </si>
  <si>
    <t>Promodag SA is widely recognized as the specialist in providing a comprehensive and versatile range of traffic analysis, message tracking and planning tools that simplify and automate the process of managing email usage, ensuring compliance and optimizing the performance of mission-critical email systems. Its main product, Promodag Reports for Exchange Server is the leader in its category, with thousands of customers (Government, Insurance, Banks, Telecom, Law Firms, High-Tech companie), several thousands of Exchange Servers, and millions of mailboxes monitored and analyzed worldwide.</t>
  </si>
  <si>
    <t>Promodag - Exchange Reporting Tool for Office 365 and On-premise Exchange</t>
  </si>
  <si>
    <t>Nilex</t>
  </si>
  <si>
    <t>nilex.se</t>
  </si>
  <si>
    <t>Nilex AB is a Swedish company focusing on developing and delivering high end Service Management and Customer Support Software in the Nordics. Nilex's product portfolio includes incident management systems, asset management, mobile applications for iPho...</t>
  </si>
  <si>
    <t>Nilex AB is a computer software company. It developed software to streamline the management of IT services and infrastructures in companies and organizations. The company provides its services to its clients in Sweden, Denmark, Norway, Germany, Switzerland, and Poland.</t>
  </si>
  <si>
    <t>Develops software for management of IT services</t>
  </si>
  <si>
    <t>PuzzleData</t>
  </si>
  <si>
    <t>puzzledata.com</t>
  </si>
  <si>
    <t>PuzzleData is a process intelligence company that specializes in process mining. They have developed ProDiscovery, a mining solution that allows businesses to derive, analyze, and improve process models based on log data. PuzzleData has applied this so...</t>
  </si>
  <si>
    <t>Puzzle Data Co., Ltd. is an information technology and services company. It offers a process analysis method that derives, analyzes, and improves process models based on log data. The company has developed the only mining solution ProDiscovery in Korea and applied it to various industries such as semiconductors, mobile games, retail, hospitals, and heavy industries. It serves within the area.</t>
  </si>
  <si>
    <t>Developed a process analysis method that lets you derive, analyze, and improve process models based on log data</t>
  </si>
  <si>
    <t>Kedia Infotech Ltd/VIKAS PAPER FLEXO PACKAGING LIMITED</t>
  </si>
  <si>
    <t>kediainfo.com</t>
  </si>
  <si>
    <t>VIKAAS PAPER FLEXO PACKAGING Limited is the CORRUGATED BOXES MANUFACTURING division of Kedia Group, a diversified group established in 1874 with interests in Agriculture, Oils, Textiles, Steels Engineering and Information Technology. KI is provides mul...</t>
  </si>
  <si>
    <t>Kedia Infotech, Ltd. provides Smart Card Solutions to support various business applications. It delivers high quality, cost-effective, innovative solutions and products using advanced technologies to address the growing market needs and to provide the best of services to its customers with conviction on time, every time.</t>
  </si>
  <si>
    <t>WiseIdentity</t>
  </si>
  <si>
    <t>wiseidentity.com</t>
  </si>
  <si>
    <t>WiseIdentity, LLC is a creator of OmnID, a BYOD and One to One management solution focused on K-12 education markets. Its products include identity management, course identity management, single sign-on, remote web file access, and a web user management portal.</t>
  </si>
  <si>
    <t>Kumoco</t>
  </si>
  <si>
    <t>kumoco.com</t>
  </si>
  <si>
    <t>Kumoco is a ServiceNow digital transformation specialist and a proud TM Forum member. They excel in complex telco integrations, offering unmatched operational efficiency through expert automation and orchestration. Their services include advanced AI NO...</t>
  </si>
  <si>
    <t>Kumoco, Ltd. is an information technology &amp; services company. The company provides cloud management services. It specializes in ServiceNow consulting, with a focus on complex enterprise integrations, including CMDB (configuration management database) optimization and ensuring nis2 compliance. It offers its services to the telecommunications sector.</t>
  </si>
  <si>
    <t>DataMills</t>
  </si>
  <si>
    <t>datamills.com</t>
  </si>
  <si>
    <t>DataMills is a company that provides backup solutions for the enterprise market. They specialize in backing up data located on workstations in an incremental manner. Their flagship product, EdgeSafe PST2PST Backup, is a leading PST backup solution that...</t>
  </si>
  <si>
    <t>DataMills, Ltd. is computer software that provides backup solutions for the enterprise market, focusing on backing up data located on workstations in an incremental manner. The company also develops and sells products for the enterprise for backing up workstation data, including PST files and other files and folders, as well as products helping organizations to tackle challenges posed when migrating email data into the cloud.</t>
  </si>
  <si>
    <t>Akkadian Labs</t>
  </si>
  <si>
    <t>akkadianlabs.com</t>
  </si>
  <si>
    <t>Akkadian Labs is the industry-leading UC provisioning automation developer for Cisco Collaboration and Microsoft 365/Teams. They offer a software platform that streamlines the process of adopting, deploying, and managing UC technology. Their solution e...</t>
  </si>
  <si>
    <t>Akkadian Labs, LLC provisioning automation developer for Cisco Collaboration and Microsoft 365/Teams. . The company offers software solutions for every stage of Cisco UC adoption, and implementation and maximizing the business ROI.</t>
  </si>
  <si>
    <t>Software solutions for every stage of cisco uc adoption and implementation, maximizing your business roi</t>
  </si>
  <si>
    <t>Pneuron</t>
  </si>
  <si>
    <t>pneuron.com</t>
  </si>
  <si>
    <t>Pneuron is a company that enables enterprises to design, deploy, and run high-performance business and technology solutions at half the time, cost, and risk of traditional alternatives. They offer a low code product that integrates disparate data on he...</t>
  </si>
  <si>
    <t>Pneuron Corp. designs and deploys business orchestration software solutions. The company offers a platform that enables organizations to run distributed that enhance its existing applications, infrastructure, services, and data to create and deliver actionable intelligence.</t>
  </si>
  <si>
    <t>Paradigm-Shifting Distributed Solutions for the Enterprise : Pneuron Distributed Platform Technology</t>
  </si>
  <si>
    <t>Recovery Point</t>
  </si>
  <si>
    <t>recoverypoint.com</t>
  </si>
  <si>
    <t>Recovery Point Systems is a leading national provider of IT infrastructure and business resilience services. They offer comprehensive solutions for all technology environments, from the mainframe to the desktop. Their services include compliant private...</t>
  </si>
  <si>
    <t>Recovery Point Systems, Inc. (RPS) is to provide managed hosting and integrated business continuity solutions. It offers hot site, cold site, and work area recovery services and managed hosting, collocation, network, cloud backup, recovery, off-site data storage, disaster recovery, tape vaulting, and business continuity consulting services. The company's infrastructure and processes are independently certified to the highest industry and government standards.</t>
  </si>
  <si>
    <t>Leading national provider of integrated business continuity and disaster recovery solutions</t>
  </si>
  <si>
    <t>Novacura</t>
  </si>
  <si>
    <t>novacura.com</t>
  </si>
  <si>
    <t>Novacura is a human centric IT company using services and software to streamline and simplify our customers’ business critical processes and ERP platforms. Our focus is all about how our customers can improve their entire business by making them expert...</t>
  </si>
  <si>
    <t>Novacura AB is a human-centric IT company using services and software to streamline and simplify the customer's business-critical processes and ERP platforms. The Company's software Novacura Flow is a platform for digitalization. Its focused business areas are Field Sales, Field Service, Logistics, Manufacturing, Project Delivery, and Maintenance.</t>
  </si>
  <si>
    <t>A human-centric IT-company that uses software and services to streamline and simplify business-critical procedures</t>
  </si>
  <si>
    <t>VertenSys</t>
  </si>
  <si>
    <t>vertensys.com.br</t>
  </si>
  <si>
    <t>VertenSys is an IT company focused on fully meeting the business processes of our clients, implementing customized services and solutions. Our expertise in developing applications tailored to the client's needs allows for better resource allocation and...</t>
  </si>
  <si>
    <t>VertenSys is an IT system and custom software development company. It offers a surgical kit, a convenient kit, project management, outsourcing, body shopping, web platform applications, intranet and e-commerce, websites and portals,website hosting, and a surgical guide kit. The company provides its services for small and medium enterprises.</t>
  </si>
  <si>
    <t>Getac</t>
  </si>
  <si>
    <t>getac.com</t>
  </si>
  <si>
    <t>Getac is a leading manufacturer of rugged computing solutions. They specialize in providing high-performance laptops, tablets, and other devices that are designed to withstand demanding environments. In addition to their hardware products, Getac also o...</t>
  </si>
  <si>
    <t>Getac Technology Corp. is a manufacturing company that produces rugged computers. It offers product lines including notebooks, tablets, and handheld computers. The company serves clients globally.</t>
  </si>
  <si>
    <t>Rulex</t>
  </si>
  <si>
    <t>rulex.ai</t>
  </si>
  <si>
    <t>Rulex is a leading technology company specialized in an end to end data management platform, where you can build, monitor, integrate, run, and maintain enterprise level solutions based on business data through logical workflows. Our mission is to enabl...</t>
  </si>
  <si>
    <t>Rulex, Inc. is a technology company specializing in no-code software for data preparation, machine learning, and optimization. The company's platform eliminates the need for programming skills and statistical-mathematical knowledge and overcomes the long iterative processes typical of traditional machine learning algorithms, to enable the construction of more agile analysis models, enabling organizations to decrease process flow time, reduce errors in business process execution and the elimination of thousands of person-hours from decision tasks.</t>
  </si>
  <si>
    <t>AI software to embed automated real time predictive intelligence in applications, infrastructure, and IoT edge apps</t>
  </si>
  <si>
    <t>US DataVault</t>
  </si>
  <si>
    <t>usdatavault.com</t>
  </si>
  <si>
    <t>US DataVault is a well established 18 year old operation providing Cloud Based, Off site Data Backup, Retrieval and Archiving services, as well as consulting on Client Disaster Recovery Planning &amp; Implementation programs. IT Services and IT Consulting</t>
  </si>
  <si>
    <t>US DataVault Corp. (USDV) has provide Cloud Based, Off-Site Data Backup, Retrieval and Archiving Services, as well as consulting on client Disaster Recovery Planning and Implementation Programs. It operates a telecommunications or data grade facility providing systems that assure power availability, temperature control, fire suppression, and secured access 24x7.</t>
  </si>
  <si>
    <t>The Best Offsite Backup Solutions Provider to the SMB Market.</t>
  </si>
  <si>
    <t>Krawler</t>
  </si>
  <si>
    <t>krawler.com</t>
  </si>
  <si>
    <t>Krawler Business Software provides industry leading Business Intelligence and Decision Analysis solutions along with a comprehensive suite of custom on demand Web 2.0 business process management solutions that are modularized and integrated with the fi...</t>
  </si>
  <si>
    <t>Krawler Information Systems Pvt., Ltd. is a company that provides computer peripherals, IT, and IT solutions and services. It offers computer systems design and related services and is a professional and commercial equipment and supplies merchant wholesaler. The company serves its services throughout India.</t>
  </si>
  <si>
    <t>Synesis International</t>
  </si>
  <si>
    <t>synesisintl.com</t>
  </si>
  <si>
    <t>Synesis International, Inc. is a full-service business systems consulting firm that provides a complete spectrum of systems planning, analysis, and design to implementation for manufacturing, distribution, energy, and service industries. They are a Sou...</t>
  </si>
  <si>
    <t>Synesis International, Inc. is an operation, management, consulting, and integration company. It provides planning, analysis, and design-to-implementation services for new facilities, product lines, manufacturing processes, material handling, distribution systems, and enterprise-wide information systems and software. The company provides services and solutions in the areas of enterprise resource planning, manufacturing intelligence, manufacturing execution, supply chain management, and customer relationship management systems.</t>
  </si>
  <si>
    <t>Pulpstream</t>
  </si>
  <si>
    <t>pulpstream.com</t>
  </si>
  <si>
    <t>Pulpstream is a company founded in 2013 with a vision to streamline the business processes of enterprises. They provide the most efficient low code application development platform, offering cloud native solutions that empower department leaders to ali...</t>
  </si>
  <si>
    <t>Venforce, Inc. doing business as Pulpstream is a low-code application development platform. It can digitize and optimize any ops process. The company streamlines operations for publicly-traded consumer products manufacturers, broad-line food service distributors, research facilities, government departments, organic farms, as well as insurance, construction, and human resources companies.</t>
  </si>
  <si>
    <t>Platform to streamline business operations</t>
  </si>
  <si>
    <t>Elfiq</t>
  </si>
  <si>
    <t>elfiq.com</t>
  </si>
  <si>
    <t>Elfiq Networks enhances network performance and business continuity through innovative link balancing and bandwidth management technologies.</t>
  </si>
  <si>
    <t>Elfiq, Inc. develops telecommunications and security solutions for business continuity, Internet, and WAN redundancy applications. It offers link balancer and bandwidth management solutions. The company sells its products through a network of partners worldwide.</t>
  </si>
  <si>
    <t>Martello Technologies | Network Performance Management</t>
  </si>
  <si>
    <t>RapidSpike</t>
  </si>
  <si>
    <t>rapidspike.com</t>
  </si>
  <si>
    <t>RapidSpike is a website monitoring and web performance monitoring company. They offer a range of services to make websites faster, safer, and more reliable. Their solutions include insights on digital experience, performance, uptime, security, and data...</t>
  </si>
  <si>
    <t>RapidSpike, Ltd. is a self-service website performance platform helping organizations across the globe to monitor digital assets. The company provides a clear insight into how to monitor, protect and improve the digital experience. Its customer is on its own fully customizable plan, designed to suit any online business, large or small, regardless of complexity, to help minimize disruptions, improve conversions and protect customer loyalty.</t>
  </si>
  <si>
    <t>Detecting client side data breaches, improving website performance and monitoring critical customer interactions</t>
  </si>
  <si>
    <t>Diffbot</t>
  </si>
  <si>
    <t>diffbot.com</t>
  </si>
  <si>
    <t>Diffbot is a company that specializes in web data extraction and crawling using AI, computer vision, and machine learning. Their main product is a visual learning robot that can identify and extract important information from any web page. They offer v...</t>
  </si>
  <si>
    <t>Diffbot Technologies Corp. is a computer software company. It provides market intelligence, news monitoring, machine learning, and software development. The company serves customers globally.</t>
  </si>
  <si>
    <t>The easiest way to integrate external web data at scale</t>
  </si>
  <si>
    <t>iNymbus</t>
  </si>
  <si>
    <t>inymbus.com</t>
  </si>
  <si>
    <t>iNymbus is a fully automated deduction management system for retail vendors. iNymbus helps CPG manufacturers and distributors process retail vendor chargebacks and deductions effortlessly utilizing cloud robotic automation. iNymbus automatically resolv...</t>
  </si>
  <si>
    <t>iNymbus, LLC creates cloud-based, back-office solutions designed to automate resource-heavy, finance processes, thereby increasing its client's operating efficiency. Its lease coordinator solution specifically addresses the heavy resource burden equipment manufacturers with more than one leasing partner must carry.</t>
  </si>
  <si>
    <t>iNymbus | Deductions and Chargeback Management Software Solutions</t>
  </si>
  <si>
    <t>Nalashaa Solutions</t>
  </si>
  <si>
    <t>nalashaa.com</t>
  </si>
  <si>
    <t>The One Stop Solution for Product Engineering, RPA and AS400 solutions | Nalashaa Solutions Nalashaa Solutions offer product engineering, RPA and AS400 services all in one place.Build your business with the experts at Nalashaa Solutions. Nalashaa works...</t>
  </si>
  <si>
    <t>Nalashaa Solutions, LLC is a software service company catering to all individual´s IT requirements, specializing in healthcare and CRM services, developing quality technology at less cost. It works to build software that pushes the limits of creativity and delivers products built to work for the new age users.</t>
  </si>
  <si>
    <t>Nalashaa Solutions - Dynamics 365 CRM | Product Engineering | RPA | IT Staffing</t>
  </si>
  <si>
    <t>Fasproc</t>
  </si>
  <si>
    <t>fasproc.com</t>
  </si>
  <si>
    <t>Fasproc is the fastest process automation platform. It enables you to design and automate repetitive processes for your business in minutes. Fasproc is the fastest #processautomation solution. Now run your #businessprocess within a minute. Automates re...</t>
  </si>
  <si>
    <t>Ostramics Technologies Pvt., Ltd. doing business as Fasproc is a process automation platform. It provides enterprise operation, business process automation, and cloud BPM services. The company offers its services across teams, customers, and partners, HR managers, and small and medium companies make use of the software.</t>
  </si>
  <si>
    <t>Fasproc | The Fastest Process Automation Platform</t>
  </si>
  <si>
    <t>Genuity</t>
  </si>
  <si>
    <t>gogenuity.com</t>
  </si>
  <si>
    <t>Genuity builds tools to help businesses and IT leaders navigate the IT market, optimize their technology spend, and improve their bottom line. Our goal is to level the playing field by shining a light into the black box of IT. We’re empowering business...</t>
  </si>
  <si>
    <t>GoGenuity builds tools to help businesses and IT leaders navigate the IT market, optimize the technology spend, and improve the bottom line. The company is playing field by shining a light into the black box of IT. It specializes in information technology tools, information technology solutions, and information technology resources.</t>
  </si>
  <si>
    <t>Internet Software Sciences</t>
  </si>
  <si>
    <t>inet-sciences.com</t>
  </si>
  <si>
    <t>Affordable, customizable Help Desk Software| Internet Software Sciences | Help Desk/Service Desk Desk Software | Open Source Help Desk /Service Desk Software for IT and Customer Support We offer the best open source and IT software for all of your cust...</t>
  </si>
  <si>
    <t>Internet Software Sciences (ISS) is a software company. It develops and markets web-based software primarily for IT help desk operations and customer support organizations. It provides a customizable web-based help desk software, Web+Center, which includes features such as self-service, knowledge base, asset/facilities management, contact manager, and reservation system. The company's customers include ad-free help desk, example applications, customer videos, customer reviews, corporations, education, government, healthcare, hospitality, and non-profits.</t>
  </si>
  <si>
    <t>We offer the best open source and IT software for all of your customer help desk needs</t>
  </si>
  <si>
    <t>Second Copy</t>
  </si>
  <si>
    <t>secondcopy.com</t>
  </si>
  <si>
    <t>Second Copy is an automatic backup software for Windows. It makes backups of your data files and updates the backup with new or changed files. The software is designed for all versions of Windows and allows you to backup your data files to another dire...</t>
  </si>
  <si>
    <t>Centered Systems, LLP doing business as Second Copy is the perfect automatic backup software designed for all versions of Windows, it has been looking for. It makes a backup of its data files to another directory, disk, or computer across the network automatically.</t>
  </si>
  <si>
    <t>Automatic backup software - secure data with Second Copy</t>
  </si>
  <si>
    <t>Celeno</t>
  </si>
  <si>
    <t>celeno.com</t>
  </si>
  <si>
    <t>Celeno is a leading provider of smart, managed Wi-Fi solutions designed to excel in dense environments. Celeno Communications develops components and subsystems for high-performance carrier-class Wi-Fi systems and networks. Celeno offers advanced Wi-Fi...</t>
  </si>
  <si>
    <t>Celeno Communications, Ltd. is to develop Wi-Fi chipsets and cloud technologies. It offers silicon solutions, such as Argus, a radio frequency and digital signal processor-based intelligence engine and Smart Antenna Steering (SAS), a device that selects the antenna by which Wi-Fi radio waves focused in space; edge software, which includes OptimizAIR that enables the provisioning, enforcement and allocation of Wi-Fi air time capacity to different virtual networks and ControlAIR, a multi-AP Wi-Fi controller software that enables Wi-Fi access points, repeaters, and extenders; and cloud analytics including Hybrid SON, which enables monitoring, data logging, analytics and reporting platform for Wi-Fi networks.</t>
  </si>
  <si>
    <t>Develops components and subsystems for high performance carrier-class Wi-Fi systems and networks</t>
  </si>
  <si>
    <t>Hirefire</t>
  </si>
  <si>
    <t>hirefire.io</t>
  </si>
  <si>
    <t>HireFire provides autoscaling for Heroku, allowing users to automatically scale their web and worker dynos based on various metrics such as response times, queue times, job queues, and load. By shutting down idle resources when they're unnecessary, use...</t>
  </si>
  <si>
    <t>Hirefire is a global brand-independent online job board, dedicated to helping find dream jobs. Its candidates are able to apply directly to live vacancies, covering many different industry sectors.</t>
  </si>
  <si>
    <t>Eta Vision</t>
  </si>
  <si>
    <t>etavision.com</t>
  </si>
  <si>
    <t>Operational Intelligence as a Service. Eta Vision Products provides data management software that helps businesses gain insights from their processes. Their software gathers large amounts of data without impacting critical control systems or applicatio...</t>
  </si>
  <si>
    <t>Eta Vision, LLC is a firm that develops a zero management sensor network and control system for data centers. The company helps maximize infrastructure flexibility, reliability, and efficiency and improves operator visibility by creating a smart zero management sensor network and control system. It helps make complex systems simple and sustainable while helping operators conceptualize and manage them.</t>
  </si>
  <si>
    <t>Zero management sensor network and control system for data centers</t>
  </si>
  <si>
    <t>Flowable</t>
  </si>
  <si>
    <t>flowable.com</t>
  </si>
  <si>
    <t>Flowable is a low code platform that provides process automation, workflow management, and business process management (BPM) solutions. With Flowable, organizations can automate their business workflows end to end and build enterprise applications rapi...</t>
  </si>
  <si>
    <t>Flowable AG is a software development company. It offers a full-scale and extensible platform for the automation of business processes that combines the power of standards-based Case, Process, and Decision models to increase efficiency and productivity. It also provides innovative solutions in Intelligent Automation, Business Process Management (BPM), and Adaptive Case Management (ACM), enabling the digital transformation of business processes.</t>
  </si>
  <si>
    <t>Automate your business workflows end to end and build enterprise applications rapidly with Flowable's low-code platform</t>
  </si>
  <si>
    <t>CRiF</t>
  </si>
  <si>
    <t>crif.com</t>
  </si>
  <si>
    <t>CRIF is a global company specializing in credit bureau and business information, outsourcing and processing services, and credit solutions. Established in 1988 in Bologna (Italy), CRIF has an international presence, operating over four continents (Euro...</t>
  </si>
  <si>
    <t>CRIF S.p.A. is an information technology and services company. It provides credit bureau services, business and commercial information systems, analytics and decision support, business process outsourcing, consultancy, marketing management, and software solutions to Italy's banks, financial institutions, utilities, insurance, and service companies, as well as internationally. The company offers its services worldwide.</t>
  </si>
  <si>
    <t>Specializes in the development and management of credit reporting, business information, and decision support systems</t>
  </si>
  <si>
    <t>Absyss</t>
  </si>
  <si>
    <t>absyss.fr</t>
  </si>
  <si>
    <t>Absyss, a leading publisher in automation and orchestration, provides software solutions to enhance the performance of IT departments. With Absyss, you can optimize costs and accelerate processes to drive your enterprise business objectives through aut...</t>
  </si>
  <si>
    <t>Absyss SAS designs and develops network management software. The company offers its product such as Visual TOM, to companies as a software package.</t>
  </si>
  <si>
    <t>Absyss publishes software solutions for DSI performance</t>
  </si>
  <si>
    <t>Vigilix</t>
  </si>
  <si>
    <t>vigilix.com</t>
  </si>
  <si>
    <t>VIGILIX is a remote monitoring and management platform that provides support tools for point of sale service providers. They are the only PCI certified platform built specifically for point of sale. With their technologies, companies can manage critica...</t>
  </si>
  <si>
    <t>Vigilix, LLC develops monitoring and alerting software and remote support tools for the point-of-sale industry. The company offers a Vigilix Application Support Tool that provides real-time POS monitoring, alerting, and remote control through a single Web-based user console.</t>
  </si>
  <si>
    <t>VIGILIX | Critical Information. Maximum Impact.</t>
  </si>
  <si>
    <t>Adaptive Shield</t>
  </si>
  <si>
    <t>adaptive-shield.com</t>
  </si>
  <si>
    <t>Adaptive Shield is a top SaaS Security company that provides SaaS Security Posture Management (SSPM) solutions. Their mission is to make it effortless for organizations to secure their SaaS app estate. They offer a continuous, automated solution with a...</t>
  </si>
  <si>
    <t>A.S. Adaptive Shield, Ltd. is a developer of a security posture management platform used to help businesses manage cloud services. The company services provide a continuous, automated solution and built-in knowledge base to not only make SaaS security possible but to make it easier than ever that enables organizations to adopt best practices, security frameworks, and benchmarks.</t>
  </si>
  <si>
    <t>Makes it effortlessly simple for organizations to manage their SaaS app security</t>
  </si>
  <si>
    <t>IS Decisions</t>
  </si>
  <si>
    <t>isdecisions.com</t>
  </si>
  <si>
    <t>IS Decisions is a software company specializing in Infrastructure and Security Management solutions for Microsoft Windows. They offer Access Management and File Security solutions that help prevent unauthorized network and file access through Multi-fac...</t>
  </si>
  <si>
    <t>IS Decisions S.A. develops and delivers security, and change management solutions. The company offers system auditing and analysis, data deployment, network access security, process monitoring, and alert-triggering solutions. It provides secure access, remote installation, malware removal, and network monitoring solutions.</t>
  </si>
  <si>
    <t>Solutions to safeguard and secure MS Windows Infrastructure. Mitigate Insider Threats, respond to IT emergencies &amp; ensure regulatory compliance.</t>
  </si>
  <si>
    <t>Ampliphae</t>
  </si>
  <si>
    <t>ampliphae.com</t>
  </si>
  <si>
    <t>Ampliphae is a software company that provides organizations with insight into their SaaS and Cloud Apps usage. They offer an easy-to-deploy, sophisticated, and affordable cloud discovery and management platform that allows IT management to monitor clou...</t>
  </si>
  <si>
    <t>Ampliphae, Ltd. is an information technology company. It provides organizations with insight into its SaaS and Cloud app usage. The company serves organizations of all sizes across diverse industries, including telecoms, higher education, government, and manufacturing.</t>
  </si>
  <si>
    <t>Ampliphae protects the integrity of Cloud communications for people and IoT devices</t>
  </si>
  <si>
    <t>GRSoftware</t>
  </si>
  <si>
    <t>grsoftware.net</t>
  </si>
  <si>
    <t>GRSoftware is a company that specializes in providing fast and reliable Windows Server data backup software. They offer a range of products that are compatible with various versions of Windows Server, as well as Windows desktop operating systems. In ad...</t>
  </si>
  <si>
    <t>GRSoftware creates innovative Windows utilities that try to simplify user life. Its utilities are distributed using the Shareware Concept to any users to try the programs before purchasing a license for them. It develops custom software or customizes the software for special needs.</t>
  </si>
  <si>
    <t>Primebpm</t>
  </si>
  <si>
    <t>primebpm.com</t>
  </si>
  <si>
    <t>BPM Software: Business Process Management System &amp; Tool PRIME BPM Software provides the Best Business Process Management System. Get a demo of PRIME BPM software / tool, workflow software, process mapping tool and process improvement software. Easily a...</t>
  </si>
  <si>
    <t>PRIME PMG Pty., Ltd. provides a cloud-based plug and play Business Process Management software. The company has intuitive and easy to use the software, enabling both business users and process experts to work together, hence results will be delivered faster.</t>
  </si>
  <si>
    <t>Simple Fractal</t>
  </si>
  <si>
    <t>simplefractal.com</t>
  </si>
  <si>
    <t>Simple Fractal is a boutique software consulting firm specializing in Robotic Process Automation (RPA). They build custom RPA solutions for national healthcare providers and other organizations to automate operational processes with superhuman speed, c...</t>
  </si>
  <si>
    <t>Simple Fractal, LLC is a boutique software consulting firm specializing in Robotic Process Automation (RPA). Its custom software robots have unlocked millions of dollars of value for businesses in healthcare, financial services, and other verticals. The company creates and manages custom RPA solutions for various industries, including healthcare, finance, retail, and professional services</t>
  </si>
  <si>
    <t>Simple Fractal offer hands-on training in Data Science, Python, and Javascript to teams of all levels and sizes</t>
  </si>
  <si>
    <t>Trisotech</t>
  </si>
  <si>
    <t>trisotech.com</t>
  </si>
  <si>
    <t>Trisotech is a global leader in digital enterprise solutions, offering innovative and easy to use software tools that allow customers to discover, model, analyze and find insights into their digital enterprise. Trisotech offers Enterprise Software that...</t>
  </si>
  <si>
    <t>Trisotech, Inc. provides software consulting services and Business Process Management and Automation (BPM) solutions. The company specializes in delivering agile services and solutions aligned with business priorities in a simpler technological environment. It offers innovative and easy-to-use software tools that allow customers to discover, model, analyze, and find insights into a digital enterprise.</t>
  </si>
  <si>
    <t>Global leader in digital enterprise solutions, offering innovative and easy-to-use digital enterprise software tools</t>
  </si>
  <si>
    <t>Waterford Technologies</t>
  </si>
  <si>
    <t>waterfordtechnologies.com</t>
  </si>
  <si>
    <t>Waterford Technologies is a company that specializes in data management and compliance solutions. They offer a range of products and services, including email and file archiving software, regulatory compliance solutions, and managed services. Their Com...</t>
  </si>
  <si>
    <t>Waterford Technologies, Inc. provides email and file archiving and management solutions. The company offers MailMeter Products that store incoming, outgoing, and internal emails, header information, subject lines, domains sent to/from, file size, folder names, attachments, and body text. Its products include MailMeter Archive, a solution for email archiving, such as regulatory compliance, email investigations, and research, and email storage issues, and MailMeter Individual Search and Retrieval, a search and retrieval interface to search only emails that it sent or received.</t>
  </si>
  <si>
    <t>Provide the toolset, expertise and insight to bring your Unstructured Data (email and file) to light</t>
  </si>
  <si>
    <t>Software Pursuits</t>
  </si>
  <si>
    <t>softwarepursuits.com</t>
  </si>
  <si>
    <t>Software Pursuits is a company that specializes in enterprise file management solutions. They offer file replication, file synchronization, and file backups to empower IT departments in making data more available to users. The company was founded with ...</t>
  </si>
  <si>
    <t>Software Pursuits, Inc. has been designing and delivering innovative software solutions for enterprise information systems. It continues to employ IT professionals who understand the intricacies of its customer's problems. The company specializes in file management for the protection, distribution, and sharing of file replication and synchronization software for servers and more.</t>
  </si>
  <si>
    <t>Software Pursuits Inc. - File Replication &amp; Synchronization</t>
  </si>
  <si>
    <t>Eracent</t>
  </si>
  <si>
    <t>eracent.com</t>
  </si>
  <si>
    <t>Eracent delivers automated SAM and ITAM solutions. We help our clients meet the challenges of managing software licenses and computing assets in today’s complex &amp; evolving IT environments, save on their annual software spend, reduce their audit and sec...</t>
  </si>
  <si>
    <t>Eracent, Inc. is a computer software, information technology, and services company. The company provides IT Asset Management and Software Asset Management (SAM) solutions for enterprise customers. It offers its services within the area.</t>
  </si>
  <si>
    <t>It asset management and software asset management (sam) solutions for enterprise customers</t>
  </si>
  <si>
    <t>Mandarin Solutions</t>
  </si>
  <si>
    <t>mandarin.solutions</t>
  </si>
  <si>
    <t>Mandarin Solutions Ltd. is a young Russian company formed by experienced IT specialists. We provide technical consulting, design and construction of communication networks; solutions in data transmission, storage, information processing and security fi...</t>
  </si>
  <si>
    <t>Мандарин солюшенс ООО provides technical consulting, design, and construction of communication networks, solutions in data transmission, storage, information processing and security fields, traffic management, business intelligence, and optimization of complex systems. The company development and implementation of cloud services based on its own Platform</t>
  </si>
  <si>
    <t>Vyopta Incorporated</t>
  </si>
  <si>
    <t>vyopta.com</t>
  </si>
  <si>
    <t>Vyopta offers UC analytics and room insights to help enterprises optimize their collaboration environments, grow usage, and reduce travel and real estate costs. Vyopta provides a single system to monitor and improve the performance of large video and w...</t>
  </si>
  <si>
    <t>Vyopta, Inc. operates as a software company. It offers analytics products that allows large enterprises in its video and web collaboration.  It serves clients in the United States.</t>
  </si>
  <si>
    <t>A collaboration intelligence company, provides unmatched visibility into and performance optimization across technology, workspaces, and users</t>
  </si>
  <si>
    <t>Bizcaps Software</t>
  </si>
  <si>
    <t>bizcaps.com</t>
  </si>
  <si>
    <t>Bizcaps Software is Australia's leading product master data management solution provider. They offer a range of powerful software to manage product data collection and exchange across the supply chain. Their cloud-based software helps distributors, sup...</t>
  </si>
  <si>
    <t>Bizcaps Pty., Ltd. is an information technology and services company that develops business processes and master data management workflows for clients in all fields of business. It provides product innovations, support, maintenance, development, and project management, tightly focused on making clients' businesses work better. It offers its services to clients throughout the country.</t>
  </si>
  <si>
    <t>Bizcaps Software - Tools to collect, maintain and exchange product data</t>
  </si>
  <si>
    <t>SaaSi</t>
  </si>
  <si>
    <t>saasi.co</t>
  </si>
  <si>
    <t>SaaSi empowers enterprise SaaS developers to help their customers operate and manage their SaaS effectively. They provide tools for software spend visibility and optimization, as well as SaaS connectivity infrastructure.</t>
  </si>
  <si>
    <t>SaaSi, Inc. provides enterprise SaaS developers the tools to help its customers operate and manage its SaaS effectively. It also provides Finance, IT, and other department managers the tools to discover, manage, and monitor all the SaaS invoices and usage in its organization in one simple consolidated dashboard.</t>
  </si>
  <si>
    <t>SaaSi - Don’t be blind. Gain insight on your software spend.</t>
  </si>
  <si>
    <t>NetYCE</t>
  </si>
  <si>
    <t>netyce.com</t>
  </si>
  <si>
    <t>NetYCE is a company that helps customers succeed with network automation. They offer a platform, people, and method to enable network engineers to build automation solutions without coding. Their mission is to help customers optimize and automate any p...</t>
  </si>
  <si>
    <t>NetYCE B.V. enables network engineers to build automation in no time without coding. It enables NSPs and MSPs to unify, streamline and automate all of its network lifecycle change processes for Legacy-, SDN, NFV- and Cloud networks.</t>
  </si>
  <si>
    <t>Network automation should be easy and straightforward</t>
  </si>
  <si>
    <t>TinyMDM</t>
  </si>
  <si>
    <t>tinymdm.net</t>
  </si>
  <si>
    <t>TinyMDM is a simple and intuitive Android Mobile Management solution that allows businesses to remotely manage and secure all professional devices within the company.</t>
  </si>
  <si>
    <t>Ars Nova Systems SAS doing business as TinyMDM is a software development company that specializes in Android Mobile Device Management and has been approved as an Android EMM partner for 3 management sets. It offers a centralized and intuitive management solution for all Android devices within an organization, app management, security compliance, kiosk mode, work profile, internet filtering, physical tracking, remote control, and connectivity management. The company provides its services throughout the country.</t>
  </si>
  <si>
    <t>Lizard Labs Software</t>
  </si>
  <si>
    <t>lizard-labs.com</t>
  </si>
  <si>
    <t>Software developer, founder. Follow me for tweets about programming, bootstrapping, tips, tools, SQL Server, log analysis, #infosec, #data, #dotnet, #SQL, #DFIR</t>
  </si>
  <si>
    <t>Lizard Labs Software, LLC is a computer software company. Its products range from professional system utilities to components and libraries for use in software development. It is a developer and provider of professional system utilities and software for Microsoft Windows.</t>
  </si>
  <si>
    <t>Lizard Labs Software brings you Professional System Utilities for Microsoft Windows</t>
  </si>
  <si>
    <t>Opkg Software</t>
  </si>
  <si>
    <t>opgksoftware.com</t>
  </si>
  <si>
    <t>OPGK Software is a full cycle custom software development company focused on open source solutions. They have delivered over 200 digital products and solutions using advanced technologies to create bespoke enterprise software.</t>
  </si>
  <si>
    <t>OPGK Rzeszów S.A. is a software development company. It develops software solutions focusing on open-source solutions. The company focuses on coding complex projects into simple and intuitive software. It serves customers worldwide.</t>
  </si>
  <si>
    <t>Enterprise software &amp; technology solutions | OPGK Software</t>
  </si>
  <si>
    <t>Comidor Digital Automation Platform</t>
  </si>
  <si>
    <t>comidor.com</t>
  </si>
  <si>
    <t>Comidor is a Low Code Automation platform. Build enterprise grade apps and automate end to end workflows with the power of Low Code and Hyper Automation. Comidor provides a wide range of business solutions including Collaboration, Project Management, C...</t>
  </si>
  <si>
    <t>Comidor, Ltd. is a software company. It provides a smart software solution that connects business functions in an interdependent way. The company facilitates the creation of an open collaborative environment by engaging people and teams, expediting information flow, and providing tools to monitor each process and improve the final outcome. It serves professional and non-professional developers as well as business teams.</t>
  </si>
  <si>
    <t>Succeed in Digital Business Transformation</t>
  </si>
  <si>
    <t>AUTTO</t>
  </si>
  <si>
    <t>autto.io</t>
  </si>
  <si>
    <t>AUTTO is a no code platform that enables knowledge workers to transform their business processes using automated workflows, data tables, and integrations. With AUTTO, digital transformation is accessible to businesses of all sizes. You can build busine...</t>
  </si>
  <si>
    <t>Autto, Ltd. is a simplified automation provider. The firm also proposes a solution that improves workflow efficiency through a Micro-Automation Platform ("AUTO").</t>
  </si>
  <si>
    <t>Workflow automation based in london, england</t>
  </si>
  <si>
    <t>Sureshot</t>
  </si>
  <si>
    <t>sureshot.io</t>
  </si>
  <si>
    <t>Sureshot is a martech company that provides tools and solutions for data-driven campaigns. They offer customer engagement solutions for Oracle Eloqua and Marketo, helping to boost campaign response rates and save time. Sureshot improves marketing and s...</t>
  </si>
  <si>
    <t>Sure Shot Labs, LLC is a developer of a cloud-based marketing platform designed to solve marketing operation challenges. The company's platform offers integrated marketing technology tools to impact data management, campaign execution, and customer lifecycle, enabling marketers to validate and enrich data, automate and extend cross-channel campaigns and enhance interactions with customers and prospects.</t>
  </si>
  <si>
    <t>Robolytix.com</t>
  </si>
  <si>
    <t>robolytix.com</t>
  </si>
  <si>
    <t>Robolytix is a real-time management analytic and monitoring tool for business processes. It provides insights about the efficiency, time analysis, and future of work. It is an all-in-one process analytic and monitoring tool as a service, running throug...</t>
  </si>
  <si>
    <t>Robolytix.com AS is the key online analytics tool for Robotic Process Automation using independent Sonar technology to monitor and audit robots operating in any RPA platforms. It is strictly safe to use. It is an all-in-one analytic and monitoring online tool for business processes running through any system, application, and provider.</t>
  </si>
  <si>
    <t>All-in-one process analytic &amp; monitoring tool as a service on Robolytix | Business process analytics real time tool</t>
  </si>
  <si>
    <t>TopQuadrant</t>
  </si>
  <si>
    <t>topquadrant.com</t>
  </si>
  <si>
    <t>TopQuadrant is a company that specializes in information management. Their flagship product, TopBraid EDG, uses Knowledge Graph technologies to connect metadata silos and provide meaningful access to enterprise metadata, business terms, reference data,...</t>
  </si>
  <si>
    <t>TopQuadrant, Inc. is a software company. It offers data governance and semantic search services. The company provides its services to consumers and businesses within its area.</t>
  </si>
  <si>
    <t>Company offering data governance and semantic search services</t>
  </si>
  <si>
    <t>OmniBPM</t>
  </si>
  <si>
    <t>bebit-tech.com</t>
  </si>
  <si>
    <t>Better online workflow management OmniBPM is a cloud based workflow management platform that let users design there forms and workflows directly in the browser without writing any programming codes and deploy workflow management immediately on their computers and phones. Many users have success on applying it on project management, production issue tracking, quality issue tracking, and supportive workflows.</t>
  </si>
  <si>
    <t>Omniscient Cloud Technology, Inc. doing business as beBit TECH, Inc. is a consulting technology company. It offers SaaS products, and consulting services, and provides online resources. The company offers its services and products to clients internationally.</t>
  </si>
  <si>
    <t>Appranix</t>
  </si>
  <si>
    <t>appranix.com</t>
  </si>
  <si>
    <t>Appranix is a company that provides cloud application resilience solutions for AWS, GCP, and Azure. Their cloud native backup and recovery services ensure the resilience of distributed cloud applications by protecting all resources, services, and depen...</t>
  </si>
  <si>
    <t>Appranix, Inc. is a cloud and container industry veteran. The company offers multiple data management platforms as a service for several tier 1 service providers including SunGard, Verizon, IBM Resiliency Cloud Services, and managing IoT connected products program at an IoT market leader. It managed cloud application resilience service.</t>
  </si>
  <si>
    <t>Appranix | No. 1 Site Reliability Automation Platform</t>
  </si>
  <si>
    <t>Cortex Intelligent Automation</t>
  </si>
  <si>
    <t>wearecortex.com</t>
  </si>
  <si>
    <t>Cortex Intelligent Automation and Orchestration Software delivers the Digital Evolution solution to realise autonomous digital operations.</t>
  </si>
  <si>
    <t>Cortex, Ltd. is a Software Development company. It is on mapping automation, providing a reduction in the cost of deployment, and instilling confidence and accountability in use. The company's intuitive graphical design system negates the need for skilled developers to code or script and provides real-time visibility and reporting via live view, dashboards, and access to a data warehouse, delivering business and operational intelligence.</t>
  </si>
  <si>
    <t>Quale Infotech</t>
  </si>
  <si>
    <t>qualeinfotech.com</t>
  </si>
  <si>
    <t>Quale Infotech is a leading end to end consulting and IT company with a sharp focus on Robotic Process Automation (RPA) and Artificial Intelligence (AI). They provide IT services and consulting, specializing in RPA and AI. Their goal is to empower orga...</t>
  </si>
  <si>
    <t>Quale Infotech Pvt., Ltd. is a leading end-to-end consulting and implementation company with a laser focus on Robotic Process Automation and Artificial Intelligence. Its technological know-how, industry insights, experience, and proprietary methodologies on knowledge management ensures business continuity and zero downtime.</t>
  </si>
  <si>
    <t>CyGen Technologies</t>
  </si>
  <si>
    <t>cygentech.com</t>
  </si>
  <si>
    <t>CyGen Technologies, Inc. is a leading technology company that specializes in providing innovative software solutions and services. With a focus on cutting-edge technologies, CyGenTech offers a wide range of products and services to help businesses stre...</t>
  </si>
  <si>
    <t>CyGen Technologies, Inc. is an information technology services and software development company. It provides products and services such as enterprise outlook or exchange solutions , outlook add-in development, outlook or exchange app &amp; data integration, SharePoint solutions &amp; integration, workstreams, custom outlook development, custom software, and e-commerce. The company offers its products and services to businesses.</t>
  </si>
  <si>
    <t>Combodo</t>
  </si>
  <si>
    <t>combodo.com</t>
  </si>
  <si>
    <t>Combodo is a software development company that specializes in IT Service Management (ITSM) and Configuration Management Database (CMDB) solutions. They offer open-source software solutions such as iTop, ITSM designer, and Teemip. Their products provide...</t>
  </si>
  <si>
    <t>Combodo SARL is an editor of ITSM open source solutions. The company improves the quality and productivity of IT services by providing flexible and affordable solutions adapted to companies of all sizes. It makes the leading open-source software management information system.</t>
  </si>
  <si>
    <t>DataCrops</t>
  </si>
  <si>
    <t>datacrops.com</t>
  </si>
  <si>
    <t>DataCrops is a web data extraction platform that offers online market intelligence, data intelligence, product and pricing intelligence, and business intelligence solutions. It enables organizations to gain business analytics, competitive intelligence,...</t>
  </si>
  <si>
    <t>DataCrops Software Pvt., Ltd. is an IT services and consulting company. It offers custom web data extraction services and price monitoring solutions. The company provides its services to clients throughout India.</t>
  </si>
  <si>
    <t>Use DataCrops For Custom Web Data Extraction Services &amp; Price Monitoring Solutions</t>
  </si>
  <si>
    <t>Hornbill</t>
  </si>
  <si>
    <t>hornbill.com</t>
  </si>
  <si>
    <t>Hornbill is a cloud-based business collaboration technology and applications provider. They offer a next-generation service management and collaboration software that enables teams to work anytime, anywhere, and on any device. Their software combines t...</t>
  </si>
  <si>
    <t>Hornbill Corporate, Ltd. is an innovator in business collaboration applications that help teams create content, share ideas, and feedback, and optimize operations to deliver better customer experiences. Its new collaborative Service Management application combines 2 decades of ITSM experience with a powerful, innovative collaboration platform, allowing teams to connect anywhere, anytime, in any language.</t>
  </si>
  <si>
    <t>Hornbill's Platform and Collaborative Business Applications help you lead the way with Digital Transformation</t>
  </si>
  <si>
    <t>Techmango Technology Services</t>
  </si>
  <si>
    <t>techmango.net</t>
  </si>
  <si>
    <t>Techmango is a digital transformation and IT consulting company that provides cutting-edge technology solutions based on digital, Business Analytics, Cloud, Big Data, IoT, Blockchain, Managed IT Services &amp; Technology Solutions. They are recognized as t...</t>
  </si>
  <si>
    <t>Techmango Technology Services Pvt., Ltd. is a high-spirited IT services company. It offers a wide spectrum of technology services and solutions to help its clients meet its business needs on time and within cost-effective parameters. The company specializes in information technology and software.</t>
  </si>
  <si>
    <t>Emakin</t>
  </si>
  <si>
    <t>emakin.com</t>
  </si>
  <si>
    <t>Emakin is a business process management company that offers a low code BPM platform. Their platform allows businesses to transform their processes from paper to a fully automated environment. Emakin BPMS provides a flexible and user-friendly platform f...</t>
  </si>
  <si>
    <t>Emakin BPM is a software package that helps companies to design and use it for connecting with people and systems. It includes user-friendly modeling for system integration, business activity monitoring dashboards, and rich task and case management capabilities for end-users.</t>
  </si>
  <si>
    <t>﻿We are a global software company founded in 2010 to provide a rapid, process-based business application development platform, not only for developers but for everyone</t>
  </si>
  <si>
    <t>Integrify</t>
  </si>
  <si>
    <t>integrify.com</t>
  </si>
  <si>
    <t>Integrify is a workflow management and automation software company. They provide low code, cloud-based software that helps automate processes and streamline workflow. Their software includes a form builder, process design tool, customizable reporting, ...</t>
  </si>
  <si>
    <t>Integrify, Inc. develops enterprise software that offers workflow management solutions to automate internal, and external processes. The company designs and builds automated workflow systems that provide business processes, and enterprise request management solutions for departments that include human resources, finance operations, marketing, and sales and information technology.</t>
  </si>
  <si>
    <t>Software Protection Labs - SOFPRO</t>
  </si>
  <si>
    <t>sofpro.com</t>
  </si>
  <si>
    <t>SOFPRO is a well-known provider of professional software copy protection solutions for Microsoft operating systems. With over 20 years of experience, they offer secure software copy protection and licensing solutions for all Microsoft operating systems...</t>
  </si>
  <si>
    <t>Software Protection Labs doo (SOFPRO) is a well-known provider of professional software copy protection solutions for  PC platforms. The company is providing software copy protection, licensing, and activation solutions for Microsoft operating systems. It offers easy and hassle-free software copy protection for 32/64bit Windows and .NET framework applications.</t>
  </si>
  <si>
    <t>NovAtel</t>
  </si>
  <si>
    <t>novatel.com</t>
  </si>
  <si>
    <t>NovAtel is a global technology leader pioneering end to end solutions for assured autonomy and positioning on land, sea, and air. They are a leading provider of precision Global Navigation Satellite System (GNSS) components and subsystems. Their soluti...</t>
  </si>
  <si>
    <t>NovAtel, Inc. is a manufacturing company of navigation satellite system (GNSS) products. It offers GNSS inertial navigation systems, antennas, receivers, subsystems, related software, automation solutions, and other products. The company caters to the aerospace, automotive, defense, construction, and marine sectors.</t>
  </si>
  <si>
    <t>NovAtel Communications Ltd's wireless access products operation in Calgary, Alberta, Canada</t>
  </si>
  <si>
    <t>Files.fm</t>
  </si>
  <si>
    <t>files.fm</t>
  </si>
  <si>
    <t>Files.fm is a cloud storage platform that provides everything you need to store, share, publish, or sell any type of content. With Files.fm, you can easily store, share, or transfer content like originals of large photos and videos. The platform offers...</t>
  </si>
  <si>
    <t>Files.fm, LLC is an Information technology company that builds easy to use yet powerful, modern and innovative software products for file storage applications. it provides secure and convenient cloud data storage, backup and SaaS solutions for business or private users so it can easily store, backup, share, publish or sell files worldwide.</t>
  </si>
  <si>
    <t>Upload, store and share files on the cloud</t>
  </si>
  <si>
    <t>Jolly Giant Software Inc.</t>
  </si>
  <si>
    <t>jollygiant.com</t>
  </si>
  <si>
    <t>Jolly Giant Software provides terminal emulation and file transfer products, securely connecting Windows PCs to IBM mainframes using 3270 and 5250 protocols on top of the Secure Socket Layer (SSL) protocol. Software Development</t>
  </si>
  <si>
    <t>Jolly Giant Software, Inc. is a software company. It provides to develops &amp; markets cost-effective TN3270E connectivity software, enabling PCs to connect to IBM mainframes TCP/IP. The company serves its services globally.</t>
  </si>
  <si>
    <t>Jolly Giant – Established Mainframe Connectivity Software</t>
  </si>
  <si>
    <t>Robot Framework</t>
  </si>
  <si>
    <t>robotframework.org</t>
  </si>
  <si>
    <t>Robot Framework Foundation is a generic open source automation framework for acceptance testing, acceptance test driven development (ATDD), and robotic process automation (RPA). The foundation sponsors the development of Robot Framework, focusing on bu...</t>
  </si>
  <si>
    <t>Robot Framework Ry is an automation framework company. It offers a variety of libraries that are publicly available, providing users with a wide range of functionalities. The company offers its services to industry-leading companies.</t>
  </si>
  <si>
    <t>Catalogic Software</t>
  </si>
  <si>
    <t>catalogicsoftware.com</t>
  </si>
  <si>
    <t>Catalogic Software is a leading provider of data protection and disaster recovery solutions. They offer a comprehensive suite of products and services that help organizations manage, secure, and orchestrate their enterprise and cloud data. Their intell...</t>
  </si>
  <si>
    <t>Catalogic Software, Inc. is an enterprise data protection company that specializes in data protection, copy data management, and data security solutions. It offers products such as enterprise data protection, cloud-native backup service, cloud ransomware shield, open virtual machine backup, and more. The company provides its services to clients across the country and internationally.</t>
  </si>
  <si>
    <t>Leading Software Provider of Copy Data Solutions</t>
  </si>
  <si>
    <t>eFiler</t>
  </si>
  <si>
    <t>efiler.co.uk</t>
  </si>
  <si>
    <t>eFiler is a software company that provides a solution for filing and finding Outlook emails quickly. With eFiler, users can easily file and search for emails directly from Outlook, even if they are stored in network folders. The software offers predict...</t>
  </si>
  <si>
    <t>Irradiant, Ltd. doing business as eFiler is an independent company that is established to provide exceptional software and services at possible value to a worldwide customer base. The company offers its services as an essential companion for outlook users who are looking for an easy way to file and find outlook emails.</t>
  </si>
  <si>
    <t>Zervicepoint</t>
  </si>
  <si>
    <t>zervicepoint.com</t>
  </si>
  <si>
    <t>Zervicepoint is a company that specializes in business automation. They offer IT services and IT consulting, with a focus on automation of business processes. Their platform, Zervicepoint, allows organizations to automate their processes, resulting in ...</t>
  </si>
  <si>
    <t>FoF Zervicepoint Sweden AB is an information technology and services company. It offers products and services such as integration, scalable, drag-and-drop, security, user-friendly, flexible, plugins, and multilingual. The company offers its services throughout Sweden.</t>
  </si>
  <si>
    <t>Let Zervicepoint do the heavy work and take care of your processes</t>
  </si>
  <si>
    <t>Stellar Information Technology Pvt. Ltd.</t>
  </si>
  <si>
    <t>stellarinfo.com</t>
  </si>
  <si>
    <t>Data Recovery Software Free Download – Stellar Data Recovery Best Data Recovery Software &amp; tools Free Download to recover lost, deleted, formatted data from desktop, laptop, mobile, or server. Stellar data recovery software provides free preview of rec...</t>
  </si>
  <si>
    <t>Stellar Information Technology Pvt., Ltd. is a software development company which provides data recovery and data security products to its customers worldwide. It specializes in Data Recovery, Data Erasure, Mailbox Conversion, File Repair software and services.</t>
  </si>
  <si>
    <t>Serving more than 2 million customers across the globe, Stellar Data Recovery is your safest bet in any catastrophic data loss situation.</t>
  </si>
  <si>
    <t>NationSky</t>
  </si>
  <si>
    <t>nationsky.com</t>
  </si>
  <si>
    <t>启迪国信 is a leading company in enterprise digitization. It is a subsidiary of TusHoldings and plays a crucial role in implementing TusHoldings' digital strategy. The company provides comprehensive solutions for enterprise digitization, including instant ...</t>
  </si>
  <si>
    <t>启迪国信, 启迪国信科技有限公司 is an information technology and services company. It offers its services, like solutions and services in enterprise mobility, covering the entire lifecycle of mobile information, instant messaging, video conferencing, and document collaboration. The company provides its services in Greater China.</t>
  </si>
  <si>
    <t>Qualitech Solutions</t>
  </si>
  <si>
    <t>correctiveactionsoftware.com</t>
  </si>
  <si>
    <t>Qualitech Solutions Inc is a premier web-based software development company located in Charlotte, North Carolina. They provide tailored software solutions for multiple industries, including nuclear energy, power utilities, healthcare, government, commu...</t>
  </si>
  <si>
    <t>Qualitech Solutions, Inc. (QSI) is a software development company. It offers business process management solutions, workflow process automation, and tailored software solutions for various industries. Its business process product suite serves industries worldwide including nuclear energy, power utilities, healthcare, government, communications, manufacturing, transportation, technology, and banking.</t>
  </si>
  <si>
    <t>Digital Direction</t>
  </si>
  <si>
    <t>digital-direction.com</t>
  </si>
  <si>
    <t>Digital Direction is a company that specializes in providing expertly managed telecom solutions and services. They help CIOs, IT Directors, and IT departments manage telecommunications by serving as their Outsourced Telecom Management team. Since 2002,...</t>
  </si>
  <si>
    <t>Digital Direction is a telecommunication company. Its services are managed telecom solutions (MTS), telecom expense management (TEM), audit &amp; optimization, and digital transformation. The company serves individuals and businesses across the U.S.</t>
  </si>
  <si>
    <t>My Blog – My WordPress Blog</t>
  </si>
  <si>
    <t>Tidal Software</t>
  </si>
  <si>
    <t>tidalsoftware.com</t>
  </si>
  <si>
    <t>Tidal Software is a leading provider of enterprise workload automation solutions that orchestrate the execution of complex workflows across systems, applications, and IT environments. With a comprehensive portfolio of products and services, Tidal optim...</t>
  </si>
  <si>
    <t>Tidal Software, LLC is a leading provider of enterprise workload automation solutions that orchestrate the execution of complex workflows across systems, applications, and IT environments. It optimizes mission-critical business processes, increases IT cost efficiencies, and satisfies legal and regulatory compliance requirements. It has recaptured its position as a leader in workload automation and largely operates as an independent software vendor.</t>
  </si>
  <si>
    <t>Intelligent application management and automation solutions for information technology companies</t>
  </si>
  <si>
    <t>Daloopa</t>
  </si>
  <si>
    <t>Daloopa is a company that provides auditable data and 1-click updates for investment research models. They use over 100 AI algorithms to automate the process and save time for building a better portfolio. Their services include document automation and ...</t>
  </si>
  <si>
    <t>Jottacloud</t>
  </si>
  <si>
    <t>jottacloud.com</t>
  </si>
  <si>
    <t>Jottacloud is a cloud storage service that lets you back up, sync and share files. We recently launched Jottacloud Photos – a super fast service that organizes all your photos.</t>
  </si>
  <si>
    <t>Jotta AS is a software company. It offers storage services that allow users to back up, store, synchronize, access, and share its digital content. The company serves clients throughout the country.</t>
  </si>
  <si>
    <t>Cloud storage and hosting services</t>
  </si>
  <si>
    <t>Control-See</t>
  </si>
  <si>
    <t>controlsee.com</t>
  </si>
  <si>
    <t>Control See is a global leader in Alarm Notification &amp; Remote Control software for SCADA, DCS, and OPC systems. Their flagship product, UCME OPC™, provides clients with the highest level of remote automation control and alarm analysis, saving manpower,...</t>
  </si>
  <si>
    <t>Control-See Software Solutions, Ltd. is an industrial automation company. It offers UCME-OPC, which saves manpower, time, and costs while ensuring complete reliability and efficiency. The company provides its services to clients in the country.</t>
  </si>
  <si>
    <t>ICEB</t>
  </si>
  <si>
    <t>iceb.com</t>
  </si>
  <si>
    <t>ICEB SAS is a software publisher specializing in custom solutions. We provide expertise in software design, IT support, and consulting. Our flagship product is Magic, an easy-to-use SaaS solution that optimizes corporate performance by managing busines...</t>
  </si>
  <si>
    <t>ICEB SAS is an information technology and services company. It specialized in software development, notably for the LPG gas sector with its product GBS. The company offers a full service of BPM Saas applications with Magic BPM. It offers its services to international and local customers.</t>
  </si>
  <si>
    <t>OnTrack</t>
  </si>
  <si>
    <t>ontrackhq.com</t>
  </si>
  <si>
    <t>This website is for sale! ontrackhq.com is your first and best source for all of the information you’re looking for. From general topics to more of what you would expect to find here, ontrackhq.com has it all. We hope you find what you are searching for!</t>
  </si>
  <si>
    <t>Smart Software, LLC doing business as OnTrack is a software company that offers automation software. The company automates a certain aspect or the entire work process from start to finish in any field of work. It offers its services to individuals and organizations that have experienced data loss due to hardware failures, human error, natural disasters, or cyber-attacks.</t>
  </si>
  <si>
    <t>XtreSoft</t>
  </si>
  <si>
    <t>xtresoft.com</t>
  </si>
  <si>
    <t>XTRESoft is a company that provides IT services and consulting to startups and small businesses worldwide.</t>
  </si>
  <si>
    <t>XtreSoft, Inc. is servicing startups and small businesses worldwide with specialized technology solutions. It offers unparalleled domain expertise across the full spectrum of custom software development services.</t>
  </si>
  <si>
    <t>eBRP</t>
  </si>
  <si>
    <t>ebrp.net</t>
  </si>
  <si>
    <t>eBRP Solutions is a leading provider of enterprise-class software for building a viable Incident Response Program. Since 2002, they have been offering solutions to global enterprises' Disaster Recovery (DR) and Business Continuity Management (BCM) chal...</t>
  </si>
  <si>
    <t>eBRP Solutions Network, Inc. is a computer and network security company. It specializes in installation assistance, custom plan templates, legacy software, and other communication programs. It caters to financial institutions, manufacturers, retailers, government agencies, and non-profit organizations. The company provides its services to clients in the country.</t>
  </si>
  <si>
    <t>Business Continuity Management Software</t>
  </si>
  <si>
    <t>Checketry</t>
  </si>
  <si>
    <t>checketry.com</t>
  </si>
  <si>
    <t>Checketry is a free download manager that lets users track their download progress from anywhere on any device.</t>
  </si>
  <si>
    <t>Checketry Pty., Ltd. is a computer software company. It provides a download manager for games, torrents, and browser downloads. The company allows users to follow downloads on desktop devices from mobile phones. It serves within the area.</t>
  </si>
  <si>
    <t>Download manager that lets users track download progress between devices</t>
  </si>
  <si>
    <t>QueryPie</t>
  </si>
  <si>
    <t>querypie.com</t>
  </si>
  <si>
    <t>QueryPie is a unified, data governance platform for data analytics and infrastructure environments, enabling enterprises to centrally manage data governance and compliances. QueryPie is a next generation, all in one data, server, and cloud access secur...</t>
  </si>
  <si>
    <t>CHEQUER Global, Inc. doing business as QueryPie is a data governance solution that simplifies data access and manages scattered data sources and data protection policies. It delivers visibility and control over cloud applications, data, and users across multiple databases and cloud data platforms, including relational databases, NoSQL databases, data warehouses, and the Hadoop ecosystem. The company serves clients around the area.</t>
  </si>
  <si>
    <t>Data Advantage Group</t>
  </si>
  <si>
    <t>dag.com</t>
  </si>
  <si>
    <t>Data Advantage Group is a leading provider of enterprise metadata management and data governance solutions. Their MetaCenter platform enables organizations to govern their information assets while lowering costs, improving agility, and reducing operati...</t>
  </si>
  <si>
    <t>Data Advantage Group, Inc. is a provider of enterprise metadata management and data governance solutions. The company's software lets users self-service questions about data assets and how data flows through the business and organizes how it should be used. It serves within the area.</t>
  </si>
  <si>
    <t>Provider of enterprise metadata management and data governance solutions</t>
  </si>
  <si>
    <t>Lifecycle</t>
  </si>
  <si>
    <t>lifecycle.io</t>
  </si>
  <si>
    <t>Lifecycle Software is a data-oriented digital platform for IT project and system documentation. It promotes efficiency through electronic collaboration, workflows, and a full lifecycle approach to documentation. The platform allows organizations to cen...</t>
  </si>
  <si>
    <t>The Peerio, LLC doing business as Lifecycle, Inc. provides simple multi-channel messaging tools product and growth teams who need to acquire, convert and retain its first million users. It makes it incredibly easy for anyone to test and send optimized messages based on what users do, or don't do inside of its applications, all without writing code.</t>
  </si>
  <si>
    <t>The smartest messaging platform for B2C businesses</t>
  </si>
  <si>
    <t>Hystax</t>
  </si>
  <si>
    <t>hystax.com</t>
  </si>
  <si>
    <t>Hystax is a privately held software product development company specializing in Business Continuity, Disaster Recovery, and Migration solutions. They offer a BCDR solution for Backup &amp; Disaster Recovery and migration between private clouds. Their solut...</t>
  </si>
  <si>
    <t>Hystax, Inc. is a software company that provides FinOps and multi-cloud management solutions. It offers software for FinOps and cost management, disaster recovery, and cloud backup, cloud migration, pricing. The company serves customers in the United States.</t>
  </si>
  <si>
    <t>Company-wide cloud cost transparency and breakdown with the click of a button</t>
  </si>
  <si>
    <t>OneCloud Software</t>
  </si>
  <si>
    <t>onecloudsoftware.com</t>
  </si>
  <si>
    <t>OneCloud Software is a company that simplifies the public cloud by unlocking its power as a secure enterprise data center extension. They offer a patented Automated Cloud Engine™ (ACE) that quickly and easily sets up a cost optimized replica of a compa...</t>
  </si>
  <si>
    <t>OneCloud Software, Inc. provides elastic data center services. The company offers hyper-scale public cloud computing services that enable organizations to revolutionize information technology strategies.</t>
  </si>
  <si>
    <t>OneCloud Software simply and cost effectively unlocks the power of the public cloud as a secure enterprise data center extension</t>
  </si>
  <si>
    <t>Ashampoo</t>
  </si>
  <si>
    <t>ashampoo.com</t>
  </si>
  <si>
    <t>Ashampoo is an innovative software manufacturer that provides comfortable and powerful products for more efficiency when working with your PC. They offer solutions for improving photo quality, fixing malware infections, hard disk defects, and Windows c...</t>
  </si>
  <si>
    <t>Ashampoo GmbH &amp; Co., KG is a computer software company specializing in the field of software development, sales, and web portal sites. Its products include multimedia software, system utilities, security software, office software, burning software, CAD &amp; construction, apps, tools &amp; utilities, e-books, browser games, games, and bundles. The company serves clients worldwide.</t>
  </si>
  <si>
    <t>Ashampoo® - We Make Software!</t>
  </si>
  <si>
    <t>Autologyx</t>
  </si>
  <si>
    <t>autologyx.com</t>
  </si>
  <si>
    <t>Autologyx is a company that combines powerful workflow automation with a simple, intuitive workspace to deliver and automate legal and compliance work. Their operations platform enables businesses to manage, automate, integrate, and scale all their wor...</t>
  </si>
  <si>
    <t>Autologyx, Ltd. is a computer software company that develops a no or low-code digital operations platform designed to automate real-world and complex business processes for legal, compliance, and recruitment markets. It allows the customers to build, edit, and deploy customized workspaces for end-users to review and complete work and use the workflow engine to configure automated processes around the work, including integrations into 3rd party systems, enabling businesses to automate tasks. The company serves clients across the country.</t>
  </si>
  <si>
    <t>Robotic process automation [RPA] platforms</t>
  </si>
  <si>
    <t>Dolly Drive</t>
  </si>
  <si>
    <t>dollydrive.com</t>
  </si>
  <si>
    <t>DollyDrive is a cloud backup and storage service designed for Mac users. With an elegant Mac-inspired interface, DollyDrive offers all-in-one backup, file sync, cloud storage, and clone capabilities. It ensures that your files are backed up and accessi...</t>
  </si>
  <si>
    <t>Circus Thinking, LLC doing business as Dolly Drive is an all-in-one online backup and storage service designed for Mac. It provides a seamlessly integrated cloud experience to all of the customers; allowing them to ease and flexibility while performing any computing task.</t>
  </si>
  <si>
    <t>All-in-one online backup and storage service designed for mac</t>
  </si>
  <si>
    <t>Intlock</t>
  </si>
  <si>
    <t>intlock.com</t>
  </si>
  <si>
    <t>CardioLog Analytics is a leading provider of SharePoint analytics and reporting solutions. They offer a range of products designed for use with websites and intranet portals, including the Conversion Suite, the SharePoint Marketing Suite, and CardioLog...</t>
  </si>
  <si>
    <t>Intlock, Ltd. is a company that develops, markets, and integrates cardiology analytics and SharePoint marketing suite. The company's flagship products enable a full range of web analytics, social analytics, and marketing application solutions. Its products provide unique insights that ensure the portal and website.</t>
  </si>
  <si>
    <t>Provides a complete collection of web analytic and online marketing tools</t>
  </si>
  <si>
    <t>NiCE IT Management Solutions</t>
  </si>
  <si>
    <t>nice.de</t>
  </si>
  <si>
    <t>NiCE IT Management Solutions is a leading provider of advanced application monitoring solutions on Microsoft SCOM and Azure. They offer management packs and SPIs that effectively connect SCOM/HP OM with various applications such as Microsoft 365, VMwar...</t>
  </si>
  <si>
    <t>NiCE IT Management Solutions GmbH creates cross-platform application monitoring solutions on UNIX, Linux, and Windows. Its close collaboration with valued Technology Partners IBM, HCL, Microsoft, Micro Focus, Oracle, and VMware adds unparalleled expertise to NiCE monitoring solutions.</t>
  </si>
  <si>
    <t>First-rate scom management packs and hp operations manager spis that effectively connect scom/hp om with your application</t>
  </si>
  <si>
    <t>Techjockey</t>
  </si>
  <si>
    <t>techjockey.com</t>
  </si>
  <si>
    <t>Techjockey is an online software store that helps businesses in India buy the best software. They offer a wide range of software products from over 5,500 vendors across 600+ categories. With over 1 lakh verified reviews, Techjockey provides reliable re...</t>
  </si>
  <si>
    <t>Techjockey Infotech Pvt., Ltd. is an information technology and services firm. It provides IT solutions and consulting services to SMEs in India and offers a range of software products from over 5,500 vendors across 600+ categories, with over 100,000 verified reviews. It markets its services within the area.</t>
  </si>
  <si>
    <t>Techjockeycom helps customers from all verticals identify the right software to enhance their business operations</t>
  </si>
  <si>
    <t>Prey Project</t>
  </si>
  <si>
    <t>preyproject.com</t>
  </si>
  <si>
    <t>Prey is a company that provides laptop tracking and data security services. They offer a device tracking and reactive anti-theft tool that has been protecting multi-OS phones, laptops, and tablets for 10 years. Users can install a small agent on their ...</t>
  </si>
  <si>
    <t>Prey, Inc. is a freemium Web service for tracking and managing laptops, smartphones, and mobile devices on a single online platform. It is the only provider of anti-theft solutions for tracking and protecting mobile devices that can manage and secure all of an organization's mobile devices from the same place.</t>
  </si>
  <si>
    <t>Security solution to track and recover your smartphone, laptop or tablet if missing or stolen. We got this all started.</t>
  </si>
  <si>
    <t>Akorbi</t>
  </si>
  <si>
    <t>akorbi.com</t>
  </si>
  <si>
    <t>Akorbi is a U.S. based company with over 930 employees around the world providing enterprise solutions that empower companies to achieve success in the global economy. We help companies connect with employees, vendors and customers in over 170 language...</t>
  </si>
  <si>
    <t>Akorbi Interpreters, LLC is a women-led and minority-owned business that specializes in providing enterprise solutions. The company's customizable enterprise solutions include interpretation, multilingual and technical staffing, multilingual contact centers with business process outsourcing capabilities, learning, and localization services. It also provides innovative, customized, and flexible solutions that meet clients' diverse technological and compliance needs. It offers its services to customers within the country.</t>
  </si>
  <si>
    <t>Women-owned and led business enabling human connections through language services, technology, and workforce solutions</t>
  </si>
  <si>
    <t>AVAI Mobile Solutions</t>
  </si>
  <si>
    <t>avaimobile.com</t>
  </si>
  <si>
    <t>AVAI Mobile Solutions is a company that specializes in reinventing how companies build, deploy, and manage custom mobile apps. They offer a Mobile Platform as a Service (PaaS) called AMP™, which is built around the AWS Amazon™ cloud servers. AMP™ provi...</t>
  </si>
  <si>
    <t>AVAI Mobile Solutions, LLC is a mobile application development firm. It specializes in offering solutions for custom content development and management, scheduling, contextual messaging, global positioning system (GPS) mapping, and social engagement. The firm offers its services to clients in Texas.</t>
  </si>
  <si>
    <t>Mobile application development firm providing dynamic content and communication management for mobile devices</t>
  </si>
  <si>
    <t>ZipCloud</t>
  </si>
  <si>
    <t>zipcloud.com</t>
  </si>
  <si>
    <t>ZipCloud is an online backup service that provides computer backup and PC backup for home and business users. With ZipCloud, users can backup their files to the cloud, ensuring that they never lose or are without a file again. The service offers unlimi...</t>
  </si>
  <si>
    <t>JDI Backup, Ltd. doing business as ZipCloud operates a cloud storage software tool available for different operating systems, including macOS. It is designed to allow users to store photos, videos, documents, music, and many more files.</t>
  </si>
  <si>
    <t>ZipCloud :: Online Backup, Computer Backup and PC Backup for Home and Business from ZipCloud</t>
  </si>
  <si>
    <t>Fisher Technology</t>
  </si>
  <si>
    <t>fisher-technology.com</t>
  </si>
  <si>
    <t>Fisher Technology is the North American Distributor for BPA Software Business Process Automation Platform. They offer two revolutionary platforms that combined supercharge your on-premise or cloud applications. The Business Process Automation Platform ...</t>
  </si>
  <si>
    <t>Fisher Technology, LLC  is an information technology company. It provides e-commerce, ERP, marketing automation, and CRM systems. It also offers email marketing, payment gateways, and courier services. The company provides its services to small and mid-market customers in all industries.</t>
  </si>
  <si>
    <t>Fisher Technology | Point and Click Software Solutions</t>
  </si>
  <si>
    <t>avo.app</t>
  </si>
  <si>
    <t>Avo is a data quality platform for product analytics. They help teams plan, implement, and verify analytics events to ensure data accuracy and streamline analytics processes. Their product has been trusted by companies like Woltapp, IKEA, Fender, and S...</t>
  </si>
  <si>
    <t>Avo Software, Inc. is a data quality platform for product analytics. Adobe, Fender, and Ikea use Avo to plan, implement and verify data 10x faster. The company's software offers a toolbox to define event-based analytics and generate personalized tracking libraries that provide dev time validation of correct implementation and works like a spell-checker for people to define quality data, enabling developers to make sure it sends analytics according to design.</t>
  </si>
  <si>
    <t>Next-gen analytics governance for PMs, developers and data scientists to plan, track and govern their product analytics</t>
  </si>
  <si>
    <t>Kenmei Technologies</t>
  </si>
  <si>
    <t>kenmei.ai</t>
  </si>
  <si>
    <t>Kenmei Technologies is a solution company that provides data fabric, GEO analytics, and AI-based telco use cases. They offer productized telco use cases based on correlated and different data sources, with full scalability to run on any cloud environme...</t>
  </si>
  <si>
    <t>Kenmei Technologies SL is a network intelligence and automation company. It provides a technology platform that provides data intelligence through machine-based decision-making methods, automating network operations, and customer assurance, designed to allow operators to deal with increasing network complexities.</t>
  </si>
  <si>
    <t>Providing data intelligence with machine-based decisioning</t>
  </si>
  <si>
    <t>ThinkRF</t>
  </si>
  <si>
    <t>thinkrf.com</t>
  </si>
  <si>
    <t>thinkRF is a leader in software defined spectrum analysis platforms that monitor, detect, and analyze complex waveforms in today's rapidly evolving wireless landscape. They provide wireless network monitoring intelligence in real time, offering complet...</t>
  </si>
  <si>
    <t>ThinkRf Corp. enables the cost-effective research, testing and monitoring of all wireless devices by delivering high-performance Real-Time Spectrum Analyzers to customers across industries. The company specializes in high-performance, reconfigurable RF receivers for applications such as spectrum sensing and monitoring, signal analysis, SIGINT and wireless systems development.</t>
  </si>
  <si>
    <t>ThinkRF develops and sells spectrum analyzers for wireless signal at a fraction of the cost of traditional analyzers</t>
  </si>
  <si>
    <t>Codeproof Technologies Inc</t>
  </si>
  <si>
    <t>codeproof.com</t>
  </si>
  <si>
    <t>Codeproof is a mobile management company that enables businesses to easily secure, deploy, and manage mobile apps and data on company-owned and BYOD devices. Their Unified Endpoint Management (UEM) solution, Codeproof Cyber Device Manager, is an award-...</t>
  </si>
  <si>
    <t>Codeproof Technologies, Inc. is a modern mobile device management and security company. The company builds solutions that allow organizations to secure, deploy, and manage employee-owned (BYOD) and company-owned devices from a central cloud-based platform.</t>
  </si>
  <si>
    <t>A saas based enterprise mobile security software to small and mid-sized businesses globally</t>
  </si>
  <si>
    <t>Bizagi</t>
  </si>
  <si>
    <t>bizagi.com</t>
  </si>
  <si>
    <t>Bizagi is a global leader in digital process automation software. The company provides enterprise software for Business Process Automation (BPA) on a low code development platform. Bizagi's platform connects people, applications, robots, and informatio...</t>
  </si>
  <si>
    <t>Bizagi Group, Ltd. provides a digital business platform-as-a-service for process modeling and automation, modernization, and transformation. It offers a Modeler that enables business experts to design, document, and evolve process models, a Studio that transforms process models into applications and workflows, and an engine that executes and controls the business processes automated by a big studio.</t>
  </si>
  <si>
    <t>Models and automates clients business processes</t>
  </si>
  <si>
    <t>ReadyTech</t>
  </si>
  <si>
    <t>readytech.com</t>
  </si>
  <si>
    <t>ReadyTech is a company that provides sophisticated and easy-to-use online training software. With 25 years of experience in the training business, ReadyTech offers feature-rich solutions for global training organizations to deliver great virtual traini...</t>
  </si>
  <si>
    <t>ReadyTech Corp. provides sophisticated, yet easy to use online training software. Its self-paced solution allows organizations to quickly jump into the lucrative self-paced market by bringing materials, assessments, hands-on labs, and course evaluations into a single portal and includes live chat and offline messaging functionality to support the user base.</t>
  </si>
  <si>
    <t>Fluix</t>
  </si>
  <si>
    <t>fluix.io</t>
  </si>
  <si>
    <t>Fluix is a document workflow automation platform that streamlines field to office collaboration. Simply replace your paperwork in binders and inefficient manual processes with digital documents and automated workflows on tablets. With Fluix, you can el...</t>
  </si>
  <si>
    <t>Fluix, Ltd. is a Software Development company. It provides mobile-first workflow management software. It serves clients around Ireland and the United States.</t>
  </si>
  <si>
    <t>Fluix is a document workflow management software for field teams</t>
  </si>
  <si>
    <t>Torsion Information Security</t>
  </si>
  <si>
    <t>torsionis.com</t>
  </si>
  <si>
    <t>Torsion Information Security is a unique and exciting SaaS cyber security company that provides simple, intelligent, and effortless Data Access Governance for Microsoft 365. With the constant sharing of data and the increasing risk of insider breaches,...</t>
  </si>
  <si>
    <t>Torsion Information Security, Ltd. is a computer software company. It offers data access governance for organizations using Microsoft 365. It markets its services globally.</t>
  </si>
  <si>
    <t>An innovative Artificial Intelligence Cyber Security company that delivers Secure Data Access Control, invisibly integrated with business and IT</t>
  </si>
  <si>
    <t>Infinera Corporation</t>
  </si>
  <si>
    <t>infinera.com</t>
  </si>
  <si>
    <t>Infinera is a global supplier of innovative networking solutions that enable enterprises, governments, carriers, and cloud operators to scale network bandwidth, accelerate service innovation, and automate network operations. The Infinera end to end pac...</t>
  </si>
  <si>
    <t>Infinera Corp. manufactures digital optical telecommunications equipment. The Company uses photonic integrated circuits to create digital optical networks. It markets its products to carriers, data service providers, and cable operators.</t>
  </si>
  <si>
    <t>Optical networking systems based on photonic integration technology in the united states</t>
  </si>
  <si>
    <t>Bacula Systems</t>
  </si>
  <si>
    <t>baculasystems.com</t>
  </si>
  <si>
    <t>Bacula Systems is a leading provider of data backup and recovery software. Their flagship product, Bacula Enterprise, offers physical, virtual, container, and cloud enterprise data backup and recovery solutions for data centers. Bacula Systems combines...</t>
  </si>
  <si>
    <t>Bacula Systems S.A. is an open-source backup company that provides backup solutions. It offers Bacula Enterprise Edition, a network backup, and a data verification solution. The Company Enterprise Edition solution includes components, such as a console, a tray monitor, file, and storage daemons, an SQL catalog, a BWeb enterprise management center, a BWeb enterprise, and a B.A.T. It serves throughout the area.</t>
  </si>
  <si>
    <t>Provides an open source network backup and restore software</t>
  </si>
  <si>
    <t>Nimesa Technology</t>
  </si>
  <si>
    <t>nimesa.io</t>
  </si>
  <si>
    <t>Nimesa is a cloud data management solution and an enterprise class application aware data protection, backup and recovery solution. It supports apps running on both virtual and cloud environment, such as AWS and VMware.</t>
  </si>
  <si>
    <t>Nimesa Technology Pvt., Ltd. is a data protection and copy data management company. It is also an enterprise-class application-aware data protection and copy data management solution for applications running on both virtual and cloud environments like AWS.</t>
  </si>
  <si>
    <t>Cloud Data Management Solution, AWS Backup and Recovery | NIMESA</t>
  </si>
  <si>
    <t>TelNet Worldwide</t>
  </si>
  <si>
    <t>telnetww.com</t>
  </si>
  <si>
    <t>TelNet Worldwide is a telecommunications and technology company that specializes in SIP Trunking, Cloud PBX, IP PRI solutions, contact center services, and data center services. They provide quality voice, data, networking, cloud, and unified communica...</t>
  </si>
  <si>
    <t>TelNet Worldwide, Inc. provides communications products and services for businesses. The company offers various business solutions, such as voice and data, T1 Internet, hosted PBX, PRI connections, private line, local service, collocation, conferencing, fax to email, and enhanced services, as well as professional services, including technical consultation, network design, installation, and support services.</t>
  </si>
  <si>
    <t>TelNet Worldwide is a Michigan-based telecommunications and data center solutions company providing quality unified communications and colocation services.</t>
  </si>
  <si>
    <t>Netacea</t>
  </si>
  <si>
    <t>netacea.com</t>
  </si>
  <si>
    <t>Netacea is a behavior-based bot management solution that protects enterprise businesses from ever-changing automated threats. It boosts operational efficiency, improves customer experience, and protects revenue. Deployed on websites, mobile apps, and A...</t>
  </si>
  <si>
    <t>Netacea Group, Ltd. operates as a Technology, Information, and Internet. It also specializes in Account Takeover, Card Cracking, Credential Stuffing, Fake Account Creation, Loyalty Point Fraud, Skewed Marketing Analytics, Scalper Bots, Web Scraping, and more.</t>
  </si>
  <si>
    <t>The world's most advanced Account Takeover and Bot Management solution with deep machine learning and AI</t>
  </si>
  <si>
    <t>SpikeFli Analytics</t>
  </si>
  <si>
    <t>spikefli.com</t>
  </si>
  <si>
    <t>SpikeFli Analytics is a SaaS-based Business Intelligence technology that provides a comprehensive solution for managing IT, telecom, and cloud expenses, vendors, and inventory. With one login, users can access all the essential information necessary fo...</t>
  </si>
  <si>
    <t>SpikeFli Analytics Corp. is a cloud-based business intelligence technology company that reads, analyzes, and displays vendor billing data in a way that allows corporations to understand and manage operational expenses for telecom and information technology on one centralized platform. The company provides big-data analytics and business intelligence to information technology (IT) and telecom expense management (TEM) service providers.</t>
  </si>
  <si>
    <t>SpikeFli is a SaaS platform that liberates Enterprise and Government in the management, reporting and cost control activities required for the thousands of Telecom &amp; IT assets they own (I.e.: IoT devices, Smartphones, Data Circuits, SaaS licenses, Hardwar</t>
  </si>
  <si>
    <t>Ignatiuz Software</t>
  </si>
  <si>
    <t>ignatiuz.com</t>
  </si>
  <si>
    <t>Ignatiuz is a modern software and services company offering state of the art technology solutions. The company is passionate about digital transformation and digital innovation. We are experts in modern digital transformation and robotic process automa...</t>
  </si>
  <si>
    <t>Ignatiuz Software Pvt., Ltd. is an IT company offering technology solutions for customers keeping a partner-centric approach with the mantra of Compelling IT Solutions. Its consulting-led approach makes customers become partners and partners transform into global corporations.</t>
  </si>
  <si>
    <t>SharePoint Development | Multi Touch Apps | Cloud Solutions | Office 365 | LMS</t>
  </si>
  <si>
    <t>MEHRWERK  GmbH</t>
  </si>
  <si>
    <t>mehrwerk.net</t>
  </si>
  <si>
    <t>MEHRWERK GmbH is a strong partner for software-based business process optimization. They specialize in Business Intelligence, Supply Chain Management, and SAP Cloud solutions. Their passion is operational excellence, and their core competency is proces...</t>
  </si>
  <si>
    <t>Mehrwerk GmbH is an information technology and services company. It specializes in Business Intelligence, Supply Chain Management, and SAP Cloud solutions. The company provides its services to clients across the country.</t>
  </si>
  <si>
    <t>Symphony Summit</t>
  </si>
  <si>
    <t>symphonysummit.com</t>
  </si>
  <si>
    <t>SymphonyAI Summit is an enterprise AI company that provides AI-driven intelligence solutions for IT service management and asset management. Their cost-effective, ITIL V3 certified platform unifies key applications across service, availability, and peo...</t>
  </si>
  <si>
    <t>Summit Software, Inc. is a computer software company that provides enterprise software applications. The company offers web enablement, client contact management software, payroll processing, and general ledger software systems that enable businesses to customize human resource management for its clients. It serves the professional employer organization industry.</t>
  </si>
  <si>
    <t>ThirdBase</t>
  </si>
  <si>
    <t>thirdbase.com.au</t>
  </si>
  <si>
    <t>ThirdBase Performance Improvement Services &amp; Software (thirdbase.com.au) is an experienced, practical management consulting firm that provides services and software to assist organizations in managing and improving their business processes. Their servi...</t>
  </si>
  <si>
    <t>ThirdBase Pty., Ltd. is a process improvement software and services firm that assists organisations to increase business performance. Its consultants are experienced, practical and dependable process improvement specialists who have a track record in working effectively with client staff to ensure the required results are achieved. The company work across industries and have experience across a range of industries and lines of business including: Banking and Finance, Insurance, Utilities, Human Relations, Manufacturing, Supply Chain, Information Technology, Consumer Products, Media, Transportation and Storage, Labour Associations, Leasing, Not-For-Profit, and Telecommunications.</t>
  </si>
  <si>
    <t>Addigy</t>
  </si>
  <si>
    <t>addigy.com</t>
  </si>
  <si>
    <t>Addigy provides Apple device management, remote monitoring &amp; Apple business manager solutions for IT teams in any environment. The Most Powerful Apple Device Management Platform for MSPs &amp; IT Teams | Effortlessly manage macOS, iOS, iPadOS &amp; tvOS devices</t>
  </si>
  <si>
    <t>Addigy, Inc. is a computer software company. The company provides a cloud-based IT Management Platform specifically for managing the Apple ecosystem, including all Macs and iOS devices. It serves clients worldwide.</t>
  </si>
  <si>
    <t>A cloud-based mobile device management solution for apple devices</t>
  </si>
  <si>
    <t>Zipcodedownload</t>
  </si>
  <si>
    <t>zipcodedownload.com</t>
  </si>
  <si>
    <t>ZIP Code Download is the world leader in ZIP Code Data technology, providing a broad range of US, Canadian, and world postal code data products and tools to businesses, government organizations, educational institutions, and financial organizations wor...</t>
  </si>
  <si>
    <t>ZIP Code Download, LLC is a technology, information, and internet company. It offers a U.S. zip code database, a U.S. zip+4 database, a multi-county database, a Canadian postal code, a 2010 census database, a zip code API, an area code database, a NPA Nxx database, a congressional district database, a sales and use tax database, a health care coverage database, a CBSA Medicare database, statistical databases, Mexico data, and a Canada area code database. The company provides its products and services to customers and businesses, government, education, and financial organizations throughout the world.</t>
  </si>
  <si>
    <t>#1 rated USPS zip code provider</t>
  </si>
  <si>
    <t>StatusCast</t>
  </si>
  <si>
    <t>statuscast.com</t>
  </si>
  <si>
    <t>StatusCast is an industry-leading provider of status pages and incident management solutions. Their platform is designed to mitigate the impact of service outages by providing transparent and proactive communication to end users. With StatusCast, IT an...</t>
  </si>
  <si>
    <t>Uptimely, Inc. doing business as StatusCast creates its own public or private application status pages. The company also completes the up-time monitoring process by providing a unified communications platform for it and helping desk teams to report up-time status to the application end-users in a timely fashion.</t>
  </si>
  <si>
    <t>Treehouse Software</t>
  </si>
  <si>
    <t>treehouse.com</t>
  </si>
  <si>
    <t>Treehouse Software is a global leader in providing mainframe data replication and integration solutions for complex heterogeneous environments. Since 1982, Treehouse Software has been serving enterprises worldwide with industry leading software product...</t>
  </si>
  <si>
    <t>Treehouse Software, Inc. is a computer software company. It offers analysis, development, training, implementation, product installation, data replication, integration, modernization, and other services. The company provides an Adabas database management system and natural programming language. It serves customers within the area.</t>
  </si>
  <si>
    <t>Computer software company providing data migration, replication, and integration solutions</t>
  </si>
  <si>
    <t>Datahjaelp</t>
  </si>
  <si>
    <t>datahjaelp.com</t>
  </si>
  <si>
    <t>Zip Backup to CD distributes files to stand alone Zip files fitting a CD-R; Zip Password Recovery makes it possible to recover lost passwords from zip-files</t>
  </si>
  <si>
    <t>Datahjaelp is a software compaany. It is designed to backup data files using the standard Zip file format, allowing backup files to be viewed and restored with zip file utilities. The company's program distributes the files to be backed up in several stand-alone Zip files of a size fitting a standard writable CD (CD-R) or a size chosen by the user. It serves businesses and consumers within the area.</t>
  </si>
  <si>
    <t>Kitewire</t>
  </si>
  <si>
    <t>kitewire.com</t>
  </si>
  <si>
    <t>KITEWIRE Mobility provides mobile device management (MDM) solutions that help organizations protect their proprietary data while allowing employees the freedom to use mobile devices without hampering their productivity. They understand the importance o...</t>
  </si>
  <si>
    <t>Kitewire, Inc. is a software development company that develops mobile device management software for government and private sector clients. It provides software design and engineering services for desktop, web, and mobile devices. It serves in the United States.</t>
  </si>
  <si>
    <t>KITEWIRE Inc We provide innovative software design and engineering services for the desktop, web and all mobile devices</t>
  </si>
  <si>
    <t>Plan B Disaster Recovery Ltd</t>
  </si>
  <si>
    <t>planb.co.uk</t>
  </si>
  <si>
    <t>Plan B is a UK based IT availability and recovery specialist, offering fully customised Disaster Recovery solutions personalised to your requirements. We have recently been cited as a 'strong performer' by leading analyst Forrester in the Forrester Wave:Disaster-Recovery-As-A-Service Providers, Q2 2017 We work with leading technology vendors such as Zerto, Veeam and Azure to deliver unique managed services which offer guaranteed availability of your IT systems. Our main difference is that we test recovery systems every 24 hours to application level, and apply a money-back guarantee that your IT systems will be ready for service immediately following a failure. We can protect physical and virtual servers, meaning you can have a single supplier for all your IT availability needs. Why not get in touch to have a chat? Go to https://www.planb.co.uk/ 08448 707 999 info@planb.co.uk</t>
  </si>
  <si>
    <t>Plan B Disaster Recovery, Ltd. established as a disaster recovery service provider. The company takes a different, more intelligent technical approach, combining cloud technologies with automatic daily testing, to provide the customers better protection. It has 100% recovery record, and a 100% customer satisfaction record because the company automatically Build, Boot and comprehensively Test the customer's virtual recovery systems every day.</t>
  </si>
  <si>
    <t>duxdatarecovery</t>
  </si>
  <si>
    <t>duxdatarecovery.com</t>
  </si>
  <si>
    <t>Dux Data Recovery Is the best option for data recovery.</t>
  </si>
  <si>
    <t>Dux Data Recovery is a data recovery software company. It provides various data recovery tools to recover OST, EML, EDB, and PST emails and also repair contacts from the address book and save them into the working format.</t>
  </si>
  <si>
    <t>Dux is Million of user trustable IT Company that famous to data recovery</t>
  </si>
  <si>
    <t>Evolven Software</t>
  </si>
  <si>
    <t>evolven.com</t>
  </si>
  <si>
    <t>Evolven Software is a leading provider of IT Operations Analytics (ITOA) solutions. Their Change Analytics solution correlates and analyzes data from various sources to deliver actionable insights for IT operations. Evolven's Blended Analytics combines...</t>
  </si>
  <si>
    <t>Evolven Software, Inc. is a software development company. It provides configuration and change management software. The company serves clients within the area.</t>
  </si>
  <si>
    <t>Evolven is the developer of Blended Analytics, an IT operations analytics solution that correlates and analyzes cross-silo data sources to deliver insights to IT teams</t>
  </si>
  <si>
    <t>Valicom</t>
  </si>
  <si>
    <t>valicomcorp.com</t>
  </si>
  <si>
    <t>Valicom offers telecom and technology expense management software and services. Founded in 1991, Valicom is a leader in telecom and wireless management services for the mid market, government and enterprise. Offering our Clearview SaaS software platfor...</t>
  </si>
  <si>
    <t>Valicom Corp. is a company that operates in the telecommunications industry. The company specializes in telecom and technology expense management. It provides services to clients in the United States.</t>
  </si>
  <si>
    <t>Valicom - telecom expense management | technology expense management : Valicom</t>
  </si>
  <si>
    <t>AssetLabs</t>
  </si>
  <si>
    <t>assetlabs.com</t>
  </si>
  <si>
    <t>AssetLabs is a company that offers IT Risk analytic web services to empower corporations and IT service providers to identify business risks such as licensing, productivity, security, and budgeting risks. They achieve this through the analysis of softw...</t>
  </si>
  <si>
    <t>AssetLabs, Inc. is an IT company. It offers IT-Risk analytic web services that empower corporations - and IT Service providers to identify business risks (licensing, productivity, security, and budgeting risks) via analysis of the software inventory. The company provides and demands a proprietary inventory for each device, AssetLab's solutions integrate with the existing PC Management/Inventory tools, saving time and money. It serves clients nationwide.</t>
  </si>
  <si>
    <t>The Leader in Microsoft Audit &amp; Licensing Solutions</t>
  </si>
  <si>
    <t>StackStorm</t>
  </si>
  <si>
    <t>stackstorm.com</t>
  </si>
  <si>
    <t>StackStorm is an emerging leader of the third wave of operations automation. Built from the ground up with DevOps in mind, StackStorm’s vision is a world of self driving data centers that learn over time how to better operate themselves. StackStorm sol...</t>
  </si>
  <si>
    <t>LF Projects, LLC doing business as StackStorm provides operations automation solutions. The company delivers productivity improvements of automated DevOps environments to the market and remote execution, configuration management, and monitoring solutions.</t>
  </si>
  <si>
    <t>A leader in event driven automation with particular strengths in operations and security remediation</t>
  </si>
  <si>
    <t>KEYZONE LIMITED</t>
  </si>
  <si>
    <t>keyzone.com</t>
  </si>
  <si>
    <t>Keyzone Computer Products is a trusted, full-service IT supplier that provides a wide range of solutions including storage, networking, security, and cloud services. With a team of IT specialists known for their fast and flexible approach, Keyzone offe...</t>
  </si>
  <si>
    <t>Keyzone Computer Products, Ltd. is a full-service IT supplier, providing solutions ranging from storage and networking to printing and consumables. Its team of Dell, HP and VMWare specialists is well known for its fast and flexible approach, and for providing sound advice about product selection. It provides customers with creative, flexible solutions that deliver quickly and without fuss, to support business needs.</t>
  </si>
  <si>
    <t>Filink</t>
  </si>
  <si>
    <t>filink.com</t>
  </si>
  <si>
    <t>We offer a range of email security, compliance solutions, email encryption software, email archiving and data loss prevention for every type of network, and every size business.</t>
  </si>
  <si>
    <t>FiLink Corp. is a managed service provider offering hosted email and encryption, managed DLP, and compliance technologies.  The company solves compliance challenges in Healthcare and finance companies with industry-leading technologies for State and federal compliance requirements.</t>
  </si>
  <si>
    <t>Bitmart Inc</t>
  </si>
  <si>
    <t>bitmart.net</t>
  </si>
  <si>
    <t>For over 10 years, Bitmart, Inc. has been a leading developer of data recovery utilities. Our software is known for its "best of both worlds" combination of professional data recovery capabilities and user-friendly interface. Thanks to its intuitive design, users of all experience levels can tap into our sophisticated data recovery technology to recover lost files. Home users and tech professionals alike rely on our software and support to recover their data at a competitive price. Recently, we've taken our signature combination of powerful technology and intuitive interface and developed software to meet another growing need among home and business users: PC privacy protection. Our newest product gives both novices and IT experts a comprehensive secure data wiping toolset with the same competitive pricing and rock solid technical support.</t>
  </si>
  <si>
    <t>Bitmart, Inc. has been a leading developer of data recovery utilities. The company's software is known for its "best of both worlds" combination of professional data recovery capabilities and a user-friendly interface.</t>
  </si>
  <si>
    <t>Alexio</t>
  </si>
  <si>
    <t>getalexio.com</t>
  </si>
  <si>
    <t>Dental/Medical Cybersecurity Solutions Healthcare practices have big challenges with cybersecurity, protecting patient data, and maintaining business systems. Alexio Defender is Canada's award winning solution. Alexio delivers easy affordable automated...</t>
  </si>
  <si>
    <t>Alexio Corp. is an IT consulting company. It helps dental and medical practices understand how to secure and protect data. The company offers its services to businesses and consumers within the area.</t>
  </si>
  <si>
    <t>CIMCON Software, LLC</t>
  </si>
  <si>
    <t>cimcon.com</t>
  </si>
  <si>
    <t>CIMCON Software is a leader in end user computing risk management. They provide software solutions to find and prevent errors in spreadsheets and other end user computing files, reducing the risk of material errors. Their solutions help minimize operat...</t>
  </si>
  <si>
    <t>CIMCON Software, LLC is a computing risk management company. Its risks include regulatory reporting errors, non-compliance, cyber risk, and fraud. EUCs include documents such as spreadsheets, models, Access databases, scripted applications using VBScript, R, and Python, and self-service analytics tools such as Tableau and QlikView. The company provides its services to clients in Boston, MA, Europe, and Asia.</t>
  </si>
  <si>
    <t>CIMCON Software helps companies reduce the business risks inherent in end-user computing applications eg models, tools, spreadsheets</t>
  </si>
  <si>
    <t>Bocada</t>
  </si>
  <si>
    <t>bocada.com</t>
  </si>
  <si>
    <t>Future Proof Backup Monitoring | Automate &amp; Centralize | Bocada Future proof backup monitoring software for cloud, on prem &amp; hybrid environments. Reduce manual work, meet compliance/SLAs &amp; protect data. Bocada is the leading independent backup reportin...</t>
  </si>
  <si>
    <t>Bocada, LLC is a software development company. It offers a management solution for enterprise data protection that provides analysis, flexible report viewing, and customization with report publishing. It serves its services management globally generating over 4 million daily backup jobs.</t>
  </si>
  <si>
    <t>Data Protection Management and Backup Reporting Software</t>
  </si>
  <si>
    <t>SecurelyShare</t>
  </si>
  <si>
    <t>securelyshare.com</t>
  </si>
  <si>
    <t>SecurelyShare is a Bengaluru-based security software company specializing in data security, data privacy, and data governance. The company offers the safest file sharing platform that provides centralized control, highest grade data security, selective...</t>
  </si>
  <si>
    <t>SecurelyShare Software Pvt., Ltd. is a software company. It focuses on data security, data privacy and data analytics built on a patented technology platform</t>
  </si>
  <si>
    <t>Domotz</t>
  </si>
  <si>
    <t>domotz.com</t>
  </si>
  <si>
    <t>Domotz is a network monitoring software designed for IT professionals and MSPs. Gain real time visibility on any network. Start Your Free Trial Now. The Network Monitoring and Remote Tech Support System for AV integrators and IT professionals. Domotz P...</t>
  </si>
  <si>
    <t>Domotz, Inc. is a Network Monitoring Software that provides unparalleled visibility of digital assets and data flows, empowering its users with mission-critical knowledge and actionable insights from digital networks. The company also offers a real-time, sensor-sourced customer data and analytics system to household insurers and users allowing them to monitor and access its home and devices from anywhere.</t>
  </si>
  <si>
    <t>Affordable home monitoring system</t>
  </si>
  <si>
    <t>SpiceCSM</t>
  </si>
  <si>
    <t>spicecsm.com</t>
  </si>
  <si>
    <t>SpiceCSM is the most complete All In One CRM platform for integration, business process management (BPM), and automation. Guided Process Workflows, Decision Tree Software, and Service Process Software. Improve FCR, lower costs, increase efficiency and ...</t>
  </si>
  <si>
    <t>SpiceCSM, LLC develops a cloud-based contact center software designed to improve contact center and customer experience. Its cloud-based contact center software combines a dynamic call-handling engine, a data integration platform, and collaborative reporting enabling contact center agents to deliver customer experiences across every channel through one unified agent desktop.</t>
  </si>
  <si>
    <t>SpiceCSM enables the features of a next generation contact center with your existing applications One desktop and so much more!</t>
  </si>
  <si>
    <t>Cosgrid Systems</t>
  </si>
  <si>
    <t>cosgrid.com</t>
  </si>
  <si>
    <t>COSGrid Networks is a secure SD WAN &amp; SASE company that delivers superior WAN connectivity to Enterprise branch offices, remote working employees, IoT, and Cloud. Founded in 2016 by IIM/IIT alumni, COSGrid combines in-depth research and deep domain exp...</t>
  </si>
  <si>
    <t>COSGrid Systems Pvt., Ltd. doing business as COSGrid Networks enables enterprises to transform the existing WAN infrastructure into a flexible and resilient service platform suitable for Cloud and IoT world. Its networks provide software-defined network platforms and solutions for seamless and secure WAN connectivity between branches, clouds, and data centers. The company enables nimble operations for Next Generation IoT enabled Enterprises</t>
  </si>
  <si>
    <t>COSGrid networks provides software-defined network platform and solutions for seamless and secure WAN connectivity between branches, cloud and data centers</t>
  </si>
  <si>
    <t>AntWorks</t>
  </si>
  <si>
    <t>ant.works</t>
  </si>
  <si>
    <t>AntWorks is a global leader in intelligent document processing. They provide solutions primarily to the financial and healthcare sectors through two delivery models - BPaaS and TaaS. Their flagship product, CMR+, is an intelligent document processing p...</t>
  </si>
  <si>
    <t>AntWorks Pte., Ltd. designs, and develops software. The company provides a platform that automates task processing called robotic process automation, as well as renders a platform from data recognition using artificial intelligence to business automation.</t>
  </si>
  <si>
    <t>Cognitive process automation for intelligent enterprises</t>
  </si>
  <si>
    <t>VobeSoft</t>
  </si>
  <si>
    <t>vobesoft.com</t>
  </si>
  <si>
    <t>Fully customizable Cloud Computing Software | VobeSoft Automate your business processes with the generic system from VobeSoft. Set up your CRM, workflow, and other processes according to your own wishes. VobeSoft is your companion at every level in bus...</t>
  </si>
  <si>
    <t>VobeSoft BV is a software company that works, with customers, workflows, or whatever objects work within the organization, entirely flexible. The company offers A mega simple-2-use cloud back office platform that companies can "configure" into a specific solution(s). The company provides its services to businesses and consumers within the area.</t>
  </si>
  <si>
    <t>Fully customizable Cloud Computing Software</t>
  </si>
  <si>
    <t>Corporate Stack</t>
  </si>
  <si>
    <t>corporatestack.com</t>
  </si>
  <si>
    <t>CorporateStack is a software company founded in 2016 in Dubai, UAE. It specializes in developing Cloud (SaaS), on premise, and mobile solutions.</t>
  </si>
  <si>
    <t>CorporateStack Solutions FZ, LLC is a software development company that offers web-based business solutions as SaaS (Software as a Service) or as on-premises applications. It also provides IT consulting services in various fields. The company covers areas of CRM, Human Resources, Asset Management, Projects Management, Collaboration, Purchasing and Inventory.</t>
  </si>
  <si>
    <t>JomaSoft</t>
  </si>
  <si>
    <t>jomasoft.ch</t>
  </si>
  <si>
    <t>JomaSoft is an IT company specializing in Oracle Solaris and Software Development. They offer software products, engineering and consulting services for Solaris/UNIX/Linux. They are specialized in Oracle Solaris 11 and 10, SPARC, virtualization (Zones ...</t>
  </si>
  <si>
    <t>JomaSoft GMBH is an information technology. The company specializes in Software Engineering and Consulting for Oracle Solaris. It develops and sells Management Software for virtualized Solaris Environments.</t>
  </si>
  <si>
    <t>HONICO Systems GmbH</t>
  </si>
  <si>
    <t>honico.com</t>
  </si>
  <si>
    <t>HONICO Systems specializes in Business Workload Automation for SAP and other ERP landscapes. Our solutions enable central control of cross platform processes and jobs. Cloud, hybrid or on prem, tailored to your business needs. Software Development sap ...</t>
  </si>
  <si>
    <t>HONICO Systems GmbH is an information technology and services company. Its services are success stories, training, video tutorials, SAP ABAP development, and webinars. The company provides its services to clients and businesses in Germany.</t>
  </si>
  <si>
    <t>CT4</t>
  </si>
  <si>
    <t>ct4.com</t>
  </si>
  <si>
    <t>CT4 is a company that specializes in making data simple. They offer cloud hosting services in various sectors such as mining &amp; resources, government, manufacturing, health, and education. Their goal is to help clients embrace technology and use their d...</t>
  </si>
  <si>
    <t>CT4 Pty., Ltd. is a software company that has focusing on cloud services, software development, and data analytics. It offers services and cloud solutions.</t>
  </si>
  <si>
    <t>Helping clients to embrace the possibilities of technology by using their data creatively and intentionally</t>
  </si>
  <si>
    <t>magedata.ai</t>
  </si>
  <si>
    <t>Mage Data is the leading solutions provider for data security and data privacy software for global enterprises. Built upon a patented and award-winning solution, the Mage platform enables organizations to stay on top of privacy regulations while ensuri...</t>
  </si>
  <si>
    <t>Beemo Technologie</t>
  </si>
  <si>
    <t>beemotechnologie.com</t>
  </si>
  <si>
    <t>Beemo Technologie is a company that provides data backup and restoration solutions. They offer a cloud-based data backup solution called Data Safe Restore, which is certified ISO 9001. Their solutions comply with the requirements of cyber insurance and...</t>
  </si>
  <si>
    <t>Beemo Technologie SAS develops security and privacy software. The company offers data safe restore that stores encrypted, and reproduces customers' data on servers installed inside and outside the company. It provides companies with simple, efficient, and secure solutions ensuring the preservation of critical data and guaranteeing restoration.</t>
  </si>
  <si>
    <t>Provides companies with simple, efficient and secure solutions ensuring the preservation of their critical data and guaranteeing their restoration</t>
  </si>
  <si>
    <t>Apto Solutions</t>
  </si>
  <si>
    <t>aptosolutions.com</t>
  </si>
  <si>
    <t>Apto Solutions is a leading industry innovator in secure and compliant ITAD services. They provide end-to-end solutions to protect against the risks and complexities of the IT asset lifecycle. Their services include IT Asset Disposition, global logisti...</t>
  </si>
  <si>
    <t>Apto Solutions, Inc. is an IT asset disposition (ITAD) service provider for IT asset disposition services. The company's services include processing, data security, asset management, project management, repair, refurbishment, resale, recycling, valuations, and workflow management. It offers its services in Georgia, United States.</t>
  </si>
  <si>
    <t>Information technology company that provides IT asset disposition services</t>
  </si>
  <si>
    <t>Secured Globe</t>
  </si>
  <si>
    <t>securedglobe.net</t>
  </si>
  <si>
    <t>Secured Globe, Inc. from New York City redefines corporate security by integrating corporate tools with security appliances, placing it ahead of cyber threats. They specialize in software development and cyber security. They offer unique solutions for ...</t>
  </si>
  <si>
    <t>Secured Globe, Inc. specializes in unique software solutions and products, turnkey and tailor-made solutions including large-scale projects. It is revolutionizing the software industry by providing a new angle for backing up and preserving data, based on adding alternate ways to snapshot and retrieve any aspect of the work and the process that accompanies it.</t>
  </si>
  <si>
    <t>Cyber Intelligence | Secured Globe | New York</t>
  </si>
  <si>
    <t>Calero Software</t>
  </si>
  <si>
    <t>calero.com</t>
  </si>
  <si>
    <t>Calero Software is a leading provider of Technology Expense Management solutions designed to provide clarity, control, compliance, and cost savings. They offer a unified expense management platform that supports Telecom Expense Management, Managed Mobi...</t>
  </si>
  <si>
    <t>Telesoft, LLC doing business as Calero Software, LLC provides communication software. The company develops and markets a range of communications lifecycle management software for telecom and wireless expense monitoring, unified communications, collaboration analytics, call accounting and reporting, and managed mobility services. It serves customers worldwide.</t>
  </si>
  <si>
    <t>Questetra</t>
  </si>
  <si>
    <t>questetra.com</t>
  </si>
  <si>
    <t>Questetra BPM Suite is a no-code development platform that allows users to develop workflow systems. It contributes to digital transformation and automates business processes. Questetra BPM Suite is a cloud-based workflow platform that is ideal for ach...</t>
  </si>
  <si>
    <t>Questetra, Inc. empowers organizations by offering BPMN-driven workflow development, available as a SaaS-based edition. It provides the Human-Centric BPM software.</t>
  </si>
  <si>
    <t>Questetra empowers organizations by offering BPMN-driven workflow development, available as a SaaS-based edition</t>
  </si>
  <si>
    <t>Archive360</t>
  </si>
  <si>
    <t>archive360.com</t>
  </si>
  <si>
    <t>Archive360 is a trusted provider of unified data governance solutions. We specialize in securely migrating digital data to the cloud and managing it for regulatory, legal, and business intelligence needs. Our next-generation software tools are designed...</t>
  </si>
  <si>
    <t>Archive360, Inc. provides email archive migration software solutions. The company's main solution offering is the Archive2Anywhere Product Suite, a data migration platform that integrates with numerous data sources and target repositories for fast and defensible archive migrations. It serves worldwide.</t>
  </si>
  <si>
    <t>Industry standard for providing trouble-free, scalable, and defensible solutions for archive migrations</t>
  </si>
  <si>
    <t>xMatters</t>
  </si>
  <si>
    <t>xmatters.com</t>
  </si>
  <si>
    <t>xMatters is a service reliability platform that helps DevOps, SREs, and operations teams automate workflows, ensure infrastructure and applications are always working, and rapidly deliver products at scale. Their code-free workflow builder, adaptive ap...</t>
  </si>
  <si>
    <t>xMatters, Inc. is a digital service availability platform that prevents issues from becoming business problems. The company provides software products and services and provides automated event notification and resolution products. It helps DevOps, SREs, and operations teams automate workflows, ensure infrastructure and applications are always working, and rapidly deliver products at scale.</t>
  </si>
  <si>
    <t>Enables business process or applications to trigger two-way communications via text, voice, email and SMS</t>
  </si>
  <si>
    <t>CloudForecast</t>
  </si>
  <si>
    <t>cloudforecast.io</t>
  </si>
  <si>
    <t>CloudForecast is an AWS cost management solution that streamlines AWS cost monitoring efforts for busy Engineering, SRE, and Tech teams. With CloudForecast, engineers can gain visibility into their AWS costs, quickly respond to overspends, and identify...</t>
  </si>
  <si>
    <t>CloudForecast, Inc. is building the best cloud budget management software on the market. The company helps busy engineers eliminate wasted AWS costs without significant engineering time or resources.</t>
  </si>
  <si>
    <t>Helps busy engineers eliminate wasted AWS costs without significant engineering time or resources</t>
  </si>
  <si>
    <t>MAVIMAX</t>
  </si>
  <si>
    <t>mavimax.com</t>
  </si>
  <si>
    <t>MAVIMAX is a civic &amp; social organization company based out of 6 IMPASSE DE REGGIO, DIJON, France.</t>
  </si>
  <si>
    <t>Mavimax, Ltd., is dedicated to high-performance middleware development. Its main product is Enduro/X application server-middleware. The development of the middleware product has been done already for several years and the product is production-proven with multi-year uptime.</t>
  </si>
  <si>
    <t>Antipodes</t>
  </si>
  <si>
    <t>antipodes.bg</t>
  </si>
  <si>
    <t>Antipodes.Cubes™ e BPM интегрирана ERP система - гъвкаво решение за управление на фирмените ресурси и бизнес процеси</t>
  </si>
  <si>
    <t>Antipodes, Ltd. is an IT company. It provides online commerce, support, consulting, BPM, ERP, and CRM systems development services. The company provides its services throughout the country.</t>
  </si>
  <si>
    <t>410 Labs</t>
  </si>
  <si>
    <t>410labs.com</t>
  </si>
  <si>
    <t>410Labs is a Baltimore-based lean product studio that produces a suite of socially productive tools and applications. Their flagship product, Mailstrom, is a power tool that helps users clean out their inbox by identifying bundles of related mail and a...</t>
  </si>
  <si>
    <t>410 Labs, Inc. produces a suite of socially productive tools and applications that people use to improve communication and access to information. Its first two products are Reply, which makes it easier for people to find and interact with helpful people, and Shortmail, which makes email a simpler, more effective, and happier experience.</t>
  </si>
  <si>
    <t>410Labs produces a suite of socially-productive tools and applications that improve communication and access to information</t>
  </si>
  <si>
    <t>INCONTROL</t>
  </si>
  <si>
    <t>incontrolsim.com</t>
  </si>
  <si>
    <t>InControl is a premier manufacturer of analysis and control software for the safety and sustainability of critical infrastructures. They offer a software platform, software services, and free trial software downloads. Their software implementations inc...</t>
  </si>
  <si>
    <t>INCONTROL Simulation Software B.V. is a manufacturer of simulation software experience. Its product portfolio contains Enterprise Dynamics, Pedestrian Dynamics and TOPVenue. The company's product is developed for a specific market and tailored to the users.</t>
  </si>
  <si>
    <t>iET Solutions LLC.</t>
  </si>
  <si>
    <t>iet-solutions.com</t>
  </si>
  <si>
    <t>iET Solutions, a division of UNICOM Global, is a leading supplier of service management and software asset management solutions. iET Solutions’ flexible software suites allow its customers to fulfill compliance requirements, mitigate audit risks and re...</t>
  </si>
  <si>
    <t>iET Solutions, LLC provides IT service management (ITSM) and software asset management solutions for mid-size and large enterprises. The company's solutions include a configuration management database; on-premise or SaaS ITSM solution for continual service improvement; ITSM self-service technology; license management; process analyzer and process management; mobile ITSM solution; and Connect solution that allows the direct integration of CTI functionality with ITSM. It also provides consulting, support, training, and education/certification services.</t>
  </si>
  <si>
    <t>It service management software asset management solutions</t>
  </si>
  <si>
    <t>iGrafx</t>
  </si>
  <si>
    <t>igrafx.com</t>
  </si>
  <si>
    <t>iGrafx is a company that provides process management and analysis solutions. Their products and services help organizations achieve maximum performance by capturing and communicating the alignment of strategy, people, processes, and technology. They of...</t>
  </si>
  <si>
    <t>iGrafx, LLC is a software company. It provides solutions for business process management, automation, mining, analysis, and optimization, and analysis solutions for designing, optimizing, and implementing production processes across enterprises. The company offers its services to global customers in North America, Europe, and Asia.</t>
  </si>
  <si>
    <t>Business process management and analysis solutions</t>
  </si>
  <si>
    <t>LogMeOnce</t>
  </si>
  <si>
    <t>logmeonce.com</t>
  </si>
  <si>
    <t>LogmeOnce is a leading provider of password management solutions. They offer a range of patented products, including cloud security and cloud identity management. With LogmeOnce, users can solve multiple password problems, implement single sign-on (SSO...</t>
  </si>
  <si>
    <t>LogmeOnce, Inc. is an IT services and IT consulting company. It provides secure single-sign-on (SSO) and mature identity management (IdM). The company provides its products and services to customers worldwide.</t>
  </si>
  <si>
    <t>LogMeOnce presents the best online password manager with two-factor authentication and adds a second layer protection to your device</t>
  </si>
  <si>
    <t>TitanHQ</t>
  </si>
  <si>
    <t>titanhq.com</t>
  </si>
  <si>
    <t>TitanHQ is a company that provides email protection and DNS filtering solutions. They offer a suite of email and web security solutions for businesses and managed service providers, including email archiving, email encryption, and security awareness tr...</t>
  </si>
  <si>
    <t>Copperfasten Technologies, Ltd. doing business as TitanHQ provides email,web security solutions (anti-spam, web filtering, and email archiving) to IT professionals so that it can protect the network and employees from a range of threats including spam, malware, and phishing attacks. It offers businesses a comprehensive, yet affordable subscription-based suite of security solutions that incorporate the latest spam, and virus protection, web security, and email archiving technology.</t>
  </si>
  <si>
    <t>High quality, reasonably priced network security products spamtitan, webtitan &amp; arctitan</t>
  </si>
  <si>
    <t>Siber Systems</t>
  </si>
  <si>
    <t>siber.com</t>
  </si>
  <si>
    <t>Siber Systems is a privately held company headquartered in Fairfax, Virginia. Our mission is to give individuals and companies the power to safely and conveniently access and manage their data. Our flagship products, RoboForm and GoodSync, are used by ...</t>
  </si>
  <si>
    <t>Siber Systems, Inc. is a software development company. Its consumer products include RoboForm, a password management and form filler solution that allows users to log into Websites and Web applications using a single master password, RoboForm2Go, a portable password management software that works directly from a USB key, and GoodSync, a file backup, and synchronization solution. The company serves clients worldwide.</t>
  </si>
  <si>
    <t>OrbFusion</t>
  </si>
  <si>
    <t>orbfusion.com</t>
  </si>
  <si>
    <t>OrbFusion is a company that provides business process management software solutions. They offer automation and streamlining of business processes, reducing redundant operations and providing control, visibility, and traceability over information. Their...</t>
  </si>
  <si>
    <t>OrbFusion Pty., Ltd. is an Information Technology and Services company. It specializes in the automation and streamlining of business processes through BPM Software Solutions. The company also offers its services worldwide.</t>
  </si>
  <si>
    <t>OrbFusion - Business Process Management Software</t>
  </si>
  <si>
    <t>OrangeGrid</t>
  </si>
  <si>
    <t>orangegrid.com</t>
  </si>
  <si>
    <t>OrangeGrid is a company that provides mortgage servicing solutions for consolidating software applications and streamlining exception management. They offer a digital ecosystem using their innovative no code software, which eliminates reliance on sprea...</t>
  </si>
  <si>
    <t>OrangeGrid, LLC is a developer and vendor of no/low code software technologies. It offers solutions for consolidating fragmented software applications and streamlining exception management. It serves customers in the United States.</t>
  </si>
  <si>
    <t>Digitizing business processes and seamlessly connecting siloed legacy systems within a single and intuitive ecosystem</t>
  </si>
  <si>
    <t>Par3 Software</t>
  </si>
  <si>
    <t>par3software.com</t>
  </si>
  <si>
    <t>Par3 Software is focused on providing scalable and structured Business Process Management (BPM) solutions. While many businesses have successfully deployed various CRM and ERP software packages, some business stakeholders continue to perform certain bu...</t>
  </si>
  <si>
    <t>Par3 Software (S) Pte. Ltd. is focused on providing scalable and structured Business Process Management (BPM) solutions. The company is specialized in Business Process Management, BPM Software, BPM Workflow Software, Business applications, Process Automation, Process Management, Digital Transformation, Workflow, Forms, Reports, Data, BPM, Web-based applications, Low Code, Unified platform, and Versioning</t>
  </si>
  <si>
    <t>Workflow management software | cloud workflow management software | business process management | workflow automation software Singapore</t>
  </si>
  <si>
    <t>Famoco</t>
  </si>
  <si>
    <t>famoco.com</t>
  </si>
  <si>
    <t>Famoco provides an Enterprise Mobility Management (EMM) solution with a range of secure, remotely managed Android devices. Famoco offers Android business-only devices that are controlled, secured, and connected. They help boost operations in the field ...</t>
  </si>
  <si>
    <t>Famoco SAS is an IT services and IT consulting company that provides a mobile application-based NFC reader. The company offers professional and B2B-oriented transactional devices like a smartphone to deploy business applications, as well as centralized over-the-air device management services. It is expanding and has deployed more than 250,000 devices in over 35 countries.</t>
  </si>
  <si>
    <t>Famoco provides remotely controlled Android mobile devices for businesses</t>
  </si>
  <si>
    <t>Akeeba</t>
  </si>
  <si>
    <t>akeeba.com</t>
  </si>
  <si>
    <t>Akeeba Ltd is a provider of premium software for Joomla! and WordPress</t>
  </si>
  <si>
    <t>Akeeba, Ltd. used to backup, restore and move Joomla!, WordPress, PrestaShop and any other PHP-based site. The company supports in crafting quality software, with a special focus on security and an eye towards the future.</t>
  </si>
  <si>
    <t>Sequentum</t>
  </si>
  <si>
    <t>Auslogics Software</t>
  </si>
  <si>
    <t>auslogics.com</t>
  </si>
  <si>
    <t>Auslogics Software Pty Ltd is a leading developer and publisher of computer maintenance and optimization software for Microsoft Windows. Founded in 2008, Auslogics is now one of the most popular names when people think of defragmenting or optimizing th...</t>
  </si>
  <si>
    <t>Auslogics Labs Pty., Ltd. is a developer and publisher of computer maintenance and optimization software for Microsoft Windows. The company develops and publishes software for computer optimization, Internet speedup, disk and registry maintenance and defragmentation tools, virus and spyware protection, computer backup, web browser management, and even emergency file recovery tools.</t>
  </si>
  <si>
    <t>Developer of computer maintenance products</t>
  </si>
  <si>
    <t>OnPage Corporation</t>
  </si>
  <si>
    <t>onpage.com</t>
  </si>
  <si>
    <t>OnPage is a leading provider of Mobile Messaging Management solutions. They offer incident alert management and pager replacement systems that reduce resolution time, improve team collaboration, and accountability. OnPage enables organizations to lever...</t>
  </si>
  <si>
    <t>OnPage Corp. provides smartphone-based business continuity solutions that provide uninterrupted communication and access to information. The company offers a cloud-based enterprise-grade priority messaging service on iOS, Android, and Blackberry. It is also a provider of mobile messaging management solutions for the smartphone industry.</t>
  </si>
  <si>
    <t>Provider of mobile messaging management solutions for the smartphone industry</t>
  </si>
  <si>
    <t>BIAMI.IO - Intelligent Automation</t>
  </si>
  <si>
    <t>biami.io</t>
  </si>
  <si>
    <t>BIAMI.io is an easy to use, secure and scalable framework to automate your work and build intelligent business process driven software, platforms and robots. They offer platforms, apps, and APIs to run anything as a service with IT automation at scale....</t>
  </si>
  <si>
    <t>BIAMI.IO, Ltd. is a software company. It provides AI automation, business services, and automation software frameworks. The company offers its services to clients and businesses in the UK.</t>
  </si>
  <si>
    <t>Orium</t>
  </si>
  <si>
    <t>orium.com</t>
  </si>
  <si>
    <t>Orium is a leading composable commerce consultancy and system integrator in North America. They specialize in composable commerce, customer data, and retail platform engineering. Orium works with best-in-class technology partners to help brands deliver...</t>
  </si>
  <si>
    <t>Orium is a software development company. It offers services such as designing and building web and mobile products with composable commerce, customer data, and retail data platforms. The company provides its services in North America.</t>
  </si>
  <si>
    <t>Specializing in composable commerce, customer data, and retail platform engineering, we’re shaping the way brands use technology to deliver digital customer experiences</t>
  </si>
  <si>
    <t>Tarsnap</t>
  </si>
  <si>
    <t>tarsnap.com</t>
  </si>
  <si>
    <t>Tarsnap is a secure online backup system for UNIX. It provides online backups for the truly paranoid with an easily scriptable 'drop in replacement for tar' UI. Tarsnap is a secure, efficient online backup service that runs on UNIX-like operating syste...</t>
  </si>
  <si>
    <t>Tarsnap Backup, Inc. is a software company. It offers online backup services for BSD, Linux, OS X, Solaris, Cygwin, and other UNIXy operating systems. The company serves clients throughout Canada.</t>
  </si>
  <si>
    <t>Tarsnap - Online backups for the truly paranoid</t>
  </si>
  <si>
    <t>AppEx Networks</t>
  </si>
  <si>
    <t>appexnetworks.com</t>
  </si>
  <si>
    <t>AppEx Networks is a leader in web performance optimization and offers SD WAN and network application performance optimization products and services. Their flagship products, CloudWAN, LotWAN, LotServer, and LotClient, have been widely adopted by enterp...</t>
  </si>
  <si>
    <t>AppEx Networks Pte., Ltd. is a computer software company. It offers SD-WAN and network application performance optimization products and services. The company serves customers worldwide.</t>
  </si>
  <si>
    <t>Leader in web performance optimization and developed robust learning-based acceleration products for web</t>
  </si>
  <si>
    <t>Luther Systems</t>
  </si>
  <si>
    <t>luthersystems.com</t>
  </si>
  <si>
    <t>Luther Systems is an enterprise software company focused on automating complex enterprise processes on our distributed execution platform. We provide enterprise developers with the tools to rapidly and scalably automate their enterprise applications, a...</t>
  </si>
  <si>
    <t>Luther Systems, Ltd. develops blockchain technology designed to offer blockchain-based financial products. The company's blockchain technology specializes in offering systems for financial institutions' transaction management and offers advisory services to financial and technology start-ups on technical and strategic issues, enabling them to transact with digital ledgers.</t>
  </si>
  <si>
    <t>Leveraging blockchain technology</t>
  </si>
  <si>
    <t>Maxava</t>
  </si>
  <si>
    <t>maxava.com</t>
  </si>
  <si>
    <t>Maxava is a global provider of innovative Monitoring, High Availability and Disaster Recovery software solutions and services for the IBM i platform and other critical systems. Maxava operates primarily in North America, Europe, Australia/NZ, Japan and...</t>
  </si>
  <si>
    <t>Maximum Availability, Ltd. doing business as Maxava, Ltd. is a software development company. It offers a range of solutions, including business continuity and replication solutions, designed for enterprise environments with high demands. The company provides its services in Japan, Australia/NZ, North America, Europe, and Asia.</t>
  </si>
  <si>
    <t>Worldwide provider of innovative monitoring, high availability and disaster recovery solutions</t>
  </si>
  <si>
    <t>Nuvola Analytics</t>
  </si>
  <si>
    <t>nuvola-analytics.com</t>
  </si>
  <si>
    <t>Nuvola Analytics is a powerful and flexible cloud cost optimization platform. It offers features such as data visualization, cost analysis, resource optimization, and reservation capacity planning. The platform allows easy tagging and contextual viewpo...</t>
  </si>
  <si>
    <t>Nuvola Analytics, Ltd. is an IT Consulting Company. It provides services and solutions for Business Automation and Change Management challenges. The Company offers its clients within the nation.</t>
  </si>
  <si>
    <t>Nuvola Analytics - Cloud Financial Governance and Cost Optimization platform</t>
  </si>
  <si>
    <t>PeakMobile Management</t>
  </si>
  <si>
    <t>mypeakmobile.com</t>
  </si>
  <si>
    <t>Prevent overages and optimize your company or organizations mobile devices with PeakMobile Management's mobile device management solution. Save time, automate reporting, and reduce your cellular bill.</t>
  </si>
  <si>
    <t>Peak Mobile Management is a managed mobility services company that provides support, automated reporting, and oversight to reduce corporate mobile device spend. Its team specializes in handling the day-to-day management, procurement, and billing optimization of accounts.</t>
  </si>
  <si>
    <t>Prevent overages and optimize your company or organizations mobile devices with PeakMobile Management's mobile device management solution</t>
  </si>
  <si>
    <t>Cignon</t>
  </si>
  <si>
    <t>cignon.com</t>
  </si>
  <si>
    <t>CIGNON is a leader in Business Process Management (BPM) technology, specializing in Healthcare Compliance and Transparency for the pharmaceutical, medical devices industry, and other regulated industries. They simplify process management with a busines...</t>
  </si>
  <si>
    <t>Cignon (UK), Ltd. is a leader in business process management technology. It specializes in healthcare compliance and transparency, for the pharmaceutical, medical devices industry, and other regulated industries.</t>
  </si>
  <si>
    <t>Intellera</t>
  </si>
  <si>
    <t>intellera.com</t>
  </si>
  <si>
    <t>Intellera is a company that delivers business process improvements to visionary enterprises across North America. They offer various business process solutions to help organizations become more efficient. Their team of professionals has significant exp...</t>
  </si>
  <si>
    <t>Intellera, Inc. offers an enterprise-class Business Process Management (BPM) platform, Process Improvement Experts &amp; Advanced Workflow Software that eliminates the risk of process initiatives, enables communication amongst all process stakeholders, and drives innovation by fostering business ownership. The solution empowers business analysts to quickly build end-to-end, feature-rich, process-centric, composite business applications using a web interface.</t>
  </si>
  <si>
    <t>Helps companies with business process management, business optimization, workflow automation and process implementation services</t>
  </si>
  <si>
    <t>flourishapp.com</t>
  </si>
  <si>
    <t>Flourish is a web-based business management application built exclusively for direct sales professionals. It offers invoicing, inventory management, expense and mileage tracking, reporting, and more. With Flourish, direct sales consultants can easily c...</t>
  </si>
  <si>
    <t>Flourish, Inc. is a web-based business management application built exclusively for direct-sales professionals. The company easily creates invoices, manages contacts and money, tracks inventory and customer interactions, and view reports giving its client more time to concentrate on business.</t>
  </si>
  <si>
    <t>Business management application built exclusively for direct sales professionals</t>
  </si>
  <si>
    <t>FunctionFox</t>
  </si>
  <si>
    <t>functionfox.com</t>
  </si>
  <si>
    <t>FunctionFox is an online tool for tracking time and expenses, keeping to estimate, and managing clients and projects. FunctionFox streamlines the process with all the right tools, allowing your creative team to focus on the work and Stay Creative.</t>
  </si>
  <si>
    <t>FunctionFox Systems, Inc. is a software company. It specializes in creating an online tool for tracking time and expenses, keeping to estimates, and managing clients and projects. The company serves its customers throughout the nation.</t>
  </si>
  <si>
    <t>Leading provider of timesheets and project management software for creative teams</t>
  </si>
  <si>
    <t>Saaswatch</t>
  </si>
  <si>
    <t>saaswatch.co</t>
  </si>
  <si>
    <t>SaasWatch provides companies of all sizes the ability to spot cloud service or SaaS usage within their organization. Software Development rogue spend detection software saas detection web service detection web software cost benchmarking</t>
  </si>
  <si>
    <t>SaasWatch, LLC is a computer software company. It provides the ability to spot cloud service or SaaS usage within the organization. It keeps track, identifies, and analyzes the usage of cloud apps within an organization. The company serves its services to clients throughout the United States.</t>
  </si>
  <si>
    <t>Cloud Software Detection for your Organization</t>
  </si>
  <si>
    <t>MollieSoft</t>
  </si>
  <si>
    <t>molliesoft.com</t>
  </si>
  <si>
    <t>WinSleep is a Windows utility that keeps your computer asleep when it's not busy. Keeps your computer asleep (while not too busy) as much as possible during periods you specify. Provides a detailed time-line graph showing when your computer was awake, asleep, or hibernating. WinSleep is the only Windows sleep program with this feature! Sleep Journal shows when/why your computer woke up or went to sleep. Provides convenient Sleep and Hibernate buttons for manual use when desired. Shows the current CPU/Disk/Network usage percentages for your computer. Define multiple sleep schedules (daily, weekly, or monthly timeslot), each with a designated sleep policy with its own cpu/disk/network usage limits. Set wake schedules and an optional task to be run at each wake.</t>
  </si>
  <si>
    <t>MollieSoft is a software company that develops WinSleep a Windows utility that keeps computers asleep when it's not busy. It also offers  DriveSnap, FileBadger, PodSilo, BitCopy, BitSilo, AudioWeb, OverSite, and FileMancer that download files from any web browser.</t>
  </si>
  <si>
    <t>EmTec, Innovative Software</t>
  </si>
  <si>
    <t>emtec.com</t>
  </si>
  <si>
    <t>ZOC is a SSH client software for Windows: EmTec's ZOC Terminal is a modern, professional and feature-rich SSH client for Windows and macOS. Find out ...</t>
  </si>
  <si>
    <t>Emtec Innovative Software is a software company. It provides PyroBatchFTP/SFTP that helps to exchange files with internet SFTP servers in an automated way by processing scripts. e.G. to automatically update documents on web servers.</t>
  </si>
  <si>
    <t>Chamunda Tech-Net Services Pvt</t>
  </si>
  <si>
    <t>ctns.info</t>
  </si>
  <si>
    <t>We welcome and thank you for providing us the opportunity to introduce to you, the newest and most dynamic IT services and Solution company in the industry, Chamunda Tech-Net Services. ( CTNS ) . Get any kind of IT Service you need. Service is our core strength. Solution is what we provide, to any kind of your requirement, ( WAN , VPN, VOIP, Servers, Microsoft, Linux, Unix ) anything you can think of. Service with a smile is our motto. Services are not limited to the city limits . We provide service all around the country. The more you require in technology, the more we can provide. Give your complete technical headaches to us. Everything in Information Technology under one roof</t>
  </si>
  <si>
    <t>Chamunda Tech-Net Services Pvt., Ltd. (CTNS) is a  company that provides a range of technology services and solutions. It specializes in areas such as software development, IT consulting, and outsourcing services. The company services may include software development and customization, web development, mobile app development, database management, system integration, cloud computing solutions, IT infrastructure support, and more.</t>
  </si>
  <si>
    <t>Informer Technologies</t>
  </si>
  <si>
    <t>informer.com</t>
  </si>
  <si>
    <t>Informer Technologies, Inc. is a web 2.0/3.0 development company specializing in social network related projects and widget related web services. They are involved in open source projects and support some open source technologies. Informer.com is one o...</t>
  </si>
  <si>
    <t>Informer Technologies, Inc. is a web 2.0/3.0 development company. It specializes in social network-related projects and widget-related web services. The company serves clients in the United States.</t>
  </si>
  <si>
    <t>Screenpointe Background Screening Solutions</t>
  </si>
  <si>
    <t>screenpointe.com</t>
  </si>
  <si>
    <t>Screenpointe is a company that specializes in background screening services. They understand that not all screens are alike and that relying solely on databases can leave companies vulnerable to missed criminal records or falsified information. With a ...</t>
  </si>
  <si>
    <t>Screenpointe, Inc. is a national provider of employment screening, volunteer screening, and tenant screening service solutions. The company combines information and technology to provide accurate, thorough, up-to-date information in a rapid and cost-effective manner.</t>
  </si>
  <si>
    <t>We are your employment screening partner</t>
  </si>
  <si>
    <t>PromoPrep</t>
  </si>
  <si>
    <t>promoprep.com</t>
  </si>
  <si>
    <t>PromoPrep is a marketing calendar software and promotion planning software that provides an intuitive way to plan and manage marketing activities. It is specifically designed for marketers and offers features such as tracking marketing campaigns, activ...</t>
  </si>
  <si>
    <t>PromoPrep, LLC creates a calendar-based web interface that provides a comprehensive tool to record, analyze, collaborate, and create alerts around the promo schedule. The company helps any business that has everything needed to execute successful marketing messages in one tool, accessible on any device.</t>
  </si>
  <si>
    <t>Promotion Planning &amp; Marketing Calendar Management Software | PromoPrep</t>
  </si>
  <si>
    <t>Desk-Net</t>
  </si>
  <si>
    <t>desk-net.com</t>
  </si>
  <si>
    <t>Desk-Net is a SaaS company from Hamburg, Germany that provides a powerful editorial calendar software to streamline content planning and staff coordination processes. Their content strategy tool keeps newsrooms, communication departments, and marketing...</t>
  </si>
  <si>
    <t>Desk-Net GmbH provides the leading editorial management software of the same name, and streamlines the management of multi-platform newsrooms. The company supports its clients in story planning across any number of publication platforms, managing editorial appointments, and in coordinating internal as well as external staff.</t>
  </si>
  <si>
    <t>Markodojo</t>
  </si>
  <si>
    <t>markodojo.com</t>
  </si>
  <si>
    <t>Markodojo is a company that provides agile marketing software and marketing management software. They aim to make marketing teams extraordinary by combining the best of CRM, agile project management, and internet collaboration. Their application helps ...</t>
  </si>
  <si>
    <t>Markodojo, Inc. operates in the technology industry. It combines the best of CRM, agile project management, and cool Internet collaboration together with agile principles to give the client's marketing team an application that makes them more agile, more effective and higher performing.</t>
  </si>
  <si>
    <t>Clients market managing software while embracing agile philosophy</t>
  </si>
  <si>
    <t>Via</t>
  </si>
  <si>
    <t>Swat.io</t>
  </si>
  <si>
    <t>swat.io</t>
  </si>
  <si>
    <t>Swat.io is a social media management tool for professionals. They provide social media marketing tools for publishing and community management. Their products help save time and keep track of social media management tasks. They offer AI features for mo...</t>
  </si>
  <si>
    <t>Swat.io GmbH offers a premium social media management solution for agencies and enterprises. The company's platform is specially designed for the requirements of professional social media teams managing a large number of channels across all different kinds of platforms Facebook, Twitter, Google, and Instagram.</t>
  </si>
  <si>
    <t>Premium social media management solution for agencies and enterprises</t>
  </si>
  <si>
    <t>SYS Digital Signage</t>
  </si>
  <si>
    <t>sysembed.com</t>
  </si>
  <si>
    <t>SYS Digital Signage is a leading provider of digital signage solutions. With over 6 years of experience in the industry, SYS has developed a robust, scalable, and customizable digital signage software system. Our Android-based software, Sysview, offers...</t>
  </si>
  <si>
    <t>Sysview, Ltd. is a digital signage industry powering tens of thousands of screens deployed across 40 countries, with a cloud-based platform. The company is digital signage software and includes features such as automatic player updates, content scheduling, media library, remote deployment, remote display management, and visual editor. It offers training via documentation, lives online, and in-person sessions.</t>
  </si>
  <si>
    <t>Digital Signage Software System Supplier | Digital Signage Software Android Free Trial</t>
  </si>
  <si>
    <t>influence.co</t>
  </si>
  <si>
    <t>influence.co is the largest influencer marketing professional community. We help influencers &amp; businesses connect, learn, and work with their peers. Join the first professional network designed for influencers and creators. Create your profile today to...</t>
  </si>
  <si>
    <t>Marmont, Inc. doing business as Influence.co is a company that operates in the advertising services industry. The company specializes in providing a platform for the influencer marketing community. It provides services globally.</t>
  </si>
  <si>
    <t>Free online platform for influencers to show their work and find collaborations with influencers, brands, and agencies</t>
  </si>
  <si>
    <t>Customerengagepro Analytics</t>
  </si>
  <si>
    <t>customerengagepro.com</t>
  </si>
  <si>
    <t>Customer Engage Pro is a company that provides a self-hosted analytics software platform for online businesses. It offers real-time customer engagement tools to engage website visitors and convert them into customers. The platform provides on-premise w...</t>
  </si>
  <si>
    <t>CustomerEngagePro Analytics provides On-Premise Web Analytics Solutions that help to track multiple websites. The company provides Real-time Web Analytics of visitors to track and understand needs. Its Advanced Analytics features give greater insights into visitor journeys and behavior. It is a SaaS-based Analytics platform for Enterprise needs.</t>
  </si>
  <si>
    <t>TouchBase Mail</t>
  </si>
  <si>
    <t>touchbasemail.com</t>
  </si>
  <si>
    <t>TouchBase Mail is a simplified email marketing tool that allows clients to easily connect with their subscribers. The company believes in simplicity, transparency, and integrity, and these principles are reflected in their platform. TouchBase makes it ...</t>
  </si>
  <si>
    <t>TouchBase Mail, Inc. was developed to ensure its clients are able to communicate with subscribers in a few simple steps. It allows users to manage and organize contacts, access straightforward reporting, access-friendly support and easily "touch base" with its contacts thru email marketing.</t>
  </si>
  <si>
    <t>Hexicom Software</t>
  </si>
  <si>
    <t>hexicomsoftware.com</t>
  </si>
  <si>
    <t>Hexicom Software is a company that provides cloud software management information systems (MIS) and online Web2Print ordering solutions for the print, print management, signage, and promotional products industries. They offer a range of products includ...</t>
  </si>
  <si>
    <t>Hexicom Software Pty., Ltd. provides cloud software management information systems (MIS) and online Web2Print ordering solutions for the print, print management, signage, and promotional products industries. The company's current product range includes ePrint MIS, eSign MIS, ePromo MIS, and eStore Web2Print.</t>
  </si>
  <si>
    <t>Supplier Management Software | Hexicome Software</t>
  </si>
  <si>
    <t>LimeClick.com</t>
  </si>
  <si>
    <t>limeclick.com</t>
  </si>
  <si>
    <t>Limeclick is a leading PPC marketing company that provides innovative solutions for publishers and advertisers. With our advanced system, we serve approximately 250 million searches daily and continue to expand through strategic partnerships. We value ...</t>
  </si>
  <si>
    <t>LimeClick is a successful international PPC affiliate ad network. The Company system serves billions of searches and this figure is constantly growing up due to the business development and cooperation with new partners. Its system opens new opportunities for publishers and advertisers to compose the best things that have ever been invented in PPC marketing.</t>
  </si>
  <si>
    <t>Keen Decision Systems</t>
  </si>
  <si>
    <t>keends.com</t>
  </si>
  <si>
    <t>Keen Decision Systems is a high-growth SaaS company that helps marketing leaders make data-driven decisions to drive lasting value. They offer real-time marketing insights, predictive analytics, and a next-generation marketing mix that unifies all mark...</t>
  </si>
  <si>
    <t>Keen Decision Systems, LLC is an advertising services company. It develops Software-as-a-Service to help marketers make data-driven decisions. The company helps Fortune 500 companies and other marketing leaders.</t>
  </si>
  <si>
    <t>A high-growth SaaS company that helps FORTUNE 500 and other marketing leaders make data-driven decisions that build winning brands</t>
  </si>
  <si>
    <t>LeadID</t>
  </si>
  <si>
    <t>leadid.net</t>
  </si>
  <si>
    <t>Lead id LLC is a web publisher specializing in Coreg and Lead Generation. They are an affiliate marketing network and digital marketing company that offers innovative strategies and cutting-edge technologies to help businesses reach their target audien...</t>
  </si>
  <si>
    <t>LeadiD, LLC is an interactive direct marketing company. It is effectively utilizing proprietary technology, internal websites, and mobile traffic to deliver leads, sales, and installs on a performance basis. The company uses site registration data to target the audience, identify the prospects and direct it to relevant offers.</t>
  </si>
  <si>
    <t>Lead iD is a Intelligent Advertising Company</t>
  </si>
  <si>
    <t>Netpeak Software</t>
  </si>
  <si>
    <t>netpeaksoftware.com</t>
  </si>
  <si>
    <t>Netpeak Software develops tools for SEO specialists and webmasters, that help to solve day to day SEO tasks in easy and effective way. Our main products are Netpeak Spider and Netpeak Checker. Netpeak Spider is a powerful desktop tool for fast and comp...</t>
  </si>
  <si>
    <t>Netpeak, Ltd. doing business as Netpeak Software develops tools for SEO specialists and webmasters. The company helps to solve day-to-day SEO tasks in an easy and effective way. Its offers products are Netpeak Spider, which is a powerful desktop tool for fast and comprehensive technical audit of the entire website, and Netpeak Checker is a desktop tool for mass analysis and comparison of websites.</t>
  </si>
  <si>
    <t>Develops tools for SEO specialists and webmasters</t>
  </si>
  <si>
    <t>Grum</t>
  </si>
  <si>
    <t>grum.co</t>
  </si>
  <si>
    <t>Grum is a social media scheduling tool that allows users to schedule and manage their Instagram posts. With Grum, users can plan and schedule their posts in advance, ensuring a consistent and engaging presence on Instagram. The tool also provides analy...</t>
  </si>
  <si>
    <t>Grum improves promotion via Instagram. It provides a method to post images to Instagram in a way similar to having a friend that sits on the phone 24/7 uploading images.</t>
  </si>
  <si>
    <t>Demand Signals</t>
  </si>
  <si>
    <t>demandsignals.com</t>
  </si>
  <si>
    <t>Demand Signals is an organic search solutions provider that helps businesses generate organic search visibility and traffic. Technology, Information and Internet organic search marketing technology content marketing seo</t>
  </si>
  <si>
    <t>Demand Signals is an organic search solutions provider that helps businesses generate organic search visibility and traffic. The company provides SEO link management tools.</t>
  </si>
  <si>
    <t>Places Scout</t>
  </si>
  <si>
    <t>placesscout.com</t>
  </si>
  <si>
    <t>Places Scout is an all-in-one Local SEO Software for online business marketing and visibility reporting. It provides SEO intelligence and reporting for agencies and enterprise brands. With Places Scout, businesses can accurately see how they rank compa...</t>
  </si>
  <si>
    <t>KabanaSoft, LLC doing business as Places Scout is a computer software company. It provides insights and data to take SEO to the next level. The company offers solutions for brand audits, rank tracking, reputation monitoring, listing audits and correction, keyword research, competitive analysis, citation analysis, citation building, and lead generation.</t>
  </si>
  <si>
    <t>Places Scout - Automated Local SEO Software Tools and Solutions</t>
  </si>
  <si>
    <t>DataScouting</t>
  </si>
  <si>
    <t>datascouting.com</t>
  </si>
  <si>
    <t>DataScouting is a Greece based service provider and software developer specializing in developing innovative and cost-effective media monitoring solutions. Using technologies such as OCR, NLP, Automatic Speech Recognition, Data Mining, Information Retr...</t>
  </si>
  <si>
    <t>DataScouting is a service provider and software developer for Information and Communications Technologies (ICT) specializing in developing innovative solutions for Media Monitoring Software, Libraries, Archives, Museums, Digital Convergence Services, Software, and Hardware Solutions. The company uses technologies such as OCR, NLP, Automatic Speech Recognition, Data Mining, Information Retrieval, and Knowledge Discovery. It also provides intelligent media solutions for managing the workflow of print, broadcast, and information management.</t>
  </si>
  <si>
    <t>Actionable information, Knowledge Discovery | DataScouting</t>
  </si>
  <si>
    <t>bluebird.cx</t>
  </si>
  <si>
    <t>Bluebird is an automated sending platform delivering handwritten notecards, personalized gifts, and digital gift cards to prospects, customers, and teammates. Bluebird is a fully automated sending solution for digital and physical gifts offering small,...</t>
  </si>
  <si>
    <t>Bluebird, Inc. doing business as Bluebird CX is a software development company. The company offers an automated sending platform that delivers handwritten notecards, personalized gifts, and digital gift cards. It serves its products worldwide.</t>
  </si>
  <si>
    <t>Automata</t>
  </si>
  <si>
    <t>byautomata.io</t>
  </si>
  <si>
    <t>Automata is a company that specializes in AI-powered content repurposing. They offer a platform that allows marketers to convert their marketing assets into various forms of content for repurposing and distribution strategies. With Automata, users can ...</t>
  </si>
  <si>
    <t>Automata, LLC offers prescriptive solutions to lead generation and sales processes through proprietary data science methodology. It provides an AI-powered content repurposing platform, marketers can streamline content creation pipelines by multiplying the impact of every piece of content.</t>
  </si>
  <si>
    <t>Helping marketers increase productivity and creativity with AI-assisted platforms and strategies</t>
  </si>
  <si>
    <t>Rafflecopter</t>
  </si>
  <si>
    <t>rafflecopter.com</t>
  </si>
  <si>
    <t>Rafflecopter allows you to customize and embed an entry form on your site that incentivizes your audience to perform tasks in exchange for entries into a sweepstakes. Customize your widget and place it anywhere HTML is accepted, whether it’s on your Wo...</t>
  </si>
  <si>
    <t>Metric Feat, LLC doing business as Rafflecopter is a bootstrapped software startup. The company builds web applications that make it easy to run an online giveaway. It makes it "mega simple" to launch and manage a giveaway for any brand, on any website, as much as its customers want,  with no I.T. help required.</t>
  </si>
  <si>
    <t>Rafflecopter makes it easy to run a giveaway online</t>
  </si>
  <si>
    <t>adcleek</t>
  </si>
  <si>
    <t>adcleek.com</t>
  </si>
  <si>
    <t>Le meilleur atout pour votre Marketing local Gagnez en maîtrise et en efficacité dans la mise en œuvre de vos campagnes de communication locales. Le Real time Bidding (RTB), enchères en temps réel, est la technique d’achat en temps réel, et sous forme ...</t>
  </si>
  <si>
    <t>adcleek SAS is an independent online trading company. It specializes in optimizing communication campaigns on the Internet and also proposes to the advertising market, the management and optimization of communication campaigns on marketplaces, and real-time purchasing. The company serves clients within the area.</t>
  </si>
  <si>
    <t>UXTesting</t>
  </si>
  <si>
    <t>uxtesting.io</t>
  </si>
  <si>
    <t>UXTesting is a leading User Experience data and insight company that is dedicated to creating the best digital experience for customers. They offer a mobile service that focuses on optimizing User Experience by providing a clear picture of user behavio...</t>
  </si>
  <si>
    <t>UXTesting, Inc. develops mobile testing tools and users' behavior analysis that help to find users' insights for better user experience. The company allows users to communicate with developers, designers, product managers and others in the team, provides live video before application crash during testing, offers flow charts and heat maps to help users to understand the testers' behavior</t>
  </si>
  <si>
    <t>Remote testing platform to collect user behavior actionable data and provide objective report to help you make right decision</t>
  </si>
  <si>
    <t>Forumbee</t>
  </si>
  <si>
    <t>forumbee.com</t>
  </si>
  <si>
    <t>Forumbee is a company that provides modern cloud-based online community software. They offer a platform for creating and managing user communities for products, websites, and organizations. Their software includes features such as discussion forums, Q&amp;...</t>
  </si>
  <si>
    <t>Forumbee, LLC offers social Community forum software - feedback forums, Q and A forums, discussion forums, and knowledge-based tools. It enables companies to engage audiences with public or private branded social community forums designed to collect user feedback, spark discussions, and benefit from community-powered Q and A.</t>
  </si>
  <si>
    <t>ReferMe IQ</t>
  </si>
  <si>
    <t>refermeiq.com</t>
  </si>
  <si>
    <t>ReferMe IQ is an automated referral platform that makes client acquisition easier. With our platform, you can put your referral marketing on autopilot and expand your reach without the hassle. Business referrals are incredibly powerful, with a 400% hig...</t>
  </si>
  <si>
    <t>FiPath4Advisors, LLC doing business as ReferMe IQ offers an automated referral platform that makes client acquisition easier. The company generates referral and Personal Network customers with state-of-the-art marketing intelligence and gets more leads faster and cheaper.</t>
  </si>
  <si>
    <t>TicketManager</t>
  </si>
  <si>
    <t>ticketmanager.com</t>
  </si>
  <si>
    <t>TicketManager is a leading event and guest management platform that empowers companies to make client entertainment easy and drive greater ROI. It offers convenient and simple tech to manage corporate sports and entertainment tickets, create exceptiona...</t>
  </si>
  <si>
    <t>Spotlight Ticket Management, Inc. doing business as TicketManager is a computer software company that specializes in managing, allocating, and analyzing tickets, and events online. It serves customers in Los Angeles, Arizona, and New York.</t>
  </si>
  <si>
    <t>TicketManager – Easily Manage Company Tickets &amp; Events</t>
  </si>
  <si>
    <t>Get a Newsletter</t>
  </si>
  <si>
    <t>getanewsletter.com</t>
  </si>
  <si>
    <t>Get a Newsletter is a Swedish tool for creating and sending stylish newsletters. With a free account, businesses, organizations, and bloggers can easily reach their customers and increase growth. The service combines technology and relationship buildin...</t>
  </si>
  <si>
    <t>Get A Newsletter Scandinavia AB is a Swedish web service to send newsletters by e-mail. Its service is to create professional and stunning newsletters, with no tech skills needed -  all users need to do is select a template, add images, and text and press send.</t>
  </si>
  <si>
    <t>Helping businesses become more successful</t>
  </si>
  <si>
    <t>PRMconnect</t>
  </si>
  <si>
    <t>leadature.com</t>
  </si>
  <si>
    <t>PRMconnect is a company that specializes in lead capture and qualification, literature and measurement for tradeshows and events. They offer a complete suite of event-tested technology solutions that provide real-time business insight and valuable metr...</t>
  </si>
  <si>
    <t>PRMconnect, Inc. doing business as Leadature is a real-time, cloud-based lead capture solution that goes far beyond gathering basic contact information. It qualifies leads, sends electronic literature, provides a wide range of measurements, and can instantly connect salesforce to new leads.</t>
  </si>
  <si>
    <t>Leadature provides fast, reliable performance of critical elements for live and virtual events, including check-in, badge printing, digital signage, and RFID, with powerful logic for data capture, real-time scoring, instant attendee follow-</t>
  </si>
  <si>
    <t>Outgrow</t>
  </si>
  <si>
    <t>outgrow.co</t>
  </si>
  <si>
    <t>The Best Quiz maker, calculator builder and chatbot creator for marketers Outgrow is a tool for creating quizzes, assessments, surveys, polls, contests, chatbots, product recommendations &amp; calculators that generate leads &amp; traffic. Outgrow helps digita...</t>
  </si>
  <si>
    <t>Outgrow, LLC is a b2b software company. It helps create beautiful interactive quizzes, calculators, polls, recommendations, and chatbots to delight customers and collect leads. The company's growth marketing platform allows marketers to build interactive content and tools to increase customer and boost demand generation with no custom design or development. It serves clients across the States.</t>
  </si>
  <si>
    <t>Outgrow's platform lets marketers build &amp; launch interactive calculators that boost customer engagement and lead to higher conversion!</t>
  </si>
  <si>
    <t>Deeplink</t>
  </si>
  <si>
    <t>deeplink.me</t>
  </si>
  <si>
    <t>Deeplink is a general mobile app deeplinking platform that provides tools to app developers looking to link to content directly inside their apps. Deeplink links are used in email marketing, ad campaigns, and on social networks to enhance engagement by...</t>
  </si>
  <si>
    <t>Cellogic, Ltd. dong business as Deeplink develops Deeplink.me, a deep linking platform for native applications allows application developers to link to specific parts inside the application. Its platform allows developers to convert the users; create, measure, and optimize the deep links; and highlight the application.</t>
  </si>
  <si>
    <t>The largest deep linking platform for native apps enabling the app developers to link to specific pages inside their apps</t>
  </si>
  <si>
    <t>WooRank</t>
  </si>
  <si>
    <t>woorank.com</t>
  </si>
  <si>
    <t>WooRank is a website optimization and digital agency sales tool that provides easy-to-use SEO tools to help businesses optimize their online presence, grow their business, and generate more leads. With a single click, WooRank analyzes the technical and...</t>
  </si>
  <si>
    <t>WooRank sprl designs and develops search engine optimization (SEO) audit and digital marketing tool. The company offers instant and automatic SEO checker, keyword tool, SEO monitoring, and site crawl. It also generates instant audit for site's technical, on-page, and off-page SEO.</t>
  </si>
  <si>
    <t>Allows businesses to track and improve their website performance</t>
  </si>
  <si>
    <t>Joi</t>
  </si>
  <si>
    <t>joi.events</t>
  </si>
  <si>
    <t>Joi is an event planning and budgeting tool designed specifically for the event industry. It is a collaborative software that allows event teams to build programs, agendas, and schedules, as well as manage a detailed event budget. Whether the event is ...</t>
  </si>
  <si>
    <t>Joi Pty., Ltd. is an event project management tool. It specializes in Event Project Management Saas, Event Planning Saas, Event Project Management Software, and Event Planners Tools.</t>
  </si>
  <si>
    <t>Collaborative planning and scheduling software for events</t>
  </si>
  <si>
    <t>RocketLevel</t>
  </si>
  <si>
    <t>rocketlevel.com</t>
  </si>
  <si>
    <t>RocketLevel is an all in one marketing automation platform for local businesses, franchise systems and national brands. RocketLevel was created to address a significant gap for small businesses when it comes to marketing – converting traffic into leads...</t>
  </si>
  <si>
    <t>MediaLab, Inc. is an all-in-one marketing platform that helps small businesses market and engage with customers entire journey. The company provides pre-built sales and marketing funnels, coupled with insightful data and analytics to maximize conversion. It creates to address a significant gap for small businesses when it comes to marketing  converting traffic into leads, and leads into customers.</t>
  </si>
  <si>
    <t>Marketing Platform for Growing your Local Business</t>
  </si>
  <si>
    <t>IDSTC</t>
  </si>
  <si>
    <t>idstc.com</t>
  </si>
  <si>
    <t>International Direct Selling Technology Corporation (IDSTC) is a global leader in cloud native enterprise direct selling, party plan, affiliate, and multichannel eCommerce software. Established in 2001, our solutions enable organizations to accelerate ...</t>
  </si>
  <si>
    <t>International Direct Selling Technology Corp. (IDSTC) is a flight commerce software development company. It offers services like cloud-native enterprise direct selling, party plans, and affiliate software solutions. The company provides its services to various clients globally.</t>
  </si>
  <si>
    <t>Global leader in cloud-based enterprise</t>
  </si>
  <si>
    <t>seoreseller.com</t>
  </si>
  <si>
    <t>SEOReseller.com is a premier provider of digital marketing solutions to agencies worldwide. They offer a professional SEO reseller program that allows agencies to resell top quality White Label SEO without the hassle of hiring in-house. With heavy inve...</t>
  </si>
  <si>
    <t>SEOReseller.com is a proud provider of digital marketing solutions to agencies worldwide. The company offers an extensive white label program combining the industry's best methodology with the ranking capability to provide the clients with effective solutions. It specializes in numerous local and global industry niches and acts as a full-service agency from conception &amp; keyword research to monthly reporting &amp; analytics optimization.</t>
  </si>
  <si>
    <t>Best White Label SEO Reseller Packages</t>
  </si>
  <si>
    <t>ShortStack</t>
  </si>
  <si>
    <t>shortstack.com</t>
  </si>
  <si>
    <t>ShortStack is a SaaS platform that allows users to easily create customized, branded interactive marketing content. With ShortStack, businesses can build Facebook, Instagram, and hashtag contests, sweepstakes, data collection forms, and more. The platf...</t>
  </si>
  <si>
    <t>Pancake Laboratories, Inc. doing business as Shortstack is a Computer Software company providing development tools for social media and apps. The company builds contests, sweepstakes, data-collection forms, and more to convert its online followers into leads and customers. It offers Facebook Contests, Instagram Contests, Hashtag Contests, Custom Campaign Development, Landing Pages, Lead Generation Tools, Facebook Apps, Free Templates, Forms, and Autoresponders.</t>
  </si>
  <si>
    <t>ShortStack helps you build contests, sweepstakes, data-collection forms and more to convert your online followers to leads and customers</t>
  </si>
  <si>
    <t>Bent Pixels</t>
  </si>
  <si>
    <t>bentpixels.com</t>
  </si>
  <si>
    <t>Bent Pixels is a multi-faceted digital media company serving creators, brands, and IP rights holders on YouTube. They specialize in comedy, gaming, and mixed martial arts content. Their services include digital rights management, audience development, ...</t>
  </si>
  <si>
    <t>Bent Pixels, LLC is an information technology and services company. It provides a platform for social campaign strategy, digital rights management, cross-platform media sales, network administration, and talent management, enabling creators, agencies, and management companies to efficiently operate and scale multi-platform businesses. The company offers its services to businesses throughout the country.</t>
  </si>
  <si>
    <t>Allows media agencies and brands the ability to directly target eSports teams, premium gaming, and lifestyle creators at scale</t>
  </si>
  <si>
    <t>Gravitec</t>
  </si>
  <si>
    <t>gravitec.net</t>
  </si>
  <si>
    <t>Gravitec.net is a company that provides marketing automation and content delivery services for websites. They offer fully automated desktop and mobile push notification campaigns, which can help increase website traffic by up to 25%. Their push notific...</t>
  </si>
  <si>
    <t>Gravitec Polska Sp.z o.o. is a multi-channel communications solution made easy for marketers and publishers. Its platform allows companies to precisely target its customers no matter how often and where it are online: via push notifications, texting apps, progressive web apps, or simply SMS. The company brings multi-channel marketing to big brands such as New Balance, Watsons, Xiaomi, Toyota, Subaru, Citroen, Jaguar, Cosmopolitan, Esquire, Cisco, and many others.</t>
  </si>
  <si>
    <t>Multichannel mailing service for efficient digital marketing</t>
  </si>
  <si>
    <t>SimplyCast</t>
  </si>
  <si>
    <t>simplycast.com</t>
  </si>
  <si>
    <t>SimplyCast is a leading provider of interactive and multi channel communication software for organizations worldwide. The company’s 360 Customer Flow Communication Platform is a feature rich solution combining marketing automation, inbound marketing an...</t>
  </si>
  <si>
    <t>SimplyCast Interactive Marketing, Ltd. doing business as SimplyCast provides a multi-channel marketing Platform-as-a-Service solution for organizations worldwide. The company offers 360 Automation Manager, an automated drag-and-drop tool that sends messages over various modes of communication and personalized messages based on individual decisions. It specializes in advertising, and marketing.</t>
  </si>
  <si>
    <t>The #1 Customer Flow Communication Platform. Inbound marketing, marketing automation and multi-channel communication combined. Questions? Tweet @simplycasthelp</t>
  </si>
  <si>
    <t>Krowdster</t>
  </si>
  <si>
    <t>krowdster.co</t>
  </si>
  <si>
    <t>Krowdster is a trusted crowdfunding marketing and PR software that provides services for rewards and equity campaigns. With over 20,000 satisfied crowdfunders, Krowdster helps users find backers and grow their crowd on platforms like Kickstarter and In...</t>
  </si>
  <si>
    <t>E-Magine S.A. doing business as Krowdster is the first big data-powered crowdfunding analytics, optimization, and promotion app for campaigns on Kickstarter, Indiegogo, and Co. It offers the world's largest searchable crowdfunding backer directory with over four million Kickstarter and Indiegogo backers, a forty million-plus Facebook ads targeting audience, a Twitter marketing tool that builds a targeted audience, a press release service, and many other features that empower crowd funders to prepare and run a successful crowdfunding campaign.</t>
  </si>
  <si>
    <t>First big data powered crowdfunding analytics, optimization and promotion app for campaigns on kickstarter, indiegogo &amp; co</t>
  </si>
  <si>
    <t>Bubbl Ltd</t>
  </si>
  <si>
    <t>bubbl.tech</t>
  </si>
  <si>
    <t>Bubbl is a mobile app plug-in and cloud-based management platform that helps businesses hyperfocus their marketing campaigns with geo-triggered customer engagement tools. With Bubbl's geolocation app plugin, businesses can supercharge their existing mo...</t>
  </si>
  <si>
    <t>Bubbl, Ltd. is a disruptive mobile geolocation and proximity technology company. The company has developed a media push notifications tools for mobile and app sector with patent-pending technology providing Brands with live and direct geo-triggered consumer engagement. It can easily create virtual fences and deliver pre-built location-aware push notifications, images, videos and surveys to app users crossing digitally-defined areas without the need for IP or phone tracking.</t>
  </si>
  <si>
    <t>Cutting-edge mobile app plug-in that allows companies to hyper-focus their marketing efforts with geo-triggered customer engagement tools</t>
  </si>
  <si>
    <t>CampaignDrive by Pica9</t>
  </si>
  <si>
    <t>pica9.com</t>
  </si>
  <si>
    <t>Pica9 is a software company that provides SaaS local marketing automation for major brands. Their core platform, CampaignDrive, automates the production of various media types, including print collateral, digital ads, landing pages, and social media co...</t>
  </si>
  <si>
    <t>Pica9, Inc. designs, develops and maintains Web-based advertisement (ad) building solutions and local marketing automation systems for brands serving local resellers, franchisees, dealers, and salespeople. The company offers Local Marketing Automation, Digital Asset Management, Marketing Resource Management, Templates, SaaS, Brand Marketing, Multi-channel Marketing, Distributed Marketing, Brand Compliance, and Franchise Marketing.</t>
  </si>
  <si>
    <t>SaaS-based Local Marketing solution serving the customization needs of distributed brands</t>
  </si>
  <si>
    <t>MyLocalPitch</t>
  </si>
  <si>
    <t>mylocalpitch.com</t>
  </si>
  <si>
    <t>MyLocalPitch.com was set up by passionate sports fans who have struggled over the years to find places to play sport near where they lived across London. The aim of the site is to allow sports players to find out where their closest or most appropri...</t>
  </si>
  <si>
    <t>My Local Pitch, Ltd. was set up by passionate sports fans who struggled over the years to find places to play sport near where it lived across London.The company aims of the site to allow sports players to find out where is the closest or most appropriate sports facilities are.</t>
  </si>
  <si>
    <t>FollowupByte</t>
  </si>
  <si>
    <t>followupbyte.com</t>
  </si>
  <si>
    <t>Follow Up Byte est un logiciel conçu pour aider les entreprises qui fournissent des rendez-vous ou prospect à contrôler efficacement leur entreprise et mesurez les performances de leurs représentants des ventes avec des statistiques en temps réel. ORGANISATION Créez des accès pour vos centres d'appels, prospecteurs et Commerciaux / Représentant des ventes en quelques clics, avec différents niveaux de droits ALARME Accédez à un système d'alarme vous permettant d'identifier les Commerciaux / Représentant des ventes qui ne respectent pas les procédures pour les inciter à respecter le process. SÉCURITÉ Travaillez avec plusieurs intervenants en vous garantissant une protection des informations entre les différents intermédiaires. AGENDA Profitez d'un agenda conçu spécialement pour répondre aux besoins d'une campagne de prospection professionnelle, pour importer et exporter vos agendas Google et outlook. OPTIMISATION Optimisez vos résultats et réduisez votre charge de travail grâce à notre système prenant en charge la totalité du processus de suivi, en évitant les pertes d'informations.</t>
  </si>
  <si>
    <t>Follow up Byte, Inc. is a software designed to help companies that provide appointments or prospects to effectively control to the business and measure the performance of sales representatives with real-time statistics.</t>
  </si>
  <si>
    <t>Ticketlight</t>
  </si>
  <si>
    <t>ticketlight.co.uk</t>
  </si>
  <si>
    <t>Ticketlight is a specialist service offering you complete control over your events. Be it a 200 capacity sporting event or a 5000-strong music festival, our online tools make it easy to oversee your ticket sales from almost anywhere in the world. De...</t>
  </si>
  <si>
    <t>Ticketline Network, Ltd. doing business as Ticketlight is an easy-to-use self-managed ticketing system. It offers a complete control over events. It has been created on the unparalleled experience and solid promoter and event industry relationships. It provides full control of venue or site design, including both general admission and allocated seating layouts</t>
  </si>
  <si>
    <t>QR Crazy</t>
  </si>
  <si>
    <t>qrcrazy.co</t>
  </si>
  <si>
    <t>QR Crazy is an exciting entry into the QR code market. It operates in the fields such as Shopping and Retail, Retail Supplies and Services, and Barcode System Providers.</t>
  </si>
  <si>
    <t>Jupiterbay</t>
  </si>
  <si>
    <t>jupiterbay.com</t>
  </si>
  <si>
    <t>Jupiterbay is a digital signage company that provides a cloud-based software platform called FusionCast. With FusionCast, users can easily manage and build their own content by dragging items to where they want them to appear on screen. The company off...</t>
  </si>
  <si>
    <t>Jupiterbay Designs, Inc. is a privately held software company outside of Chicago. The company  provide cloud-based digital signage software, video wall, Audio/Visual and wayfinding solutions.  It also provide various AV services such as audio, video, office automation and low-voltage cabling services.</t>
  </si>
  <si>
    <t>MLMscripts</t>
  </si>
  <si>
    <t>mlmscript.in</t>
  </si>
  <si>
    <t>MLM Script is a leading provider of open source MLM scripts. Our ready-made MLM script is designed to help businesses in the multi-level marketing industry. With advanced features and easy-to-use functionality, our PHP MLM script is the perfect solutio...</t>
  </si>
  <si>
    <t>MLM Script is a leading MLM software provider offering different types of network marketing software with new concepts and efficient features. The company is providing 24*7 services to the client and apart from it offers three months of technical support for the source code and brand-free MLM website.</t>
  </si>
  <si>
    <t>Campayn</t>
  </si>
  <si>
    <t>campayn.com</t>
  </si>
  <si>
    <t>Campayn is a Canadian-based email marketing service that provides an easy way to create, send, and track email marketing campaigns. They offer a variety of features, including access to free responsive email templates, the ability to import contact lis...</t>
  </si>
  <si>
    <t>Iterro, Inc. doing business as Campayn offers an application that allows the user to create, send and track newsletters and marketing emails. It creates stunning emails in minutes with pre-designed templates or builds it from scratch. It specializes in Advertising Services.</t>
  </si>
  <si>
    <t>Modash.io</t>
  </si>
  <si>
    <t>modash.io</t>
  </si>
  <si>
    <t>Modash.io is a high-performing marketing platform that helps brands find, analyze, and monitor influencers at scale all over the world. With powerful filters, Modash surfaces countless creators for brands to choose from, regardless of size, location, o...</t>
  </si>
  <si>
    <t>Modash OU is an influencer marketing platform providing end-to-end solutions for influencer marketing. The company offers unique tools like audience-targeted influencer search and is the only platform to provide conversion rate attribution for influencer marketing. It specializes in strategic influencer marketing, social media, influencer marketing, influencer, key opinion leaders, thought leaders, and influencers.</t>
  </si>
  <si>
    <t>Allows marketers to build, launch, manage and measure audience targeted influencer marketing campaigns</t>
  </si>
  <si>
    <t>Assessment Generator</t>
  </si>
  <si>
    <t>assessmentgenerator.com</t>
  </si>
  <si>
    <t>Assessment Generator is an online tool that allows you to easily create professional assessments, surveys, and quizzes that automatically generate customized feedback and PDF reports.</t>
  </si>
  <si>
    <t>Assessment Generator, LLC creates an easy, instant way to create assessments, quizzes, and intake forms. Its platform is mobile-friendly, provides customized results and feedback, analyzes results, and has dynamic edits and updates. It helps its clients build its authority on autopilot, attract highly qualified leads, and design high-touch coaching and consulting services. It serves Colorado, the United States, and surrounding areas.</t>
  </si>
  <si>
    <t>Access Development</t>
  </si>
  <si>
    <t>accessdevelopment.com</t>
  </si>
  <si>
    <t>Access Development is a company that offers high value and high impact engagement and loyalty programs for organizations, employer groups, businesses, and associations worldwide. With over 30 years of experience, Access helps companies acquire, engage,...</t>
  </si>
  <si>
    <t>Access VG, LLC doing business as Access Development operates as a discount network. The company offers discounts on dining, apparel, electronics, movie tickets, theme parks, sporting events, and traveling. It offers merchant content for loyalty and rewards programs across America.</t>
  </si>
  <si>
    <t>Information on merchant discounts and reward programs to organizations, businesses, associations and more</t>
  </si>
  <si>
    <t>Supple Digital</t>
  </si>
  <si>
    <t>supple.com.au</t>
  </si>
  <si>
    <t>Supple Digital is an award-winning Australian digital marketing agency that specializes in SEO, SEM, web design and development, and social media marketing. With offices in Melbourne and Sydney, Supple's team of talented tech professionals is dedicated...</t>
  </si>
  <si>
    <t>Supple Solutions Pty., Ltd. is an advertising service company. It specializes in seo, sem, web design &amp; development, and social media marketing. The company serves throughout the country.</t>
  </si>
  <si>
    <t>A multi-award-winning digital marketing agency specialising in SEO, SEM, web design and development, and social media marketing</t>
  </si>
  <si>
    <t>Eventival</t>
  </si>
  <si>
    <t>eventival.com</t>
  </si>
  <si>
    <t>Eventival is the world's most widely used planning, management and production system for film festivals, used also by music and other festivals, events and conferences. Eventival is a Prague based company known mainly as the creator of the world’s most...</t>
  </si>
  <si>
    <t>Eventival s.r.o. is prominent in the film industry as the creator of the most widespread film festival management software that helps festivals dedicate more time and space to creative work and decrease mechanical, exhausting, and repetitive activities. It provides offers a web-based data management and festival production software system, eventual 2.0, that does everything from streamlining submissions to printing out bar-coded accreditation cards and simplifying travel logistics and internal communications.</t>
  </si>
  <si>
    <t>Eventival is the world's most widely used planning, management and production system for film festivals, used also by music and other festivals, events and conferences</t>
  </si>
  <si>
    <t>Eventix</t>
  </si>
  <si>
    <t>eventix.io</t>
  </si>
  <si>
    <t>Eventix is Europe’s fastest growing self service digital ticketing company, providing event organisers with technology that helps them sell more tickets and grow their business over time. Our innovative event ticketing platform allows you to sell ticke...</t>
  </si>
  <si>
    <t>Eventix Holding BV integrates easily with the platform. It creates an event within minutes, sells tickets on- and offline, easy scanning makes fast queues and uses data to boost sales. It connects with preset plugins of industry-leading web services or builds on top of open API documentation.</t>
  </si>
  <si>
    <t>the worldwide e-ticket solution</t>
  </si>
  <si>
    <t>Hybrid</t>
  </si>
  <si>
    <t>hybrid.ai</t>
  </si>
  <si>
    <t>Hybrid.ai is a leading programmatic marketing platform that offers AI-based creative optimization solutions for powerful marketing influence. With offices in New York, Berlin, Warsaw, and Bucharest, Hybrid is an international AdTech company that empowe...</t>
  </si>
  <si>
    <t>Hybrid AdTech GmbH is a global programmatic platform that uses AI algorithms at every stage of the work. The company improves the functionality and quality of products to deliver excellent results to advertising campaigns.</t>
  </si>
  <si>
    <t>The leading programmatic platform</t>
  </si>
  <si>
    <t>Local Oxygen</t>
  </si>
  <si>
    <t>localoxygen.com</t>
  </si>
  <si>
    <t>Local Oxygen is a specialized CRM for local marketers. Our purpose is to help make your offline marketing or local marketing company at least 3x more profitable using customized tools and proven recipes to rank your customers high in the local listings...</t>
  </si>
  <si>
    <t>LocalOxygen is an Internet marketing company specializing in SEO and Local Marketing. Its processes to keep in touch with customers automatically help keep them aware of progress and marketing efforts.</t>
  </si>
  <si>
    <t>indaHash (IDH Media Ltd.)</t>
  </si>
  <si>
    <t>indahash.com</t>
  </si>
  <si>
    <t>indaHash is a global leader in influencer marketing, providing performance-driven solutions for brands and agencies. With advanced data-driven tools and expert services, indaHash helps businesses drive significant revenue growth and achieve a potential...</t>
  </si>
  <si>
    <t>IDH Media, Ltd. doing business as indaHash is a leading social media marketing app. The company's app connects over 290,000 social media power users to thousands of brands. It operates in 58 markets and is also busy expanding campaigns to other parts of the world.</t>
  </si>
  <si>
    <t>indaHash - influencer marketing app for brands and influencers</t>
  </si>
  <si>
    <t>Daani</t>
  </si>
  <si>
    <t>daanimlm.com</t>
  </si>
  <si>
    <t>Daani MLM Software is a leading provider of enterprise, web-based, and ready-made software solutions. They offer MLM software with a free demo, direct selling, network marketing, and affiliate software. Their software provides an integrated platform fo...</t>
  </si>
  <si>
    <t>Daani IT Solution software have taken many big leaps in the software industry of affiliate marketing, MLM, direct sales and network marketing. The company can offer both pre-develop and custom developed software that can fulfill the needs of compensation marketing industry.</t>
  </si>
  <si>
    <t>Daani MLM Software Provide MLM SOFTWARE,</t>
  </si>
  <si>
    <t>Chaordix</t>
  </si>
  <si>
    <t>chaordix.com</t>
  </si>
  <si>
    <t>Chaordix is the global standard in crowdsourced brand and product innovation. Chaordix uses the power of crowdsourcing to help the world’s leading companies and organizations gain sustained community engagement and predictive intelligence. Chaordix’s C...</t>
  </si>
  <si>
    <t>Chaordix, Inc. is a software development company that provides a crowdsourcing-managed services platform. It offers data crowd management and moderation tools, analytics, reporting, dashboards, and notifications. The company serves its products to companies, organizations, and customers worldwide.</t>
  </si>
  <si>
    <t>World-class community software &amp; services for engagement, innovation &amp; insights. Made with 🧠 and ⚡️ in 🇨🇦. Powering @LEGOIdeas, among many others</t>
  </si>
  <si>
    <t>FullIntel</t>
  </si>
  <si>
    <t>fullintel.com</t>
  </si>
  <si>
    <t>Fullintel is a media monitoring services company that provides accurate reports and analysis. They offer customized media intelligence delivered through emails, a mobile app, and a web application. Their services include daily executive news briefs, re...</t>
  </si>
  <si>
    <t>Fullintel, LLC is a media monitoring services company that provides the most accurate reports and analysis. It offers a combination of talent, tools, and technology for PR professionals looking for media monitoring and PR analysis services. The company also provides curated content, media monitoring, competitive analysis, and media and business intelligence services for PR professionals.</t>
  </si>
  <si>
    <t>Real Contact</t>
  </si>
  <si>
    <t>realcontact.com</t>
  </si>
  <si>
    <t>RealContact is a real estate lead qualification service that offers a concierge to contact, qualify, and nurture real estate leads on behalf of clients. Their live concierges engage leads within 90 seconds, 24/7, and are experts at engaging homebuyers ...</t>
  </si>
  <si>
    <t>Real Contact, LLC is an internet company. It provides human concierge and qualification services. It helps agents and teams quickly respond to and engage through text messaging response services. It provides its services to businesses and consumers across the country.</t>
  </si>
  <si>
    <t>Concierge and lead qualification service our us based concierge will respond to all leads within 90 seconds, 24/7</t>
  </si>
  <si>
    <t>Cimpress</t>
  </si>
  <si>
    <t>cimpress.com</t>
  </si>
  <si>
    <t>Cimpress is a world leader in mass customization, empowering people to make an impression through uniquely personalized products. They invest in and build customer-focused, entrepreneurial businesses that specialize in mass customization. Their portfol...</t>
  </si>
  <si>
    <t>Cimpress plc is a mass customization company. It offers small-format printing, large-format printing, photo merchandise, invitations and announcements, signage, decorated apparel, gifts, and packaging services. The company serves customers within the area.</t>
  </si>
  <si>
    <t>Cimpress - We Build Entrepreneurial Mass Customization Businesses</t>
  </si>
  <si>
    <t>PromoSimple</t>
  </si>
  <si>
    <t>promosimple.com</t>
  </si>
  <si>
    <t>PromoSimple is a web-based application that provides websites, brands, and blogs with simple solutions for creating, managing, and synthesizing data for online giveaways, sweepstakes, and contests. Our core goal at PromoSimple is to make it as easy as ...</t>
  </si>
  <si>
    <t>PromoSimple, Inc. is a web-based application that provides websites, brands, and blogs with simple solutions for creating, managing, and reporting on its online giveaways, sweepstakes, and contests. It makes it easy to create, run and analyze online giveaways, contests, and sweepstakes. The application's core is to make it as easy as possible for businesses to retain and grow its respective customer bases through permission marketing via the use of giveaways and promotions.</t>
  </si>
  <si>
    <t>Helping websites Sweepstakes, Contests and Giveaways.</t>
  </si>
  <si>
    <t>Meeting Mojo</t>
  </si>
  <si>
    <t>meeting-mojo.com</t>
  </si>
  <si>
    <t>Powerful event networking through online messaging and 1 to 1 meetings scheduled by the Meeting Mojo partnering platform. Meeting Mojo is a powerful online event hub supporting in person, hybrid and online events. Easy to set up and use, it’s also vers...</t>
  </si>
  <si>
    <t>Meeting Mojo, Ltd. is a computer software company. It is a web-based software tool, designed to enable event managers. The company provides a full meeting scheduling service for events without making a dent in already over-stretched resources. It also provides meeting scheduling tools for events.</t>
  </si>
  <si>
    <t>Klujo</t>
  </si>
  <si>
    <t>klujo.com</t>
  </si>
  <si>
    <t>Klujo is an AI gamified content platform for marketers and marketing agencies. It offers word games and interactive riddles to engage the audience on a deeper level, drive conversions, and collect zero party data. The platform allows organizations to c...</t>
  </si>
  <si>
    <t>Cyrilogic Inc. doing business as Klujo develops a social recruitment app that uses gamification to help improve talent experience and elevate the brand. It disguises the job application process as a fun, creative, and competitive activity by injecting game concepts at different stages of the hiring process.</t>
  </si>
  <si>
    <t>Social recruitment app that uses gamification to simplify talent marketing and to boost the employer brand</t>
  </si>
  <si>
    <t>Mediatool</t>
  </si>
  <si>
    <t>mediatool.com</t>
  </si>
  <si>
    <t>Mediatool is a Campaign Management Platform for brands and agencies. Use it to get a great overview of all your marketing activities, campaign plans and yearly summaries in one place. With Mediatool you can plan, organize and analyze all your marketing...</t>
  </si>
  <si>
    <t>Mediatool World AB provides marketers and agencies with expert media planning collaboration software. All of the media planning requirements can be met here. It also assists in consolidating all of the user's media data and plans into a single, central location. For media and marketing campaigns, it is the all-in-one planning, execution, tracking, and reporting solution.</t>
  </si>
  <si>
    <t>Mediatool is a professional media planning software for advertisers and agencies</t>
  </si>
  <si>
    <t>CritSend</t>
  </si>
  <si>
    <t>critsend.com</t>
  </si>
  <si>
    <t>CritSend is a company that ensures inbox delivery and provides advanced reporting &amp; delivery tracking features. They offer the first SMTP relay dedicated to transactional emails, making it the best SMTP relay for developers. Their goal is to make sure ...</t>
  </si>
  <si>
    <t>MxM SARL doing business as CritSend operates critsend.com, a popular SMTP relay service, as well as inboxbooster.com, a next-generation email deliverability solution. The company developed the first service to face the deliverability challenge of transactional emails.</t>
  </si>
  <si>
    <t>Delivers million emails a month for a number of small and large companies</t>
  </si>
  <si>
    <t>FinestShops</t>
  </si>
  <si>
    <t>finestshops.com</t>
  </si>
  <si>
    <t>Ecommerce Optimization For Retailers And Wholesalers. FinestShops helps small and medium sized online stores convert more visitors to buyers with eCommerce Optimization Services. We upgrade online stores from any platform to a fully managed and hosted ...</t>
  </si>
  <si>
    <t>FinestShops, Inc. is a firm specializing in managed cloud-based B2B eCommerce solutions for wholesale distributors, suppliers, and manufacturers. The company helps wholesalers and suppliers convert more visitors to buyers and increase online revenue with eCommerce optimization.</t>
  </si>
  <si>
    <t>Wholesale eCommerce Platform to Scale Sales in Google Cloud</t>
  </si>
  <si>
    <t>Flockrush</t>
  </si>
  <si>
    <t>flockrush.com</t>
  </si>
  <si>
    <t>Flockrush is a Marketing Technology Company. №1 app for marketing teams to leverage the full scope of social media and drive enviable traffic, build big audiences and email lists. Flockrush is a feature-rich strategy-driven app to leverage the full sco...</t>
  </si>
  <si>
    <t>Flockrush, Inc. offers an unrivaled enterprise-grade content marketing platform. It allows users to easily map Content to Customer Journeys. The company specializes in Content Marketing, Content Journeys, Content Experiences, Demand Generation, Leads, Social Media, Websites, and Content Hubs.</t>
  </si>
  <si>
    <t>An unrivalled enterprise-grade content marketing platform built with the most innovative and advanced open source projects</t>
  </si>
  <si>
    <t>suitApp</t>
  </si>
  <si>
    <t>suitapp.de</t>
  </si>
  <si>
    <t>suitApp is a comparison platform for business tools. suitApp helps you to find the tool which suits your needs.</t>
  </si>
  <si>
    <t>SuitApp UG is a German, web-based comparison platform for business tools. It helps in finding the tool which suits the clients needs.</t>
  </si>
  <si>
    <t>PostHelpers</t>
  </si>
  <si>
    <t>posthelpers.com</t>
  </si>
  <si>
    <t>PostHelpers is a company that provides enterprise social media content management services. They allow you to control how your sales and distribution network, customers, and employees talk about your organization on social media. With PostHelpers, you ...</t>
  </si>
  <si>
    <t>PostHelpers, LLC provides social media content management solutions. It also offers PostHelpers Enterprise, a self-service platform that focuses on campaign management, content testing and analysis, and data transparency.</t>
  </si>
  <si>
    <t>PostHelpers helps brands and business analyze how sales and distribution networks, customers, and employees interact on social media sites</t>
  </si>
  <si>
    <t>Throtle</t>
  </si>
  <si>
    <t>throtle.io</t>
  </si>
  <si>
    <t>Throtle is an identity resolution company that provides healthcare marketing identity solutions. They target individual healthcare professionals (HCPs) and consumers with precise and anonymized ID graphs built from protected data points. Throtle helps ...</t>
  </si>
  <si>
    <t>Throtle, Inc. is a data onboarding company that provides accuracy and transparency, enabling brands to reach individual customers online. It offers a platform enabling targeting across all media devices and formats including display, email, social, addressable TV, and mobile. It serves in the United States.</t>
  </si>
  <si>
    <t>Individual-based data onboarding company</t>
  </si>
  <si>
    <t>Eshow</t>
  </si>
  <si>
    <t>goeshow.com</t>
  </si>
  <si>
    <t>eShow Event Management Solutions is a powerful engine that offers a full line of customizable hybrid solutions for event management. With their event management master suite, they provide an accessible registration hub driven by data collection and sma...</t>
  </si>
  <si>
    <t>Netronix Corp. doing business as eShow is an event software company specializing in the development, deployment, and servicing of event management requirements. It has event management solutions for registration, mobile apps, call for abstracts, conference and speaker management, exhibitor and floorplan management, lead retrieval, banquet and table management, and RFID, for domestic, and International events. The company offers its services globally.</t>
  </si>
  <si>
    <t>Event management solutions</t>
  </si>
  <si>
    <t>Leadworx</t>
  </si>
  <si>
    <t>leadworx.com</t>
  </si>
  <si>
    <t>Leadworx is a company that specializes in providing high quality lead flashing products ready to install. They also offer a software solution called Leadworx that helps businesses convert website visitors into hot sales leads. The software identifies a...</t>
  </si>
  <si>
    <t>LeadWorx, Inc. is a sales lead generation tool for B2B companies. The company comes loaded with all the rich tools needed to curate qualified sales leads. It discovers new prospects and keeps a tab on/monitors existing prospects.</t>
  </si>
  <si>
    <t>Hot Prospector</t>
  </si>
  <si>
    <t>hotprospector.com</t>
  </si>
  <si>
    <t>Hot Prospector is a software as a service that provides its users with sales and marketing automation tools to simplify the tasks of finding, attracting and selling more customers. No matter what industry you're in or how big or small your team is we h...</t>
  </si>
  <si>
    <t>M and M Helton Enterprises, LLC doing business as Hot Prospector is a sales automation tool that makes outbound prospecting and lead follow-up easy for even the least tech-savvy salespeople. The company integrates tools like email, SMS, and ringless voicemail autoresponders into a simple CRM that gives all the automated outreach.</t>
  </si>
  <si>
    <t>Sales software to boost sales and lead management</t>
  </si>
  <si>
    <t>Callbright</t>
  </si>
  <si>
    <t>callbright.com</t>
  </si>
  <si>
    <t>Callbright is a company that provides lead measurement solutions, reporting tools, and staff training services to businesses. They offer real-time telephone communication tracking through web-based tools, allowing businesses to track advertising effect...</t>
  </si>
  <si>
    <t>Callbright Corp. provides Web-based phone tracking software solutions for automotive, fitness, and direct marketing industries. Its solutions enable clients to record and monitor inbound calls, track outbound calls, and send broadcast messages, as well as track advertising effectiveness through telephone responses. The company provides solutions in the areas of call evaluation, call management, telephone administration, business administration, Web service application programming interface, and multi-cast CRM integration. It serves advertising suppliers, technology partners, and business owners.</t>
  </si>
  <si>
    <t>Callbright lead measurement solutions, reporting tools and staff training services enable businesses to gauge and improve their performance</t>
  </si>
  <si>
    <t>NotifyFox</t>
  </si>
  <si>
    <t>notifyfox.com</t>
  </si>
  <si>
    <t>NotifyFox is a platform that enables you to send web push notifications to your subscribers, driving more repeat traffic and business to your website. With NotifyFox, you can build a community and re-engage with your audience by sending them short noti...</t>
  </si>
  <si>
    <t>NotifyFox enables to send of web push notifications to subscribers. The company helps build a community in which all can re-engage.</t>
  </si>
  <si>
    <t>NotifyFox enables you to schedule notifications for a later date and time</t>
  </si>
  <si>
    <t>Leantegra</t>
  </si>
  <si>
    <t>leantegra.com</t>
  </si>
  <si>
    <t>Leantegra is a company that develops hardware and software products for industrial RTLS (Real-Time Location System) and safety. They offer a range of devices, including ATEX Zone 0 2 devices, that enable indoor location intelligence and foot traffic an...</t>
  </si>
  <si>
    <t>Leantegra, Inc. is a company developing hardware and software products for Connected Venues. The company is initially focused on bringing innovations and real-life solutions to commercial venues like shopping malls, exhibition centers, amusement parks, airports, and high-street shopping areas.</t>
  </si>
  <si>
    <t>Complete suite for indoor location intelligence: Real-time Location System, Proximity Marketing and Location Analytics</t>
  </si>
  <si>
    <t>Appgain.io</t>
  </si>
  <si>
    <t>appgain.io</t>
  </si>
  <si>
    <t>Appgain.io is an all-in-one Mobile Marketing Cloud Platform that offers a full stack of tools for retailers, brands, and entrepreneurs to grow their businesses. The platform provides solutions for customer engagement, marketing automation, URL shorteni...</t>
  </si>
  <si>
    <t>Appgain, Inc. is the first Egyptian mobile marketing solution with full benefits and global criteria. Its job is to help users engage customers and drive revenue for apps, to achieve the best possible results.</t>
  </si>
  <si>
    <t>Saas marketing solution to helps mobile marketers get more users and improve retention in one single platform</t>
  </si>
  <si>
    <t>AdThrive</t>
  </si>
  <si>
    <t>adthrive.com</t>
  </si>
  <si>
    <t>Get the highest possible income for each pageview. We handle ads so that you can focus on creating amazing, high-quality content.</t>
  </si>
  <si>
    <t>AdThrive, LLC helps online publishers make the most money possible by optimizing the ads on its site. The company provides the latest technology and high-quality, hands-on customer service to help its clients live its passions.</t>
  </si>
  <si>
    <t>Lifestyle digital publishing and ad monetization network covering food, home, parenting, and diy</t>
  </si>
  <si>
    <t>Blurb</t>
  </si>
  <si>
    <t>blurb.com</t>
  </si>
  <si>
    <t>Create, print, and sell professional quality photo books, magazines and more with Blurb. Get started today with our free bookmaking and design tools. Share your creation with family and friends, or name your own price and sell it in our bookstore. You ...</t>
  </si>
  <si>
    <t>Blurb, Inc. provides a self-publishing and marketing platform. The company provides users with the ability to create, publish, sell, and distribute photo books, trade books, and magazines in print and digital formats. Its platform enables users to self-publish various types of books, including food and cooking, photography, memoirs, children's, portfolio, business, and novels, and poetry books; and photo books, such as year, wedding photo, baby photos, family photo, travel photo, coffee table photo, and Instagram books. The company offers its services within the area.</t>
  </si>
  <si>
    <t>Indie publishing platform that lets anyone create and publish professional-looking coffee-table books and fixed-format ebooks via free desktop and online software or integration with Adobe InDesign</t>
  </si>
  <si>
    <t>X2CRM</t>
  </si>
  <si>
    <t>x2engine.com</t>
  </si>
  <si>
    <t>Please follow us at @X2Engine</t>
  </si>
  <si>
    <t>X2Engine, Inc. is a customer relationship management plus marketing automation plus workflow solution on a single platform that is powerful, easy to use, and highly customizable. It also provides the most versatility for contact interactions and is not limited by data sharing or workflow constraints caused by joining niche solutions to support a complete business practice.</t>
  </si>
  <si>
    <t>CRM Sales &amp; Marketing Software | Commercial and Open Source</t>
  </si>
  <si>
    <t>eyevip</t>
  </si>
  <si>
    <t>eyevip.com</t>
  </si>
  <si>
    <t>eyevip is an online event management software that supports you before, during and after your event - from guest list to check-in.</t>
  </si>
  <si>
    <t>eyevip cloud AG is the go-to event management software. It is a simple, attractive, and intuitive tool that places great emphasis on the protection of personal data. The company represents Swiss values in software development. It serves and offers its services within the area.</t>
  </si>
  <si>
    <t>eyevip: Online Event Management Software</t>
  </si>
  <si>
    <t>Snitcher</t>
  </si>
  <si>
    <t>snitcher.com</t>
  </si>
  <si>
    <t>Snitcher is a B2B lead generation and sales acceleration company that helps boost B2B sales and marketing results. With their powerful lead generation tool, they enable businesses to identify high-quality leads, personalize user experiences, and increa...</t>
  </si>
  <si>
    <t>Snitcher B.V. gives customers a full overview of all the companies that have visited the website. The company combines the rich amount of data it gathers about those companies with the actions that perform on a website, and picking out potential leads becomes a breeze.</t>
  </si>
  <si>
    <t>Snitcher.com | Identify anonymous website visitors</t>
  </si>
  <si>
    <t>Attendee.Events</t>
  </si>
  <si>
    <t>attendee.events</t>
  </si>
  <si>
    <t>Attendee Events is a feature rich online event and booking platform that provides powerful online tools in a single platform to save you time and money. Leverage the tools you need to make your next event a success! Events Services online registration ...</t>
  </si>
  <si>
    <t>Attendee Events, Inc. is an event management software platform designed to simplify the entire lifecycle of managing an event. The company helps customers overcome the traditional event planning hurdles with modern day solutions such as online event registration and payment processing, communication tools, speaker and sponsorship management and more. It features a rich online event and booking platform that provides powerful online tools in a single platform to save time and money.</t>
  </si>
  <si>
    <t>Leveling the Event Management Playing Field</t>
  </si>
  <si>
    <t>RTCLab</t>
  </si>
  <si>
    <t>rtclab.com</t>
  </si>
  <si>
    <t>RTCLab is a Real Time Communication Laboratory that specializes in developing innovative, easily integrated real time communications software solutions for enterprises, service providers, vendors, systems integrators, and developers. Their goal is to b...</t>
  </si>
  <si>
    <t>RTCLab Sp. z o.o. designs and develops an audio-video communication platform. The company's product line includes ArchieBot system, which allows any technological infrastructure to encompass audio-video technology and become a video conferencing platform; HTML5 Meeting, a browser-based audio-video platform; CalendMe, a team collaboration tool which allows scheduling, appointments, interviews, and calls; and WebRTC, a framework created for the Internet to allow Real-Time Communication to be possible directly through a browser without additional plug-ins or software.</t>
  </si>
  <si>
    <t>RTCLab | Real Time Communication Laboratory</t>
  </si>
  <si>
    <t>Dialect, Inc</t>
  </si>
  <si>
    <t>dialectinc.com</t>
  </si>
  <si>
    <t>Dialect is an integrated creative marketing agency specializing in gaming and breakthrough technology. They are the voice of some of the world's biggest brands because they speak their audiences' language. Dialect combines the art of creating great con...</t>
  </si>
  <si>
    <t>Dialect, Inc. is an integrated creative and media agency. It specializes in creating and placing campaign content that connects brands with technology and gaming audiences. It offers creative content with data-backed targeting and real-time analytics. The agency serves around the USA and the UK.</t>
  </si>
  <si>
    <t>mobileStorm</t>
  </si>
  <si>
    <t>mobilestorm.com</t>
  </si>
  <si>
    <t>Mobile Storm is a communications service provider helping businesses implement mobile communication strategies for health and marketing. They help businesses reach their customers through email and SMS marketing. They take pride in helping their client...</t>
  </si>
  <si>
    <t>Parallax Enterprises, LLC doing business as mobilestorm provides digital marketing solutions, strategies, and services to various businesses. The company provides a cloud-based enterprise communication platform that provides communication via email, mobile, and social channels. Its enterprise email marketing solutions for businesses include mHealth solutions for health plans, medical groups, doctors, hospitals, and other care providers; email and SMS marketing solutions for casinos, including entertainment, nightlife, and hospitality markets, digital marketing services for various agencies.</t>
  </si>
  <si>
    <t>Consulting services and marketing technology solutions</t>
  </si>
  <si>
    <t>Mailee</t>
  </si>
  <si>
    <t>mailee.me</t>
  </si>
  <si>
    <t>Mailee.me is an email marketing and newsletter platform that provides a complete tool to create and send newsletters and email marketing campaigns. It offers real-time reports and integrations, making it easy to send outstanding email marketing. With f...</t>
  </si>
  <si>
    <t>Mailee.me offers Email Marketing 2.0 with everything its customers' need. The company provides email marketing solutions to resellers and agencies. It enables the resellers to manage its email marketing campaigns from clients in a single account; buy credits with discount and distribute them, check in real time that opened its email marketing campaigns where and create lists and segment it through clicks on each link of its email marketing.</t>
  </si>
  <si>
    <t>Email marketing solutions to resellers and agencies</t>
  </si>
  <si>
    <t>ITM Mobile</t>
  </si>
  <si>
    <t>itmmobile.com</t>
  </si>
  <si>
    <t>ITM Mobile is a world leader in Next Gen Apps with precise indoor navigation and location-based engagement technology. They are a solutions-driven mobile development company, focused on creating more engaging, interactive, and personalized experiences ...</t>
  </si>
  <si>
    <t>ITM Mobile, LLC is a solutions-driven mobile app development company that works in partnership with clients to develop customized mobile apps that best achieve objectives, ensure a high adoption ratio, and deliver unrivaled user experience, ROI, and analytics. The company provides a better way to present profiles used to capture the emotion of giving and the need for more.</t>
  </si>
  <si>
    <t>Contact #itmmobile to add a Next-Gen Mobile App, Selfie Wall, Precise Indoor Navigation or Beacons to your next upcoming event.</t>
  </si>
  <si>
    <t>Results at Hand</t>
  </si>
  <si>
    <t>resultsathand.com</t>
  </si>
  <si>
    <t>Results at Hand is a software development company that specializes in developing innovative, mobile-centric solutions for associations, events, and direct sales organizations. They offer an online event management system and mobile app that allows user...</t>
  </si>
  <si>
    <t>Results at Hand Software, LLC is a software development company that develops mobile solutions for events, and associations. It provides event management tools, event apps, event registration, apps for emcs, member engagement apps, educational apps, app gamification, online elections, and app pricing. The company offers its services to businesses and consumers within the area.</t>
  </si>
  <si>
    <t>Event Management System for Associations &amp; Organizations</t>
  </si>
  <si>
    <t>MARMIND</t>
  </si>
  <si>
    <t>marmind.com</t>
  </si>
  <si>
    <t>MARMIND is a leading international provider of Marketing Resource Management solutions designed to empower marketers to optimize resources and maximize results. MARMIND combines plans, budgets, and results in one central cockpit, allowing businesses to...</t>
  </si>
  <si>
    <t>MARMIND GmbH is a provider of marketing resource management services intended to simplify the process of making marketing plans. The company's software combines campaigns, budgets, and results in one central marketing plan, empowering marketers to optimize resources and maximize results.</t>
  </si>
  <si>
    <t>SendYourMedia</t>
  </si>
  <si>
    <t>sendyourmedia.com</t>
  </si>
  <si>
    <t>A multimedia sales and marketing platform that helps you acquire new leads, turn prospects into customers, and grow your business.</t>
  </si>
  <si>
    <t>Send Your Media, Inc. is the easiest and most effective way to market products or services. The company lets show what have to offer through videos, audio, images, documents, and files for download in a single marketing package. It enables  to create multimedia packages to present the products and services it offer.</t>
  </si>
  <si>
    <t>Increase Sales and Marketing Success | SendYourMedia</t>
  </si>
  <si>
    <t>DCatalog</t>
  </si>
  <si>
    <t>dcatalog.com</t>
  </si>
  <si>
    <t>DCatalog is a leading technology provider of digital publishing solutions. They offer a suite of innovative digital publishing software solutions that allow users to convert PDFs into unique digital content experiences. Their cloud-based platform enabl...</t>
  </si>
  <si>
    <t>DCatalog, Inc. is a digital publishing solutions company. It specializes in digital publishing software solutions that leverage a cloud-based platform allowing clients to deliver content via the web, tablets, mobile devices, and social channels. The company offers its services to businesses and clients in the United States.</t>
  </si>
  <si>
    <t>#1 in Digital Publishing Software</t>
  </si>
  <si>
    <t>Makesbridge</t>
  </si>
  <si>
    <t>makesbridge.com</t>
  </si>
  <si>
    <t>Makesbridge is an all-in-one cloud platform featuring mass email, marketing automation, sales automation, and business intelligence dashboards. The platform is used by companies small and large, B2B and B2C such as Time Warner Cable, Johnson &amp; Johnson,...</t>
  </si>
  <si>
    <t>MakesBridge Technology, Inc. is a software development company. It publishes a marketing automation platform that is used by companies around the globe. The company platform features easy-to-use tools that allow even the most novice of users to execute essential prospect management tasks such as email marketing, direct mail, automated nurturing, lead qualification, sales alerts, SMS, social media, and telesales.</t>
  </si>
  <si>
    <t>Marketing automation platform that features email marketing, sales automation, integrated analytics, and tight integration wiht CRM</t>
  </si>
  <si>
    <t>CognitiveSEO</t>
  </si>
  <si>
    <t>cognitiveseo.com</t>
  </si>
  <si>
    <t>SEO Tools to Increase Your Traffic cognitiveSEO The cognitiveSEO tool provides a unique analysis process that delivers Unparalleled Backlink Analysis, Content Audit and Rank Tracking for Every Site. What is cognitiveSEO ?We are building the most advanc...</t>
  </si>
  <si>
    <t>Geskimo S.r.l. doing business as CognitiveSEO offers an advanced toolkit for large-scale SEO analysis, site monitoring, and ranking for agencies and brands. The company provides a suite of tools for large-scale SEO analysis, link tracking, rank tracking, keyword management, and more.</t>
  </si>
  <si>
    <t>They are building the most advanced SEO toolkit, commercially available today</t>
  </si>
  <si>
    <t>EasyAutoTagging</t>
  </si>
  <si>
    <t>easyautotagging.com</t>
  </si>
  <si>
    <t>EasyAutoTagging is a company that provides a solution for measuring non-Google Ads CPA and ROAS in Google Analytics. They offer the ability to import non-Google Ads cost and Google Analytics conversion data for accurate performance-based e-commerce rep...</t>
  </si>
  <si>
    <t>EasyAutoTagging, Inc. is a simple way to generate custom URL Parameters dynamically using Facebook Campaign Name, Ad Set Name and Ad Name Values. It also connects Facebook campaigns to Google Analytics for automated daily import of cost, impression and click statistics.</t>
  </si>
  <si>
    <t>Automate Facebook UTMs and Cost Data Imports | EasyAutoTagging</t>
  </si>
  <si>
    <t>Gobiggi</t>
  </si>
  <si>
    <t>gobiggi.com</t>
  </si>
  <si>
    <t>GoBiggi is a company that provides paperless business card solutions, reputation management, incentives, flexible meeting scheduling, and dynamic referral software. They help businesses build a better reputation by minimizing negative reviews and turni...</t>
  </si>
  <si>
    <t>Gobiggi, LLC is a platform that brings entrepreneurs, companies, and professionals closer to the customers in person and online. The company helps businesses build a better reputation by minimizing negative reviews and turn customers into brand advocates influencing prospective buyers.</t>
  </si>
  <si>
    <t>Gobiggi | Its much more than stunning websites, its consumer gain automation</t>
  </si>
  <si>
    <t>LeadGen App</t>
  </si>
  <si>
    <t>leadgenapp.io</t>
  </si>
  <si>
    <t>LeadGen App is a smart form builder tool for businesses and marketers. It provides an intuitive interface for creating custom lead generation forms in just a few clicks. With LeadGen, you can easily build beautiful forms without coding skills to captur...</t>
  </si>
  <si>
    <t>LeadGen App, Ltd. is a web app tool, that empowers marketers by improving online forms for better user experiences and conversion rates in lead generation campaigns. The company's software application is used by hundreds of SME businesses, digital marketers, and digital agencies around the globe.</t>
  </si>
  <si>
    <t>Drive More Leads and Get More Sales With LeadGen Forms</t>
  </si>
  <si>
    <t>Attendease</t>
  </si>
  <si>
    <t>attendease.com</t>
  </si>
  <si>
    <t>Attendease is an award-winning all-in-one event management platform for corporate event teams. Our platform aims to reflect the latest in event management, event automation, attendee experience, website publishing, and event analytics, making your even...</t>
  </si>
  <si>
    <t>Attendease Software Corp. is an award-winning all-in-one event management platform for corporate event teams that was built to enable a repeatable, scalable event planning and execution process. Its products include event management, event marketing, attendee experience, publishing and automation, portfolio management, and event measurement.</t>
  </si>
  <si>
    <t>An event automation platform for corporate event teams built to enable a repeatable, scalable event planning and execution process</t>
  </si>
  <si>
    <t>SaaSquatch</t>
  </si>
  <si>
    <t>saasquatch.com</t>
  </si>
  <si>
    <t>SaaSquatch is a loyalty, referral and rewards platform helping companies reward their brand advocates, build loyal communities, and accelerate revenue growth. With the flexibility to handle even the most advanced loyalty and referral programs, SaaSquat...</t>
  </si>
  <si>
    <t>Referral SaaSquatch.com, Inc. operates a referral marketing platform. The company's referral marketing platform provides campaign reporting, customer experience, and rewards management features, as well as security and fraud management.</t>
  </si>
  <si>
    <t>The world's first Growth Automation platform for consumer services</t>
  </si>
  <si>
    <t>LinkSense</t>
  </si>
  <si>
    <t>linksense.io</t>
  </si>
  <si>
    <t>Our device aware links help you get more downloads for your apps! Advertising Services</t>
  </si>
  <si>
    <t>Linksense, Inc. helps market the apps to new customers at the click of a button. It provides custom domains, custom billing options, personalized short-link domains, and scalable solutions.</t>
  </si>
  <si>
    <t>LotusJump</t>
  </si>
  <si>
    <t>lotusjump.com</t>
  </si>
  <si>
    <t>LotusJump is an SEO software that creates custom linkbuilding tasks to help you boost your website's authority and rankings for your targeted keywords. It offers an online tool that allows webmasters to manage their own search engine optimization activ...</t>
  </si>
  <si>
    <t>Vizad, Inc. doing business as LotusJump offers an online tool that allows webmasters to manage its own search engine optimization activities. The company attempts to demystify the process of ranking a website in search engines by analyzing industry trends and competitor SEO efforts and creating simple webmaster tasks.</t>
  </si>
  <si>
    <t>SEO Software by LotusJump - SEO Made Easy.</t>
  </si>
  <si>
    <t>OnFrontiers</t>
  </si>
  <si>
    <t>onfrontiers.com</t>
  </si>
  <si>
    <t>OnFrontiers is a knowledge AI platform that connects professionals seeking specific knowledge with the best possible sources of information. They aim to provide a low-cost and high-impact solution for organizations looking to explore investment and dev...</t>
  </si>
  <si>
    <t>OnFrontiers, Inc. operates as an online platform. The company helps business professionals learn faster by connecting with the right expert to answer the question. It builds knowledge networks for distributed businesses seeking to become more agile and competitive.</t>
  </si>
  <si>
    <t>Platform for finding and connecting with top business professionals to learn about new markets</t>
  </si>
  <si>
    <t>Option Technologies International, LLC</t>
  </si>
  <si>
    <t>optiontechnologies.com</t>
  </si>
  <si>
    <t>Option Technologies is a market leader in the electronic meeting support industry. They provide computer-based tools that harness the collective intelligence and creativity of groups. Their audience response systems allow for easy and quick interaction...</t>
  </si>
  <si>
    <t>Option Technologies International, LLC provides interactive audience response systems to conduct polling in open town hall meetings. It offers a voting software solution; iPad rental options; a Virtual Interactive Participant for the Web interaction; modules; audience response keypads; and a speaker queuing system. The company provides learning, medical education, self-assessment, market research, employee perception, town meeting, and electronic voting solutions; and rental events, meeting planner resource, training and professional, technical support, and warranty/maintenance services.</t>
  </si>
  <si>
    <t>Currency Alliance</t>
  </si>
  <si>
    <t>currencyalliance.com</t>
  </si>
  <si>
    <t>Currency Alliance is a SaaS loyalty platform that aims to make loyalty commerce simple. Their platform helps brands maximize the lifetime value of every customer and extend their existing loyalty programs. With Currency Alliance, brands can recruit oth...</t>
  </si>
  <si>
    <t>Currency Alliance S.L. operates the global loyalty currency management platform enabling easy connectivity to loyalty program partners, loyalty currency sales, exchange, and full partner campaign management through a single, simple API to issue, transfer, redeem, or exchange any loyalty currency. Its micro-payments platform also is used to enable innovative pay-and-go business models by completing micropayments for IoT, Smart City, and other payment methods.</t>
  </si>
  <si>
    <t>Smart, simple, cost-cutting SaaS solution, designed to be the ultimate tool for Loyalty Managers in executing their day-to-day business</t>
  </si>
  <si>
    <t>MobileROI</t>
  </si>
  <si>
    <t>mobileroi.com</t>
  </si>
  <si>
    <t>MobileROI is an artificial intelligence and context aware mobile relationship marketing platform that helps brands optimize every customer experience, build stronger relationships, deepen loyalty and drive sales through an interactive AI virtual assist...</t>
  </si>
  <si>
    <t>MobileROI provides mobile marketing automation software solutions. The company offers Mobile Marketing Cloud, an integrated cross-platform solution that enables brands to build long-term, individualized relationships with customers by automatically delivering personally targeted and contextually relevant content and experiences at various touchpoints along the customer journey.</t>
  </si>
  <si>
    <t>An artificial intelligence and context-aware mobile relationship marketing platform</t>
  </si>
  <si>
    <t>Vivid Seats</t>
  </si>
  <si>
    <t>vividseats.com</t>
  </si>
  <si>
    <t>Vivid Seats is an online ticket marketplace where fans can buy and sell tickets to sports, concerts, and theater events nationwide. They aim to reinvent the ticket purchasing experience by providing the best tools for fans to learn, shop, share, plan, ...</t>
  </si>
  <si>
    <t>Vivid Seats, LLC is an American ticket exchange and resale company. It is a ticketing partner of brands in the entertainment industry providing tickets for sports, concerts, theatres, and comedy. It operates in two segments namely marketplace and resale. It serves people around the United States.</t>
  </si>
  <si>
    <t>Vivid Seats operates as a ticket marketplace</t>
  </si>
  <si>
    <t>Eventinterface</t>
  </si>
  <si>
    <t>eventinterface.com</t>
  </si>
  <si>
    <t>Eventinterface is a platform that enables meeting and event planners to manage events better, build new revenue streams, and create powerful communities before, during, and after an event. We simplify and automate many of the tasks planners do; allow p...</t>
  </si>
  <si>
    <t>Event Interface, LLC offers a platform that enables meeting and event planners to manage events better, build new revenue streams, and allows it to create powerful communities before, during, and after an event. The company provides a full-featured and cost-effective platform that allows meeting and conference planners to manage and engage attendees while providing a measurable return on investment for organizers and participants. It serves people around the United States.</t>
  </si>
  <si>
    <t>End-to-End Meeting and Event Planning Platform Manage attendees, generate more revenue and increase attendee engagement</t>
  </si>
  <si>
    <t>Adinject</t>
  </si>
  <si>
    <t>adinject.com</t>
  </si>
  <si>
    <t>Adinject is the world's first full stack digital marketing station. It functions as an outreach platform, influencer marketing platform, and an affiliate network. Adinject Pte Ltd offers an AI-based marketing automation tool with an influencer network ...</t>
  </si>
  <si>
    <t>Adinject Pte., Ltd. is a full-stack marketing station. It provides an AI-based marketing automation tool with an influencer network and Affiliate network.</t>
  </si>
  <si>
    <t>World's first full stack digital marketing platform!</t>
  </si>
  <si>
    <t>Sociota</t>
  </si>
  <si>
    <t>sociota.net</t>
  </si>
  <si>
    <t>sociota helps you manage all your social media accounts on a single platform. be it Facebook twitter linked in or Google+ you can manage all of them and do the monitoring as well. we let you do scheduling of posts. you can schedule bulk messages as wel...</t>
  </si>
  <si>
    <t>Sociota is a Social Media Intelligence and Management tool for businesses, brands, public relations agencies, advertising agencies, analysts, and analysis companies. It is a real-time social media listening, monitoring and engaging tool.</t>
  </si>
  <si>
    <t>Social intelligence, listening and monitoring platform Cross-platform multiple posting, analysis and reporting all under one roof</t>
  </si>
  <si>
    <t>Govgistics</t>
  </si>
  <si>
    <t>govgistics.com</t>
  </si>
  <si>
    <t>Govgistics is a people company that leverages technology to provide defense contractors with a means of matching their criteria to solicitations released by the Department of Defense. Additionally, we provide our members an unprecedented level of insig...</t>
  </si>
  <si>
    <t>Govgistics, Inc. is a market research company that leverages technology to provide defense contractors with a means of matching criteria to solicitations. The company provides insight into product-based research and CAGE analysis. It offers its services in the United States.</t>
  </si>
  <si>
    <t>Govgistics - National Stock Numbers, CAGE Analytics and DoD Bidmatching</t>
  </si>
  <si>
    <t>AnyTrack</t>
  </si>
  <si>
    <t>anytrack.io</t>
  </si>
  <si>
    <t>AnyTrack is a real-time ad tracking software that enables digital marketers to easily track, attribute, and sync conversions with their Ads Managers. With one tag, AnyTrack allows marketers to track and attribute any conversion data across their market...</t>
  </si>
  <si>
    <t>Anytrack Analytics, Inc. is a powerful tool that instantly, tracks and syncs any conversion data source with favorite analytics platforms (Google Analytics, Facebook Pixel, and more). It enables digital marketers to track and sync conversion data across the entire marketing tools, analytics, and ad networks.</t>
  </si>
  <si>
    <t>AnyTrack – The Conversion Data Platform</t>
  </si>
  <si>
    <t>inCursu</t>
  </si>
  <si>
    <t>incursu.com</t>
  </si>
  <si>
    <t>InCursu is a web tool for SaaS companies that provides automatic insights to make smarter and faster decisions about customer behavior.</t>
  </si>
  <si>
    <t>inCursu is a web tool for SaaS companies that is based on user behavior on web platforms, measures engagement, interacts automatically with the user according to behavior and predicts possible churns with machine learning. The company is in Chile learning and developing a product to deliver the best to the customers.</t>
  </si>
  <si>
    <t>Startup focused on analyzing user behavior on web platforms SaaS B2B to measure user engagement and predict churn using machine learn</t>
  </si>
  <si>
    <t>Route</t>
  </si>
  <si>
    <t>route.to</t>
  </si>
  <si>
    <t>Route is a software company that develops innovative tools focused on sales and marketing. Route sends automated emails based on what your users do on your site or app. We believe in Inbound Marketing, Lead Management, Lead Scoring, Lead Nurturing, and...</t>
  </si>
  <si>
    <t>Route, LLC develops innovative tools focused on sales and marketing. The company specializes in Inbound Marketing, Lead Management, Lead Scoring, Lead Nurturing and that email is still a powerful tool to engage and convert prospects to leads to the customer.</t>
  </si>
  <si>
    <t>Marketing automation platform</t>
  </si>
  <si>
    <t>LOYALME</t>
  </si>
  <si>
    <t>loyalme.com</t>
  </si>
  <si>
    <t>LoyalMe LoyaltyCloud is a multinational loyalty and CRM agency that specializes in helping clients retain customers and maximize revenue. They offer a customer engagement ecosystem that includes loyalty programs, CRM programs, and engagement programs f...</t>
  </si>
  <si>
    <t>LOYALME HOLDCO doing business as LoyalMe, LLC helps multinational brands to build CRM processes, launch loyalty programs, and achieve business goals, unlocking the full potential of the customer base. The company launches the Customer Management Platform - a cloud-based solution, that reflects years of consulting experience in CRM and Customer Loyalty.</t>
  </si>
  <si>
    <t>Zenbu</t>
  </si>
  <si>
    <t>zenbu.ai</t>
  </si>
  <si>
    <t>Zenbu is a company that provides a tool for digital marketers and agencies to analyze and evaluate social media performance. With a 360° review of Facebook content, users can improve their social media performance and track the value of their efforts. ...</t>
  </si>
  <si>
    <t>Zenbu.ai, Ltd. is a cost-effective and Intelligent social media measurement tool. It offers a set of tools that make it easy to track and analyze the performance and value of its Facebook content.</t>
  </si>
  <si>
    <t>Zenbu is a tool that makes social media analysis and evaluation easier</t>
  </si>
  <si>
    <t>MargMaker Solutions Private Limited</t>
  </si>
  <si>
    <t>margmaker.com</t>
  </si>
  <si>
    <t>MargMaker Solutions Private Limited is an Information Technology, Business Process Outsourcing, and Consulting services company. They offer a variety of software services to develop and maintain in various platforms and a wide spectrum of domains and t...</t>
  </si>
  <si>
    <t>MargMaker Solutions Pvt., Ltd. is an Indian software development company that provides a range of IT services and solutions to clients worldwide. It offers information technology, business process outsourcing, and consulting services.</t>
  </si>
  <si>
    <t>Amployee Extensso Tech Pvt Ltd</t>
  </si>
  <si>
    <t>amployee.io</t>
  </si>
  <si>
    <t>Amployee is a company that provides a platform for employee advocacy and engagement, allowing companies to leverage their employees on social media with an artificial intelligence-based advocate marketing solution.</t>
  </si>
  <si>
    <t>Amployee Extensso Tech Pvt., Ltd. is a provider of an employee advocacy platform that makes it simple for executives, salespeople, and other employees to engage in social selling and employee advocacy. The company's platform helps increase brand reach and influence by making it simple to executives, Salespeople, and other employees engage in the social selling, social media, blog and website onto a central repository.</t>
  </si>
  <si>
    <t>Social Oomph</t>
  </si>
  <si>
    <t>socialoomph.com</t>
  </si>
  <si>
    <t>SocialOomph is a service that provides free and paid productivity enhancement services for social media users. We offer advanced post scheduling tools to help individuals and teams boost their productivity. Our goal is to help users keep their brand vo...</t>
  </si>
  <si>
    <t>3827992 Canada, Inc. doing business as SocialOomph.com provides free and paid productivity enhancement solutions and services for social media users. The company's services are available for Twitter, Facebook, and LinkedIn profiles, pages, groups, RSS feeds, blogs, Plurk, and App.net. It helps users schedule updates, find people to follow, and monitor social media activities.</t>
  </si>
  <si>
    <t>Free and paid productivity enhancement solutions and services for social media users</t>
  </si>
  <si>
    <t>Socedo</t>
  </si>
  <si>
    <t>socedo.com</t>
  </si>
  <si>
    <t>Socedo is a social media marketing company that helps B2B marketers find and engage with new leads based on intent data from the social web. They offer solutions to identify prospects through real-time behaviors on Twitter, connect with new prospects b...</t>
  </si>
  <si>
    <t>Sodeco, Inc. is a Software Company. It provides automated social media lead-generation solutions. The company allows clients to find its target audience, engage, and fill its funnel. It serves its clients within the area.</t>
  </si>
  <si>
    <t>Socedo – Automated Social Media Lead Generation</t>
  </si>
  <si>
    <t>Commission Factory</t>
  </si>
  <si>
    <t>commissionfactory.com</t>
  </si>
  <si>
    <t>Commission Factory is a performance marketing platform that allows bloggers to earn money and retailers to increase sales. Commission Factory is the largest affiliate network in the Asia Pacific region servicing affiliates, merchants, and agencies and ...</t>
  </si>
  <si>
    <t>Commission Factory Pty., Ltd. is an affiliate marketing company. It offers advertisers and publishers products and services for online businesses on a performance basis. It provides services to industries, including business supplies and services, automotive, and children's games and toys. The company caters to both large international companies and small businesses.</t>
  </si>
  <si>
    <t>Affiliate Marketing Australia - Affiliate Network and Programs - Commission Factory</t>
  </si>
  <si>
    <t>Blitzen</t>
  </si>
  <si>
    <t>blitzen.com</t>
  </si>
  <si>
    <t>Blitzen is a platform that enables users to connect online forms to applications such as Google Apps, MailChimp, Salesforce, and Box. Convert anonymous website visitors into customers with interactive forms, surveys, and quizzes. Discover which campaig...</t>
  </si>
  <si>
    <t>Blitzen Corp. provides a business-to-business platform targeted at helping create streamlined workflows at medium to large-sized enterprises. The company's market automation software creates form-based workflows and synchronizes data across cloud apps and project management tools using simple event-based automation, enabling businesses to increase revenue and manage customers efficiently.</t>
  </si>
  <si>
    <t>Blitzen gives SMB marketers the power to convert website visitors into data-rich leads and capture key customer insights</t>
  </si>
  <si>
    <t>App Samurai</t>
  </si>
  <si>
    <t>appsamurai.com</t>
  </si>
  <si>
    <t>AppSamurai is an AI powered, One Stop Shop mobile user acquisition platform helping you achieve your KPIs by reaching out to the right users at the right time with innovative campaign models. Create, manage, and measure your mobile ad campaigns with Ap...</t>
  </si>
  <si>
    <t>App Samurai, Inc. is an ad tech company. It offers programmatic DSP, play-2-earn, OEMs, and app samurai for games. The company offers its service to its clients within the area.</t>
  </si>
  <si>
    <t>Self-service mobile advertising tool</t>
  </si>
  <si>
    <t>eventRAFT</t>
  </si>
  <si>
    <t>eventraft.com</t>
  </si>
  <si>
    <t>eventRAFT is an event app builder platform that allows you to create custom branded mobile apps for conferences, events, and enterprise meetups at an affordable price. In a few easy clicks, you can set up your own branding, import your content, publish...</t>
  </si>
  <si>
    <t>Raft Media Systems Pvt., Ltd. doing business as eventRAFT is an event app builder platform that allows users to create custom-branded mobile apps for conferences, events, and enterprise meet-ups at an affordable price. Its users can set up its own branding, import content, publish beautiful mobile apps and promote it to the audience.</t>
  </si>
  <si>
    <t>Create own best mobile event app</t>
  </si>
  <si>
    <t>OnlyPult.com – a service for scheduled posts and analytics in Instagram</t>
  </si>
  <si>
    <t>onlypult.com</t>
  </si>
  <si>
    <t>Onlypult.com is a social media scheduling and publishing tool that provides a comprehensive set of services for managing social media accounts. With Onlypult, users can schedule and publish posts, stories, galleries, and reels on Instagram, as well as ...</t>
  </si>
  <si>
    <t>Onlypult is a company that operates in the computer software industry. The company works with social media that allows managing multiple accounts, post photos, and videos instantly and on the day and at the time it wants. It can also work with comments.</t>
  </si>
  <si>
    <t>Learn the Actual status about MLM gift plan</t>
  </si>
  <si>
    <t>armmlm.com</t>
  </si>
  <si>
    <t>ARM MLM Software Company is a leading provider of MLM software solutions. With over 10 years of industry expertise, we offer advanced tools and custom MLM solutions tailored to the unique needs of network marketing businesses. Our software ensures effi...</t>
  </si>
  <si>
    <t>ARM MLM Software Co. is a computer software company. It provides MLM software with compensation plans to boost network marketing businesses. The company provides its services to clients within the area.</t>
  </si>
  <si>
    <t>ARM MLM Software is the best in market for network marketing business with 10+ yrs experience. Buy fully secured MLM script with advanced compensation plans</t>
  </si>
  <si>
    <t>TrueLogic Online Solutions, Inc.</t>
  </si>
  <si>
    <t>truelogic.com.ph</t>
  </si>
  <si>
    <t>Truelogic is a leading SEO and digital marketing company in the Philippines. We elevate brands online with our digital marketing services. We are a Philippine based SEO company specializing in organic and local SEO, web design and development, PPC camp...</t>
  </si>
  <si>
    <t>TrueLogic Online Solutions, Inc. specializes in organic and local SEO, web design and development, PPC campaign management, social media marketing, content marketing, and reputation management. The company delivers a broad selection of digital marketing solutions, including SEO, PPC, website design, and social media marketing.</t>
  </si>
  <si>
    <t>We are a Philippine-based SEO company specializing in organic and local SEO, web design and development, and social media marketing</t>
  </si>
  <si>
    <t>Kwanzoo Inc</t>
  </si>
  <si>
    <t>kwanzoo.com</t>
  </si>
  <si>
    <t>Kwanzoo is a B2B pipeline growth platform that simplifies and unifies the pipeline development process across all go-to-market (GTM) tech stack. They provide a cloud-based platform for full-funnel retargeting and personalized display campaigns, fully i...</t>
  </si>
  <si>
    <t>Kwanzoo, Inc. is a cloud-based platform for full-funnel retargeting and account-based (ABM) advertising, integrated with marketing automation, DMP, and CRM. The company provides the industry's first Open Go-to-Market (GTM) platform that operationalizes the entire GTM process across all customer-facing roles.</t>
  </si>
  <si>
    <t>Cloud-based platform for full funnel retargeting &amp; account-based (ABM) advertising, integrated with marketing automation, DMP and CRM</t>
  </si>
  <si>
    <t>Cavako</t>
  </si>
  <si>
    <t>cavako.com</t>
  </si>
  <si>
    <t>Cavako is a digital marketing company that provides tools to make websites more interactive and engaging. They offer conversion tools to help businesses grow by creating trust, credibility, and customer engagement through social proof and personalized ...</t>
  </si>
  <si>
    <t>Cavako is in one conversion suite that helps to boost conversions. It creates interactive and lively online stores and websites with social proof notifications.</t>
  </si>
  <si>
    <t>Conversion Optimization Tools | Generate More Leads &amp; Sales - Cavako</t>
  </si>
  <si>
    <t>SocialWall Pro</t>
  </si>
  <si>
    <t>socialwallpro.com</t>
  </si>
  <si>
    <t>SocialWall Pro is a comprehensive social wall tool that allows users to drive social engagement at events and brand activations. With SocialWall Pro, users can aggregate content from various social media platforms such as Twitter, Instagram, Facebook, ...</t>
  </si>
  <si>
    <t>Tezaki SPRL doing business as SocialWall Pro is a Belgian company that provides customized solutions to display social networks messages or private messages during events. The company provides social walls, that reach, engage, and connect live audiences to transform social engagement at conferences and tradeshows, concerts and festivals, tv and radio shows, sports events, government and political meetings, retail actions, non-profit events, corporate meetings, and brand activation events.</t>
  </si>
  <si>
    <t>SocialWall Pro : Twitter, Instagram, Facebook, LinkedIn, SMS, Web Walls ... and more!</t>
  </si>
  <si>
    <t>Science4Data</t>
  </si>
  <si>
    <t>science4data.com</t>
  </si>
  <si>
    <t>Science4Data is a company that provides proactive media monitoring and data analytics services. They help organizations stay ahead of news trends, predict the next story, and introduce intelligence. Their solution, Narration360, combines brand voice an...</t>
  </si>
  <si>
    <t>Science4Data, LLC is a software development company. It offers AI, machine learning, R, data, media monitoring, tensorflow, python, dashboards, insights, bigdata, and GCP.</t>
  </si>
  <si>
    <t>Elite MLM Software</t>
  </si>
  <si>
    <t>elitemlmsoftware.com</t>
  </si>
  <si>
    <t>Elite MLM Software is a company that provides the best MLM software for MLM and network marketing businesses. They offer a fully optimized multi-level marketing software solution that can be customized to fit any type of online business, multilevel mar...</t>
  </si>
  <si>
    <t>Elite MLM Software is the best MLM software that can be customized to fit any type of online business, multilevel marketing, and direct selling business. It offers third-party integration for extended functionality and efficient workflows.</t>
  </si>
  <si>
    <t>MLM Software | Network Marketing - Elite MLM Software</t>
  </si>
  <si>
    <t>Bond Brand Loyalty</t>
  </si>
  <si>
    <t>bondbrandloyalty.com</t>
  </si>
  <si>
    <t>Bond Brand Loyalty is a global company that provides customer experience and loyalty solutions. They help brands, customers, employees, partners, and communities experience the benefits of growth by building enduring relationships. With a combination o...</t>
  </si>
  <si>
    <t>Bond Brand Loyalty, Inc. is a global customer engagement agency that designs, builds, and operates customer loyalty solutions that build brand loyalty. The company offers design and strategy consulting services that include loyalty solution design and re-design, program performance audit, financial analysis, and business casing, segmentation and engagement modeling, program implementation and operations services, and member engagement and communications services that include lifecycle planning and execution, push promo campaign planning and analysis, and member contact services.</t>
  </si>
  <si>
    <t>Global customer engagement agency that specializes in building brand loyalty for the world’s most influential and valuable brands</t>
  </si>
  <si>
    <t>Demio</t>
  </si>
  <si>
    <t>demio.com</t>
  </si>
  <si>
    <t>Demio is a hassle-free webinar platform built for marketers. It provides a simple, no-download webinar experience for the audience, along with marketing tools to generate better results. With Demio, marketers can create, market, and host engaging webin...</t>
  </si>
  <si>
    <t>Demio, Inc. allows business owners to interact with customer's audience in a powerfully innovative, yet familiar way. The company introduces the Demio Viewer app to attend, engage, and communicate on any Demio webinar for iPad or iPhones. It is also available on the Web, iOS, and Android.</t>
  </si>
  <si>
    <t>Demio saves you time, providing you with all the tools necessary for a convenient and reliable webinar</t>
  </si>
  <si>
    <t>Connectif Artificial Intelligence</t>
  </si>
  <si>
    <t>connectif.ai</t>
  </si>
  <si>
    <t>Connectif Marketing Automation is a Data First Marketing platform powered by AI. It transforms marketing strategies by anticipating trends and engaging with the audience. The platform offers omnichannel vision, advanced segmentation, AI-based automatio...</t>
  </si>
  <si>
    <t>Connectif Artificial Intelligence, S.L. is a company offering integrations for different platforms, such as ERPs, CRMs, and CMS, and uses marketing automation and artificial intelligence to generate relevant conversations that personalize the shopping experience of eCommerce customers, increase sales, reduce abandoned carts and build brand loyalty. The company provides eCommerce with the ability to recommend products based on user behavior, context, and decision phase, among others. It controls the customer journey globally in all the channels.</t>
  </si>
  <si>
    <t>Marketing Automation para Ecommerce | Connectif Marketing</t>
  </si>
  <si>
    <t>Exit Monitor</t>
  </si>
  <si>
    <t>exitmonitor.com</t>
  </si>
  <si>
    <t>Exit Monitor is a Software as a Service designed to help small to large businesses convert their exiting website visitors into highly targeted leads.</t>
  </si>
  <si>
    <t>Exit Monitor offers a Software as a Service designed to help small to large businesses convert its existing website visitors into highly targeted leads. Its software has been designed to meet the needs of small to enterprise-level businesses. It begins to track that visitors' specific mouse movement to determine its exact position on the page.</t>
  </si>
  <si>
    <t>Convert exiting web visitors into leads.</t>
  </si>
  <si>
    <t>dataPlor</t>
  </si>
  <si>
    <t>dataplor.com</t>
  </si>
  <si>
    <t>dataplor provides the most comprehensive and accurate global POI data for businesses to grow worldwide. Using AI and Human Capital to Offer the Highest Quality POI Data Across the Globe. Globally scaled, dynamically updated, and human reviewed for the ...</t>
  </si>
  <si>
    <t>Chapa, Inc. doing business as dataPlor is a company that helps companies succeed in emerging markets by delivering high-quality small business intelligence. It provides in-person verified emerging market business data to global companies. The company also developed a proprietary mobile platform for managing a reliable boot-on-the-ground field team that performs data verification, data augmentation, and CPG market research on local businesses and destinations at scale.</t>
  </si>
  <si>
    <t>The industry's leading provider of global location data with over 200M POIs across 200+ countries.</t>
  </si>
  <si>
    <t>Mediatoolkit</t>
  </si>
  <si>
    <t>mediatoolkit.com</t>
  </si>
  <si>
    <t>Mediatoolkit is a media monitoring and social listening tool that helps you track, analyze and get valuable insights about your brand.</t>
  </si>
  <si>
    <t>Mediatoolkit d.o.o. provides a media monitoring tool that tracks relevant mentions of the brand across the web and social media in real-time. The company offers its product to get notified immediately online and to discover meaningful insights behind every mention.</t>
  </si>
  <si>
    <t>Get notified immediately when you are mentioned anywhere online and discover meaningful insights behind every mention. #media #monitoring</t>
  </si>
  <si>
    <t>galleri5</t>
  </si>
  <si>
    <t>galleri5.com</t>
  </si>
  <si>
    <t>galleri5 is an AI-powered influencer marketing solution that offers analytics and content management platform for brands and influencers. They provide services such as discovering influencers, generating content, gaining real-time insights, and driving...</t>
  </si>
  <si>
    <t>galleri5 technologies Pvt., Ltd. is a company that operates in the information technology and services industry. The company is a creator intelligence and commerce enablement platform that helps over 50 brands collaborate and drive sales from creators. It offers influencer analytics + intelligence, influencer CRM, and commerce enablement.</t>
  </si>
  <si>
    <t>Ticketbud</t>
  </si>
  <si>
    <t>ticketbud.com</t>
  </si>
  <si>
    <t>Ticketbud is an online ticketing and event management platform that allows event organizers to sell tickets, promote their events, and manage attendees. The company was founded in 2009 with the mission to provide affordable event organization tools to ...</t>
  </si>
  <si>
    <t>Ideabud, Inc. doing business as Ticketbud operates as a ticketing application to sell tickets online. The company provides event marketing, event registration, and online ticketing services. It serves event organizers worldwide and also provides powerful tools and integrations, with comprehensive reporting and complete access to event data at no extra cost.</t>
  </si>
  <si>
    <t>A ticketing platform that allows you to collect funds on a daily basis. Your event is our passion. Get our NYE guide here: https://t.co/Zk6NbSFeLM</t>
  </si>
  <si>
    <t>Digital Mortar</t>
  </si>
  <si>
    <t>digitalmortar.com</t>
  </si>
  <si>
    <t>Digital Mortar is a company that provides a comprehensive in-store analytics suite for physical retail environments. Their suite includes real-time people counting, display measurement, queue management, and full shopper journey analytics. They offer e...</t>
  </si>
  <si>
    <t>Digital Mortar, Inc. is a company that develops enterprise software solutions for measuring in-store customer journeys. The company offers a SaaS in-store customer tracking system that includes video and camera tracking customized to stores/scale; cloud-based data collection and integration of internal (PoS) and external weather data; and a business-focused set of reports to drive store layout, merchandising, and staff optimization.</t>
  </si>
  <si>
    <t>Digital Mortar enables scalable, accurate, full path customer analytics for physical retail environments</t>
  </si>
  <si>
    <t>Amaiz</t>
  </si>
  <si>
    <t>amaiz.com</t>
  </si>
  <si>
    <t>Amaiz is a company that provides a feature-packed app for business owners to take control of their payments and invoices. They support fast and secure transfers globally, with unique Sort Code &amp; Account Number for UK and IBAN number for international p...</t>
  </si>
  <si>
    <t>Amaiz, Ltd. is creating a mobile-only digital bank to lead the way into the new era of invisible banking. It also provides the most convenient financial services for everyday life.</t>
  </si>
  <si>
    <t>PushPrime</t>
  </si>
  <si>
    <t>pushprime.com</t>
  </si>
  <si>
    <t>PushPrime is a platform that allows businesses to send mass notifications to their users on mobile and desktop devices. With PushPrime, businesses can quickly and easily reach their audience with important updates, promotions, and announcements. The pl...</t>
  </si>
  <si>
    <t>PushPrime develops an application that allows users to receive important updates from a website/blog even if the user is not currently on its website and helps in bringing the user back to its website and ultimately resulting in increased engagement. It offers includes PHP, MySQL, Memcache, Redis, Erlang, and AngularJS.</t>
  </si>
  <si>
    <t>DrumUp</t>
  </si>
  <si>
    <t>drumup.io</t>
  </si>
  <si>
    <t>DrumUp is a powerful content marketing, curation and social media management tool. Discover and curate trending content, and schedule posts on Twitter, Facebook and LinkedIn. DrumUp helps businesses generate more leads from their social media channels ...</t>
  </si>
  <si>
    <t>DrumUp Technologies Pvt., Ltd. is an intelligent social media marketing, content marketing, and tracking app. It helps marketers and professionals discover interesting content, and trends and work with it to 'drum up' the social media and online presence of its businesses or brands.</t>
  </si>
  <si>
    <t>Social media virtual assistant for businesses and professionals to discover &amp; post great content on twitter and facebook pages</t>
  </si>
  <si>
    <t>TADA</t>
  </si>
  <si>
    <t>usetada.com</t>
  </si>
  <si>
    <t>Tada is a platform that provides digital customer retention, loyalty, and rewards programs in Indonesia. They offer solutions that help businesses increase customer satisfaction and loyalty through an integrated digital platform. Tada's services includ...</t>
  </si>
  <si>
    <t>TADA, Inc. is an Advocacy Engagement Platform (AEP) that helps businesses move from transactions to relationships, from customers to advocates. It advocates not only drives revenues for product referrals but also has a powerful role in terms of promoting a brand in a variety of ways through direct endorsements in person or through other forms such as social media creating a powerful ripple effect. The company platform provides a complete analytics suite to track the performance of the campaign through a sophisticated approach to advocacy marketing.</t>
  </si>
  <si>
    <t>Provides an end-to-end customer retention platform for businesses to accelerate growth, improve sustainability, and maximize customer lifetime value</t>
  </si>
  <si>
    <t>Blue Owl Network Ltd</t>
  </si>
  <si>
    <t>blueowl.net</t>
  </si>
  <si>
    <t>Blue Owl is an affiliate network that offers a fresh approach to affiliate marketing. Their patent-pending technology allows brands and product owners to control and monitor the creatives which their affiliates are using dynamically, schedule times, da...</t>
  </si>
  <si>
    <t>Blue Owl Network, Ltd. is an affiliate network with a fresh approach to affiliate marketing. It provides companies with real-time control and visibility of marketing by its affiliates. The company offers its products and services to both control and monitor the creatives that affiliates are using dynamically, schedule times, dates, and frequencies of e-mail send, and upload opt-outs and suppression lists dynamically.</t>
  </si>
  <si>
    <t>Companies with real-time control and visibility of marketing by their affiliates</t>
  </si>
  <si>
    <t>Innoloft GmbH</t>
  </si>
  <si>
    <t>innoloft.com</t>
  </si>
  <si>
    <t>Innoloft is a software technology company that builds business platform infrastructure. Organizations use our B2B platform building solution LoftOS to create and run their digital platforms – from networks to marketplaces.</t>
  </si>
  <si>
    <t>Innoloft GmbH is a software technology company that builds business platform infrastructure. The company offers LoftOS, a no-code development platform enabling to building of web applications like networks, marketplaces, or internal tools without a single line of code. It serves customers in the country.</t>
  </si>
  <si>
    <t>Whoisvisiting</t>
  </si>
  <si>
    <t>whoisvisiting.com</t>
  </si>
  <si>
    <t>Whois Visiting is a website visitor tracking software that helps businesses identify new leads and increase their marketing ROI. With a 14-day free trial, the software allows users to identify companies visiting their website and turn them into leads. ...</t>
  </si>
  <si>
    <t>Whois Data, Ltd. doing business as Whoisvisiting.com is a tool that identifies these 'unknowns' and transforms them into hot leads with all the contact details and insight needed to get in touch. The company's unique approach turns unknown B2B website visitors into business leads (that would otherwise be lost).</t>
  </si>
  <si>
    <t>Identify companies visiting your website with our B2B software. Try us today. http://t.co/KFrmW85ulk</t>
  </si>
  <si>
    <t>Demographics Pro</t>
  </si>
  <si>
    <t>demographicspro.com</t>
  </si>
  <si>
    <t>DemographicsPro powers top influencer marketing platforms, agencies and brands with social media audience demographics. Demographics Pro is Nielsen style measurement for Twitter activity, giving marketers deep insight into the consumers who follow spec...</t>
  </si>
  <si>
    <t>Demographics Pro, Inc. is a Nielsen-style measurement for Twitter and Instagram activity, giving marketers deep insight into the consumers who follow specific Twitter and Instagram accounts, post about brands, and influence other users. Its delivery by the dashboard and white-label API, and demographics provide actionable insights to marketing professionals and social media analysts with more than 10,000 consumer and media brands.</t>
  </si>
  <si>
    <t>Demographics Pro is Nielsen-style measurement for Twitter activit</t>
  </si>
  <si>
    <t>truDigital Signage</t>
  </si>
  <si>
    <t>trudigital.com</t>
  </si>
  <si>
    <t>truDigital Signage is a Utah-based software company that develops a cloud-based digital signage solution. They provide a premier, feature-rich, and affordable digital signage platform that is easy to use. Their software allows businesses to optimize co...</t>
  </si>
  <si>
    <t>TruDigital Corp. is a digital signage company that assists businesses in creating customized, dynamic digital content. The company focuses on producing quality and innovative digital signage technology that makes digital communication easy to do and cost-effective to operate as well as continues to develop innovative digital signage products that push the boundaries of digital signage capabilities and functionality. It offers other services, such as graphic design, video production, managed services, content creation, and professional consulting. It serves industries such as automotive, corporate, education, financial, government, healthcare, restaurants, and retail.</t>
  </si>
  <si>
    <t>PitchPrint</t>
  </si>
  <si>
    <t>pitchprint.com</t>
  </si>
  <si>
    <t>PitchPrint is a Web to Print platform that enables customers to personalize products and preview them in 3D before placing orders. It is a fast and affordable web2print plugin that can be integrated with print e-commerce stores. The software is customi...</t>
  </si>
  <si>
    <t>PitchPrint Pty., Ltd. builds an absolutely beautiful Web to Print platform complete with functional product customization that empowers print shops, both small and big to run businesses as smoothly and painlessly as possible. The company's software is completely customizable, from the language to the theme, fonts, images, and layout, it can fully customize the app to blend into its website's look.</t>
  </si>
  <si>
    <t>Web2Print customizer with 3D preview - PitchPrint</t>
  </si>
  <si>
    <t>Business Wire</t>
  </si>
  <si>
    <t>businesswire.com</t>
  </si>
  <si>
    <t>Business Wire is the global leader in press release distribution and regulatory disclosure. They provide services such as press release distribution, EDGAR filing, XBRL, and regulatory filings. Public relations and investor relations professionals rely...</t>
  </si>
  <si>
    <t>Business Wire, Inc. provides commercial press release distributions and disclosure services. The company distributes news and multimedia, hosts online newsrooms and IR Websites builds content marketing platforms, generates social engagements, and provides audience analysis that improves interaction with specified target markets for investors relations, public relations, public policies, and marketing professionals</t>
  </si>
  <si>
    <t>Specialized in press release distribution and regulatory disclosure</t>
  </si>
  <si>
    <t>Making Sense</t>
  </si>
  <si>
    <t>makingsense.com</t>
  </si>
  <si>
    <t>Making Sense is a software development company with a focus on UX. They provide software services to companies seeking to scale in product innovation. They combine bespoke creativity with the latest technology to transform businesses and enhance their ...</t>
  </si>
  <si>
    <t>Making Sense, LLC is an IT services and consulting company. It offers technology solutions for businesses, including new product development and digital transformation. The company serves clients across the United States.</t>
  </si>
  <si>
    <t>IT outsourcing, innovative apps &amp; software</t>
  </si>
  <si>
    <t>Electronic Verification Systems (EVS)</t>
  </si>
  <si>
    <t>evssolutions.com</t>
  </si>
  <si>
    <t>Offering comprehensive identity &amp; age verification solutions to help businesses with security, compliance, &amp; fraud prevention. Request a demo today!</t>
  </si>
  <si>
    <t>Electronic Verification Systems, LLC (EVS) is a family of identity assurance products to help businesses combat identity fraud. It offers an approach to ID verification and ID authentication solutions that integrate with the existing business processes and continue to focus on its businesses. The company provides its services to its clients in the financial, gaming, healthcare, education, retail, e-commerce, and age-restricted industries.</t>
  </si>
  <si>
    <t>For over 15 years, EVS has provided a family of identity assurance products to help businesses combat identity fraud</t>
  </si>
  <si>
    <t>Essencient</t>
  </si>
  <si>
    <t>essencient.com</t>
  </si>
  <si>
    <t>Essencient is a company that specializes in Natural Language Processing (NLP) and Text Analysis. They offer an NLP Text Analysis API that extracts structured data from social media, providing actionable insights and removing noise. Essencient's patente...</t>
  </si>
  <si>
    <t>Essencient, Ltd. is an Information services company. It provides the application of natural language processing technology to text analysis. The company offers its products and services to its clients within the area.</t>
  </si>
  <si>
    <t>Essencient | Awesome Natural Language Processing</t>
  </si>
  <si>
    <t>360 SMS App</t>
  </si>
  <si>
    <t>360smsapp.com</t>
  </si>
  <si>
    <t>360 SMS App is a One Stop Texting Solution for Salesforce. 360 SMS is a one stop text messaging solution for Salesforce. The app empowers users to communicate effectively with customers and business partners, allows marketers and sales users to batch t...</t>
  </si>
  <si>
    <t>360 SMS App is a one-stop text messaging solution for Salesforce. The app empowers users to communicate effectively with customers and business partners, allows marketers and sales users to batch text and enables administrators to automate triggered text messages and even automate the responses.</t>
  </si>
  <si>
    <t>Salesforce Messaging App | Send SMS From Salesforce - 360 SMS App</t>
  </si>
  <si>
    <t>Trippus Event Solutions</t>
  </si>
  <si>
    <t>trippus.com</t>
  </si>
  <si>
    <t>Trippus is a complete software for managing events, conferences, meetings and training courses. Trippus is Scandinavia’s leading supplier of web and mobile based booking and interaction solutions for the events and meetings industry. The product enable...</t>
  </si>
  <si>
    <t>Trippus Event Solutions AB is a company that operates in the computer software industry. The company specializes in providing an event platform. It provides services in Europe.</t>
  </si>
  <si>
    <t>IT company developing web and mobile based booking and registration solutions for the events and meetings industry</t>
  </si>
  <si>
    <t>Fluent</t>
  </si>
  <si>
    <t>fluentco.com</t>
  </si>
  <si>
    <t>Fluent, Inc. is a leading performance marketing company that connects advertisers to millions of consumers, driving growth and customer loyalty. Leveraging a massive reservoir of proprietary audience data and real-time survey interactions with consumer...</t>
  </si>
  <si>
    <t>Fluent, Inc. is a company that creates marketing programs that deliver better digital advertising experiences for consumers and measurable results for advertisers. The company also provides customer acquisition services by operating digital marketing campaigns, connecting its advertiser clients with consumers. It supplies data and performance-based marketing executions to consumer brands, direct marketers, and agencies across a range of industries.</t>
  </si>
  <si>
    <t>Effective Marketing starts with Intelligent Acquisition</t>
  </si>
  <si>
    <t>Digimind</t>
  </si>
  <si>
    <t>digimind.com</t>
  </si>
  <si>
    <t>Digimind is a global leader in social listening, market and competitive intelligence solutions. Digimind is a global social media monitoring and competitive intelligence company that provides businesses with unrivalled social media insights into their ...</t>
  </si>
  <si>
    <t>Digimind S.A. develops and provides social media analytics software for businesses. It offers Digimind Intelligence, a web and mobile application that allows intelligence practitioners to monitor changes in a business environment to enlighten strategic decisions; and Digimind Social, a social media monitoring software that monitors social media, campaign, and product launches, crisis management, and audience engagement to serve nonsocial analysts.</t>
  </si>
  <si>
    <t>Market intelligence and social listening software</t>
  </si>
  <si>
    <t>Vizz Media</t>
  </si>
  <si>
    <t>vizzmedia.com</t>
  </si>
  <si>
    <t>Vizz Media is a Creative &amp; Digital Marketing Agency that specializes in creating Customer Engagement Solutions for clients on Web &amp; Mobile Platforms. They offer services such as Content Marketing, Inbound Marketing, Customized Software Development, Web...</t>
  </si>
  <si>
    <t>Vizz Media is a boutique Mobile App Development and Digital Marketing Company with experience in working with global brands for various services. It specialize in creating Customer Engagement Solutions for its clients on Web &amp; Mobile Platforms including Content Marketing, Inbound Marketing &amp; Customized Software Development Solutions.</t>
  </si>
  <si>
    <t>CompeteIQ (formerly Compelligence)</t>
  </si>
  <si>
    <t>competeiq.io</t>
  </si>
  <si>
    <t>CompeteIQ is a competitive intelligence platform built for marketing teams to monitor the competition and arm sales reps with the knowledge they need to win. Using AI and natural language processing, CompeteIQ monitors competitor news and events and dy...</t>
  </si>
  <si>
    <t>CompeteIQ, Inc. is a software-as-a-service competitive intelligence firm. It puts everything sales reps need to know about the competition at the fingertips. The company is a certified Salesforce AppExchange application that integrates with Salesforce Classic or Lightning.</t>
  </si>
  <si>
    <t>Competitive intelligence platform, win more deals, intelligently..</t>
  </si>
  <si>
    <t>ConnectedSign</t>
  </si>
  <si>
    <t>connectedsign.com</t>
  </si>
  <si>
    <t>ConnectedSign is an industry leading digital signage company that specializes in digital dashboards to display KPI data, workforce communications, and other essential information throughout organizations in real time. They provide digital signage softw...</t>
  </si>
  <si>
    <t>ConnectedSign, LLC is a full-service Digital Signage agency. The company's software and Workforce Content offers to assist in keeping audiences engaged with real-time data and information.</t>
  </si>
  <si>
    <t>Digital Signage, Software, Hardware and Content One source, Many Answers!</t>
  </si>
  <si>
    <t>AXOMO</t>
  </si>
  <si>
    <t>axomo.com</t>
  </si>
  <si>
    <t>Axomo is a swag and apparel platform that offers employee rewards, custom gear design and distribution, and brand representation. Their platform helps organizations build communities around their brands by saving time with automation and simplified dis...</t>
  </si>
  <si>
    <t>AXOMO is a swag management solution designed to offer rewards that make a lasting impression. The company offers unique advantages including on-demand production, bulk savings and warehousing, product quality guarantee, on-site customer service team, and pre-launch onboarding process.</t>
  </si>
  <si>
    <t>SpySerp</t>
  </si>
  <si>
    <t>spyserp.com</t>
  </si>
  <si>
    <t>SpySERP is a powerful SEO tool that provides a rank tracking service for small startups, large agencies, and individual SEO experts. It helps users track their website's positions on search engines, analyze competitor positions, and experiment with dif...</t>
  </si>
  <si>
    <t>SpySerp, Inc. is a team that developed and improved online services to facilitate the growth of SEO. It offers a rank tracker tool that supports several types of checks and allows check website positions around 100 search engines, performing keyword clustering and top analysis. The company's products help strengthen the skills of SEO professionals.</t>
  </si>
  <si>
    <t>Developed and improved online services to facilitate the growth of SEO</t>
  </si>
  <si>
    <t>Albacross</t>
  </si>
  <si>
    <t>albacross.com</t>
  </si>
  <si>
    <t>Albacross is a B2B intent data company that provides first-party intent data to understand audiences, uncover prospects, and enhance marketing and sales efficiency. They offer a free B2B Lead Generation Network that allows users to uncover leads on the...</t>
  </si>
  <si>
    <t>Albacross Nordic AB is the world's first free B2B lead generation network. The company's platform generates more leads, increases sales, and grows business. It is helping thousands of customers every day with both identifying leads and targeting ads to specific companies.</t>
  </si>
  <si>
    <t>Albacross Target allows you to send personalised display advertising to your target organisations on the web</t>
  </si>
  <si>
    <t>Seattle Software</t>
  </si>
  <si>
    <t>seattlesoftware.com</t>
  </si>
  <si>
    <t>Seattle Software Corporation is a privately held corporation that provides trade show management software. ShowGo is a complete Planning Solution for your Trade Show Program. ShowGo was designed with the coordinator in mind, integrating all of your key...</t>
  </si>
  <si>
    <t>ShowGo Software doing business as Seattle Software Corp. provides comprehensive/cost-effective trade show management software products to the trade show industry. Its premier product, allows multiple users to manage Logistics, Budgets, Expenses, ROO, Scheduling, Inventory, etc. all surrounding industry trade shows.</t>
  </si>
  <si>
    <t>Trade Show Management Software - ShowGo</t>
  </si>
  <si>
    <t>Benchmark Email</t>
  </si>
  <si>
    <t>benchmarkemail.com</t>
  </si>
  <si>
    <t>Benchmark Email is an email marketing platform that provides businesses with intelligent email marketing tools to help them reach their audience. They offer a suite of products and services, including building beautiful and responsive emails, engaging ...</t>
  </si>
  <si>
    <t>Benchmark Internet Group, LLC doing business as Benchmark Email is a digital marketing company. It specializes in email messaging and communication. The company provides internet-based services such as email marketing. It serves clients worldwide.</t>
  </si>
  <si>
    <t>Benchmark Email is a permission-based email marketing company that puts user deliverability and reputation at the forefront</t>
  </si>
  <si>
    <t>HexaFair</t>
  </si>
  <si>
    <t>hexafair.com</t>
  </si>
  <si>
    <t>HexaFair is an event platform that specializes in hosting virtual, in-person, and hybrid events. They offer immersive and engaging experiences for audiences through their 3D virtual and hybrid events platform. HexaFair provides different products for t...</t>
  </si>
  <si>
    <t>HexaFair is to deliver the best technology that creates an immersive experience for everyone connecting businesses, prospects and professionals without country borders, in real-time. The company is a Hyper communication software offers Virtual TradeFair, Virtual Exhibition, Virtual conference, Virtual Meet and Expo solutions.</t>
  </si>
  <si>
    <t>Vextras</t>
  </si>
  <si>
    <t>vextras.com</t>
  </si>
  <si>
    <t>Vextras is a company that specializes in custom software, AI, APIs, and dashboards for B2B. They connect systems that don't usually talk to each other and help businesses optimize their operations and embrace technological advancements. E-commerce reta...</t>
  </si>
  <si>
    <t>Vextras, LLC is a Technology, Information, and Internet that helps e-commerce stores integrate with popular cloud apps like MailChimp, Zapier, Highrise, and Slack. Its online retailers depend on Vextras to drive sales, help customers, and automate millions of tasks.</t>
  </si>
  <si>
    <t>Vextras helps online retailers drive sales, help customers &amp; automate tasks</t>
  </si>
  <si>
    <t>WebPurify</t>
  </si>
  <si>
    <t>webpurify.com</t>
  </si>
  <si>
    <t>Provider of content moderation and review services. We combine highly trained live teams and the latest AI to offer accurate and scalable solutions for Profanity Filtering, Image and Video Moderation, and more. Our services include content annotation, ...</t>
  </si>
  <si>
    <t>WebFurther, LLC doing business as WebPurify provides profanity filtering, and image and video moderation services that can be easily integrated into a website or application. The company is combining highly trained live teams with the latest AI. It is able to offer accurate and scalable solutions to protect brands and enforce its community standards.</t>
  </si>
  <si>
    <t>WebPurify™ Profanity Filter, Image Moderation, Video Moderation APIs</t>
  </si>
  <si>
    <t>iCubesPro</t>
  </si>
  <si>
    <t>icubespro.com</t>
  </si>
  <si>
    <t>iCubesPro is an AI-powered email marketing software that provides a marketing automation platform with cross-channel capabilities and predictive intelligence. It helps businesses acquire quality customers through built-in forms, list growth notificatio...</t>
  </si>
  <si>
    <t>Caspar Technologies Pvt., Ltd. doing business as iCubesPro is a digital marketing service provider. It serves Tier 1 brands across Asia-Pacific, the United States and European markets with exceptional capabilities in Marketing Automation, Email Marketing, SMS Marketing, Creative Services, Data Services, and Mobile Marketing.</t>
  </si>
  <si>
    <t>AI Powered Email Marketing Software|iCubes</t>
  </si>
  <si>
    <t>Tweepsmap</t>
  </si>
  <si>
    <t>fedica.com</t>
  </si>
  <si>
    <t>Tweepsmap is an intelligent publishing, community building, and influencer analysis platform. It is a social media analytics company that provides a big data platform tailored for data-centric digital marketing professionals, agencies, and brands. Twee...</t>
  </si>
  <si>
    <t>Tweepsmap, Inc. offers a geography-based analytics and listening platform that helps users map and engage with its Twitter followers. The company helps brands geographically analyze social media audiences and reach on Twitter and understand the demographic composition of its audience, enabling it to adjust messages accordingly.</t>
  </si>
  <si>
    <t>Hashtracking</t>
  </si>
  <si>
    <t>hashtracking.com</t>
  </si>
  <si>
    <t>Powerful Tracking for Hashtags | Hashtracking.com Real time intelligence and insights for hashtag campaigns and events. Hashtags have become a part of the modern lexicon. Everywhere you look, people are using hashtags to sort, identify and call out inf...</t>
  </si>
  <si>
    <t>Hashtracking, Inc. is an online service that offers tools for hashtag tracking and analytics. It enables users to gather detailed hashtag histories, track them in real-time, compare them on custom hashtag leaderboards, and create and store reports and share infographics across multiple platforms</t>
  </si>
  <si>
    <t>http://t.co/zVZVXOrKTw is the premier Twitter Hashtag tracking and analytics service on the web.</t>
  </si>
  <si>
    <t>ContactDB</t>
  </si>
  <si>
    <t>contactdb.com</t>
  </si>
  <si>
    <t>ContactDB is a one stop shop for your marketing/sales database needs. ContactDB is an integrated B2B marketing company that specializes in providing top quality data related solutions and targeted outsourced marketing services. We have more than 12 yea...</t>
  </si>
  <si>
    <t>ContactDB, Inc. is an integrated B2B marketing company that specializes in providing top-quality data-related solutions and targeted outsourced marketing services. It has more than 12 years of industry-leading experience and capabilities delivering marketing intelligence that enables its partners to reach out to marketing opportunities globally.</t>
  </si>
  <si>
    <t>Calling List and Database Provider</t>
  </si>
  <si>
    <t>Agency Platform</t>
  </si>
  <si>
    <t>agencyplatform.com</t>
  </si>
  <si>
    <t>Agency Platform is a premier white label SEO dashboard provider for internet marketing resellers. They offer a comprehensive solution for small businesses, including SEO intelligence data, social media monitoring and management, project collaboration, ...</t>
  </si>
  <si>
    <t>Agency Platform, Inc. develops a white label inbound marketing software for agencies/SEO resellers. The company offers AgencyPlatform, a white label dashboard agency platform that features call tracking, keyword ranking, Web lead tracking, local reputation intelligence, KPI report, social media analytics, weekly report, and Google analytics.</t>
  </si>
  <si>
    <t>Poptin</t>
  </si>
  <si>
    <t>poptin.com</t>
  </si>
  <si>
    <t>Poptin is a platform that allows users to create advanced website popups and forms to improve their website's conversion rate. With Poptin, users can engage and convert more visitors into leads, subscribers, and sales within a few minutes. The platform...</t>
  </si>
  <si>
    <t>Poptin, Ltd. is a software development company that develops a platform for creating website popups and forms to improve website conversion rates. It helps many customers add contacts to mailing lists, get visitors to spend time on the website while visiting a number of pages, and reduce shopping cart abandonment. The company provides its services within the area.</t>
  </si>
  <si>
    <t>Lead capture platform that engages visitors and coverts them into leads, subscribers and sales</t>
  </si>
  <si>
    <t>NewsAI</t>
  </si>
  <si>
    <t>newsai.co</t>
  </si>
  <si>
    <t>NewsAI is a list building and email distribution tool for public relations professionals. It is a news intelligence platform that allows PR professionals to monitor published content and discover influencers for their clients. The company aims to make ...</t>
  </si>
  <si>
    <t>NewsAI is a news intelligence platform for public relations professionals to monitor published content and discover influencers for clients. The company also is a listed building and email distribution tool for public relations professionals. It aims to make PR easier for both PR agencies and small &amp; mid-sized businesses.</t>
  </si>
  <si>
    <t>Bureau van Dijk</t>
  </si>
  <si>
    <t>bvdinfo.com</t>
  </si>
  <si>
    <t>Bureau van Dijk is a company that captures and treats private company information for better decision making and increased efficiency. They provide company information solutions that can make organizations more efficient. Their flagship product, Orbis,...</t>
  </si>
  <si>
    <t>Bureau van Dijk Electronic Publishing, Ltd. is a company that operates in the Information Services industry. It publishes electronic business and information and specializes in a business model that focuses on aggregation, cleansing, integration, and analysis. The company focuses on providing quality services to customers and clients within the area.</t>
  </si>
  <si>
    <t>the experts in private company information</t>
  </si>
  <si>
    <t>Infofree.com</t>
  </si>
  <si>
    <t>infofree.com</t>
  </si>
  <si>
    <t>Infofree is a sales lead generation company that provides access to unlimited sales leads, email and mailing lists, and business and consumer lookup. They offer in-house data compiled from trusted sources, with over 14 million businesses, 240 million c...</t>
  </si>
  <si>
    <t>American Sales Leads, LLC doing business as Infofree.com, LLC provides a cloud-based Software-as-a-Service system for the sales lead and mailing list industry. The company offers a subscription-based service that allows salespeople and small-sized businesses to market to its audiences by providing unlimited sales leads, mailing lists, and email lists; background and criminal searches; business credit reports, and other relevant databases that connect through a CRM package.</t>
  </si>
  <si>
    <t>Infofreecom Sales Leads and Mailing Lists helps you find new customers and grow your sales</t>
  </si>
  <si>
    <t>AAAeCommerce</t>
  </si>
  <si>
    <t>aaaecommerce.com</t>
  </si>
  <si>
    <t>AAAecommerce is a company that provides a range of Shopify apps to help grow eCommerce store sales and engagement. They offer various premium apps, including web push notifications, announcement bars, custom forms builder, BOGO (buy one get one), upsel...</t>
  </si>
  <si>
    <t>AAAecommerce, Inc. is a Web design and development company that delivers technology-driven business solutions to the customer. Its services offered also include Shopify apps, custom eCommerce design and development, and monthly ongoing managed services.</t>
  </si>
  <si>
    <t>Arkadium</t>
  </si>
  <si>
    <t>arkadium.com</t>
  </si>
  <si>
    <t>Arkadium is a game development studio that creates engaging, revenue generating content used by hundreds of global publishers. They offer a suite of games, quizzes, videos, and interactive content that provides fun to millions every day. Their newest p...</t>
  </si>
  <si>
    <t>Arkadium, Inc. develops, publishes, and distributes online casual, social, and mobile games. It builds games and other sorts of visual creations; each product, from casual games to pro sports interactive, gives users a reason to engage and be inspired. The company creates interactive content that delights, excites, and drives partners toward its goals. The company offers its services in the area.</t>
  </si>
  <si>
    <t>Arkadium creates engaging, revenue-generating content used by hundreds of publishers</t>
  </si>
  <si>
    <t>QIVOS</t>
  </si>
  <si>
    <t>qivos.com</t>
  </si>
  <si>
    <t>Qivos is a marketing technology agency that creates loyalty through customer data intelligence and machine learning, delivering measurable results to our clients. By collecting data in store and online, Qivos builds unified customer profiles. We manage...</t>
  </si>
  <si>
    <t>QIVOS SA is a marketing technology agency, a member of FF Group, that delivers successful end-to-end customer loyalty management. It has expertise in customer experience strategies and tailor-made technology solutions that help brands build unique long-term relationships with customers.</t>
  </si>
  <si>
    <t>Qivos is a marketing technology agency</t>
  </si>
  <si>
    <t>The Harris Poll</t>
  </si>
  <si>
    <t>theharrispoll.com</t>
  </si>
  <si>
    <t>The Harris Poll is one of the longest running and most respected barometers of public opinion in the United States. Begun in 1963, The Harris Poll is one of the longest running surveys measuring public opinion in the U.S. and is highly regarded through...</t>
  </si>
  <si>
    <t>Harris Insights and Analytics doing business as The Harris Poll, LLC is a global consulting and market research firm that is one of the longest-running surveys in the U.S. tracking public opinion, motivations, and social sentiment. It works with clients in three primary areas; building a twenty-first-century corporate reputation, crafting brand strategy and performance tracking, and earning organic media through public relations research.</t>
  </si>
  <si>
    <t>A1webstats</t>
  </si>
  <si>
    <t>a1webstats.com</t>
  </si>
  <si>
    <t>A1WebStats is a company that provides clever software and expertise to help businesses improve their sales and website performance. Their software, which is easier to use than Google Analytics, allows users to identify the companies that visit their we...</t>
  </si>
  <si>
    <t>A1WebStats, Ltd. is website visitors analytics software. The company used to identify names of companies visiting websites.</t>
  </si>
  <si>
    <t>A1WebStats is a lead identification and website visitors analysis solution for businesses that want to gain more results from websites and online visibility</t>
  </si>
  <si>
    <t>Zoomforth</t>
  </si>
  <si>
    <t>zoomforth.com</t>
  </si>
  <si>
    <t>Zoomforth is a website building platform used by enterprise professionals to create customized websites (often referred to as content experiences) for a wide range of use cases including sales pursuits and proposals, recruiting, learning, and account-b...</t>
  </si>
  <si>
    <t>Zoomforth, Inc. is a software development company. It offers websites, microsite content experiences, RFP responses, digital sales proposals, pursuits, bids, account-based marketing, branded websites, web platforms, website builders, design software, no code, low code, and proposals. The company primarily serves clients throughout the area.</t>
  </si>
  <si>
    <t>The communications software for the visual era</t>
  </si>
  <si>
    <t>ChangeAgain.Me</t>
  </si>
  <si>
    <t>changeagain.me</t>
  </si>
  <si>
    <t>ChangeAgain.me is an A/B testing and multivariate testing tool for site optimization teams that use Google Analytics. It allows users to change visual elements of their website without programming skills and track the impact on conversions. The service...</t>
  </si>
  <si>
    <t>ChangeAgain OU is to provide a/b testing tools for startups. The company offers split-testing strategies that measure and optimizes the effectiveness of users' presence on the Internet. Its A/B testing tool is integrated with Google Analytics.</t>
  </si>
  <si>
    <t>Providing a visual optimization tool for A/B testing that is integrated with Google Analytics account</t>
  </si>
  <si>
    <t>Adrack</t>
  </si>
  <si>
    <t>adrack.com</t>
  </si>
  <si>
    <t>AdRack is an all-in-one marketing platform that helps businesses build successful marketing campaigns. With AdRack, users can easily set up campaigns and manage push notifications for re-engagement campaigns. The platform offers a variety of tools and ...</t>
  </si>
  <si>
    <t>Adrack, Inc. is a marketing platform designed to provide support and solutions for Advertisers, Publishers, Brokers, Agencies, and Lead Generators. Its users can easily set up campaigns and manage push notifications for re-engagement campaigns.</t>
  </si>
  <si>
    <t>AdRack is a marketing platform designed to provide support and solutions for Advertisers, Publishers, Brokers, Agencies, and Lead Generators</t>
  </si>
  <si>
    <t>PRLog</t>
  </si>
  <si>
    <t>prlog.org</t>
  </si>
  <si>
    <t>PRLog is a free press release distribution service that helps businesses increase traffic and visibility by sending press releases to search engines, news websites, bloggers, and journalists. They offer free press release and press room hosting, as wel...</t>
  </si>
  <si>
    <t>PRLog is an online platform that offers press release distribution and submission services, along with a business, job, and expert directory for businesses to manage online activities. It also allows its users to submit the text and video press releases for publication, browse through available releases, get real-time alerts, and more.</t>
  </si>
  <si>
    <t>ResponsePoint</t>
  </si>
  <si>
    <t>responsepoint.com</t>
  </si>
  <si>
    <t>ResponsePoint is a company that specializes in B2B lead generation solutions. They focus on ensuring lead quality, not just quantity, by using a process-centered approach and a variety of tools such as telemarketing, direct mail, webinars, and marketin...</t>
  </si>
  <si>
    <t>Nortex Communications, Inc. doing business as ResponsePoint is focused on building B2B lead generation solutions to ensure lead quality, not just quantity. Its programs are geared around supporting an integrated marketing and lead nurturing effort.</t>
  </si>
  <si>
    <t>Sales, Leads &amp; Marketing Services- ResponsePoint</t>
  </si>
  <si>
    <t>Skillz</t>
  </si>
  <si>
    <t>skillz.com</t>
  </si>
  <si>
    <t>Skillz is the leading mobile eSports platform that connects players in fair, fun, and meaningful competition. The Skillz platform helps developers build multi-million dollar franchises by enabling social competition in their games. Leveraging its paten...</t>
  </si>
  <si>
    <t>Skillz, Inc. operates a mobile video game cash prize platform. The company provides a multiplayer cash tournament platform that enables mobile gamers to use its skills to compete against its friends and rivals in multiplayer competitions, as well as win rights, and real money by playing favorite mobile games. It specialized in esports, mobile gaming, mobile monetization, tournament streaming, tournament infrastructure, technology, mobile competition, tournament management, live streaming, internet and software, computer hardware, and software.</t>
  </si>
  <si>
    <t>Leading mobile eSports platform</t>
  </si>
  <si>
    <t>inviter.com</t>
  </si>
  <si>
    <t>Online Invitation Video Maker – inviter.com Create customized video invitations for Wedding, Birthday, Housewarming, Arangetram, Baby Shower, etc. online. Share via WhatsApp &amp; SMS Inviter is an all in one video platform that helps you start conversatio...</t>
  </si>
  <si>
    <t>Inwiter Software Solutions Pvt., Ltd. doing business as Inviter, Inc. is an event management company. It offers events services. The company specializes in video marketing, video invitations, video email, party invitations, birthday cards, video e-cards, video greetings, video newsletters, business newsletters, business greetings, business invitations, video greetings, wedding video invitations, and photo invitations.</t>
  </si>
  <si>
    <t>Free Business &amp; Personal Event Video Invitations, Greetings</t>
  </si>
  <si>
    <t>E3 Software</t>
  </si>
  <si>
    <t>directmailmac.com</t>
  </si>
  <si>
    <t>Direct Mail is an easy-to-use email marketing app for Mac that allows users to create and send great-looking email newsletters. It is the flagship product of e3 Software, a Mac software company based in Mountain View, CA. Thousands of Mac small busines...</t>
  </si>
  <si>
    <t>e3 Software, LLC doing business as Direct Mail for Mac offers software solutions that enable businesses to manage email marketing campaigns. The company provides first-class email marketing tools and services to companies worldwide looking to expand reach. It creates and sends engaging email campaigns with Direct Mail, an easy-to-use email marketing app for macOS.</t>
  </si>
  <si>
    <t>Direct Mail | Easy email marketing for your Mac</t>
  </si>
  <si>
    <t>People Pattern</t>
  </si>
  <si>
    <t>peoplepattern.com</t>
  </si>
  <si>
    <t>People Pattern is a Software as a Service platform that supplies meaningful Audience Insights to the world’s biggest brands. Via semi supervised machine learned algorithms and natural language processing, People Pattern turns chaotic public expression ...</t>
  </si>
  <si>
    <t>People Pattern Corp. develops an analytics marketing platform for audience segmentation, user classification, and audience activation. Its data science-based SaaS platform automates the collection and analysis of audience data by pulling information from enterprise sources, such as CRM/loyalty databases, and social streams to activate high-value personas.</t>
  </si>
  <si>
    <t>Audience insights to companies by using data science to turn public expression into actionable persona sets</t>
  </si>
  <si>
    <t>Hertzian</t>
  </si>
  <si>
    <t>hertzian.co.uk</t>
  </si>
  <si>
    <t>Hertzian is an Artificial Intelligence company based in Truro, Cornwall. They specialize in building applications powered by AI to help understand customer feedback. Their technology is tailored towards industries and specific brands, allowing them to ...</t>
  </si>
  <si>
    <t>Hertzian, Ltd. is an AI and product company that focuses on the analysis of free text across a wide range of customer channels. It creates platforms using the latest Machine Learning technology and Cloud infrastructure that provides customer insights for organizations that dramatically reduce costs and increase sales around the world.</t>
  </si>
  <si>
    <t>Specialists in understanding user generated content through the use of Natural Language Processing &amp;amp; Machine Learning</t>
  </si>
  <si>
    <t>Metrikal</t>
  </si>
  <si>
    <t>metrikal.io</t>
  </si>
  <si>
    <t>Metrikal is a company that provides a comprehensive mobile app marketing metrics dashboard. They help businesses make more informed decisions on Apple Search Ads by measuring and quantifying its impact on organic keyword rankings. Metrikal also helps b...</t>
  </si>
  <si>
    <t>Metrikal, Inc. is an information services company. It monitors how ASO optimizations translate into keyword improvements over time, quantifies how Apple search ad campaigns impact organic keyword ranking, tracks the precise results of keyword optimizations, and monitors rating velocity and rating average over time. The company provides its services to clients throughout the United States.</t>
  </si>
  <si>
    <t>Metrikal - App Marketing Metrics Dashboard</t>
  </si>
  <si>
    <t>Famm.io</t>
  </si>
  <si>
    <t>famm.io</t>
  </si>
  <si>
    <t>A social listening tool that lets you track brand mentions, analyze competitors, perform influencer marketing and generate leads. Famm.io focuses on simplification of the process of search and web monitoring, especially when it comes to your brand. IT ...</t>
  </si>
  <si>
    <t>Fammio is an information technology and services company. It focuses on the process of search and web monitoring. The company serves clients globally.</t>
  </si>
  <si>
    <t>Famm.io - Influencer marketing &amp; Media monitoring platform for your brand</t>
  </si>
  <si>
    <t>Goodman Lantern</t>
  </si>
  <si>
    <t>goodmanlantern.com</t>
  </si>
  <si>
    <t>Goodman Lantern is a content writing agency that offers a range of services to help businesses sell better and grow faster. They provide native English content writing, software development, white paper writing, content strategy, SEO audit services, gr...</t>
  </si>
  <si>
    <t>Goodman Lantern, Ltd. is a content marketing agency. It offers white paper writing, content writing, content strategy, SEO audit services, graphic design services, video marketing services, brand strategy, proofreading, and editing. The company offers its services throughout the United Kingdom.</t>
  </si>
  <si>
    <t>Keepcon</t>
  </si>
  <si>
    <t>keepcon.com</t>
  </si>
  <si>
    <t>Keepcon is a technology company that specializes in artificial intelligence research and development. They use semantic technology to process and classify informal written language in real-time in Spanish, English, and Portuguese. Their platform includ...</t>
  </si>
  <si>
    <t>Keepcon, Inc. is a technological company. It specializes in researching and developing artificial intelligence for semantic analysis and processing. The company offers its services to Latin America, the USA, and Europe.</t>
  </si>
  <si>
    <t>Keepcon - solutions in real time</t>
  </si>
  <si>
    <t>Codemedia</t>
  </si>
  <si>
    <t>visionbox.it</t>
  </si>
  <si>
    <t>Visionbox Digital Signage is a complete Digital Signage system provided in full service. They offer a range of products including Player, software, monitor, and totem Digital Signage. Their innovative and subscription-free players allow businesses to e...</t>
  </si>
  <si>
    <t>Codemedia Snc doing business as Visionbox is not just a software, it is a complete Digital Signage system sold in full service. It deliver content thru  displays network with a flexibility never seen before. Develop tailor-made interactive experiences thanks to touch modules.</t>
  </si>
  <si>
    <t>Uplift</t>
  </si>
  <si>
    <t>upliftroi.com</t>
  </si>
  <si>
    <t>uplift uses a competition model to increase conversion rates. our platform lets you challenge optimization experts to improve your conversion and offer a cash reward on improved results. our typical lift is between 10% and 20%. if you're interested in holding a competition or joining our team, please get in touch.</t>
  </si>
  <si>
    <t>Uplift ROI, LLC is a small tech startup. The company s core product is its optimization challenges, the fastest and most affordable way to get conversion rates up.</t>
  </si>
  <si>
    <t>Uplift provides Conversion Rate Optimization (CRO) services. It studies a site user's experience, finds the areas in the website where the client's visitors drop off, and optimizes conversion rates through user experience design and AB testing. The company is based in Los Angeles, California</t>
  </si>
  <si>
    <t>Aerialink</t>
  </si>
  <si>
    <t>aerialink.com</t>
  </si>
  <si>
    <t>Aerialink provides innovative mobile messaging solutions, including among the first SMS Platform-as-a Service (PaaS) and gateway services in the United States, and the first to offer location based services (LBS) deployed using long code SMS numbers to...</t>
  </si>
  <si>
    <t>Aerialink, Inc. is a SaaS provider of mobile messaging and location services. It provides wireless communications services. The company offers a robust cloud communications platform enabling global delivery of SMS, and MMS messaging.</t>
  </si>
  <si>
    <t>Leading provider of cloud communications solutions</t>
  </si>
  <si>
    <t>SingleInterface</t>
  </si>
  <si>
    <t>singleinterface.com</t>
  </si>
  <si>
    <t>SingleInterface is a Location Management solution for retail brands that builds your digital presence, enhances local SEO &amp; drives new customers to your stores. We provide merchants with an easy to use, functionally integrated interface to manage and m...</t>
  </si>
  <si>
    <t>Wannamo Marketing Pvt., Ltd. dba SinlgeInterface is a hyperlocal marketing &amp; commerce platform with a suite of products helping physical retail &amp; service businesses to compete and grow in the digitally connected world. The company recently launched hyperlocal messaging capabilities allowing brands to engage with audiences across multiple chat platforms from a unified application centrally or at a location level. Its mission is to drive more customers to customers, 
 constantly deliver growth in customer acquisition to the best-known brands across India &amp; SEA region.</t>
  </si>
  <si>
    <t>SingleInterface: Best local business discovery and marketing tool</t>
  </si>
  <si>
    <t>Noosh</t>
  </si>
  <si>
    <t>noosh.com</t>
  </si>
  <si>
    <t>Noosh is a marketing execution software company that helps enterprises streamline operations and collaborate with vendors. Their products and services manage digital and print assets, cost structures, budgets, procurements, projects, and team interacti...</t>
  </si>
  <si>
    <t>NewlineNoosh, Inc. doing business as Noosh, Inc. is to operate a content marketing platform. Its platform provides SmartForms, a solution to generate data-rich reports; and real-time analytics, business process reporting, supplier management, file management, and messaging services. The company serves small and medium businesses, enterprises, and marketing service partners in the United States and internationally.</t>
  </si>
  <si>
    <t>Cloud-based procurement and project management software</t>
  </si>
  <si>
    <t>Ticketmatic</t>
  </si>
  <si>
    <t>ticketmatic.com</t>
  </si>
  <si>
    <t>Ticketmatic is an all-in-one ticketing and marketing solution that helps venues and event organizers take control of their ticketing and marketing. With Ticketmatic, you can create a great looking ticket shop, manage box office operations, and use inte...</t>
  </si>
  <si>
    <t>Ticketmatic BVBA is a company that helps ticket-selling organizations (such as venues, festivals, and theaters) grow business through innovative ticket sales and marketing software. Its software provides developers with the necessary tools to easily set up highly customized and reliable ticket sales while meeting all specific requirements.</t>
  </si>
  <si>
    <t>Ticketmatic helps venues grow their business through innovative ticketing and marketing software</t>
  </si>
  <si>
    <t>PayDotCom</t>
  </si>
  <si>
    <t>paydotcom.com</t>
  </si>
  <si>
    <t>PayDotCom is a revolutionary software that is designed to engage and sell. It is known as the world's best affiliate marketplace.</t>
  </si>
  <si>
    <t>PayDotCom, LLC is a safe trusted space in which digital content and software creators can sell its products in a fully hosted environment. It uses its own payment portals, and tap into an army of affiliates that can promote its product.</t>
  </si>
  <si>
    <t>Safe trusted space in which digital content and software creators can sell their products in a fully hosted environment</t>
  </si>
  <si>
    <t>Greencopper</t>
  </si>
  <si>
    <t>greencopper.com</t>
  </si>
  <si>
    <t>Greencopper builds mobile apps that power the best festivals and live events. Schedules, maps, lineups, and sponsor integration in one tool for unparalleled audience engagement and event intelligence. Greencopper provides innovative technology solution...</t>
  </si>
  <si>
    <t>Greencopper Publishing, Inc. develops web and mobile applications for the live entertainment industry. It provides innovative technology solutions to music events ranging from cutting-edge mobile apps to web and social media engines and event APIs. It has helped over 150 events to adopt the right technologies with the objective of boosting community engagement and building insights into community dynamics and it serves Quebec, Canada and surrounding areas.</t>
  </si>
  <si>
    <t>Greencopper - connecting music events and fans</t>
  </si>
  <si>
    <t>StoneShot</t>
  </si>
  <si>
    <t>stoneshot.com</t>
  </si>
  <si>
    <t>StoneShot is a digital marketing platform designed to help busy financial services with various solutions. StoneShot helps busy financial services marketing teams increase engagement and elevate the client experience whilst minimizing operational ineff...</t>
  </si>
  <si>
    <t>StoneShot, Ltd. is a digital marketing agency. It offers marketing automation, email marketing, SAAS, digital agency, marketing agency, financial services, marketing automation, event management, financial services insights, marketing consulting, and content distribution. The company provides its services to businesses and consumers in London, New York, Milan, and Singapore and has clients in over 25 countries.</t>
  </si>
  <si>
    <t>StoneShot empowers financial marketers with digital technology, insights and agency services</t>
  </si>
  <si>
    <t>Print Science</t>
  </si>
  <si>
    <t>printscience.com</t>
  </si>
  <si>
    <t>Print Science is an eCommerce web-to-print platform for print providers in the printing industry. They specialize in software development for E-commerce, PDF creation, and the printing business. Their solutions help automate file creation, ordering, an...</t>
  </si>
  <si>
    <t>Print Science is a software development company. It offers services such as e-commerce, PDF creation, and printing services. The company provides its services worldwide.</t>
  </si>
  <si>
    <t>Review Dingo</t>
  </si>
  <si>
    <t>reputectsoftware.com</t>
  </si>
  <si>
    <t>Reputect Software is a company that specializes in software development and offers a system to generate unlimited 5-star reviews in any niche to increase profits.</t>
  </si>
  <si>
    <t>Reputect Software is the world's first and most trusted reputation management platform. The company empowers local business owners with the ability to control and improve its positive online reputation. It operate as computer software company.</t>
  </si>
  <si>
    <t>Cloud-based reputation management and marketing platform to protect the reputation of local businesses</t>
  </si>
  <si>
    <t>Opt-Intelligence</t>
  </si>
  <si>
    <t>opt-intelligence.com</t>
  </si>
  <si>
    <t>Opt Intelligence is a leading opt-in advertising marketplace and network that operates on its own proprietary Clear Request™ technology. Founded in 2003 and based in New York, Opt Intelligence was established to accelerate opt-in email subscriber acqui...</t>
  </si>
  <si>
    <t>Opt-Intelligence, Inc. is a company that operates a cost-per-lead and opt-in ad network that provides solutions for advertisers and publishers. Its solutions include co-registration, post-registration, full-page banners, and video overlay. The company's advertisement solutions include LeadServe, a service that enables publishers, and advertisers to target opt-in offers on its Web site, as well as select specific types of lead generation and LeadServe which allows advertisers to make and execute real-time decisions about its initiatives.</t>
  </si>
  <si>
    <t>Advertising marketplace for subscriber acquisition and opt-in ad serving</t>
  </si>
  <si>
    <t>GoSquared</t>
  </si>
  <si>
    <t>gosquared.com</t>
  </si>
  <si>
    <t>Growth Software – GoSquared Grow your business with marketing automation, live chat, and real time analytics. GoSquared is the mission control for your online business. One integrated platform for analytics, customer service, marketing automation and C...</t>
  </si>
  <si>
    <t>Go Squared, Ltd. is a software company that develops a platform where businesses can communicate with customers through analytics, CRM, live chat, and marketing automation. The company offers API documentation, which enables developers to build projects and applications on a real-time analytics platform. It serves customers within the area.</t>
  </si>
  <si>
    <t>Real-time analytics for your website - turn visitors into customers</t>
  </si>
  <si>
    <t>Weber Shandwick</t>
  </si>
  <si>
    <t>webershandwick.com</t>
  </si>
  <si>
    <t>Weber Shandwick is a global public relations and communications leader. They are an in culture communications agency that creates brave ideas with a meaningful impact on brands, organizations, and society. With offices in major media, business, and gov...</t>
  </si>
  <si>
    <t>Weber Shandwick, Inc. is an operator of a PR agency intended to deliver next-generation solutions to brands, businesses, and organizations in major markets around the world. The company offers data-driven, culturally informed, and technology-enabled solutions by adapting media consumption behaviors and content format preferences, thereby maximizing impact for increasingly complex business challenges.</t>
  </si>
  <si>
    <t>Boostinsider</t>
  </si>
  <si>
    <t>boostinsider.com</t>
  </si>
  <si>
    <t>boostinsider is the influencer marketing intelligence platform that reveals influencers’ full cycle insights on youtube, instagram, facebook, tumblr and twitter. to efficiently improve influencer marketing performance, boostinsider has created data-driven solutions of over 2 million of the most engaged influencers on social media. boostinsider created a series influencer marketing tools including: socialbook, the influencer search engine that helps marketers to best identify the right influencer for their brands. with socialbook you’ll increase revenue, brand awareness, downloads, users, engagement, and results while investing less time finding the right influencers and hiring them at the best rates. don’t worry about hiring unverified influencers ever again, where you could lose countless hours and money. with socialbook, you can quickly find the right influencers in a sea of over 2 million+ options. instead of hiring influencers with no influence, we will help you move fast to g</t>
  </si>
  <si>
    <t>Boostinsider, Inc. is the influencer marketing intelligence platform that reveals influencers' full cycle insights on Youtube, Instagram, Facebook, Tumblr, and Twitter. It created a series of the world's first AI-based influencer marketing tools including SocialBook, the influencer search engine that helps marketers to best identify the right influencer for its brands. It provides real-time influencer channel insights, influencer market value, and audience insights at scale.</t>
  </si>
  <si>
    <t>Influencer marketing intelligence platform that reveals influencers’ full cycle insights on social media platforms</t>
  </si>
  <si>
    <t>UrVenue</t>
  </si>
  <si>
    <t>urvenue.com</t>
  </si>
  <si>
    <t>UrVenue is a hospitality technology company that provides innovative technology solutions to manage and grow hospitality businesses. They offer a full stack technology platform that enables resort leaders to sell, yield, and manage resort experiences. ...</t>
  </si>
  <si>
    <t>Venue Management Systems, Inc. doing business as UrVenue is the leading Venue Management Software company on the market in the nightclub industry. The company offers UrVenue, the hospitality industry standard for reservations, ticketing and guest management.</t>
  </si>
  <si>
    <t>Hospitality Technology Solutions | UrVenue</t>
  </si>
  <si>
    <t>RocketLink</t>
  </si>
  <si>
    <t>rocketlink.io</t>
  </si>
  <si>
    <t>RocketLink is a URL shortener and link retargeting platform that allows users to add retargeting pixels to any link they share. This enables them to target their audience on multiple platforms, even without a website. Whether you are a blogger, markete...</t>
  </si>
  <si>
    <t>Incision Wojciech Jasnos doing business as RocketLink operates a URL shortener that lets marketers, bloggers, and entrepreneurs add retargeting pixels to any link to share so anyone clicks becomes its target audience in multiple ad platforms. It describes the User's choices regarding the use, access, and correction of the user's personal information.</t>
  </si>
  <si>
    <t>RocketLink | #1 URL Shortener and Link Retargeting Platform</t>
  </si>
  <si>
    <t>Adrenalead</t>
  </si>
  <si>
    <t>adrenalead.com</t>
  </si>
  <si>
    <t>Adrenalead is a marketing activation and customer loyalty platform that specializes in Web Push Notifications. They offer a SaaS solution for sending personalized and scheduled notifications to engage and activate website visitors. With an advertising ...</t>
  </si>
  <si>
    <t>Adrenalead is an international Web Push Notification advertising agency. The company offers Web marketing, performance marketing, eCommerce, CRM, and web push notification.</t>
  </si>
  <si>
    <t>Marketing platform of web notifications for ecommerce</t>
  </si>
  <si>
    <t>Churn Buster</t>
  </si>
  <si>
    <t>churnbuster.io</t>
  </si>
  <si>
    <t>Churn Buster is a customer retention software that helps eCommerce brands, including Shopify, Recharge, Stay, Ordergroove, and more, boost subscriber lifetime value and reduce churn. With a focus on failed payment recovery, Churn Buster ensures that cu...</t>
  </si>
  <si>
    <t>Churn Buster, LLC is a white-label dunning and failed payment recovery service for high-growth SaaS companies. The company offers a software-as-a-service platform that helps businesses manage recurring payments. It also offers tools for payment recovery emails, credit card updating, custom schedules to re-bill a failed payment, automated subscription reactivations, unpaid invoice collection, analytics, and alerts.</t>
  </si>
  <si>
    <t>Stop losing money to failed payments Churn Buster rescues customers that churn and drastically impacts LTV</t>
  </si>
  <si>
    <t>Advice Media | MedNet</t>
  </si>
  <si>
    <t>advicemedia.com</t>
  </si>
  <si>
    <t>Advice Media has been a leader in Digital Marketing since 1998. As a client, you can have confidence knowing that this isn’t our first rodeo. When you engage Advice Media, you’re gaining a full team to support your business. The Advice Media team is co...</t>
  </si>
  <si>
    <t>Advice Media, LLC is a provider of digital marketing, website design, and development services. The company's digital marketing services include search engine optimization, social media, content generation, search engine marketing, performance tracking, and many more, enabling customers to have access to an improved digital system.</t>
  </si>
  <si>
    <t>Medical Website Design | Medical and Dental Marketing | Advice Media</t>
  </si>
  <si>
    <t>Qoruz</t>
  </si>
  <si>
    <t>qoruz.com</t>
  </si>
  <si>
    <t>Qoruz is a new age influencer discovery and outreach platform that enables the modern marketer with data and technology to drive effective influencer campaigns and build long-lasting consumer advocacy. Qoruz helps brands find, connect, and collaborate ...</t>
  </si>
  <si>
    <t>Datrux Systems Pvt., Ltd. doing business as Qoruz is an influencer marketing and intelligence platform, that enables superior influencer discovery, quick and easy influencer outreach, and data-rich influencer marketing campaign analytics. The company combines the power of a sophisticated influencer discovery engine, a robust influence scoring algorithm, and a seamlessly intuitive chat messenger into one platform, so brands can search, qualify, and reach out to the most relevant influencers.</t>
  </si>
  <si>
    <t>Qoruz is a new-age influencer marketing platform, that helps marketers discover, connect, and collaborate with the most relevant online influencers and create high engagement content.</t>
  </si>
  <si>
    <t>Connecto</t>
  </si>
  <si>
    <t>connecto.io</t>
  </si>
  <si>
    <t>Connecto is a company that builds tools to help marketers and product managers communicate better with their website visitors. Their powerful targeting rules allow for personalized communication, web engagement, e-commerce, conversion optimization, lea...</t>
  </si>
  <si>
    <t>Connecto builds tools that help marketers/product managers communicate better with visitors. It provides powerful targeting rules allowing clients to communicate with the customers in an accurate manner.</t>
  </si>
  <si>
    <t>Kingmailer.co</t>
  </si>
  <si>
    <t>kingmailer.co</t>
  </si>
  <si>
    <t>Kingmailer.co is an email marketing service that offers SMTP services. They provide a reliable and affordable SMTP service for sending, receiving, and routing/forwarding emails. With Kingmailer, you can upload up to 5000 subscribers for only $6 per mon...</t>
  </si>
  <si>
    <t>Kingmailer.co is an email delivery service / SMTP Mail server provider. It reliable email service for sending transactional emails. It can configure outbound and inbound emails, unlimited emails, domains, and SMTP servers but not for bulk e-mail marketing.</t>
  </si>
  <si>
    <t>Email delivery service SMTP servers Send 100000 emails for $ 10 p/mo Free trial</t>
  </si>
  <si>
    <t>Clickx</t>
  </si>
  <si>
    <t>clickx.io</t>
  </si>
  <si>
    <t>White Label Platform For Marketing Agencies | Clickx If you want to successfully increase traffic and conversions, and get more customers, the Clickx platform is an easy to use tool for your marketing needs. Clickx is a comprehensive software tool that...</t>
  </si>
  <si>
    <t>Clickx, LLC provides a full range of software and marketing services to small and midsize businesses. The company's technology platform simplifies marketing strategies by optimizing for what will provide the most ROI. It is an all-in-one software used to plan, execute, and measure inbound marketing.</t>
  </si>
  <si>
    <t>Menu-Cast</t>
  </si>
  <si>
    <t>menu-cast.com</t>
  </si>
  <si>
    <t>Cloud based digital menu software that provides any restaurant owner creative control of engaging high definition LCD and LED displays.</t>
  </si>
  <si>
    <t>Certiana Software Co. doing business as Menu-Cast is a user-friendly online digital menu software package providing any restaurant owner complete control of high-definition LCD and LED displays. It gives complete control of signage anytime, anywhere.</t>
  </si>
  <si>
    <t>MyReviewEngine</t>
  </si>
  <si>
    <t>myreviewengine.com</t>
  </si>
  <si>
    <t>Our review management tool enables you to review &amp; monitor your online reviews, assuring only your 5 star reviews go live and filter out the negative...</t>
  </si>
  <si>
    <t>MyReviewEngine is an online review management and reputation management software platform. It is a cloud-based reputation management software designed to help businesses in medical, retail, auto dealerships, and other industries gather and manage positive online reviews to improve brand identity. It allows organizations to send automated invites to customers via email and text messages to review products or services across various online channels like Google, Facebook, yelp, and more.</t>
  </si>
  <si>
    <t>WebFX</t>
  </si>
  <si>
    <t>webfx.com</t>
  </si>
  <si>
    <t>WebFX is a full-service web design and development company that specializes in ecommerce web design and professional web design services. They offer a suite of services including professional web design, custom programming, ecommerce web design, databa...</t>
  </si>
  <si>
    <t>WebFX, Inc. is a provider of internet marketing, SEO, web design, and development services to businesses. It offers web solutions such as website redesign and copywriting, custom infographic design, website usability analysis, conversion design, as well as drip email marketing. It operates as an internet marketing, web design, and development agency. The company serves clients throughout the area.</t>
  </si>
  <si>
    <t>SocialXpand</t>
  </si>
  <si>
    <t>socialxpand.com</t>
  </si>
  <si>
    <t>SocialXpand is a one-stop solution for social media marketing. They offer an exclusive private label reseller opportunity to individuals and businesses. Their services include Social Media Marketing &amp; Management, Reputation Management, and Social: Deal...</t>
  </si>
  <si>
    <t>SocialXpand helps local businesses engage customers through social media marketing and management. It is a social media optimization services firm in the field of digital marketing and business promotion. The company also helps individuals and businesses sell social media solutions to other businesses and profit.</t>
  </si>
  <si>
    <t>SocialXpand - Social Media Marketing Reseller Program</t>
  </si>
  <si>
    <t>BoothBoss</t>
  </si>
  <si>
    <t>boothboss.com</t>
  </si>
  <si>
    <t>BoothBoss is a company that provides an affordable, comprehensive and easy to use show management software that allows trade and consumer show managers to manage their shows from one online administrative panel.</t>
  </si>
  <si>
    <t>Webzach.com, LLC doing business as Boss Expos, LLC develops an online tool for event management, floor planning, and automated exhibitor sales. The company provides management tools and reporting systems.</t>
  </si>
  <si>
    <t>Cohley</t>
  </si>
  <si>
    <t>cohley.com</t>
  </si>
  <si>
    <t>Cohley is a content marketing platform that focuses on user-generated content, visual asset creation, and text review generation. They connect brands and influencers on Snapchat and help brands generate high-quality photos, short-form videos, and produ...</t>
  </si>
  <si>
    <t>Goldfish Social, Inc. doing business as Cohley is a content platform that helps brands streamline content generation. The company's mobile application tracks the Instagram feed of users and recommends featured products on the brand's sites by sharing direct links to the preferred shopping portals, enabling businesses to increase sales and improve customer engagement by connecting Instagram followers to brands and products.</t>
  </si>
  <si>
    <t>A content generation and testing platform</t>
  </si>
  <si>
    <t>LeaDroid</t>
  </si>
  <si>
    <t>leadroid.com</t>
  </si>
  <si>
    <t>LeaDroid is a company that aims to revolutionize B2B business by eliminating cold calling. They provide a solution that delivers B2B leads directly from a company's own Google Analytics data. With LeaDroid, businesses can easily gather actionable sales...</t>
  </si>
  <si>
    <t>LeaDroid, Ltd., is a software company that offers LeaDroid, software that automates client lead purchasing. The company's software searches daily for leads from clients' website visitors. It also fetches detailed company information from a wide variety of different sources (LinkedIn, Bing, IBM Watson, etc.) and sends its clients fresh batches of leads every day.</t>
  </si>
  <si>
    <t>Convert more visitors into actionable sales leads</t>
  </si>
  <si>
    <t>rankur</t>
  </si>
  <si>
    <t>rankur.com</t>
  </si>
  <si>
    <t>Rankur is an online reputation management software and tools company that specializes in social media monitoring. They offer advanced tools for monitoring social media, news, and the entire web with a focus on online reputation management. Their softwa...</t>
  </si>
  <si>
    <t>Rankur, Inc. is an affordable tool for social media monitoring, online reputation management, and brand protection. It offers social and digital media monitoring services.</t>
  </si>
  <si>
    <t>Leading tool for social media monitoring, online reputation management, demographics, SEO, community management and more!</t>
  </si>
  <si>
    <t>Nuvi</t>
  </si>
  <si>
    <t>nuvi.com</t>
  </si>
  <si>
    <t>NUVI™ is a real-time analytics platform for social media. We make conversations on the social web actionable and insightful using elegant dashboards and unique visualizations. Our platform allows organizations to instantly see what people are sayi...</t>
  </si>
  <si>
    <t>Nuvi, LLC offers a real-time analytics platform for social media. The company makes social conversations on the web actionable and insightful using elegant dashboards and unique visualizations.</t>
  </si>
  <si>
    <t>NUVI™ is a real-time analytics platform for social media</t>
  </si>
  <si>
    <t>Tick Tock Boom</t>
  </si>
  <si>
    <t>ticktockboom.com</t>
  </si>
  <si>
    <t>Tick Tock Boom is a next generation digital agency providing digital marketing and communication services for brands. They offer services such as Digital PR &amp; Marketing, Real Time Internet &amp; Social Media Monitoring, Online Reputation Management, Web &amp; ...</t>
  </si>
  <si>
    <t>Tick Tock Boom Digital Pr and Marketing Agency is the first Digital PR and Online Reputation Agency in Turkey. The agency provides highly specialized digital strategies and execution for top global and local brands, associations, and ad and PR agencies.</t>
  </si>
  <si>
    <t>Fully integrated digital solutions to companies and leaders</t>
  </si>
  <si>
    <t>Nouncy</t>
  </si>
  <si>
    <t>nouncy.com</t>
  </si>
  <si>
    <t>Nouncy is a platform that allows users to amplify their messages by asking people to speak out for them on social media. It works like crowdfunding, where supporters contribute tweets and Facebook posts instead of money. Once enough posts are collected...</t>
  </si>
  <si>
    <t>Nouncy B.V. is an operator of an online information-sharing platform. The firm provides an online platform which offers a variety of news in the Netherlands. It is a new way to announce the news.</t>
  </si>
  <si>
    <t>Build a network of ambassadors, let them speak for you on social media</t>
  </si>
  <si>
    <t>Ubermetrics</t>
  </si>
  <si>
    <t>ubermetrics-technologies.com</t>
  </si>
  <si>
    <t>Ubermetrics Technologies is a leading provider of cloud-based media and analytics software. They help customers quickly identify critical information from online, print, TV, and radio sources in real-time to optimize business decisions and performance ...</t>
  </si>
  <si>
    <t>Ubermetrics Technologies GmbH offers software as a service media monitoring solutions. The company offers UMT Delta, software as a service tool that connects media monitoring, press review, and crisis communication management from various media channels including TV, radio, print, and the social web.</t>
  </si>
  <si>
    <t>The leading Content Intelligence platform for Marketing and PR experts</t>
  </si>
  <si>
    <t>EasyLeadz</t>
  </si>
  <si>
    <t>easyleadz.com</t>
  </si>
  <si>
    <t>Easyleadz is a B2B sales assistant company that specializes in lead generation and sales intelligence. They provide a comprehensive B2B database and crowd-sourced sales prospecting platform to help users find professional contacts and their contact inf...</t>
  </si>
  <si>
    <t>SponsifyMe Technologies Pvt., Ltd. doing business as EasyLeadz.com builds Sales intelligence for the business by tracking sales signals. Identify the right prospects, and reach out to decision-makers at the right time. It uses machine learning to scale the data capture using the triangulation matching and deduplication methodology.</t>
  </si>
  <si>
    <t>Company database | Business contact data | Corporate data - India USA</t>
  </si>
  <si>
    <t>Ampsy</t>
  </si>
  <si>
    <t>ampsy.com</t>
  </si>
  <si>
    <t>Ampsy is a company that specializes in hyperlocal social media marketing and social geofencing for brands. They provide real-time, hyperlocal social media content capture, display, and analytics. With their robust monitoring, analytics, and engagement ...</t>
  </si>
  <si>
    <t>Fandealio, Inc. doing business as Ampsy, Ltd. provides a suite of social aggregation tools for brands to engage in social aggregation campaigns. The company's platform offers brands a suite of social aggregation tools to aggregate and curate the on-target brands and fans' social content into engaging social visualizations with customizable social embeds via a wizard and dashboard.</t>
  </si>
  <si>
    <t>Social Aggregation as a Service Hootsuite for social aggregation &amp; visualization</t>
  </si>
  <si>
    <t>PRunderground</t>
  </si>
  <si>
    <t>prunderground.com</t>
  </si>
  <si>
    <t>PRUnderground.com is an affordable press release distribution service that publishes your announcement out to Google News, 150+ syndicated news/TV websites, and social bookmarking sites for $49 per release (or $25 per release on a plan). Yahoo Finance ...</t>
  </si>
  <si>
    <t>PR Underground is a social media press release service and Google News source which helps companies announce news and promote businesses through search engines and social networks. It provides clients with an affordable, direct, and fast way to distribute news to search engines and social media.</t>
  </si>
  <si>
    <t>Online press release distribution saas business, based just north of san francisco</t>
  </si>
  <si>
    <t>Checkealos</t>
  </si>
  <si>
    <t>checkealos.com</t>
  </si>
  <si>
    <t>Checkealos is a user experience testing platform that helps businesses improve their websites, apps, and other digital products. With Checkealos, you can obtain videos of real people using your product, providing valuable insights for enhancing the use...</t>
  </si>
  <si>
    <t>User Experience S.L. doing business as Checkealos specializes in User Experience services. It helps improve businesses' insight and develop agile products adapted to the final customer. It gives a user's eye view of what happens on the site by recording every user interaction.</t>
  </si>
  <si>
    <t>User Experience Testing Platform</t>
  </si>
  <si>
    <t>Fospha Marketing</t>
  </si>
  <si>
    <t>fospha.com</t>
  </si>
  <si>
    <t>Fospha is the leading Customer Data Platform provider. We work in three steps to help businesses increase their customer conversions and ROI. 1. Integrate: We integrate siloed customer data from all online and offline sources to create a rich single cu...</t>
  </si>
  <si>
    <t>Fospha, Ltd. is an advertising services industry that develops online software to interact with and understand customer behavior. The company's software features include consumption-based analytics, geo-targeting, retargeting, open profile communities, customer experience insight tools, customer experience management, and visitor value optimization.</t>
  </si>
  <si>
    <t>The leading provider of marketing attribution and optimisation software</t>
  </si>
  <si>
    <t>Somiibo</t>
  </si>
  <si>
    <t>somiibo.com</t>
  </si>
  <si>
    <t>Somiibo is a premium Social Media marketing and growth service that automates your social media activity to boost your online presence. Somiibo works on a reciprocal relationship basis in that it interacts with other users to acquire social signals fro...</t>
  </si>
  <si>
    <t>Somiibo is a premium Social Media marketing and growth service that automates social media activity to boost the online presence. It works on a reciprocal relationship basis in that it interacts with other users to acquire social signals from these users. It acts as the user's personal marketing agency that promotes the online brand to assist clients' internet marketing process.</t>
  </si>
  <si>
    <t>Printmatics</t>
  </si>
  <si>
    <t>printmatics.com</t>
  </si>
  <si>
    <t>Printmatics is a cloud-based software solution for print shops. It offers an end-to-end print MIS (Management Information System) solution for various printing methods, including signage, large format, screen, digital, and offset printing. The software...</t>
  </si>
  <si>
    <t>PrintMatics is a leading software in the industry for estimating, Job Entry, Production Scheduling, Material Planning, Invoicing and A/R, Shipping Integration, Customer Proofing, Task Management. The company offers a range of customization options, as well as frequent iterative upgrades, so it is always working with the most effective tools possible.</t>
  </si>
  <si>
    <t>Shoutcast</t>
  </si>
  <si>
    <t>shoutcast.com</t>
  </si>
  <si>
    <t>SHOUTcast is an innovative streaming technology used by more than 55,000 stations around the world to broadcast their programming online. The platform also helps 10,000,000 listeners each day to discover thousands of online radio stations using SHOUTca...</t>
  </si>
  <si>
    <t>Shoutcast SPRL is the ultimate suite of advanced tools for broadcasters to create and stream the radio station online by ensuring a premium and flawless. The company has digital broadcasting experience and an innovative end-to-end solution.</t>
  </si>
  <si>
    <t>SendSquared</t>
  </si>
  <si>
    <t>sendsquared.com</t>
  </si>
  <si>
    <t>SendSquared is a guest relationship platform for hotels, resorts, and vacation rentals. It offers a unified customer database, personalized email and text message campaigns, call center and front desk phone capability, on-brand transactional messaging,...</t>
  </si>
  <si>
    <t>AdBase, Inc. doing business as SendSquared is an all-in-one communication platform. The company specializes in hospitality CRM, voice, leads, wifi, mobile apps, verification, automation, website chat, unified inbox, segments, lifetime value (LTV), marketing campaigns, and owner acquisition. It provides its services to clients throughout Excelsior, Minnesota.</t>
  </si>
  <si>
    <t>SendSqaured, a design focused email &amp; sms marketing platform</t>
  </si>
  <si>
    <t>Surefire Local</t>
  </si>
  <si>
    <t>surefirelocal.com</t>
  </si>
  <si>
    <t>Local Marketing Software for Small Businesses | Surefire Local | Vienna, VA Surefire Local provides local marketing software for small businesses, helping them attract customers, grow profits and maximize efficiency. Established in 2009, Surefire Local...</t>
  </si>
  <si>
    <t>GenNext Media, Inc. doing business as Surefire Local provides online marketing services to manufacturers, franchisors, and large enterprises. The company's website design and development, SEO, social media, content marketing, pay-per-click, and reputation management services.</t>
  </si>
  <si>
    <t>Provides local marketing software for small businesses helping them attract customers, grow profits, and maximize efficiency</t>
  </si>
  <si>
    <t>Black Pearl Mail</t>
  </si>
  <si>
    <t>blackpearlmail.com</t>
  </si>
  <si>
    <t>Black Pearl Mail is an email signature manager that allows users to remotely manage email signatures, access real-time analytics on opens and clicks, and add promotional banners to every email. It transforms company email into a digital channel with au...</t>
  </si>
  <si>
    <t>Black Pearl Mail, Ltd. (BPM) transforms company email into a digital channel with automated email branding, signatures, promotions, awards, videos, and more. It created increased web and social media traffic from recipients clicking links and images in the email.</t>
  </si>
  <si>
    <t>Email Signatures, Analytics &amp; More | Black Pearl Mail</t>
  </si>
  <si>
    <t>LocalClarity</t>
  </si>
  <si>
    <t>localclarity.com</t>
  </si>
  <si>
    <t>LocalClarity is a platform that empowers multi-location businesses to take control of their reputation and local search presence. They provide tools for review and listing management, customer acquisition and retention, and actionable insights across l...</t>
  </si>
  <si>
    <t>Local Clarity is the platform empowering multi-location businesses to take control of reputation and presence. It helps multi-location businesses and local SEO agencies manage customer reviews at scale, improve reputation scores, increase local search traffic and builds competitive advantages.</t>
  </si>
  <si>
    <t>LocalClarity helps multi-location businesses manage customer reviews at scale, improve reputation scores, and increase local search traffic</t>
  </si>
  <si>
    <t>SocialFlow</t>
  </si>
  <si>
    <t>socialflow.com</t>
  </si>
  <si>
    <t>SocialFlow is a social media management platform that offers innovative products and services to help businesses of all sizes optimize their social media presence. Their powerful software offers real-time analytics, content creation tools, and audience...</t>
  </si>
  <si>
    <t>SocialFlow, Inc. is a social distribution and monetization platform that is purpose-built for media companies. The company offers software that gathers and analyzes data from social sites in real-time to help publishers, brand marketers, and online retailers. It serves customers worldwide.</t>
  </si>
  <si>
    <t>Optimize and scale your social media distribution</t>
  </si>
  <si>
    <t>InstantPrint.co.uk</t>
  </si>
  <si>
    <t>instantprint.co.uk</t>
  </si>
  <si>
    <t>instantprint is the largest UK based online printing company that specializes in fast, high quality, and cheap business cards, posters, and flyers printing. They offer 24-hour dispatch on all print ready artwork signed off before 5pm. With the use of t...</t>
  </si>
  <si>
    <t>Instantprint is an online printing company that really gets small businesses. The company works hard to understand what makes it tick, and exactly what is needed from the online print supplier. It specializes in 24-hour flyers, leaflets, business cards, posters, and stationery printing.</t>
  </si>
  <si>
    <t>instantprint - Online Printing Company UK, Printing Services Near Me | instantprint</t>
  </si>
  <si>
    <t>ConfTool</t>
  </si>
  <si>
    <t>conftool.net</t>
  </si>
  <si>
    <t>ConfTool is a flexible software for the preparation and organization of the submission, reviewing, scheduling and participant registration of on site or virtual events. ConfTool is a Web based event management system developed to support the organizati...</t>
  </si>
  <si>
    <t>Conftool GmbH is an information services company. It offers a web-based event management system developed to support the organization of academic conferences, workshops, congresses, and seminars. It has helped more than 1000 organizers to make its events a success and is available in over 10 languages. The company serves its services to customers in Germany.</t>
  </si>
  <si>
    <t>ConfTool: Conference and Event Management Software</t>
  </si>
  <si>
    <t>Event Espresso</t>
  </si>
  <si>
    <t>eventespresso.com</t>
  </si>
  <si>
    <t>Event Espresso is a premium plugin for WordPress that allows you to turn your existing blog or website into a fully featured event management website. It provides event registration and ticketing services with features such as online payments, calendar...</t>
  </si>
  <si>
    <t>Event Espresso, LLC is a top-of-the-line event registration and management plugin for WordPress. The company offers event registration and ticketing services, and management tools to help companies maximize the success of events. Its system offers users customizable event designs, confirmation emails, event calendars, ticket selectors, event registration, Google maps, default prices, check-in list, maintenance modes, over fifteen languages, venue managers, social sharing capabilities, transaction reporting, and more.</t>
  </si>
  <si>
    <t>All-in-one event management system for wordpress websites</t>
  </si>
  <si>
    <t>Kingsline Solutions</t>
  </si>
  <si>
    <t>kingsline.net</t>
  </si>
  <si>
    <t>Kingsline Solutions Ltd is a direct mail and digital print service provider. They produce direct mail campaigns and digitally printed marketing collateral. They have a team with various backgrounds in marketing project management, print and production,...</t>
  </si>
  <si>
    <t>Kingsline Solutions, Ltd. is an experienced direct mail and digital print service provider. The firm produces direct mail campaigns and digitally printed marketing collateral from the purpose-built premises.</t>
  </si>
  <si>
    <t>Data Decisions Group</t>
  </si>
  <si>
    <t>datadecisionsgroup.com</t>
  </si>
  <si>
    <t>datadecisions Group provides quality data, research, and insights that allow marketers to engage their audiences more strategically and effectively. Data Decisions Group offers a 'system of insights' for marketing decisions, including a multi-level omn...</t>
  </si>
  <si>
    <t>Data Decisions Group, LLC (DDG) is a market research company. The company provides data, research, and predictive marketing services designed specifically for the life, of P&amp;C.</t>
  </si>
  <si>
    <t>HandleSocial.Media</t>
  </si>
  <si>
    <t>handlesocial.media</t>
  </si>
  <si>
    <t>0207 971 1279</t>
  </si>
  <si>
    <t>HandleSocial.Media, Ltd. was built and designed to reduce the time spent posting and managing all social media platforms. It is a product designed for the future where brands, influencers, and disruptors need tools to grow awareness and maximize engagement.  The product is formed around 3 main hubs: Broadcast, Socialize, and Results and Analytics.</t>
  </si>
  <si>
    <t>David Bruno</t>
  </si>
  <si>
    <t>winbounce.com</t>
  </si>
  <si>
    <t>Winbounce is a marketing tool that helps to improve sales and convert each visitor to a prospecting lead.</t>
  </si>
  <si>
    <t>Winbounce is a marketing tool that helps to improve sales and convert each visitor to a prospecting lead. The company is a lead generation and conversion optimization tool. It is a set of widgets that the client can customize and add to the clients website as required.</t>
  </si>
  <si>
    <t>MageMail</t>
  </si>
  <si>
    <t>getmagemail.com</t>
  </si>
  <si>
    <t>MageMail is a triggered and marketing email platform for customer acquisition, conversion, and retention. It helps businesses recover 15%+ more revenue by sending personalized and targeted emails to their customers. With a fast installation process, Ma...</t>
  </si>
  <si>
    <t>MageMail, LLC is a digital marketing and e-commerce SaaS solution for online retailers. It helps online retailers increase revenue through stronger customer engagement. Its products include Uplift, a comprehensive but easy-to-install toolset for email marketing campaign automation with major e-commerce platforms such as Magento.</t>
  </si>
  <si>
    <t>Alter</t>
  </si>
  <si>
    <t>alter.com.au</t>
  </si>
  <si>
    <t>At Alter, we imagine a world where design contributes to both business and community in ways that make all of our lives better.</t>
  </si>
  <si>
    <t>Alter Pty., Ltd. is a creative studio company. It helps clients to create a distinctive identity, launch an online store, open a restaurant, or implement projects across an international corporation. The company serves the graphic design industry.</t>
  </si>
  <si>
    <t>evisio</t>
  </si>
  <si>
    <t>evisio.co</t>
  </si>
  <si>
    <t>Evisio.co is a SEO project management software that helps users achieve better SEO results with less time, money, and hassle. It streamlines processes, automates tasks, and provides strategic insights into website's SEO. Evisio simplifies the SEO proce...</t>
  </si>
  <si>
    <t>evisio, LLC is an easy-to-use DIY SEO tool that automatically finds the issues that can prevent a website from showing up in Google and other search engines. It is a game-changing SEO management platform for DIYers, agencies, and in-house marketing teams.</t>
  </si>
  <si>
    <t>SEO Management Tool, Software &amp; Platform | evisio</t>
  </si>
  <si>
    <t>Repeat Software</t>
  </si>
  <si>
    <t>repeatsoftware.com</t>
  </si>
  <si>
    <t>Repeat Software is a UK-based software developer that specializes in digital signage software. Their flagship product, Repeat Signage, is a versatile and easy-to-use Windows platform that allows users to create dynamic content for display screens anywh...</t>
  </si>
  <si>
    <t>Repeat Software, Ltd. is easy-to-use flexible digital signage software that enables to display of content on any screen anywhere. It works with global resellers and distributors and welcomes working with new additional reseller partners.</t>
  </si>
  <si>
    <t>Senter</t>
  </si>
  <si>
    <t>senterhq.com</t>
  </si>
  <si>
    <t>Senter is simple Review Management &amp; SMS marketing software which connects to everyday applications. It's easy to set up, quick to integrate and simple to send powerful SMS marketing campaigns.</t>
  </si>
  <si>
    <t>Senter Software, Ltd. provides Review Management and SMS Software tools used by savvy marketers, mom-and-pop shops big-name retail brands. Its software tools integrate with other online business programs such as Kounta Lightspeed, Shopify, Google, and Facebook.</t>
  </si>
  <si>
    <t>Kvantum</t>
  </si>
  <si>
    <t>kvantuminc.com</t>
  </si>
  <si>
    <t>Kvantum Inc. is a marketing performance analytics company that provides solutions for marketing mix modeling, attribution analysis, voice of customer, consumer research, machine learning, and marketing AI. They have developed a proprietary Marketing Sc...</t>
  </si>
  <si>
    <t>Kvantum, Inc. is a marketing and advertising company. It offers data foundation, voice of consumer, mmm + attribution, campaign optimization, and decision support. The company provides its services globally.</t>
  </si>
  <si>
    <t>Real-time Marketing Performance &amp; Attribution Platform</t>
  </si>
  <si>
    <t>DailyMails</t>
  </si>
  <si>
    <t>dailymails.org</t>
  </si>
  <si>
    <t>Dailymails is a cloud-based company that provides a range of solutions for businesses, including Sales CRM, Helpdesk, ITSM, Invoicing, Transactional Email, and Influencer Ads. With a million users worldwide, Dailymails offers online applications that h...</t>
  </si>
  <si>
    <t>DailyMails is the leading email marketing company that offers solutions for enterprises that redefine transactional and marketing email services. Its marketing suite includes promotional email marketing, transactional email services, and marketing automation solutions.</t>
  </si>
  <si>
    <t>Mail Metrics</t>
  </si>
  <si>
    <t>mailmetrics.com</t>
  </si>
  <si>
    <t>Mail Metrics is a technology company that specializes in providing solutions for financial services companies to outsource and digitally transform their regulatory and customer communications. They offer IT services, IT consulting, digital mailroom ser...</t>
  </si>
  <si>
    <t>Mail Metrics, Ltd. is a company that provides IT solutions to help companies regarding customer communication management. The company's platform has a number of products that integrate seamlessly to allow organizations to communicate with its customers through any channel. It serves customers within the area.</t>
  </si>
  <si>
    <t>Home | Mail Metrics | Outsourced Mail Room Services</t>
  </si>
  <si>
    <t>LOUDD</t>
  </si>
  <si>
    <t>loudd.co.uk</t>
  </si>
  <si>
    <t>A digital agency built for tomorrow. Amplifying brands, people and culture.</t>
  </si>
  <si>
    <t>Loudd, Ltd. is an advertising service company. It provides digital marketing, influencer marketing, email marketing, experiential marketing, public relations, consultancy, analytics, site conversion, branding, and design, user interface, live streaming, illustration, social media strategy, content creation, video production, advertising, web development,mobile apps, chatbot development, hosting, server admin, WordPress development, software development, support, and maintenance, and SEO services. The company serves customers in the area.</t>
  </si>
  <si>
    <t>momento</t>
  </si>
  <si>
    <t>momentosolutions.com</t>
  </si>
  <si>
    <t>Create virtual events, meetings or congresses in a professional way without the need to use any external software.</t>
  </si>
  <si>
    <t>Momento Solutions, Sociedad, Ltda. is a software development company specialized in high-tech web and mobile app projects. The company is a software solution service for virtual and hybrid events. It provide a high-quality attendance service for events of any scale, flexibly configurable and at a reasonable price.</t>
  </si>
  <si>
    <t>Have your event webapp ready today!</t>
  </si>
  <si>
    <t>LeadEnrich</t>
  </si>
  <si>
    <t>leadenrich.com</t>
  </si>
  <si>
    <t>LeadEnrich is the fastest way to build prospecting lists and enrich customer data. It is a B2B Marketing Data Platform that helps businesses keep their marketing data enriched and ready for marketing campaigns. With LeadEnrich, you can build prospect l...</t>
  </si>
  <si>
    <t>LeadEnrich, Inc. was formed by B2B marketing experts with extensive experience and backed by India's pioneering demand generation company QEDbaton. The company is a full-service marketing data management company providing cutting-edge solutions to enable B2B marketers to reach its audiences more precisely and cost-effectively. It is a self-serve platform that is designed to help alleviate the pains and challenges of dirty data.</t>
  </si>
  <si>
    <t>Full service marketing data management company</t>
  </si>
  <si>
    <t>Savicom</t>
  </si>
  <si>
    <t>savicom.com</t>
  </si>
  <si>
    <t>Savicom is a web-based email marketing software that provides an easy and convenient user experience for marketing managers. It offers powerful and flexible features for email marketing success, including list management, cutting-edge email delivery te...</t>
  </si>
  <si>
    <t>Mindshare Design, Inc. doing business as Savicom, Inc. provides email marketing and delivery solutions. The company offers marketing automation, social optimization, reporting and revenue tracking, data integration, and multi-user support solutions. Its solutions include Marketing Pro Basic and Marketing Pro Plus, which provide enterprise pricing services.</t>
  </si>
  <si>
    <t>Savicom | Web-Based Email Marketing Software For Any Business</t>
  </si>
  <si>
    <t>Peaks &amp; Pies</t>
  </si>
  <si>
    <t>peaksandpies.com</t>
  </si>
  <si>
    <t>Peaks &amp; Pies is a small, fine team specializing in website optimization and web analytics. We help your company make the most of your data. From conversion optimizations to business intelligence and digital analytics, as an experienced digital agency, ...</t>
  </si>
  <si>
    <t>Peaks and Pies GmbH is an information technology company. It specializes in rendering business intelligence, digital analytics, project management, and marketing services. It serves the advertising sector. It serves and offers its services within the area.</t>
  </si>
  <si>
    <t>Advises clients in the areas of digital analytics, conversion optimization and business intelligence</t>
  </si>
  <si>
    <t>Grabien</t>
  </si>
  <si>
    <t>grabien.com</t>
  </si>
  <si>
    <t>Grabien is a multimedia marketplace and news clip factory. They have been clipping the news for the biggest names in the business for years. Grabien offers comprehensive coverage and has a database of full-length news programming that is searchable and...</t>
  </si>
  <si>
    <t>Grabien, Inc. is an online marketplace for professionally edited, crowd-sourced news multimedia, is bringing the sharing economy to media production. The company services the growing demand for news video, enabling bloggers, independent journalists, news junkies, and established media pros to find exactly the clips. Its easy-to-use service benefits consumers and creators alike.</t>
  </si>
  <si>
    <t>Marketplace where users can buy and sell pre-edited news clips that services the growing demand for news video</t>
  </si>
  <si>
    <t>SelfMade</t>
  </si>
  <si>
    <t>selfmade.co</t>
  </si>
  <si>
    <t>SelfMade is a company that offers AI-driven creatives and marketing strategies. They provide seamless, data-fueled asset creation and strategy guidance tailored to elevate brands' digital presence. With a focus on high quality and cost-effective soluti...</t>
  </si>
  <si>
    <t>SelfMadeMe, Inc. doing business as SelfMade, Inc. is a venture-backed start-up. It uses technology to connect members with professional image editors, allowing them to build a powerful brand at an affordable price. The company works at the intersection of technology and digital art, empowering individuals and brands to grow businesses through social media.</t>
  </si>
  <si>
    <t>Respond Fast</t>
  </si>
  <si>
    <t>respondfast.com</t>
  </si>
  <si>
    <t>Respond Fast is a company that specializes in direct response advertising through voice. They make it easy for customers and prospects to use their smart speakers, such as Amazon Alexa and Google Assistant, to respond to direct mail offers. Respond Fas...</t>
  </si>
  <si>
    <t>Respond Now, LLC doing business as Respond Fast makes it easier than ever for the audience to use smart speakers to respond to offers. The company allows prospects to use any Amazon Alexa or Google Assistant smart speaker to easily access offline offers, information sites, surveys, reviews, and other interactive platforms.</t>
  </si>
  <si>
    <t>Response Through Voice | Respond Fast™️</t>
  </si>
  <si>
    <t>ASOdesk</t>
  </si>
  <si>
    <t>asodesk.com</t>
  </si>
  <si>
    <t>Asodesk is a company that provides a complete set of ASO tools, professional tools for analytics and replies to reviews, tools for competitor application analysis, analytics of application traffic sources, top charts &amp; App Store analytics, application ...</t>
  </si>
  <si>
    <t>Asodesk CY, Ltd. is a software development company. It offers digital marketing, app store optimization, asodesk, aso tools, and an app store optimization tool. The company provides its services to clients globally.</t>
  </si>
  <si>
    <t>Mobiz</t>
  </si>
  <si>
    <t>getmobiz.com</t>
  </si>
  <si>
    <t>Mobiz is an SMS marketing platform that delivers hyper-personalized mobile landing pages through the power of SMS. Their platform is code-free, easy to use, and feature-rich, allowing businesses to build stronger customer relationships and boost engage...</t>
  </si>
  <si>
    <t>Mobiz, Inc. is a software development company. It creates a SAAS mobile marketing platform that connects brands with its customers. The company serves its clients globally.</t>
  </si>
  <si>
    <t>Mobiz | Personalized Mobile Marketing</t>
  </si>
  <si>
    <t>Morning Train</t>
  </si>
  <si>
    <t>morningtrain.dk</t>
  </si>
  <si>
    <t>Digitalt Bureau Morningtrain | Indfri jeres digitale potentiale Vi har skabt stærke digitale vækstrejser med målbare resultater i over 10 år. Vores løsninger er bygget til at sikre din skalering på både kort og langt sigt Ydelser: Website/shop/ kombi ...</t>
  </si>
  <si>
    <t>Morning Train Technologies ApS (MTT) doing business as Morningtrain ApS is a web agency that specializes in intelligent web development and profitable online marketing. The company offers online marketing and the development of web-based solutions. It serves its business in Denmark.</t>
  </si>
  <si>
    <t>Morning Train is a web agency that specialize in intelligent web development and profitable online marketing</t>
  </si>
  <si>
    <t>FoxMetrics</t>
  </si>
  <si>
    <t>foxmetrics.com</t>
  </si>
  <si>
    <t>FoxMetrics is a company that provides restaurant data analytics to help businesses gain a competitive advantage. Their real-time analytics solution tracks users' interactions at the user level, allowing for powerful personalization and targeting. They ...</t>
  </si>
  <si>
    <t>FoxMetrics, Inc. is a marketing analytics and personalization software company. The company offers powerful software that allows users to interact with data, comprehend what numbers and figures mean, and deliver insights that drive decisions and steer organizations to success. Its platform comes with numerous conversion applications that offer businesses a means to collect comprehensive information and customer profiles, split the information, and set triggers to send custom messages through a variety of channels.</t>
  </si>
  <si>
    <t>Personalization platform, allows users to collect &amp; analyze customer actions through computers, mobile, and web applications</t>
  </si>
  <si>
    <t>PostCreator</t>
  </si>
  <si>
    <t>postcreator.com</t>
  </si>
  <si>
    <t>PostCreator is a design tool that allows you to brand your social media images and give them a voice. With PostCreator, you can easily upload images, overlay messages, add logos, and post directly to Facebook, Twitter, LinkedIn, and Pinterest. It is a ...</t>
  </si>
  <si>
    <t>PostCreator, LLC is a social media design tool that enables brand posts and ads with ease. It uploads an image, overlays a message, adds a logo, and posts directly to Facebook, Twitter, LinkedIn, and Pinterest. It's a simple yet powerful way to create more engaging branded content and advertising.</t>
  </si>
  <si>
    <t>PostCreator | Create Branded Social Media Visuals</t>
  </si>
  <si>
    <t>Dimension Software</t>
  </si>
  <si>
    <t>dimensionsoftware.com</t>
  </si>
  <si>
    <t>DIMENSION SOFTWARE is a Shopify, Mobile Apps &amp; Design Shopify Software Design &amp; Consulting Agency based in Los Angeles. They specialize in cutting-edge software technologies for mobile apps, websites, and custom platforms that help businesses quickly g...</t>
  </si>
  <si>
    <t>Dimension Software, LLC is a software architecture, engineering, and creative design firm. The firm specializes in mobile app development, web development, graphic design, Shopify experts, UI or UX, software engineering, creative agency, Santa Monica, brand identity, adobe creative cloud, sketch, reacts native, android, blockchain, elixir, and content creation. It offers separate types of services for startups and for established businesses.</t>
  </si>
  <si>
    <t>Knoldus Inc.</t>
  </si>
  <si>
    <t>knoldus.com</t>
  </si>
  <si>
    <t>Knoldus is a company that specializes in digital product engineering and uses Fast Data Intelligence with Functional Programming. They are experts in Scala and Enterprise Java and have been working with Scala since 2008. They are dedicated to deliverin...</t>
  </si>
  <si>
    <t>Knoldus, Inc. is a niche technology player empowering organizations with Reactive and Big Data Products. The company is a group of industry veterans who consult and execute projects with Scrum and XP.</t>
  </si>
  <si>
    <t>Experts in building reactive products with Scala, Akka, Clojure</t>
  </si>
  <si>
    <t>Planning Pod</t>
  </si>
  <si>
    <t>planningpod.com</t>
  </si>
  <si>
    <t>Planning Pod is an online software platform built to simplify how professionals and organizations manage events and venues. It offers 20+ timesaving event management and venue management tools in one convenient platform, allowing you to centralize your...</t>
  </si>
  <si>
    <t>My Wedding Workbook, LLC doing business as Planning Pod is a software development company. The company provides online business management software and project management software. It also offers products for event planning professionals.</t>
  </si>
  <si>
    <t>Smarter tools for smoother events. More than 2 dozen online event management software tools built to help professionals plan seamless events. 1-877-266-3885</t>
  </si>
  <si>
    <t>Rayfeed</t>
  </si>
  <si>
    <t>rayfeed.com</t>
  </si>
  <si>
    <t>A simple &amp; powerful platform to prioritize and test your ideas with your customers. Rayfeed gives companies a powerful platform to prioritize, discuss and test ideas with their customers. IT Services and IT Consulting user experience product developmen...</t>
  </si>
  <si>
    <t>Rayfeed, Inc. is an information technology company. It provides a powerful platform to prioritize, discuss and test ideas.</t>
  </si>
  <si>
    <t>Reply Pro</t>
  </si>
  <si>
    <t>replypro.io</t>
  </si>
  <si>
    <t>Reply Pro is an end-to-end CX platform that offers software and tools to help improve and monitor every step of the customer experience. They started as review management software but have now expanded to include social mentions. Their software allows ...</t>
  </si>
  <si>
    <t>Basedin, Inc. doing business as Reply Pro helps increase company awareness about online reviews. The company makes it super easy to increase customer engagement. It helps respond to all of its online reviews from one easy platform.</t>
  </si>
  <si>
    <t>Reply Pro: Customer Engagement Platform for Local Businesses</t>
  </si>
  <si>
    <t>Scanova</t>
  </si>
  <si>
    <t>scanova.io</t>
  </si>
  <si>
    <t>Scanova is a QR Code generator and management tool that allows users to create, design, manage, and track QR Codes for their promotional campaigns. With Scanova, marketers can bring print media to life by adding QR Codes that link to interactive and mu...</t>
  </si>
  <si>
    <t>Trycon Technologies Pvt., Ltd. doing business as Scanova is an online tool that creates, design, manages, and tracks QR codes for print media marketing campaigns. It provides QR Code generators, designers, and campaign management tools. It serves various businesses and professionals in education, consumer packaged goods, food, beverage, and tobacco, print and publishing media, manufacturing, and retail industries.</t>
  </si>
  <si>
    <t>Developer of software for qr code design, development and implementation</t>
  </si>
  <si>
    <t>GetSocial</t>
  </si>
  <si>
    <t>getsocial.io</t>
  </si>
  <si>
    <t>GetSocial is a SaaS based Dark Social Media Analytics platform that provides full visibility with Dark Social Analytics. It helps marketers measure, promote, and amplify their best content. GetSocial tracks social activity on websites, uncovers Dark So...</t>
  </si>
  <si>
    <t>GetSocial S.A. is a software development company. It offers a social analytics and publishing platform. The company serves agencies, brands, publishers, e-commerce, and support.</t>
  </si>
  <si>
    <t>A content analytics platform that helps marketers measure, promote, and amplify their best content</t>
  </si>
  <si>
    <t>Mikz Alliance</t>
  </si>
  <si>
    <t>mikzalliance.com</t>
  </si>
  <si>
    <t>Mikz Alliance is a world-leading white label influencer marketing platform that provides a self-service platform for managing influencer campaigns. The platform offers a range of services including payment management, campaign negotiation and managemen...</t>
  </si>
  <si>
    <t>Mikz Licensing AB is a marketing and advertising company. It offers a range of services including payment management, campaign negotiation, and management. The company offers its services to 80 companies and 10,200 employees in 16 countries.</t>
  </si>
  <si>
    <t>iContact</t>
  </si>
  <si>
    <t>icontact.com</t>
  </si>
  <si>
    <t>Easiest Email Marketing Software, Platform &amp; Tools | iContact Sending marketing emails is easy with iContact’s business email platform. Go from signing up to sending emails in minutes. No marketing experience required, no strings attached. iContact is ...</t>
  </si>
  <si>
    <t>J2 Martech Corp. doing business as iContact Corp. is an IT service and IT consulting company. It designed intuitive tools for time-pressed professionals to send engaging messages in minutes. The company is a private provider of email marketing and social media marketing software and services to small and mid-sized companies globally.</t>
  </si>
  <si>
    <t>IContact provides email marketing and social media marketing software and services to small and mid-sized companies</t>
  </si>
  <si>
    <t>WeDeliver.Email</t>
  </si>
  <si>
    <t>wedeliver.email</t>
  </si>
  <si>
    <t>WeDeliver.Email provides a flexible solution for using third-party email services with Keap. It allows users to send emails through various transactional email service providers, including Send13, Amazon SES, SparkPost, Mailgun, SendGrid, and SMTP.com....</t>
  </si>
  <si>
    <t>Caldon Consulting, Ltd. doing business as WeDeliver.Email gives the flexibility and choice to use the third-party email service of its client's choice, without moving away from Infusionsoft and without changing the way its email broadcasts and campaigns work. It allows using Infusionsoft to send its emails via Transactional Email Service Providers such as Send13, Amazon SES, SparkPost, Mailgun, SendGrid, and SMTP.com.</t>
  </si>
  <si>
    <t>Tapstream</t>
  </si>
  <si>
    <t>tapstream.com</t>
  </si>
  <si>
    <t>Tapstream is a marketing suite for mobile apps. We help some of the top apps on iOS and Android measure, engage, and grow their user bases. Attribution analytics and install tracking helps our customers measure the effectiveness of their app marketing ...</t>
  </si>
  <si>
    <t>Tapstream Network, Inc. provides a marketing dashboard for application makers. It is a solution that engages in tracking acquisition, retention, and ROI across various channels, as well as provides application makers with clarity of marketing ROI, and reduces the cost of customer acquisition. The company solution monitors installation and engagement from the marketing campaigns on or off ad networks and provides Onboarding Links that engage new users, as well as reduce application abandonment rates. It also operates in the Advertising Services industry.</t>
  </si>
  <si>
    <t>Tapstream - App Marketing Cloud</t>
  </si>
  <si>
    <t>EventBookings</t>
  </si>
  <si>
    <t>eventbookings.com</t>
  </si>
  <si>
    <t>A trusted &amp; powerful event ticketing platform. Sell more tickets and save up to 50% on fees. Create, manage &amp; promote – everything in a single place. ️   EventBookings is the easy way to create and sell tickets to any event you're organising. Our ev...</t>
  </si>
  <si>
    <t>EventBookings Pty., Ltd. offers the simplest, easiest, and most affordable way to manage registration and ticketing for its events directly from its computer, phone, or iPad. The company provides the means to create its unique event site that acts as the branded digital event organizer, taking care of all pricing, payment, seat allocation, and attendee information of the event without having to lift a finger.</t>
  </si>
  <si>
    <t>Event booking software is straightforward and simple, allowing you to publish a branded page that looks after all aspects of ticketing for your event</t>
  </si>
  <si>
    <t>NorthPage</t>
  </si>
  <si>
    <t>northpage.com</t>
  </si>
  <si>
    <t>NorthPage is a leading digital marketing intelligence company that empowers marketing leaders to grow their digital marketing performance. They provide a cloud-based digital marketing optimization platform for enterprise marketing organizations. Their ...</t>
  </si>
  <si>
    <t>NorthPage, Inc. is a developer of a cloud-based digital marketing optimization platform that enables frictionless performance benchmarking, competitive analysis, and best-practice guidance for enterprise marketing organizations. Its solutions enable the optimization of Web sites, e-commerce sites, mobile marketing, social media, search engine marketing, content marketing, and e-retail programs. It serves retail, financial services, consumer product, pharmaceutical, and technology companies.</t>
  </si>
  <si>
    <t>NorthPage | Digital Marketing Intelligence</t>
  </si>
  <si>
    <t>Content Launch</t>
  </si>
  <si>
    <t>contentlaunch.com</t>
  </si>
  <si>
    <t>ContentLaunch is a content marketing software built for small and medium-sized businesses (SMBs). It provides a cloud-based and intuitive application that enables users to plan, create, launch, promote, and measure any type of content. The platform off...</t>
  </si>
  <si>
    <t>Telegent Media, LLC doing business as Content Launch Solutions, Inc. offers the first content marketing software built for small and medium-sized businesses. Its application enables the client to plan, create, launch, promote and measure any type of content, helping to connect with its online audience and positively impact engagement and sales.</t>
  </si>
  <si>
    <t>CEO @ ContentLaunch, a #contentmarketing platform. 300 expert writers. Author: Content is Currency, marketing speaker, pop songwriter, been known to dance a bit</t>
  </si>
  <si>
    <t>GlocalEdge</t>
  </si>
  <si>
    <t>glocaledge.com</t>
  </si>
  <si>
    <t>GlocalEdge is a global digital marketing agency offering comprehensive services in social media marketing, SEO, ecommerce, Google Adwords, and search engine marketing. They focus on business results and provide cost-effective digital marketing, mobile ...</t>
  </si>
  <si>
    <t>GlocalEdge Consulting Pvt., Ltd. is a consulting and services firm with experienced professionals. The company's services include whitepapers, datasheets, telesales scripts creation, market analysis, competitive research, presentation creation, graphics designing, brochure creation, graphics polishing of presentations, website creation, multi-country EDM campaign management, PPC Campaigns, etc.</t>
  </si>
  <si>
    <t>GlocalEdge - Best Digital Marketing Agency for Social Media | SEO | Ecommerce</t>
  </si>
  <si>
    <t>Leadsberry - Lead Nurturing Software</t>
  </si>
  <si>
    <t>leadsberry.com</t>
  </si>
  <si>
    <t>Leadsberry is a lead management platform that offers businesses concise and focused strategies to boost lead quality, prospect response, and lead-to-deal ratio. With its marketing automation tool, Leadsberry simplifies the lead nurturing process, funne...</t>
  </si>
  <si>
    <t>Leadsberry is a lead nurturing tool that can be used to solve marketing woes. The company's lead management tool is one-of-a-kind that is aimed at simplifying the entire lead nurturing process and helping businesses shorten its sales cycle with faster, easier, and more traceable solutions. Its platform enhances the marketing and sales alignment and improves business ROI.</t>
  </si>
  <si>
    <t>Provides leads to the sales team who have reached a decisive stage in the entire process</t>
  </si>
  <si>
    <t>HOLLYFY</t>
  </si>
  <si>
    <t>hollyfy.com</t>
  </si>
  <si>
    <t>Collaboration Tools for Content Creators and Advertisers — HOLLYFY Influencer marketing, sponsorships, &amp; product placement platform. Collaboration tools for Content Creators and Advertisers. MediaTech meets Fintech ✪ MediaTech + FinTech ✪ Get brands in...</t>
  </si>
  <si>
    <t>HOLLYFY offers a web platform that is designed to increase brand integration deals in entertainment. Its software enables users to buy, sell and manage brand integration: Social media influencers, movies, video games, music videos, lyrics, television, and YouTube. It's a lucrative platform that generates revenue to offset production and marketing costs by monetizing any object or dialogue in a scene, script, or storyboard.</t>
  </si>
  <si>
    <t>Get your brand featured in entertainment</t>
  </si>
  <si>
    <t>Wonpy</t>
  </si>
  <si>
    <t>wonpy.com</t>
  </si>
  <si>
    <t>Looking for a SEMrush Alternative? Wonpy might be what you&amp;#039;re looking for. Uncover profitable SEO keywords competitors have no clue about, by mining your untapped Google Ads campaign data on autopilot.</t>
  </si>
  <si>
    <t>Wonpy enables potential Co-Founders to quickly assess compatibility with each other, based on what matters most to each individual. It helps bring to the forefront the issues that really matter to each potential CoFounder and highlights the areas of highest potential friction in the Co-Founder relationship.</t>
  </si>
  <si>
    <t>Injecting Science to CoFounder matching</t>
  </si>
  <si>
    <t>Cordeo</t>
  </si>
  <si>
    <t>cordeo.com</t>
  </si>
  <si>
    <t>Cordeo is a company that offers a brand portal for brand management. Their brand management software, BrandSpot, allows users to create, manage, order, distribute, and share both online and offline content and marketing materials. With over 14 years of...</t>
  </si>
  <si>
    <t>Cordeo B.V. delivers the solution for Brand Resource Management that is designed to meet the company's needs. The company offers Brand Management Software that creates, manages, order, distributes, and share on- and offline content, and MarCom materials quickly and easily at all times.</t>
  </si>
  <si>
    <t>Brand management and digital asset management</t>
  </si>
  <si>
    <t>Text MArketer</t>
  </si>
  <si>
    <t>textmarketer.co.uk</t>
  </si>
  <si>
    <t>Text Marketer is a business SMS marketing service that provides bulk SMS marketing, reminders, API, and more. They offer low-cost SMS services and promise to help businesses get the best possible results from SMS. They provide a unique SMS marketing to...</t>
  </si>
  <si>
    <t>Text Marketer, Ltd. is a company that develops web-based SMS software solutions for various types of companies to automate its business SMS marketing activities. It serves brands, organizations, and marketing agencies in the United Kingdom.</t>
  </si>
  <si>
    <t>Aluminati Network Group</t>
  </si>
  <si>
    <t>aluminati.net</t>
  </si>
  <si>
    <t>Aluminati Network Group is a UK-based tech company that provides online services and platforms for the corporate and education sectors. They specialize in creating customizable online community platforms for alumni, student, and member networks. Their ...</t>
  </si>
  <si>
    <t>Aluminati Network Group, Ltd. is a customizable online community platform. The company provides online services and platforms to unite alumni, student, and member networks. It offers services including an online directory, alumni mapping, professional networking, online mentoring, volunteer management, online debating, and international travel networks. It serves customers across the country.</t>
  </si>
  <si>
    <t>Aluminati Network Group provide online services and platforms to unite alumni, student and member networks</t>
  </si>
  <si>
    <t>EMOTIONstudios</t>
  </si>
  <si>
    <t>emotionstudios.net</t>
  </si>
  <si>
    <t>EMOTIONstudios is a web consulting agency founded in 2008. They specialize in delivering professional and reliable apps and web platforms for agile enterprises and startups. With a focus on WordPress craftsmanship, they build platforms that accelerate ...</t>
  </si>
  <si>
    <t>EMOTIONstudios delivers beautiful, reliable, and useful web platforms for events, conventions and trade shows. The company is a one-stop shop that provides the strategy, planning, and development of a website.</t>
  </si>
  <si>
    <t>Web consulting agency focused on medium to small web development projects</t>
  </si>
  <si>
    <t>Centova Technologies</t>
  </si>
  <si>
    <t>centova.com</t>
  </si>
  <si>
    <t>Centova Technologies Inc. is the home of the Centova Cast Streaming Radio Hosting Control Panel. They provide the tools needed to automate and manage Internet radio hosting services. With Centova Cast, users can easily manage and monitor their Internet...</t>
  </si>
  <si>
    <t>Centova Technologies, Inc. is a leading provider of Internet-based software solutions for businesses. It provides a selection of highly usable, reliable, and secure products and services to help customers increase productivity through the automation of electronic workflow.</t>
  </si>
  <si>
    <t>'- Centova Technologies Inc. - Home of the Centova Cast Streaming Radio Hosting Control Panel</t>
  </si>
  <si>
    <t>Offer18</t>
  </si>
  <si>
    <t>offer18.com</t>
  </si>
  <si>
    <t>Offer18 is an award-winning campaign tracking platform that provides a performance marketing solution for affiliates, advertisers, and ad networks. It helps them track, optimize, and measure the performance of their networks by tracking all data points...</t>
  </si>
  <si>
    <t>Offer18 Tracking Platform Pvt., Ltd. is an IT consulting. The company provides services such as On-Boarding, Customer Support, Migration, and Integration. It also offers products such as Tracking and Analytics, Automation, Anti - Fraud, and Personalized. It serves people around India.</t>
  </si>
  <si>
    <t>Performance marketing Software for creating your own ad network</t>
  </si>
  <si>
    <t>Bitesize</t>
  </si>
  <si>
    <t>bitesize.co</t>
  </si>
  <si>
    <t>Bitesize is a company that provides software development services. They offer a platform that allows users to send personalized 'blast' messages to prospects from their CRM and lists in under a minute. The platform also includes AI capabilities to help...</t>
  </si>
  <si>
    <t>Bitesize, Inc. is a company that provides a text messaging service for businesses to revive dormant sales and service leads. The company's platform leverages artificial intelligence to help generate and close leads by managing interactions in one-on-one conversations, enabling organizations to sell more and make customer interactions fast and easy. It provides its products and services throughout the country.</t>
  </si>
  <si>
    <t>Marketing automation platform for the messaging era</t>
  </si>
  <si>
    <t>Get More Reviews</t>
  </si>
  <si>
    <t>getmorereviews.com</t>
  </si>
  <si>
    <t>Get More Reviews is an all-in-one solution for generating real reviews from customers and sharing them online. They help local business owners build a heroic online reputation through advertising services, review generation, reputation management, revi...</t>
  </si>
  <si>
    <t>GSD Group, LLC doing business as Get More Reviews offers a cloud-based review generation and reputation management solution which utilizes automated review requests to encourage satisfied customers to leave 5-star reviews online while blocking negative reviews by recording customer complaints and negative feedback without publishing them. It provides review generation, reputation management, review marketing, review monitoring, review management.</t>
  </si>
  <si>
    <t>ONEcount</t>
  </si>
  <si>
    <t>one-count.com</t>
  </si>
  <si>
    <t>ONEcount is a customer data platform (CDP) that combines data management platform (DMP) and email service provider (ESP) capabilities. It helps media companies target and engage with their audience by collecting and analyzing data on their behavior and...</t>
  </si>
  <si>
    <t>GCN Publishing, Inc. doing business as ONEcount provides a comprehensive suite of e-newsletter distribution services that include distribution and performance tracking, bounce management, and online opt-in and opt-out services. The company is the only customer data platform (CDP) that includes DMP capabilities in a single, highly integrated platform.</t>
  </si>
  <si>
    <t>Brojure</t>
  </si>
  <si>
    <t>brojure.com</t>
  </si>
  <si>
    <t>Brojure is a smart content creation software that allows users to create engaging brochures, proposals, presentations, and other marketing materials. The software is designed to make it easy for users to share their ideas in a beautiful way without the...</t>
  </si>
  <si>
    <t>Brojure, LLC is a content creation software company. It offers digital sales materials, digital marketing materials, and digital brochures. It offers its services in the United States.</t>
  </si>
  <si>
    <t>Web-based software for the creation of stunning e-brochures, quickly and easily</t>
  </si>
  <si>
    <t>Ledger Bennett</t>
  </si>
  <si>
    <t>ledgerbennett.com</t>
  </si>
  <si>
    <t>Global B2B Marketing Agency for full service omni channel Demand Generation and Talent solutions for modern B2B revenue teams. Ledger Bennett is a B2B Demand Generation agency that uses sales and marketing know-how to help customers increase revenue by...</t>
  </si>
  <si>
    <t>Ledger Bennett, Ltd. is a B2B Demand Generation agency. The company offers content marketing, inbound marketing, account-based marketing, and marketing automation services. It serves the manufacturing, building and construction, technology, and business services industries.</t>
  </si>
  <si>
    <t>On Device Research</t>
  </si>
  <si>
    <t>ondeviceresearch.com</t>
  </si>
  <si>
    <t>On Device Research is a mobile sampling and technology company that delivers advertising effectiveness studies across digital, social, out of home, and cross media. They leverage advanced technical capabilities to measure and enhance brand effectivenes...</t>
  </si>
  <si>
    <t>On Device Research, Ltd. is a mobile Internet company. It provides mobile surveys and research panels for research agencies and the mobile industry. The company offers its products and services to businesses and consumers within the area.</t>
  </si>
  <si>
    <t>Reach millions of mobile consumers around the world</t>
  </si>
  <si>
    <t>Social Gear</t>
  </si>
  <si>
    <t>social-gear.jp</t>
  </si>
  <si>
    <t>Social Gear is a digital marketing company that specializes in social media advertising management. They are one of the first certified Facebook Marketing Partners in the Asia region. Their platform provides businesses with analysis reports, post and a...</t>
  </si>
  <si>
    <t>Social gear Pte., Ltd. develops software. The Company offers social media post and advertisement management platform to manage and optimize social media business. Social Gear serves customers in Asia.</t>
  </si>
  <si>
    <t>Advanced analytics &amp; performance optimization, a powerful tool to manage &amp; optimize your social media business</t>
  </si>
  <si>
    <t>UpCity</t>
  </si>
  <si>
    <t>upcity.com</t>
  </si>
  <si>
    <t>UpCity is an online marketplace that connects businesses with qualified agencies and digital marketing service providers. The company provides a comprehensive directory of trusted marketing service providers in local markets and across industry vertica...</t>
  </si>
  <si>
    <t>UpCity, Inc. operates an online marketplace that enables to find agencies, and digital marketing professionals. The company provides a comprehensive directory of trusted marketing service providers in local markets and across industry verticals.</t>
  </si>
  <si>
    <t>Connecting small and medium sized businesses with great digital marketing service professionals across North America</t>
  </si>
  <si>
    <t>Plixi</t>
  </si>
  <si>
    <t>plixi.com</t>
  </si>
  <si>
    <t>Plixi is a real time photo sharing platform. Plixi is a photo sharing platform allowing users to share their photos on social networks via mobile devices or the web. No bots, no fake followers, no passwords. Gain real targeted followers automatically u...</t>
  </si>
  <si>
    <t>Ador doing business as Plixi, Inc. is a firm that offers services for sharing pictures of people, places, and events and creating collective memories.  It specializes in providing an innovative open API, and mobile SDKs, to the developer community of Twitter, Facebook, MySpace, LinkedIn, Foursquare, and more to come.</t>
  </si>
  <si>
    <t>Plixi.com - Plixi Social Dating</t>
  </si>
  <si>
    <t>Crisp Thinking</t>
  </si>
  <si>
    <t>crispthinking.com</t>
  </si>
  <si>
    <t>Crisp is a real-time risk intelligence company that protects brands, assets, and people from reputational damage, security threats, and online harms. With over ten years of experience, Crisp is the global authority on social media risk management. They...</t>
  </si>
  <si>
    <t>Crisp Thinking Group, Ltd. is an IT company that provides risk intelligence and compliance solutions. It offers corporate risk intelligence for brands and enterprises, platform risk management for social media and gaming platforms, and pharmaceutical social compliance for digital marketing and pharmacovigilance teams. The company offers its services in the area.</t>
  </si>
  <si>
    <t>Crisp protects brands, assets and people from reputational damage, security threats and online harms</t>
  </si>
  <si>
    <t>Enabledware</t>
  </si>
  <si>
    <t>enabledware.com</t>
  </si>
  <si>
    <t>Venue is a powerful IPTV, digital signage, and broadcast control application that allows organizations to easily manage and deliver media content to a wide range of devices and formats. With Venue, clients can integrate digital signage, scoreboard, and...</t>
  </si>
  <si>
    <t>Enabledware, Inc. provides digital media content-delivery system to manage the delivery of digital-media content to plasma/LCD displays, handheld/mobile devices, and interactive kiosks. It offers DisplayMedia SaaS, a Web-based version of the digital media content-display system solution; DisplayMedia for customers with single-location media display requirements; CampusMedia, which is designed for customers with digital-media delivery needs throughout a building, campus-wide, or across various locations; EnterpriseMedia for enterprise-scale applications; and KioskMedia, which supplement various features of the CampusMedia and EnterpriseMedia products, and allows users to select on-demand content, as well as enables interactive applications, including retail transactions, reservation/registration, and dynamic mapping.</t>
  </si>
  <si>
    <t>A platform for managing and distributing media in an organization</t>
  </si>
  <si>
    <t>Gatherly</t>
  </si>
  <si>
    <t>gatherly.io</t>
  </si>
  <si>
    <t>Gatherly is an all-in-one events platform that uses AI to design engaging events online. With Gatherly, users can walk around and meet new people, just like in real life. The platform has hosted over 7,000 events for leading organizations, and its inte...</t>
  </si>
  <si>
    <t>True Shape, Inc. doing business as Gatherly provides video conferencing platforms that are designed for lectures and meetings. The platform allows hosting online events where participants can seamlessly flow between one-on-ones, smaller huddles, and bigger groups.</t>
  </si>
  <si>
    <t>The Engaging Online Event Platform</t>
  </si>
  <si>
    <t>HubUX</t>
  </si>
  <si>
    <t>hubux.com</t>
  </si>
  <si>
    <t>HubUX is a platform that handles the coordination with participants for market research and user experience studies. Users can enter project details, including incentives and interview times, and create screeners to find quality participants for focus ...</t>
  </si>
  <si>
    <t>Connects real people to qualitative and quantitative market research and user experience</t>
  </si>
  <si>
    <t>Videon</t>
  </si>
  <si>
    <t>videon.io</t>
  </si>
  <si>
    <t>Experience the Videon Digital Signage Cloud Software for Windows 10. Manage Content and Devices and Synchronize Screens all in one with an easy to use interface.</t>
  </si>
  <si>
    <t>Videon Digital Signage is an easy to use, reliable and scalable.  It's an hardware accelerated media playback, automatically synchronized displays and an easy to use interface. The company offers reliable digital signage software for Windows 10 and a platform independent sigange cloud for content and device management.</t>
  </si>
  <si>
    <t>Easy Digital Signage Cloud Software for Windows 10 - Videon</t>
  </si>
  <si>
    <t>datajar</t>
  </si>
  <si>
    <t>datajar.io</t>
  </si>
  <si>
    <t>Datajar is a free data management platform that aims to give the power of big data back to the people.</t>
  </si>
  <si>
    <t>Vooggy Technologies Pvt., Ltd. doing business as Datajar is an India-based fast-growing software company. Its software provides access to contacts within companies with verified email addresses to fuel its client's sales. The company's customer list includes brands like Hugo, Blissfully, Castle, and Bowtie.</t>
  </si>
  <si>
    <t>Unitac International</t>
  </si>
  <si>
    <t>unitac.com</t>
  </si>
  <si>
    <t>Printshop Management System. Estimating, Job Tickets, and Invoicing. And books we're working on.</t>
  </si>
  <si>
    <t>Unitac International, Inc. is a computer software company. Its focus shifted from putting ink on paper to making print management software. The company serves customers in the United States.</t>
  </si>
  <si>
    <t>Morning Flight: Home of the Skypricer for your Online Five and Dime.</t>
  </si>
  <si>
    <t>MetaEyes</t>
  </si>
  <si>
    <t>metaeyes.com</t>
  </si>
  <si>
    <t>Images speak louder than hashtags. Image recognition &amp; analysis for Instagram.</t>
  </si>
  <si>
    <t>MetaEyes is a software development company. It provides image recognition technology that analyzes Instagram (plus other services) photos, revealing a wealth of actionable information. The company serves clients within the area.</t>
  </si>
  <si>
    <t>Osortoo</t>
  </si>
  <si>
    <t>osortoo.com</t>
  </si>
  <si>
    <t>Osortoo is a company that provides the best free giveaway tools to increase engagement. They offer an application that allows users to create contests and make drawings on and off social networks with just a few clicks. Their marketing tools for busine...</t>
  </si>
  <si>
    <t>Osortoo, Inc. is the first all-in-one marketing platform that allows companies to reach audiences effortlessly with several management tools. It provides applications, events, and web.</t>
  </si>
  <si>
    <t>Synchrony</t>
  </si>
  <si>
    <t>synchrony.com</t>
  </si>
  <si>
    <t>Synchrony is a company that provides credit cards, financing, marketplace solutions, and banking services. They offer great deals, promotional offers, and savings products. Synchrony helps people and businesses by providing access to credit cards and o...</t>
  </si>
  <si>
    <t>Synchrony Financial, Inc. operates as a consumer financial services company. It offers consumer financing products, including credit, promotional financing and loyalty programs, installment lending to industries, and FDIC-insured consumer savings products.</t>
  </si>
  <si>
    <t>Synchrony Financial is one of the nation’s premier consumer financial services companies</t>
  </si>
  <si>
    <t>Split Hero</t>
  </si>
  <si>
    <t>splithero.com</t>
  </si>
  <si>
    <t>Split Hero is a platform that provides easy, fast, and effective A/B split testing for WordPress freelancers and agencies. With a 14-day free trial and no credit card required, users can create and run tests quickly and easily for their WordPress sites...</t>
  </si>
  <si>
    <t>Split Hero, Ltd. provides an A/B Testing Platform for WordPress. It offers road-mapped additional features to come like WooCommerce integration and white-label PDF reports.</t>
  </si>
  <si>
    <t>Next Day Flyers</t>
  </si>
  <si>
    <t>nextdayflyers.com</t>
  </si>
  <si>
    <t>Next Day Flyers is an online printing company that delivers top quality printed marketing materials with one of the fastest turnaround times in the industry. We specialize in full color printing of custom business cards, brochures, greeting cards, post...</t>
  </si>
  <si>
    <t>NextDayFlyers is an online printing company that delivers top-quality printed marketing materials with one of the fastest turnaround times in the industry. The company specializes in full-color printing of custom business cards, brochures, greeting cards, and postcards, as well as specialty die cuts, and other marketing materials.</t>
  </si>
  <si>
    <t>Ingenious Technologies</t>
  </si>
  <si>
    <t>ingenioustechnologies.com</t>
  </si>
  <si>
    <t>Ingenious Technologies AG is an independent technology provider for Business Analytics and Marketing Automation, with its headquarters in Berlin. Launched in 2012, the company focuses on the development and marketing of innovative, scalable technology ...</t>
  </si>
  <si>
    <t>Ingenious Technologies AG develops, is a marketing technology provider that helps global brands optimize its partner marketing for more sales. It offers a suite of products that help businesses manage its advertising campaigns across multiple channels, including display advertising, mobile advertising, and social media advertising. The company serves advertising agencies, publishers, and advertisers across various industries, including e-commerce, finance, and travel.</t>
  </si>
  <si>
    <t>MySiteAuditor</t>
  </si>
  <si>
    <t>mysiteauditor.com</t>
  </si>
  <si>
    <t>MySiteAuditor is a company that provides a free SEO audit tool and white label SEO reports. Their tool allows users to generate SEO report audits for any landing page or blog article, and see how optimized it is for a specific keyword or phrase. The co...</t>
  </si>
  <si>
    <t>SEO Group, LLC doing business as MySiteAuditor helps SEO companies, web design firms, and digital marketing agencies dramatically increase leads and sales through an embeddable, white-labeled website audit tool and white-label SEO reports. Its SEO audit tool has helped thousands of companies and consultants meet the lead generation and sales goals.</t>
  </si>
  <si>
    <t>Free SEO Audit Report Tool - White Label &amp; Embed Options</t>
  </si>
  <si>
    <t>Applicata</t>
  </si>
  <si>
    <t>applicata.de</t>
  </si>
  <si>
    <t>Applicata is a comprehensive online marketing software that empowers agencies and brands to perform more effective online advertising. Their software enables businesses of any size to focus on profitability and compete with the biggest online advertise...</t>
  </si>
  <si>
    <t>Applicata GmbH is a business intelligence solution that combines state-of-the-art software and the guidance of its expert consultants to provide a powerful, customized, online marketing management tool. The company focuses on gaining and managing most profitable consumers. It analyzes the data collected during consumer interactions with the brand and defines the impact and efficiency (ROI) of advertising on consumer behavior.</t>
  </si>
  <si>
    <t>ROI-based controlling for cross-channel Online Marketing</t>
  </si>
  <si>
    <t>Thomson Data</t>
  </si>
  <si>
    <t>thomsondata.com</t>
  </si>
  <si>
    <t>Thomson Data is a B2B mailing list provider that specializes in technology users email lists. They have an extensive database serving all major industries, including technology. Their data-driven marketing solutions help businesses reach their target a...</t>
  </si>
  <si>
    <t>Thomson Data, LLC is a digital marketing solution provider that specializes in Data-driven marketing. The company offers responsive marketing data intelligence solutions that can be custom-built to specifications and reach the right prospects at the right time.</t>
  </si>
  <si>
    <t>Mailing List Provider - Thomson Data is one of the fastest growing list providers with an extensive database, which serves all the major industries.</t>
  </si>
  <si>
    <t>Algomizer</t>
  </si>
  <si>
    <t>algomizer.com</t>
  </si>
  <si>
    <t>Algomizer is an internet technology company specializing in the online marketing field. They develop and market a wide variety of unique and revolutionary software solutions that automate, optimize, and monetize online campaigns for leading platforms s...</t>
  </si>
  <si>
    <t>Algomizer, Ltd. is an internet technology company specializing in the online marketing field. It offers a wide variety of software solutions that automate, optimize and monetize online campaigns for the platforms (Google, Facebook, Yahoo, and Twitter). The company develops innovative algorithmic tools for online advertising campaigns. The company offers its services to the advertising industry and business sectors.</t>
  </si>
  <si>
    <t>An internet technology company specializing in the online marketing field</t>
  </si>
  <si>
    <t>Tribyl</t>
  </si>
  <si>
    <t>tribyl.com</t>
  </si>
  <si>
    <t>Tribyl is a revenue acceleration platform that provides buyer intelligence and customer intelligence services. They offer a single view of the buyer, sales engagement, and a customer intelligence platform. Their Buyer Intelligence Cloud uses machine le...</t>
  </si>
  <si>
    <t>Tribyl, Inc. is a software development company and also a seller Intelligence Platform that generates actionable for customers. Its A.I. extracts tribal knowledge from unstructured data automatically, minimizing Rep dependency. The company serves clients within the area.</t>
  </si>
  <si>
    <t>EproDirect</t>
  </si>
  <si>
    <t>eprodirect.com</t>
  </si>
  <si>
    <t>EproDirect is an email marketing agency that focuses exclusively on the meetings &amp; convention segments of the hospitality industry. They offer a meeting planner list of over 80,000 subscribers who are eager to connect with businesses in the hospitality...</t>
  </si>
  <si>
    <t>E-proDirect, LLC is a marketing and technology company that focuses solely on the meetings and convention segments of the hospitality industry. It focuses on four main criteria: save time, save money, generate revenue for planners or suppliers, or enhance the event experience for meeting attendees.</t>
  </si>
  <si>
    <t>Mobivity</t>
  </si>
  <si>
    <t>mobivity.com</t>
  </si>
  <si>
    <t>Mobivity is a company that helps restaurant and retail brands grow their business by increasing customer frequency, engagement, and spend. They offer a suite of products, including SmartReceipt™, SmartSMS, and SmartAnalytics, which allow brands to unlo...</t>
  </si>
  <si>
    <t>Mobivity Holdings Corp. is a software development company. It develops enterprise-grade platforms combining the capabilities of both voice and SMS text messaging to connect consumers to brands. The company's platform provides brand managers, and content providers a suite of integrated mobile marketing services that can enhance interactive marketing efforts.</t>
  </si>
  <si>
    <t>Mobivity aids restaurant and retail brands realize a strategy of increasing business by growing customer frequency, engagement, and spend.</t>
  </si>
  <si>
    <t>LeadFamly</t>
  </si>
  <si>
    <t>leadfamly.com</t>
  </si>
  <si>
    <t>Get 56% more likely customer engagement with marketing gamification! Convert your audience more. And get the 1st party data you need »</t>
  </si>
  <si>
    <t>LeadFamly ApS develops a software platform that helps businesses to connect with and activate target groups using online game campaigns. The company's platform allows businesses to choose a preferred game concept and build a personalized campaign; send collected data and permissions to existing databases with the integration interface; launch a responsive campaign on various devices and embed in Facebook, own website, or a subdomain; and let participants engage with the content, sign up for the newsletter and build positive brand associations.</t>
  </si>
  <si>
    <t>LeadFamly is Europe's leading gamification platform for marketing, SoMe and HR</t>
  </si>
  <si>
    <t>Reputation.ca Ltd</t>
  </si>
  <si>
    <t>reputation.ca</t>
  </si>
  <si>
    <t>Reputation.ca is a leading Canadian provider of Online Reputation Management services. They specialize in customized strategies that help companies and individuals have a positive online reputation. Their services include creating positive content, rem...</t>
  </si>
  <si>
    <t>Reputation.ca, Ltd. is a provider of online reputation management services. The company offers software and managed services to help people and businesses improve reputations on search engines, social media and review sites. It serves clients across the country.</t>
  </si>
  <si>
    <t>Reputationca has a mission to help people and companies improve and protect their reputations online</t>
  </si>
  <si>
    <t>ConsumerAffairs</t>
  </si>
  <si>
    <t>consumeraffairs.com</t>
  </si>
  <si>
    <t>ConsumerAffairs® is a consumer news and advocacy organization founded in 1998. We provide consumer news, reviews, complaints, resources, safety recalls, and thousands of real consumer reviews. Our platform allows consumers to research purchases, connec...</t>
  </si>
  <si>
    <t>Consumers Unified, LLC doing business as ConsumerAffairs Holdings, LLC is a platform for purchasing advice delivered through user reviews, consumer news, and expert resources. The company offers consumer reviews, review platforms, product recalls, and brand management. It helps consumers research purchase decisions and resolves problems.</t>
  </si>
  <si>
    <t>Consumer news and advocacy organization providing consumer news, recall information, and consumer reviews</t>
  </si>
  <si>
    <t>Crowdbabble</t>
  </si>
  <si>
    <t>crowdbabble.com</t>
  </si>
  <si>
    <t>Crowdbabble is the leader in social media analytics, measurement and reporting tools. We track social media performance across Facebook, Instagram, Twitter and LinkedIn. Twice the Insight. Half the Time. Crowdbabble helps businesses improve social medi...</t>
  </si>
  <si>
    <t>Crowdbabble, Inc. is a social media analytics company that helps marketers tie social media activities to business outcomes by eliminating complexities and reducing the time required for analysis. It enables marketers to optimize social media content and understand its social media return on investment. The company serves in Canada.</t>
  </si>
  <si>
    <t>Twice the insight. Half the time.</t>
  </si>
  <si>
    <t>Seoptimer</t>
  </si>
  <si>
    <t>seoptimer.com</t>
  </si>
  <si>
    <t>SEOptimer is a popular website analysis tool that provides a free SEO audit and reporting tool. It offers a quick and simple SEO analysis of any web page, helping users improve their website's ranking in search engines and attract more customers. SEOpt...</t>
  </si>
  <si>
    <t>SEOptimer, Ltd. is a software development company. It specializes in website analysis tools to improve website performance. It offers a website audit and reporting platform which can review a website. The company serves its clients worldwide.</t>
  </si>
  <si>
    <t>SEOptimer Ltd - Website Analysis &amp; SEO SaaS platform trusted by over 100,000 monthly visitors</t>
  </si>
  <si>
    <t>Korbyt</t>
  </si>
  <si>
    <t>korbyt.com</t>
  </si>
  <si>
    <t>Korbyt Anywhere is an omnichannel communications platform that provides intelligent visual communications, digital messaging, and integrated data visualization services for digital signage. It is designed to reach and engage hybrid workforces through v...</t>
  </si>
  <si>
    <t>RMG Networks Holding Corp. doing business as Korbyt is an information technology and services company. It provides intelligent visual communications, digital messaging, and integrated data visualization services for digital signage. The company serves its services in the United States, Canada, Europe, Asia, and the Middle East.</t>
  </si>
  <si>
    <t>Digital signage media hardware, software and services</t>
  </si>
  <si>
    <t>inconf.tv</t>
  </si>
  <si>
    <t>Inconf is a company that specializes in providing virtual, hybrid, and in-person event experiences. They offer fully customized platforms and TV quality broadcast services for events. Their services include platforms, broadcast production, recording, a...</t>
  </si>
  <si>
    <t>Inconf, Ltd. is a software company that develops digital platforms to enhance live streaming and user networking. The Company offers fully customized media and TV-quality broadcast services. It also provides a wide variety of needs in the in-person, virtual, and hybrid event space.</t>
  </si>
  <si>
    <t>Turn Your Live Stream into an Event</t>
  </si>
  <si>
    <t>PowerCard</t>
  </si>
  <si>
    <t>powercard.com</t>
  </si>
  <si>
    <t>PowerCard is a company that specializes in providing loyalty, mobile rewards, gift, CRM, and payment solutions for restaurants. They have been in the business since 2002 and have helped restaurants grow their business, increase customer retention, and ...</t>
  </si>
  <si>
    <t>PowerCard Corp., is a full-service provider for loyalty, gift, CRM, and payment solutions that works with more than 500 restaurant brands across the United States and Canada. The company restaurants maximize profitability through personalized communication, social media and technical advancements in loyalty systems.</t>
  </si>
  <si>
    <t>Loyalty Software to Increase Sales</t>
  </si>
  <si>
    <t>Lets.events</t>
  </si>
  <si>
    <t>lets.events</t>
  </si>
  <si>
    <t>Lets is a platform for event organizers that simplifies the management of guest lists and boosts audience participation. Start by creating your event. It's free! Lets is the first and only platform that combines ticket sales and guest lists. We have th...</t>
  </si>
  <si>
    <t>Lets Software, Ltda. is an Event Services industry. It provides Event management, Guest list management, Guest list app, Event check-in, sell tickets, Manage online tickets, guest lists, online ticket sales, and audience management. It serves customers within the area.</t>
  </si>
  <si>
    <t>e180</t>
  </si>
  <si>
    <t>e180.co</t>
  </si>
  <si>
    <t>Braindate is a peer learning app for the world's best events. Beyond just networking, Braindate helps participants meet and learn from each other. e180 connects like minded people interested in sharing knowledge face to face, one on one. This is what w...</t>
  </si>
  <si>
    <t>E-180, Inc. creates the future of learning to make it self-directed, collaborative, and experiential for millions of humans. It connects like-minded people interested in sharing knowledge face-to-face, one-on-one. The company is a certified B Corp that uses its flagship product, Braindate, to tap into the collective genius at diverse gatherings worldwide and foster self-directed, crowdsourced educational experiences that change lives.</t>
  </si>
  <si>
    <t>PrintSites.com</t>
  </si>
  <si>
    <t>printsites.com</t>
  </si>
  <si>
    <t>PrintSites is a modern, Web to Print, eCommerce solution, proudly developed in Michigan by a team of passionate innovators. Printing Services design studio &amp; template library affordable monthly costs customer portals same day setup product sourcing rec...</t>
  </si>
  <si>
    <t>PrintSites.com is a Complete Web-to-Print eCommerce Solution. It is the industry's leading SaaS-based, print-centric eCommerce solution.</t>
  </si>
  <si>
    <t>Perfect Event Proposals</t>
  </si>
  <si>
    <t>perfecteventproposals.com</t>
  </si>
  <si>
    <t>Create professionally designed, multimedia proposals online and win more clients. #Eventtech for #Eventprofs &amp; #MeetingProfs.</t>
  </si>
  <si>
    <t>Perfect Event Proposals, LLC is the first event specific proposal builder that not only saves Planners hours and hundreds of dollars on each proposal but also gives the power to create stunning, smart, multi-media marketing documents that stand out and WOW its clients to win far more business. It focuses solely on minimizing the time it takes to respond to RFP's and create professionally designed, multimedia proposals and win more clients.</t>
  </si>
  <si>
    <t>Design-focused, web-based proposal builder fills a huge gap in rapidly growing market</t>
  </si>
  <si>
    <t>Wizard IS</t>
  </si>
  <si>
    <t>wizardinternetsolutions.com</t>
  </si>
  <si>
    <t>Wizard Internet Solutions is a company that specializes in providing premium WordPress products. They offer a PHP class to build parent-child arrays from a flat array or database query results, as well as dynamic multi-level menus using only a single q...</t>
  </si>
  <si>
    <t>Wizard Internet Solutions is an information technology and services company. It offers on-site IT Consulting services and PC Repair. The company provides its services in the north central Florida area.</t>
  </si>
  <si>
    <t>Zone Festival</t>
  </si>
  <si>
    <t>zonefestival.com</t>
  </si>
  <si>
    <t>FILM | ARTIST | ACTIVITIE | CONTACT | VENUE | PROGRAM | TEAM | VOLUNTEER | GUEST | PARTNER</t>
  </si>
  <si>
    <t>Zone Festival, Inc. created an original system designed to facilitate the organization of festivals. It offers innovative web applications to increase efficiency and productivity while organizing and managing information for cultural events. The company serves its services worldwide.</t>
  </si>
  <si>
    <t>Rank Me Online</t>
  </si>
  <si>
    <t>rankme.online</t>
  </si>
  <si>
    <t>Rank Me Online is a digital marketing platform that offers brand monitoring and reputation management services. They provide tips and tricks on improving brand reputation and advice for better brand marketing. Their tech product combines AI and creativ...</t>
  </si>
  <si>
    <t>JK Smart Solutions, LLP doing business as Rank Me Online is a software development company. It creates an AI-based platform focused on driving insights and tailoring the needs, of the infinite amount of data available online. The company's platform can be used to: automate and optimize its business processes, optimize its finances, and make the decision-making process efficient.</t>
  </si>
  <si>
    <t>That</t>
  </si>
  <si>
    <t>thatcompany.com</t>
  </si>
  <si>
    <t>White Label Digital Marketing Agency That! Company provides white label digital marketing services to traditional agencies, digital agencies, and web design firms. With over a decade of experience in digital marketing, their team of internet marketers ...</t>
  </si>
  <si>
    <t>That! Co. is a white-label internet marketing firm. It provides effective integrated marketing and advertising solutions by focusing on accountability, value, strong ROI, and outstanding customer service.</t>
  </si>
  <si>
    <t>Glaxosoft</t>
  </si>
  <si>
    <t>glaxosoft.com</t>
  </si>
  <si>
    <t>We eat, drink and smoke modern technologies to build better software.</t>
  </si>
  <si>
    <t>Glaxosoft, LLC is a software company that provides social media management and automation software. The company offers its services within the area.</t>
  </si>
  <si>
    <t>247EmailData</t>
  </si>
  <si>
    <t>247emaildata.com</t>
  </si>
  <si>
    <t>247EmailData is an enterprise-class email marketing platform based in the UK. They provide industry-leading delivery rates and offer a simple and easy-to-use platform with no downloads or installations required. Their extensive export and reporting cap...</t>
  </si>
  <si>
    <t>Global Direct Delivery, Ltd. doing business as 247EmailData, Ltd. is an Enterprise-class email marketing platform that provides industry-leading delivery rates. It offers download or installation and users can benefit from its extensive export and reporting capabilities.</t>
  </si>
  <si>
    <t>Narrators</t>
  </si>
  <si>
    <t>narrators.io</t>
  </si>
  <si>
    <t>Narrators is Asia's leading AI micro influencer marketing platform. They provide a fully-managed web and mobile marketing platform that utilizes AI technology to scale influencer marketing with micro and macro influencers. Their platform is integrated ...</t>
  </si>
  <si>
    <t>One9Social Pte. Ltd. doing business as Narrators is a marketing agency. It offers marketing solutions such as recruitment, content management, brand ambassador programs, and real-time analytics. The company serves its services throughout the country.</t>
  </si>
  <si>
    <t>Roxr Software</t>
  </si>
  <si>
    <t>roxr.net</t>
  </si>
  <si>
    <t>Roxr is a small company founded in late 2006, and based in Portland, OR, USA. We are the creators of Clicky Web Analytics, a "Web 2.0" analytics tool that makes it easy and fun to discover how people are using your web site. Clicky has spread by word of mouth and is generating great buzz. As of April 2010, Clicky is directly tracking more than 200,000 web sites, and an additional 500,000 through our partners and licensees.</t>
  </si>
  <si>
    <t>Roxr Software, Ltd. is a software company. It is the creator of Clicky Web Analytics, a "Web 2.0" analytics tool that makes it easy and fun to discover how people are using the website. It serves consumers globally.</t>
  </si>
  <si>
    <t>Eliga</t>
  </si>
  <si>
    <t>eliga.fr</t>
  </si>
  <si>
    <t>Startup de la French Tech Rennes, Eliga développe des applications web multi-écrans dans l’objectif de faciliter les interactions avec les grands écrans (TVs, vidéo-projecteurs, écrans dans la rue) à partir des mobiles, tablettes et objets connectés (G...</t>
  </si>
  <si>
    <t>Eliga SAS is developing a platform and multi-screen applications. The company is experimenting with new innovative uses in the fields of Big Data, Television, and the second screen.</t>
  </si>
  <si>
    <t>Eliga, multi screen apps #YouSlide #TV #Mobile #Web #Rennes https://t.co/cRVb3KKgGD https://t.co/U5mU6khSFv</t>
  </si>
  <si>
    <t>abrumpo</t>
  </si>
  <si>
    <t>abrumpo.com</t>
  </si>
  <si>
    <t>abrumpo is a software consulting and product development company that focuses on mobility within enterprises. They provide software services including mobile application development, SAP Mobile Platform development, and web development.</t>
  </si>
  <si>
    <t>Abrumpo, LLC is a software development company. It provides various software services including mobile application development, SAP Mobile Platform development, and web development. The company offers its services to businesses within the area.</t>
  </si>
  <si>
    <t>EventBeat</t>
  </si>
  <si>
    <t>eventbeat.co.uk</t>
  </si>
  <si>
    <t>Harness the true power of social engagement through events, websites and polls. EventBeat enhances social media interaction with its revolutionary services.</t>
  </si>
  <si>
    <t>EventBeat, Ltd. is a company that develops a platform that enables a live feed of curated social content to broadcast directly onto event screens to encourage audience interaction and engagement. The company software provides the event with an announcement capability and a lucrative advertising platform. It provides its services to the global markets.</t>
  </si>
  <si>
    <t>Eventfinity</t>
  </si>
  <si>
    <t>eventfinity.co</t>
  </si>
  <si>
    <t>Eventfinity is an all-in-one hybrid event platform that delivers a powerful audience experience onsite and remotely. It is designed for live, virtual, and hybrid events, providing a fully integrated one-stop event solution. Eventfinity's team of creati...</t>
  </si>
  <si>
    <t>Eventfinity, LLC provides a connected meeting through its streamlined platform for all event planners' needs. It is a multifunctional database that powers an event app, registration system, badging and check in, and a variety of flexible and engaging reactive and interactive digital signage.</t>
  </si>
  <si>
    <t>Eventfinity - An All-in-One Event Management Platform</t>
  </si>
  <si>
    <t>Plutoni</t>
  </si>
  <si>
    <t>plutoni.fi</t>
  </si>
  <si>
    <t>Autamme sinua rakentamaan parempaa yritystä niin myynnin, markkinoinnin kuin asiakaskokemuksen alueella.</t>
  </si>
  <si>
    <t>Plutoni Oy is a marketing agency that specializes in inbound marketing, thought leadership, content marketing, content strategy, inside sales, marketing trainings, and B2B marketing. The company bring changes through companies by combining consulting, coaching, training, and hands in clay style.</t>
  </si>
  <si>
    <t>Synworldtech</t>
  </si>
  <si>
    <t>synworldtech.com</t>
  </si>
  <si>
    <t>International SMS solution ,programable SMS . text marketing</t>
  </si>
  <si>
    <t>SynWorld Technologies Corp. is a telecommunications company. It has an authentication SMS, alerts SMS, notification SMS, and SMS Marketing. The company's services include Voice one-time password, retrieval password, Text to speech, voice order status, voice account notification, IVR, and Voice marketing.</t>
  </si>
  <si>
    <t>AwebDesk Softwares</t>
  </si>
  <si>
    <t>awebdesk.com</t>
  </si>
  <si>
    <t>AwebDesk Softwares is a company that provides web-based software solutions to help businesses enhance their operations and reach a wider audience. Their flagship product, Awebdesk Email Marketer, is an all-in-one communications platform that allows use...</t>
  </si>
  <si>
    <t>AwebDesk Softwares provides web-based software that enables the spread of the business in a quicker way. The company offers Awebdesk Email Marketer, a true all-in-one communications platform that includes everything needed to create, send, and track professional HTML emails, newsletters, auto-responders, and email marketing campaigns.</t>
  </si>
  <si>
    <t>Re4m.io</t>
  </si>
  <si>
    <t>re4m.io</t>
  </si>
  <si>
    <t>Re4m is the first AI enabled visual collaboration, approval and publishing engine. No matter where your colleagues are in the world, if you work with visual creative and content we’ll help you collaborate with your team effortlessly. It is so easy and ...</t>
  </si>
  <si>
    <t>Re4m, Ltd. is a software company that offers real-time collaboration, and task management works on mobile devices and a complete system of record services. It is a cloud-based creative platform that allows brand teams, designers, and local marketers to plan, produce and publish inspirational, performant content and creative campaigns at scale.</t>
  </si>
  <si>
    <t>Eventur</t>
  </si>
  <si>
    <t>eventur.com</t>
  </si>
  <si>
    <t>Best Event Software and Event App for planners, organizers and meetings Experience the best event software and the best event app. With attendance tracking and CE/CPE issuance, the best event app is available now.   Online Event Registration Streamlin...</t>
  </si>
  <si>
    <t>Eventur, Inc. is a software development company providing event management software. It offers online registration, check-in and badge printing kiosks, a virtual interactive audience, a mobile event app, an online event website, a webinar link, implementation services, premium onsite service, and integrations. The company offers its products and services to event planners, conferences, and organizations.</t>
  </si>
  <si>
    <t>Best Conference app and CE/CPE Platform for firms and events.</t>
  </si>
  <si>
    <t>SERPSketch</t>
  </si>
  <si>
    <t>serpsketch.com</t>
  </si>
  <si>
    <t>SERPsketch monitors the space owned in the serp, not just its position! Use it to view your digital visibility on a set of keywords. Try it now for FREE!</t>
  </si>
  <si>
    <t>Oviond</t>
  </si>
  <si>
    <t>oviond.com</t>
  </si>
  <si>
    <t>Oviond is a digital marketing reporting platform that simplifies the process of consolidating and analyzing marketing data. With Oviond, users can connect with over 50 marketing tools, automate reports, and deliver personalized insights. The platform a...</t>
  </si>
  <si>
    <t>Oviond, Inc. is an analytical solution for digital marketing campaigns. It allows users to analyze the social media channels, SEO, customer reviews, PPC, and website.  It provides a dashboard that allows users to generate reports and insights.</t>
  </si>
  <si>
    <t>Marchex</t>
  </si>
  <si>
    <t>marchex.com</t>
  </si>
  <si>
    <t>Marchex is a mobile advertising technology company that provides a suite of products for businesses that depend on consumer phone calls to drive sales. Their software includes call tracking, call analytics, text messaging, and SMS for sales and marketi...</t>
  </si>
  <si>
    <t>Marchex, Inc. is an internet company that develops a conversation intelligence platform to help with sales engagement and marketing solutions. Its product offerings include a call tracking and analytics platform, mobile messaging, and a conversation intelligence application. The company caters to automotive, home services, and senior living industries. It serves its serves across the United States.</t>
  </si>
  <si>
    <t>Marchex is a mobile advertising technology company</t>
  </si>
  <si>
    <t>The Event Ecosystem</t>
  </si>
  <si>
    <t>actaapp.com</t>
  </si>
  <si>
    <t>Global, multi-platform talent booking solutions designed by event professionals for event professionals</t>
  </si>
  <si>
    <t>The Event Ecosystem Pte., Ltd. doing business as Acta is an events services company. It offers services like connecting customers with event organizers who contract and pay customers directly, guaranteeing transparency, and efficiency. The company offers its services in Australia.</t>
  </si>
  <si>
    <t>Strutta</t>
  </si>
  <si>
    <t>strutta.com</t>
  </si>
  <si>
    <t>Strutta is a company that provides a social promotion platform for running photo contests, video competitions, and sweepstakes. They offer customizable templates with advanced analytics and marketing tools to help move customers through the sales funne...</t>
  </si>
  <si>
    <t>Strutta.com Media, Inc. operates a social promotions platform that allows users to conduct contests and sweepstakes across multiple social Web channels. The company's platform enables brands to create, launch, and manage social campaigns to drive leads, awareness, and sales; and social management dashboard provides brands with rich data on how its customers are interacting with and sharing its story across social channels to encourage ongoing engagement.</t>
  </si>
  <si>
    <t>Strutta develops technology and do-it-yourself tools that connect brands with their target consumers through powerful social promotions</t>
  </si>
  <si>
    <t>Nutrislice</t>
  </si>
  <si>
    <t>nutrislice.com</t>
  </si>
  <si>
    <t>Nutrislice is a foodservice technology company that provides a complete foodservice guest experience platform. Their products include digital menus, signage, food labels, and ordering, all in one streamlined platform. They help school nutrition program...</t>
  </si>
  <si>
    <t>Nutrislice, Inc. is a software company that blends technology and marketing to help kids increase its nutrition IQ. It builds a suite of tools to engage, educate, and today's rising generation with knowledge about how its daily food consumption impacts its overall wellness. The company serves K12, Higher Ed, Healthcare, Senior Living, Corporate and other Services.</t>
  </si>
  <si>
    <t>An open platform makes it easy to create an engaging digital experience and deliver it at scale</t>
  </si>
  <si>
    <t>Logaholic</t>
  </si>
  <si>
    <t>logaholic.com</t>
  </si>
  <si>
    <t>Logaholic is a Web Analytics provider with solutions for individual websites, hosting providers and agencies. Self hosted or in the cloud, you own the data. Logaholic PHP based Web Analytics software. Easy to use, powerful, performance driven web analy...</t>
  </si>
  <si>
    <t>Logaholic Web Analytics B.V. provides a powerful web analytics solution that delivers reliable, objective information about the performance of customers web site content, traffic, and marketing. The company also provides useful insights that will help everyone improve site ROI.</t>
  </si>
  <si>
    <t>Web analytics software company</t>
  </si>
  <si>
    <t>Isentia</t>
  </si>
  <si>
    <t>isentia.com</t>
  </si>
  <si>
    <t>Isentia is a leading media intelligence company in the Asia Pacific region. They provide a comprehensive media monitoring, analytics, and insights service across online, TV, radio, social media, and print. Their solution helps clients discover and shar...</t>
  </si>
  <si>
    <t>Isentia Group, Ltd. is a media intelligence company.  It develops a software-as-a-service platform, such as its flagship MediaPortal which provides customers access to time-critical and relevant information, as well as tools to analyze and report on media intelligence. It provides media intelligence services to public and private sector clients internationally.</t>
  </si>
  <si>
    <t>Media Monitoring &amp; Analysis Tools &amp; Services + Social Australia | Isentia - Isentia Home</t>
  </si>
  <si>
    <t>Push Monkey</t>
  </si>
  <si>
    <t>getpushmonkey.com</t>
  </si>
  <si>
    <t>Push Monkey is a platform that provides push notifications for Chrome, Firefox, and Safari on mobile and desktop. It offers native mobile and desktop push notifications for WordPress, making it easy to notify loyal readers about new content or send cus...</t>
  </si>
  <si>
    <t>Get Push Monkey, LLC provides web push notifications clickable messages sent to a browser on the device. It can do a lot of things; for instance, display the latest content posted, get the user to take a specific action, such as downloading a coupon, or remind the user about an event, such as a flash sale.</t>
  </si>
  <si>
    <t>Push Monkey - Push Notifications for Chrome, Firefox and Safari on mobile and desktop</t>
  </si>
  <si>
    <t>Codec</t>
  </si>
  <si>
    <t>codec.ai</t>
  </si>
  <si>
    <t>Codec is a cultural intelligence platform that supercharges brand growth through the power of communities. Powered by award-winning AI technology, we work with ambitious brands globally to discover and tap into the pockets of culture that drive growth....</t>
  </si>
  <si>
    <t>Spore London, Ltd. doing business as Codec provides real-time intelligence to inspire and optimize creative and planning decisions. The company uses artificial intelligence and machine learning to understand the meaning of a text, image, and video content, and how it's consumed by online audiences.</t>
  </si>
  <si>
    <t>Artificial intelligence for Content Marketing</t>
  </si>
  <si>
    <t>Textline</t>
  </si>
  <si>
    <t>textline.com</t>
  </si>
  <si>
    <t>Textline is a business texting software that offers solutions for sales, marketing, and customer service. With Textline, businesses can utilize the power of SMS to grow quickly and communicate directly with their customers. The platform allows for mult...</t>
  </si>
  <si>
    <t>Textline, Inc. is a business-texting platform that makes it easy for companies and teams to resolve conversations, increase engagement, and close deals with customers. Its software empowers companies of all sizes to use texting to build more intimate relationships, with customers, sales prospects, and employees.</t>
  </si>
  <si>
    <t>Allowing your organization or business communicate with contacts and customers using text messages</t>
  </si>
  <si>
    <t>Remail</t>
  </si>
  <si>
    <t>remail.io</t>
  </si>
  <si>
    <t>Remail is a follow up automation SaaS. Our mission is to connect you with the persons you need. If your goal is to get an answer – Remail will bring it. Remail provides a solution for sending personalized cold and warm emails, increasing response rates...</t>
  </si>
  <si>
    <t>Remail, Inc. is a follow-up automation SaaS. It helps companies and individuals get answers from those who need them, with correctly composed emails and using Remail technology to automate manual sending so that each email looks 100% personal.</t>
  </si>
  <si>
    <t>A follow-up automation SaaS If your goal is to get an answer – Remail will bring it</t>
  </si>
  <si>
    <t>40Nuggets</t>
  </si>
  <si>
    <t>40nuggets.com</t>
  </si>
  <si>
    <t>40Nuggets is a company that specializes in converting abandoning website traffic into leads. They use sophisticated targeting and digital body language to convert more site visitors. They provide intelligent, polite, and timely screen overlays for webs...</t>
  </si>
  <si>
    <t>40Nuggets, Ltd. allows any small and medium business to deploy sophisticated on-page re-targeting within two minutes. Its bridges the gap between insight and engagement in a way that doesn't dumb down the data, but stays accessible to any SMB marketer.</t>
  </si>
  <si>
    <t>George bernard shaw was an irish playwright, critic, and polemicist</t>
  </si>
  <si>
    <t>Corum Digital</t>
  </si>
  <si>
    <t>corumdigital.com</t>
  </si>
  <si>
    <t>Corum Digital Corporation is a technology company that focuses on creating innovative, highly reliable and easy to use digital technologies. We enable communication that effectively engages, educates and empowers audiences. This is where technology mee...</t>
  </si>
  <si>
    <t>Corum Digital Corp. is a company that focuses on producing technologies for digital signage. It also offers enterprise email and content marketing platforms. It specializes in web-based knowledge systems.</t>
  </si>
  <si>
    <t>Leadspace</t>
  </si>
  <si>
    <t>leadspace.com</t>
  </si>
  <si>
    <t>Leadspace is a B2B Customer Data Platform that supports end-to-end customer acquisition by collecting, unifying, and segmenting market data. Their Audience Management Platform enables B2B companies to better engage customers and drive faster growth by ...</t>
  </si>
  <si>
    <t>Leadspace, Inc. is a B2B audience management platform that helps marketing and sales find and convert its ideal customers, using AI and big data. It uses AI to provide a single source of truth across all sales and marketing data, identify the net new account and individuals, and recommend the best marketing activities. The company serves clients in the United States.</t>
  </si>
  <si>
    <t>Helps companies take back control of their marketing and sales data with intelligent B2B customer data platform</t>
  </si>
  <si>
    <t>GaggleAMP</t>
  </si>
  <si>
    <t>gaggleamp.com</t>
  </si>
  <si>
    <t>GaggleAMP is an employee advocacy platform that helps companies curate content to distribute to their employees to share on their social media networks. GaggleAMP provides companies with the ability to engage employees, partners, and customers to share...</t>
  </si>
  <si>
    <t>GaggleAMP, Inc. provides enterprise social media message amplification. The company's stakeholders (both internal and external - employees, customers, constituents, and many more) synchronized messages across social media platforms like Twitter, Facebook, and LinkedIn.</t>
  </si>
  <si>
    <t>Social marketing platform that allows companies to amplify their social media reach</t>
  </si>
  <si>
    <t>G2Planet</t>
  </si>
  <si>
    <t>g2planet.com</t>
  </si>
  <si>
    <t>G2Planet is a company that provides event management and execution solutions. Their technology allows enterprises, associations, media organizations, universities, and government agencies to have seamless control of global event portfolios. They have p...</t>
  </si>
  <si>
    <t>G2Planet, Inc. operates as a provider of technology solutions. It offers solutions and services such as event management, implementation services, application hosting, and onsite technical services. The company provides its clients with technology solutions in an attempt to assist companies increase revenues and improve marketing management processes.</t>
  </si>
  <si>
    <t>Enterprise Event Marketing Software | G2Planet</t>
  </si>
  <si>
    <t>24ttl</t>
  </si>
  <si>
    <t>24ttl.net</t>
  </si>
  <si>
    <t>The #1 Shopping Experience Solutions 24TTL: innovative technologies for retailers and brands that create an efficient and data-driven shopping experience. We bring together digital shelf analytics and enhanced content syndication to create a seamless a...</t>
  </si>
  <si>
    <t>24TTL is a creative technology company where creativity translates into code to help brands connect with customers through technology. It helps manufacturers win in online retail platforms by providing services and powerful tools for every step of the customer journey cycle, it enables brands to reach customers with the most magical experiences through augmented reality or take them on journeys through virtual reality.</t>
  </si>
  <si>
    <t>CivicScience</t>
  </si>
  <si>
    <t>civicscience.com</t>
  </si>
  <si>
    <t>CivicScience is a consumer analytics platform that provides a foundational source of truth for humanity, brands, and media. The company partners with hundreds of premier websites to survey millions of anonymous people every week. Proprietary technology...</t>
  </si>
  <si>
    <t>CivicScience, Inc. is a web-based software company specializing in public opinion polling and data analysis. It offers an online polling application that gathers information on topics while respecting the privacy of its providers.</t>
  </si>
  <si>
    <t>Offers an online polling application that gathers information on topics while respecting the privacy of its providers</t>
  </si>
  <si>
    <t>Echobox</t>
  </si>
  <si>
    <t>echobox.com</t>
  </si>
  <si>
    <t>Echobox is a leading company in publishing automation and artificial intelligence. Their product helps news publishers and content creators automate their social media and newsletters. With their advanced AI technology, Echobox understands the meaning ...</t>
  </si>
  <si>
    <t>Echobox, Ltd. offers an internet publishing service that shares articles on social platforms. The company provides web-based artificial intelligence to meet online publishing requirements, language support, and analytics dashboard services.</t>
  </si>
  <si>
    <t>Online distribution and monetization platform for publishers’ content using machine learning technology</t>
  </si>
  <si>
    <t>Inwise</t>
  </si>
  <si>
    <t>inwise.com</t>
  </si>
  <si>
    <t>inwise is a marketing cloud company that provides a set of marketing cloud solutions, including email marketing, landing pages, and SMS. They offer email marketing software, newsletter solutions, and targeted email marketing services. Their solutions a...</t>
  </si>
  <si>
    <t>IW Europe, Ltd. doing business as Inwise, Ltd. is a software product that is designed to meet the needs by using advanced technology designed by an experienced team of email marketing system developers. Its e-mail marketing software solutions offer the perfect solution to meet all of its Internet marketing needs.</t>
  </si>
  <si>
    <t>Marketing cloud for your business - inwise</t>
  </si>
  <si>
    <t>5starRocket</t>
  </si>
  <si>
    <t>5starrocket.com</t>
  </si>
  <si>
    <t>Our features will empower you to understand exactly how you appear online, and to proactively manage your online reputation as you see fit. Every business has a different approach to online reputation management. Whether you are focused on Google star ...</t>
  </si>
  <si>
    <t>Review Rocket, LLC. empowered to understand exactly how to appear online, and to proactively manage online reputation as it see fit. The company online review management features allow to stay on top on online reputation with review management tools that can customize the needs.</t>
  </si>
  <si>
    <t>Perseus Group</t>
  </si>
  <si>
    <t>csiperseus.com</t>
  </si>
  <si>
    <t>Perseus Group is an operating group of Constellation Software Inc. that specializes in acquiring and nurturing B2B software companies around the world. As an operating group, Perseus provides strategic guidance and financial security to these companies...</t>
  </si>
  <si>
    <t>Perseus Operating Group is a software development company. The company provides a strategic guidance and financial security that needs in a business in the respective markets. It serves and help companies through data-driven guidance, permanent capital, and the accumulation of knowledge from acquisitions.</t>
  </si>
  <si>
    <t>Perseus Operating Group acquires independently managed software companies around the world</t>
  </si>
  <si>
    <t>PremiumTollFreeVanity.com</t>
  </si>
  <si>
    <t>premiumtollfreevanity.com</t>
  </si>
  <si>
    <t>Premium Toll Free Vanity is a business marketing platform that offers premium toll-free vanity phone numbers, SMS/text marketing, email marketing, coupon generation and distribution, loyalty programs, cross-channel marketing, campaign management, autom...</t>
  </si>
  <si>
    <t>PremiumTollFreeVanity.com is an All-in-One Business Marketing Platform to deliver value to businesses with its (in-bound calling), SMS/Text Marketing, Email Marketing, Cross Channel Marketing, Coupon Generation, and Distribution in Real-time, Loyalty Programs, Campaign Management and Automation.</t>
  </si>
  <si>
    <t>Buy License Premium Toll Free Vanity Phone Numbers</t>
  </si>
  <si>
    <t>iEvent App</t>
  </si>
  <si>
    <t>ieventapp.com</t>
  </si>
  <si>
    <t>iEvent App is an award-winning mobile application for all types of events, conferences, tradeshows, exhibitions, or business meeting planning and management. Made for event managers by event managers, iEvent App offers a range of features that event ma...</t>
  </si>
  <si>
    <t>iEvent App is an app development company and has created one of the best event management app. The company's expertise as an event planning app development company has risen to such a level where event managers contact as the first choice for an event management app. It provides event management services for iOS and Android platforms.</t>
  </si>
  <si>
    <t>Event management services for ios and android platforms</t>
  </si>
  <si>
    <t>ThumbStopper</t>
  </si>
  <si>
    <t>thumbstopper.com</t>
  </si>
  <si>
    <t>ThumbStopper® is a social media management and localization solution that connects brands to their retailer's social media and search destinations. With our proprietary technology, we enable brands to optimize and amplify their existing content by dist...</t>
  </si>
  <si>
    <t>ThumbStopper, LLC is a software company. It develops a Software-as-a-Service social media automation platform that helps brands and retailers. The company serves customers in the United States.</t>
  </si>
  <si>
    <t>Affilae</t>
  </si>
  <si>
    <t>affilae.com</t>
  </si>
  <si>
    <t>Affilae is a white labeled SaaS performance marketing solution which allows advertisers, agencies, networks, and media buyers to directly control, manage and track their online affiliate programs and networks of publishers/affiliates, to maximize their...</t>
  </si>
  <si>
    <t>Netilum SARL doing business as Affilae offers next-generation software as a service affiliate and performance marketing platform providing real-time tracking, attribution, and analytics for its own in-house performance marketing networks. It offers a white-labeled SaaS performance marketing solution that allows advertisers, agencies, networks, and media buyers to directly control, manage, and track online affiliate advertising programs. The company eradicates fraud, boosts SEO, solves modern conversion attribution problems, provides real-time analytics, and drastically reduces costs by eliminating commissions to the advertising platform.</t>
  </si>
  <si>
    <t>Platform that allows affiliates to connect with advertisers directly</t>
  </si>
  <si>
    <t>Octopush</t>
  </si>
  <si>
    <t>octopush.com</t>
  </si>
  <si>
    <t>Octopush is a professional SMS marketing platform that helps optimize marketing campaigns. With Octopush, businesses can reach their target audience with impactful messages and track real-time results for more effective campaigns. Octopush provides inn...</t>
  </si>
  <si>
    <t>Octopush SAS provides innovative communication APIs for SMS and email and web-based solutions. The company offers an in-house solution in hosted mode (SaaS), enabling the marketing departments of major groups, communication agencies, and IT companies to build on an infrastructure already deployed for sending SMS. It develops its own private solution based on customer recommendations (developers and marketers).</t>
  </si>
  <si>
    <t>Ampjar</t>
  </si>
  <si>
    <t>ampjar.com</t>
  </si>
  <si>
    <t>Ampjar is a curated community of the best brands who share &amp; support each others’ messages. We’re #strongertogether. Apply to Join online. At Ampjar, we help brands to reach new customers and have more genuine conversations with their customers every d...</t>
  </si>
  <si>
    <t>Ampjar, Inc. is an advertising company. It helps creators to discover new brands and find more of its best customers. The company offers email marketing, marketing automation, marketing, collaboration, digital advertising, business growth, and more. It offers its services within the area.</t>
  </si>
  <si>
    <t>A curated community of the best brands who share and support each others’ messages</t>
  </si>
  <si>
    <t>Aimtell</t>
  </si>
  <si>
    <t>aimtell.com</t>
  </si>
  <si>
    <t>Aimtell is a cloud-based marketing platform that enables digital marketers and businesses to send web-based push notifications based on custom events or site activity to desktop and mobile devices. They support all major browsers including Safari, Fire...</t>
  </si>
  <si>
    <t>Aimtell, Inc. is an operator of a cloud-based marketing platform designed to automate notifications and schedule campaigns. The company's platform stores and updates the subscriber's geolocation, records browser, and device information, tracks events and attributes creates custom-tailored notifications, and uses it to gain and retain customers based on custom user attributes, enabling subscribers to manage notifications automatically and schedule campaigns. It provides its services to businesses and consumers within the area.</t>
  </si>
  <si>
    <t>Aimtell Re-Engage Website Visitors With Targeted Mobile &amp; Desktop Push Notifications</t>
  </si>
  <si>
    <t>CartFlows</t>
  </si>
  <si>
    <t>cartflows.com</t>
  </si>
  <si>
    <t>One click sales funnel builder for WordPress with conversion optimized templates, frictionless checkout, order bumps, upsells / downsells and more.</t>
  </si>
  <si>
    <t>CartFlows, Inc. create conversion optimized sales funnels to WordPress websites complete with order bumps, one-click upsells, cart abandonment recovery. It incorporates complex level sales funnels into WordPress</t>
  </si>
  <si>
    <t>Epidemic</t>
  </si>
  <si>
    <t>epidemic.co</t>
  </si>
  <si>
    <t>Epidemic is a company that provides fully managed, innovative influencer marketing campaigns for agencies and brands. They use a proprietary AI algorithm to help companies find effective ways to reach the end consumer with the help of nano, micro, macr...</t>
  </si>
  <si>
    <t>Epidemic d.o.o. is a word-of-mouth marketing tool helping brands create a buzz about the products and services by leveraging the power of authentic peer recommendations. It collaborates with nano-influences with 1000-10000 followers.</t>
  </si>
  <si>
    <t>Evite</t>
  </si>
  <si>
    <t>evite.com</t>
  </si>
  <si>
    <t>Evite is an online invitation and social event planning service that makes it easy to bring people together for life's most memorable moments. With over 25 million registered users, Evite offers a wide range of stylish invitation designs that are easy ...</t>
  </si>
  <si>
    <t>Evite, Inc. is an internet company that provides online invitation and social planning services. The company offers users a method to create events, send invitations, and manage related event details, as well as planning ideas, theme suggestions, and related party supplies. It serves customers throughout the United States.</t>
  </si>
  <si>
    <t>Aanmelder.nl</t>
  </si>
  <si>
    <t>aanmelder.nl</t>
  </si>
  <si>
    <t>aanmelder.nl provides reliable and practical software solutions for organizing successful and effective events. We accomplish this by transforming complex issues into user friendly software that allows you, the organizer, to get started. We are committ...</t>
  </si>
  <si>
    <t>Zirolab B.V. offers an online solution that allows event planners to save time while having complete control over event registration and management processes. The company develops software to bring people together at smart events.</t>
  </si>
  <si>
    <t>Event management</t>
  </si>
  <si>
    <t>Convertful</t>
  </si>
  <si>
    <t>convertful.com</t>
  </si>
  <si>
    <t>Convertful is a SaaS solution that helps businesses grow their email list and optimize site conversion. It is an all-in-one tool that allows users to turn website visitors into leads and sales. With Convertful, users can create various lead capture for...</t>
  </si>
  <si>
    <t>IP Sukhar Ruslan Sergeevich doing business as Convertful is a SaaS solution for growing an email list and optimizing site conversion. It is a web service for converting visitors into subscribers using behavior-based opt-in forms. The company offers a free tool to engage and convert site visitors.</t>
  </si>
  <si>
    <t>Convertful - The All-In-One Tool to Turn Your Visitors Into Leads and Sales — Convertful</t>
  </si>
  <si>
    <t>Awin</t>
  </si>
  <si>
    <t>awin.com</t>
  </si>
  <si>
    <t>Join our global affiliate platform | Awin Affiliate marketing is a simple way to earn money online, using our affiliate platform. Join a global community of publishers and advertisers. Awin is a global affiliate network and the new name for Affiliate W...</t>
  </si>
  <si>
    <t>Awin, Ltd. is an advertising company. It provides banners, product data, text links, e-mails, videos, and advertising media. The company serves clients worldwide.</t>
  </si>
  <si>
    <t>Part of the Axel Springer Group, Awin is a global affiliate network and the new name for Affiliate Window and zanox</t>
  </si>
  <si>
    <t>DashMon</t>
  </si>
  <si>
    <t>dashmon.com</t>
  </si>
  <si>
    <t>DashMon is a digital signage software that allows users to schedule screens and display digital content through a web-based panel. It offers a visual communication solution to improve internal and external communication in real-time. Users can create p...</t>
  </si>
  <si>
    <t>DashMon is a worldwide internal and external communication solution for all industries. The company is a digital signage solution that can help engage the audience or the team. It can be digital content or apps that display to improve internal &amp; external communication.</t>
  </si>
  <si>
    <t>World-wide digital signage software company</t>
  </si>
  <si>
    <t>WeGift</t>
  </si>
  <si>
    <t>wegift.io</t>
  </si>
  <si>
    <t>WeGift is a fintech company that provides a digital payouts platform and open API solution for businesses to instantly transfer value to build commercial relationships with the people they care about.</t>
  </si>
  <si>
    <t>The Voucher Market, Ltd. doing business as WeGift is a leading edge UK startup that delivers open value, real time digital gift cards, on demand. The company creates new gift card sales channels both online and in B2B, through a variety of eCommerce, analytics, marketing, stock management and API solutions, for physical and digital gift cards. It also makes buying, and selling gift cards simple by transforming the global gift card economy into a frictionless network that is connected, engaging and data rich.</t>
  </si>
  <si>
    <t>Offers a cloud-based, open API solutions that allow businesses to transfer instant value to consumers anywhere</t>
  </si>
  <si>
    <t>SendOutCards</t>
  </si>
  <si>
    <t>sendoutcards.com</t>
  </si>
  <si>
    <t>SendOutCards is an online greeting card and gift company that allows users to send personalized, printed greeting cards and gifts. With over 100 million cards and 3 million gifts sent, SendOutCards is the largest first class mailing company in the U.S....</t>
  </si>
  <si>
    <t>SendOutCards, LLC is an online greeting card and gift company in the United States. The company offers cards for expressions, holidays, and occasions, as well as keeping in touch and special interest cards. It also provides gift cards, audiobooks, books, card-sized gifts, gift baskets, inspirational gifts, and jewelry; gourmet foods, bakery products, beverages, candies, confections, and snacks; and gifts for babies, kids, men, women, and pets. It serves ist customers across the nation.</t>
  </si>
  <si>
    <t>SendOutCards is enabling people to act on these promptings by providing an online service</t>
  </si>
  <si>
    <t>APSIS</t>
  </si>
  <si>
    <t>apsis.com</t>
  </si>
  <si>
    <t>APSIS is an international company that provides industry-leading services and easy-to-use technology in the field of data-driven marketing, e-commerce, marketing automation, email marketing, and lead management. Their flagship product, APSIS One, is an...</t>
  </si>
  <si>
    <t>Apsis International AB operates in the advertising services industry. It develops software and systems that help to use email and other digital marketing channels for communication and sale applications worldwide. The company also provides Pro add-ons, such as APSIS Survey which enables to create, sending, and evaluate internet-based surveys inviting people to a survey by email; sending notices directly; getting the full report, and finding trends by filtering the reports that allow comparing various groups' answers to the questions and finding trends and correlations.</t>
  </si>
  <si>
    <t>APSIS: Marketing Automation | Email Marketing | Ecommerce</t>
  </si>
  <si>
    <t>WorkOutLoud</t>
  </si>
  <si>
    <t>workoutloud.com</t>
  </si>
  <si>
    <t>WorkOutLoud is a customer community platform that connects brands to customers and customers to each other. It provides a unique, innovative, and private customer social network. The platform can be easily set up and scaled based on implementation need...</t>
  </si>
  <si>
    <t>WorkOutLoud, LLC is a customer community platform designed to help organizations build deeper and more meaningful relationships with customers. The company focuses on expanding the customer experience by immersing the customer in the entire community of customers, vendors, product staff, and others.</t>
  </si>
  <si>
    <t>Glisser</t>
  </si>
  <si>
    <t>glisser.com</t>
  </si>
  <si>
    <t>Glisser is an award-winning platform for virtual and hybrid meetings and events. We enable companies to power engaging experiences that deliver leads and revenue, internal communications, hybrid workforce management, interactive training programs, on-d...</t>
  </si>
  <si>
    <t>Glisser, Ltd. is a design and development software company. It provides leads and revenue, internal communications, hybrid workforce management, interactive training programs, on-demand events, and all kinds of meetings in between. The company serves customers across the globe.</t>
  </si>
  <si>
    <t>Tech platform that enables users to make their presentations more dynamic and engaging to their audience</t>
  </si>
  <si>
    <t>Wishpond</t>
  </si>
  <si>
    <t>wishpond.com</t>
  </si>
  <si>
    <t>Wishpond is a provider of marketing focused online business solutions. They offer an all-in-one marketing platform that allows marketers to create landing pages, track leads, send emails, and more. Their suite of tools helps businesses boost sales, gen...</t>
  </si>
  <si>
    <t>Wishpond Technologies, Ltd. is a marketing platform company. It offers a marketing suite that provides companies with marketing, promotion, and sales conversion capabilities from integrated platform. The company serves the area.</t>
  </si>
  <si>
    <t>Brandollo</t>
  </si>
  <si>
    <t>brandollo.com</t>
  </si>
  <si>
    <t>Knowledge Powered Teamwork</t>
  </si>
  <si>
    <t>Brandollo, Ltd. is an automated marketing manager for small businesses. The company is an intelligent platform that provides users with the advice and guidance of a marketing manager. It helps small businesses identify marketing gaps and then teaches them how to market the brand effectively, without any external help.</t>
  </si>
  <si>
    <t>SaaS, Marketing Automation, B2B, Artificial Intelligence</t>
  </si>
  <si>
    <t>Ethnio</t>
  </si>
  <si>
    <t>ethn.io</t>
  </si>
  <si>
    <t>Ethnio is a company that provides UX research recruiting, user research recruiting, and usability recruiting services. They offer a participant management platform for UX research, which allows users to upload, screen, intercept, schedule, pay, and tra...</t>
  </si>
  <si>
    <t>Ethnio, Inc. offers an online service that allows Website owners to recruit users for marketing research, testing Website usability, finding new employees, and other research needs. The company creates a screener that can use on-site or on Craigslist, Twitter, Facebook, or anywhere else to automatically screen, call and schedule participants for research.</t>
  </si>
  <si>
    <t>UX research participant recruiting, scheduling, and incentive payments. Uptime stats are here: https://t.co/mdXz7FQX6q</t>
  </si>
  <si>
    <t>SmartCrowdz</t>
  </si>
  <si>
    <t>smartcrowdz.com</t>
  </si>
  <si>
    <t>SmartCrowdz is a free event marketing, management and monetization application available for both web and mobile. Whether you represent a charity, local government, youth sports league or any other organization, SmartCrowdz is here to ensure your next ...</t>
  </si>
  <si>
    <t>SmartCrowdz, LLC provides an integrated Web and mobile application to event planners and managers to improve its event marketing, management, and monetization requirements. The company offers SmartCrowdz, which provides various tools to create and publish basic event Websites; event marketing tools to attract and engage event attendees and participants; event management tools to plan and manage event staff, volunteers, schedules, and logistics; and monetization options, such as donations, tickets, registrations, and sponsorships. It serves charities, government organizations, sports leagues, corporations, and other groups or organizations.</t>
  </si>
  <si>
    <t>All-in-one event application well suited</t>
  </si>
  <si>
    <t>DigitalMR</t>
  </si>
  <si>
    <t>digital-mr.com</t>
  </si>
  <si>
    <t>DMR is a tech company that uses Artificial Intelligence for market research and customer insights. They own proprietary AI technology that adds accurate, actionable, and timely intelligence to unstructured data from any source and language. Their main ...</t>
  </si>
  <si>
    <t>DigitalMR, Ltd. is a tech company that uses Artificial Intelligence to create intelligent datasets to help analysts and researchers discover actionable insights. Its team uniquely combines the skill-sets of software engineers, data scientists, market researchers, and analysts.</t>
  </si>
  <si>
    <t>next generation market research</t>
  </si>
  <si>
    <t>nimbata</t>
  </si>
  <si>
    <t>nimbata.com</t>
  </si>
  <si>
    <t>Nimbata is a global enterprise analytics company specializing in voice applications on the cloud. They provide call tracking and marketing analytics software that allows users to link each phone call to PPC, SEO, and offline campaigns automatically. Th...</t>
  </si>
  <si>
    <t>Nimbata, LLC is an enterprise analytics company specializing in voice applications on the cloud. Its affinity for cloud infrastructures (Nimbus), work attitudes (nimble), and of course, data, inspired to creation of Nimbata. The company's real-time call rating system and metrics framework provide an easy mechanism for measuring the impact of each supported ad or campaign. It serves and offers its services within the area.</t>
  </si>
  <si>
    <t>Track phone calls back to keyword searches, web pages, social media, digital ads or offline campaigns.</t>
  </si>
  <si>
    <t>Newzoo</t>
  </si>
  <si>
    <t>newzoo.com</t>
  </si>
  <si>
    <t>Founded in 2007, Newzoo is the leading provider of market intelligence covering the global games, esports, and mobile markets. We provide our clients an extensive range of solutions, including consumer insights, device and app data, market sizing and f...</t>
  </si>
  <si>
    <t>Newzoo International B.V. is a provider of market intelligence covering the global games, esports, and mobile markets. It provides clients with a range of solutions, including consumer insights, device and app data, market sizing and forecasting, custom research, and bespoke advisory services.</t>
  </si>
  <si>
    <t>Market research firm providing detailed insights on the gaming industry</t>
  </si>
  <si>
    <t>Flock Platform</t>
  </si>
  <si>
    <t>flock.events</t>
  </si>
  <si>
    <t>App Your Event's branded event applications put everything in an event attendee's hands to navigate a complex terrain of times, places, contacts, and topics. Transform your event by enabling anytime, everywhere access -- planning before, attending d...</t>
  </si>
  <si>
    <t>Flock Eventing Platform is an easy-to-use event management system for business events and conferences - event planners can organize and market its events on the platform, manage RSVPs, create a customized mobile app for attendees, receive instant feedback from attendees and so much more. It provides an online platform where customers can build event websites, manage RSVPs, design, send custom branded emailers and publish a mobile app that has over 20 integrated features.</t>
  </si>
  <si>
    <t>Online eventing platform that allows event organisers to better communicate and engage with their delegates</t>
  </si>
  <si>
    <t>Astapor</t>
  </si>
  <si>
    <t>astapor.dk</t>
  </si>
  <si>
    <t>Astapor is a small Copenhagen startup building powerful Salesforce enhancements. They offer custom functionality and value-adding customizations for the Salesforce platform. Their products include the Astapor VAT Checker for Salesforce, which retrieves...</t>
  </si>
  <si>
    <t>Astapor is a small Copenhagen startup focusing on value-adding customizations for the Salesforce platform. The company started with the VAT Validator for Salesforce, a tool that retrieves details about business partners using VAT number. It is proud to introduce the Astapor Attribution Beta for Salesforce, now available in the AppExchange.</t>
  </si>
  <si>
    <t>Offers one-of-a-kind Salesforce app that traces revenue back to marketing campaigns and sales activities</t>
  </si>
  <si>
    <t>LeadDoubler.com</t>
  </si>
  <si>
    <t>leaddoubler.dk</t>
  </si>
  <si>
    <t>LeadDoubler is a company that helps businesses generate more leads by creating interactive calculators. They allow users to convert any Excel file into an interactive calculator that can be implemented on their website. With LeadDoubler, businesses can...</t>
  </si>
  <si>
    <t>LeadDoubler ApS is a software developer. It focuses on lead generation and return on investment. The company creates online calculators or tests in minutes directly from Excel and generates leads or nurtures existing leads to convert to Sales Qualified Leads.</t>
  </si>
  <si>
    <t>Mindlab DE</t>
  </si>
  <si>
    <t>mindlab.de</t>
  </si>
  <si>
    <t>Mindlab Solutions is a leading specialist in Digital Analytics solutions in Germany. They provide high-level Digital Analytics solutions, including Web Intelligence, Web Analytics, Realtime Segmentation, Behavioral Targeting, and Social Media Monitorin...</t>
  </si>
  <si>
    <t>Mindlab Solutions GmbH, provides Web controlling and customer targeting solutions for various ecommerce and e-business models. The company offers Netmind Business Reporting, which collects data on Website visitors and its behavior, as well as generates analyses and reports. It uses Netmind Deep View, a visual data-mining tool that identifies specific behavior patterns among Website visitors.</t>
  </si>
  <si>
    <t>Call Loop</t>
  </si>
  <si>
    <t>callloop.com</t>
  </si>
  <si>
    <t>Call Loop is a voice broadcasting and text messaging platform. It provides SMS marketing, voice broadcasting, voicemail drops, and various automation tools such as autoresponders and marketing automation. With Call Loop, users can easily send voice bro...</t>
  </si>
  <si>
    <t>Call Loop, Inc. is a developer of text messaging and calling software designed to make it easy for users to send targeted, engaging voice and text messages. The company's software integrates with email marketing, marketing automation, and website management and provides crucial statistics and reports, enabling companies to send automated messages to customers from business applications.</t>
  </si>
  <si>
    <t>Text messaging and voice broadcasting service to help businesses grow their customer base</t>
  </si>
  <si>
    <t>SwiftERM</t>
  </si>
  <si>
    <t>swifterm.com</t>
  </si>
  <si>
    <t>SwiftERM is a predictive personalization software for ecommerce. It uses advanced algorithms to select customer product choices based on their buying patterns. The software analyzes each consumer's browsing, purchase, and abandon data to deliver person...</t>
  </si>
  <si>
    <t>SwiftERM, Ltd. operates as an industry-leading predictive analytics application specifically for e-commerce. It does this by using each consumer's historic purchases and live impressions captured when that individual visits the site; it identifies what the most likely to buy next and it predicts imminent sales extremely accurately, sometimes to 98%.</t>
  </si>
  <si>
    <t>Predictive Analytics company for eCommerce, offering the world's only Email Remarketing facility Trustpilot integrated</t>
  </si>
  <si>
    <t>Eventdrive</t>
  </si>
  <si>
    <t>eventdrive.com</t>
  </si>
  <si>
    <t>Eventdrive is a SaaS solution for corporate event management that leverages data and artificial intelligence to increase event ROI and simplify the life of an event organizer. It revolutionizes the event creation workflow, user experience, and data uti...</t>
  </si>
  <si>
    <t>myQaa SAS doing business as Eventdrive operates as corporate event management SaaS solution that leverages Data and Artificial Intelligence to increase the ROI of events and make life easier for an event organizer. It revolutionizes the event creation workflow, the user experience, and the use of event data.</t>
  </si>
  <si>
    <t>ebCard</t>
  </si>
  <si>
    <t>myebcard.com</t>
  </si>
  <si>
    <t>ebCard is a mobile productivity tool that allows you and your team to build and grow your business connections and better manage their contact information. The company provides an event lead capture app that connects to all events apps to verify, compl...</t>
  </si>
  <si>
    <t>ebCard, Inc. develops an intelligent platform that helps verify and update contact contact data in the CRM and marketing systems. It helps marketers, sales, and business leaders use and leverage the contact database in the marketing, sales, and CRM tools to generate, capture, and convert more leads.</t>
  </si>
  <si>
    <t>Intelligent platform that helps capture, clean, update and manage the contact information database</t>
  </si>
  <si>
    <t>Likeable Local</t>
  </si>
  <si>
    <t>likeablelocal.com</t>
  </si>
  <si>
    <t>Likeable Local offers software solutions, which allow small businesses to create, enhance and manage their social media presence. Likeable Local was founded in 2012 as a spin off of Likeable Media, a highly successful social media marketing firm, and h...</t>
  </si>
  <si>
    <t>Likeable Local, Inc. provides a social media software solution for small businesses and marketing agencies. The company operates Likeable Local, a dashboard that provides features such as client management, integrated content, monthly ad planning, lucrative ad commissions, white-labeling, and automated reports to marketing agencies.</t>
  </si>
  <si>
    <t>Likeable Local is a software solution for SMB's that incorporates four components: vertical specific content suggestions and publisher, social ad buyer, app and mobile friendly website creator, and offline marketing kit.</t>
  </si>
  <si>
    <t>Fielo</t>
  </si>
  <si>
    <t>fielo.com</t>
  </si>
  <si>
    <t>Fielo provides software solutions to manage Consumer Loyalty, Channel Partner Enablement, and Salespeople Performance. Fielo is a Loyalty platform that delivers beyond the boundaries of traditional solutions. A flexible behaviour management tool for Co...</t>
  </si>
  <si>
    <t>Fielo Co. develops an incentive and loyalty software platform that helps channel marketers drive partner engagement, loyalty, and sales performance. Its platform provides all the program management, and automation tools to create, launch, manage, and measure successful incentive, loyalty, and engagement programs that drive increased sales, and improve customer interaction. The company offers channel marketing, channel partner loyalty, channel management, brand advocacy compliance, channel partner engagement incentivization, intelligent, and automated cloud-based technology.</t>
  </si>
  <si>
    <t>Incentive and loyalty software platform that helps channel marketers drive partner engagement, loyalty and sales performance</t>
  </si>
  <si>
    <t>Porteus Kiosk</t>
  </si>
  <si>
    <t>porteus-kiosk.org</t>
  </si>
  <si>
    <t>Porteus Kiosk is a company that provides free and open source kiosk software for web terminals. Their software is a locked down Linux operating system designed for public access computers. It is fast, small, and secure, making it easy to secure public ...</t>
  </si>
  <si>
    <t>Proteus Solutions is a lightweight Linux operating system which has been restricted to allow only use of the web browser. It is a full operating system which replaces Windows or any other OS during installation.</t>
  </si>
  <si>
    <t>Porteus Kiosk - free and open source kiosk software for web terminals.</t>
  </si>
  <si>
    <t>Quuu</t>
  </si>
  <si>
    <t>quuu.co</t>
  </si>
  <si>
    <t>Quuu is a content curation platform that provides a never-ending stream of high-quality content for social media marketing. With over 500 interest categories to choose from, Quuu ensures that you always have the freshest and most relevant content to sh...</t>
  </si>
  <si>
    <t>Quuu, Ltd. is a developer of a content suggestion tool designed to automate content curation strategy. The company offers team plans, a team's social media scheduling tool that allows the user to create a team and add team members to collaborate with all team members. It serves customers in the United Kingdom.</t>
  </si>
  <si>
    <t>Grow and manage all your social media accounts on auto-pilot</t>
  </si>
  <si>
    <t>Bang the Table</t>
  </si>
  <si>
    <t>bangthetable.com</t>
  </si>
  <si>
    <t>Build stronger communities through meaningful engagement. The EngagementHQ software empowers your community to easily participate online.</t>
  </si>
  <si>
    <t>Bang the Table Pty., Ltd. is a specialist provider of online stakeholder engagement services. The company provides two unique software solutions to government, public sector and private enterprise clients, which include the EngagementHQ stakeholder engagement platform and Budget Allocator, its participatory budgeting software.</t>
  </si>
  <si>
    <t>Bang the Table a digital public engagement company that services over 300 government organizations worldwide</t>
  </si>
  <si>
    <t>Net-Results</t>
  </si>
  <si>
    <t>net-results.com</t>
  </si>
  <si>
    <t>Net Results is a marketing automation platform that provides the best marketing automation tools. It is the 1st choice of people buying marketing automation for the 2nd time. Net Results enables organizations to leverage prospect data to determine the ...</t>
  </si>
  <si>
    <t>Forward I.T. Solutions, LLC doing business as Net-Results develops web-based marketing automation and demand generation software. The company provides a lead management automation platform; Website visitor activity tracking, which identifies and tracks website visitors in real-time; email campaign creator, which allows the user to automatically send multi-tiered cascading email campaigns to individuals; and contact segmentation, which provides segments that are used to create a special view on the visitor's page.</t>
  </si>
  <si>
    <t>Frustration-free marketing automation platform</t>
  </si>
  <si>
    <t>ReachLocal</t>
  </si>
  <si>
    <t>reachlocal.com</t>
  </si>
  <si>
    <t>Gannett Co., Inc.</t>
  </si>
  <si>
    <t>ReachLocal, Inc. provides online marketing solutions for small and medium-sized enterprises. It also offers search engine advertising, search engine optimization, web presence, content marketing, retargeting, display advertising, and in-app mobile advertising services.</t>
  </si>
  <si>
    <t>ReachLocal was the first company created specifically to help local businesses solve the unique challenges of their online marketing</t>
  </si>
  <si>
    <t>Call Tracking Pro</t>
  </si>
  <si>
    <t>calltrackingpro.io</t>
  </si>
  <si>
    <t>Call Tracking Pro is your modern call tracking company, we offer call tracking services like track phone numbers, record calls, and get analytics metrics for PPC AdWords &amp; SEO.</t>
  </si>
  <si>
    <t>Call Tracking Pro offers software that helps clients configure inbound phone calls. It has created a way to untangle the mess of multiple cell phones, hours of operation issues, and professional greetings, messaging, and voice mail. The company develops software that helps clients configure inbound phone calls, call forwarding, messaging, call prompts, and tracking.</t>
  </si>
  <si>
    <t>Call Tracking Pro: Call Tracking Software Solution - Voice, Phone &amp; Twilio</t>
  </si>
  <si>
    <t>Deetya Soft Pvt</t>
  </si>
  <si>
    <t>deetyasoft.com</t>
  </si>
  <si>
    <t>Deetya Soft Pvt Ltd is an IT solution provider for varied services in application development, website designing, mobile application development campaigning solutions &amp; SU solutions.</t>
  </si>
  <si>
    <t>DeetyaSoft Pvt., Ltd. is an IT solution provider for varied services in application development, website designing, mobile application development campaigning solutions, and SU solutions. It provides a content management system, application migration, SEO, CRM, ERP, and e-commerce services.</t>
  </si>
  <si>
    <t>Thanx</t>
  </si>
  <si>
    <t>thanx.com</t>
  </si>
  <si>
    <t>Thanx is a loyalty, CRM, and guest engagement platform that helps restaurants, retailers, and malls grow customer lifetime value through data-driven engagement and modern digital experiences. The platform allows merchants to effortlessly identify, enga...</t>
  </si>
  <si>
    <t>Thanx, Inc. is a provider of guest engagement technology. The company offers offline retailers, restaurants, and malls that help digital purchasing, capture customer data, and take action on that information to personalize guest engagement. It serves clients throughout the area.</t>
  </si>
  <si>
    <t>CRM and Marketing Automation custom-built for real-world businesses</t>
  </si>
  <si>
    <t>eMaximation Franchise Sales and Marketing Software</t>
  </si>
  <si>
    <t>emaximation.com</t>
  </si>
  <si>
    <t>eMaximation Franchise Sales and Marketing Software is a leading provider of sales and marketing software for franchisors. Our easy-to-use software helps franchisors capture, qualify, and convert more leads into sales. With over 400 franchise brands usi...</t>
  </si>
  <si>
    <t>eMaximation, LLC has been a top developer of innovative, Web-based software tools that meet the productivity challenges of sales and marketing professionals. It has a firm footing as the premier sales and marketing automation system in the franchise industry and over 400 franchise brands as customers. The software is run by an experienced team of senior management focused on building solutions that meet the sales and marketing needs of rapidly growing companies.</t>
  </si>
  <si>
    <t>Web-Stat</t>
  </si>
  <si>
    <t>web-stat.com</t>
  </si>
  <si>
    <t>Track individual visitors using your website in real-time. Understand &amp; grow your traffic with free, live analytics. Add to your site in minutes!</t>
  </si>
  <si>
    <t>Web Tracking Services, LLC doing business as Web-Stat is a professional traffic analysis tool for websites. It engages in live streaming traffic data, geolocation, geotargeting, event tracking, and uptime monitoring. The company specializes in web design, web programming (HTML, Perl, MySQL, Apache, LINUX, JavaScript, etc) web marketing.</t>
  </si>
  <si>
    <t>Web-Stat | Website Analytics | Full Visitor Details | Free Stats</t>
  </si>
  <si>
    <t>Brax</t>
  </si>
  <si>
    <t>brax.io</t>
  </si>
  <si>
    <t>Brax is a platform that allows users to manage their native ads campaigns from multiple platforms, such as Outbrain, Taboola, Revcontent, Content.ad, and Yahoo Gemini, all in one place. With Brax, users can create, optimize, and scale their native ads ...</t>
  </si>
  <si>
    <t>Brax Software, Inc. is a native advertising platform for bulk management, unified reporting, and rule-based goal optimization across sources. The company streamlines content syndication across Yahoo Gemini, Outbrain, Taboola, Revcontent,</t>
  </si>
  <si>
    <t>Brax | Manage Outbrain &amp; Taboola Campaigns in One Place</t>
  </si>
  <si>
    <t>4screens</t>
  </si>
  <si>
    <t>4screens.net</t>
  </si>
  <si>
    <t>4screens.net is an interactive content marketing company that provides a platform and suite of products for modern marketers to create engaging interactive content and real-time social experiences without coding skills. Their platform allows marketers ...</t>
  </si>
  <si>
    <t>NOPATTERN Sp. z o.o. doing business as 4screens operates a multi-screen product development studio that provides responsive Web design services for the media market in Poland. The company also develops mobile applications for IOS, Android, and Windows Phone devices; multi-screen videos and applications; and second screen applications for TV broadcasters. It provides graphic design, application testing, integration, content formatting, and project management services.</t>
  </si>
  <si>
    <t>Real-time engagement platform for multi-screen world</t>
  </si>
  <si>
    <t>QuiCon</t>
  </si>
  <si>
    <t>quicon.eu</t>
  </si>
  <si>
    <t>QuiCon is a platform that offers innovative building solutions and intelligent systems. They provide articles that showcase the latest technologies and innovations in the construction industry. QuiCon also offers a proximity experience marketing platfo...</t>
  </si>
  <si>
    <t>QuiCon is a proximity experience platform that links stores to the end user with beacon technology. Its platform offers its solutions to retail, events, restaurants, museum, and others.</t>
  </si>
  <si>
    <t>RevelDigital</t>
  </si>
  <si>
    <t>reveldigital.com</t>
  </si>
  <si>
    <t>RevelDigital is a next generation platform for digital signage and media distribution. They provide a full suite of tools for creating and managing large scale digital signage deployments as well as beacon campaigns and interactive displays. The RevelD...</t>
  </si>
  <si>
    <t>Revel Digital Worldwide Operations, LLC is a privately held company. The company is a next-generation platform for digital signage and media distribution. It provides a full suite of tools for creating and managing large-scale digital signage deployments as well as beacon campaigns and interactive displays.</t>
  </si>
  <si>
    <t>RevelDigital - Digital Signage Evolved</t>
  </si>
  <si>
    <t>Niswey</t>
  </si>
  <si>
    <t>niswey.com</t>
  </si>
  <si>
    <t>Niswey is a HubSpot agency delivering expert CRM solutioning &amp; and implementation for businesses across diverse industries. Niswey deals in complete branding and marketing solutions. Niswey deals in complete digital branding and marketing solutions. St...</t>
  </si>
  <si>
    <t>Irayo Technologies Pvt., Ltd. doing business as Niswey delivers ROI-driven digital marketing with a special focus on content and inbound marketing services for B2B brands, using marketing automation techniques. Its agile marketing approach supported by web analytics helps its customers generate relevant leads from websites, build its brand online, and increase web traffic in a sustainable manner.</t>
  </si>
  <si>
    <t>ROI Driven Digital Marketing Agency</t>
  </si>
  <si>
    <t>Ditto</t>
  </si>
  <si>
    <t>dittohq.com</t>
  </si>
  <si>
    <t>Ditto is a Pittsburgh-based print and promotional marketing company that provides a range of services to enhance brands and drive measurable revenue. With over two decades of experience, Ditto offers integrated marketing solutions that build and safegu...</t>
  </si>
  <si>
    <t>Ditto Document Services, Inc. is a marketing and advertising firm that offers printing, branding, technology and promotional solutions for its clients. The company enables business growth through print management, promotional marketing and technology solutions. It serves its clients in the State of Pennsylvania.</t>
  </si>
  <si>
    <t>JotUrl</t>
  </si>
  <si>
    <t>joturl.com</t>
  </si>
  <si>
    <t>JotURL is a digital marketing tool designed to increase conversions, engage prospects, and track revenues from one dashboard. It allows users to attract, track, and convert visitors on various channels such as web, social media, mobile apps, blogs, for...</t>
  </si>
  <si>
    <t>JotUrl Srl develops a cloud toolbox that optimizes social media communication and content marketing, mobile and Web marketing, URLs, and visual QR codes. It offers a cloud-based service that combines URL or link shortening, URL and QR code managing, and Web page monitoring systems for social media and social networks with an editor to keep URLs up to date, and tracking and click metrics. The company serves clients within the area.</t>
  </si>
  <si>
    <t>Platform for the creation and monitoring of the shortened URL,Äôs and QR codes</t>
  </si>
  <si>
    <t>Yapp</t>
  </si>
  <si>
    <t>yapp.us</t>
  </si>
  <si>
    <t>Yapp is a mobile app platform that allows users to easily create and publish cost-effective mobile apps for conferences, teams, training, meetings, community building, and events. With over 300K+ apps built for hospitals, universities, and SMBs, Yapp e...</t>
  </si>
  <si>
    <t>Yapp, Inc. offers the easiest and most affordable way to create mobile apps for events, conferences, meetings, or groups. The company's clients also range from small local associations to large enterprises.</t>
  </si>
  <si>
    <t>Yapp enables users to create personalized mobile applications for their events, gatherings and groups</t>
  </si>
  <si>
    <t>SHEROES</t>
  </si>
  <si>
    <t>sheroes.com</t>
  </si>
  <si>
    <t>SHEROES is a women-only social network that provides access to employment, entrepreneurship, and capital. It offers free counseling chat, upskilling opportunities, and a safe and constructive space for women. The platform is accessible via Sheroes.com ...</t>
  </si>
  <si>
    <t>Applied Life Pvt., Ltd. doing business as Sheroes, operates a job and career community for women professionals in India. Its platform provides access to opportunities, career resources, information and community sharing, and conversations, as well as mentorship, coaching, and support across various levels, stages, and sectors</t>
  </si>
  <si>
    <t>SHEROES - The Women Only Social Network</t>
  </si>
  <si>
    <t>Kwanko</t>
  </si>
  <si>
    <t>kwanko.com</t>
  </si>
  <si>
    <t>Kwanko is a global affiliate marketing network that delivers performance marketing solutions for advertisers, agencies, and publishers. With expertise in web advertising, mobile advertising, and RTB emailing, Kwanko is a leading actor in digital advert...</t>
  </si>
  <si>
    <t>Kwanko SAS is a provider of online multi-channel advertising and marketing solutions for desktop and mobile traffic monetization industries internationally. It offers tools to manage advertising campaigns; increases users' brand awareness, enlarges contact database and boosts sales, and maximizes ROI; provides tools to acquire quality leads; offers real-time monitoring of users' online marketing campaigns; provides various advertising formats and offers pay-out schemes and transparent billing process and campaign management solutions for tourism, high-tech, and finance sectors.</t>
  </si>
  <si>
    <t>Kwanko: the leading cross device advertising network in Europe</t>
  </si>
  <si>
    <t>Dryfta</t>
  </si>
  <si>
    <t>dryfta.com</t>
  </si>
  <si>
    <t>Dryfta is an event management software for universities that provides the best-in-class tools for abstract submissions, online ticketing, scheduling, and event networking. It offers a complete event management solution for universities, including atten...</t>
  </si>
  <si>
    <t>Dryfta, Inc. is a events services company that provides an event management platform. It helps academic conferences, both in-person and virtual. The company serves customers the United States and the Netherlands.</t>
  </si>
  <si>
    <t>Event management software for universities &amp; nonprofits</t>
  </si>
  <si>
    <t>tapCLIQ</t>
  </si>
  <si>
    <t>tapcliq.com</t>
  </si>
  <si>
    <t>tapCLIQ is an intelligent, intent driven marketing platform for apps and websites. Our intelligent marketing engine learns user intent through conversational engagement and activates marketing, support and content at the right micro moments to drive hi...</t>
  </si>
  <si>
    <t>TransOut, Inc. doing business as tapCLIQ is an opinion-driven mobile marketing platform for apps and websites. It offers enterprise-grade tools for all mobile marketing needs - push, in-app marketing, in-app support, message wall, feedback, and research tools. Its intelligent marketing engine learns user intent through conversational engagement and activates marketing, support, and content at the right micro-moments to drive highly personalized user engagement.</t>
  </si>
  <si>
    <t>CX Automation with Front-office RPA</t>
  </si>
  <si>
    <t>Kudani</t>
  </si>
  <si>
    <t>kudani.com</t>
  </si>
  <si>
    <t>Kudani is a leading content marketing software that helps you discover trending content, curate high quality articles, and promote to social media. Kudani Content Marketing Official Facebook Page. Content Marketing Software to make your site shimmer Wo...</t>
  </si>
  <si>
    <t>Kudani is a content marketing software that focuses on identify problems with online marketing and building software that solves them. Its software has evolved from a desktop platform to an online multi-user SaaS platform called KudaniCloud.</t>
  </si>
  <si>
    <t>RankTracker</t>
  </si>
  <si>
    <t>ranktracker.com</t>
  </si>
  <si>
    <t>Ranktracker is an all-in-one platform for effective SEO. It provides tools to find keywords, track website ranking, analyze SERPs, and audit websites using world-class data. With Ranktracker, users can research keywords, analyze competition, and track ...</t>
  </si>
  <si>
    <t>RankTracker, Ltd. offers the most reliable platform for tracking keyword rankings across multiple websites and search engines. It's fast, simple, and loved by thousands of people all around the world. The company provides SEO professionals with the accurate data and user-friendly tools needed to improve rankings, outrank competitors, drive traffic, and boost profits in less time.</t>
  </si>
  <si>
    <t>AppMagic</t>
  </si>
  <si>
    <t>appmagic.rocks</t>
  </si>
  <si>
    <t>AppMagic is a mobile market intelligence tool that enables you to do complex market research in seconds. And that’s the magic! IT Services and IT Consulting</t>
  </si>
  <si>
    <t>AppMagic, Inc. is a mobile market intelligence tool that enables to do complex market research in seconds. The company provides unique insights and dashboards it wouldn't find in other app data providers. It also helps understand app trends in general and precise details if it needs to dig in.</t>
  </si>
  <si>
    <t>Coosto</t>
  </si>
  <si>
    <t>coosto.com</t>
  </si>
  <si>
    <t>Coosto is a marketing tool for content and social media. It offers solutions for content inspiration, social media scheduling, and content analytics. Coosto provides a high-end social media monitoring and engagement platform to companies and organizati...</t>
  </si>
  <si>
    <t>Coosto B.V. is a content and social media marketing company. It offers Content marketing, Content inspiration, Social media scheduling, Content optimization, Community Management, Content Analytics, and ChatGPT. The company serves service via social media in large and small teams.</t>
  </si>
  <si>
    <t>Social media monitoring and engagement tool</t>
  </si>
  <si>
    <t>Refer.com</t>
  </si>
  <si>
    <t>refer.com</t>
  </si>
  <si>
    <t>Refer.com is a company that is on a mission to grow your business by referral. They provide referral software and host the web's largest network and community of referral partners. With their suite of products, you can give, get, manage, and track your...</t>
  </si>
  <si>
    <t>Refer.com, Inc. is a software development company. It offers tools and personalization technologies to help people form close referral teams, build relationships, and give, get, track, and manage referrals. It markets its products and services to people in the area.</t>
  </si>
  <si>
    <t>Firebird Conference Systems</t>
  </si>
  <si>
    <t>firebird.systems</t>
  </si>
  <si>
    <t>Firebird Conference Systems provides state of the art, cloud hosted, conference management software. They cover the entire conference life cycle including call for papers, abstract and paper submission, peer review, committee review and management, pro...</t>
  </si>
  <si>
    <t>Firebird Conference Systems, Ltd. is a Software Development Company. It provides state-of-the-art, cloud-hosted, conference management software. It serves its clients within the area.</t>
  </si>
  <si>
    <t>Poll Everywhere</t>
  </si>
  <si>
    <t>polleverywhere.com</t>
  </si>
  <si>
    <t>Poll Everywhere is a web, SMS, and Twitter polling service that allows users to submit votes or comments to a PowerPoint or Keynote slide. It provides stylish real-time interactions with audiences via mobile devices. Poll Everywhere engages everyone at...</t>
  </si>
  <si>
    <t>Poll Everywhere, Inc. offers a text message polling and audience response system. The company's Web technology enables users to interact with the audience and gather live responses in venues, such as conferences, classrooms, radio, presentations, television, and print. It serves presenters, advertising agencies, educators, faith-based organizations, and non-profits.</t>
  </si>
  <si>
    <t>Poll Everywhere provides text message voting and audience Q&amp;A, straight to your PowerPoint slide</t>
  </si>
  <si>
    <t>iDiD digital signage</t>
  </si>
  <si>
    <t>idid.fi</t>
  </si>
  <si>
    <t>iDiD is a Finnish company that provides a user-friendly digital signage system for various communication and advertising needs.</t>
  </si>
  <si>
    <t>ConnectingTalents Oy doing business as iDiD develops and markets an iDiD system for content management of information displays, which makes communications easy and manageable. It combines everything needs in digital signage. Content management with a modern web application is simple and smooth an visual editing not only looks good, but also makes workflow intuitive.</t>
  </si>
  <si>
    <t>Tickera</t>
  </si>
  <si>
    <t>tickera.com</t>
  </si>
  <si>
    <t>Tickera is a powerful WordPress event ticketing system which allows you to sell tickets and check in attendees easily. If you want to sell tickets on your site and deliver them to your buyers digitally, Tickera is exactly what you need. Tickera allows ...</t>
  </si>
  <si>
    <t>Tickera, LLC is a simple, cheap, and easy-to-use and set-up WordPress-based event ticketing system. The company helps users present an event on its site, sell online tickets using PayPal or 2Checkout, and check-in tickets via an iPhone app.</t>
  </si>
  <si>
    <t>Wordpress event ticketing system that enables its users to sell tickets on their websites</t>
  </si>
  <si>
    <t>Teamgo</t>
  </si>
  <si>
    <t>teamgo.co</t>
  </si>
  <si>
    <t>Teamgo is a company that provides efficient visitor and employee sign-in solutions for enhanced safety and security. Their visitor management software is used by over 1,500 organizations in 40 countries. With Teamgo, users can easily add, import, and s...</t>
  </si>
  <si>
    <t>Teamgo Pty., Ltd. is a leading enterprise software platform improves workforce efficiency, reduces operational costs and creates digital transformation for the office. It offers a fully featured web dashboard - it's a modern sign-in solution that looks great and can be tailored to the unique needs.</t>
  </si>
  <si>
    <t>Teamgo develop and market two sign-in products: Teamgo visitor management and Zoni event check-in</t>
  </si>
  <si>
    <t>Auctio</t>
  </si>
  <si>
    <t>auctioleads.com</t>
  </si>
  <si>
    <t>Auctio is a referral management platform that helps enterprise companies generate more revenue from referrals. Their platform accelerates lead generation and increases revenue from referral programs by engaging front line employees and outside influenc...</t>
  </si>
  <si>
    <t>Auctio, Inc. operates a SaaS platform that allows clients to generate leads from existing customers by launching incentive-based referral and cross-selling programs. It helps enterprise companies (B2B) generate revenue from referrals. The platform launches and optimizes incentive-based referral and cross-selling programs that engage front-line employees as well as outside influencers in the lead-generation process.</t>
  </si>
  <si>
    <t>LinkConnector Corporation</t>
  </si>
  <si>
    <t>linkconnector.com</t>
  </si>
  <si>
    <t>LinkConnector is a leading Affiliate Marketing Network that provides expert service and innovative technologies to drive growth for internet brands and digital marketers. Established in 2004, LinkConnector sets itself apart with a focus on customer par...</t>
  </si>
  <si>
    <t>LinkConnector Corp. operates as an affiliate marketing network that provides solutions to merchants and affiliates. Its solutions include Naked Link Technology which offers direct linking services; Affiliate Connections, which enables to create, establishing, and manage a connection within the interface; FraudFREE Protection which enables to identify and eliminate of fraud within the network; Source Checker which provides control of the merchant's brand; and Virtual Affiliate tracking that enables merchants to track and optimize various search traffic.</t>
  </si>
  <si>
    <t>Affiliate Marketing Network with Different Solutions | LinkConnector</t>
  </si>
  <si>
    <t>rsvpBOOK</t>
  </si>
  <si>
    <t>rsvpbook.com</t>
  </si>
  <si>
    <t>rsvpBOOK is an online event registration and management software that provides a smart, simple, and customizable solution for tracking and managing events. The software brings together all the necessary tools for online registration, event management, ...</t>
  </si>
  <si>
    <t>rsvpBOOK, LLC has a concept of an online event planning, management, and registration solution that can help groups both large and small. The company's powerful but easy-to-use software brings together all the online registration and event management, marketing, evaluation, attendee feedback reports, and online payment processing tools needed in a single place.</t>
  </si>
  <si>
    <t>rsvpBOOK | Online Event Registration Software and Management Tools</t>
  </si>
  <si>
    <t>Fischer &amp; Kerrn</t>
  </si>
  <si>
    <t>fischerkerrn.com</t>
  </si>
  <si>
    <t>Fischer Kerrn is a company that specializes in creating frictionless and unique workplaces for their customers. They provide innovative and user-friendly software booking tools for meeting rooms, events, and workspaces. Their cloud-based workplace book...</t>
  </si>
  <si>
    <t>Fischer and Kerrn AS develop market-leading software products for Microsoft Outlook and Microsoft Exchange. The company's main focus is room booking and workplace optimization, which is handled by its unique booking software CONCIERGE BOOKING.</t>
  </si>
  <si>
    <t>Fischer &amp; Kerrn is an international company developing market leading room booking and workspace booking systems for Microsoft Outlook</t>
  </si>
  <si>
    <t>Leado</t>
  </si>
  <si>
    <t>leado.io</t>
  </si>
  <si>
    <t>Leado is a company that provides end-to-end automation solutions for sales, marketing, and business operations processes. With Leado, organizations can integrate all of their apps into one platform and automate customer journeys, support processes, onb...</t>
  </si>
  <si>
    <t>Leado allows organisations to orchestrate and automate the BizOps processes. It lets organisations drive key performance indicators such as users, revenue, profitability, engagement and retention by providing key insights into what impacts them and how.</t>
  </si>
  <si>
    <t>Web platform that lets enterprises integrate all their business applications at one place, configure interactions between them</t>
  </si>
  <si>
    <t>Dynamic Leads</t>
  </si>
  <si>
    <t>dynamicleads.co.uk</t>
  </si>
  <si>
    <t>Dynamicleads is a B2B lead generation software that helps businesses streamline lead capture, nurturing, and conversion efforts. With our unique software, you can identify which companies have visited your website, allowing you to offer them your exper...</t>
  </si>
  <si>
    <t>Dynamic Leads, Ltd. provides unique b2b lead generation software to help unleash the power of a website. It also helps see company and contact details like phone numbers, addresses, and more. The company also allows to easily edit lead details and add new contacts to its platform.</t>
  </si>
  <si>
    <t>PFL</t>
  </si>
  <si>
    <t>pfl.com</t>
  </si>
  <si>
    <t>PFL is a company that provides an end-to-end solution for personalized and automated direct mail programs. They deliver authentic moments through data-driven, automated direct mail, bringing the measurement, personalization, and predictability of digit...</t>
  </si>
  <si>
    <t>PFL Tech, Inc. operates as an e-commerce commercial printing company for customers ranging from entrepreneurs to Fortune companies. The company prints announcements, banners, booklets, booklet envelopes, bookmarks, and more. It serves Livingston, Montana area.</t>
  </si>
  <si>
    <t>Marketing, Sales Enablement and Printing Solutions</t>
  </si>
  <si>
    <t>Unubo</t>
  </si>
  <si>
    <t>unubo.com</t>
  </si>
  <si>
    <t>Unubo is a company that provides simplified startup metrics. They make it easy for businesses to track progress by bringing metrics from various tools into one place. With Unubo, users can stay on top of their finances by seeing how much they spend acr...</t>
  </si>
  <si>
    <t>Unubo, Inc. is a young company, passionate about simplicity and how that translates into useful products. It enables tracking what spend on personal and business subscriptions such as Netflix, Amazon Prime, Slack, and more.</t>
  </si>
  <si>
    <t>Worthix</t>
  </si>
  <si>
    <t>worthix.com</t>
  </si>
  <si>
    <t>Worthix is the world's first Customer Value Alignment Platform. They track what value means to customers through real conversations and help companies close the gap between customer expectations and the value they deliver. Worthix provides clear data o...</t>
  </si>
  <si>
    <t>Worthix Corp. is a developer of an artificial intelligence platform designed to help businesses scientifically pinpoint the cause behind customer motivations and decisions. The company's platform provides cognitive dialogue technology to measure customer decisions at a speed to understand the company's worth and keep its value propositions updated. It serves within the  area.</t>
  </si>
  <si>
    <t>Customer Experience KPI, Science Behind Decisions</t>
  </si>
  <si>
    <t>Zymplify</t>
  </si>
  <si>
    <t>zymplify.com</t>
  </si>
  <si>
    <t>Zymplify is a leading AI powered sales and marketing platform. It enables you to build a go to market revenue growth engine. Zymplify is marketing automation software for small business. We 'Zymplify' marketing through our All in one Digital Marketing ...</t>
  </si>
  <si>
    <t>Zymplify, Ltd. provides big marketing solutions for small businesses. The company develops a platform that is designed to take complexity and fragmentation out of the equation and to take complexity and fragmentation out of the equation. It is an expert in digital marketing, whether it's advice on campaign design, PPC ads, or SEO.</t>
  </si>
  <si>
    <t>Insert Coin</t>
  </si>
  <si>
    <t>insertcoin.se</t>
  </si>
  <si>
    <t>Insert Coin helps companies enhance and improve their digital products, from smaller apps to global platforms. Located in Stockholm &amp; Gothenburg, Sweden, Insert Coin has rewarded and incentivized over 70 million user related behaviors for the 1 000 000...</t>
  </si>
  <si>
    <t>Insert Coin AB offer Gamification as a Service (GaaS) to help level up digital products. The company derives from Mobile Storytelling, which focused on bringing game mechanics into the travel and tourism segment.</t>
  </si>
  <si>
    <t>Unlocking the secrets of user engagement with gamification &amp; behavioural sciece</t>
  </si>
  <si>
    <t>BrandBee</t>
  </si>
  <si>
    <t>brandbee.com</t>
  </si>
  <si>
    <t>Brandbee is a MarTech company focused on digital marketing. With unique products for analysis (Brandbee Industry Index) and video advertising (Videoburst), Brandbee delivers data-driven insights and solutions. A team of specialists ensures precision in...</t>
  </si>
  <si>
    <t>BrandBee Holding AB offers inbound marketing solutions to businesses that improve growth and sales. It offers Inbound Marketing, Content Marketing, Content Marketing, Strategy, Landing Pages, Conversion, SEO and Analysis, Sales, and Marketing.</t>
  </si>
  <si>
    <t>BrandBee wants to make it possible for all companies to create business value in digital channels by offering the market’s easiest tool for landing pages and converting content</t>
  </si>
  <si>
    <t>PR Newswire</t>
  </si>
  <si>
    <t>prnewswire.com</t>
  </si>
  <si>
    <t>PR Newswire: press release distribution, targeting, monitoring and marketing PR Newswire’s news distribution, targeting, monitoring and marketing solutions help you connect and engage with target audiences across the globe. PR Newswire, a Cision compan...</t>
  </si>
  <si>
    <t>PR Newswire Association, LLC engages in providing news and information for global media organizations. The company offers multimedia platforms that enable marketers, corporate communicators, sustainability officers, public affairs officers, and investor relations officers to leverage content to engage with its key audiences, and distribute to various media points and Web sites, as well as international distribution points, new outlets, and industries.</t>
  </si>
  <si>
    <t>PR Newswire: press release distribution, targeting, monitoring and marketing</t>
  </si>
  <si>
    <t>Metooo</t>
  </si>
  <si>
    <t>metooo.io</t>
  </si>
  <si>
    <t>Metooo is a smart and integrated tool to help event organizers plan the event, sell tickets and promote successfully. It is free to use and offers effective features for creating, promoting, and selling events. The platform allows organizers to create ...</t>
  </si>
  <si>
    <t>Metooo S.r.l. is a WEB and APP platform that helps event organizers to create and publish, in a simple and fast way. The company offers many tools for managing an event, effective and easy to use with its powerful site builder, effective mailing service, and complete ticketing.</t>
  </si>
  <si>
    <t>SuperPhone</t>
  </si>
  <si>
    <t>superphone.io</t>
  </si>
  <si>
    <t>SuperPhone is a powerful SMS marketing platform that helps businesses increase engagement, drive revenue, and build better relationships with their customers. With a guaranteed ROI and 98% open rates for Shopify and BigCommerce stores, SuperPhone is th...</t>
  </si>
  <si>
    <t>Disruptive Multimedia, Inc. doing business as SuperPhone is an intelligent mobile messaging platform that helps enterprise retail brands acquire, and engage with mobile customers to impactfully. It leverages the power of data and smart messaging to drive increased revenue, brand loyalty, and personalized customer relationships at any scale.</t>
  </si>
  <si>
    <t>Intelligent mobile messaging platform that helps enterprise retail brands acquire, retain, and engage with mobile customers in a new and impactful way</t>
  </si>
  <si>
    <t>Online User Testing Australia - TestMate</t>
  </si>
  <si>
    <t>testmate.co</t>
  </si>
  <si>
    <t>The easiest way to conduct user research.</t>
  </si>
  <si>
    <t>Testmate is a smart software that saves team time by automating the logistics of user research interviews. It makes it easy to conduct outreach, screen participants, and schedule user research and testing.</t>
  </si>
  <si>
    <t>Exacaster</t>
  </si>
  <si>
    <t>exacaster.com</t>
  </si>
  <si>
    <t>Exacaster is a big data predictive analytics technology company developing advanced machine learning algorithms and software platforms and products that address key sales and marketing challenges including churn or usage prediction, product recommendat...</t>
  </si>
  <si>
    <t>Exacaster UAB owns and operates a data analytics and technology company. It develops a platform for machine-learning algorithms and tools that address sales and marketing challenges including churn and usage prediction, product recommendations, segmentation, and pricing patterns. The companys platform is used to crunch behavioral data on more than 40 million consumers daily across Europe, the United States, and Latin America.</t>
  </si>
  <si>
    <t>Marketing automation software powered by AI for telecom and retail industries</t>
  </si>
  <si>
    <t>MyAffiliates</t>
  </si>
  <si>
    <t>myaffiliates.com</t>
  </si>
  <si>
    <t>MyAffiliates is a high performance affiliate marketing &amp; tracking software which focuses on markets such as iGaming, Forex, Binary &amp; Lottery. MyAffiliates provides a cutting edge affiliate management platform to companies who want to run their own in h...</t>
  </si>
  <si>
    <t>MyAffiliates is a software development company. It offers an affiliate marketing software platform. The company serves the iGaming, forex, binary, and lottery industries.</t>
  </si>
  <si>
    <t>MyAffiliates: Affiliate Marketing Software | Affiliate Program Software</t>
  </si>
  <si>
    <t>Wallet Circle</t>
  </si>
  <si>
    <t>walletcircle.com</t>
  </si>
  <si>
    <t>Wallet Circle is a company that is revolutionizing the retail industry by providing bricks and mortar retailers with a platform to compete with e-commerce businesses. Their innovative software development, CRM, big data analysis, and retail technology ...</t>
  </si>
  <si>
    <t>Wallet Circle Technologies, Ltd. develops a hyper-local customer engagement application. Its application allows users to increase sales, get new customers, win back dormant customers, increase feedback responses, and reward customers; and offers loyalty cards.</t>
  </si>
  <si>
    <t>Ditch your paper loyalty card! Get a loyalty programme and additional customer data and targeting on one mobile app.</t>
  </si>
  <si>
    <t>Seventh Sense</t>
  </si>
  <si>
    <t>theseventhsense.com</t>
  </si>
  <si>
    <t>Seventh Sense is a sales and marketing software platform that provides email send time optimization for HubSpot and Marketo. It empowers users to analyze customer data, increase sales, improve marketing engagement and brand awareness, minimize bad cust...</t>
  </si>
  <si>
    <t>Telepath Data, Inc. doing business as Seventh Sense is a sales and marketing software that has pioneered a new approach to the sales and marketing process. The company allows users to analyze that data to increase sales, increase marketing engagement and brand awareness, minimize bad customer experiences, and lost revenue caused by sales personnel attrition, and improve efficiency and overall morale. It serves people around the United States.</t>
  </si>
  <si>
    <t>Sales and marketing software platform that has pioneered a new approach to the sales and marketing process</t>
  </si>
  <si>
    <t>Frizbit</t>
  </si>
  <si>
    <t>frizbit.com</t>
  </si>
  <si>
    <t>Frizbit is a marketing automation retargeting company that provides web push notifications solutions for websites. Their platform combines web push notifications and marketing automation technology to help digital marketers increase web traffic and rev...</t>
  </si>
  <si>
    <t>Frizbit, Inc. is a software as a service (SaaS) provider that provides web push notifications (or push notifications for browsers) solutions for websites. The company's marketing tool helps digital marketers increase web traffic and revenue by combining web push notifications (or push notifications for browsers) and marketing automation technology in one easy-to-use platform.</t>
  </si>
  <si>
    <t>Web Push Notifications for Browsers</t>
  </si>
  <si>
    <t>SocialRep</t>
  </si>
  <si>
    <t>socialrep.com</t>
  </si>
  <si>
    <t>SocialRep is a pioneer in enterprise social media technology and methodologies. The company provides best-in-class software, services, and training for direct and channel social marketing and sales teams. They offer social media intelligence solutions,...</t>
  </si>
  <si>
    <t>SocialRep, Inc. is a pioneer in enterprise social media technology and methodologies. The company provides social media intelligence solutions, including proprietary technology and methodologies to help businesses effectively engage with customer communities. Its platform was originally developed as a social media intelligence platform, supporting content and marketing strategy for international brands, including sony, Motorola, and sun.</t>
  </si>
  <si>
    <t>Inbound Channel Marketing [#ICM] software and services, enabling global partners to generate and accelerate Marketing and Sales Qualified Leads.</t>
  </si>
  <si>
    <t>Slik</t>
  </si>
  <si>
    <t>slik.ai</t>
  </si>
  <si>
    <t>Slik is a simple and easy way to find anyone's contact information in seconds. Slik finds anyone's email with 95% deliverability in seconds. Automating sales prospecting &amp; lead generation. Software Development</t>
  </si>
  <si>
    <t>Slik, Inc. is a company that operates in the computer software industry. it automates lead generation and prospecting for sales teams. The company allows accessing contextual data about decision-makers to make cold outreach feel warm. It offers email accuracy on the market, to make sure emails get to real people, not to spam.</t>
  </si>
  <si>
    <t>Slik automates lead generation and prospecting for sales teams</t>
  </si>
  <si>
    <t>SEOmonitor</t>
  </si>
  <si>
    <t>seomonitor.com</t>
  </si>
  <si>
    <t>SEOmonitor is a platform that empowers SEO agencies to plan and track keyword performance with high accuracy, connect organic keywords with conversions and sessions, forecast SEO with high precision, and research keywords and websites with no restricti...</t>
  </si>
  <si>
    <t>Bunt Studio SRL doing business as SEOmonitor is an award-winning tool designed to help SEO agencies overcome the industry's challenges by developing innovative technologies for specialists to make the most out of the available data and deliver insightful and reliable reports. The company's product brings a new and better way of measuring and predicting SEO performance.</t>
  </si>
  <si>
    <t>Convergence.net</t>
  </si>
  <si>
    <t>convergence.net</t>
  </si>
  <si>
    <t>Ticketing and Retail System for Attractions and Events – Convergence.net is a cloud-based platform that provides integrated ticketing and retail systems for various industries. Their system streamlines operations by replacing multiple legacy systems an...</t>
  </si>
  <si>
    <t>Convergence, LLC is a software company that provides online solutions for ticketing, registrations, and memberships. The company offers eTicketing and online group sales tools to attractions and events, such as water parks, zoos, aquariums, museums, theme parks, ski resorts, food and wine events, sports venues, and entertainment venues; and registration solution that is used by educators and event planners for online registrations for public programs, camps, schools, seminars, and special events.</t>
  </si>
  <si>
    <t>Ticketing and Retail System for Attractions and Events – Convergence.net</t>
  </si>
  <si>
    <t>Funnelll</t>
  </si>
  <si>
    <t>funnelll.com</t>
  </si>
  <si>
    <t>Funnelll is a powerful analytics platform that helps businesses maximize their marketing budget. With Funnelll, users can ask questions about their marketing performance in plain English and get answers and insights without the need for coding or compl...</t>
  </si>
  <si>
    <t>Funnelll, Inc. is an information technology and services company. It offers a one-stop shop to set up, optimize, and monitor marketing funnels across all tools with support for all popular tools and platforms, enabling businesses with a catalog of analytics and marketing tools to address all business needs to market and sell online. The company provides its services to clients around the world.</t>
  </si>
  <si>
    <t>Funnelll is a one-stop-shop to set up conversion tracking and optimize marketing campaigns to drive conversions and sales</t>
  </si>
  <si>
    <t>Fiind Inc.</t>
  </si>
  <si>
    <t>fiind.com</t>
  </si>
  <si>
    <t>Fiind Inc offers Artificial Intelligence (AI) &amp; B2B Predictive Analytics for Sales and Marketing organizations based on the customer's buying intent &amp; fit. Fiind helps businesses find their customers efficiently using machine learning – by enabling sel...</t>
  </si>
  <si>
    <t>Fiind, Inc. helps businesses find customers efficiently using machine learning by enabling marketers, and sellers to tune into signals that customers send prior to buying. The company has gifted data scientists, engineers, and consultants that are obsessed about winning customer trust. It specializes in predictive intelligence, predictive analytics, machine learning, artificial intelligence, account-based marketing, sales intelligence, content marketing intelligence, go-to-marketing insights, predictive lead generation, and predictive lead scoring.</t>
  </si>
  <si>
    <t>Fiind helps B2B marketers and sales professionals find their customers efficiently using artificial intelligence</t>
  </si>
  <si>
    <t>Mailosaur</t>
  </si>
  <si>
    <t>mailosaur.com</t>
  </si>
  <si>
    <t>Mailosaur is a company that provides email and SMS testing and quality assurance services. Their platform allows QA and development teams to capture, test, and analyze email and SMS messages as part of their manual and automated testing process. With M...</t>
  </si>
  <si>
    <t>Mailosaur, Ltd. is a cloud-based software service that allows to capture and test email throughout the whole development life cycle of a product. The company makes software testing and end-to-end automation as simple as possible.</t>
  </si>
  <si>
    <t>Email Testing for QA and Development Teams | Mailosaur</t>
  </si>
  <si>
    <t>Uplifter</t>
  </si>
  <si>
    <t>Linkio</t>
  </si>
  <si>
    <t>linkio.com</t>
  </si>
  <si>
    <t>Linkio is an off-page SEO tool and cold outreach software that helps analyze competitors, prospect, do outreach, and monitor rankings and backlinks. With Linkio, you can analyze backlinks, get anchor text suggestions, and monitor rankings. It also offe...</t>
  </si>
  <si>
    <t>Linkio, Inc. is a developer of cold outreach software designed to run successful link-building campaigns for clients. The company's software uses three different modules anchor text suggestions, backlink checker, and keyword rank tracker, enabling its clients to automate target linking webpages, enhance web traffic, and grow the business.</t>
  </si>
  <si>
    <t>Genylabs</t>
  </si>
  <si>
    <t>genylabs.io</t>
  </si>
  <si>
    <t>GenY Labs is a technology company that develops products to analyze the buzz around brands, products, people, and topics on digital mediums. Their flagship product, Auris, is an AI-powered consumer insights and social listening platform. It uses deep l...</t>
  </si>
  <si>
    <t>Gen Y Medium Labs Pvt., Ltd. is a Technology, Information, and Internet. Its services include digital marketing research, customer feedback and analysis, online reputation management, category research reports, and more.</t>
  </si>
  <si>
    <t>Genylabs is an artificial intelligence company</t>
  </si>
  <si>
    <t>TEG Analytics</t>
  </si>
  <si>
    <t>teganalytics.com</t>
  </si>
  <si>
    <t>TEG Analytics is one of the best data science analytics companies, specializing in Explainable AI analytics, innovation and entrepreneurship, advanced analytics, Sales and Marketing Analytics. They offer analytical products and services for CPG/Retail,...</t>
  </si>
  <si>
    <t>TEG Business Solutions Pvt., Ltd. doing business as TEG Analytics, LLC is a data-science-as-a-services company. It helps organizations make better decisions at the intersection of business, technology, and applied mathematics. The company specializes in Retail Analytics, Customer Analytics, Statistical Modeling, Database Marketing, Media Analytics, Marketing Analytics, Campaign Analytics, Big Data Analytics, Healthcare Analytics, Data Visualization, Machine Learning, Medicare Advantage, Center for Medicare and Medicaid Services, Population Health Data, Retail Energy, Chatbot, and Personas. It serves clients nationwide.</t>
  </si>
  <si>
    <t>360° Data Analytics Solutions for Enterprises</t>
  </si>
  <si>
    <t>Minimob</t>
  </si>
  <si>
    <t>minimob.com</t>
  </si>
  <si>
    <t>minimob is a full stack mobile advertising platform that offers user acquisition and traffic monetization services. They provide a pleasing and easy-to-use interface for managing ad campaigns and monetizing mobile assets. Their platform includes tools ...</t>
  </si>
  <si>
    <t>Minimob Pte., Ltd. is a global pioneer and noted leader in performance-based campaign management and delivery. The company provides an innovative mobile ad network that captures consumers' attention so that clients can connect with audiences in meaningful and measurable ways. It offers sophisticated PIE-based solutions to advertisers who move forward to a more relevant and effective pricing mechanism (based on dynamic indicators of user engagement).</t>
  </si>
  <si>
    <t>Delivering successful user acquisition strategies, developing innovative tools and offering transformative digital marketing solutions to empower the growth of the leading mobile apps worldwide</t>
  </si>
  <si>
    <t>Kard</t>
  </si>
  <si>
    <t>getkard.com</t>
  </si>
  <si>
    <t>Kard is a technology platform that helps banks and card issuers build engaging rewards programs. They offer thousands of brand and retailer offers to maximize credit card rewards and savings on every purchase. Kard provides an easy and secure way for c...</t>
  </si>
  <si>
    <t>Kard Financial, Inc. is a financial service company. Its technology platform helps banks and card issuers build an engaging rewards program with brands and retailers. The company serves the financial industry.</t>
  </si>
  <si>
    <t>Rewards infrastructure for card issuers</t>
  </si>
  <si>
    <t>Arroweye Solutions</t>
  </si>
  <si>
    <t>arroweye.com</t>
  </si>
  <si>
    <t>Arroweye Solutions is a leading payment card solution provider that offers highly efficient, on-demand, and cost-effective card marketing and production solutions for the financial industry. They are the only provider of on-demand, just-in-time payment...</t>
  </si>
  <si>
    <t>Arroweye Solutions, Inc. is a digital on-demand payment technology company and card marketing and production solutions for the payment card industry. It offers digital on-demand payment solutions, such as a multi-channel eCommerce platform, card design, and campaign marketing, solution development and innovation, consulting services, and support solutions, as well as production, personalization, and solutions. The company serves clients within the area.</t>
  </si>
  <si>
    <t>A single-source provider of innovative card marketing and production solutions for the payment card industry</t>
  </si>
  <si>
    <t>Agent IQ</t>
  </si>
  <si>
    <t>agentiq.com</t>
  </si>
  <si>
    <t>Agent IQ is a company that offers a personal digital platform, supercharged with AI, that improves communication and engagement between banks and credit unions and their customers. Their Lynq digital engagement platform allows customers to select and e...</t>
  </si>
  <si>
    <t>Agent IQ, Inc. operates a customer communication platform that enables customer-to-brand conversations on various channels. The company's offer platform enables users to get broad category information, browse the site to purchase products, and get information on past purchases. Its technology is also proven to increase customer satisfaction, agent efficiency, and profitability.</t>
  </si>
  <si>
    <t>Makes sure digital banking stays personal</t>
  </si>
  <si>
    <t>Plusthis</t>
  </si>
  <si>
    <t>plusthis.com</t>
  </si>
  <si>
    <t>PlusThis is the leader in add ons and strategies for small business marketing automation systems like Infusionsoft, Drip, and Ontraport. They provide 70+ tools and integrations to help businesses grow sales, wow customers, and save time. Some of their ...</t>
  </si>
  <si>
    <t>PlusThis, LLC is an add-on and strategy for small business marketing automation systems like Infusionsoft, Drip, and Ontraport. It creates software products to help small businesses get more conversions and revenue out of digital marketing funnels and marketing automation systems.</t>
  </si>
  <si>
    <t>PlusThis | The #1 Campaign Toolkit for Marketing Automation Users</t>
  </si>
  <si>
    <t>Ranxplorer</t>
  </si>
  <si>
    <t>ranxplorer.com</t>
  </si>
  <si>
    <t>Ranxplorer is an SEO tool designed to analyze and improve natural referencing and AdWords campaigns. Discover the best keywords and advertising budget of your competitors. Create your account for free today. Ranxplorer is a SEO SaaS software for SEO pr...</t>
  </si>
  <si>
    <t>Ranxplorer SAS is an SEO tool designed to analyze and improve its SEO and AdWords campaigns. It offers an online service to analyze the referencing of a French website. It also specializes in the extraction and analysis of data from search engine results pages.</t>
  </si>
  <si>
    <t>NitroMojo</t>
  </si>
  <si>
    <t>nitromojo.com</t>
  </si>
  <si>
    <t>NitroMojo is a cloud SaaS sales and marketing automation technology that domesticates the untamed B2B business and marketing processes that are unique to manufacturers who sell through sales channels such as Distributors, Dealers, Wholesalers and Retai...</t>
  </si>
  <si>
    <t>Nitromojo, LLC provides a web-enabled lead management solution for marketing and sales professionals. The company offers nitromojo, a software-as-a-service solution that provides various tools and capabilities for lead capture, lead scoring, lead tracking, marketing performance management and ROI analysis, reporting, lead routing, lead filtering, lead management, channel management, customizable surveys, automatic sending, receiving, and VOC routing.</t>
  </si>
  <si>
    <t>Marketing technology designed to solve unique pains for manufacturers</t>
  </si>
  <si>
    <t>SignUpAnywhere</t>
  </si>
  <si>
    <t>signupanywhere.com</t>
  </si>
  <si>
    <t>SignUpAnywhere is a data collection solution that allows you and your team to collect personal information anywhere, even when you’re offline. It replaces the old clipboard/pen/paper combination and can be added to all your devices. The information col...</t>
  </si>
  <si>
    <t>SignUpAnywhereis a tool that takes the hassle out of collecting personal data. It works on iPads, Android tablets and all other devices. It even works when offline, and the data can be downloaded as a simple spreadsheet.</t>
  </si>
  <si>
    <t>nativeMsg, Inc.</t>
  </si>
  <si>
    <t>nativemsg.com</t>
  </si>
  <si>
    <t>NativeMsg is a conversation and bot platform that provides a rich messaging service. They offer a patented messaging system that delivers higher engagement rates and optimized experiences for each device. Their rich messaging solution incorporates grap...</t>
  </si>
  <si>
    <t>nativeMsg, Inc. is a messaging company. It offers a messaging platform that enables businesses to communicate with customers through messaging channels such as SMS, facebook messenger, and whatsapp. The company offers its products to businesses that want to improve customer communication and engagement.</t>
  </si>
  <si>
    <t>Multi-channel conversation and chatbot platform</t>
  </si>
  <si>
    <t>MemberHub</t>
  </si>
  <si>
    <t>memberhub.com</t>
  </si>
  <si>
    <t>MemberHub is an online fundraising software for PTA, PTO, and nonprofits. It offers a full suite of fundraisers, online payments, e-store, contact management/CRM capabilities, beautiful emails and newsletters, a website builder, and more. MemberHub hel...</t>
  </si>
  <si>
    <t>Five Points Solutions, Inc. doing business as MemberHub, Inc. is a nonprofit management, fundraising, and e-commerce software company. It offers products and services on school MarketPlace e-stores with a percentage going back to the schools. The company serves clients across North Carolina.</t>
  </si>
  <si>
    <t>MemberHub gives you online fundraisers, an online store, and communication tools to power your volunteer-led nonprofit</t>
  </si>
  <si>
    <t>re: spondelligent</t>
  </si>
  <si>
    <t>respondelligent.com</t>
  </si>
  <si>
    <t>re:spondelligent is an online review management solution that helps businesses manage and respond to customer reviews. With a top-notch dashboard, businesses can collect and analyze customer reviews from various platforms. The company provides professi...</t>
  </si>
  <si>
    <t>re:spondelligent GmbH provides clients with a top-notch dashboard that collects and displays all customer reviews, which are written online. The company's customers are mainly in hotels and restaurants, it supports any kind of service business.</t>
  </si>
  <si>
    <t>VideoPeel</t>
  </si>
  <si>
    <t>videopeel.com</t>
  </si>
  <si>
    <t>VideoPeel is a customer video feedback platform that provides services for video testimonials, video based customer support, virtual estimates, video interviews, video surveys, and video assessments. It is a premier user-generated video platform for br...</t>
  </si>
  <si>
    <t>Product Peel, Inc. doing business as VideoPeel is a company that remotely captures and publishes customer testimonials. The company offers a remote video-capturing platform for businesses to capture, respond to, analyze, and share videos with customers. It helps businesses 10X its amount of user-generated video content, so it can drive 20% plus conversions, traffic, satisfaction, and consumer insights.</t>
  </si>
  <si>
    <t>Makes it easy for businesses to remotely capture customer videos in seconds for video testimonials and voice of the customer</t>
  </si>
  <si>
    <t>JangoMail</t>
  </si>
  <si>
    <t>jangomail.com</t>
  </si>
  <si>
    <t>JangoMail is a unique email marketing platform that makes email delivery simple and customizable. Whether you are a web novice or a database expert, there is a JangoMail solution for you. JangoMail offers 24 hour customer support, a sophisticated HTML ...</t>
  </si>
  <si>
    <t>JangoMail, Inc. is a company that operates in the Advertising Services industry. It provides web-based email marketing services to marketers and developers. It offers marketers list management, personalization, message creation, proofing, sub-account setup, automated messaging, and opt-in form tool services. The company focuses on providing quality services to end-users and clients within the area.</t>
  </si>
  <si>
    <t>Web-based email marketing service for businesses and organizations of all sizes</t>
  </si>
  <si>
    <t>Liveyearbook</t>
  </si>
  <si>
    <t>liveality.com</t>
  </si>
  <si>
    <t>Liveality is a technology company that creatively combines event photos with individuals’ candid photos in a mobile app. They offer live event photo streaming, tagging, social sharing, personalized memorabilia, planning tools, and more. Their software ...</t>
  </si>
  <si>
    <t>OrgPix, Inc. doing business as LIVEALITY offers personalized online, mobile, and print memory books for organizations to capture its stories in words and photos. It helps capture the event in words and photos, then the individual adds own personal photos.</t>
  </si>
  <si>
    <t>Wrench.AI</t>
  </si>
  <si>
    <t>wrench.ai</t>
  </si>
  <si>
    <t>Wrench.AI is a company that specializes in personalized predictive analytics and customer segmentation. They offer a platform that uses AI to distill customer data into actionable insights for sales and marketing teams. Their software allows organizati...</t>
  </si>
  <si>
    <t>Wrench.AI, Inc. is a B2B SaaS startup company. The company uses AI Gen 2.0 marketing artificial intelligence tools to simplify and streamline the launch and capital raising process for investors seeking investments, and issuers seeking the right investors.</t>
  </si>
  <si>
    <t>B2B SaaS marketing tools that use AI to streamline the capital raising process for investors and issuers</t>
  </si>
  <si>
    <t>Pigeonhole Live</t>
  </si>
  <si>
    <t>pigeonholelive.com</t>
  </si>
  <si>
    <t>Pigeonhole Live is a technology company that creates live interaction tools to facilitate open conversations in professional spaces. From meeting rooms to conference halls, we’ve worked with internal communications professionals, event planners, and C ...</t>
  </si>
  <si>
    <t>PigeonLab Pte., Ltd. designs and develops conference question-and-answer tools on the mobile web. The company offers Pigeonhole Live, an application that enables conference attendees to post and vote for questions using a mobile device.</t>
  </si>
  <si>
    <t>App that allows conference attendees to submit and vote for questions in real time</t>
  </si>
  <si>
    <t>RevLifter</t>
  </si>
  <si>
    <t>revlifter.com</t>
  </si>
  <si>
    <t>RevLifter is an Intelligent Offer Platform that provides retailers with the insight and control they need for profitable growth. With personalized offers, RevLifter helps retailers convert shoppers and generate profits. By optimizing promotions and pro...</t>
  </si>
  <si>
    <t>RevLifter, Ltd. is an AI-powered technology provider helping brands increase revenue through real-time personalized offers. It personalizes deals for retailers across any marketing channel. The company also works by personalizing offers on a retailer's site and off-site which are designed to deliver incrementally and prevent customers from leaving to look for deals on competitors.</t>
  </si>
  <si>
    <t>Uses AI to personalise deals for retailers across any marketing channel</t>
  </si>
  <si>
    <t>Monterosa</t>
  </si>
  <si>
    <t>monterosa.co</t>
  </si>
  <si>
    <t>Monterosa is a platform that provides continuous fan engagement through gamification. They help broadcasters, sports rightsholders, and brands engage with fans by powering real-time interactivity for millions of fans globally. Their LViS platform allow...</t>
  </si>
  <si>
    <t>Monterosa Productions, Ltd. is a developer of an audience interaction platform designed to give access to interactive experiences that drive real-time engagement, data, and revenue at scale. The company's platform creates, curates, and manages second-screen content for multiple devices and synchronizes real-time fan interaction across every screen and social network.</t>
  </si>
  <si>
    <t>Helps broadcasters activate and engage audience</t>
  </si>
  <si>
    <t>CJ Affiliate</t>
  </si>
  <si>
    <t>cj.com</t>
  </si>
  <si>
    <t>CJ.com is the world's largest and most established affiliate marketing network. We provide intelligent, scalable, and sustainable growth solutions for businesses. Our platform adapts to leverage new opportunities in the industry and we partner with lea...</t>
  </si>
  <si>
    <t>Commission Junction, LLC operates as an affiliate marketing network that specializes in pay-for-performance programs for businesses. The company offers mobilized, application engagement, content, and affiliate customer insight solutions for advertisers; and mobilized, content, lead generation, and pay-per-call solutions to publishers. It serves worldwide.</t>
  </si>
  <si>
    <t>Scalable and sustainable growth for brands, publishers, and creators through meaningful partnerships in the affiliate marketing ecosystem</t>
  </si>
  <si>
    <t>Event Farm</t>
  </si>
  <si>
    <t>eventfarm.com</t>
  </si>
  <si>
    <t>Event Farm is an experiential and event marketing software platform that offers customized online invitation, guest registration, mobile check in and digital activation. Our leading software also enables marketers to incorporate critical event data int...</t>
  </si>
  <si>
    <t>Event Farm, Inc. is an experiential marketing platform that combines expertise and a suite of event technology including wearable tech and cutting-edge websites to make innovative events possible. The company provides event professionals with invitation, registration, and event activation technologies to promote brands and engage audiences.</t>
  </si>
  <si>
    <t>Event Farm provides branded invitation, ticketing &amp; guest registration experiences for events: iPad check-in apps &amp; custom event websites unique to your brand.</t>
  </si>
  <si>
    <t>Antsomi</t>
  </si>
  <si>
    <t>antsomi.com</t>
  </si>
  <si>
    <t>Antsomi is a MarTech company building the 1st AI enabled customer data platform in Southeast Asia, empowering companies to unify &amp; activate their customer data. We build the 1st AI enabled customer data platform CDP 365 in Southeast Asia to unify and a...</t>
  </si>
  <si>
    <t>Building the first artificial intelligence-enabled customer data platform</t>
  </si>
  <si>
    <t>Momice</t>
  </si>
  <si>
    <t>momice.com</t>
  </si>
  <si>
    <t>Momice is an online software that provides event professionals with an all-in-one solution for event registration, communication, and evaluation. The software allows users to create event websites, send invitations and updates, keep track of registrati...</t>
  </si>
  <si>
    <t>Momice B.V. is a smart event communication and registration tool. The company offers event registration, event invitation, event website, saas, event surveys, event software, white-label software, and event management. The company markets its services in the area.</t>
  </si>
  <si>
    <t>All-in-one event software: Registration, Website, Email &amp; Survey. Create all your communication in the (corporate) style of your event or organisation</t>
  </si>
  <si>
    <t>BlogDash</t>
  </si>
  <si>
    <t>blogdash.com</t>
  </si>
  <si>
    <t>BlogDash is a blogger outreach database built to help bloggers connect with brands, the easy way. It's valuable for both businesses and bloggers. BlogDash helps businesses find the specific bloggers that will care about their company or product. It is ...</t>
  </si>
  <si>
    <t>Scribnia, Inc. doing business as BlogDash, Inc. has been helping brands and bloggers connect. The company focuses on open communication and building real relationships. It creates an easy-to-use Blogger Outreach Software platform to streamline communication between PR agencies/brands and bloggers.</t>
  </si>
  <si>
    <t>BlogDash has been helping brands and bloggers connect since 2011</t>
  </si>
  <si>
    <t>Wide Narrow</t>
  </si>
  <si>
    <t>widenarrow.com</t>
  </si>
  <si>
    <t>Wide Narrow is a platform that helps you convert external information into internal insights. It allows you to capture relevant information, curate deeper insights, and share them with ease.</t>
  </si>
  <si>
    <t>Wide Narrow Intelligence AB is a software company that specializes in designing, remodeling, optimizing, and implementing Intelligence processes. It transforms data and knowledge into actionable advice. It serves clients within the area.</t>
  </si>
  <si>
    <t>A software provider dedicated to making complex analysis simple</t>
  </si>
  <si>
    <t>Lucky Orange</t>
  </si>
  <si>
    <t>luckyorange.com</t>
  </si>
  <si>
    <t>Lucky Orange is a company that provides website optimization tools to help businesses grow and improve customer satisfaction. Their comprehensive package includes dynamic heatmaps, real-time visitor recordings, interactive chat, conversion funnels, and...</t>
  </si>
  <si>
    <t>Lucky Orange, LLC is a developer of real-time web analytics tools created to provide insights into users. The company also provides an advanced website optimization suite that tracks visitor interactions with real-time analytics on the basis of activities and clicks for its users, enabling it to use the insights and understand its customers.</t>
  </si>
  <si>
    <t>Proof</t>
  </si>
  <si>
    <t>proofanalytics.ai</t>
  </si>
  <si>
    <t>Proof Analytics is a company that offers a unique Marketing Resource Management (MRM) solution on the Salesforce AppExchange. Their software, Proof + Salesforce, allows businesses to work directly in Salesforce and provides a cash on cash view of the f...</t>
  </si>
  <si>
    <t>Proof Mark, Inc. doing business as Proof Analytics is a powerful, specialized business analytics platform that enables the organization to prove and improve its value. It offers an analytics software solution that enables marketers and business leaders to make decisions based on the information collected.</t>
  </si>
  <si>
    <t>Analytics software that enables anyone – not just trained analysts – to take data and run fully time-shifted cause-and-effect analysis</t>
  </si>
  <si>
    <t>Newsweaver</t>
  </si>
  <si>
    <t>newsweaver.com</t>
  </si>
  <si>
    <t>Poppulo (formerly Newsweaver) is the global leader in employee communications technology.</t>
  </si>
  <si>
    <t>E-Search, Ltd. doing business as Newsweaver is an award-winning communications software provider. It provides products that create high-impact emails and newsletters that can be personalized, targeted, and segmented for specific audiences, with easy measurement to deliver better outcomes and add value.</t>
  </si>
  <si>
    <t>Newsweaver is now Poppulo | Powering Communications</t>
  </si>
  <si>
    <t>Itransition</t>
  </si>
  <si>
    <t>itransition.com</t>
  </si>
  <si>
    <t>Itransition is a top rated software engineering company with a pool of 3000 seasoned developers. Since 1998, Itransition has been delivering full cycle software development services to customers in over 30 countries worldwide. They specialize in develo...</t>
  </si>
  <si>
    <t>Itransition, Inc. is an IT services and consulting company. It offers custom solution development, including Microsoft software product customization and integration. The company serves clients across the globe.</t>
  </si>
  <si>
    <t>#Outsourcing Software #development provider: #web, #mobile applications, embedded systems, enterprise, SaaS #solutions, QA, support. 24/7</t>
  </si>
  <si>
    <t>Virtway Events</t>
  </si>
  <si>
    <t>virtwayevents.com</t>
  </si>
  <si>
    <t>Virtway Events is a metaverse events platform that provides life-like solutions for online and hybrid experiences with a highly personalized and interactive platform of brandable scenes and personalized avatars.</t>
  </si>
  <si>
    <t>Ingenieria Digital Oviedo SL doing business as Virtway Events specializes in the development of enterprise solutions using 3D technologies, and video games for promotion, education, and entertainment. The company has developed a technology that creates 3D virtual worlds accessible from all devices: mobile phones, tablets, or PC. It also operates in the Software Development industry.</t>
  </si>
  <si>
    <t>Be present, from a distance in a virtual 3D space</t>
  </si>
  <si>
    <t>Aonarrowcast</t>
  </si>
  <si>
    <t>aonarrowcast.com</t>
  </si>
  <si>
    <t>AO Narrowcast is a Digital Signage Software Company that offers SAAS Software Service for Digital Signage Management and Digital Signage.</t>
  </si>
  <si>
    <t>AO Narrowcast, Inc. is a provider in the web based digital signage management software marketplace. It is targeting complex application development, including intranets, extranets and web-based software.</t>
  </si>
  <si>
    <t>Default Parallels Plesk Panel Page</t>
  </si>
  <si>
    <t>brushfire.com</t>
  </si>
  <si>
    <t>Brushfire is the leading All In One Event Management Platform backed by award winning support. Powerful solutions for growing your events. Customizable, flexible, powerful—everything you need in a registration and ticketing platform! Sell more tickets ...</t>
  </si>
  <si>
    <t>E-vent Software, Inc. doing business as Brushfire Technology offers ticketing and event management applications and services predominantly to churches and ministries around the United States, Australia, Europe, and Canada. It specializes in online ticketing and registration, assigned seat ticketing, event app, virtual events, conferences, online events, ticketing, registration, and mobile apps.</t>
  </si>
  <si>
    <t>Releventful</t>
  </si>
  <si>
    <t>releventful.com</t>
  </si>
  <si>
    <t>Releventful is more than an event platform - it is a customer relationship and business management platform. Whether you're a caterer, DJ, venue, photographer or wedding planner, Releventful can help you grow your business. We provide event industry business owners an all-in-one tool kit that saves both time and money, keeping you organized and connected.</t>
  </si>
  <si>
    <t>Releventful, LLC is a customer relationship and business management platform. The company provides event industry business owners with an all-in-one tool kit that saves both time and money while keeping organized and connected. It operates in the computer software development and applications business industry.</t>
  </si>
  <si>
    <t>Threadloom</t>
  </si>
  <si>
    <t>threadloom.com</t>
  </si>
  <si>
    <t>We make it easy for forums to connect users to their best content with the best search engine for forums. Threadloom, Inc., is a private corporation registered in Delaware that provides Internet information services. Internet</t>
  </si>
  <si>
    <t>Threadloom, Inc. is a provider of internet information services designed to modernize the search experience and make each forum's best content easily searchable. The company's internet information services use the power of the cloud and packages the latest in search technology and design into an easy-to-install plug-in which results in high-quality forum search, enabling users to get the most relevant content in an enhanced way.</t>
  </si>
  <si>
    <t>Bubble</t>
  </si>
  <si>
    <t>BenchVote</t>
  </si>
  <si>
    <t>benchvote.com</t>
  </si>
  <si>
    <t>Try Free: An interactive content platform that helps non-tech marketers creative simple, engaging campaigns and capture leads.</t>
  </si>
  <si>
    <t>BenchVote Pty., Ltd. is an fan engagement and polling platform. It designed for sporting organisations, teams, governing bodies and publishers to engage fans, drive revenue and collect data as part of a campaign, or across the whole season.</t>
  </si>
  <si>
    <t>Fan engagement and polling platform designed for sports marketers</t>
  </si>
  <si>
    <t>Conversion Digital</t>
  </si>
  <si>
    <t>conversiondigital.com.au</t>
  </si>
  <si>
    <t>Conversion Digital is an award-winning digital marketing agency in Australia. We work closely with our clients to create customized digital strategies that drive excellent results. Our data-driven approach allows us to produce beautiful websites and ap...</t>
  </si>
  <si>
    <t>Conversion Digital, Ltd. is a bespoke digital agency. It partners with people and businesses that believe in it. The company focuses on results and driving conversions that are in line with the customers.</t>
  </si>
  <si>
    <t>userinput.io</t>
  </si>
  <si>
    <t>UserInput.io is a customer research service for ecommerce brands. We offer customer research services that help ecommerce brands accelerate growth and build better shopping experiences. Our services include customer feedback, user testing, and CRO audi...</t>
  </si>
  <si>
    <t>UserInput.io provides on-demand feedback on websites and business ideas. The company's reviewers will look over website and answer questions, which can improve conversion, sales, User Experience or trust on site.</t>
  </si>
  <si>
    <t>Get real feedback on your website, SaaS or Ecommerce store</t>
  </si>
  <si>
    <t>CrossEngage</t>
  </si>
  <si>
    <t>crossengage.io</t>
  </si>
  <si>
    <t>CrossEngage is a Customer Intelligence Platform that helps companies build long-lasting, valuable customer relationships. With its unique Customer Data and Prediction Platform, brands can easily identify, prioritize, and activate customer audiences. Le...</t>
  </si>
  <si>
    <t>CrossEngage GmbH is a customer data &amp; engagement platform that combines a CDP with cross-channel campaign management capabilities. It provides a cross-channel marketing cloud solution that empowers marketing managers to orchestrate campaigns across various relevant channels, including E-Mail, RTA, onsite, and push notifications. Its platform offers 360 user profiles and enables marketing managers to segment users based on sociodemographic or historical purchase data as well as orchestrate the delivery of its messages across various relevant channels.</t>
  </si>
  <si>
    <t>A customer data and prediction platform that enables marketers to grow their customer base into valuable relationships</t>
  </si>
  <si>
    <t>Swift Digital</t>
  </si>
  <si>
    <t>swiftdigital.com.au</t>
  </si>
  <si>
    <t>Swift Digital is an Australian company that provides a marketing automation platform with a seamlessly integrated suite of automation tools, enabling marketers to effectively identify and nurture leads, create personalized content across multiple chann...</t>
  </si>
  <si>
    <t>Leapfrog Publishers Pty., Ltd. doing business as Swift Digital is one of Australia's leading marketing automation platforms. It was developed as an email marketing solution, but its platform today comprises a seamlessly integrated suite of automation tools, enabling marketers to effectively identify and nurture leads, create personalized content across multiple channels, manage events, and streamline repetitive tasks.</t>
  </si>
  <si>
    <t>Stripo.email</t>
  </si>
  <si>
    <t>stripo.email</t>
  </si>
  <si>
    <t>Stripo is a free email template builder that allows users to create professional and responsive emails quickly, even without HTML skills. It offers an intuitive dashboard with content blocks that can be modified, customized, or used from ready template...</t>
  </si>
  <si>
    <t>Stripo, Inc. is a technology, information, and Internet company that provides an email design platform. It offers a range of free email newsletter templates. The company serves users worldwide.</t>
  </si>
  <si>
    <t>Drag-n-Drop and HTML email template builder</t>
  </si>
  <si>
    <t>Brandly</t>
  </si>
  <si>
    <t>brandly.com</t>
  </si>
  <si>
    <t>Brandly is a young tech company located in the Bay Area with a background in the graphics/print industry. We believe that fast-growing companies can scale by creating systems and automated processes that improve efficiency and create compounding effect...</t>
  </si>
  <si>
    <t>Brandly, Inc. is a smart online business card platform that learns the brand identity from a single uploaded file and provides the simplest way for businesses to order high-quality business cards in seconds. It provides the most straightforward solution for employees to self-order high-quality on-brand business cards.</t>
  </si>
  <si>
    <t>registration123</t>
  </si>
  <si>
    <t>registration123.com</t>
  </si>
  <si>
    <t>Registration123 is an online meeting and event registration service designed by registration professionals. It offers meeting and event planners a simple and cost-effective solution to easily set up and manage meetings, events, and attendees.</t>
  </si>
  <si>
    <t>Registration123, Inc. is a meeting planner designed to be the best online registration system available. The company planner offers Online Registration, Online Administration, Web-based, Customizable, Event and Meeting Setup, Websites, Reporting, Payment Processing, Accounting and Financial, Emails and Letters, Housing and Travel, and many more. It offers its services to customers in Illinois.</t>
  </si>
  <si>
    <t>Registration123 - Online Meeting and Event Registration</t>
  </si>
  <si>
    <t>EX ORDO</t>
  </si>
  <si>
    <t>exordo.com</t>
  </si>
  <si>
    <t>Ex Ordo is a connected conference management system, designed specifically for technical, scientific, &amp; academic events. It provides easy-to-use and efficient software for scientific, medical, and technical events. Conference organizers use Ex Ordo to ...</t>
  </si>
  <si>
    <t>Ex Ordo, Ltd. is a software company. The company offers and collects abstracts and papers through custom submission forms. It offers its services within the area.</t>
  </si>
  <si>
    <t>Ex Ordo | All-in-One Abstract Management Software</t>
  </si>
  <si>
    <t>Pixelfy</t>
  </si>
  <si>
    <t>pixelfy.me</t>
  </si>
  <si>
    <t>Pixelfy.me is an all-inclusive URL shortener and link management platform. With Pixelfy.me, you can shorten, brand, and track URLs without any hidden costs. It is designed to make link management easy for affiliate marketers, digital marketers, and blo...</t>
  </si>
  <si>
    <t>Pixelfy Corp., Inc. developed link tracking and analytics software. The company also specializes in fintech, IT Advising, Cloud, Web Solutions, Cyber Security, IT Operations, and Consulting. It serves within the area.</t>
  </si>
  <si>
    <t>RichRelevance</t>
  </si>
  <si>
    <t>richrelevance.com</t>
  </si>
  <si>
    <t>RichRelevance is a global leader in omnichannel personalization, providing personalized customer experiences across web, mobile, in-store analytics, website, and email. Their cloud-based solution empowers companies to personalize their customers' exper...</t>
  </si>
  <si>
    <t>RichRelevance, Inc. is a company that provides omnichannel personalization solutions to multinational companies to deliver customer experiences across Web, mobile, in-store, and other channels. The company offers Relevance Cloud, a personalization platform that includes RichRelevance Discover, which enables users to personalize search and browse with the relevant products; RichRelevance Engage maps individual shopper behavior against advanced targeting and audience segmentation tools to enable marketers to personalize campaigns that deliver relevant content and much more.</t>
  </si>
  <si>
    <t>Develops your firm's omnichannel marketing</t>
  </si>
  <si>
    <t>Antidot</t>
  </si>
  <si>
    <t>antidot.net</t>
  </si>
  <si>
    <t>Antidot is a software vendor that leverages 20 years of advanced research in semantic search and content enrichment to develop its Content Delivery Platform. The company’s flagship product Fluid Topics helps organizations unlock the value of their docu...</t>
  </si>
  <si>
    <t>Antidot SAS is a software vendor that leverages research in semantic search and content enrichment to develop its content delivery platform that operates in the enterprise search engine market. The company develops research tools and information access solutions, such as meta-search in enterprise information systems and intranets, search engines to power Web portals, media portals, and eCommerce sites, and tools for information monitoring and knowledge valuation.</t>
  </si>
  <si>
    <t>Helping customers make the most of their data and enhance their operating efficiency</t>
  </si>
  <si>
    <t>Followize</t>
  </si>
  <si>
    <t>followize.com.br</t>
  </si>
  <si>
    <t>Followize is a technology startup created in 2014 by the Gil brothers, Anderson and André, who have over 10 years of knowledge and experience in the field. Their product is a lead management software that allows users to simplify and standardize the sa...</t>
  </si>
  <si>
    <t>Followize Software, Ltda. is a management software company that allows tracking of sales team results and marketing campaigns. Its solution allows scheduling and sales automation, as well as monitoring results through detailed reports by teams and resources.</t>
  </si>
  <si>
    <t>StealthSeminar</t>
  </si>
  <si>
    <t>stealthseminar.com</t>
  </si>
  <si>
    <t>StealthSeminar is an automated webinar platform that helps business owners generate leads, increase profits, and create free time. With StealthSeminar, users can run pre-recorded webinars as if they are live events, leveraging time and generating autom...</t>
  </si>
  <si>
    <t>GRG, Inc. doing business as Stealth Seminar is the premier automated webinar software to generate leads and sales on autopilot. The company operates automated webinars and teleseminar replay services with no software installation and no HTML. It currently saves and serves business owners around the world.</t>
  </si>
  <si>
    <t>Automate lead generation &amp; sales with webinars on auto-pilot</t>
  </si>
  <si>
    <t>Loystar</t>
  </si>
  <si>
    <t>loystar.co</t>
  </si>
  <si>
    <t>Loystar is a retail commerce platform that provides effective loyalty technology to connect with customers, engage them, and build customer loyalty. Whether you are a solo business owner or have multiple outlets with staff, Loystar gives you all the to...</t>
  </si>
  <si>
    <t>Loystar Solutions, Ltd., is a software company that leverages loyalty programs to help businesses and brands build customer loyalty by improving customer retention. The company takes the complexities of designing and running a loyalty program and distill in it in a manner that enables a merchant set up a loyalty program within a minute while providing it with tools that helps it build customer loyalty.</t>
  </si>
  <si>
    <t>Loystar - Everything You Need to Sell &amp; Drive Repeat sales for Retailers</t>
  </si>
  <si>
    <t>Ocean SA</t>
  </si>
  <si>
    <t>ocean.io</t>
  </si>
  <si>
    <t>Ocean.io is a B2B prospecting data platform that provides intelligent B2B data to help businesses find the right companies and decision makers to increase revenue and grow efficiently. With their AI-driven logic, they can quickly identify lookalikes of...</t>
  </si>
  <si>
    <t>Ocean ApS is a software development company. It provides solutions for marketing, sales, and pricing. It offers products such as data,  lookalike search, AI company and people search, intent data, and Chrome extensions. It serves business companies in Europe and North America.</t>
  </si>
  <si>
    <t>Ocean SA create glass walls in all companies around the world by providing transparent business data</t>
  </si>
  <si>
    <t>Meera Conversational AI</t>
  </si>
  <si>
    <t>meera.ai</t>
  </si>
  <si>
    <t>Meera.ai is a conversational text messaging platform built especially for sales and marketing. It syncs with your CRM to send human-like text messages that increase engagement with prospects and clients. Meera automates 80% of your team's busy work by ...</t>
  </si>
  <si>
    <t>Meera.ai is an Internet company. It provides a conversational text messaging platform built especially for sales and marketing to increase engagement with prospects and clients automatically. It serves its services throughout the area.</t>
  </si>
  <si>
    <t>Boost Your Sales Conversion Rate | Meera Conversational AI</t>
  </si>
  <si>
    <t>MarketingPlatform</t>
  </si>
  <si>
    <t>marketingplatform.com</t>
  </si>
  <si>
    <t>MarketingPlatform is a leading email marketing and marketing automation platform. It is a part of the LINK Mobility Group, the biggest supplier of communication services in the Nordics. With industry certification and a genuine dialogue solution, Marke...</t>
  </si>
  <si>
    <t>MarketingPlatform ApS is a Danish award-winning email marketing and marketing automation platform company. The company proudly serves some of worlds largest companies with marketing automation, intelligent email marketing, and SMS marketing. It serves around the Denmark areas.</t>
  </si>
  <si>
    <t>MarketingPlatform - Email Marketing &amp; Marketing Automation</t>
  </si>
  <si>
    <t>oneupapp.io</t>
  </si>
  <si>
    <t>OneUp is a social media scheduling tool that allows users to schedule and automate posts on various social media platforms, including Facebook, Instagram, Twitter, LinkedIn, Pinterest, TikTok, and Google My Business. It helps users grow their brand's f...</t>
  </si>
  <si>
    <t>OneUp, Inc. is a company that offers a marketing tool that helps users grow its brand's following by categorizing updates and automatically recycling evergreen updates. The company's tool allows users to schedule and automatically repeat posts on Facebook, Instagram, Twitter, Pinterest, LinkedIn, and Google My Business.</t>
  </si>
  <si>
    <t>OneUp: Schedule your Google My Business and social media posts</t>
  </si>
  <si>
    <t>Textmunication</t>
  </si>
  <si>
    <t>textmunication.com</t>
  </si>
  <si>
    <t>Textmunication is a cloud communication service that provides SMS and RCS marketing software. They offer mobile marketing services, mobile loyalty programs, and customized support. Their platform allows businesses to engage instantly and directly with ...</t>
  </si>
  <si>
    <t>Textmunication, Inc. is a text messaging company that provides mobile marketing services and customized support. It currently leverages its proprietary SMS software to deliver robust APIs and integrated solutions to a diverse range of end-users including health and fitness facilities, beauty salons, sporting events, hospitality organizations, entertainment, and digital marketing firms. It serves people around the United States.</t>
  </si>
  <si>
    <t>Mobile marketing services and customized support</t>
  </si>
  <si>
    <t>Pay with a Tweet</t>
  </si>
  <si>
    <t>paywithatweet.com</t>
  </si>
  <si>
    <t>Customer referrals are the best marketing form for a business. We combine the potential of referrals with the reach of social media. Social Media referral marketing is the next level</t>
  </si>
  <si>
    <t>Social Payments Systems SPS GmbH is a software solution that enables to offer digital content (Discount Codes, e-Books, Games, Audio, Video, etc.) on the website for the "price" of a Social Media share. By offering quality content, it will trigger the website visitors to share the campaigns with the Social Media network.</t>
  </si>
  <si>
    <t>Social currency for social media</t>
  </si>
  <si>
    <t>800.COM</t>
  </si>
  <si>
    <t>800.com</t>
  </si>
  <si>
    <t>800.com provides toll free numbers that can be routed to cell phones or business land lines. They offer a wide selection of toll free numbers and vanity phone numbers. Their services include global 800 toll free number service, virtual phone numbers, a...</t>
  </si>
  <si>
    <t>800.com, Inc. is the industry's largest selection of toll-free numbers to choose from, choosing the right number makes it easy for customers to call a business. The care specialists can help find the best numbers for business. It is committed to exceeding customer expectations and offers a 100% satisfaction guarantee.</t>
  </si>
  <si>
    <t>800COM has been providing excellent products, services and customer care for 10 years</t>
  </si>
  <si>
    <t>Dragonfly AI</t>
  </si>
  <si>
    <t>dragonflyai.co</t>
  </si>
  <si>
    <t>Dragonfly AI is a creative intelligence and optimization platform that helps businesses maximize their share of attention in a saturated attention economy. Their predictive visual analytics solution allows teams to make data-informed creative decisions...</t>
  </si>
  <si>
    <t>Dragonfly AI is a software development company. It develops a predictive visual analytics platform that simulates how attention works in the brain to show what the audience sees first. The company's platform is widely used around the world.</t>
  </si>
  <si>
    <t>Dragonfly AI | Data-informed design</t>
  </si>
  <si>
    <t>gBox</t>
  </si>
  <si>
    <t>gbox.com</t>
  </si>
  <si>
    <t>Gbox is a digital media platform that helps video creators sell and distribute high-quality video content online, across any device. They empower sports and entertainment brands to recognize and reward their true fans. Gbox provides the best way to mon...</t>
  </si>
  <si>
    <t>OnCircle, Inc. doing business as Gbox operates an online platform that enables users to sell and distribute videos and movies online. It provides a video monetization and distribution platform for creators, filmmakers, experts, news and media outlets, multi-channel networks, and more.</t>
  </si>
  <si>
    <t>MLM Software India</t>
  </si>
  <si>
    <t>mlmsoftwarezindia.com</t>
  </si>
  <si>
    <t>MLM Software India is world #1 MLM Software Development Company from India. We develop direct selling, multi-level or referral marketing MLM software for MLM business.</t>
  </si>
  <si>
    <t>MLM Software India provides Custom MLM Software solutions and IT (Information Technology) consultancy services for the clients. The company has a team of experts and experienced engineers, software developers, website designers, MLM plan analysts, MLM software consultants along with support team who are dedicated to design, develop and 24x7 support services for the clients.</t>
  </si>
  <si>
    <t>MLM Software : MLM Software Company India : MLMsoftwarezIndia.com</t>
  </si>
  <si>
    <t>Agency360.io</t>
  </si>
  <si>
    <t>agency360.io</t>
  </si>
  <si>
    <t>Agency360.io is a marketing agency that offers a wide range of services including ads, web leads B2B, SEO, web analytics, social media management, form tracking, and intuitive reports. They provide a white label feature for their reports, allowing clie...</t>
  </si>
  <si>
    <t>Agency360 ApS give agencies greater insight and more powerful tools for reporting results to the clients - from a single login. Its platform is designed for any type of agency involved in marketing, communication, advertising, web, and media processing.</t>
  </si>
  <si>
    <t>All-In-One Powerful easy-to-use Agency Reporting Platform</t>
  </si>
  <si>
    <t>OSEM</t>
  </si>
  <si>
    <t>osem.io</t>
  </si>
  <si>
    <t>Open Source Event Manager (OSEM) is an event management platform specifically designed for Free and Open Source community conferences. With OSEM, organizers can easily call for papers, receive, classify, evaluate, and schedule submissions for their eve...</t>
  </si>
  <si>
    <t>Open Source Event Manager (OSEM) is a provider of open-source conference management solutions. Its features include paper submission management (call-for-papers, classification, evaluation, and scheduling), marketing, registration and ticketing, session management, and analytics. It provides the solutions free of charge to conference organizers. It also allows people to distribute and modify the source code of the software.</t>
  </si>
  <si>
    <t>Index</t>
  </si>
  <si>
    <t>index.org.nz</t>
  </si>
  <si>
    <t>Index Design is a graphic design studio, printing service, and publishing imprint. The company's work ranges from printed publications, identities, exhibition design, limited edition prints, etc.</t>
  </si>
  <si>
    <t>Michael Fatica</t>
  </si>
  <si>
    <t>fatica.net</t>
  </si>
  <si>
    <t>Fatica Consulting, L.L.C. provides custom software development services to companies of all sizes. We specialize in developing data intensive, Web enabled software systems. We focus on developing robust extensions for Joomla!™'s use in the Enterprise. ...</t>
  </si>
  <si>
    <t>Fatica Consulting, LLC is a Colorado-based consulting corporation specializing in data-intensive software engineering, SaaS application development, and Web application development. It provides solutions to thousands of companies of all sizes in over 60 countries around the world.</t>
  </si>
  <si>
    <t>Engage Marketing</t>
  </si>
  <si>
    <t>marketingplansoftware.com</t>
  </si>
  <si>
    <t>Create powerful marketing plans with our online marketing plan software! This is a monitored feedback account. For marketing advice follow @EngageMrktingAU</t>
  </si>
  <si>
    <t>Breedlove Web doing business as Engage Marketing and Plan Lab is a venture by the Australian small business marketing agency Engage Marketing. It creates powerful marketing plans with its online marketing plan software. It serves clients within the area.</t>
  </si>
  <si>
    <t>kw-keyword</t>
  </si>
  <si>
    <t>keyword.com</t>
  </si>
  <si>
    <t>Keyword.com is a keyword position and performance monitor that provides accurate keyword rank tracking and competitor insights. With daily updates, users can track rankings for their SEO campaigns from any location and device. The platform also offers ...</t>
  </si>
  <si>
    <t>Keyword, LLC is a developer of search engine optimization (SEO) software designed for small businesses. The company's software allows users to compare and review historical rankings data of target keywords and also provides the search volume of each keyword, which helps them to determine which keywords drive the organic traffic to the site, enabling them to improve local search rankings and generate local traffic to small business. It provides its services within the area.</t>
  </si>
  <si>
    <t>PrintJob Systems</t>
  </si>
  <si>
    <t>printjob.com</t>
  </si>
  <si>
    <t>PrintJob Systems is a company that provides a powerful and secure B2B print solution. With multiple storefronts, no plugins, and available in 13 languages, PrintJob Systems allows businesses to set up their print operations in minutes. The Admin System...</t>
  </si>
  <si>
    <t>PrintJob, Ltd. is a software organization based in the United Kingdom that offers a piece of software called PrintJob Web2Print. It offers online support, Web2Print features training via documentation, and live online. The company is specializing in IT software, marketing, print fulfillment, and CRM related.</t>
  </si>
  <si>
    <t>C2M LLC</t>
  </si>
  <si>
    <t>click2mail.com</t>
  </si>
  <si>
    <t>Click2Mail is a pioneer of cloud-based hybrid mail systems, dedicated to creating products and applications that make postal mail easy, affordable, and efficient. Their easy-to-use integrated direct mail tools enable businesses of all sizes to send mar...</t>
  </si>
  <si>
    <t>C2M, LLC doing business as Click2Mail offers a cloud-based platform for automating postal mail via SaaS on the Web, APIs, and third-party application integration. The company is the nation's most comprehensive digital-to-print mailing service, a unique platform that has redefined the way organizations large, and small create physical mail for business and marketing. It is committed to system excellence, pledged to friendly service, and obsessed with superior quality.</t>
  </si>
  <si>
    <t>snöball event influencer marketing</t>
  </si>
  <si>
    <t>snoball.events</t>
  </si>
  <si>
    <t>Snöball is an event marketing company that specializes in word-of-mouth marketing for B2B events. They help event professionals grow their audience and community by mobilizing attendees, exhibitors, sponsors, and speakers into trusted event advocates. ...</t>
  </si>
  <si>
    <t>Snöball Event Marketing is an influencer marketing tool technology. It helps B2B event marketers get up to 30% butts in seats by mobilizing attendees, speakers, and sponsors with referral marketing, influencer marketing, and partner marketing. The company provides its services to the size of the in-person and virtual event, as snöball is flexible and to adapt to small, medium, or large events.</t>
  </si>
  <si>
    <t>InsideUp</t>
  </si>
  <si>
    <t>insideup.com</t>
  </si>
  <si>
    <t>InsideUp is a B2B demand generation agency that helps technology companies accelerate their sales pipeline and meet their ABM goals. With over a decade of experience, InsideUp offers a range of services including lead generation, content syndication, m...</t>
  </si>
  <si>
    <t>InsideUp, Inc., provides an integrated, performance-based Platform as a Service that is intuitively adapted to the buying processes of today's business owners and managers. The Company system uses integrated marketing technology to connect vendors with decision-makers that are qualified to purchase services and software. Its services are offered to clients that specialize in the marketing industry.</t>
  </si>
  <si>
    <t>Online business community that allows you to connect with service vendors who compete for your business</t>
  </si>
  <si>
    <t>Digsite</t>
  </si>
  <si>
    <t>digsite.com</t>
  </si>
  <si>
    <t>Digsite is a company that provides an all-in-one insights platform and expert research consultants to enable teams to remain consumer-centric as they build new products, services, and communications.</t>
  </si>
  <si>
    <t>Digsite, Inc. is a software development company that offers a market research platform designed to provide a flexible way to source customer insights and information. The company's platform offers qualitative iteration and quantitative validation needed with reporting capabilities, enabling marketers and researchers to directly with the target customers to optimize products, services, or marketing programs. The company serves clients across the country.</t>
  </si>
  <si>
    <t>Social media-style market research platform with automation to help marketers quickly optimize early-stage ideas</t>
  </si>
  <si>
    <t>Beveel</t>
  </si>
  <si>
    <t>beveel.com</t>
  </si>
  <si>
    <t>Beveel is a customer personalization solution that provides recommendations for websites, emails, and social channels. Their recommendation engine uses past customer activity and purchase history to suggest products that customers are most likely to bu...</t>
  </si>
  <si>
    <t>Beveel is an internet company. The company recommendation engine uses past customer's activity and purchases history to recommend products to the customers are likely to buy. Its recommendation engine can be trained by providing data on a past customer's activity and purchase history. It serves within the area.</t>
  </si>
  <si>
    <t>Trackonomics</t>
  </si>
  <si>
    <t>trackonomics.net</t>
  </si>
  <si>
    <t>Trackonomics is a suite of tools that helps content publishers, brands and agencies create, analyze and optimize affiliate content at scale. Trackonomics makes each link worth more. We provide publishers with a low friction technology gateway that make...</t>
  </si>
  <si>
    <t>Trackonomics, Ltd. provides digital marketing solutions. The company develops an affiliate marketing tool that allows a marketer to consolidate, automate, and optimize the data in an easy-to-use platform. It is a technology that provides publishers with the arsenal to capitalize on its affiliate links.</t>
  </si>
  <si>
    <t>Trackonomics's technology provides publishers with the arsenal to capitalize on their affiliate links</t>
  </si>
  <si>
    <t>WebinarGeek</t>
  </si>
  <si>
    <t>webinargeek.com</t>
  </si>
  <si>
    <t>WebinarGeek is a leading webinar software that allows businesses to easily reach their audience and host professional webinars. With a user-friendly platform, businesses can create, host, market, analyze, and automate webinars. The software offers inte...</t>
  </si>
  <si>
    <t>WebinarGeek B.V. is a computer software company. It specializes in webinar software with marketing tools and statistics. The company serves customers in New York and the Netherlands.</t>
  </si>
  <si>
    <t>Provides webinar marketing tools and data analytics</t>
  </si>
  <si>
    <t>HeadTalker</t>
  </si>
  <si>
    <t>headtalker.com</t>
  </si>
  <si>
    <t>HeadTalker is a free crowdspeaking platform to take messages viral on social media. It allows users to create campaigns and have others support them through their social networks. Users can set the time and date for the message to be shared on their su...</t>
  </si>
  <si>
    <t>HeadFunder, Inc. doing business as HeadTalker is a disruptive platform to take messages viral. It is the fastest-growing crowd speaking platform in the world for social reach nearing 3 billion reaches in the last 16 months.</t>
  </si>
  <si>
    <t>HeadTalker is how you get your message VIRAL for free on Twitter, Facebook, Tumblr and LinkedIn!</t>
  </si>
  <si>
    <t>Brandloyal</t>
  </si>
  <si>
    <t>brandloyal.io</t>
  </si>
  <si>
    <t>The best businesses let their customers do the talking for them, but sometimes they need a little push. BrandLoyal helps you give a voice to the silent majority of customers that love your business but have not been vocal about it. Our in-store platfor...</t>
  </si>
  <si>
    <t>BrandLoyal, Inc. is a SaaS company specializing in Data Collection and Online Reviews. The company helps businesses improve online ratings and collect customer data. It also helps customers analyze and automate this feedback to boost online ratings, drive traffic to its stores, and make operational changes to maximize its customer lifetime value.</t>
  </si>
  <si>
    <t>Serchen</t>
  </si>
  <si>
    <t>serchen.com</t>
  </si>
  <si>
    <t>Serchen is a leading online marketplace for cloud services and software. Since 1997, we have been connecting buyers and sellers of the best cloud services and software in the IaaS, PaaS, and SaaS categories. With over 35,000 software providers and 500+...</t>
  </si>
  <si>
    <t>Ketchell, Ltd. doing business as Serchen, Ltd. managed and catered for the advertising needs of some of the biggest software and hosting companies in the world. The company provides an unparalleled experience for consumers, connecting buyers and sellers of the best cloud services in the IaaS, PaaS and SaaS categories.</t>
  </si>
  <si>
    <t>The recognised leader in matching buyers and sellers of Online Services</t>
  </si>
  <si>
    <t>Releasd</t>
  </si>
  <si>
    <t>releasd.com</t>
  </si>
  <si>
    <t>Releasd is a next-generation coverage reporting tool that showcases the full breadth of modern PR activities in a visual format. It is designed to provide busy clients and executives with a concise overview of the work done by PR professionals. With Re...</t>
  </si>
  <si>
    <t>Releasd, Ltd. enables communications teams of all sizes to share coverage and a wide variety of supporting content. The company works alongside standard media monitoring and analytics tools. It's agencies and in-house communication teams can upload scans and clippings from services such as Meltwater, Precise, or Gorkana; embed live online articles; highlight key quotes; and include audio and video coverage too.</t>
  </si>
  <si>
    <t>Releasd | Create Compelling Coverage Reports</t>
  </si>
  <si>
    <t>blueprint.store</t>
  </si>
  <si>
    <t>Blueprint is an SMS &amp; WhatsApp marketing software building the world's best eCommerce customer journey for Shopify stores. Revolutionize your CX, retention and revenue with flexible subscription management, intelligent reordering &amp; two way customer sup...</t>
  </si>
  <si>
    <t>City Brands, Ltd. doing business as Blueprint operates as a Whatsapp and SMS e-commerce platform. It is re-imagining how to communicate and purchase from brands, creators, and services with conversation. The company enables the customers to purchase with 1 message, via SMS or WhatsApp.</t>
  </si>
  <si>
    <t>Payment and communication software</t>
  </si>
  <si>
    <t>Eventzilla</t>
  </si>
  <si>
    <t>eventzilla.net</t>
  </si>
  <si>
    <t>Eventzilla is an online event registration and ticketing software for hosting an event, conference, fundraising or workshop. Eventzilla is a leading cloud based event registration &amp; marketing platform with thousands of users worldwide. We make it easy ...</t>
  </si>
  <si>
    <t>Eventzilla Corp. is a firm that offers online event registration and ticketing software for anyone hosting an event, conference, fundraising event, or workshop. The company accepts registrations and payments online, and offline, adds custom registration form fields, sends automatic confirmation emails with PDF tickets, promotes events on Facebook and Twitter, and manages attendee communications and cancellations in one place.</t>
  </si>
  <si>
    <t>Setup an awesome event website in minutes to sell tickets online and collect payments for classes, fundraisers, conferences, &amp; social events. #eventprofs #event</t>
  </si>
  <si>
    <t>SimpleTix</t>
  </si>
  <si>
    <t>simpletix.com</t>
  </si>
  <si>
    <t>SimpleTix is a premier ticketing and registration solution for events. Our platform is designed to monetize live streams, create a safe and socially distanced experience, and provide accurate reporting for contact tracing. We serve zoos, museums, perfo...</t>
  </si>
  <si>
    <t>SimpleTix.com, Inc. is an E-Commerce website package for event promotion and ticket purchasing. Its eTicketing software makes selling tickets anywhere, from an online store right up to walk-up box office sales on the day of the event, incredibly simple.</t>
  </si>
  <si>
    <t>Turn-key solutions for event websites and online ticketing</t>
  </si>
  <si>
    <t>Creatable</t>
  </si>
  <si>
    <t>creatable.io</t>
  </si>
  <si>
    <t>Creatable is the #1 Influencer Marketing Platform for eCommerce. They provide a complete solution for managing the process of tying social media posts from influencers to products on a brand's site. Creatable enables brands to run campaigns that levera...</t>
  </si>
  <si>
    <t>Creatable, Inc. is a developer of a cloud-based video content management platform designed to help merchants to monetize videos. The company's platform empowers merchants and publishers to source, publish and monetize video experiences at scale, enabling content creators, brands, retailers, and media companies to monetize content, retain customers and enhance sales.</t>
  </si>
  <si>
    <t>Zoom</t>
  </si>
  <si>
    <t>zoomanalytics.co</t>
  </si>
  <si>
    <t>Zoom Analytics is a conversion optimization platform that helps marketers identify segments that don't convert well on their website. It allows marketers to retarget these segments with custom offers while the visitors are still on the website. The tar...</t>
  </si>
  <si>
    <t>Zoom Analytics, Ltd. helps clients identify customers in a poor segment of conversion to re-target them with a custom offer while on the website. It tracks users and its behavior and displays tailored offers to specific visitor segments, re-targeting visitors with the offer that best matches the characteristics. It serves Israel and surrounding areas.</t>
  </si>
  <si>
    <t>Feedback Loop</t>
  </si>
  <si>
    <t>feedbackloop.com</t>
  </si>
  <si>
    <t>Feedback Loop is a product research platform that enables teams to test, learn, and make data-driven decisions by testing ideas directly with target consumers before they bring products or campaigns to market.</t>
  </si>
  <si>
    <t>Feedback Loop, Inc. is the agile research platform for rapid consumer feedback. The company is trusted by Humana, Lending Tree, Uber, and Fortune 500 companies to bring the voice of the consumer into critical market decisions.</t>
  </si>
  <si>
    <t>Feedback Loop | The agile research platform for rapid consumer feedback.</t>
  </si>
  <si>
    <t>Sherlock</t>
  </si>
  <si>
    <t>sherlockscore.com</t>
  </si>
  <si>
    <t>Sherlock Score is an engagement scoring platform that provides Sales and CS teams with the tools they need to take users from trial to forever. It goes beyond traditional metrics like total logins and time in app to provide a clear understanding of use...</t>
  </si>
  <si>
    <t>Baker Street Studios, Inc. doing business as Sherlock allows to rank, measure, and score the product engagement of accounts, users, and segments. It gives SaaS companies a simple and powerful way to rank, measure, and score product engagement across users, accounts, and important segments.</t>
  </si>
  <si>
    <t>Sherlock | The brains behind your product-led business</t>
  </si>
  <si>
    <t>StickyStreet</t>
  </si>
  <si>
    <t>stickystreet.com</t>
  </si>
  <si>
    <t>StickyStreet is a private label loyalty, reward and gift card marketing platform for agencies and developers. It offers the ability to create, distribute, and manage closed loop loyalty, stored value, coalition, and two-tier programs for clients. The p...</t>
  </si>
  <si>
    <t>StickyStreet, Inc. produces customer loyalty software. The company develops and supports an Internet-based software platform for creating and managing a variety of customer loyalty programs.</t>
  </si>
  <si>
    <t>Private label loyalty, reward and gift card marketing platform for agencies and developers</t>
  </si>
  <si>
    <t>InfoTrax</t>
  </si>
  <si>
    <t>infotraxsys.com</t>
  </si>
  <si>
    <t>InfoTrax Systems is a trusted global name in MLM software, providing backend operations systems and online distributor tools for the Direct Sales industry. They offer powerful software that integrates all mission-critical operations and a suite of easy...</t>
  </si>
  <si>
    <t>Infotrax Systems, L.C. provides backend operations systems and online distributor tools for the direct sales industry. The company offers DataTrax, an enterprise-level software that simplifies how the order and distributor interfaces come together to calculate payouts; information, communication, and marketing tools for independent distributors and a cloud-based solution (a commission engine) to meet business needs. It serves its clients across the nation.</t>
  </si>
  <si>
    <t>InfoTrax delivers the only comprehensive direct-sales solution on the market</t>
  </si>
  <si>
    <t>LiftEngine</t>
  </si>
  <si>
    <t>liftengine.com</t>
  </si>
  <si>
    <t>LiftEngine is a digital marketing and database marketing agency that helps clients understand and connect with their most responsive prospects and customers. They offer a range of services including audience development, data modeling, custom reporting...</t>
  </si>
  <si>
    <t>LiftEngine is an audience development company. It helps clients understand and connect responsive prospects, customers, or donors. It Provides marketers with the data, tools, and expertise they need to scale businesses.</t>
  </si>
  <si>
    <t>For more than ten years our mission has been laser-focused: help clients understand and connect with their most responsive prospects and customers</t>
  </si>
  <si>
    <t>SeeDepth, Inc.</t>
  </si>
  <si>
    <t>seedepth.com</t>
  </si>
  <si>
    <t>SeeDepth is a PR Analytics platform for clear, unbiased scoring of PR programs and campaigns. We enable communicators to measure and prove the value of all PR campaigns and their results. See the depth of your PR campaigns and base important decision m...</t>
  </si>
  <si>
    <t>SeeDepth, Inc. offers a PR Analytics platform for clear, unbiased scoring of PR programs and campaigns. The company enables communicators to measure and prove the value of all PR campaigns and its results. It enables anyone who invests in public relations to understand, measure, and benchmark campaign ROI, in an easy-to-use and automated SaaS platform.</t>
  </si>
  <si>
    <t>PR Analytics &amp; Measurement Platform for Brands and Agencies; turning PR from cost center to profit center</t>
  </si>
  <si>
    <t>Custom Registration</t>
  </si>
  <si>
    <t>customreg.com</t>
  </si>
  <si>
    <t>CustomReg Inc. (CRI) is a long standing event custom event registration software service provider. CRI’s suite of services is centered around its flexible custom built and proprietary cloud based software platform for trade shows and events. Full servi...</t>
  </si>
  <si>
    <t>Custom Registration, Inc. is an Events Services company that provides flexible registration, housing, and lead retrieval systems. It offers an easy, customized, full registration and housing service for customers in the trade show industry. The company offers several Pre-Conference and Onsite solutions that are sure to make clients' events a success. It also serves clients in the area.</t>
  </si>
  <si>
    <t>CustomReg - Event, Conference, and Tradeshow Registration</t>
  </si>
  <si>
    <t>GraphyStories</t>
  </si>
  <si>
    <t>graphystories.com</t>
  </si>
  <si>
    <t>GraphyStories is a new Social Media Monitoring &amp; Content Discovery Tool for Media Professionals. Discover great content and follow the performance of articles and pages on Social Networks. Built for newsrooms and community managers by partners of Faceb...</t>
  </si>
  <si>
    <t>Relike TV SPRL (GraphyStories) is a content discovery tool: get to know the most shared articles on Facebook, Twitter, Pinterest, and Linkedin. The company is a unique News builder that discovers which sources are being embedded in the articles of the most successful media sites, from Youtube videos to tweets, via Instagram pictures. It is also a Social media monitoring tool for content marketers.</t>
  </si>
  <si>
    <t>Allows marketing professionals to optimize the engagement of their social media publishing activities</t>
  </si>
  <si>
    <t>Joomag, Inc.</t>
  </si>
  <si>
    <t>joomag.com</t>
  </si>
  <si>
    <t>Joomag is a leading digital publishing platform that helps companies easily create and deliver interactive publications from PDFs or templates. They provide in-depth analytics and behavioral insights to optimize content strategy, drive reader engagemen...</t>
  </si>
  <si>
    <t>Joomag, Inc. offers digital publishing services, and integrated solutions for publishing, distributing, tracking, and monetizing publications online. The company provides a platform that creates digital interactive content, which includes magazines, e-books, catalogs, reports, brochures, and photo albums, and delivers and designs online viewers with realistic flipping effects and user-friendly magnifying and panning features.</t>
  </si>
  <si>
    <t>All-in-one platform empowering businesses large and small to create, distribute, track, and monetize their interactive content</t>
  </si>
  <si>
    <t>Vistacom Pennsylvania</t>
  </si>
  <si>
    <t>vistacomusa.com</t>
  </si>
  <si>
    <t>Vistacom is a leading provider of audience response solutions, operating globally for 20 years. Our wireless keypad clicker and mobile audience response solutions are used to enhance learning retention with live polling and quizzes, improve business me...</t>
  </si>
  <si>
    <t>Vistacom Information Systems, Inc. is a provider of audience response solutions. It provides live audience polling and e-voting solutions. The company provides its services to customers globally.</t>
  </si>
  <si>
    <t>ZINE</t>
  </si>
  <si>
    <t>zine.co</t>
  </si>
  <si>
    <t>ZINE is the #1 influencer marketing platform for brands, agencies and influencers. We help brands find the right influencers for their target audience and run campaigns more effectively. We also help influencers to grow their business by offering free ...</t>
  </si>
  <si>
    <t>Zine, Ltd. is an influencer marketing platform that uses insights and advanced analytics to connect brands with influencers. The company technology applies a data-driven approach to influencer marketing, offering brands advanced influencer follower demographics and cluster analysis of audiences so it can create highly targeted influencer marketing campaigns</t>
  </si>
  <si>
    <t>ClearVoice</t>
  </si>
  <si>
    <t>clearvoice.com</t>
  </si>
  <si>
    <t>ClearVoice is a content creation agency that provides a full circle solution to content marketing. They offer a platform with a transparent searchable index of top content producers, powered by an intelligent search function. ClearVoice empowers brand ...</t>
  </si>
  <si>
    <t>ClearVoice, Inc. is a developer of an online content writing platform designed to provide refined content writing. The company connects content writers with content producers and offers a search engine to access and connect with writers in every category, enabling enterprises to increase returns.</t>
  </si>
  <si>
    <t>ClearVoice is a talent network and content marketing platform designed to help brands and agencies create great content again and again</t>
  </si>
  <si>
    <t>Commun.it</t>
  </si>
  <si>
    <t>commun.it</t>
  </si>
  <si>
    <t>Commun.it is the Leading Twitter and Facebook Community Manager. Dramatically improve the way you manage your Twitter community, monitor engagement &amp; discover new leads on Twitter! Commun.it is the first Social Relationship Marketing Manager for SMB’s....</t>
  </si>
  <si>
    <t>Great People, Ltd. doing business as Commun. it is the first B2B Social Media Retargeting Manager for SMBs. The company offers a business social media gap, building a Social SalesForce and changing the way marketers manage its online communities across the various social mediums in real time.</t>
  </si>
  <si>
    <t>Dramatically improves the way people build relationships and discovers leads on Twitter!</t>
  </si>
  <si>
    <t>Sendsteps</t>
  </si>
  <si>
    <t>sendsteps.com</t>
  </si>
  <si>
    <t>AI Powered Interactive Presentation Tool | Sendsteps Discover Sendsteps, the world's first interactive presentation tool that harnesses the true power of artificial intelligence. Streamline your presentation creation process and save valuable time. Let...</t>
  </si>
  <si>
    <t>Sendsteps B.V. developed a PowerPoint plug-in to make every presentation interactive, simple, and fast. It lets the audience vote and ask questions from the cell phones during PowerPoint presentations.</t>
  </si>
  <si>
    <t>The voice of your audience</t>
  </si>
  <si>
    <t>SMhack</t>
  </si>
  <si>
    <t>smhack.io</t>
  </si>
  <si>
    <t>SMhack is a social media management software designed for small and medium-sized businesses (SMBs) and digital marketing agencies. It offers a comprehensive suite of tools to analyze, optimize, and outsmart the competition in social media marketing. Wi...</t>
  </si>
  <si>
    <t>Panaceabay, Inc. doing business as SMhack, Inc. is a company that operates in the information technology and services industry. The company analyzes, optimizes, and outsmarts the competition. It's social media management, analytics, and growth hacking tool for social media marketers.</t>
  </si>
  <si>
    <t>Social Media Management Software | SMhack</t>
  </si>
  <si>
    <t>TextMagic</t>
  </si>
  <si>
    <t>textmagic.com</t>
  </si>
  <si>
    <t>Textmagic is a business text messaging service that provides an all-in-one solution for all your business texting needs. They offer services such as marketing campaigns, two-way SMS chats, notifications, and staff communication. With Textmagic, you can...</t>
  </si>
  <si>
    <t>TextMagic, Ltd. is a Telecommunications company that specializes in web-based text messaging solutions for businesses, developers, and consumers. The company offers an all-in-one text messaging service that allows SMBs to connect with customers via two-way SMS, online texts, gateway SMS via email, SMS software for desktops, and SMS distribution lists globally.</t>
  </si>
  <si>
    <t>All-In-One bulk SMS service for business</t>
  </si>
  <si>
    <t>Seobility</t>
  </si>
  <si>
    <t>seobility.net</t>
  </si>
  <si>
    <t>Seobility is an online SEO software and free SEO tools provider. Their software helps users check their website for errors and bad search engine optimization, and provides insights and tips to improve SEO. They offer an all-in-one SEO tool that checks ...</t>
  </si>
  <si>
    <t>Seobility GmbH is a developer of search engine optimization software and tools designed for better website optimization. The company's software checks the entire website and follows all internal and external links, tracks daily keyword rankings on different search engines and country or city levels, and monitors the link profile of the company's and competitors' websites, helping organizations build the company's websites easily and sustainably. It serves customers in Germany.</t>
  </si>
  <si>
    <t>Provides three different tools to help websites with search engine optimization</t>
  </si>
  <si>
    <t>Contest Rebel</t>
  </si>
  <si>
    <t>contestrebel.com</t>
  </si>
  <si>
    <t>Contest Rebel is the best Sweepstakes Platform for brands. Easy to create and manage contests and promotions. No coding. Drag n' drop. Mobile optimized</t>
  </si>
  <si>
    <t>Contest Rebel is a digital agency. It offers a digital automation platform designed for companies to easily create and manage sweepstakes and promotions</t>
  </si>
  <si>
    <t>Rewards Fuel</t>
  </si>
  <si>
    <t>rewardsfuel.com</t>
  </si>
  <si>
    <t>Create contests that attract more followers, newsletter subscribers and more. Try the contest software trusted by thousands of companies.</t>
  </si>
  <si>
    <t>Rewards Fuel, LLC help achieve more marketing goals in less time by offering contestants a variety of ways to enter. It works with some great businesses to offer great opportunities for companies to add incentives to marketing goals while customers benefit from product sampling and interactive engagement.</t>
  </si>
  <si>
    <t>Rewards Fuel contest software - boost subscribers &amp; followers</t>
  </si>
  <si>
    <t>Boostools</t>
  </si>
  <si>
    <t>boostools.app</t>
  </si>
  <si>
    <t>Boostools is a platform that allows businesses to set on-site marketing campaigns to boost conversion rates. It offers various tools such as on-site messages, web push notifications, and nudge notifications. Trusted by over 3,000 eCommerce, digital mar...</t>
  </si>
  <si>
    <t>Novatec Soluciones Y Proyectos S.L. doing business as Boostools is the platform to set the on-site marketing campaigns. The company specialized in push notifications, nudges, social option pop-ups, on-site retargeting pop-ups, and exit-intent pop-ups.</t>
  </si>
  <si>
    <t>Mediasight Incorporated</t>
  </si>
  <si>
    <t>dcmediads.com</t>
  </si>
  <si>
    <t>MediaSight is a New York based software company that develops DC Media Digital Signage software, a powerful and flexible digital signage product for businesses.</t>
  </si>
  <si>
    <t>Cohaptic, LLC doing business as DC Media builds innovative software products, creating visual experiences that capture the imagination and are free of creativity. Its products are designed with user-friendly interfaces, robust code engines, and flexible APIs.</t>
  </si>
  <si>
    <t>Hivebrite</t>
  </si>
  <si>
    <t>hivebrite.io</t>
  </si>
  <si>
    <t>Hivebrite is a customizable networking platform for communities, including education alumni, corporate alumni, and professional networks. They help organizations build great communities.</t>
  </si>
  <si>
    <t>KIT United SAS doing business as Hivebrite is an internet publishing company. It offers a customizable networking platform for professional communities like people, news, projects, opportunities, and knowledge sharing, events. It offers its services to customers within the area.</t>
  </si>
  <si>
    <t>All-in-one community management platform that helps clients build brand engagement and opportunities</t>
  </si>
  <si>
    <t>BrightTALK</t>
  </si>
  <si>
    <t>brighttalk.com</t>
  </si>
  <si>
    <t>BrightTALK is a platform that brings professionals and businesses together to learn and grow. They provide free online events featuring the latest in B2B solution thinking from world-class visionaries, experts, and innovators. With over 100,000 free we...</t>
  </si>
  <si>
    <t>BrightTALK, Inc. is a technology, information, and internet company. It provides videos and webinars for the communities. It serves in the United States.</t>
  </si>
  <si>
    <t>Web seminars for professionals and their peers</t>
  </si>
  <si>
    <t>Viloud</t>
  </si>
  <si>
    <t>viloud.tv</t>
  </si>
  <si>
    <t>Viloud is a platform that allows users to create their own fully customized TV channels. Users can easily add their own content from platforms like YouTube and Vimeo, or include third-party content. The channels can be embedded on websites or blogs, an...</t>
  </si>
  <si>
    <t>Noise Media S.L. doing business as Viloud is an online video software company. Its platform is to create its own fully customized TV channel and add its own content from Youtube, Vimeo, or direct links. It designed is to run on all platforms: Web, Android, iOS, and Smart TVs.</t>
  </si>
  <si>
    <t>Viloud - Create your online TV channel</t>
  </si>
  <si>
    <t>Leadersend</t>
  </si>
  <si>
    <t>leadersend.com</t>
  </si>
  <si>
    <t>LeaderSend takes care of delivering your transactional messages and managing infrastructure, while you can focus on your business instead.</t>
  </si>
  <si>
    <t>Leadersend, Ltd. provides a cloud-based self-managed transactional message service that allows for creating and automating personalized emails, tracking these messages, and receiving in-depth reports to make sure it gets delivered and read. Its transactional email delivery infrastructure facilitates the delivery of welcome messages, shopping cart receipts, payment confirmations, shipment tracking, password reminders, personalized notifications, e-bills, and more.</t>
  </si>
  <si>
    <t>LeaderSend Transactional Email Delivery Service</t>
  </si>
  <si>
    <t>Creator.co</t>
  </si>
  <si>
    <t>creator.co</t>
  </si>
  <si>
    <t>Creator.co is an ecosystem where brands and creators unite. It is the No.1 influencer marketing platform that connects content creators with modern brands. The platform helps brands connect with the right influencers, manage workflows, and automate con...</t>
  </si>
  <si>
    <t>Shop And Shout, Ltd. doing business as Creator.co automates Influencer marketing for young brands and start-ups, nationals, and agencies. The company's social marketplace generates exposure, trust, and advocacy for brands through authentic Micro-Influencer campaigns. It monitors and analyzes social campaigns in real-time, and can also automate social media channels with scheduling and post-publishing capabilities to all major social networks. It serves its users in Canada.</t>
  </si>
  <si>
    <t>Automates Influencer marketing for young brands and start-ups, nationals, and agencies</t>
  </si>
  <si>
    <t>Apester</t>
  </si>
  <si>
    <t>apester.com</t>
  </si>
  <si>
    <t>Apester is a digital experience platform that allows users to create, embed, and share interactive and engaging content. With just one line of code, users can quickly deploy various types of interactions to enhance the user's experience on web and mobi...</t>
  </si>
  <si>
    <t>Qumerce Playground, Ltd. doing business as Apester, Ltd. provides the tools that enable the creation, distribution, and monetization of the interactive, visual, fun content experiences consumers love. It serves premium contextual and native ads that relate to its client's content and its reader's deepest desires. It offers content marketing, interactive content, native advertising, and user engagement.</t>
  </si>
  <si>
    <t>Apester is an online marketing solution that enables content creators to better engage their readers through the use of interactive units designed to make the user a part of the story</t>
  </si>
  <si>
    <t>RSVPify</t>
  </si>
  <si>
    <t>rsvpify.com</t>
  </si>
  <si>
    <t>RSVPify is a powerful event management software that provides online RSVP, event registration, check-in, and more for businesses, nonprofits, and weddings. It offers a free online RSVP service that simplifies the planning process for weddings and speci...</t>
  </si>
  <si>
    <t>RSVPify, LLC is an event management platform company. It re-imagines the RSVP process and focuses on collecting RSVPs and guest details for an event. It serves clients in the United States.</t>
  </si>
  <si>
    <t>Online RSVPs for your wedding or event. Free. - RSVPify.</t>
  </si>
  <si>
    <t>deepdivr</t>
  </si>
  <si>
    <t>deepdivr.io</t>
  </si>
  <si>
    <t>Deepdivr is a paid social media analytics and optimization platform that helps marketers make meaning of numbers and turn them into actionable insights. The platform provides an overview, deep dive analyses, and easy reporting for paid social media and...</t>
  </si>
  <si>
    <t>deepdivr.io ApS increase the effectiveness of the paid social media marketing in no time.  It is a cross-platform dashboard that reveals the true drivers of performance, it's a digital assistant that keeps on getting smarter, and it's a beautiful reporting template that highlights everything it needs to know.</t>
  </si>
  <si>
    <t>deepdivr | Paid Social Media Analytics | Sign up online Paid Social Media Analytics</t>
  </si>
  <si>
    <t>Ruler Analytics</t>
  </si>
  <si>
    <t>ruleranalytics.com</t>
  </si>
  <si>
    <t>Ruler Analytics is a software development company that provides marketing analytics solutions. Their products include visitor level multi-touch marketing attribution for forms, call tracking, and live chat. They offer automatic integration with CRM and...</t>
  </si>
  <si>
    <t>Ruler Analytics, Ltd. develops a sales and marketing tool that allows users to see the source of every lead, sale, and phone call generated on its website. The company provides individual visitors' journeys on users' websites, including page views, visit duration, geographical location, device used, marketing campaign, operating system, browser, and conversion and phone call details.</t>
  </si>
  <si>
    <t>Website analytics you will actually use</t>
  </si>
  <si>
    <t>VisualVisitor</t>
  </si>
  <si>
    <t>visualvisitor.com</t>
  </si>
  <si>
    <t>Visual Visitor is a Sales Intelligence Platform that helps businesses identify and convert anonymous website visitors into qualified sales leads. With Visual Visitor, sales teams can access robust information about each lead in real time, including the...</t>
  </si>
  <si>
    <t>Visual Visitor, LLC identifies anonymous website visitors. The company provides real-time data that the client needs to convert leads into sales.</t>
  </si>
  <si>
    <t>VisualVisitor turns anonymous website visitors into qualified sales leads</t>
  </si>
  <si>
    <t>FORSBERG+two</t>
  </si>
  <si>
    <t>forsbergplustwo.com</t>
  </si>
  <si>
    <t>FORSBERG+two is a small development and design studio based in Copenhagen Denmark, with expertise in Shopify apps. We currently have 4 apps, that help 85,000+ merchants improve their branding, conversions and efficiency. Our apps include OrderlyEmails,...</t>
  </si>
  <si>
    <t>FORSBERG+two ApS is a product development and design studio company. It offers Shopify apps and takes pride in designing software, with customer service. The company provides its services within the area.</t>
  </si>
  <si>
    <t>FORSBERG+two | Award-winning Shopify Apps</t>
  </si>
  <si>
    <t>STRATACACHE</t>
  </si>
  <si>
    <t>stratacache.com</t>
  </si>
  <si>
    <t>STRATACACHE is the industry leader in digital signage; Scalable end to end digital signage solutions for every business; Flexible service options for every business; Our market specific approach allows your message to resonate with your audience. From ...</t>
  </si>
  <si>
    <t>Stratacache, Inc. is a software development company. It comprises digital signage software solutions that allow businesses to create targeted interactive content using images, videos, sounds, and touch. It serves clients and global businesses and brands across industries such as restaurants, retail, consumer packaged goods, finance, stadiums, education, airports, lottery, gaming, and corporate communications.</t>
  </si>
  <si>
    <t>Digital Signage Solutions - STRATACACHE</t>
  </si>
  <si>
    <t>Leadoo Marketing Technologies</t>
  </si>
  <si>
    <t>leadoo.com</t>
  </si>
  <si>
    <t>Leadoo is the #1 Conversion Platform in the world that helps companies convert visitors more effectively. It consists of three pillars: Conversion Kit, Conversion Insights, and Conversion Experts. Conversion Kit provides the ultimate conversion tools t...</t>
  </si>
  <si>
    <t>Leadoo Marketing Technologies Oy is a company that operates in the Advertising Services industry. It offers Conversion optimization, Conversion, CRO, Online sales, Martech, SaaS, Leads, Lead gen, Lead generation, Online marketing, Digital marketing, and Website optimization.</t>
  </si>
  <si>
    <t>Converts more visitors to customers from existing website traffic</t>
  </si>
  <si>
    <t>Mailtastic</t>
  </si>
  <si>
    <t>mailtastic.com</t>
  </si>
  <si>
    <t>Mailtastic is a company that helps businesses turn employee email signatures into free ad space. They offer a platform to centrally manage email signatures and create measurable email banner campaigns. With Mailtastic, businesses can plug their latest ...</t>
  </si>
  <si>
    <t>NETSTAG GmbH doing business as Mailtastic develops an online platform that enables companies to create and manage professional email signatures for employees. The company offers its products under mail tactic and kippple brand. It has campaign banner, logos, pictures, and social media icons in the signature through its application.</t>
  </si>
  <si>
    <t>GoSite</t>
  </si>
  <si>
    <t>gosite.com</t>
  </si>
  <si>
    <t>GoSite is a leading provider of small business apps for service professionals. They offer a comprehensive all-in-one platform that helps small businesses get more customers, get paid faster, and save time. Their easy-to-use technology includes a modern...</t>
  </si>
  <si>
    <t>GoSite, Inc. is a software company that builds modern online products for businesses. Its cloud-based product suite also features web tools to power businesses online including critical web management and data-driven technology. The company serves small businesses in the USA.</t>
  </si>
  <si>
    <t>Complete digital suite that helps local businesses stay connected to the modern day customer</t>
  </si>
  <si>
    <t>Target circle</t>
  </si>
  <si>
    <t>targetcircle.com</t>
  </si>
  <si>
    <t>Target Circle is a powerful Partnership Marketing Software for advertisers, agencies, and networks. It allows your team to build, track, manage, analyze, and optimize your affiliate programs. The platform is designed to efficiently run all your partner...</t>
  </si>
  <si>
    <t>Target Circle AS delivers advertising technology for the performance marketing industry that enables online marketers to sell and buy clean traffic directly on its borderless marketplace. It specializes in analytics, artificial intelligence, big data, data visualization, fraud detection, machine learning, marketing automation, mobile, saas, and software. The company provides its services within the area.</t>
  </si>
  <si>
    <t>User acquisition automation platform powered by AI and focused on everything outside of social and search</t>
  </si>
  <si>
    <t>ReferDigital</t>
  </si>
  <si>
    <t>referdigital.com</t>
  </si>
  <si>
    <t>ReferDigital is a powerful partner network that offers tools for selling with partners. They drive new sales for online stores and services through an affiliate marketing and dropshipping network. ReferDigital enables merchants to set up comprehensive ...</t>
  </si>
  <si>
    <t>ReferDigital, LLC is an affiliate network platform that provides affiliate marketing services, as well as other helpful marketing tools such as blogging, reviews, and newsletters, to all kinds of businesses, including local (physical store/service) businesses. The company enables affiliates to promote and make money with any merchants that offer affiliate marketing campaigns.</t>
  </si>
  <si>
    <t>Local Affiliate Marketing Network</t>
  </si>
  <si>
    <t>Brierley+Partners</t>
  </si>
  <si>
    <t>brierley.com</t>
  </si>
  <si>
    <t>Brierley provides loyalty solutions for brands around the world, including consultation from the experts who pioneered the loyalty industry. Brierley brings industry leading thought leadership, incomparable experience and advanced technologies to help ...</t>
  </si>
  <si>
    <t>Brierley and Partners, Inc. provide digital and direct marketing loyalty and customer relationship management services. The company offers loyalty programs; customer-centric marketing services; and analytics and customer research services, such as analytics, mining, and mapping customer value, migrating and protecting customer value, maximizing campaign response, and identifying and acquiring high-value members. It also provides production, and fulfillment services, such as loyalty program design, customer relationship management strategy, technology, and creative services.</t>
  </si>
  <si>
    <t>Founded in 1985 by Hal Brierley, Brierley+Partners has a history of creating proven, prominent customer loyalty programs</t>
  </si>
  <si>
    <t>INinbox</t>
  </si>
  <si>
    <t>ininbox.com</t>
  </si>
  <si>
    <t>INinbox is a company that specializes in email marketing. They provide tools and services to help businesses create and send email newsletters, optimize inbox deliverability, and automate their email marketing. Their goal is to ensure that all of their...</t>
  </si>
  <si>
    <t>Inonebox BV offers email marketing services that enable businesses to create, send, and track emails. The company provides marketing services.</t>
  </si>
  <si>
    <t>Professional email marketing tools</t>
  </si>
  <si>
    <t>All Digital Rewards</t>
  </si>
  <si>
    <t>alldigitalrewards.com</t>
  </si>
  <si>
    <t>All Digital Rewards is a global loyalty and incentive reward and solution provider that expertly assists companies with sales, consumer, channel, and employee incentive solutions by leveraging out of the box customizable Platform services. The secure p...</t>
  </si>
  <si>
    <t>All Digital Rewards, LLC is an incentive solution company. It provides cloud-based loyalty and reward management solutions. The company offers its services to businesses throughout the country.</t>
  </si>
  <si>
    <t>22 Miles</t>
  </si>
  <si>
    <t>22miles.com</t>
  </si>
  <si>
    <t>22Miles is a global leader in cross-functional digital signage solutions. They provide an adaptable all-in-one platform for visual communications, 3D wayfinding, and space booking solutions. With their award-winning digital technology, they offer digit...</t>
  </si>
  <si>
    <t>22 Miles, Inc. is an industry award-winning digital signage software, and solutions provider. The company offers thousands of successful global digital signage deployments for leading brands, and organizations, including Mozilla, the U.S. Department of Veterans Affairs, Hilton Resorts, and more.</t>
  </si>
  <si>
    <t>22MILES Signage » Digital Signage, Wayfinder and Mobile in ONE Platform</t>
  </si>
  <si>
    <t>Paladin Software</t>
  </si>
  <si>
    <t>paladinsoftware.com</t>
  </si>
  <si>
    <t>Influencer Marketing Tools for Agencies and Brands. Paladin Software is the essential creator management platform for digital media companies. Trusted by customers in 30+ countries across 6 continents, our software streamlines influencer discovery, cam...</t>
  </si>
  <si>
    <t>Paladin Software, LLC is a software consulting firm writing custom software for a wide variety of industries. The company's technology helps media companies, multi-channel networks (MCNs), and influencer marketing agencies save time and scale businesses by automating complex processes and providing actionable insights. Its platform streamlines creator management on YouTube, Facebook, Instagram, Twitter, and Snapchat.</t>
  </si>
  <si>
    <t>Essential creator management platform for digital media companies</t>
  </si>
  <si>
    <t>MarketGoo</t>
  </si>
  <si>
    <t>marketgoo.com</t>
  </si>
  <si>
    <t>marketgoo is a company that provides white label SEO tools for web presence providers. Their tools help SMBs grow their businesses online by offering powerful and simplified website marketing and search optimization solutions. These tools can be resold...</t>
  </si>
  <si>
    <t>Marketgoo Internet S.L. is a fully remote, bootstrapped company. It provides SEO tools for web presence companies to resell and help its customers succeed online.</t>
  </si>
  <si>
    <t>MarketGoo helps SMBs grow their businesses online by providing easy website marketing tools. We partner with hosting companies, agencies and providers.</t>
  </si>
  <si>
    <t>Webgains</t>
  </si>
  <si>
    <t>webgains.com</t>
  </si>
  <si>
    <t>Webgains is a performance affiliate marketing company that focuses on driving sales through various online channels such as voucher and cashback sites, price comparison and shopping sites, search, retargeting, remarketing, call tracking, content publis...</t>
  </si>
  <si>
    <t>Webgains, Ltd. provides online performance marketing network services. The company focuses on enhancing sales through harnessing voucher and cashback sites, price comparison and shopping sites, search, retargeting, remarketing, call tracking, content publishing, blogging, tweeting, email marketing, and more. It offers a performance marketing network.</t>
  </si>
  <si>
    <t>Performance marketing company focused on improving sales</t>
  </si>
  <si>
    <t>Prospect Direct</t>
  </si>
  <si>
    <t>prospectdirect.com</t>
  </si>
  <si>
    <t>Prospect Direct is a lead generation company that specializes in targeting qualified 6-figure candidates. They convert current business owners, existing franchisees, and corporate executives into conversation-ready candidates. They have a proprietary g...</t>
  </si>
  <si>
    <t>Global Research Group, Inc. doing business as Prospect Direct is a digital marketing solution company. Its proprietary software validates each person against live online business profiles before delivering data - solving the problem of outdated and stale contact information that plagues the industry. The company helps B2B sales and marketing professionals find and connect to decision-makers in any industry in many countries.</t>
  </si>
  <si>
    <t>Lead generation, B2B sales leads, Segement Marketing</t>
  </si>
  <si>
    <t>Hitsteps.com</t>
  </si>
  <si>
    <t>hitsteps.com</t>
  </si>
  <si>
    <t>Hitsteps is a next-generation visitor manager for websites and blogs. It offers more than just classic web analytics by providing real-time insights into visitor behavior. With Hitsteps, you can track visitors as they come from referrals, browse throug...</t>
  </si>
  <si>
    <t>Hitsteps is a new generation of Web Analytics for Startups and small businesses in ASEAN, providing a simple interface yet professional analytics. The company is a powerful real-time visitor management and live chat service. It allows the client to monitor visitors' streams and follow each visitor's page views to know more about each page it clicks.</t>
  </si>
  <si>
    <t>Hitsteps Real Time Web Analytics That Make Sense</t>
  </si>
  <si>
    <t>Loyalistic</t>
  </si>
  <si>
    <t>loyalistic.com</t>
  </si>
  <si>
    <t>Loyalistic is a B2B marketing automation software that allows small and medium-sized professional teams to showcase their expertise through content creation. The software helps businesses attract new contacts, nurture existing ones, and discover sales ...</t>
  </si>
  <si>
    <t>Loyalistic, Ltd. is a software company that provides business-to-business inbound marketing services. It offers email and phone support, monitoring, ERP system and CRM software sales, native advertising platform management, and online translation services. The company serves customers in Finland.</t>
  </si>
  <si>
    <t>A tool for acquiring customers and developing relationships during the whole customer journey</t>
  </si>
  <si>
    <t>NeoCurrency</t>
  </si>
  <si>
    <t>neocurrency.com</t>
  </si>
  <si>
    <t>NeoCurrency is a company that specializes in providing modern digital rewards and promotions. They supply brands and agencies with digital rewards and technologies for contests, sweepstakes, games, and loyalty programs. Their services include providing...</t>
  </si>
  <si>
    <t>NeoCurrency, LLC is an all-digital rewards company that specializes in using data to identify the rewards and prizes that drive participation and purchase. The company solely supplies digital rewards for loyalty programs, incentive programs, and sweepstakes promotions. It provides services to businesses only and not to individuals. The company provides its services to clients across the country and internationally.</t>
  </si>
  <si>
    <t>NeoCurrency® | Digital rewards for loyalty programs, market research, employee incentives and sweepstakes promotions.</t>
  </si>
  <si>
    <t>Topvisor</t>
  </si>
  <si>
    <t>topvisor.com</t>
  </si>
  <si>
    <t>Topvisor is an all-in-one SEO and PPC tools company that provides keyword research, clustering, rank tracking, and on-page optimization services. Their products help users improve their paid search and organic rankings. Some of their key features inclu...</t>
  </si>
  <si>
    <t>Topvisor Co., Ltd. provides all-in-one SEO and PPC tools for better marketing. It easily track rankings of website, competitor sites and sites of clients overseas across multiple search engines. The company products includes Rank tracker, Keyword researcher tool, Site auditor, Keyword clustering tool, and Site watcher.</t>
  </si>
  <si>
    <t>Topvisor — All-in-One SEO and PPC Tools</t>
  </si>
  <si>
    <t>telbee</t>
  </si>
  <si>
    <t>telbee.io</t>
  </si>
  <si>
    <t>Telbee is a company that provides voice messaging services for podcasts, businesses, and websites. With Telbee, users can collect voicemail messages from listeners and customers, which are automatically transcribed. These voice messages can be shared t...</t>
  </si>
  <si>
    <t>Telbee Group, Ltd. creates and customizes online voice recorders for a website, emails, and social channels or access via QR codes. It adds voice messaging to a website or lets customers create standalone voice recorder URLs to share via social media, podcasts, emails, QR codes, and more.</t>
  </si>
  <si>
    <t>Add voice messaging to websites, social media, email &amp; more to save time, grow sales and win fans</t>
  </si>
  <si>
    <t>Jonas Event Tech</t>
  </si>
  <si>
    <t>jonas.events</t>
  </si>
  <si>
    <t>Jonas Event Technology is an award-winning provider of event registration services for trade exhibitions, consumer events, and conferences. We offer a stress-free event registration experience, allowing event organizers to focus on other aspects of the...</t>
  </si>
  <si>
    <t>Show Data Systems, Ltd. doing business as Jonas Event Technology, Ltd. is an event registration company. It offers event registration services. The company offers its services to trade exhibitions, consumer events, and conferences.</t>
  </si>
  <si>
    <t>Sabercom</t>
  </si>
  <si>
    <t>sabercom.co.uk</t>
  </si>
  <si>
    <t>Digital Signage Solutions Company in the UK | Sabercom Digital Signage and Corporate Screensaver Solutions. Easy to use, affordable, UK wide installation. Request a demo today. We can provide a stand alone software solution or a complete digital signag...</t>
  </si>
  <si>
    <t>Sabercom, Ltd. supplies easy-to-use digital signage software and employee corporate screensaver solutions. It displays graphical, engaging, branded messages on large TV screens located around the organization. The company provides a stand-alone software solution or a complete digital signage system from hardware procurement, software, and screen installation to content creation, training, and support</t>
  </si>
  <si>
    <t>Referral-AI</t>
  </si>
  <si>
    <t>referral-ai.com</t>
  </si>
  <si>
    <t>Referral-AI is a trusted referral network that offers B2B sales and marketing teams relationship intelligence. Their technology allows users to reconnect with past customers, target ideal customer profile (ICP) personas, and track successors. With a li...</t>
  </si>
  <si>
    <t>referral-ai Technologies, Ltd. is a Relationship Discovery Platform that leverages trusted corporate and personal relationships to identify, connect and manage referral paths to key prospects. It provides quality referrals, Referral AI constantly scans the Internet and uses machine learning algorithms to cross-reference data from a variety of public sources with CRM data and Contact lists, looking for strong relationships.</t>
  </si>
  <si>
    <t>Leverage your personal &amp; corporate relationships to drive business result</t>
  </si>
  <si>
    <t>BuzzBuilder Pro</t>
  </si>
  <si>
    <t>buzzbuilderpro.com</t>
  </si>
  <si>
    <t>BuzzBuilder is a company that provides outbound lead generation software and targeted B2B email marketing services. They offer personalized cold email campaigns and timely follow-ups to reach busy executives and increase leads by 3X. With predictive le...</t>
  </si>
  <si>
    <t>BuzzBuilder, Inc. is a web-based lead generation tool that manages targeted email marketing campaigns and generates B2B sales leads. It helps salespeople send automated cold email campaigns while the marketing team generates inbound web leads.</t>
  </si>
  <si>
    <t>Prospecting &amp; Lead Generation Software</t>
  </si>
  <si>
    <t>LeadRebel</t>
  </si>
  <si>
    <t>leadrebel.io</t>
  </si>
  <si>
    <t>LeadRebel is a B2B lead and traffic generation platform. We help our customers maximize sales opportunities based on their website traffic. Our software allows users to identify website visitors, find detailed company information and contacts, and trac...</t>
  </si>
  <si>
    <t>Pulserio AG doing business as LeadRebel is an innovative SaaS solution for lead generation. The company's product is simplifying and automatizing the lead generation process for the B2B segment.</t>
  </si>
  <si>
    <t>Software for B2B lead generation</t>
  </si>
  <si>
    <t>RealEye</t>
  </si>
  <si>
    <t>realeye.io</t>
  </si>
  <si>
    <t>RealEye is an online research platform that offers webcam eye tracking services. With RealEye, users can create studies, track participants remotely, and analyze data instantly, all within their web browser. The platform provides an 'all in one' soluti...</t>
  </si>
  <si>
    <t>RealEye Sp. z.o.o. operates a revolutionary SaaS platform for webcam eye-tracking. It develops a mobile application that enables users to create route maps in cities between sites. The company introduces advanced eye-tracking algorithms that allow users to track what people see within ~64px (that's the size of a button).</t>
  </si>
  <si>
    <t>RealEye is an online webcam eye-tracking platform that optimizes UX and discovers the unconscious behavior of users</t>
  </si>
  <si>
    <t>MIYN</t>
  </si>
  <si>
    <t>miyn.app</t>
  </si>
  <si>
    <t>MIYN is a company that provides the best appointment scheduling software for small businesses. With our software, businesses can reduce administrative tasks and benefit from appointment reminders. Our software also acts as a business tracker, helping b...</t>
  </si>
  <si>
    <t>MIYN, Inc. is an advanced cloud-based online appointment scheduling, landing page, CRM, and communication tool designed to let clients take charge of bookings, and work in with schedules seamlessly. The users can customize and deploy a robust landing page, booking and scheduling system, and real-time chat.</t>
  </si>
  <si>
    <t>MIYN Lead Generation Booking Management App | CRM | Landing Pages | Live Chat | Home</t>
  </si>
  <si>
    <t>GroupHigh</t>
  </si>
  <si>
    <t>grouphigh.com</t>
  </si>
  <si>
    <t>GroupHigh is a database and research platform for agencies and brands to identify bloggers, social media profiles and collaborate. GroupHigh is a marketing software platform used by more than 400 agencies and brands to identify bloggers, social media p...</t>
  </si>
  <si>
    <t>GroupHigh, LLC is a software that provides integrated media intelligence solutions worldwide. It helps agencies and brands streamline clients' blog outreach efforts by surfacing high-quality and active blogs via the search engine.</t>
  </si>
  <si>
    <t>GroupHigh is influencer and blogger marketing software that saves brands and agencies time building relationships</t>
  </si>
  <si>
    <t>LeadSync</t>
  </si>
  <si>
    <t>leadsync.me</t>
  </si>
  <si>
    <t>LeadSync.me is a platform that allows you to synchronize leads from Facebook lead ads with your CRM and receive instant notifications via email, SMS, or popular CRM and email marketing platforms. With LeadSync, you can easily manage and respond to new ...</t>
  </si>
  <si>
    <t>Plankton Digital Pty., Ltd. doing business as LeadSyncis online marketing consulting including SEO, PPC and conversion optimization. The company focuses on traffic sources and activities that drive the best bang for the business buck, and as such, recently and have been focusing on Facebook Ads and a few other lesser know ad networks, particularly with access to mobile eyeballs.</t>
  </si>
  <si>
    <t>Software ensures sales people receive instant notification of new Facebook ad leads via email or via one of the supported CRMs</t>
  </si>
  <si>
    <t>Limelight Platform</t>
  </si>
  <si>
    <t>limelightplatform.com</t>
  </si>
  <si>
    <t>2023 | Home Live marketing software for brands and agencies. Optimize events and experiences, capture leads, prove ROI and drive sales. Work smarter, not harder. Limelight Platform helps brands improve ROI of live marketing such as demos, trade shows, ...</t>
  </si>
  <si>
    <t>Limelight Platforms, Inc. is a computer company that provides tools to build automated, data-driven live marketing campaigns. The company's SaaS-based platform provides various elements, such as live strategy, activation tools, consumer communication, social amplification, real-time data, and analysis to run a live marketing program. It also offers live marketing technology, real-time consumer data &amp; ROI, experiential marketing technology, live lead generation, and software as a service (SaaS).</t>
  </si>
  <si>
    <t>Limelight | Experiential Marketing Automation, and Analytics</t>
  </si>
  <si>
    <t>BlippMedia</t>
  </si>
  <si>
    <t>blippmedia.com</t>
  </si>
  <si>
    <t>BlippMedia is a solution-based agency that provides flexible solutions for future growth. They specialize in digital strategy and development, keeping their clients on the forefront of interactive, mobile, and social media advancements. They pride them...</t>
  </si>
  <si>
    <t>BlippMedia, LLC is a company specializing in mobile, social, interactive tv, and online media. It offers Mobile Loyalty Software that tracks user location, sends updates, and allows users to buy; Social Marketing Manager, which manages to publish, inserts content deep into the social asset, and reports on various activities and an Interactive TV Platform that supports interactivity, remote management, detailed reporting, and customized branding.</t>
  </si>
  <si>
    <t>BlippMedia, Flexible solutions for future growth.</t>
  </si>
  <si>
    <t>AutomateWoo</t>
  </si>
  <si>
    <t>automatewoo.com</t>
  </si>
  <si>
    <t>AutomateWoo is a marketing automation plugin for WooCommerce websites. With AutomateWoo, you can create complex rules for communicating with your customers – such as abandoned cart reminder emails, personalized coupons, and cross-selling – with ease. U...</t>
  </si>
  <si>
    <t>AutomateWoo, Inc. is a marketing automation plug-in for WooCommerce websites. It creates complex rules for communicating with customers - such as abandoned cart reminder emails, personalized coupons, and cross-selling - with ease.</t>
  </si>
  <si>
    <t>AutomateWoo - Marketing Automation for WooCommerce</t>
  </si>
  <si>
    <t>Mybizzmail</t>
  </si>
  <si>
    <t>mybizzmail.com</t>
  </si>
  <si>
    <t>Mybizzmail is an innovative email marketing application that allows users to create and send customized emails in just a few minutes. With a drag &amp; drop editor and over 2000+ integrations, users can easily automate tasks and synchronize addresses betwe...</t>
  </si>
  <si>
    <t>Mybizzmail.com is program development. The company develops E-mail marketing software to easily create newsletters, online magazines, and forms and send with content.</t>
  </si>
  <si>
    <t>StrategyBox</t>
  </si>
  <si>
    <t>strategybox.com</t>
  </si>
  <si>
    <t>StrategyBox is a company that provides a platform for marketing leaders to bring all of their campaign data into one place and optimize their marketing spend.</t>
  </si>
  <si>
    <t>StrategyBox Growth Partners, Inc. provide a structured process to help B2B companies to find most profitable customers and create radically simple business plans. Crafting a radically simple business plan that gets to the customer to provide the most value structure plans.</t>
  </si>
  <si>
    <t>AnswerCart</t>
  </si>
  <si>
    <t>answercart.com</t>
  </si>
  <si>
    <t>AnswerCart is an online community and forum management software that helps companies build modern, engaging, and customer-centric communities for customer engagement, support, and internal collaboration. With AnswerCart, companies can create modern and...</t>
  </si>
  <si>
    <t>AnswerCart is a community building platform for creating knowledge social network on the website and mobile app. The company offers platform helps users, customers, and partners to interact by the means of questions, answers, comments, features of the community include blogging, Job Board, Gamification module; text analytics; single signon. it serve community forums to drive customer engagement,  for customer support and internal collaborations.</t>
  </si>
  <si>
    <t>Build modern &amp; elegant community forum to drive customer engagement, for customer support &amp; internal collaborations</t>
  </si>
  <si>
    <t>SocialPilot</t>
  </si>
  <si>
    <t>socialpilot.co</t>
  </si>
  <si>
    <t>SocialPilot is a social media scheduling and marketing tool that helps social media professionals, digital marketing agencies, bloggers, and individuals increase their social media presence effectively. It offers tailored social media scheduling automa...</t>
  </si>
  <si>
    <t>SocialPilot Technologies, Inc. offers a social media marketing tool to increase brand awareness and traffic. The company provides social media scheduling and marketing tools for social media professionals, digital marketing agencies, social media power users, bloggers, and any individuals that want to increase social media presence effectively.</t>
  </si>
  <si>
    <t>Social Media Management Tool for Small Businesses and Agencies</t>
  </si>
  <si>
    <t>Websays</t>
  </si>
  <si>
    <t>websays.com</t>
  </si>
  <si>
    <t>Websays is a company that specializes in Social Listening and Intelligence. They have been mastering this field since 2010 and offer a powerful real-time analytics dashboard and a team of data analysts. With Websays, you can gather and report accurate ...</t>
  </si>
  <si>
    <t>Websays Intelligence SL develops online services to monitor, measure and understand online presence and opinions about brands, businesses, institutions and people. The company also develops a combined human-computer approach to data analytics, using state-of-the-art machine learning technology to amplify the work of its small team of dedicated human data libelers.</t>
  </si>
  <si>
    <t>Listen to what the web says about your brand, product, city, client or competitor. #monitoring tool and #OnlineReputationManagement #ORM #cityintelligence</t>
  </si>
  <si>
    <t>Ubisend</t>
  </si>
  <si>
    <t>ubisend.com</t>
  </si>
  <si>
    <t>ubisend is the chatbot infrastructure for enterprise. ubisend chatbot platform enables your business to scale chatbots and drive efficiency, automate processes, and enable employees to do more with less. ubisend was founded in May 2016 by four people d...</t>
  </si>
  <si>
    <t>Ubisend, Ltd. is a Software Development company. It specializes in information technology services and computer programming. The company serves its services to consumers and businesses worldwide.</t>
  </si>
  <si>
    <t>ubisend is the chatbot infrastructure for enterprise.</t>
  </si>
  <si>
    <t>Curata</t>
  </si>
  <si>
    <t>curata.com</t>
  </si>
  <si>
    <t>Curata Inc. is the leading provider of software empowering marketers to scale a data driven content marketing supply chain that grows leads and revenue. Curata CMP (content marketing platform) and Curata CCS (content curation software) enables marketer...</t>
  </si>
  <si>
    <t>Curata, Inc. is the leading provider of software that empowers marketers to scale a data-driven, content marketing supply chain to grow leads and revenue. The company offers marketing technology, content curation, content marketing, online content, NLP, information retrieval, Django, python, machine learning, and saas. It helps marketers scale a data-driven, content marketing supply chain to grow its leads and revenue across the nation.</t>
  </si>
  <si>
    <t>Content Curation &amp; Content Marketing Platform - Curata</t>
  </si>
  <si>
    <t>UXPressia</t>
  </si>
  <si>
    <t>uxpressia.com</t>
  </si>
  <si>
    <t>UXPressia is an online platform for visualizing user experience. It offers a comprehensive platform for managing the customer experience, covering all stages from ideation to delivery. With UXPressia, organizations can improve their CX assets and proce...</t>
  </si>
  <si>
    <t>UXPressia, Inc. operates an online tool for customer journey mapping, creating personas and impact maps. The company developed a freemium-based web app that empowers businesses and design teams to improve user experience by allowing them to create, share, and export customer journey maps, impact maps, and personas without the need to involve designers or struggle with spreadsheets and stickers.</t>
  </si>
  <si>
    <t>Customer &amp; User Journey Map (CJM) | Customer Experience Mapping Tool - UXPressia</t>
  </si>
  <si>
    <t>Rampmetrics</t>
  </si>
  <si>
    <t>rampmetrics.com</t>
  </si>
  <si>
    <t>Rampmetrics is a company that provides marketing analytics software and marketing attribution services to help B2B marketing teams track their performance and make data-driven decisions.</t>
  </si>
  <si>
    <t>rampmetrics is a marketing analytics tool that provides smarter marketing decisions automate marketing analytics and marketing attribution with zero tracking setup. It specializes marketing Analytics, Marketing Metrics, Marketing Dashboards, Marketing ROI, Marketing ROI Framework, Marketing Attribution, Conversion Tracking, Multi-touch Attribution, Multidimensional Data, Funnel Analytics.</t>
  </si>
  <si>
    <t>Evia</t>
  </si>
  <si>
    <t>evia.events</t>
  </si>
  <si>
    <t>EVIA is a service &amp; solution oriented production agency that specializes in digital content. Evia enables you to capture, stream, edit and share valuable event content through innovative digital media solutions. Evia specializes in creating digital eve...</t>
  </si>
  <si>
    <t>Evia, Corp. enables to host of better digital events by providing innovative digital media solutions. It brings the human touch back to technology with a diverse team of seasoned professionals that is "always on" to provide meaningful virtual experiences. The company offers a full range of virtual solutions for clients such as Amazon, Microsoft, Starbucks, and Tableau.</t>
  </si>
  <si>
    <t>Evia enables to host better digital events by providing innovative digital media solutions</t>
  </si>
  <si>
    <t>Triggmine</t>
  </si>
  <si>
    <t>triggmine.com</t>
  </si>
  <si>
    <t>Triggmine is a decentralized platform for marketing automation that offers AI-powered email marketing for online retailers. They provide a new generation of marketing with a self-adjustable intelligent system, eliminating the need for complex settings ...</t>
  </si>
  <si>
    <t>TriggMine OÜ provides triggered Email marketing for E-commerce clients. The company is the first of its kind decentralized platform for marketing automation and creating the new generation of marketing with no complex settings, but a self-adjustable intelligent system inside, no subscription fee, but payment for real user action. It offers an online service that drives the client's Website visitors to customers by sending personalized life-cycle-based emails.</t>
  </si>
  <si>
    <t>idloom</t>
  </si>
  <si>
    <t>idloom.com</t>
  </si>
  <si>
    <t>idloom is a corporate communications company that provides software solutions and services to professional organizations. Their software offering includes idloom Events, a state-of-the-art event management platform, idloom Wall, a customizable social i...</t>
  </si>
  <si>
    <t>idloom S.A. is a computer software company. It is a company that optimizes organizations by simplifying internal communication and processes. It focuses on incorporating digital communication and has the particularity of offering a combination of technological, marketing, and management expertise. The company offering currently consists of 2 products: idloom-events, an event management platform &amp; idloom-wall, a social intranet. It provides services to its clients and business consumers globally.</t>
  </si>
  <si>
    <t>A corporate communications’ company, providing software solutions and services to a broad range of international companies and organizations</t>
  </si>
  <si>
    <t>OptiMine Software</t>
  </si>
  <si>
    <t>optimine.com</t>
  </si>
  <si>
    <t>OptiMine is a marketing analytics and optimization software company that provides solutions for marketing mix modeling, marketing attribution, and budget optimization. Their cloud-based platform allows advertisers to measure the ROI of their offline an...</t>
  </si>
  <si>
    <t>OptiMine Software, Inc. specializes in privacy-forward, agile marketing measurement and optimization. The company is helping marketers and agencies lift marketing performance and achieve significant ROI lift from advertising investments.</t>
  </si>
  <si>
    <t>Measurement and optimization software that helps digital advertisers maximize display and paid search financial performance</t>
  </si>
  <si>
    <t>Mentionlytics</t>
  </si>
  <si>
    <t>mentionlytics.com</t>
  </si>
  <si>
    <t>Mentionlytics is a web and social media monitoring tool that helps individuals and companies track mentions about their brand, products, industry, and competitors in real time. It provides insights and personalized advice to improve web and social pres...</t>
  </si>
  <si>
    <t>Mentionlytics, Ltd. pro web, and social media monitoring. The company also provides this vast amount of information without the need for complex queries on Google and Social Media services, representing everything in an easy-to-use interface.</t>
  </si>
  <si>
    <t>Web and social media monitoring solutions for smes and enterprises</t>
  </si>
  <si>
    <t>Cloudfind</t>
  </si>
  <si>
    <t>cloudfindhq.com</t>
  </si>
  <si>
    <t>Cloudfind is a cloud-based software company that offers automatic file tagging for Box, Dropbox, and Google Drive. They use AI and machine learning to match advertisers with the best affiliate publishers. Cloudfind is also the technology behind Publish...</t>
  </si>
  <si>
    <t>Cloudfind, Ltd. provides a web application that allows businesses and organizations to find, organize, and share information in cloud applications. The company serves clients in financial services, manufacturing, property development/real estate, pharma or healthcare, creative. It has education industries in the United Kingdom.</t>
  </si>
  <si>
    <t>Offers software automatically tags and organises files that are stored in the cloud</t>
  </si>
  <si>
    <t>Midesk</t>
  </si>
  <si>
    <t>midesk.co</t>
  </si>
  <si>
    <t>Midesk is a market and competitive intelligence platform that provides AI-guided monitoring, data management, and report creation. It offers a comprehensive toolkit for monitoring competitors and markets, collecting and distributing market insights fro...</t>
  </si>
  <si>
    <t>Midesk UG is a next-generation subscription-based Market Intelligence Platform for every Strategy, Sales, PR and Market Intelligence department. It is an affordable 360 Market &amp; Competitive Intelligence platform that not only provides the standard scraping, news monitoring, newsletter and reporting toolkit everybody else does, but also lets  reuse, structure and report  market data and news like nobody else.</t>
  </si>
  <si>
    <t>Midesk: A Better Way to Monitor Competitors and Markets</t>
  </si>
  <si>
    <t>Info Salons</t>
  </si>
  <si>
    <t>infosalonsgroup.com</t>
  </si>
  <si>
    <t>SRMC Limited Info Salons has over 20 years of experience, delivering custom built applications that enhance our clients’ events.We offer comprehensive solutions that are personally tailored to fit the specific needs of our clients. Most importantly, we...</t>
  </si>
  <si>
    <t>Info Salons Australia Pty., Ltd. provides event marketing and registration services. The company develops online and mobile applications. It offers event marketing; database management; audience building; social networking; and online and mobile surveying services.</t>
  </si>
  <si>
    <t>Info Salons opened its doors in Australia in 1990</t>
  </si>
  <si>
    <t>ROI Influencer Media</t>
  </si>
  <si>
    <t>roiinfluencer.com</t>
  </si>
  <si>
    <t>ROI Influencer Media is a technology, data, and analytics company that provides influencer marketing solutions. They work with top-tier influencers across various social media platforms, including Facebook, Twitter, Instagram, YouTube, Pinterest, and S...</t>
  </si>
  <si>
    <t>Roi Influencer Media, Inc. operates as a Data Infrastructure and Analytics. It also specializes in Analytics, Big Data, Brand Marketing, Digital Entertainment, Digital Media, Information Technology, Mobile Advertising, Social Media Marketing, and more.</t>
  </si>
  <si>
    <t>The Media Solution for Influencer Marketing</t>
  </si>
  <si>
    <t>SiteGuru</t>
  </si>
  <si>
    <t>siteguru.co</t>
  </si>
  <si>
    <t>SiteGuru is an SEO tool for online marketers that runs a weekly audit on your website and provides a prioritized SEO to-do list. It helps find low-hanging fruit to improve your website and increase traffic. The tool audits your website, identifies issu...</t>
  </si>
  <si>
    <t>SiteGuru.co crawls and analyzes websites to help SEO and online marketing activities. The company checks website for slow pages, broken links and content issues.</t>
  </si>
  <si>
    <t>SiteGuru | The Smart SEO Audit Tool</t>
  </si>
  <si>
    <t>MaaxMarket</t>
  </si>
  <si>
    <t>maaxmarket.com</t>
  </si>
  <si>
    <t>MaaxMarket is an artificial intelligence platform designed to help small businesses with marketing. It provides a complete marketing package to automate online marketing tasks and simplify the work of marketing managers. The platform includes integrate...</t>
  </si>
  <si>
    <t>MaaxMarket, Inc. develops and operates a cloud-based marketing automation and personalization platform for businesses to automate email and social media follow-ups. The company offers MaaxMarket, which uses machine learning algorithms to automatically score leads based on customer purchase behavior and helps clients increase sales through automated personal follow-ups. Its platform is the integration of email, social media marketing, web and email analytics, CRM integration, lead scoring, and marketing automation.</t>
  </si>
  <si>
    <t>MaaxMarket | Marketing Automation Software | Email and Social Media</t>
  </si>
  <si>
    <t>Picreel</t>
  </si>
  <si>
    <t>picreel.com</t>
  </si>
  <si>
    <t>Picreel is a #1 rated popup software for lead generation and conversion optimization that allows you to create beautiful &amp; engaging AI powered popups/overlays to boost sales and grow brand value. A lot of online visitors abandoning your website and the...</t>
  </si>
  <si>
    <t>Picreel, Inc. is a developer of conversion rate optimization software. The company develops cloud-based plugins for website optimization and analytics that help its clients convert existing website visitors into targeted customers. It offers its services to businesses within the area.</t>
  </si>
  <si>
    <t>Get profit from web visitors who are about to leave</t>
  </si>
  <si>
    <t>Connexions Loyalty</t>
  </si>
  <si>
    <t>cxloyalty.com</t>
  </si>
  <si>
    <t>Connexions Loyalty is an industry recognized expert in loyalty marketing. We help organizations: build and manage customer, employee and partner loyalty programs leverage the latest loyalty program technology including split pay and member fraud protec...</t>
  </si>
  <si>
    <t>Connexions Loyalty helps smart organizations motivate, reward and retain their customers, employees and partners</t>
  </si>
  <si>
    <t>ExpertFile</t>
  </si>
  <si>
    <t>expertfile.com</t>
  </si>
  <si>
    <t>ExpertFile is the world's largest open access, curated search engine for experts trusted by journalists, industry, funding agencies and policymakers looking for fresh expert perspectives. Our publishing, search optimization (SEO), lead generation and a...</t>
  </si>
  <si>
    <t>ExpertFile, Inc. is an advertising company that provides a cloud-based content marketing software solution for organizations and industries to manage and promote. The company's cloud-based platform helps marketing departments and agencies to customize the content, layout, and design to match its current website and branding, updating and monitoring the engagement and receiving from media, conferences, business prospects, and more. The company serves industries, including higher education, healthcare, corporations, and associations worldwide.</t>
  </si>
  <si>
    <t>ExpertFile is used by media professionals to locate and connect with experienced experts in many different fields.</t>
  </si>
  <si>
    <t>Omnivex</t>
  </si>
  <si>
    <t>omnivex.com</t>
  </si>
  <si>
    <t>Omnivex is a software company that provides powerful digital communications platforms. Their platforms enable organizations to easily collect, process, and deliver targeted information across their entire business on any screen. With Omnivex's solution...</t>
  </si>
  <si>
    <t>Omnivex Corp. is a digital communications platform that enables organizations to transform data into visual communications and experiences. The company provides a digital signage technology that enables enterprises to provide tailored visual messaging and completely changes how interact with audiences. It serves customers in banking and finance, corporate communications, education, entertainment, food service, government, healthcare, hospitality, manufacturing, retail, and transportation industries.</t>
  </si>
  <si>
    <t>Since 1991 Omnivex has been helping transform the way businesses interact with their audiences</t>
  </si>
  <si>
    <t>Woopra</t>
  </si>
  <si>
    <t>woopra.com</t>
  </si>
  <si>
    <t>Woopra is a real-time customer analytics service that provides solutions for sales, service, marketing, and product teams. The platform is designed to help organizations optimize the entire customer lifecycle by delivering live, granular behavioral dat...</t>
  </si>
  <si>
    <t>Woopra, Inc. provides real-time customer analytics services. It offers solutions for sales, service, marketing, and product teams and tracks websites, actions, and visitors. The also operates a platform, which enables to build of customer profiles, monitoring customer behavior, searching customer profiles, segmenting and labeling customers, integrating with clients' CRM, and providing live chatting, real-time analytics, and custom notifications.</t>
  </si>
  <si>
    <t>Customer analytics platform helping organizations to unify, visualize and act on their data through every customer touchpoint</t>
  </si>
  <si>
    <t>Pushy</t>
  </si>
  <si>
    <t>pushy.me</t>
  </si>
  <si>
    <t>Pushy is a reliable push notification gateway for time sensitive, mission critical apps. Lightning fast, highly reliable push notification delivery. A dedicated MQTT connection on Android boosts immediate delivery rates for time critical notifications....</t>
  </si>
  <si>
    <t>Pushy, LLC  is a push notification gateway for time-sensitive, mission-critical apps. The company utilizes a lightweight, battery-efficient protocol called MQTT to greatly improve notification reliability on android, to deliver notifications in China (where firebase cloud messaging is blocked), and to support devices lacking the google play services framework.</t>
  </si>
  <si>
    <t>Pushy - Lightning-Fast &amp; Highly-Reliable Push Notifications</t>
  </si>
  <si>
    <t>PredictLeads</t>
  </si>
  <si>
    <t>predictleads.com</t>
  </si>
  <si>
    <t>PredictLeads is a company intelligence data access company that provides insights on hiring initiatives, leadership changes, new partnerships, product launches, and more. They offer structured company intelligence data through APIs, Flat Files, and Web...</t>
  </si>
  <si>
    <t>4see d.o.o. doing business as PredictLeads provides its users with categorized business news, and it utilizes machine learning and information extraction technologies to gather public unstructured data. It continuously scans millions of websites, news sources, blogs, career sites, and about pages and obtains relevant content.</t>
  </si>
  <si>
    <t>Providing company level data like news events, hiring intent, technology, key customers and website evolution to identify start ups</t>
  </si>
  <si>
    <t>Promo.ai</t>
  </si>
  <si>
    <t>promo.ai</t>
  </si>
  <si>
    <t>Promo.ai is a company that provides a platform for creating and sending newsletters. Their platform automates the process of turning your latest content, such as products, blog articles, and news, into stunning weekly or monthly newsletters. They offer...</t>
  </si>
  <si>
    <t>Promo.ai offers and blogs posts into amazing weekly or monthly newsletters. It uses a proprietary algorithm that selects content that would entice reads. The company imports Shopify products, latest articles and most recent news and insert them into a beautifully designed newsletter ready to send. It serves people around Australia.</t>
  </si>
  <si>
    <t>Promo.ai - Newsletters made easy | Home</t>
  </si>
  <si>
    <t>Identatronics</t>
  </si>
  <si>
    <t>identatronics.com</t>
  </si>
  <si>
    <t>Identatronics is a complete identification source that provides badging and printer solutions. They offer a range of services to customize badging solutions, including a service bureau for organizations that do not want to print their own badges. They ...</t>
  </si>
  <si>
    <t>Identatronics, Inc. is a manufacturer of cards and badges intended for a wide range of applications and markets. The company has card products for single-use or multiple-door access, conference, event, parking, gift, or loyalty applications. It also offers commercial services, consumer discretionary, and manufacturing.</t>
  </si>
  <si>
    <t>Rightmessage</t>
  </si>
  <si>
    <t>rightmessage.com</t>
  </si>
  <si>
    <t>RightMessage is a website personalization software that helps increase conversions and sales by better segmenting website visitors and personalizing their on-site experience. It works alongside existing tools to personalize what visitors, subscribers, ...</t>
  </si>
  <si>
    <t>RightMessage, Inc. is a software development company. It provides web personalization software that allows the client's website to speak directly to the individuals viewing in real-time, and also capture more sales without driving more traffic by speaking directly to the person reading the website. The company serves clients within the area.</t>
  </si>
  <si>
    <t>Increase conversions and sales by better segmenting your website visitors, and personalizing their on-site experience</t>
  </si>
  <si>
    <t>Genius Referrals</t>
  </si>
  <si>
    <t>geniusreferrals.com</t>
  </si>
  <si>
    <t>Genius Referrals is the ultimate referral program software that helps businesses increase customer acquisitions by implementing highly personalized referral marketing programs. It automates the referral process, creates brand advocates, and integrates ...</t>
  </si>
  <si>
    <t>HLA Solutions Group, LLC doing business as Genius Referrals is a Referral Marketing Platform that helps businesses to acquire new customers using word of mouth and recommendation techniques. The company's software builds custom programs that the employees use to refer to the services and get bonuses.</t>
  </si>
  <si>
    <t>Referral Marketing Software | Genius Referrals</t>
  </si>
  <si>
    <t>iCrowdNewswire</t>
  </si>
  <si>
    <t>icrowdnewswire.com</t>
  </si>
  <si>
    <t>iCrowdNewswire is a marketing technology, software, and newswire company that provides communications software and technology to specialized market segments. These segments include alternative finance and crowdfunding, civil society, regulatory disclos...</t>
  </si>
  <si>
    <t>iCrowdNewswire, LLC is a marketing technology, software, and newswire company deploying communications software and technology with key partners in specialized market segments including markets that are largely underserved. It focuses on building communications software and technology solutions for various industries.</t>
  </si>
  <si>
    <t>Offers different products to help boost a brand's awareness and improve conversions</t>
  </si>
  <si>
    <t>JUJAMA, Inc.</t>
  </si>
  <si>
    <t>jujama.com</t>
  </si>
  <si>
    <t>Event Apps Robust, feature packed, and built from the ground up with the conference organizer and their attendees in mind, Jujama web and mobile event apps enable Better Event Experiences. With personalized platforms and out of the box event management...</t>
  </si>
  <si>
    <t>Jujama, Inc. is an online event networking company for meetings and conferences in various industries. The company provides custom desktop event applications, mobile conference applications, multi-event applications, and associated event technologies that enable users to enhance event logistics, communicate with conference-goers, help the attendees' network, and use customer analytics to enhance event outcomes. The company serves its clients across the country.</t>
  </si>
  <si>
    <t>Giftagram</t>
  </si>
  <si>
    <t>giftagram.com</t>
  </si>
  <si>
    <t>Giftagram is a premium gifting service devoted to modern and meaningful acts of giving. We are comprised of a curated e-commerce experience and an enterprise B2B gifting platform. Our customers are individuals and businesses that share our vision of te...</t>
  </si>
  <si>
    <t>Giftagram, Inc. develops a mobile application that enables users to send gifts from iPhone or iPad to anyone using an email address or phone number. Its solution provides retailers with access to a mobile marketplace and users with access to a community of local and international brands in lifestyle and design.</t>
  </si>
  <si>
    <t>Gifting just got easier with Giftagram, a mobile gift-giving app available on iPhone, iPad, and Android</t>
  </si>
  <si>
    <t>AirLoop</t>
  </si>
  <si>
    <t>getairloop.com</t>
  </si>
  <si>
    <t>AirLoop is a fully customizable digital loyalty platform that provides the tools you need to optimize and enhance your customer engagement, to create repeat business and increase revenue. AirLoop is a FREE digital loyalty platform that gives our mercha...</t>
  </si>
  <si>
    <t>8360022 Canada, Inc. doing business as AirLoop is a fully customizable digital loyalty platform that provides the tools to optimize and enhance customer engagement, create repeat business, and increase revenue. Its customers can engage with a brand securely via SMS and ask questions or provide feedback.</t>
  </si>
  <si>
    <t>Appwiki.nl</t>
  </si>
  <si>
    <t>appwiki.nl</t>
  </si>
  <si>
    <t>Appwiki is the number one software advice website in the Netherlands. Dutch companies, from self-employed individuals, small and medium-sized businesses to decision-makers in large enterprises, discover and select business software with us. They do thi...</t>
  </si>
  <si>
    <t>Software Vergelijken B.V. doing business as Appwiki is an information technology and services company. It provides software such as bookkeeping, billing, time registration, CRM, project management, and planning. The company serves clients across the Netherlands.</t>
  </si>
  <si>
    <t>Software advice website in the Netherlands</t>
  </si>
  <si>
    <t>W3rocks</t>
  </si>
  <si>
    <t>w3rocks.com</t>
  </si>
  <si>
    <t>W3Rocks offers powerful email prospecting and lead nurturing tools to help you reach your sales goals. Find new leads, nurture existing ones, and grow your business with ease. Using w3rocks, you have the ability to discover and capture leads, send an u...</t>
  </si>
  <si>
    <t>W3rocks, Inc. offers products that can use for marketing to grow a company, find leads, send emails, and create a chatbot. It was created as the ideal solution for companies to put lead generation on autopilot and scale it much faster.</t>
  </si>
  <si>
    <t>Unlimited access to all the tools we offer without any limit</t>
  </si>
  <si>
    <t>My Nightclub Manager</t>
  </si>
  <si>
    <t>mynightclubmanager.com</t>
  </si>
  <si>
    <t>My Nightclub Manager is a leading web-based club management software used by small to large nightclubs, lounges, and bars in the United States. It offers a complete solution to drive efficiencies in venues and build customer loyalty and tracking. With ...</t>
  </si>
  <si>
    <t>MNM Software, LLC offers My Nightclub Manager. The company is a complete customer and reservation management system for the nightclub and lounge industry. Its proprietary software system combines customer database management tools with reservation and events management to create one complete integrated system for managing all aspects of a venue.</t>
  </si>
  <si>
    <t>Strossle</t>
  </si>
  <si>
    <t>strossle.com</t>
  </si>
  <si>
    <t>Strossle is a media tech company that helps publishers and advertisers optimize content distribution. They provide custom designed widgets that showcase a mix of editorial and advertiser content in a network of premium publishers. Their content recomme...</t>
  </si>
  <si>
    <t>Strossle AB operates a platform that enables publishers to optimize content distribution and personalize the user experience. Its platform recommends articles, videos, and native ads in the areas of arts and entertainment, automotive, business, careers, education, family and parenting, food and drink, law, government, and politics.</t>
  </si>
  <si>
    <t>Strossle is a media technology company. We use Artificial Intelligence to help publishers present the most relevant content for each user</t>
  </si>
  <si>
    <t>LinkResearchTools (LRT)</t>
  </si>
  <si>
    <t>linkresearchtools.com</t>
  </si>
  <si>
    <t>LinkResearchTools (LRT) is a global #1 real-time link protection and optimization platform for websites. They offer a range of products and services to help clients recover from Google penalties, protect against future penalties, learn from and outgrow...</t>
  </si>
  <si>
    <t>LinkResearchTools GmbH provides real-time link protection and optimization platform for websites. The company helps clients recover from Google penalties, protect against future penalties, learn from and outgrow competitors and increase traffic through proactive link building.</t>
  </si>
  <si>
    <t>The global number one real-time link protection and optimization platform for websites</t>
  </si>
  <si>
    <t>Viraltag</t>
  </si>
  <si>
    <t>viraltag.com</t>
  </si>
  <si>
    <t>Viraltag is a complete visual marketing platform for brands. They provide visual content creation, curation, and publishing tools, as well as shoppable user-generated content galleries and visual commerce solutions. They are the number one social media...</t>
  </si>
  <si>
    <t>Viraltag, Inc. is a technology, information, and internet company. It helps businesses traffic from Social Media and search by providing a platform to manage, distribute, and track visual content. It serves in the United States.</t>
  </si>
  <si>
    <t>We're a marketing platform out to help you reach new audiences with visual content at the moments it matters most.</t>
  </si>
  <si>
    <t>Betaout</t>
  </si>
  <si>
    <t>betaout.com</t>
  </si>
  <si>
    <t>Betaout is an all in one E commerce Marketing Solution. Using the power of real time segmentation and hyper targeted personalization, Betaout enables its E commerce marketers to automate customer engagement across multiple channels including Email, Mob...</t>
  </si>
  <si>
    <t>Betaout, Inc. enables E-Commerce businesses to increase conversions and personalize user engagement using real-time user persona and intent data. The company offers e-commerce marketing personalization software, an engagement platform, customer intelligence, and marketing automation.</t>
  </si>
  <si>
    <t>Betaout - Marketing Personalisation Software and Engagement Platform</t>
  </si>
  <si>
    <t>Ordant</t>
  </si>
  <si>
    <t>ordant.com</t>
  </si>
  <si>
    <t>Ordant is a company that provides print estimating and workflow management software. Their cloud-based Print MIS and Web to Print platform is designed for print companies and sign shops. With Ordant, users can calculate the exact cost of custom print e...</t>
  </si>
  <si>
    <t>WebNAppMakers, LLC doing business as Ordant offers a cloud-based, integrated print MIS and web-to-print software for print companies and sign shops. The company's software can be used with many types of printing, including offset, lithography, digital printing, screen printing, wide-format printing, and label printing. It can improve print-shop profitability by streamlining online proofing, email order approval, customer relationship management, time tracking, automated emails, and file uploading.</t>
  </si>
  <si>
    <t>A cloud-based Print MIS / Web-to- Print software to calculate the exact cost of your custom print estimates and simplify order management</t>
  </si>
  <si>
    <t>ConvoSpark</t>
  </si>
  <si>
    <t>convospark.com</t>
  </si>
  <si>
    <t>Convospark is a premiere social media agency that focuses on creating social technology that engages and sparks conversations about your brand in the new age of social media. They offer a range of services including online registration, mobile lead sca...</t>
  </si>
  <si>
    <t>ConvoSpark, LLC is a premium event technology company that offers software and services solutions to event organizers. It focuses on creating social technology that engages and sparks conversations.</t>
  </si>
  <si>
    <t>Premiere social media development agency that focuses on creating social technology that engages and sparks conversations</t>
  </si>
  <si>
    <t>Scoreboard Social</t>
  </si>
  <si>
    <t>scoreboardsocial.com</t>
  </si>
  <si>
    <t>Read more: How To Get Engaged Twitter Followers With Scoreboard Social</t>
  </si>
  <si>
    <t>Scoreboard Social is a competitive social media analytics and reporting tool. The company's app allows to easily compare the performance of any Facebook Page or Twitter profile with others.</t>
  </si>
  <si>
    <t>Competitive social media analytics and benchmarking across Facebook, Twitter and Instagram. Check out our CEO's podcast at http://t.co/P2V66bTrLR</t>
  </si>
  <si>
    <t>Convosight</t>
  </si>
  <si>
    <t>convosight.com</t>
  </si>
  <si>
    <t>Convosight is the world's #1 platform to monetize Facebook groups. It helps community creators generate sustainable income from their communities by providing a first-of-its-kind community management platform. With over 100,000+ Facebook Groups and 700...</t>
  </si>
  <si>
    <t>BD Parenting Infotech Prvt., Ltd. dba Convosight is a software-as-a-service (SaaS) platform that allows Facebook community admins to manage its groups. The company uses data analytics and machine learning to help admins and brands create, moderate, grow and leverage its communities on Facebook.</t>
  </si>
  <si>
    <t>Creating conversations between brands and communities</t>
  </si>
  <si>
    <t>Ninja Outreach</t>
  </si>
  <si>
    <t>ninjaoutreach.com</t>
  </si>
  <si>
    <t>NinjaOutreach is an influencer and blogger marketing outreach software that streamlines your influencer marketing and lead generation process with automated outreach and follow-ups. It is a complete CRM, allowing for prospecting, relationship managemen...</t>
  </si>
  <si>
    <t>Ninja Outreach, Inc. operates an online platform and blog that provides marketing, advertising, and professional services. The company provides users with fast prospecting, simple e-mail integration, list management, social media, SEO data, analytics, reporting, and more.</t>
  </si>
  <si>
    <t>Its users with e-mail integration, list management, social media, and analytics solutions</t>
  </si>
  <si>
    <t>VoxVote</t>
  </si>
  <si>
    <t>voxvote.com</t>
  </si>
  <si>
    <t>VoxVote is a Dutch company founded in 2013, specialized in audience response systems. They provide a free and easy-to-use mobile voting platform for live and video stream events. With VoxVote, you can vote over the internet using any smartphone browser...</t>
  </si>
  <si>
    <t>VoxVote is an Internet voting system for smartphones. The company offers a range of features to aid with audience response gathering and data analysis, including custom questions with options for multiple-choice, single answers, open answers, weighted averages, and more, anonymous voting, presentation slide integration, custom branding, and live graph results. It specialized in conference and classroom voting.</t>
  </si>
  <si>
    <t>Free and Easy to use Mobile Voting - live and video stream events</t>
  </si>
  <si>
    <t>ContactOffice</t>
  </si>
  <si>
    <t>contactoffice.com</t>
  </si>
  <si>
    <t>ContactOffice is an enterprise class email, calendar, and collaboration suite, available in public and private cloud. It is a virtual office solution that includes basic and advanced messaging, calendar, address book, document, and bookmarking features...</t>
  </si>
  <si>
    <t>ContactOffice Group S.A. delivers web-based products and services to professional clients based all around Europe. It offers one single platform where SOHOs and SMEs can access applications that have been specifically designed to help to organise and manage its business more efficiently. The system is available in France, The Netherlands, United Kingdom, Belgium, Luxemburg, Switzerland, USA, Canada and Denmark.</t>
  </si>
  <si>
    <t>European software publisher specialized in virtual office solutions</t>
  </si>
  <si>
    <t>Calltouch</t>
  </si>
  <si>
    <t>calltouch.ru</t>
  </si>
  <si>
    <t>Calltouch is an omnichannel marketing platform that helps businesses attract, convert, and analyze their customers. Calltouch provides tools to meet all marketing needs throughout the customer journey. It is an analytics service that accurately determi...</t>
  </si>
  <si>
    <t>CallTouch is a service analysts call (call tracking). It determines the advertising channels that generate calls and real buyers, and helps to improve performance.</t>
  </si>
  <si>
    <t>Active Internet Marketing</t>
  </si>
  <si>
    <t>activeinternetmarketing.co.uk</t>
  </si>
  <si>
    <t>Active Internet Marketing (UK) is a digital marketing agency specializing in SEO, web development, content marketing, and social media marketing. They offer various digital marketing solutions that span across search, social, display, conversions, and ...</t>
  </si>
  <si>
    <t>AMPCO (UK), Ltd. doing business as Active Internet Marketing (UK) is a Digital Agency with core principles that differentiate it from the competition. The approach it takes, along with the use of technology is industry-leading, allowing the company to develop and maintain a reputation built solidly on performance and results from delivery, all combined with a great service.</t>
  </si>
  <si>
    <t>Snipp</t>
  </si>
  <si>
    <t>snipp.com</t>
  </si>
  <si>
    <t>Snipp Interactive Inc. is a global marketing technology solutions company that provides promotions and loyalty programs designed to engage customers across the entire path to purchase. They offer a range of solutions, including shopper marketing promot...</t>
  </si>
  <si>
    <t>Snipp Interactive, Inc. is a marketing technology solutions company. It develops and sells mobile-based promotions solutions and associated campaign services. Its focus is to develop disruptive engagement platforms that generate insights and drive sales. It serves its services globally.</t>
  </si>
  <si>
    <t>Mambo.IO</t>
  </si>
  <si>
    <t>mambo.io</t>
  </si>
  <si>
    <t>Mambo Enterprise Gamification Software is a leading on-premise and on-demand platform that helps drive long-term customer loyalty and increase the performance, knowledge, and productivity of workforce. With its suite of APIs, Mambo enables seamless in-...</t>
  </si>
  <si>
    <t>Mambo Solutions, Ltd. is a software development company. It offers products and services such as gamification, training, and support services. The company serves its products and services to financial services, insurance, government, education, healthcare, retail, professional services, travel and hospitality, telecommunications, manufacturing, media and entertainment industries.</t>
  </si>
  <si>
    <t>Enterprise Gamification Software - On-Premise and SaaS Platform</t>
  </si>
  <si>
    <t>Opphound</t>
  </si>
  <si>
    <t>opphound.com</t>
  </si>
  <si>
    <t>Opphound is a sales pipeline management and sales opportunity visualization tool used by professional service businesses such as consultants, web developers, and architects.</t>
  </si>
  <si>
    <t>Opphound, Inc. is used by professional service businesses such as consultants, web developers, and architects to manage project resources and prioritize sales opportunities. The company standard plan is designed for larger sales teams and includes more collaboration features. Its also allows allocating staff to specific sales opportunities in a visually powerful way.</t>
  </si>
  <si>
    <t>motio.com.au</t>
  </si>
  <si>
    <t>Motio is a company that specializes in place-based location intelligence and audience experience. They build and operate robust platforms that aim to inform, entertain, and communicate with targeted audiences. Their networks are built upon long dwell t...</t>
  </si>
  <si>
    <t>XTD, Ltd. doing business as Motio Pty., Ltd.  provides out-of-home advertising services for metro rail operators and outdoor media companies in Australia. It owns and operates cross-track digital video system that broadcasts various forms of content to metro train commuters</t>
  </si>
  <si>
    <t>Social Standards</t>
  </si>
  <si>
    <t>socialstandards.com</t>
  </si>
  <si>
    <t>Social Standards is a comparative analytics platform transforming billions of social data points into benchmarked insights about every brand, product, feature, and trend consumers talk about. Innovative brands and investors use our data to make strateg...</t>
  </si>
  <si>
    <t>Social Standards, Inc. develops an Internet-based social media application. The company provides consumer voice measurement and marketing insights. It offers objective measurements that brands can finally trust while extracting actionable analytics in forms. It specializes in a market vertical approach and integrates sales data to cover each market vertical in its entirety and every social mention for every brand and every product category, enabling businesses with the ability to objectively measure and analyze conversations.</t>
  </si>
  <si>
    <t>We're creating the next generation of market research tools to discover in-depth &amp; actionable consumer insights</t>
  </si>
  <si>
    <t>Right On Interactive</t>
  </si>
  <si>
    <t>rightoninteractive.com</t>
  </si>
  <si>
    <t>Right On Interactive is a lifecycle marketing automation company that enables organizations to win, retain and grow business. Their Customer Lifecycle Marketing software helps companies attract and acquire the best fit customers for life. The software ...</t>
  </si>
  <si>
    <t>Right On Interactive, LLC is a lifecycle marketing automation company that enables organizations to win, retain, and grow business. The company provides an engagement blueprint for sales and marketing teams. It provides its services to clients throughout the area.</t>
  </si>
  <si>
    <t>Right On Interactive Customer Lifecycle Marketing software helps companies win new business, keep current customers and grow the right relationships</t>
  </si>
  <si>
    <t>Pursway</t>
  </si>
  <si>
    <t>pursway.com</t>
  </si>
  <si>
    <t>Pursway empowers direct marketers to scale their target audience by identifying like minded individuals with a strong social affinity to their brand.</t>
  </si>
  <si>
    <t>Pursway, Ltd. provides influencer marketing management solutions. The company offers social network analysis, social lead generation, social influence, retention and churn prevention, customer acquisition, and cross-sell and up-sell solutions. It serves the telecommunications, retail, travel and entertainment, and financial services sectors.</t>
  </si>
  <si>
    <t>Helps companies target the right audience</t>
  </si>
  <si>
    <t>PopBookings</t>
  </si>
  <si>
    <t>popbookings.com</t>
  </si>
  <si>
    <t>PopBookings is an event staffing software that automates the hiring process for event and promotional staffing companies. It provides software tools like database management, GPS check-ins, and more. With PopBookings, hiring and managing people to work...</t>
  </si>
  <si>
    <t>PopBookings, LLC is a computer software company and a developer of event staffing software designed to connect agencies and brands with event workers. The company's platform features database management, a custom-branded talent portal, drag, and drop scheduling, geo check-ins, and an event dashboard with status alerts. The company serves its clients across the country and internationally.</t>
  </si>
  <si>
    <t>PopBookings.com – Event staffing made simple</t>
  </si>
  <si>
    <t>Plumb5</t>
  </si>
  <si>
    <t>plumb5.com</t>
  </si>
  <si>
    <t>Plumb5 is a real-time customer engagement platform that offers fast analytics, real-time segmentation, multi-channel messaging, and personalization in one unified solution. It helps businesses engage with their customers contextually, resulting in bett...</t>
  </si>
  <si>
    <t>Decisive Analytical Systems Pvt., Ltd. doing business as Plumb5 is an integrated platform that combines marketing, sales, and support functions into a single platform in order to maintain a single customer identity stack to gather intelligence and serve the next action in real-time. It has built an innovative and comprehensive analytics, engagement, and personalization platform that solves the following problems: return on marketing investments, real-time customer profitability, higher customer retention, and customer life cycle automation.</t>
  </si>
  <si>
    <t>Founded in 2010, Plumb5 is an integrated data platform developed by Decisive Analytical Systems</t>
  </si>
  <si>
    <t>Storiad, Inc.</t>
  </si>
  <si>
    <t>storiad.com</t>
  </si>
  <si>
    <t>Storiad is an author's book promotion everything app that helps authors plan, deploy, and manage digital book promotion campaigns. It allows authors to reach the right book audience, raise book awareness, and increase book sales. With Storiad, authors ...</t>
  </si>
  <si>
    <t>Storiad, Inc. develops interactive book marketing technologies and databases for publishers and authors to easily, smartly, and cost-effectively engage, inform, and entertain its target reading audiences. Its ePressKit, all author and book marketing information is packaged on a single interactive platform.</t>
  </si>
  <si>
    <t>Storiad | Book Marketing Software for Authors and Publishers</t>
  </si>
  <si>
    <t>Vaetas LLC</t>
  </si>
  <si>
    <t>vaetas.com</t>
  </si>
  <si>
    <t>B2B Video Communication Apps Powered by Vaetas Vaetas provides patented call to action video technology to accelerate your conversions. Access free app trials, tools and training. We offer video ­based mobile and web tools for business development (Sig...</t>
  </si>
  <si>
    <t>Vaetas, LLC provides effective solutions for the video marketing, sales, and retention process, and builds relationships with the prospects, customers, donors and clients. The company strives to facilitate a human connection in the age of video. It is committed to offering intuitive technology and education to support the development of authentic and successful business relationships.</t>
  </si>
  <si>
    <t>Patented cloud-based video business development tool</t>
  </si>
  <si>
    <t>NetRefer</t>
  </si>
  <si>
    <t>netrefer.com</t>
  </si>
  <si>
    <t>NetRefer is a leading provider of affiliate marketing software. It powers some of the industry’s most successful and high volume affiliate programs by providing a single centralised complete solution. NetRefer is capable of handling the whole affiliate...</t>
  </si>
  <si>
    <t>Arnold Media, Ltd. doing business as NetRefer is the premium provider of next-generation performance marketing software, offering clients a comprehensive solution for effective, and profitable partner program management. The company became widely recognized as the provider of the most complete and trusted affiliate marketing software in industries such as igaming, forex, finance, and option trading verticals.</t>
  </si>
  <si>
    <t>A leading affiliate marketing platform</t>
  </si>
  <si>
    <t>Bookyourdata.com</t>
  </si>
  <si>
    <t>bookyourdata.com</t>
  </si>
  <si>
    <t>Bookyourdata.com is a leading provider of accurate business to business (B2B) contact lists. They offer a range of services including pre-made email lists and an innovative online list builder tool. With over 100 million contacts and serving more than ...</t>
  </si>
  <si>
    <t>A Direct Marketing, Inc. doing business as Bookyourdata is a game-changer in the direct marketing industry. With its very own contact list-builder tool. The company offers services at extremely affordable pricing and has the best price-to-quality ratio in the industry.</t>
  </si>
  <si>
    <t>Realtime online direct b2b email list-builder</t>
  </si>
  <si>
    <t>Feedly</t>
  </si>
  <si>
    <t>feedly.com</t>
  </si>
  <si>
    <t>Feedly is a platform that helps businesses and curious minds stay ahead of the curve. They offer Feedly AI, a collection of machine learning models that automatically collect, analyze, and share actionable insights from millions of sources in real time...</t>
  </si>
  <si>
    <t>DevHD, Inc. doing business as Feedly, Inc. is a technology, information, and internet company that develops an application platform designed to be used as a news aggregator. It offers an app that enables readers to connect with websites and sources about the things are mostly passionate. It serves its products and services to clients worldwide.</t>
  </si>
  <si>
    <t>An app that enables readers to connect with the websites and sources about the things they are most passionate</t>
  </si>
  <si>
    <t>Blipstar</t>
  </si>
  <si>
    <t>blipstar.com</t>
  </si>
  <si>
    <t>Blipstar is a company that provides store locator software for websites. Their software allows customers to find their nearest store or dealer using a zip code, address, or place name. The software includes an interactive map and driving directions. Bl...</t>
  </si>
  <si>
    <t>Blipstar is a store locator software that enables store locator creation, editing, configuration and publishing to the website, and social media. It operates in the information and technology services industry.</t>
  </si>
  <si>
    <t>RealMonkey</t>
  </si>
  <si>
    <t>realmonkey.co</t>
  </si>
  <si>
    <t>Realmonkey is a website redesign agency based in Boston, MA. They specialize in helping startups and SaaS companies improve the conversion rates of their websites. They offer web, mobile, and desktop application development services and work closely wi...</t>
  </si>
  <si>
    <t>RealMonkey is a user interface and user experience design agency. The company provides web/mobile design and development services that help customers manage and secure IT environments to support business services.</t>
  </si>
  <si>
    <t>Captavi</t>
  </si>
  <si>
    <t>captavi.com</t>
  </si>
  <si>
    <t>Captavi is an all-in-one digital marketing software platform that offers marketing automation, landing pages, SEO, lead generation, email marketing, and CRM. It is an affordable and comprehensive solution that helps increase website traffic, generate q...</t>
  </si>
  <si>
    <t>Delphi Marketing Group, Inc. doing business as Captavi Platform helps everyone reach the interactive marketing objectives and goals by delivering marketing software backed by a team of consultative online and mobile marketing professionals not just technology geeks. Its platform provides integrated control and command of the online and mobile marketing efforts, reaching beyond convention and standard categories.</t>
  </si>
  <si>
    <t>Captavi Platform | All-in-One Digital Marketing Software | Marketing Automation, Landing Pages, SEO, Lead Generation, Email Marketing, CRM</t>
  </si>
  <si>
    <t>Synthesio, an Ipsos Company</t>
  </si>
  <si>
    <t>synthesio.com</t>
  </si>
  <si>
    <t>Synthesio is a global Social Intelligence platform used by some of the world's top brands, and the agencies that support them. Synthesio is the framework for building social intelligence that provides real business results. Whether an organization's so...</t>
  </si>
  <si>
    <t>Synthesio, Inc. provides a global Social Intelligence platform used by some of the world's top brands and agencies. The company offers products and services including online reputation management, crisis monitoring, consumer insight and market research, campaign measurement, and competitive and business intelligence.</t>
  </si>
  <si>
    <t>Synthesio, named the leader in The Forrester Wave™: Enterprise Listening Platforms, Q1 2014 report, is a Global Social Intelligence Platform</t>
  </si>
  <si>
    <t>IRIO</t>
  </si>
  <si>
    <t>irio.com</t>
  </si>
  <si>
    <t>IRIO is a marketing platform for multi-location businesses. It offers SMS and Email marketing tools to connect with local communities while staying on brand. IRIO helps automate SMS, email, and more, making it the most complete marketing platform for m...</t>
  </si>
  <si>
    <t>IRIO, Inc. is an operator of custom SMS solutions that provides a better way to reach the audience. Its proprietary text messaging platform makes it easier than ever to access a wealth of consumer data and insights, and instantly deliver messages. The company recognizes the potential of mobile messaging when the medium was in its infancy.</t>
  </si>
  <si>
    <t>Mobile marketing and text messaging software</t>
  </si>
  <si>
    <t>HY Connect</t>
  </si>
  <si>
    <t>hyc.com</t>
  </si>
  <si>
    <t>HY Connect, a Myelin Communications agency, is one of the leading, full service unified marketing and advertising agencies in the United States. Located in Chicago, the HY Connect business model is rooted in understanding and effectively providing smar...</t>
  </si>
  <si>
    <t>Suzhou Huaxing Yuanchuang Technology Co., Ltd. is an industrial ATE and whole production line system solution provider.  It provides customized data-integrated software platforms for the industries.</t>
  </si>
  <si>
    <t>HY Connect is one of America’s fastest growing advertising agencies</t>
  </si>
  <si>
    <t>Keyword Hero</t>
  </si>
  <si>
    <t>keyword-hero.com</t>
  </si>
  <si>
    <t>Keyword Hero is a revolutionary SEO tool that matches keywords to sessions in Google Analytics, eliminating the (not provided) data. With Keyword Hero, you can see what keywords users searched to find your website and replace the (not provided) data in...</t>
  </si>
  <si>
    <t>Cross Platform Solutions GmbH doing business as Keyword Hero is the globally only solution that puts all organic keywords back in analytics. It shows the exact keywords customers search for, in google analytics account.</t>
  </si>
  <si>
    <t>Shows you the exact keywords your customers search for</t>
  </si>
  <si>
    <t>MyGuestlist</t>
  </si>
  <si>
    <t>myguestlist.com</t>
  </si>
  <si>
    <t>MyGuestlist is Australia's leading client acquisition and database growth platform, excelling in intelligent marketing and automation tools, automated 1:1 customer journeys and interactions, event management, and e-commerce products. With over 12 milli...</t>
  </si>
  <si>
    <t>MyGuestlist Pty., Ltd. offers a platform that is the world's most powerful online tool for Nightclubs, Bars, Promoters, Restaurants, Pubs, and Event Organizers. It manages clients' guestlists and events on an iPad, allows clients to grow its database in over 10 different ways, sends targeted E-Newsletters and SMS as well as a link to Facebook and other major Social Networks to see upcoming birthdays of friends-of-friends and targets them based on age, gender, date of birth and much more.</t>
  </si>
  <si>
    <t>The World's Most Popular Venue Marketing &amp; Promotions Tool offering a fresh new approach to growing a database in the Nightlife &amp; Hospitality Industry.</t>
  </si>
  <si>
    <t>Ticketlab</t>
  </si>
  <si>
    <t>ticketlab.co.uk</t>
  </si>
  <si>
    <t>Ticketlab is a self-service ticketing platform that allows individuals, pubs, clubs, and music venues to easily set up, customize, and sell tickets to their events. With Ticketlab, you can quickly create your events listing page, with built-in payment ...</t>
  </si>
  <si>
    <t>Ticketlab, Ltd. is a new kind of ticketing system that works for its client. The company provides all the tools needed to make its client's event a success.</t>
  </si>
  <si>
    <t>Engage</t>
  </si>
  <si>
    <t>engageyourbiz.com</t>
  </si>
  <si>
    <t>Engage is a company that specializes in custom website design, optimization, and management. They offer world-class websites at affordable prices, with no setup fees or contracts. Engage also provides software development and online marketing services....</t>
  </si>
  <si>
    <t>Engage Your Business, LLC  is a digital consulting and design team that builds websites and mobile apps. It helps clients grow its businesses by elevating its online presence. The company provides clients with all the tools needed to stand out from the competition.</t>
  </si>
  <si>
    <t>Custom Website Design &amp; Full-Service Management | Engage</t>
  </si>
  <si>
    <t>VEMT</t>
  </si>
  <si>
    <t>vemt.com</t>
  </si>
  <si>
    <t>VEMT is a company based in Amsterdam and London that provides innovative and robust Marketing Technology solutions. They offer a Customer Experience Management Platform that helps businesses create autonomous scalable Customer Experience programs and i...</t>
  </si>
  <si>
    <t>Bridgetools B.V. doing business as VEMT is providing the Loyalty Marketing Cloud based on innovative and robust Persuasion Marketing Technology and Services. The company provides its customers with a white-labeled, cloud-hosted technology platform to enable it to achieve its commercial objectives in respect of loyalty, coupons, gift vouchers, social loyalty, employee benefits, ticketing, and other marketing instruments in which value, status, and/or privileges are exchanged.</t>
  </si>
  <si>
    <t>Offers innovative ways for companies to translate their marketing business goals into practical, persuasive and effective solutions</t>
  </si>
  <si>
    <t>Capital Networks</t>
  </si>
  <si>
    <t>capitalnetworks.com</t>
  </si>
  <si>
    <t>Capital Networks is a leading provider of digital signage solutions and services. Since 1991, we have been supplying creation and content management software and support services to the broadcasting and cable television industries. In recent years, we ...</t>
  </si>
  <si>
    <t>Capital Networks, Ltd. offers a supplied creation and content management software and support services to the demanding Broadcasting and Cable Television industries. It specializes in local news and automated playback systems. More recently, the firm has developed products and support to bring the same level of professionalism to the rapidly expanding Out of Home and Digital Signage industry.</t>
  </si>
  <si>
    <t>SMSala - Bulk SMS servcie Provider</t>
  </si>
  <si>
    <t>smsala.com</t>
  </si>
  <si>
    <t>SMSala is a global bulk SMS service provider that offers reliable SMS APIs for sending bulk SMS, transactional SMS, promo SMS, voice OTP, and bulk SMS OTP. They provide free SMS credits and are a leading bulk SMS marketing and alerts platform. SMSala h...</t>
  </si>
  <si>
    <t>SM Sala Technologies, LLC is a Media and Telecommunications company. It provides SMPP connectivity, which is a scalable Store and Forward Platform for Operators and SMS Aggregators, and can provide clients with a network of direct and 1-Hop connectivity. The company offers its services to clients worldwide.</t>
  </si>
  <si>
    <t>PinMeTo</t>
  </si>
  <si>
    <t>pinmeto.com</t>
  </si>
  <si>
    <t>PinMeTo is a SaaS platform that connects multi location brands with the biggest search, map, and social media platforms, letting them keep their business information up to date everywhere, manage their reviews, and maximize their social reach – all fro...</t>
  </si>
  <si>
    <t>PinMeTo AB operates a technical platform for online presence management that allows businesses to regain control over the online business information and brand image. The company's platform enables companies to build a local online presence and obtain increasing results from investments in online marketing on social platforms. It serves various chain business owners in the fields of retail, restaurants, and hotels.</t>
  </si>
  <si>
    <t>Marketing tool helping chains and franchises reach all customers, on all relevant platforms incl Facebook, Google, Instagram, Foursquare, Twitter, Pinterest &amp; 1000's of others</t>
  </si>
  <si>
    <t>Datacrush</t>
  </si>
  <si>
    <t>datacrush.la</t>
  </si>
  <si>
    <t>Datacrush is a marketing automation platform that provides a flexible, secure, and easy-to-use solution for businesses to create amazing marketing and sales actions. With Datacrush, users can utilize pre-designed templates or create their own custom de...</t>
  </si>
  <si>
    <t>Datacrush is an advertising services provider. The company also develops marketing platforms that offer lead generation, social media integration, data-to-information conversion, content management, real-time segmentation, and journey-building services. The company provides services to clients globally.</t>
  </si>
  <si>
    <t>Marketing and sales platform, or all-in-one software</t>
  </si>
  <si>
    <t>Zinrelo</t>
  </si>
  <si>
    <t>zinrelo.com</t>
  </si>
  <si>
    <t>Zinrelo is an enterprise-grade loyalty rewards platform that maximizes repeat sales and per customer revenue through 360-degree customer engagement, data sciences, and machine learning. It offers loyalty and referral programs that boost revenue per cus...</t>
  </si>
  <si>
    <t>Velocita, Inc. doing business as Zinrelo, Inc. is an internet company. It offers loyalty programs, data sciences, professional services, programs by business type, programs by rewards structure, and programs by business verticals. The company offers its programs and services worldwide.</t>
  </si>
  <si>
    <t>Zinrelo - 360 degree Loyalty Rewards Program | Customer Retention</t>
  </si>
  <si>
    <t>PubExchange</t>
  </si>
  <si>
    <t>pubexchange.com</t>
  </si>
  <si>
    <t>PubExchange is a platform that helps publishers find sites to partner with so that they can promote one another through widgets, social, and in article links. Sites using PubExchange include goop, Fashionista, Aol, POPSUGAR, Maxim and more. Technology,...</t>
  </si>
  <si>
    <t>On The Vine Media, LLC, doing business as PubExchange is a platform that helps publishers find sites to partner to promote one another through widgets, social, and in-article links. Its sites using PubExchange include The Huffington Post, Refinery29, Fashionista, Fast Company, POPSUGAR, Who What Wear, Men's Health, Upworthy.</t>
  </si>
  <si>
    <t>Marketplace for publishers to trade traffic with sites that they know and trust</t>
  </si>
  <si>
    <t>Messangi</t>
  </si>
  <si>
    <t>messangi.com</t>
  </si>
  <si>
    <t>Messangi is a digital customer engagement platform that delivers personalized content and brand experiences across the customer journey. They provide businesses with intuitive, data-driven tools to seamlessly interact with consumers across multiple com...</t>
  </si>
  <si>
    <t>Messangi Corp. has been connecting companies to customers on billions of devices around the world. The company's versatile and reliable APIs have been built in-house by some of the top engineers in the business. Its sms, email, and mobile wallet APIs continue to revolutionize company-customer interactions, making communication easier, more efficient, and more accessible than ever before.</t>
  </si>
  <si>
    <t>Adnow</t>
  </si>
  <si>
    <t>adnow.com</t>
  </si>
  <si>
    <t>AdNow is a fast-growing native advertising network with over 160,000 partners worldwide. They provide native advertising solutions for webmasters and advertisers, working on technology RTB (real-time bidding) to display advertisements in real time. AdN...</t>
  </si>
  <si>
    <t>Adnow, LLP is an integrated marketing communications agency. The Company has specialists across a range of promotional marketing tools, that deliver Integral Solutions in Promotional Marketing, Advertising, creatives, and big ideas to contribute to the commercial developing of prestigious brands, products, or services.</t>
  </si>
  <si>
    <t>AdNow - native advertising network - native advertising</t>
  </si>
  <si>
    <t>Finserv Technologies Pvt Ltd.,</t>
  </si>
  <si>
    <t>finserv.in</t>
  </si>
  <si>
    <t>Finserv Technologies Pvt Ltd. is a leading IT services and IT consulting company. We specialize in transforming businesses with the power of the cloud, providing SaaS-based solutions to empower teams and drive growth, agility, and innovation. With a st...</t>
  </si>
  <si>
    <t>Finserv Technologies Pvt., Ltd. is an expert in the areas of Banking, Consulting, Funding and Information technology, and Project Management in various domains. The company is specifically designed to serve. It provides software, consulting, and regulatory products banking and financial service industry.</t>
  </si>
  <si>
    <t>SmarterQueue</t>
  </si>
  <si>
    <t>smarterqueue.com</t>
  </si>
  <si>
    <t>SmarterQueue is a powerful all-in-one social media scheduling tool that offers smarter social media scheduling, curation, and analytics. It helps users save time by automating the scheduling and reordering of posts to strike a balance between different...</t>
  </si>
  <si>
    <t>SmarterQueue, Ltd. is a company that offers a scheduling tool for social media marketers, small businesses, entrepreneurs, and individuals. It solves the problems people have with existing tools like HootSuite and Buffer, by making it even easier and quicker to find great content, schedule it properly, and get 3x more engagements.</t>
  </si>
  <si>
    <t>Social media scheduling tool, that saves you time and helps you reach more of your audience</t>
  </si>
  <si>
    <t>Confetti</t>
  </si>
  <si>
    <t>withconfetti.com</t>
  </si>
  <si>
    <t>Confetti is a company that provides unforgettable team building experiences. They offer a wide range of exclusive team building, DE&amp;I, and professional development experiences for virtual, hybrid, and in-person teams. Their goal is to automate amazing ...</t>
  </si>
  <si>
    <t>Wekudo Tech, Inc. doing business as Confetti is a young startup. It helps people browse and book team-building and corporate experiences in just a few clicks. The company offers to serve clients internationally.</t>
  </si>
  <si>
    <t>Discover unique workplace activities and corporate events that fit company's culture, goals and budget</t>
  </si>
  <si>
    <t>Vondasoft Technologies</t>
  </si>
  <si>
    <t>vondasoft.com</t>
  </si>
  <si>
    <t>Vondasoft Technologies is a social media solutions company that provides automated listening and monitoring tools, analytics, social media marketing, and other services such as ORM, customer service and response management, Facebook app development, cu...</t>
  </si>
  <si>
    <t>Vondasoft Technologies Pvt., Ltd. is designed and built as a platform rather than an out-of-the-box solution. Its services include social media analytics, and text analytics.</t>
  </si>
  <si>
    <t>Fabl</t>
  </si>
  <si>
    <t>fabl.co</t>
  </si>
  <si>
    <t>Fabl is a content marketing, management and publishing platform for the efficient production of highly engaging, data driven content pages at scale. It is a visual storytelling platform that drives content and social marketing campaigns, making it easy...</t>
  </si>
  <si>
    <t>Fabl, Inc. is a new visual storytelling platform (SaaS) that drives content and social marketing campaigns, making it easy to create and publish compelling content and engage with the customers in an authentic way. The company synchronizes analytics on the back end, letting assess and adjust throughout the campaign for maximum reach and impact.</t>
  </si>
  <si>
    <t>Cloud-publishing platform for content marketers</t>
  </si>
  <si>
    <t>XOGO</t>
  </si>
  <si>
    <t>xogo.io</t>
  </si>
  <si>
    <t>XOGO Digital Signage is a platform that allows users to turn any screen into a digital sign. By connecting a XOGO Mini to a screen and using the XOGO Manager app, users can easily create and manage a network of digital signs. The platform runs on the W...</t>
  </si>
  <si>
    <t>XOGO, Inc. is a software company. It provides a digital signage platform. The company offers its services within the area.</t>
  </si>
  <si>
    <t>Intelligent digital signage platform</t>
  </si>
  <si>
    <t>friendbuy</t>
  </si>
  <si>
    <t>friendbuy.com</t>
  </si>
  <si>
    <t>Friendbuy is a customer referral platform that helps leading ecommerce and B2B brands acquire new customers and increase customer lifetime value. With Friendbuy's referral and loyalty program software, data-driven marketers can build campaigns, A/B tes...</t>
  </si>
  <si>
    <t>Friendbuy, Inc. is a SaaS platform powering referral programs for recognizable e-commerce companies. The company provides an online platform for shoppers' favorite products and gets rewarded for referrals. It allows shoppers to shop and tell friends about the products available online, and retailers to promote products and brands to social networking consumers.</t>
  </si>
  <si>
    <t>Top brands use Friendbuy to create and optimize (a/b test) customer referral programs</t>
  </si>
  <si>
    <t>Skylead</t>
  </si>
  <si>
    <t>skylead.io</t>
  </si>
  <si>
    <t>Skylead is a LinkedIn Automation &amp; Cold Email Software that helps you find &amp; outreach leads using the power of automation &amp; personalization. The safest Sales Engagement platform out there! Learn how you too can automate your outreach in the DMs!</t>
  </si>
  <si>
    <t>Skylead, LLC offers an Automated personalized approach to hundreds of leads that can track with campaign monitoring and optimize with follow-up messages. It specializes in Marketing and Advertising.</t>
  </si>
  <si>
    <t>Most Powerful LinkedIn Automation Tool | Skylead</t>
  </si>
  <si>
    <t>Social Status</t>
  </si>
  <si>
    <t>socialstatus.io</t>
  </si>
  <si>
    <t>Social Status is a social media analytics and reporting tool that provides a comprehensive platform for marketers to quantify the impact of their social media marketing. With automated reports and customizable templates, Social Status saves marketers c...</t>
  </si>
  <si>
    <t>Social Media Status Pty., Ltd. doing business as Social Status, Inc. is a social media analytics platform used by thousands of marketers, businesses, and agencies all around the world, helping marketers quantify its social media efforts. It operates a social media intelligence platform for various businesses or brands with a Facebook page. The company offers its platform for automotive, education, finance, food and beverage, government, health and fitness, real estate, retail, sports and recreation, telecommunication, and travel and tourism markets, as well as media, art, and entertainment sectors.</t>
  </si>
  <si>
    <t>Social media analytics platform that enables marketers to quantify the impact of their social media marketing</t>
  </si>
  <si>
    <t>SessionStack</t>
  </si>
  <si>
    <t>sessionstack.com</t>
  </si>
  <si>
    <t>SessionStack is a digital experience analytics platform that empowers product teams to boost conversion, drive adoption, and increase engagement. Replay your logged JavaScript errors and messages as videos to see what actually happened through the eyes...</t>
  </si>
  <si>
    <t>SessionStack, Ltd. develops a tool that helps developers to reproduce and fix bugs in web applications. It can empower fellow developers, customer support, and UX experts to minimize the time and energy spent on understanding and reproducing product and website problems, errors, and user experience issues.</t>
  </si>
  <si>
    <t>Record and Reproduce Errors in JavaScript Apps</t>
  </si>
  <si>
    <t>Roivenue</t>
  </si>
  <si>
    <t>roivenue.com</t>
  </si>
  <si>
    <t>Roivenue is a business intelligence analytics suite for marketing professionals. It is a one-stop solution for marketers to integrate all of their advertising, CRM, and web analytics data into one place and harness the power of multi-touch attribution ...</t>
  </si>
  <si>
    <t>Roivenue S.R.O. enhances marketing ROI via data integration and data-driven marketing attribution. The company consolidates important data and visualizes projected outcomes for marketing campaigns across multiple channels. It is a one-stop solution for marketers to integrate all of the advertising, CRM, and web analytics data into one place and harness the power of multi-touch attribution to get more ROI from marketing campaigns.</t>
  </si>
  <si>
    <t>Marketing intelligence suite that enhances marketing ROI via data integration and data-driven marketing attribution</t>
  </si>
  <si>
    <t>Dash Hudson</t>
  </si>
  <si>
    <t>dashhudson.com</t>
  </si>
  <si>
    <t>Dash Hudson is a social media management platform that provides brands of all sizes with the insights and workflow tools they need to outsmart social media. The platform offers visual intelligence services to create, source, measure, and enhance the en...</t>
  </si>
  <si>
    <t>Dash Hudson, Inc. creates and shares photos and videos. The company offers a marketing platform that provides a one-stop solution to predict performance, distribute, measure, and enhance engagement across visual marketing channels.</t>
  </si>
  <si>
    <t>Dash Hudson | Instagram ROI for brands</t>
  </si>
  <si>
    <t>CityGro</t>
  </si>
  <si>
    <t>citygro.com</t>
  </si>
  <si>
    <t>CityGro is a company that offers customer retention marketing software and tools. Their goal is to help businesses bring customers back and increase customer loyalty. They provide a suite of customer retention tools, including loyalty marketing softwar...</t>
  </si>
  <si>
    <t>CityGro, Inc. operates a social network that enables users to connect with local businesses for deals. It offers customer retention marketing software that helps businesses bring customers back through a suite of customer retention tools.</t>
  </si>
  <si>
    <t>Simple Loyalty Marketing Software</t>
  </si>
  <si>
    <t>Invisage</t>
  </si>
  <si>
    <t>invisage.net</t>
  </si>
  <si>
    <t>Invisage Creative Services is a company that specializes in providing creative design and innovative event technology solutions. They aim to connect people through their products and services, with a focus on enhancing the event experience. Their core ...</t>
  </si>
  <si>
    <t>Invisage Creative Services is an information technology company. It provides design, websites, and event technology solutions products, and services. The company offers its products and services throughout Australia.</t>
  </si>
  <si>
    <t>MIE Software</t>
  </si>
  <si>
    <t>miesoftware.com</t>
  </si>
  <si>
    <t>MIE Software is a company that specializes in conference and event management software. They offer a product called Summit Event Manager Pro, which helps with the organization and planning of conferences and events. The software has recently released v...</t>
  </si>
  <si>
    <t>MIE Software Pty., Ltd. is a software company. It provides software packages and related computer and support services for event management and membership management. It offers Summit Event Manager, an MS Access desktop application that gives control over every detail of events, attendee registration, travel and lodging arrangements, budgeting and finances, meals and seating, badges and tickets, exhibitions, sponsors, correspondence, reports and more. The company offers its products and services to consumers and businesses globally.</t>
  </si>
  <si>
    <t>Attracta</t>
  </si>
  <si>
    <t>attracta.com</t>
  </si>
  <si>
    <t>Attracta is the world's most popular way to help your website succeed. Over 4 million registered sites trust Attracta for their SEO and more. Attracta provides the tools required for web sites and online businesses to succeed - from marketing to SEO, e...</t>
  </si>
  <si>
    <t>Attracta, Inc. provides the tools required for websites and online businesses to succeed from marketing to SEO, e-commerce to social media, and more. The company's services have helped over 3 million websites gain more business, rank higher in search engines, and succeed online.</t>
  </si>
  <si>
    <t>Attracta provides the tools required for web sites and online businesses to succeed - from marketing to SEO, e-commerce to social media, and more!</t>
  </si>
  <si>
    <t>Audiense</t>
  </si>
  <si>
    <t>audiense.com</t>
  </si>
  <si>
    <t>Audiense is a company that provides audience intelligence and Twitter marketing services. Their Audiense Connection Platform helps organizations grow their customer and audience bases by identifying, understanding, and connecting with highly granular s...</t>
  </si>
  <si>
    <t>Audiense, Ltd. is an software company. It develops software-as-a-service consumer insight and engagement platforms and also offers a platform for community analytics, finding, identifying, understanding, and connecting with individuals and audience segments. The company offers its services and products to client in the United States and Europe.</t>
  </si>
  <si>
    <t>Unique consumer insight and engagement capabilities for the world’s biggest brands and agencies</t>
  </si>
  <si>
    <t>AlreadyBuilt</t>
  </si>
  <si>
    <t>alreadybuilt.com</t>
  </si>
  <si>
    <t>AlreadyBuilt is a B2B marketplace for buying and selling commercially proven custom built web, software and app solutions. AlreadyBuilt offers a dedicated platform to match buyers and sellers of these custom solutions. Solution owners can list their so...</t>
  </si>
  <si>
    <t>AlreadyBuilt Pty., Ltd. is an information technology and services company. It offers a B2B marketplace for buying and selling commercially proven custom-built web, software, and app solutions. The company serves its clients throughout the country.</t>
  </si>
  <si>
    <t>Adinton</t>
  </si>
  <si>
    <t>adinton.com</t>
  </si>
  <si>
    <t>Adinton is a cutting edge software for analyzing and optimizing marketing campaigns. It provides accurate insights based on Big Data. Predictive Analytics at the service of Marketing &amp; Sales Teams. You’ll know how to allocate your marketing budget to m...</t>
  </si>
  <si>
    <t>Esfera Marketing, S.L. doing business as Adinton Technologies operates a cutting-edge software for analyzing and optimizing marketing campaigns. It improves online marketing investment return and increases sales due to spending optimization.</t>
  </si>
  <si>
    <t>Bid Management Software based on Attribution Models, Users behavioural and CRM data. One of the best Online Marketing SaaS.</t>
  </si>
  <si>
    <t>iDevDirect.com</t>
  </si>
  <si>
    <t>idevdirect.com</t>
  </si>
  <si>
    <t>iDevAffiliate is a leading affiliate tracking software that allows users to create and manage their own affiliate programs. With over 20 years of experience, iDevAffiliate is known for its ease of use and comprehensive features. The software supports p...</t>
  </si>
  <si>
    <t>iDevAffiliate, Inc. is a computer software company. It offers services like developing affiliate tracking software. The company provides its services in the United States.</t>
  </si>
  <si>
    <t>Since 1999, iDevAffiliate is the original in self managed affiliate software!</t>
  </si>
  <si>
    <t>artegic</t>
  </si>
  <si>
    <t>artegic.com</t>
  </si>
  <si>
    <t>artegic is a leading German provider of standard software for real-time marketing automation with email and mobile, as well as operator of one of the largest software-as-a-service platforms for digital marketing in Europe. They support companies in bui...</t>
  </si>
  <si>
    <t>artegic AG supports companies in the construction of customer-centered, digital, best-in-class direct marketing. The company provides a SaaS-based marketing automation solution for medium to large enterprises. It is a German provider of standard software for real-time marketing automation via email and mobile. It serves its customers within the area.</t>
  </si>
  <si>
    <t>Provides consulting, IT integration and technology for real-time marketing automation and online CRM</t>
  </si>
  <si>
    <t>be the brand</t>
  </si>
  <si>
    <t>bethebrand.com</t>
  </si>
  <si>
    <t>bethebrand is the brand and marketing workflow, archive and compliance system of choice for many UK and international brands. It allows your team to work with all internal and external marketing and compliance stakeholders in the delivery of highly eff...</t>
  </si>
  <si>
    <t>Be the Brand Experience, Ltd. focuses on be the brand as the solution that changes how people work and the solution that people love working with. The company is a marketing solution that streamlines the storage, creation, approval, and delivery of marketing campaigns and key assets.</t>
  </si>
  <si>
    <t>Marketing solution that streamlines the storage, creation, approval and delivery of marketing campaigns and key assets</t>
  </si>
  <si>
    <t>CoMagic</t>
  </si>
  <si>
    <t>comagic.ru</t>
  </si>
  <si>
    <t>CoMagic is a platform that provides analytics for marketing and sales. The service allows you to collect and analyze data from advertising systems, CRM, and telephony to increase the effectiveness of advertising and sales.</t>
  </si>
  <si>
    <t>CoMagic, Ltd. is one of the leading players in the field of advertising analytics in Russia, which is based on the largest collateral tracking service in the market. The company allows taking into account all conversions, regardless of the channels of communication for which it received: a phone call, a chat, or an order issued on the site. It involved the development of a breakthrough tool in the field of marketing and analytics.</t>
  </si>
  <si>
    <t>Comagiccom will help to make your advertising effective!</t>
  </si>
  <si>
    <t>Newsmeter, Inc</t>
  </si>
  <si>
    <t>newsmeter.com</t>
  </si>
  <si>
    <t>Newsmeter is a real time solution for keeping track of media mentions about your brand, company, or any topic you care about. It provides competitive analyses, executive reports and alerts for your most recent media coverage by tracking sources around ...</t>
  </si>
  <si>
    <t>Newsmeter, Inc., is an online global news tracker service with an award-winning indexing technology. Its platform traces all the global news resources around the world continuously. The company has the capability to gather all published news together and generates detailed reports on topics that interest by analyzing these.</t>
  </si>
  <si>
    <t>Online global news tracker service utilizes an indexing technology</t>
  </si>
  <si>
    <t>eHound</t>
  </si>
  <si>
    <t>ehoundplatform.com</t>
  </si>
  <si>
    <t>eHound is an Australian based company that has developed a unique web-based tool to assist multi-site brands in managing and delivering location information across multiple digital channels. Their services include building store locators for the web, m...</t>
  </si>
  <si>
    <t>eHound is a store locator specialist, that provides branch, brand, ATM, and store finders across multiple online channels. It includes the Web, mobile internet, call IVR centers, iPhone, and Facebook. It also provides tools for building store locators across multiple digital channels.</t>
  </si>
  <si>
    <t>Tools for building store locators across multiple digital channels</t>
  </si>
  <si>
    <t>SEO Explorer</t>
  </si>
  <si>
    <t>seo-explorer.io</t>
  </si>
  <si>
    <t>SEO Explorer is a company that offers a range of free and paid SEO tools and services. Their tools include a backlink checker, keyword research tool, and SEO API. They provide services such as backlink building, site audit, competitor research, and key...</t>
  </si>
  <si>
    <t>Keywords Standings, Ltd. doing business as SEO Explorer provides SEO analytics SAAS and API. It developed security tools, end-user protection, and parental control interfaces and offers free paid tools for SEO research.</t>
  </si>
  <si>
    <t>Mentionmapp Analytics</t>
  </si>
  <si>
    <t>mentionmapp.com</t>
  </si>
  <si>
    <t>Mentionmapp is a company that provides a network visualization app for social media. Their app allows users to explore and map the social universe, starting with Twitter. They aim to create a more discoverable social web by providing a richer and more ...</t>
  </si>
  <si>
    <t>Mentionmapp Analytics, Inc. is a Twitter tool that helps discover hot topics, key hashtags, and trending stories. It focuses on the unseen threats posed by social bots and risks associated with the spread of misinformation.</t>
  </si>
  <si>
    <t>Platform to research and analyze the online information ecosystem and deliver threat assessment analysis about the complexities of networked narratives and the flow of disinformation</t>
  </si>
  <si>
    <t>PushOwl</t>
  </si>
  <si>
    <t>pushowl.com</t>
  </si>
  <si>
    <t>PushOwl is a Shopify web push notification app that helps online businesses market their sales and products, recover abandoned carts, and send personalized promotions. With PushOwl, businesses can convert one-time store visitors into subscribers and se...</t>
  </si>
  <si>
    <t>Creatorbox Softwares Pvt., Ltd. doing business as PushOwl is an online business to keep website visitors engaged even after the visitors have left the website. The company also offers customer-friendly web widgets and a detailed analytics dashboard for businesses.</t>
  </si>
  <si>
    <t>PushOwl | Web Push Notifications for your Shopify Store</t>
  </si>
  <si>
    <t>BenQ Corporation</t>
  </si>
  <si>
    <t>benq.com</t>
  </si>
  <si>
    <t>BenQ is a leading global manufacturer of electronics and a premier supplier to the business and education vertical markets. The company offers a comprehensive range of products including LCD monitors, projectors, speakers, lighting, interactive display...</t>
  </si>
  <si>
    <t>BenQ Asia Pacific Corp. is a company that operates in the Consumer Electronics industry. It specializes in human technology and solutions that include products like LCD monitors, lighting, interactive displays and signage, projectors, monitors, lighting, and speakers. The company serves its products and services to customers globally.</t>
  </si>
  <si>
    <t>Solutions enhancing lifestyle, business, healthcare, and education sectors</t>
  </si>
  <si>
    <t>Post Sticker</t>
  </si>
  <si>
    <t>poststicker.com</t>
  </si>
  <si>
    <t>PostSticker is a fast-growing startup that develops highly engaging apps playable through Facebook News Feed. They offer a variety of apps, including quizzes, games, live streams, and slideshows, that can be customized to meet individual needs. With Po...</t>
  </si>
  <si>
    <t>Post Sticker is a developer of smart applications designed to play through the Facebook news feed and collect valuable leads. The company's application offers quizzes, games, live streams, and slideshows, and each of them can be customized according to individual needs.</t>
  </si>
  <si>
    <t>Post Sticker - Create your own smart apps playable directly in Facebook News Feed</t>
  </si>
  <si>
    <t>Linkly</t>
  </si>
  <si>
    <t>Diib</t>
  </si>
  <si>
    <t>diib.com</t>
  </si>
  <si>
    <t>Diib is a company that provides SEO tools, traffic and SEO checking services. They offer a growth plan based on advanced algorithms and AI that syncs with Google Analytics. With Diib, website owners can improve their SEO, speed, security, and user expe...</t>
  </si>
  <si>
    <t>Diib, Inc. is a data management platform that provides predictive and actionable analytics about websites. It enables businesses to analyze and contextualize data in ways that increase revenue. The company delivers big data analysis in an easy-to-use SaaS package.</t>
  </si>
  <si>
    <t>Predictive and actionable analytics about websites</t>
  </si>
  <si>
    <t>STOPware, Inc.</t>
  </si>
  <si>
    <t>stopware.com</t>
  </si>
  <si>
    <t>Global leader in visitor management security software STOPware, Inc. has led the development and implementation of visitor management security solutions since 1997. Its flagship product, PassagePoint®, is the most powerful &amp; flexible visitor management...</t>
  </si>
  <si>
    <t>STOPware, Inc. is a software company that provides visitor management security software. The company provides the PassagePoint family of products for registering, verifying, and badging visitors to security dealers, integrators, and consultants.</t>
  </si>
  <si>
    <t>Market leader in visitor-badging and lobby-security software used to identify and track visitors</t>
  </si>
  <si>
    <t>Keyword Revealer</t>
  </si>
  <si>
    <t>keywordrevealer.com</t>
  </si>
  <si>
    <t>Keyword Revealer is a powerful web marketing tool that offers solutions for SEO, PPC, social media, and competitive research. Trusted by over 300,000 marketers worldwide, Keyword Revealer provides hundreds of long tail and related keyword ideas in seco...</t>
  </si>
  <si>
    <t>Keyword Revealer Software, LLC offers a keyword research and rank-tracking tool for organic and paid search campaigns. It helps in discovering long-tail keywords based on searcher intent, A difficulty score and existing competitions for these keywords can also be viewed. The rank tracking tool evaluates and tracks the change in rankings of web pages for keywords.</t>
  </si>
  <si>
    <t>Keyword Revealer - Keyword Research Tool with Real Time Data</t>
  </si>
  <si>
    <t>Xink</t>
  </si>
  <si>
    <t>xink.io</t>
  </si>
  <si>
    <t>Xink is a cloud-based email signature management solution that offers a comprehensive email signature management and campaign tool for marketers. It is the best rated email signature generator for companies using Microsoft 365, Gmail, and Outlook. Xink...</t>
  </si>
  <si>
    <t>Xink ApS is an icon of corporate identity. It offers a cloud-based email signature management and email signature campaign platform that integrates with Office 365, Google Apps, and systems (SaaS and on-premises).</t>
  </si>
  <si>
    <t>Cloud-based platform that allows to control and manage email signatures and campaigns across platforms and devices</t>
  </si>
  <si>
    <t>Linkfire</t>
  </si>
  <si>
    <t>linkfire.com</t>
  </si>
  <si>
    <t>Smart Links for Music Marketing, Podcasts and Artist Promotion | Linkfire Smart links for music marketing and podcast promotion. From your first single to your first world tour, Linkfire simplifies music and podcast promotion every step of the way. Tru...</t>
  </si>
  <si>
    <t>Linkfire ApS provides digital marketing services for the entertainment and music industries. The company has a SaaS marketing platform that allows labels and artists to create smart links for music products such as songs, albums, tickets, and merchandise, which can be shared on websites and applications. It provides its services to customers within the country.</t>
  </si>
  <si>
    <t>Smart marketing platform for the creative and music industries</t>
  </si>
  <si>
    <t>Euro message</t>
  </si>
  <si>
    <t>euromsg.com</t>
  </si>
  <si>
    <t>euromessage is a company that provides an integrated data-driven marketing automation platform called Related Marketing Cloud (RMC) that allows marketers to launch and automate revenue-generating lifecycle marketing campaigns, increasing conversions an...</t>
  </si>
  <si>
    <t>euromessage is a leading email marketing and cross-channel campaign management solution from Related Digital Group. It is the flagship company of the Related Digital Group; a group of integrated companies offering a wide range of best-in-class digital marketing technologies and services for many of the world's leading brands.</t>
  </si>
  <si>
    <t>A reliable, scalable and integrated cloud-based platform</t>
  </si>
  <si>
    <t>SegmentStream</t>
  </si>
  <si>
    <t>segmentstream.com</t>
  </si>
  <si>
    <t>SegmentStream is a Conversion Modelling Platform that provides a next generation solution to outdated multi touch attribution tools that are no longer suitable for today's complex customer journeys and tracking restrictions. SegmentStream is a fast gro...</t>
  </si>
  <si>
    <t>SegmentStream, Ltd. provides a customer data platform for e-commerce companies. It helps to collect, unify and manage all of the customer data for advanced marketing and analytics. The company also provides future-thinking marketing teams with a next-generation solution to outdated multi-touch attribution and marketing mix modelling tools that are no longer suitable for today's complex customer journeys.</t>
  </si>
  <si>
    <t>Customer data platform for e-commerce enterprises</t>
  </si>
  <si>
    <t>Combin</t>
  </si>
  <si>
    <t>combin.com</t>
  </si>
  <si>
    <t>Combin is a company that specializes in helping users grow and manage their Instagram accounts. They offer a range of tools and services to increase followers, boost productivity, and engage with targeted audiences. Combin provides a safe and easy expe...</t>
  </si>
  <si>
    <t>InterPromo UG doing business as Combin provides a smart tool for skyrocketing Instagram marketing. The most productive way to make new brands on the market successful is by drawing the attention of people purely interested in the product and building up an engaging community. It helps to promote its Instagram not only wisely, but safely and for good.</t>
  </si>
  <si>
    <t>Smart tool for skyrocketing your Instagram marketing</t>
  </si>
  <si>
    <t>Workbooks</t>
  </si>
  <si>
    <t>workbooks.com</t>
  </si>
  <si>
    <t>Workbooks.com is a provider of web-based CRM and business applications. Their CRM platform is personalized and fine-tuned to meet the specific business goals of small and mid-sized organizations. They offer a suite of easy-to-use applications delivered...</t>
  </si>
  <si>
    <t>Workbooks Online, Ltd. provides Web-based customer relationship management (CRM) and business applications for small and mid-size organizations. The company's business applications provide tools for marketing automation, sales effectiveness, customer support, order processing, invoicing, contract management, business automation, event management, and membership management. It serves finance, professional services, insurance, IT, telecommunications, construction, transport and logistics, and manufacturing industry sectors.</t>
  </si>
  <si>
    <t>Web based CRM software</t>
  </si>
  <si>
    <t>E-goi</t>
  </si>
  <si>
    <t>e-goi.com</t>
  </si>
  <si>
    <t>E goi is a multichannel marketing platform for businesses of any size. It integrates email, mobile, social media, forms, voice and fax campaigns into a single online system. Easy Marketing Automation: email, SMS, forms/surveys, social media, voice and ...</t>
  </si>
  <si>
    <t>Miguel Goncalves Unipessoal, Lda. doing business as E-goi is a company that specializes in marketing automation. It integrates e-mail, mobile, web, voice, and social media campaigns into a single online system, making it a breeze to grow leads and automate the customer life cycle. It serves within the area.</t>
  </si>
  <si>
    <t>E-goi - Email Marketing and Marketing Automation for Everyone!</t>
  </si>
  <si>
    <t>Glynk</t>
  </si>
  <si>
    <t>glynk.com</t>
  </si>
  <si>
    <t>Glynk is a customer community platform that enables real-time interactions, knowledge base, courses, events, and memberships all in one place. They offer a free social networking app to connect with like-minded people. With Glynk, businesses can levera...</t>
  </si>
  <si>
    <t>Glynk, Inc. is a developer of a social networking platform designed to build a deeper relationship with the customer. The company's platform offers experiences that make individuals feel part of the community instantly, enabling brands to build a secure, scalable, and engaged community, building loyalty and increasing customer retention significantly.</t>
  </si>
  <si>
    <t>Perkville</t>
  </si>
  <si>
    <t>perkville.com</t>
  </si>
  <si>
    <t>Perkville offers a web-based platform for creating, managing, and tracking rewards. It allows businesses in the fitness, spa, salon, and retail industries to create custom loyalty programs that drive referrals, improve retention, generate social media ...</t>
  </si>
  <si>
    <t>Perkville, Inc. is an internet company. It provides a referral and rewards program that integrates with POS, increases referrals, improves retention, and generates social media. The company serves its clients worldwide.</t>
  </si>
  <si>
    <t>Leading retention and referral solution for the health, fitness, salon, spa, and retail industries</t>
  </si>
  <si>
    <t>Reviewgrower</t>
  </si>
  <si>
    <t>reviewgrower.com</t>
  </si>
  <si>
    <t>Grow your business with next-level reputation marketing. With ReviewGrower, you’ll automatically get more 5 star reviews, market them on social media,</t>
  </si>
  <si>
    <t>Review Grower, LLC is an automated review follow-up for the client's business. It imports existing customers and sends an invite via Email or SMS to leave a review on pages like Yelp, Google Maps, Facebook, or any other review platform.</t>
  </si>
  <si>
    <t>Grow your business with next-level reputation marketing</t>
  </si>
  <si>
    <t>eventOne</t>
  </si>
  <si>
    <t>event1.io</t>
  </si>
  <si>
    <t>Mobile Event App and Event Registration eventOne Tools to power your next event. Launch your event, engage attendees and get actionable insights with a modern mobile event app and simple event registration software. Tools to power your next event. Maki...</t>
  </si>
  <si>
    <t>Filiosoft, LLC doing business as eventOne, Inc. it is a company develops tools to power the next event. It publishes schedule, increases attendee engagement, and get actionable insights with its cross-platform mobile event app.</t>
  </si>
  <si>
    <t>Intelegain Technologies</t>
  </si>
  <si>
    <t>intelegain.com</t>
  </si>
  <si>
    <t>Intelegain Technologies is a premier full service software development company for Mobile and Web App Development, Enterprise Cloud, SEO services at competitive cost. Intelegain is a global technology and innovation company having offices in Dallas, Mu...</t>
  </si>
  <si>
    <t>Intelegain Technologies Pvt., Ltd. is a Digital Transformation Company. It is an Enterprise Integration and Software Development consulting firm with operations in Dallas and Mumbai that specializes in Software Product Development, Digital Marketing Services, and Mobile App Solutions. The company helps businesses with application needs across technology stacks including Microsoft, NET, SharePoint, SQL, Dynamics, BizTalk, and Azure platforms and Mobile platforms across iOS and Android.</t>
  </si>
  <si>
    <t>Intelegain Technologies, a leading mobile application development company can help you create the next gen app</t>
  </si>
  <si>
    <t>inSided</t>
  </si>
  <si>
    <t>insided.com</t>
  </si>
  <si>
    <t>inSided is a customer success community platform that helps B2B SaaS companies improve customer success and retention. They combine online community and self-service knowledge base to increase engagement. As the European leader in social business techn...</t>
  </si>
  <si>
    <t>inSided BV develops a cloud-based social business platform to build, manage and integrate customer communities across Websites, mobile devices, and the social Web. The company's platform enables organizations to reduce costs, build trust and strengthen customer relationships.</t>
  </si>
  <si>
    <t>European leader in social business technology</t>
  </si>
  <si>
    <t>Omnipress</t>
  </si>
  <si>
    <t>omnipress.com</t>
  </si>
  <si>
    <t>Omnipress provides technology and print solutions for in person, virtual, and hybrid conferences, in person and virtual training programs, and print and digital member publications for associations, nonprofits, corporations, and other organizations. Pr...</t>
  </si>
  <si>
    <t>Dicom Corp. doing business as Omnipress provides organizations with the means to produce and distribute its educational and event content, in print and online. It specializes in making content accessible, useful, relevant, timely, and cost-effective.</t>
  </si>
  <si>
    <t>We want to provide you with the tools to leverage educational meeting, training, and publications</t>
  </si>
  <si>
    <t>Spotlyte</t>
  </si>
  <si>
    <t>getspotlyte.com</t>
  </si>
  <si>
    <t>Spotlyte is a social media aggregator that helps brands convert their social media content into valuable brand experiences. They offer a content marketing tool and a live social media wall to increase engagement and reach across all channels. Spotlyte ...</t>
  </si>
  <si>
    <t>Spotlyte Labs, LLC is a marketing tool for today's digital marketer. The company is the only social media aggregator and content curation platform that turns user-generated content into unique brand marketing across all channels.</t>
  </si>
  <si>
    <t>Spotlyte Social Media Aggregator | Show Your Brand's Story</t>
  </si>
  <si>
    <t>MarketerBoard</t>
  </si>
  <si>
    <t>marketerboard.com</t>
  </si>
  <si>
    <t>Marketerboard is a Saas platform that empowers every marketer to plan, organize, manage, and execute their marketing campaigns. MarketerBoard is a workplace where everyone, in a team comes together to collaborate, engage and plan effective in built cus...</t>
  </si>
  <si>
    <t>Marketerboard is a workplace where everyone, in a team, comes together to collaborate, engage and plan effective in-built customer marketing programs. It is specially designed for small and medium businesses, that wanted to have such features to smoothen its marketing campaigns.</t>
  </si>
  <si>
    <t>Tapz</t>
  </si>
  <si>
    <t>tapz.in</t>
  </si>
  <si>
    <t>Tapz is a web promotion and user engagement platform that offers a range of tools to help businesses convert site visitors into customers and grow their audience. With features like popup/sticky banners, feedback widgets, contact widgets, social chat a...</t>
  </si>
  <si>
    <t>Tapz.in it convert site visitors into customers by engaging through Tapz and grow audience using Promotion tools, Social share widget, and Social chat platform, Feedback Forms, Lead Capture forms, based on multiple targeting rules like browser or device type, URL source, time of the day and many more. The company also provides a URL shortening tool and enhanced analytics.</t>
  </si>
  <si>
    <t>Botco.ai</t>
  </si>
  <si>
    <t>botco.ai</t>
  </si>
  <si>
    <t>Botco.ai is a company that provides GenAI chatbot solutions for customer engagement. Their conversational AI solutions offer better interactions, conversations, and insights. With their finely tuned models trained on customer data, they can quickly pro...</t>
  </si>
  <si>
    <t>Botco.ai, Inc. is a B2B conversational CRM platform that allows businesses to automate interactions with customers over chat channels. It allows businesses to automate interactions, with customers over chat channels, including Facebook Messenger, WeChat, Kik, Skype, and Slack.</t>
  </si>
  <si>
    <t>A fully-automated, AI-powered marketing chat solution that can be implemented at scale</t>
  </si>
  <si>
    <t>FORTVISION</t>
  </si>
  <si>
    <t>fortvision.com</t>
  </si>
  <si>
    <t>FORTVISION is an all in one data automation and management technology for business management of marketing, CRM &amp; sales, HR, support, inventory, and more. FORTVISION platform tracks and monitors every visitor's journey from start to finish and delivers...</t>
  </si>
  <si>
    <t>Fortvision, Ltd. is a computer software company. It operates a digital engagement platform to enhance mobile sites and apps. It serves as a cross-platform global network for advertisements and entertainment that creates and distributes content and utilizes a proprietary technology to continuously test, learn, and optimize. The company offers its products and services to clients within the country.</t>
  </si>
  <si>
    <t>Helps companies deliver highly personalized user experiences that increase engagement and lead to higher conversion rates and sales</t>
  </si>
  <si>
    <t>Ekwa Marketing</t>
  </si>
  <si>
    <t>ekwa.com</t>
  </si>
  <si>
    <t>Ekwa Marketing is a fast-growing SEO services company that specializes in providing personalized service to doctors and dentists in the United States. They offer total website solutions, SEO services, and digital marketing strategies to help their clie...</t>
  </si>
  <si>
    <t>Ekwa Marketing, LLC is a software development company. It helps one doctor or dentist in any given area completely dominate local search engine results and crush the Competition through SEO and Online Marketing. The company provides total website solutions and SEO services for doctors.</t>
  </si>
  <si>
    <t>SEO Services For Doctors - Digital Marketing | Ekwa Marketing</t>
  </si>
  <si>
    <t>clickBakers</t>
  </si>
  <si>
    <t>clickbakers.com</t>
  </si>
  <si>
    <t>clickBakers is an affiliate traffic management tool and TDS with a focus on mobile traffic tracking and segmentation. Cloud based. Easy to use. No click wasted. Profits Maximized. clickBakers is a smart traffic management solution for digital marketers...</t>
  </si>
  <si>
    <t>Clickbakers, L.P. is a simple solution to maximize web traffic performance featuring advanced filtering, custom targeting, and effortless optimization in one easy-to-use platform. It is designed for all types of digital marketers, including website owners, media buyers, affiliates, and advertisers, it makes understanding traffic easy and self-serve targeting efficient across all internet-enabled devices.</t>
  </si>
  <si>
    <t>&amp; maximize online campaign performance due to advanced traffic filtering &amp; easy optimization</t>
  </si>
  <si>
    <t>UserBob</t>
  </si>
  <si>
    <t>userbob.com</t>
  </si>
  <si>
    <t>UserBob is an affordable remote user testing service that helps companies improve their website user experience. They provide real users from the United States who record their screens and provide their first impressions as they use the site or app. Us...</t>
  </si>
  <si>
    <t>UserBob, LLC is a remote user testing service. It recruits users to try out the app or website.</t>
  </si>
  <si>
    <t>SelfCommunity</t>
  </si>
  <si>
    <t>selfcommunity.com</t>
  </si>
  <si>
    <t>Create your Community with a native Social Network | SelfCommunity Build your own customizable Community equipped with the most common Social Network features. Web and Mobile App. For Brands, Organizations, Influencers. Improve engagement, reinforce br...</t>
  </si>
  <si>
    <t>Quentral Srl doing business as SelfCommunity is a versatile and intuitive SaaS cloud Platform. Its platform enables brands and organizations to create and manage own social community, within own website and through a dedicated app.</t>
  </si>
  <si>
    <t>Building social communities to increase engagement and loyalty</t>
  </si>
  <si>
    <t>Remarketing</t>
  </si>
  <si>
    <t>remarketing.io</t>
  </si>
  <si>
    <t>Remarketing.io is a digital marketing company that specializes in helping businesses optimize their online advertising campaigns. With our vast experience in digital marketing and complex technology systems, we have developed a platform that allows bus...</t>
  </si>
  <si>
    <t>Remarketing.io is a blog that tells everything need to know about remarketing. The platform allows to up digital marketing games in a way that saves time and helps attract the most relevant customers, easily. It offers informative, relevant, and entertaining ads that are helpful to the business while remaining unobtrusive to the reader.</t>
  </si>
  <si>
    <t>Blog that tell your everything you need to know about remarketing</t>
  </si>
  <si>
    <t>Persuasionworks</t>
  </si>
  <si>
    <t>persuasionworks.com</t>
  </si>
  <si>
    <t>'- then researches the full range of terms used by searchers within a marketplace. This research enables a business to properly position itself for high traffic in ANY market or niche.</t>
  </si>
  <si>
    <t>Persuasionworks provides an all-in-one system that integrates business websites with Social Media, Email Marketing, SEO, PPC, eCommerce, CMS, CRM, Business Processes, and Analytics. Its services included client acquisition, graphic design, basic UX, digital management, social media marketing, SEO, and web design.</t>
  </si>
  <si>
    <t>neolyze.com</t>
  </si>
  <si>
    <t>Discover The Power Of Social Media social media #analytic service for #digital_marketers and influencers</t>
  </si>
  <si>
    <t>Neolyze, Ltd. is a smart site for analyzing social media pages. It offers Social Media Marketing, IT Software, Other Social Media, Marketing, CRM &amp; Related, and Information Technology.</t>
  </si>
  <si>
    <t>PrinterOn</t>
  </si>
  <si>
    <t>printeron.com</t>
  </si>
  <si>
    <t>PrinterOn is a secure cloud printing solution that enables users to print from any device to any printer, regardless of the networks in between. With PrinterOn, users can print simply anywhere, and every print job is secure. The company offers a range ...</t>
  </si>
  <si>
    <t>PrinterOn, Inc. provides mobile printing solutions for enterprises, the educational sector, and public printing locations worldwide. The company offers PrinterOn, a mobile printing platform that enables users to print from various smartphones, tablets, laptops, and desktops to any printer. It provides iPhone, iPad, Android, BlackBerry, and Nook printing applications, as well as print plugins for Android that enables the users to print from devices to any PrinterOn enabled printers.</t>
  </si>
  <si>
    <t>evvnt</t>
  </si>
  <si>
    <t>evvnt.com</t>
  </si>
  <si>
    <t>Evvnt is an online platform that provides event ticketing, marketing, and discovery services. Users can submit their events to access a targeted network of consumers looking for things to do. The platform amplifies event listings across thousands of ev...</t>
  </si>
  <si>
    <t>Evvnt, Inc. is a company that operates in the Events Services industry. The allows event organizers and venues of all sizes to ticket, manage, and promote events. It specializes in exhibitions marketing, training marketing, seminar marketing, event promotion, news publishing, event ticketing, event marketing, discovery, event discovery, and many more. It serves consumers globally.</t>
  </si>
  <si>
    <t>Event targeting to millions of consumers</t>
  </si>
  <si>
    <t>The Inception Company</t>
  </si>
  <si>
    <t>inceptioncompany.com</t>
  </si>
  <si>
    <t>The Inception Company is a technology-driven production company that builds engagement products and services to help clients reach and connect more fully with their stakeholders. They offer virtual meeting platforms, broadcast, video, and meeting servi...</t>
  </si>
  <si>
    <t>The Inception Co., LLC is a provider of virtual engagement products and services that enable clients to reach and more fully connect with its stakeholders. The company offers live and i post-production of the videos as well as offers a technological platform for virtual meeting rooms, broadcasting, webcasting, and much need audio-video support services, enabling the clients to get superior productions that connect with its target audiences and deliver extraordinary outcomes.</t>
  </si>
  <si>
    <t>Home - The Inception Company</t>
  </si>
  <si>
    <t>Inzak Inc.</t>
  </si>
  <si>
    <t>mailzak.com</t>
  </si>
  <si>
    <t>MailZak is a company that provides powerful email marketing services. With MailZak, you can automate your email campaigns, schedule emails, and use powerful analytics to track the performance of your campaigns. The platform also offers an autoresponder...</t>
  </si>
  <si>
    <t>NullApps, LLC doing business as Mailzak is an advertising software company. It offers an online tool that provides email marketing campaign services. The company markets its products and services to businesses within the area.</t>
  </si>
  <si>
    <t>Gravity R&amp;D</t>
  </si>
  <si>
    <t>yusp.com</t>
  </si>
  <si>
    <t>Yusp by Gravity R&amp;D is a recommendation engine provider that uses machine learning to personalize digital customer experiences for SMEs and enterprises. Their flagship product, the Yusp Personalization Engine, helps brands turn their data into user jou...</t>
  </si>
  <si>
    <t>Gravity Research and Development, Ltd. doing business as Yusp is an information technology and services company. It provides recommendations for solutions that enable businesses to deliver better user experiences. The company offers its products and services internationally.</t>
  </si>
  <si>
    <t>Personalization Engine - Yusp by Gravity R&amp;D</t>
  </si>
  <si>
    <t>Microsys</t>
  </si>
  <si>
    <t>microsystools.com</t>
  </si>
  <si>
    <t>Microsys is a software development company that specializes in developing SEO and webmaster tools, as well as custom industrial software, utilities, and websites. They offer a range of products and services for website owners and webmasters, including ...</t>
  </si>
  <si>
    <t>Micro-Sys ApS develops software, app, and web solutions. Its primary product was the freelance development of specialized custom software for jobs where standard software was not available or did not fulfill the needs of the customers. It included developing custom-designed software for industrial process control.</t>
  </si>
  <si>
    <t>Software application and website development agency</t>
  </si>
  <si>
    <t>ProRankTracker</t>
  </si>
  <si>
    <t>proranktracker.com</t>
  </si>
  <si>
    <t>Pro Rank Tracker is a comprehensive SEO rank tracking and reporting tool for SEO professionals and agencies. It offers the most accurate algorithm of any rank tracking software and allows users to track their website rankings, keywords, and videos. The...</t>
  </si>
  <si>
    <t>F.T.B Online, Ltd. doing business as Pro Rank Tracker provides a most comprehensive rank tracking and reporting solution. The Company's platform is trusted by SEOs, SEMs, and website owners, from small businesses to huge agencies and enterprises, worldwide.</t>
  </si>
  <si>
    <t>Most Comprehensive Rank Tracking &amp; Reporting Solution</t>
  </si>
  <si>
    <t>Openthrive</t>
  </si>
  <si>
    <t>openthrive.com</t>
  </si>
  <si>
    <t>Openthrive is a B2B marketing strategy and consulting organization that specializes in B2B website and engagement design solutions. They help businesses drive revenue growth at scale by transforming marketing into omnichannel engagement and triggering ...</t>
  </si>
  <si>
    <t>Openthrive Services Pvt., Ltd. India is an advertising and marketing company. It offers services such as B2B website design, B2B marketign, and B2B commerce services. The company provides its services to clients in the country.</t>
  </si>
  <si>
    <t>B2B Website Design &amp; Engagement Activation Solution - Openthrive</t>
  </si>
  <si>
    <t>Incomaker</t>
  </si>
  <si>
    <t>incomaker.com</t>
  </si>
  <si>
    <t>Incomaker is an all in one marketing and sales automation tool. It collects data from your web or e shop, and automatically generates personalized product offers that sends by email, posts into social media or shows in your e shop. Incomaker is an inte...</t>
  </si>
  <si>
    <t>Incomaker s.r.o. develops an artificial-intelligence based growth hacking platform. The company provides intelligent marketing related suggestions that help companies to streamline and optimize marketing efforts.</t>
  </si>
  <si>
    <t>Incomaker is an AI-based marketing optimization system that turns data into income</t>
  </si>
  <si>
    <t>Cosmoscommunications</t>
  </si>
  <si>
    <t>cosmoscommunications.com</t>
  </si>
  <si>
    <t>Digital and Offset Printing, Signage, Direct Mail and Mailing New York City and Beyond. Call our production team directly at 718 482 1800 for a fast quote! Your business needs professional printing, signage or direct mail to lift your next branding pr...</t>
  </si>
  <si>
    <t>Cosmos Communications, Inc. is engaged in the development, production, distribution, marketing, and sale of consumer electronic audio and video equipment, accessories, and clocks. The Company contracts for the manufacture of all electronic equipment products with factories located in China. The Company markets certain lines of its products under labels that the Company has distribution agreements.</t>
  </si>
  <si>
    <t>My World of Expo</t>
  </si>
  <si>
    <t>myworldofexpo.com</t>
  </si>
  <si>
    <t>MyWorldofExpo is a successful and fast-growing online software solution company focused exclusively on the events industry. They provide a comprehensive range of online solutions for events, including event websites, online exhibitor manuals, interacti...</t>
  </si>
  <si>
    <t>My World of Expo provides market and customized software solutions for the events industry, ensuring brand owners gain maximum benefits that can only be gained from stakeholders by a significant amount. The company has developed several services to enhance the online experience of all the stakeholders by a significant amount.</t>
  </si>
  <si>
    <t>Adbrain</t>
  </si>
  <si>
    <t>adbrain.com</t>
  </si>
  <si>
    <t>Adbrain is an advertising platform that helps agencies and brands reach their multi-screen consumers with impactful advertising. Adbrain powers marketers and their partners to understand and engage with their customers with a personalized, consistent m...</t>
  </si>
  <si>
    <t>Adbrain, Ltd. operates a real-time, self-service, multi-screen demand-side advertising platform. Its platform maps customer relationships across various Internet-connected devices, channels, and platforms; creates an actionable single customer view; targets customers as it switches between various Internet-connected devices; and measures user behavior.</t>
  </si>
  <si>
    <t>Intelligent identity resolution technology that allows digital marketers and their partners to create advanced customer ID maps</t>
  </si>
  <si>
    <t>Infegy</t>
  </si>
  <si>
    <t>infegy.com</t>
  </si>
  <si>
    <t>Infegy is a consumer intelligence and social listening platform that provides award-winning software for agencies and enterprises. Their software helps brands, agencies, and researchers understand consumers better and faster using insights from social ...</t>
  </si>
  <si>
    <t>Infegy, Inc. is a company that operates cloud-based social media analytics and sentiment analysis platforms to transform consumer dialog into powerful insights. The company provides a platform that transforms online discussions into strategic decisions. It provides its services to consumers nationwide.</t>
  </si>
  <si>
    <t>Cloud-based social media analytics and sentiment analysis platforms to transform consumer dialog into powerful insights</t>
  </si>
  <si>
    <t>Lucky Cart</t>
  </si>
  <si>
    <t>luckycart.com</t>
  </si>
  <si>
    <t>Lucky Cart is a promotional intelligence company that analyzes real-time receipt data to predict shoppers' consumption and optimize brand presence within partner's Drive ecosystems. They offer a Promotion Management Platform that allows retailers and s...</t>
  </si>
  <si>
    <t>Lucky Cart SAS is the pioneer of promotional intelligence and has created a Promotion Management Platform allowing retailer and suppliers to optimize its promotional investments through advanced personalization and performance measurement. The company operates in the United Kingdom, Germany, France, Austria, the Netherlands and Belgium.</t>
  </si>
  <si>
    <t>Gaming and ultra-customization solutions to activate your consumers and optimize your promotional budgets</t>
  </si>
  <si>
    <t>Coreg.Software</t>
  </si>
  <si>
    <t>coreg.software</t>
  </si>
  <si>
    <t>Coreg.Software is a hosted solution for Lead Generators, Ad Networks &amp; Web Publishers. We at Coreg.Software empower our clients to develop &amp; launch co-registration paths, surveys &amp; competitions in minutes. Our clients can easily build their own paths with intuitive drag-and-drop question banks &amp; post leads in real time. No more messing with code or sudden changes with our simple easy to use hosted solution.</t>
  </si>
  <si>
    <t>Coreg.Software, Inc. is a hosted solution for Lead Generators, Ad Networks, and Web Publishers that develop and launch registration paths, surveys, and competitions in minutes. It specializes in Co-registration, Hosted solutions, Online Surveys, Online Competitions, Online Giveaways, and Lead posting.</t>
  </si>
  <si>
    <t>Beachhead.io</t>
  </si>
  <si>
    <t>beachhead.io</t>
  </si>
  <si>
    <t>At Beachhead, we have a unique combination of bespoke software solutions coupled with industry experts, which combine to maximize your revenue. We specialize in demand generation, marketing automation, and wetware development. Our typical clients are f...</t>
  </si>
  <si>
    <t>Beachhead Marketing, Inc. is a B2B inbound marketing automation agency. The Company specializes in demand generation, marketing automation, and wetware development.</t>
  </si>
  <si>
    <t>Sardius Media</t>
  </si>
  <si>
    <t>sardius.media</t>
  </si>
  <si>
    <t>Sardius Media specializes in providing reliable and interactive online video solutions for large events and the ongoing video delivery needs of mid to large scale organizations. They offer the Sardius Media Platform, which combines media and interactiv...</t>
  </si>
  <si>
    <t>Sardius Media, LLC  is a development and consulting firm that comes alongside organizations to implement customized online video solutions. It specializes in live video workflow automation, customized video solutions, and live event streaming.</t>
  </si>
  <si>
    <t>PentaForce Printing Software</t>
  </si>
  <si>
    <t>penta-force.com</t>
  </si>
  <si>
    <t>Printing and Packaging ERP Provider printing ERP and packaging ERP Pentaforce Printing Software is a leading print solutions provider for the printing industry. On demand application development on various platforms with advance technology especially f...</t>
  </si>
  <si>
    <t>Pentaforce Software Solutions Pvt., Ltd. is a company that operates in the computer software industry. It provides an integrated ERP solution for estimating printing and packaging jobs, making estimates of leaflets, booklets, magazines, calendars, diaries, folding cartons, corrugated boxes, flexo labels, generating client quotations, Print MIS, sales order management, job dockets, job sheets/job cards, print stock, - stock management, print scheduler - print production schedule, and print workflow - workflow with production capture and monitoring.</t>
  </si>
  <si>
    <t>Testimonial Tree</t>
  </si>
  <si>
    <t>testimonialtree.com</t>
  </si>
  <si>
    <t>Testimonial Tree is the leading online reputation management company. Our testimonial software makes it easy to collect, promote, and grow your brand. Testimonial Tree is an innovative product allowing your business to utilize social media as a marketi...</t>
  </si>
  <si>
    <t>Testimonial Tree, Inc. provides an innovative product allowing businesses to utilize social media as a marketing tool to promote new products and services. The company specializes in testimonial management systems, testimonial sharing, word of mouth, website trust, user-generated content, online reviews, online reputation management, review software, consumer reviews, customer feedback, consumer trust, social reviews, and the voice of the customer.</t>
  </si>
  <si>
    <t>Sharing testimonials with people you trust</t>
  </si>
  <si>
    <t>GES</t>
  </si>
  <si>
    <t>ges.com</t>
  </si>
  <si>
    <t>GES is a global full-service provider for the exhibitions industry. They partner with global brands, convention centers, and exhibition halls to design and deliver award-winning trade show experiences. GES creates impactful and influential exhibitions ...</t>
  </si>
  <si>
    <t>Global Experience Specialists, Inc. (GES) is a global, full-service provider for live events. The company provides a wide range of services, including official show services, audiovisual, cutting-edge creative and design, marketing and measurement services, and event accommodations all with an unrivaled global reach. It generates a competitive edge and measurable return for clients by partnering with them to blend the art of high-impact creativity and innovation with the science of easy-to-use technology, strategy, and worldwide logistics.</t>
  </si>
  <si>
    <t>Loyal Solutions</t>
  </si>
  <si>
    <t>loyalsolutions.eu</t>
  </si>
  <si>
    <t>Loyal Solutions is a company that specializes in providing local, regional, and global loyalty programs and solutions for Airlines, Telecoms, and Media Groups. Their goal is to create a win-win situation by offering data insights and generating additio...</t>
  </si>
  <si>
    <t>Loyal Solutions A/S is the leading Nordic provider of cloud-based loyalty programs on a local, regional or global scale. The Company uses any existing device technologies and is independent of payment type. It also offers clients full outsourcing options, making the implementation of a full program or an add-on component seamless and easy.</t>
  </si>
  <si>
    <t>Loyal Solutions – The power of simplicity</t>
  </si>
  <si>
    <t>Nitor Infotech</t>
  </si>
  <si>
    <t>nitorinfotech.com</t>
  </si>
  <si>
    <t>Nitor Infotech is a top-notch software development services company and technology consulting company. They specialize in agile development, healthcare IT, and software engineering. Nitor builds world-class products and solutions using cutting-edge tec...</t>
  </si>
  <si>
    <t>Nitor Infotech Pvt., Ltd. is a company that specializes in IT engineering management practices such as product engineering, data engineering, business intelligence, enterprise mobility, and business quality assurance testing services. The company's track record boasts of creating world-class products and services with cutting-edge technologies across domains.</t>
  </si>
  <si>
    <t>Software Product Development Company | Nitor Infotech</t>
  </si>
  <si>
    <t>API LADS</t>
  </si>
  <si>
    <t>apilads.com</t>
  </si>
  <si>
    <t>API Lads is development powerhouse dedicated to building Enterprise Grade RESTful #API’s &amp; #SaaS Applications</t>
  </si>
  <si>
    <t>Api Lads, Inc. is a development powerhouse that builds Enterprise-Grade RESTful API micro-services and SaaS platforms. Its product includes ux optics, k factors, off alerts, wifiQRC, switchurls, shorten rest, and sayings rest. The company serves clients within the area.</t>
  </si>
  <si>
    <t>BlueStar</t>
  </si>
  <si>
    <t>bluestarloyalty.com</t>
  </si>
  <si>
    <t>BlueStar Loyalty is a customer loyalty system that helps businesses track and reward their customers. Customers earn points for every dollar spent and can redeem their points for rewards. The redemption process is automatic, making it convenient for bo...</t>
  </si>
  <si>
    <t>BlueStar Business Services doing business as Bluestar Loyalty helps small businesses, retail shops, restaurants, and hotels build loyalty with the best customers. The company provides a customer rewards system with card design, segmented reporting, and integrated email and text marketing tools. It offers customer loyalty programs, software, and email marketing automation strategies.</t>
  </si>
  <si>
    <t>Photofy</t>
  </si>
  <si>
    <t>photofy.com</t>
  </si>
  <si>
    <t>Photofy is a social content creation app for iOS and Android that empowers user creativity by adding their own unique touch to photos. With flexibility in mind, Photofy allows you to design and share stunning marketing content from anywhere. The Photof...</t>
  </si>
  <si>
    <t>Photofy, Inc. is a developer of a social content creation tool for consumers and businesses. It offers Photofy, a content creation tool to create professional photos from mobile devices using graphics, frames, stickers, and typography. Its portal allows artists, designers, and photographers to upload its content; and empowers businesses and non-profit organizations to create and share branded content, drive social awareness and user engagement, and advertise to a global audience as a part of its social media and ad campaigns.</t>
  </si>
  <si>
    <t>The most powerful social content creation tool for consumers &amp; brands. Download the app for FREE #photofy http://t.co/wirBP43OEV</t>
  </si>
  <si>
    <t>CoolTool</t>
  </si>
  <si>
    <t>cooltool.com</t>
  </si>
  <si>
    <t>CoolTool is an online platform for market research. Collaborative, easy to use platform allows you to do absolutely everything, from creating stunning professional surveys to running affordable biometric research. CoolTool NeuroLab includes eye trackin...</t>
  </si>
  <si>
    <t>CoolTool, Inc. is a free online platform for market research collaborative and easy-to-use platforms. The company allows everyone to do absolutely everything, from creating stunning professional surveys to running affordable biometric research. Its powerful survey engine includes eye tracking, emotions measurement, EEG, and mouse tracking solutions.</t>
  </si>
  <si>
    <t>Automated neuromarketing technologies for market research</t>
  </si>
  <si>
    <t>AdRom</t>
  </si>
  <si>
    <t>adrom.net</t>
  </si>
  <si>
    <t>adRom Media Marketing is a leading full-service online direct marketing company. We specialize in lead generation, acquiring new customers, email marketing, display advertising, ePaper solutions, and email marketing software. With over 23 years of expe...</t>
  </si>
  <si>
    <t>adRom Media Marketing GmbH operates as an online and direct marketing company. Its activities include the generation of new leads and newsletter subscribers; access to permission addresses (email, postal, and telephone data) the implementation of email broadcasting solutions; and the design and creation of advertising material. The company offers direct mail and stand-alone email campaigns; building and management of its own newsletter database; newsletter broadcasting, reporting, and analysis; concept, programming, and graphic design and maintenance, updating, and optimization of data.</t>
  </si>
  <si>
    <t>Spoonity</t>
  </si>
  <si>
    <t>spoonity.com</t>
  </si>
  <si>
    <t>Spoonity is a white labelled loyalty program designed for small to medium sized restaurants. They provide a POS integrated loyalty platform that includes mobile pay, segmented marketing campaigns, and big data analytics. Spoonity allows restaurants to ...</t>
  </si>
  <si>
    <t>Spoonity, Inc. develops an online-based loyalty platform that allows restaurants to implement and manage customer rewards. It offers mobile pay, segmented marketing campaigns, and data analytics to help merchants understand customers. The company provides a white-labeled, POS-integrated loyalty platform for small to medium-sized restaurants.</t>
  </si>
  <si>
    <t>White-Labelled Loyalty Platform</t>
  </si>
  <si>
    <t>Winmo</t>
  </si>
  <si>
    <t>winmo.com</t>
  </si>
  <si>
    <t>Winmo is a sales intelligence platform that provides accurate and in-depth profiles of national advertisers and decision makers. It helps sales professionals find the right contacts, uncover media budgets, and pitch to brands that have the need and bud...</t>
  </si>
  <si>
    <t>List Partners, LLC doing business as Winmo, LLC is a developer of a sales intelligence platform intended to offer intelligence on national and emerging advertisers, brands, and agencies. The company's web-based platform helps close deals faster, save time with the crew resource management (CRM) integration, engage with prospects at the right time, and offers data, enabling marketers to analyze product sales and generate market intelligence reports on emerging brands.</t>
  </si>
  <si>
    <t>Longwood Software</t>
  </si>
  <si>
    <t>longwoodsoftware.com</t>
  </si>
  <si>
    <t>Longwood Software is a leading provider of software as a service (SaaS) solutions for marketing and sales teams. They offer the RevBase marketing asset management/sales support system and the ForFile large file transfer service. Their products cater to...</t>
  </si>
  <si>
    <t>Longwood Software, Inc. is an application service provider, develops and markets Software-as-a-Service solutions for marketing and sales departments in manufacturing, consumer goods, business services, and high-technology companies. The company's products include RevBase, a Web-based solution for managing and distributing marketing materials, sales tools, and creative assets; and ForFile, a solution for transferring files through the Web.</t>
  </si>
  <si>
    <t>Web-based software for marketing and sales department</t>
  </si>
  <si>
    <t>MangoSigns</t>
  </si>
  <si>
    <t>mangosigns.com</t>
  </si>
  <si>
    <t>Easy to use Digital Signage Software | MangoSigns Turn any screen into a digital sign and show social media content, weather, news &amp; more! Find out how simple we make digital signage for your business! We help businesses with our easy to us digital sig...</t>
  </si>
  <si>
    <t>Mango Signs, LLC provides digital signage for small businesses that can be run on almost any device and be managed from anywhere. It offers a cloud-based digital signage platform geared towards small businesses. The company makes it easy for anyone to turn a TV into a powerful communication tool with professional-looking results.</t>
  </si>
  <si>
    <t>Online editor allows you to customize menus, social media feeds, breaking news, upcoming sales and more</t>
  </si>
  <si>
    <t>Countable</t>
  </si>
  <si>
    <t>countable.com</t>
  </si>
  <si>
    <t>Countable is a community engagement and advocacy platform that helps move people to engage digitally, share their stories, fall in love with brands, affect policy decisions, and create change through advocacy. They offer a white label platform to build...</t>
  </si>
  <si>
    <t>Countable Corp. is a for-profit civic technology company. It operates an online platform that allows users to learn about issues, influence the representatives in government, and rally community and friends around those issues. The company platform allows users to read summaries of upcoming and active legislation, directly tell lawmakers how to vote on those bills by clicking yea or nay and follow up on how elected officials voted on bills.</t>
  </si>
  <si>
    <t>Audience engagement and empowering people to take meaningful actions</t>
  </si>
  <si>
    <t>FIRING TABLE</t>
  </si>
  <si>
    <t>firingtable.com</t>
  </si>
  <si>
    <t>Firingtable provides Instagram account growth. Don't buy Instagram followers, use this instead to build an active and engaged following.</t>
  </si>
  <si>
    <t>Firing Table, LLC is one of quintessential Instagram bots. The company offers social media consulting. It has all of the basic features a typical bot would come with, with bonus features as well. It advertises the basic features as being free with a paid upgrade required to get access to the bonus features.</t>
  </si>
  <si>
    <t>Cyberimpact</t>
  </si>
  <si>
    <t>cyberimpact.com</t>
  </si>
  <si>
    <t>Cyberimpact is an email marketing solution designed for Canadian small businesses. Simple, affordable and efficient, Cyberimpact will help you increase customer loyalty and drive sales.</t>
  </si>
  <si>
    <t>Cyberimpact, Inc. is a fully-featured email marketing software company that offers comprehensive solutions for startups, agencies, and small and midsize businesses. The company provides email marketing solutions.</t>
  </si>
  <si>
    <t>Email Marketing Solution Designed For Canadian Small Businesses</t>
  </si>
  <si>
    <t>AddShoppers</t>
  </si>
  <si>
    <t>addshoppers.com</t>
  </si>
  <si>
    <t>AddShoppers is a trusted digital commerce platform for brands and shoppers. They provide products and services that help eCommerce brands attract and recover lost shoppers to their sites. Their products, Minty and SafeOpt, offer a fresh way to shop and...</t>
  </si>
  <si>
    <t>AddShoppers, Inc. is a developer of an onsite e-commerce marketing platform for merchants. It offers social marketing applications such as social analytics, ROI tracking, sharing purpose-built for e-commerce, recommending trending products, purchase sharing, social login, trending wall, refer-a-friend, social contest, social rewards, Facebook retargeting, and behavioral targeting applications for marketers to grow sales. The company serves in the United States.</t>
  </si>
  <si>
    <t>On-site apps that enable marketing agility for eCommerce leaders</t>
  </si>
  <si>
    <t>AtomPark: Email Marketing Solutions</t>
  </si>
  <si>
    <t>atompark.com</t>
  </si>
  <si>
    <t>AtomPark Software is a software vendor that offers email and SMS marketing solutions. They provide easy-to-use software tools for turning emails and SMS into revenue. The company was founded in 2001 and has a professional team of about 40 development, ...</t>
  </si>
  <si>
    <t>Worldwide Telecom Company Sp. z o.o. doing business as Atompark Ukraina a software development company. It is a developer of email, e-commerce, and marketing software, as well as a wide range of Internet software. The company team consists of specialists from different areas, including software development, marketing, customer support, and sales specialists.</t>
  </si>
  <si>
    <t>Provides efficient and cost-effective tools for Internet mass marketing tools</t>
  </si>
  <si>
    <t>Digital Commerce Intelligence</t>
  </si>
  <si>
    <t>dci.ai</t>
  </si>
  <si>
    <t>Digital Commerce Intelligence (dci.ai) is a company that provides digital commerce market performance data and insights to brands and retailers in South East Asia. They enable the world's leading brands to make strategic eCommerce decisions by providin...</t>
  </si>
  <si>
    <t>Digital Commerce Intelligence is an AI-driven online market share data and competitive performance intelligence for brands in Southeast Asia. It provides actionable data &amp; predictive analytics to guide a brand's digital commerce performance, by applying Data Science techniques to capture digital data points from the web, social and mobile world and then using Artificial Intelligence technology to analyze the data &amp; generate commercial insights.</t>
  </si>
  <si>
    <t>Digital Commerce Intelligence | SEA’s eCommerce Market Pulse</t>
  </si>
  <si>
    <t>SEO Book</t>
  </si>
  <si>
    <t>seobook.com</t>
  </si>
  <si>
    <t>SEObook is a company that provides comprehensive search engine optimization (SEO) training and services. They offer a range of products and tools to help businesses improve their web visibility and increase their organic search rankings. Their flagship...</t>
  </si>
  <si>
    <t>SEO Book is a provider of search engine optimization advice. It helps large and small companies rank well in search engines like Google. It has an online training program, private member only forum, and a suite of custom SEO tools that help webmasters better understand search engines,and gain traffic to the websites.</t>
  </si>
  <si>
    <t>SEO Book - Advocate for Monopoly Capitalism, Rooting for Google</t>
  </si>
  <si>
    <t>Clever Elements GmbH</t>
  </si>
  <si>
    <t>cleverelements.com</t>
  </si>
  <si>
    <t>#1 Newsletter Software Clever Elements® Newsletter Software Die erfolgreichsten Newsletter nutzen die besten Tools. Das kannst du jetzt auch. Mit der Newsletter Software Clever Elements®. E Mail Marketing für die Besten. Mehr als 250.000 Unternehmen ve...</t>
  </si>
  <si>
    <t>Clever Elements GmbH is an email marketing software company for worldwide use. It is also profitable, 100% self-funded, and owner-managed. It is one of the leading businesses that relies on certified solutions from Clever Elements for email marketing.</t>
  </si>
  <si>
    <t>Email marketing software for worldwide use</t>
  </si>
  <si>
    <t>UsabilityHub</t>
  </si>
  <si>
    <t>lyssna.com</t>
  </si>
  <si>
    <t>UsabilityHub is a user testing platform and research panel that helps you improve the user experience of your apps and websites by providing feedback from real people.</t>
  </si>
  <si>
    <t>UsabilityHub Pty., Ltd. doing business as Lyssna is an information technology company. It specializes in developing a remote user research platform that takes the guesswork out of design decisions. The company serves customers in Australia.</t>
  </si>
  <si>
    <t>Remote user research platform that takes the guesswork out of design decisions by validating them with real users</t>
  </si>
  <si>
    <t>TrueSaaS - Referrals for SaaS</t>
  </si>
  <si>
    <t>truesaas.io</t>
  </si>
  <si>
    <t>TrueSaaS is a referral platform built explicitly for SaaS companies. They provide an easy-to-use platform that enables organizations to build and manage highly effective referral programs strategically. Their platform helps SaaS companies create referr...</t>
  </si>
  <si>
    <t>TrueSaaS, Inc. is a referral platform software company.The company enables organizations to build and manage highly-effective referral programs strategically. It serves SaaS companies online.</t>
  </si>
  <si>
    <t>Word-of-Mouth Marketing for SaaS companies to get more qualified leads</t>
  </si>
  <si>
    <t>QZ</t>
  </si>
  <si>
    <t>qz.io</t>
  </si>
  <si>
    <t>QZ Industries, LLC is a small software development company, owned and operated by Tres Finocchiaro and Lite Finocchiaro and operates out of Canastota, NY.</t>
  </si>
  <si>
    <t>QZ Industries, LLC is a software development company. It offers QZ, which specializes in browser-to-hardware communication with a strong background in Server and Desktop Operating Systems especially as pertains to printers and raw device communication.</t>
  </si>
  <si>
    <t>BinaryClues</t>
  </si>
  <si>
    <t>binaryclues.com</t>
  </si>
  <si>
    <t>B2B Email Lists - Searching for quality Email Address List . Binary Clues offers you 100% guaranteed Email Address List. Call us for email database.</t>
  </si>
  <si>
    <t>BinaryClues Pvt., Ltd. is a forerunner in SaaS services for marketers and sellers and enables them to find the right prospect solutions and services. The company is a one-stop solution for prospects and customers to find the right email marketing solutions that can help them expand in new markets and focus on customer acquisition. It provides extractor software, web development, SEO, database, and social media marketing services.</t>
  </si>
  <si>
    <t>Simple Analytics</t>
  </si>
  <si>
    <t>simpleanalytics.com</t>
  </si>
  <si>
    <t>Simple Analytics is a privacy-first Google Analytics alternative that is 100% GDPR compliant. They provide privacy-friendly analytics without the use of cookies or storing personal data. Their platform offers a simple UI and allows users to chat with A...</t>
  </si>
  <si>
    <t>Simple Analytics B.V. is an IT company. It focuses on providing value for its customers without invading the privacy of the users that the company tracks on the platform. The company's specialties are analytics, privacy, and many more. It serves the cybersecurity sector.</t>
  </si>
  <si>
    <t>Maileon Benelux</t>
  </si>
  <si>
    <t>maileon.com</t>
  </si>
  <si>
    <t>Maileon is a smart and scalable marketing automation software that helps businesses optimize conversions and grow revenue. They offer a full toolbox for creating great marketing and communication experiences, transcending channels and expectations. Wit...</t>
  </si>
  <si>
    <t>XQueue GmbH doing business as Maileon Benelux B.V. offers Internet marketing services. The company's Maileon covers the needs of small businesses to medium-sized enterprise customers. It develops and operates technologies for professional e-mail marketing.</t>
  </si>
  <si>
    <t>Eventemo</t>
  </si>
  <si>
    <t>eventemo.com</t>
  </si>
  <si>
    <t>Software that improves your group booking process and customer experience.</t>
  </si>
  <si>
    <t>Eventemo is a software company. It offers a simple tool designed for companies who organize events on behalf of groups. It enables the lead booker to use Eventemo to request money from each paying member of the group in which each person settles the share through an online payment.</t>
  </si>
  <si>
    <t>uQR.me</t>
  </si>
  <si>
    <t>uqr.me</t>
  </si>
  <si>
    <t>UQR.me is a dynamic QR code generator that allows you to create QR codes with design and tracking. You can create QR codes for a variety of purposes, including menus, vCards, and more.</t>
  </si>
  <si>
    <t>Mobile Leaves Corp. doing business as uQR.me is the leading solution to connect digital content with the real world. It was built to optimize its Dynamic QR code projects.</t>
  </si>
  <si>
    <t>Dynamic QR code generator free online, track stats and more</t>
  </si>
  <si>
    <t>ConnectedWare</t>
  </si>
  <si>
    <t>connectedware.com</t>
  </si>
  <si>
    <t>Sie suchen die Marketing-Software für Datenmanagement, Multi-Channel-Marketing und automatisierte Marketing-Prozesse? Bei ConnectedWare sind Sie richtig! %</t>
  </si>
  <si>
    <t>ConnectedWare GmbH simplifies the creation of advertising campaigns and collateral working. It supports the planning, management, production, and delivery of multi-channel marketing activities.</t>
  </si>
  <si>
    <t>[m]PLATFORM</t>
  </si>
  <si>
    <t>groupm.com</t>
  </si>
  <si>
    <t>GroupM is the world’s leading media investment company. We make advertising work better for people. GroupM, part of WPP, is the leading global media investment management operation serving as the parent company to WPP media agencies including Mindshare...</t>
  </si>
  <si>
    <t>GroupM Worldwide, Inc. is a WPP’s media investment group and the world’s leading media investment company, IT focuded wavemaker, essencemediacom, and msix&amp;partners, and cross-channel performance (GroupM nexus), data (choreograph), entertainment (group motion entertainment), and investment solution. The company offers its services to</t>
  </si>
  <si>
    <t>Largest media company in the world, purchasing more than $104.5bn billlings, WPP owned</t>
  </si>
  <si>
    <t>ExhibitCore.com</t>
  </si>
  <si>
    <t>exhibitcore.com</t>
  </si>
  <si>
    <t>Exhibitcore provides technology and innovation for the tradeshow &amp; event management industry. Boost your clients’ confidence in their design choices with ExhibitCore Floor Planner. Create and share rich, realistic 2D and 3D design visuals. Better under...</t>
  </si>
  <si>
    <t>ExhibitCore offers effective business technology and marketing strategies. It specialize in consulting, software development, advanced interactive technologies, and collateral material.</t>
  </si>
  <si>
    <t>Browsee</t>
  </si>
  <si>
    <t>browsee.io</t>
  </si>
  <si>
    <t>Browsee is a company that helps improve user experience and conversions on websites. They offer a range of tools including session recordings, heatmaps, conversion funnels, analytics, and more. With Browsee, you can visually understand user actions on ...</t>
  </si>
  <si>
    <t>Heroteck Pvt., Ltd. doing business as Browsee is a software platform used to visualize and measure users in the product. The software offers session replays to record and replay sessions with ai-based tagging and it gives easy-to-customize widgets which can be triggered when user experience is hurt to improve its experience in real-time.</t>
  </si>
  <si>
    <t>testmail.app</t>
  </si>
  <si>
    <t>Test new user signups, transactional emails, spam scores, and more. Get started on our free forever plan with unlimited email addresses and mailboxes.</t>
  </si>
  <si>
    <t>Nomu, Inc. doing business as testmail.app is an automated end-to-end email test with powerful GraphQL API and unlimited mailboxes, test new user signups, transactional emails, drip campaigns, deliverability, spam scores, etc. It also offers an API for free to enable users to access its services programmatically.</t>
  </si>
  <si>
    <t>AMZ Watcher</t>
  </si>
  <si>
    <t>amzwatcher.com</t>
  </si>
  <si>
    <t>AMZ Watcher helps Amazon Associates check &amp; monitor Amazon links and notifies when products become unavailable.</t>
  </si>
  <si>
    <t>Graitch, LLC doing business as AMZ Watcher provides solution for Amazon affiliate link checking and monitoring solution. The company platform helps to find broken Amazon links and discover alternative(non-Amazon) affiliate programs for the same product. It offers the solution on the subscription-based policy.</t>
  </si>
  <si>
    <t>Explori</t>
  </si>
  <si>
    <t>explori.com</t>
  </si>
  <si>
    <t>Understand the Performance of All Your Events | Explori Get the right intelligence tailored for your events with Explori. Measure, compare and benchmark customer experience metrics. Tap to see how it works. Explori is a specialist attendee feedback pla...</t>
  </si>
  <si>
    <t>Explori Media, Ltd. is a research company. It is a company that has a platform that allows global exhibition organizers, conference producers, media owners, and attractions to capture quality audience feedback from any market in any language. The company is a specialist online research &amp; benchmarking tool for event organizers, meeting planners &amp; attractions. It provides services to its clients and business consumers globally.</t>
  </si>
  <si>
    <t>Join Marketing</t>
  </si>
  <si>
    <t>join.marketing</t>
  </si>
  <si>
    <t>Join is a creator marketing software that allows businesses to search for influencers and start influencer marketing campaigns. It is the smartest and largest platform in Europe, providing a quick and easy way to find relevant creators and have them cr...</t>
  </si>
  <si>
    <t>Join Marketing B.V.  is a marketing and advertising company. It specializes in the fields of influencer marketing, marketing automation, advertising technology, and artificial intelligence.</t>
  </si>
  <si>
    <t>A fully automated all-in-one platform for all influencer marketing needs</t>
  </si>
  <si>
    <t>Socialmetrix</t>
  </si>
  <si>
    <t>socialmetrix.com</t>
  </si>
  <si>
    <t>Socialmetrix is a pioneer in social media listening and analytics, serving clients in more than 10 countries. We develop and provide technology that harnesses the power of social media conversations. Our products help clients monitor and adapt to their...</t>
  </si>
  <si>
    <t>Socialmetrix, LLC offers SaaS social media analytics and monitoring services for companies and brands.  It is a pioneer company in Social Media Analytics with large corporate clients in more than 10 countries.  The company has been developing and providing technology to harness the power of social business intelligence.</t>
  </si>
  <si>
    <t>We develop and provide technology to harness the power of social business intelligence.</t>
  </si>
  <si>
    <t>Survaider</t>
  </si>
  <si>
    <t>survaider.com</t>
  </si>
  <si>
    <t>Survaider is a customer experience management platform that helps businesses listen, understand, and act on customer opinions across all channels. It aggregates feedback from social media, review websites, blogs, and feedback forms, and uses proprietar...</t>
  </si>
  <si>
    <t>Opiniofi Technologies Pvt., Ltd. doing business as Survaider designs and develops a customer experience management platform that helps companies in aggregating and acting on customer feedback. It is an online SaaS CEM platform that lets enterprises understand the voice of customers and act on it.</t>
  </si>
  <si>
    <t>Stethoscope for customer feedback !</t>
  </si>
  <si>
    <t>6connex</t>
  </si>
  <si>
    <t>6connex.com</t>
  </si>
  <si>
    <t>6Connex is a company that provides event technology solutions for in-person, hybrid, and virtual events. Their platform enables customers to create virtual destinations designed to drive real business connections.</t>
  </si>
  <si>
    <t>6Connex, Inc. is a software company. It provides in-person, hybrid, and virtual events. It offers a cloud-based product portfolio that includes event management tools, in-person event apps, virtual venues, webinars, learning management, and more. The company serves enterprises worldwide.</t>
  </si>
  <si>
    <t>Global software and services provider for enterprise online events</t>
  </si>
  <si>
    <t>Jumpstart</t>
  </si>
  <si>
    <t>gojumpstart.in</t>
  </si>
  <si>
    <t>Jumpstart India is a modern marketing platform that boosts business growth through in-moment marketing. They offer services to increase online discovery, drive word of mouth, and automate customer interactions. Their AI-powered text messaging-based aut...</t>
  </si>
  <si>
    <t>Jumpstart Innovations Pvt., Ltd. is a fast emerging all-in-one modern marketing platform helping local businesses drive online discovery, word of mouth, and customer interactions, thus impacting purchase decisions, brand visibility, and customer experience. The company currently powers more than 50+ verticals in retail and service space.</t>
  </si>
  <si>
    <t>Jumpstart - Modern Marketing Platform to Boost your business</t>
  </si>
  <si>
    <t>mypresences</t>
  </si>
  <si>
    <t>mypresences.com</t>
  </si>
  <si>
    <t>Manage and grow your business online myPresences Build online presence and online reputation for your business to get more customers. Be found more in local search with better local SEO. myPresences is a platform to manage your online reviews, ratings,...</t>
  </si>
  <si>
    <t>Mypresences Pty., Ltd. optimizes and manages a business's online presence and allows it to create, maintain, and monitor a presence consistent and complete in a minimum of time and without the need to understand each service. The company monitor and engage with everything that is posted online about the business such as Business Information, Reviews, Deals, Photos, Videos, and Comments.</t>
  </si>
  <si>
    <t>The ultimate tool to get the most from #online for your #smallbusiness. Be everywhere. See everything. Free! #restaurant #cafe #salon #bar #smb #localseo</t>
  </si>
  <si>
    <t>Gold Lasso</t>
  </si>
  <si>
    <t>goldlasso.com</t>
  </si>
  <si>
    <t>Gold Lasso is a free email service provider helping media companies monetize email newsletters using native advertising. Gold Lasso is the industry leader helping media companies build and monetize subscriber engagement using native advertising and ema...</t>
  </si>
  <si>
    <t>Gold Lasso, Inc. is an operator of a multi-channel marketing company. It provides email automation and monetization services. It also offers advertising, audience development, customer database, newsletter automation, survey software, email marketing, and other services.</t>
  </si>
  <si>
    <t>Industry leader helping publishers monetize subscriber engagement using native ads and email automation technologies</t>
  </si>
  <si>
    <t>IZEA</t>
  </si>
  <si>
    <t>izea.com</t>
  </si>
  <si>
    <t>IZEA is a marketing technology company providing software and professional services that enable brands to collaborate and transact with the full spectrum of today’s top social influencers and content creators. The company serves as a champion for the g...</t>
  </si>
  <si>
    <t>IZEA Worldwide, Inc. operates online marketplaces that facilitate transactions between marketers and content creators. The company's technology solutions enable the management of content workflow, creator search and targeting, bidding, analytics, and payment processing. It helps brands to engage online influencers for influencer marketing campaigns or to create content for distribution through its channels.</t>
  </si>
  <si>
    <t>Providing software and professional services that enable brands to collaborate and transact with the full spectrum of today’s top social influencers and content creators</t>
  </si>
  <si>
    <t>Easyence - Ysance Retail Marketing Platform</t>
  </si>
  <si>
    <t>easyence.com</t>
  </si>
  <si>
    <t>Easyence is the retail marketing platform that puts consumer data at the very heart of your marketing actions and unifies your CDP, Attribution, E Merchandising and Retail Media needs. The platform activates all your omnichannel data and its AI augment...</t>
  </si>
  <si>
    <t>The retail marketing platform that puts consumer data at the very heart of your marketing actions and unifies your CDP, Attribution, E-Merchandising and Retail Media needs</t>
  </si>
  <si>
    <t>Bodhi</t>
  </si>
  <si>
    <t>bodhi.solar</t>
  </si>
  <si>
    <t>Bodhi Solar offers a suite of communication tools to help solar companies deliver amazing customer experiences, generate more leads, and monitor their solar fleet. Bodhi empowers solar companies to deliver amazing customer experiences with ease. Our so...</t>
  </si>
  <si>
    <t>17TeraWatts, Inc. doing business as Bodhi Solar is a design-focused software company. It automates communication and personalizes the homeowners so that installers can focus on what is best in executing projects, making more sales, and transforming communities around energy. Its technology integrates data and software with solar companies. The company offers its products and services to solar companies across the U.S.</t>
  </si>
  <si>
    <t>Solar-focused software technology company</t>
  </si>
  <si>
    <t>SocialLadder</t>
  </si>
  <si>
    <t>socialladderapp.com</t>
  </si>
  <si>
    <t>SocialLadder is an all in one brand ambassador management platform to identify, track, reward, and engage your brand’s community. SocialLadder is a mobile peer to peer marketing platform that drives your most influential fans to promote your brand and ...</t>
  </si>
  <si>
    <t>RKI Apps, Inc. doing business as SocialLadder is a developer of a mobile peer-to-peer marketing software designed to manage word-of-mouth marketing. The company's all-in-one ambassador management platform helps to identify, track, reward, and engage brand's community, enabling clients to drive influential fans to promote a brand and sell tickets to friends and followers.</t>
  </si>
  <si>
    <t>Social Currency meets Product Discovery</t>
  </si>
  <si>
    <t>Kompass UK</t>
  </si>
  <si>
    <t>kompassinfo.co.uk</t>
  </si>
  <si>
    <t>Global B2B Data Provider Find new business leads. Target your sales &amp; marketing campaigns. Attract new prospects through our global online directory. Use B2B sales intelligence to connect and engage with new contacts. We are a global B2B marketing data...</t>
  </si>
  <si>
    <t>Kompass (UK), Ltd. is an online B2B company. It helps other companies engage effectively with the target audience with its range of digital marketing solutions. It is designed to fit flexibly within the business and can manage data requirements in-house with its EasyBusiness online B2B database, use its bespoke Data List service, integrate data searches within CRM or create a customized API solution. It serves online businesses.</t>
  </si>
  <si>
    <t>LisSted</t>
  </si>
  <si>
    <t>lissted.com</t>
  </si>
  <si>
    <t>Lissted is a software application that takes a superhuman approach to social listening and influencer discovery, combining big data analytics with real world authority to identify and predict who matters, and the conversations that matter. Its realtime Twitter filtering capability is showcased via a suite of accounts under the 'Tweetdistilled' banner. Tweetsdistilled has been described as "the smartest way to curate Twitter" and is followed extensively by members of Twitter's own Moments curation team.</t>
  </si>
  <si>
    <t>Lissted, Ltd. is a software application company. The company takes a superhuman approach to social listening and influencer discovery, combining big data analytics with real-world authority to identify and predict who matters, and the conversations that matter.</t>
  </si>
  <si>
    <t>Uses Big Data and analytics to identify and predict the conversations that matter</t>
  </si>
  <si>
    <t>Jooksms</t>
  </si>
  <si>
    <t>jooksms.com</t>
  </si>
  <si>
    <t>JookSMS is a leading platform that provides bulk text message marketing services to businesses. With a 98% open rate, JookSMS helps businesses improve their branding, acquisition, and retention. Sign up now for a free trial and start sending messages i...</t>
  </si>
  <si>
    <t>District Software Media, LLC doing business as Jooksms is a pioneer in providing SMS marketing services to business owners and has helped them in business expansions over time. The company provides bulk messaging services that would scale up SMS marketing to prospective clients and boost every business tactic.</t>
  </si>
  <si>
    <t>Use Jooksms Bulk Text &amp; SMS Marketing Service To Grow Your Business</t>
  </si>
  <si>
    <t>Gushcloud International</t>
  </si>
  <si>
    <t>gushcloud.com</t>
  </si>
  <si>
    <t>Gushcloud International is a global creator and entertainment company based in several locations around Asia and the West. They are recognized as one of the top international talent agencies representing and managing digital creators &amp; influencers. The...</t>
  </si>
  <si>
    <t>Gushcloud Pte., Ltd. is a media company that develops online marketing platforms. The company provides digital marketing services for businesses and organizations. It serves customers across the country.</t>
  </si>
  <si>
    <t>The leading influencer marketing network</t>
  </si>
  <si>
    <t>Cision</t>
  </si>
  <si>
    <t>cision.com</t>
  </si>
  <si>
    <t>Cision is a leading global provider of earned media software and services to public relations and marketing communications professionals. Cision’s software allows users to identify key influencers, craft and distribute strategic content, and measure me...</t>
  </si>
  <si>
    <t>Cision U.S, Inc. operates as a public relations software firm. It offers consumer insights, crisis mitigation, strategic brand management, marketing mix modeling, social media analysis, brand health, and performance solutions. The company software allows modern communicators to target key influencers, distribute strategic content, and track and measure meaningful impact through text and images. It serves clients worldwide.</t>
  </si>
  <si>
    <t>Open Social</t>
  </si>
  <si>
    <t>getopensocial.com</t>
  </si>
  <si>
    <t>Open Social is a community engagement platform software that empowers organizations to share knowledge, work together, organize events, and drive innovation. With over 1000+ community engagement platforms powered, Open Social aims to become the world's...</t>
  </si>
  <si>
    <t>Open Social B.V. is a top-tier SaaS company that specialized in online community and membership management solutions. The company has mastered the art of sharing, serving some of the biggest international NGOs as clients, including the UN, Greenpeace, and Pachamama Alliance, and having won several international awards. It builds safe online spaces where anyone can connect, collaborate, and share knowledge, experiences, and ideas.</t>
  </si>
  <si>
    <t>Open-source B2B SaaS platform for building online communities</t>
  </si>
  <si>
    <t>Primetag</t>
  </si>
  <si>
    <t>primetag.com</t>
  </si>
  <si>
    <t>Primetag is a powerful Influencer Marketing software built to make the complex things easy, and the hard things possible. Accurate data and tools used by market leaders for full funnel strategies. Primetag is an influencer marketing analytics software ...</t>
  </si>
  <si>
    <t>Primetag S.A. is a software development company. It offers a platform that is used as a digital meeting point for brands and influencers to connect and grow its businesses across boundaries. The company provides its services to companies, clients, and influencers in Aveiro and Lisbon.</t>
  </si>
  <si>
    <t>A digital meeting point for brands, agencies, agents and influencers to connect and grow their businesses across boundaries</t>
  </si>
  <si>
    <t>LOOK Digital Signage</t>
  </si>
  <si>
    <t>lookdigitalsignage.com</t>
  </si>
  <si>
    <t>LOOK Digital Signage is a worldwide producer and system integrator of the LOOK Digital Signage solution. They provide simple and reliable software for remote management of digital screens networks of various scales and purposes. Their solution allows u...</t>
  </si>
  <si>
    <t>LOOK DS, LLC is a worldwide producer and system integrator, which was created for deployment and remote managing of digital screens' networks of different scales and purposes. It allows to quickly deploy the digital signage network of any scale, purpose and geographical distribution and makes its daily management simple and maximally effective.</t>
  </si>
  <si>
    <t>LOOK - Easiest Digital Signage Software</t>
  </si>
  <si>
    <t>Salespanel</t>
  </si>
  <si>
    <t>salespanel.io</t>
  </si>
  <si>
    <t>Salespanel is a software development company that provides a first-party intent data analytics and customer journey tracking software. They help sales and marketing teams identify, track, qualify, and analyze leads by leveraging data to nurture and clo...</t>
  </si>
  <si>
    <t>Salespanel is a lead identification, tracking, and qualification solution for B2B businesses. It offers website tracking, lead scoring, lead management, website analytics, lead generation, B2B sales, sales, marketing, and account-based marketing.</t>
  </si>
  <si>
    <t>Identify, track and score your leads | Salespanel</t>
  </si>
  <si>
    <t>Brandle</t>
  </si>
  <si>
    <t>brandle.net</t>
  </si>
  <si>
    <t>Brandle is a social media governance and web presence management solution that allows enterprises to manage the online properties relating to their brands. It combines social media asset management, brand protection, and compliance into one integrated ...</t>
  </si>
  <si>
    <t>Brandle, Inc. provides an online brand presence management solution. The company offers a comprehensive system for companies to easily manage the properties of its brands, identities, and relationships across the web and on all major social networks. It specializes Social Business, Digital Brand Management, Social Media Governance, Social Media Management, Brand Protection, Social Media Compliance, and Social Media Audit.</t>
  </si>
  <si>
    <t>Comprehensive online brand presence management solution delivering social media security and brand protection</t>
  </si>
  <si>
    <t>CorporateGift.com</t>
  </si>
  <si>
    <t>corporategift.com</t>
  </si>
  <si>
    <t>CorporateGift.com is the world's largest corporate gifting marketplace and enterprise gifting platform. We help companies show appreciation and manage relationships through a new type of gifting experience specifically designed for corporations. Our so...</t>
  </si>
  <si>
    <t>CorporateGift.com, Inc. helps companies show appreciation and manage relationships through a new type of gifting experience specifically designed for corporations. It offers services such as gift baskets, customized company gifts, business motivation, employee recognition, recognition platform, sending and logistics, ecommerce, promo marketing, and many more.</t>
  </si>
  <si>
    <t>Business Gifts | Corporate Gift Baskets | CorporateGift.com</t>
  </si>
  <si>
    <t>AppCard</t>
  </si>
  <si>
    <t>appcard.com</t>
  </si>
  <si>
    <t>AppCard is a global platform for data-driven marketing that disrupts traditional retail sales. They provide personalized loyalty marketing programs for retail, grocery, and brands. With their patented technology, AppCard captures 100% of item-level tra...</t>
  </si>
  <si>
    <t>AppCard, Inc. provides a cloud-based customer loyalty platform that provides real-time reports, analytics, and business intelligence that enable merchants to engage customers with personalized offers that enhance loyalty and drive repeat business. The company offers customer retention, business intelligence, analytic reports, personalized offers, communicating with and marketing to shoppers, data-driven marketing, and SMS, email, and in-app marketing.</t>
  </si>
  <si>
    <t>Customer retention tool that uses artificial intelligence and machine learning to help retailers keep their customers coming back</t>
  </si>
  <si>
    <t>MARCOM Robot</t>
  </si>
  <si>
    <t>marcomrobot.com</t>
  </si>
  <si>
    <t>Marcom Robot is a marketing automation company that provides lead generation tools, data enrichment services, and email validation tools. They help B2B marketing and sales operations teams create high converting landing pages, enrich CRM data, and conv...</t>
  </si>
  <si>
    <t>MARCOM Robot, LLC builds robots for lead generation and data quality. It helps B2B Marketing and Sales Operations leaders deliver better quality MQLs and convert them into bookings by arming them with lead generation, data enrichment, and email validation tools.</t>
  </si>
  <si>
    <t>Pandarix Software</t>
  </si>
  <si>
    <t>pandarix.com</t>
  </si>
  <si>
    <t>Pandarix is a specialist event and venue management software company that provides CRM software for ticketing, venue hire, conference and banqueting, catering, sport and leisure bookings. Their software is simple, user-friendly, and fully integrated, a...</t>
  </si>
  <si>
    <t>Pandarix Software Solution is a leading software provider that delivers a comprehensive Ticketing system for clients to optimize its marketing and sales creating a total customer-centric experience. It offers solutions for 17 event industry sectors inclusive of Performing Arts, Museums, Stadiums, Conference and Banqueting centers.</t>
  </si>
  <si>
    <t>Solutions for 17 event industry sectors inclusive of: performing arts, museums, stadiums, conference &amp; banqueting centres</t>
  </si>
  <si>
    <t>PostPickr</t>
  </si>
  <si>
    <t>postpickr.com</t>
  </si>
  <si>
    <t>PostPickr is a social media management tool that helps professionals and businesses successfully manage communication on social networks. With PostPickr, you can easily manage personal profiles, company pages, Facebook groups, Twitter accounts, and Lin...</t>
  </si>
  <si>
    <t>PostPickr S.r.l. is a publishing tool that helps professionals and businesses successfully manage communication on social networks. It is a social media management tool that enables users to easily manage one place Personal Profiles, Company Pages and Facebook Groups, Twitter Accounts,  Personal Profiles, Company Pages and Linkedin Groups.</t>
  </si>
  <si>
    <t>PostPickr | Social Media Management Tool</t>
  </si>
  <si>
    <t>Converly</t>
  </si>
  <si>
    <t>converly.com</t>
  </si>
  <si>
    <t>Converly is a marketing automation platform that combines Affiliate Network with media buying and lead generation management. The platform is designed to help marketers track, get insights and optimize campaign performance by providing extensive real t...</t>
  </si>
  <si>
    <t>Converly offers lead management, affiliate network, and media buyer platform to businesses. The company lead management offering allows businesses to manage and filter leads and guide them towards a specific product or service. Its affiliate network offering allows businesses to capture and analyze data metrics to identify the most valuable sources with high ROI and roll out offers to them.</t>
  </si>
  <si>
    <t>Converly helps performance marketers to track, get insights and optimize their affiliate network</t>
  </si>
  <si>
    <t>Visual Stories</t>
  </si>
  <si>
    <t>visualstories.com</t>
  </si>
  <si>
    <t>Visual Stories is a content platform that empowers you to create awesome posts using Web Stories, a brand new visual storytelling format. Host Web Stories blog and community builder on your own domain. Creating stunningly beautiful Web Stories is super...</t>
  </si>
  <si>
    <t>Visual Stories helps online businesses and content creators leverage the AMP Stories format to expand reach. It also offers an AMP Story Builder to create content in AMP Stories format on various dedicated niches.</t>
  </si>
  <si>
    <t>Get a visual Web Stories (formerly called AMP Stories) blog on your website without any technical hassles</t>
  </si>
  <si>
    <t>RegaloPrint</t>
  </si>
  <si>
    <t>regaloprint.com</t>
  </si>
  <si>
    <t>RegaloPrint is a high-rated printing shop in the USA and Canada. They offer custom printing and commercial printing services, including packaging boxes, custom stickers, product labels, vinyl banners, and window decals printing. With local printers and...</t>
  </si>
  <si>
    <t>Regalo Print, Inc. provides cost-effective printing solutions on almost every kind of printing stock by following all current-day printing techniques. The company offers custom packaging and printing services in the United States and Canada.</t>
  </si>
  <si>
    <t>Custom packaging and printing services in united states and canada, being one stop online print shop delivers free</t>
  </si>
  <si>
    <t>EventPro360</t>
  </si>
  <si>
    <t>eventpro360.com</t>
  </si>
  <si>
    <t>Event management software system designed for Golf &amp; Banquet industry professionals. Track all event details and generate BEO, CEO and GEO documents.</t>
  </si>
  <si>
    <t>EventPro360, LLC is an online event management solution for golf and banquet industry professionals. The company offers cloud-based, anytime anywhere access, a contact management tool, calendar detail displays events/activities, customize event page with event spaces, food &amp; beverage items, add-ons, customize BEO, contracts, reporting, budget features, marketing tools, and everything else.</t>
  </si>
  <si>
    <t>Pony Express HQ</t>
  </si>
  <si>
    <t>getponyexpress.com</t>
  </si>
  <si>
    <t>Pony Express HQ is a mass text messaging software that helps small businesses and organizations with affordable bulk SMS pricing. It allows users to send and receive bulk text messages and MMS/pictures online with a large group of people. The platform ...</t>
  </si>
  <si>
    <t>Pony Express HQ, Inc. is a business service provider. The company offers an online SMS text messaging marketing solution that enables businesses, organizations, and communities to send and receive SMS messages with deals, updates, and information to large groups of subscribers. It serves its services globally.</t>
  </si>
  <si>
    <t>Kata.ai</t>
  </si>
  <si>
    <t>kata.ai</t>
  </si>
  <si>
    <t>Kata.ai is an Indonesian Conversational Artificial Intelligence company that focuses on enhancing the understanding of human conversations and improving the way humans collaborate with machines. They provide intelligent chatbots powered by their Natura...</t>
  </si>
  <si>
    <t>PT Yesboss Group Indonesia doing business as Kata.ai is an Indonesian Conversational Artificial Intelligence company. It focuses on enhancing the understanding of human conversations and improving the way humans collaborate with machines.</t>
  </si>
  <si>
    <t>Conversational artificial intelligence company, providing the ultimate toolset for developers to build sophisticated chatbots</t>
  </si>
  <si>
    <t>Rocket Responder</t>
  </si>
  <si>
    <t>rocketresponder.com</t>
  </si>
  <si>
    <t>RocketResponder is a company that specializes in lead generation and email automation. They offer a platform that allows small businesses to create beautiful lead captures and email marketing campaigns in minutes, even without technical skills. RocketR...</t>
  </si>
  <si>
    <t>Grass Daddy Media, LLC doing business as RocketResponder is the premier choice for marketing professionals that want all marketing needs under one roof, without paying the astronomical costs that other services charge. It has all the power and functionality needed to create stunning lead-capture pages and forms.</t>
  </si>
  <si>
    <t>RocketResponder Lead Generation with Email Automation</t>
  </si>
  <si>
    <t>Metric Magnet</t>
  </si>
  <si>
    <t>metricmagnet.com</t>
  </si>
  <si>
    <t>Metric Magnet is a scalable data analytics toolkit for digital marketing and sales professionals. It centralizes analytics data from over 30 digital marketing platforms, including social media, SEO, reviews, email, PPC, and websites. With just one clic...</t>
  </si>
  <si>
    <t>Metric Magnet "attracts"? in one place all client's analytics data from 30+ digital #marketingplatforms like #socialmedia, #SEO, #Reviews, Email, #PPC, and its website so it can effectively manage. This means that with just 1 click, "Metric Magnet" #analyticsplatfom pulls the data into powerful and meaningful reports.</t>
  </si>
  <si>
    <t>BrandWizard</t>
  </si>
  <si>
    <t>brandwizard.ai</t>
  </si>
  <si>
    <t>BrandWizard is an AI-powered BrandFidelity and digital brand management product company. Our product suite has helped several Fortune 500 companies deliver consistent omnichannel brand experiences. We are featured as a specialist player in Gartner’s Magic Quadrant for Marketing Resource Management (MRM), and as one of CIO Review's '20 Most Promising Digital Marketing Solution Providers' for 2017. Our team of Stanford and MIT technologists is based in Silicon Valley. BrandWizard has been in business since 1998. Our extensive experience informs our best-in-class core offering.</t>
  </si>
  <si>
    <t>Brandwizard, LLC is an AI-powered BrandFidelity and digital brand management product company. Its product suite has helped several Fortune 500 companies deliver consistent omnichannel brand experiences.</t>
  </si>
  <si>
    <t>Textual</t>
  </si>
  <si>
    <t>textual.com</t>
  </si>
  <si>
    <t>Textual is a text to buy platform for brands that enables them to sell products inside a text message. Customers can reply to buy with a single text, providing instant gratification. The platform integrates with popular e-commerce platforms like Shopif...</t>
  </si>
  <si>
    <t>Textual, LLC is a text platform that gives e-commerce companies, merchants, sports brands, schools, or any business the ability to send out Text message shopping campaigns through an enterprise platform, which includes dashboards for campaigns, products, orders, and subscribers. It goes beyond other marketing platforms by cutting through all the clutter seamlessly and engages customers via One Text Payments on product campaigns.</t>
  </si>
  <si>
    <t>New Revenue with Text to Buy</t>
  </si>
  <si>
    <t>flexEngage</t>
  </si>
  <si>
    <t>flexengage.com</t>
  </si>
  <si>
    <t>flexEngage is a company that provides personalized transactional communications for retailers, enabling brands to transform standard transactional touchpoints into dynamic engagement channels that drive loyalty and revenue.</t>
  </si>
  <si>
    <t>Omniverse Group Inc. doing business as Flexengage, Inc. develops receipts management software. Its digital receipt services offer a platform to digitally manage returns, business expense reports, taxes, and personal finances, to monitor spending habits and shopping trends, enabling clients to manage business better.</t>
  </si>
  <si>
    <t>Helps retailers personalize post-purchase communications, like receipts, to better engage with their most committed customers</t>
  </si>
  <si>
    <t>KWFinder</t>
  </si>
  <si>
    <t>kwfinder.com</t>
  </si>
  <si>
    <t>KWFinder covers both traditional and competitor keyword research to help you find long-tail keywords with low SEO difficulty. Try it for free!</t>
  </si>
  <si>
    <t>Itrinity s.r.o. doing business as KW Finder is a technological company and a search engine optimization software solution. It analyzes the metrics like Citation Flow, Trust Flow, PR and then generates the SEO Difficulty factor out of 100.</t>
  </si>
  <si>
    <t>MOMO BOARD</t>
  </si>
  <si>
    <t>momoboard.com</t>
  </si>
  <si>
    <t>MOMO BOARD is a powerful community app that brings people together and helps them communicate efficiently. It combines a message board, messenger, and cloud storage in one seamless mobile application. Users can post anything and collaborate with board ...</t>
  </si>
  <si>
    <t>Momo Networks, Inc. doing business as MOMO BOARD create a Free Message Board App that can help bring people together and communicate efficiently from both desktop and mobile. It focus on enhanced privacy, archiving and search for more appropriate, and efficient communication.</t>
  </si>
  <si>
    <t>Community message board platform</t>
  </si>
  <si>
    <t>AppBaker</t>
  </si>
  <si>
    <t>appbaker.com</t>
  </si>
  <si>
    <t>AppBaker is an online platform that provides a fast and inexpensive way for agencies and web developers to create branded cross-platform apps for their clients. AppBaker's unique 'Starter Packs' allow users to build and customize App Store ready apps f...</t>
  </si>
  <si>
    <t>Cyberopsis Webdata, Ltd. doing business as AppBaker is an online platform that provides a fast and inexpensive way for agencies and web developers to create branded cross-platform apps for the clients. It offers a fast and inexpensive way to build and manage native iOS, covering 100% of available mobile devices.</t>
  </si>
  <si>
    <t>The yummiest tool around for building your clients' mobile apps fast &amp; inexpensively. Largest provider of TEDx Event Apps: http://t.co/hsC2f6nvKs</t>
  </si>
  <si>
    <t>CB Insights</t>
  </si>
  <si>
    <t>cbinsights.com</t>
  </si>
  <si>
    <t>CB Insights is a technology market intelligence company that provides predictive intelligence on company health and strategy, investor performance, and technology adoption trends. They analyze data on venture capital, startups, patents, partnerships, a...</t>
  </si>
  <si>
    <t>CB Information Services, Inc. doing business as CB Insights is a developer of a market intelligence platform designed to predict company health and strategy, investor performance, and technology trends. The company's market intelligence platform analyzes millions of data points on venture capital, startups, patents, partnerships, and news. It also enables clients to access reports and data on privately held companies and venture capital investments.</t>
  </si>
  <si>
    <t>Analyses data on private companies in emerging industries to provide predictive intelligence on company health and strategy, investor performance and technology adoption trends</t>
  </si>
  <si>
    <t>LinkGraph</t>
  </si>
  <si>
    <t>linkgraph.io</t>
  </si>
  <si>
    <t>LinkGraph is an award-winning SEO company that specializes in search engine optimization, and other digital marketing services.</t>
  </si>
  <si>
    <t>LinkGraph.io is an SEO company with a powerful editorial engine, SaaS tools, and consistent rollout of new services and in-dashboard tools. It analyzes sites, industries, and closest competitors to establish the best keywords to target to increase organic traffic. The company specializes in technical SEO, link building, paid media management, and conversion rate optimization.</t>
  </si>
  <si>
    <t>High Quality Link Building | SEO Services | Rank Higher in 30 Days</t>
  </si>
  <si>
    <t>Dux Soup</t>
  </si>
  <si>
    <t>dux-soup.com</t>
  </si>
  <si>
    <t>The Dux is a leading LinkedIn automation tool that helps accelerate the sales pipeline and drive business growth. With Dux Soup, users can automate LinkedIn prospecting, connection, and lead generation, saving hours of time. The tool provides fresh and...</t>
  </si>
  <si>
    <t>Supertec B.V. doing business as Dux-Soup offers a LinkedIn lead generation tool. Its tool can obtain, compile, and manage qualified contacts from LinkedIn that nurtures prospects through the sales process and win more business.</t>
  </si>
  <si>
    <t>Teamzy</t>
  </si>
  <si>
    <t>teamzy.com</t>
  </si>
  <si>
    <t>Teamzy is a CRM platform designed specifically for network marketers and small business owners. It helps users organize, track, and build relationships, as well as nurture leads and increase sales. With Teamzy, users can easily manage their prospects, ...</t>
  </si>
  <si>
    <t>Teamzy, Inc. is the ultimate workspace for building businesses. It specializes in helping network marketers and small business owners. The company is a software company that focuses on developing digital platforms to enhance network marketing and training services for businesses. It offers assistance to network marketers and entrepreneurs. It also monitors the contact and follow-up lists for businesses based on a proven lead generation strategy.</t>
  </si>
  <si>
    <t>CRM for Network Marketers - Grow Your Team and Business with Teamzy</t>
  </si>
  <si>
    <t>Creatively Squared</t>
  </si>
  <si>
    <t>creativelysquared.com</t>
  </si>
  <si>
    <t>Creatively Squared is a visual content production platform for modern marketing teams. Companies like P&amp;G, Unilever, Heineken and Google use our platform to maximise their content budget and create original photos and videos at scale. As an alternative...</t>
  </si>
  <si>
    <t>Creatively Squared, Pty., Ltd. provides brands with an accessible and affordable solution to sourcing customized and compelling content by connecting its with the people that do it best.  The company provides brands with authentic visual content that adds personality to its products that will increase engagement and conversions.</t>
  </si>
  <si>
    <t>The simplest way to produce digital content at scale</t>
  </si>
  <si>
    <t>FlipRSS</t>
  </si>
  <si>
    <t>fliprss.com</t>
  </si>
  <si>
    <t>FlipRSS is an automated RSS to Email solution that integrates with Mailchimp to deliver personalized email newsletters to subscribers. It allows users to send personalized newsletters with multiple RSS feeds easily. FlipRSS automates the delivery of pe...</t>
  </si>
  <si>
    <t>Red Robot Studios, Ltd. doing business as FlipRSS enables the creation of automated email marketing campaigns can be personalized to individual subscriber preferences. It includes multiple RSS feeds within newsletters, show content based on individual subscriber preferences for the perfect blend of automation and personalisation. It integrates with Mailchimp and Campaign Monitor.</t>
  </si>
  <si>
    <t>Kizen</t>
  </si>
  <si>
    <t>kizen.com</t>
  </si>
  <si>
    <t>Kizen is the world's first and only personalized engagement engine. They provide sales, marketing, and service teams with a unified and fully integrated cloud platform that connects all data with smart automation and powerful AI. Kizen offers a customi...</t>
  </si>
  <si>
    <t>Kizen Technologies, Inc. is a no-code and enterprise-grade CRM, insights, and operations platform. The company helps companies break through the limitations of traditional CRM and marketing platforms and enables next-gen AI that saves time, provides actionable insights, and significantly increases revenue.</t>
  </si>
  <si>
    <t>The World's First and Only Personalized Engagement Engine</t>
  </si>
  <si>
    <t>Swydo</t>
  </si>
  <si>
    <t>swydo.com</t>
  </si>
  <si>
    <t>Swydo is an automated marketing reporting and monitoring platform that provides a comprehensive solution for online marketers. With Swydo, users can easily create and produce monthly, weekly, or daily reports on their SEO, PPC, and social media activit...</t>
  </si>
  <si>
    <t>Swydo B.V. offers a software development company. It offers reporting, monitoring, and workflow platform that retrieves data from sources to create digital marketing dashboards, reports, and visualizations. It serves in the Netherlands.</t>
  </si>
  <si>
    <t>Easy PPC &amp;amp; Adwords reporting, and workflow for digital agencies and online marketing departments.</t>
  </si>
  <si>
    <t>Pepperjam</t>
  </si>
  <si>
    <t>pepperjam.com</t>
  </si>
  <si>
    <t>Pepperjam is an affiliate marketing solutions provider that powers growth for marketers seeking a scaled alternative to their primary sales and marketing channels. They build partnerships that get results and reward everyone in the process by matching ...</t>
  </si>
  <si>
    <t>Pepperjam, LLC is a performance marketing company. It offers services like reporting dashboard integration, branding, performance, affiliate and digital marketing, content protection, campaigning, and other services. The company provides its services to leading global retail, direct-to-consumer, and subscription brands.</t>
  </si>
  <si>
    <t>Affiliate Network &amp; Marketing Programs | eBay Enterprise</t>
  </si>
  <si>
    <t>OnlyWire</t>
  </si>
  <si>
    <t>onlywire.com</t>
  </si>
  <si>
    <t>OnlyWire is a fast, secure automation tool to submit content to the top Social Media Networks like Facebook, Twitter and Google+. Use OnlyWire to save time, automate your website's content and engage your followers. OnlyWire is an auto syndication tool...</t>
  </si>
  <si>
    <t>OnlyWire, LLC is a social media engine, provides publishers, bloggers, and SEO professionals the ability to auto-submit content to social media sites. It offers OnlyWire enterprise that enables the client to manage client accounts, send unlimited submissions, report results, and drive traffic and enhance sales.</t>
  </si>
  <si>
    <t>Auto-syndication tool for submitting articles and content to social and business networking services</t>
  </si>
  <si>
    <t>Yeti Data</t>
  </si>
  <si>
    <t>yetidata.com</t>
  </si>
  <si>
    <t>Yeti Data is a company that solves the hardest problem facing marketers today: how to use all of their customer data to motivate behavior. They offer a cloud-based 'private data exchange' service that manages, transforms, and analyzes customer data fro...</t>
  </si>
  <si>
    <t>Yeti Data, Inc. develops marketing analytics software. It offers the Yeti Snowflake platform, which is a virtual marketing data warehouse that helps marketers to create a system of record, build a structured data warehouse, analyze customer behavior, build predictive models, and launch targeted and personalized integrated campaigns.</t>
  </si>
  <si>
    <t>Yeti Data is solving the hardest problem facing marketers today: how to use all of their customer data to motivate behavior</t>
  </si>
  <si>
    <t>Alliance Data Systems</t>
  </si>
  <si>
    <t>alliancedata.com</t>
  </si>
  <si>
    <t>Alliance Data Systems Corporation is a publicly traded provider of loyalty and marketing services, such as private label credit cards, coalition loyalty programs, and direct marketing, derived from the capture and analysis of transaction-rich data.</t>
  </si>
  <si>
    <t>Alliance Data Systems Corp. provides data-driven and transaction-based marketing and customer loyalty solutions. It offers a portfolio of integrated outsourced marketing solutions, including customer loyalty programs, database marketing, consulting, analytics and creative, email marketing, private label and co-branded retail credit cards.</t>
  </si>
  <si>
    <t>Serving many of today's most well-known brands with data-driven marketing &amp; loyalty solutions</t>
  </si>
  <si>
    <t>Market Gravity</t>
  </si>
  <si>
    <t>marketgravity.com</t>
  </si>
  <si>
    <t>'@Market_Gravity crossed the pond to bring insight, proposition design and prototyping to the USA's biggest companies. Corporate Entrepreneur Awards hosts 10/21 We're a proposition design consultancy. We help the world’s leading companies create and lau...</t>
  </si>
  <si>
    <t>Market Gravity, Ltd. is a design consultancy helping companies create and launch innovative products and services. It helps companies create and launch innovative products and services.</t>
  </si>
  <si>
    <t>Zyper</t>
  </si>
  <si>
    <t>zyper.com</t>
  </si>
  <si>
    <t>Zyper is a software development company that specializes in social media, consumer insights, and community marketing. They provide growth hacking services and utilize user-generated content to drive peer-to-peer community advocacy.</t>
  </si>
  <si>
    <t>Zyper, Inc. is a machine learning-led community marketing software that helps brands connect with fans, and fans connect. The company provides a constant stream of trusted, user-generated content that sparks conversation and boosts sales, enabling clients to connect with fans to drive insights and sales. It offers its services within the area.</t>
  </si>
  <si>
    <t>P2P software platform that helps you identify, manage and maintain the top 1% of your brand fans</t>
  </si>
  <si>
    <t>OpusAds</t>
  </si>
  <si>
    <t>opusads.com</t>
  </si>
  <si>
    <t>OpusAds is a global impact advertising company that provides quality user acquisition, monetization, cross-platform targeting, and device-responsive solutions. Their marketplace offers supply partners and advertisers quick access to campaigns and targe...</t>
  </si>
  <si>
    <t>OpusAds Marketing, LLC is a comprehensive Ad Platform that helps deliver ROI-driven solutions, increasing brand awareness and driving performance-based user acquisitions globally. It provides services for marketing products and solutions. An online inquiry form is available on the company's website.</t>
  </si>
  <si>
    <t>The most comprehensive Ad Platform</t>
  </si>
  <si>
    <t>Viralpep</t>
  </si>
  <si>
    <t>viralpep.com</t>
  </si>
  <si>
    <t>Viralpep is an effective social media tool that provides simple and affordable social media management for any organization. With Viralpep, you can easily manage social networks, schedule messages, engage audiences, and measure ROI right from the dashb...</t>
  </si>
  <si>
    <t>Viralpep is an effective social media tool that provides for simple and affordable social media management for any organization. It helps in protecting a brand without the risk of losing access to social media profiles and pages.</t>
  </si>
  <si>
    <t>Social Media Management Tool &amp; Management Dashboard - Viralpep</t>
  </si>
  <si>
    <t>SocialRank</t>
  </si>
  <si>
    <t>socialrank.com</t>
  </si>
  <si>
    <t>SocialRank is the easiest way to identify, organize, and manage your followers on Twitter. SocialRank is a Twitter application that allows brands and individuals to better understand their Twitter followers. The product was built by Michael Schonfeld a...</t>
  </si>
  <si>
    <t>Modern Mast Corp. doing business as SocialRank is an internet company. It offers services such as enabling users to identify, organize, and manage followers on twitter and instagram. The company offers its services worldwide.</t>
  </si>
  <si>
    <t>Online service that enables users to identify, organize, and manage their followers on twitter and instagram</t>
  </si>
  <si>
    <t>Hariken</t>
  </si>
  <si>
    <t>hariken.co</t>
  </si>
  <si>
    <t>Hariken is a company that transforms data into marketing intelligence. They provide a Universal Data Manager (UDM) that helps businesses understand the behavior of each visitor and communicate with them in an intelligent and personalized manner. With t...</t>
  </si>
  <si>
    <t>Hariken Tecnologia da Informacao S.A. is a marketing company. It offers intelligence data using big data and predictive analysis so that companies know the audiences and optimize investments in marketing that generate profiles and organizing by creating strategic big data. The company provides its services to various businesses and brands in Brazil.</t>
  </si>
  <si>
    <t>LonelyPage</t>
  </si>
  <si>
    <t>lonelypage.io</t>
  </si>
  <si>
    <t>Create and design your landing, event, business or profile page with the simplest, most flexible one-page builder you've ever used.</t>
  </si>
  <si>
    <t>Lonelypage.io is a software application. It create and design the clients landing, event, business or profile page with the simplest, most flexible one-page builder that ever used.</t>
  </si>
  <si>
    <t>ServiceQUIK</t>
  </si>
  <si>
    <t>servicequik.com</t>
  </si>
  <si>
    <t>All-in-one cloud software that digitizes small and medium businesses to improve operations, profitability and customer experience</t>
  </si>
  <si>
    <t>ServiceQUIK Pte., Ltd. is a SaaS software company. It provides software solutions, offering an array of user-friendly tools and features to streamline operations and enhance productivity. The company serves its services worldwide.</t>
  </si>
  <si>
    <t>Rivuu</t>
  </si>
  <si>
    <t>rivuu.com</t>
  </si>
  <si>
    <t>Rivuu is a social media scheduling and workflow platform that helps with content creation, approval, and scheduling. It allows users to create, approve, and schedule content for Facebook, Twitter, and Instagram. The platform offers customizable workflo...</t>
  </si>
  <si>
    <t>Rivuu Pty., Ltd. is a social media tool that allows to approve and reject content in-house and with clients, customize the workflows, and schedule to Facebook, Twitter, and Instagram in one calendar. The company also provides analytics, generates reports, and supports text, photo, video, and rich media.</t>
  </si>
  <si>
    <t>Rivuu- For Social Media Content Approval &amp; Scheduling</t>
  </si>
  <si>
    <t>Promoboxx</t>
  </si>
  <si>
    <t>promoboxx.com</t>
  </si>
  <si>
    <t>Promoboxx is a retail marketing platform that allows brands to provide marketing support, social content, and ad campaigns to retailers and channel partners. Promoboxx is the only brand to retailer commerce platform that connects and aligns national br...</t>
  </si>
  <si>
    <t>Promoboxx, Inc. is a software that supports services for brands. The company's platform enables brands to select all or a group of retailers to participate in the campaigns, validate retailer information, schedule engagement actions like sharing reminders, and allow retail partners to customize its national creatives to the stores.</t>
  </si>
  <si>
    <t>Only marketing platform that connects and aligns national brands and local retailers to drive sales</t>
  </si>
  <si>
    <t>Kolsquare</t>
  </si>
  <si>
    <t>kolsquare.com</t>
  </si>
  <si>
    <t>Kolsquare is a solution for managing KOL Marketing campaigns designed to optimize brand communication strategies in response to new digital challenges. Using our technology, professionals can identify the best Influencers (or KOL) profiles, fully manag...</t>
  </si>
  <si>
    <t>Kolsquare is a solution helping marketers to optimize the influence marketing campaigns from A to Z. The company identifies and contact effortlessly the best influences and measure the ROI of a campaigns.</t>
  </si>
  <si>
    <t>Popupsmart</t>
  </si>
  <si>
    <t>popupsmart.com</t>
  </si>
  <si>
    <t>Popupsmart is a technology company that builds economic &amp; powerful infrastructure for online marketers. It provides a Conversion Optimization Toolkit for sales, marketing, and support to grow faster. Businesses of every size—from new startups to public...</t>
  </si>
  <si>
    <t>Popupsmart, Inc. is a technology company. It provides a conversion optimization toolkit for sales, marketing, and support to grow faster. The company serves clients within the area.</t>
  </si>
  <si>
    <t>Simple Popup Builder That Boosts Sales | Popupsmart</t>
  </si>
  <si>
    <t>VoodooSMS</t>
  </si>
  <si>
    <t>voodoosms.com</t>
  </si>
  <si>
    <t>Voodoo SMS is the UK's cheapest bulk SMS text marketing service. They offer a mobile marketing platform that allows businesses to send SMS messages to their existing and potential customers. The platform is easy to use and offers a range of features, i...</t>
  </si>
  <si>
    <t>Bulk SMS, Ltd. doing business as Voodoo SMS provides an easy-to-use cloud-based text messaging platform that allows businesses to engage with customers, clients, employees, and more. The company is proud of making the most secure platform available, using direct routes to UK mobile network operators. Its app connects through bulk messaging directly via the portal, or by integrating with its own application or program to send automated messages.</t>
  </si>
  <si>
    <t>BL.INK</t>
  </si>
  <si>
    <t>bl.ink</t>
  </si>
  <si>
    <t>BL.INK is a URL shortener and QR Code generator that allows you to manage and measure every click and scan. They provide services such as short link generation and customization, QR code creation and management, SOC 2 compliance and security features, ...</t>
  </si>
  <si>
    <t>Blink Global, LLC is an enterprise platform to manage, monitor, and measure links so global brands can better understand its digital footprint. The company empowers brands of all sizes with short links that click. It creates Branded Links, Smart Links, and geek out over data.</t>
  </si>
  <si>
    <t>Enterprise platform to manage, monitor and measure links so global brands can better understand their digital footprint</t>
  </si>
  <si>
    <t>Whisqr Customer Engagement</t>
  </si>
  <si>
    <t>whisqr.com</t>
  </si>
  <si>
    <t>Whisqr is a customer engagement platform that provides highly customized loyalty programs for businesses and brands. Their loyalty program allows businesses to reward a wider range of customer behaviors and offers the option of using paper, plastic, or...</t>
  </si>
  <si>
    <t>Whisqr Customer Engagement Corp. is an advertising services company. It specializes in loyalty programs, marketing automation, QR codes, saas, sales automation, and small and medium businesses. The company offers its services to consumers within the area.</t>
  </si>
  <si>
    <t>Adtelligence</t>
  </si>
  <si>
    <t>acceleraid.ai</t>
  </si>
  <si>
    <t>Adtelligence is a German software technology company that provides customer intelligence and personalization solutions powered by big data and AI to optimize sales and marketing processes.</t>
  </si>
  <si>
    <t>Adtelligence GmbH is a technology business that develops and delivers cloud-based e-commerce applications optimization and customer intelligence solutions on the basis of machine learning. The company offers Personalization Cloud, a SaaS solution delivering real-time Web page customization that personalizes and optimizes the user experience of e-commerce shops, mobile sites, and online portals by leveraging big data and machine learning. It serves its clients worldwide.</t>
  </si>
  <si>
    <t>eCommerce optimization and CI solutions that increase ad effectiveness, conversion rates and revenue</t>
  </si>
  <si>
    <t>Zigstat</t>
  </si>
  <si>
    <t>zigstat.com</t>
  </si>
  <si>
    <t>ZigStat.com is a web and email hosting service provided by AVIXWEB. They offer a range of services including website hosting, email hosting, domain registration, and website design. With their reliable and secure hosting solutions, ZigStat.com helps bu...</t>
  </si>
  <si>
    <t>Zigstat.com provides free statistical and analytical data for any website. It has a set of free SEO tools that do complete website analysis of top keywords in search, backlinks to a site, traffic sources and information regarding monthly visits, estimated worth and earnings, whois checker, reverse IP lookup, page load time, and much more all this for free.</t>
  </si>
  <si>
    <t>Free Website Seo Analysis | Backlink Checker.</t>
  </si>
  <si>
    <t>Beauhurst</t>
  </si>
  <si>
    <t>beauhurst.com</t>
  </si>
  <si>
    <t>Beauhurst is a subscription-based data platform that provides information on over 45k high growth companies in the UK, including fundraisings and other key events. It also covers the wider ecosystem of investors and accelerators. Beauhurst is the best ...</t>
  </si>
  <si>
    <t>Business Funding Research, Ltd. doing business as Beauhurst is the leading source of market intelligence on business funding. It then provides a searchable database of the UK's fastest-growing companies, from early-stage startups to late-stage scale-ups.</t>
  </si>
  <si>
    <t>Rich data on UK high-growth companies</t>
  </si>
  <si>
    <t>Panoramic</t>
  </si>
  <si>
    <t>panoramichq.com</t>
  </si>
  <si>
    <t>Connect data, systems, and people together in a single workspace to collectively solve marketing challenges. Panoramic is an enterprise SaaS company. Its marketing intelligence platform was built by marketers for marketers to address the key pain point...</t>
  </si>
  <si>
    <t>Operam, Inc. doing business as Panoramic is an enterprise SaaS company that provides the world's most successful brands with the tools needed to ingest and model marketing data into meaningful insights. Its team of data scientists and marketing analysts works with marketers to build a customized internal data platform used across the organization for data analysis, benchmarking, internal collaboration, and more.</t>
  </si>
  <si>
    <t>An enterprise SaaS company with marketing intelligence platform that was built by marketers for marketers to address the key pain points marketers experience</t>
  </si>
  <si>
    <t>PlaceWise Digital</t>
  </si>
  <si>
    <t>placewise.com</t>
  </si>
  <si>
    <t>Placewise Americas is the leading provider of digital media services to retail destinations and the companies that own them. They offer integrated digital media solutions that connect brands, retail centers, media companies, and deal aggregators to sho...</t>
  </si>
  <si>
    <t>Mallfinder Network, LLC doing business as Placewise, LLC is a provider of digital services to the shopping center industry. The company delivers over 200 million digital shopper engagements per year on behalf of its 800 shopping center clients. It operates the Shoptopia Network, which provides multiplatform digital marketing and advertising services to shopping malls in various markets.</t>
  </si>
  <si>
    <t>Provider of digital media services to retail destinations and the companies that own them</t>
  </si>
  <si>
    <t>Databeat.Net</t>
  </si>
  <si>
    <t>databeat.net</t>
  </si>
  <si>
    <t>Databeat is a leading digital signage company that provides a user-friendly and affordable cloud-based publishing platform called DatabeatOMNI. With DatabeatOMNI, businesses can easily publish content to one or more screens and effectively share their ...</t>
  </si>
  <si>
    <t>Databeat.Net AS is a team of 21 energetic and dedicated people working tirelessly on creating the best screen publishing platform which is called DatabeatOMNI. It is the leading screen publishing platform that let the people manage and publish content to multiple screens too many locations.</t>
  </si>
  <si>
    <t>A user friendly and affordable cloud based publishing platform for digital signage</t>
  </si>
  <si>
    <t>Applied Business Technologies</t>
  </si>
  <si>
    <t>appliedcorp.com</t>
  </si>
  <si>
    <t>Applied Business Technologies is a company that provides call recording software, speech analytics solutions, workforce management software, and post-call surveys for quality control and performance management. They offer these products to businesses i...</t>
  </si>
  <si>
    <t>Applied Business Technologies, LLC supplies analytic and calls recording solutions to enterprises across markets in the contact center industry. It provides support and call center technology needed to maximize revenue and growth.</t>
  </si>
  <si>
    <t>NeoReach</t>
  </si>
  <si>
    <t>neoreach.com</t>
  </si>
  <si>
    <t>NeoReach is a leading influencer marketing platform that provides best-in-class search, data management, and tracking with enterprise-grade analytics. Their platform enables advertisers to identify and manage the world's top online influencers, helping...</t>
  </si>
  <si>
    <t>NeoReach, Inc. provides an automated platform to launch and track social influencer marketing campaigns on a cost-per-click model. The company offers a tagging algorithm that pairs users with brand campaigns to promote products and earn money through endorsements on social media channels. It also offers cloud-based software for Fortune 1000 brands and agencies to automate influencer marketing.</t>
  </si>
  <si>
    <t>Influencer Marketing Made Easy</t>
  </si>
  <si>
    <t>ConversionMonk</t>
  </si>
  <si>
    <t>conversionmonk.com</t>
  </si>
  <si>
    <t>ConversionMonk is a company that helps marketers increase their conversions. They provide a solution that overlays an elegant notification on a website after a visitor leaves, allowing marketers to catch bouncing visitors with a targeted offer. Convers...</t>
  </si>
  <si>
    <t>ConversionMonk is a web-based SaaS application that tracks website visitors' behavior and then displays targeted content, messages, and offers in real time. It can target visitors based on where in the conversion funnel and communicate tailored on-site messaging.</t>
  </si>
  <si>
    <t>ConversionMonk – Increase your conversions.</t>
  </si>
  <si>
    <t>IdealPath</t>
  </si>
  <si>
    <t>idealpath.com</t>
  </si>
  <si>
    <t>IdealPath is a landing page creator built for small business owners who are cost and time sensitive. They offer a marketing platform that is easy to use, powerful and affordable.</t>
  </si>
  <si>
    <t>Idealpath, LLC is an Internet-based sourcing and production management company serving the Apparel and Textile industries. Its functionality provides the movement of transactions from product concept to final delivery using tracking systems.</t>
  </si>
  <si>
    <t>LYDI Services</t>
  </si>
  <si>
    <t>getlydi.com</t>
  </si>
  <si>
    <t>Lydi, founded in 2015, uses artificial intelligence to find and contact for prospective clients. Lydi helps users follow up, by tracking replies. The company is headquartered in New York, New York.</t>
  </si>
  <si>
    <t>Lydi is a pioneering digital company, using artificial intelligence to generate the highest quality leads for its clients. It also reduces the time-consuming task of identifying a new prospective client.</t>
  </si>
  <si>
    <t>Scribe</t>
  </si>
  <si>
    <t>Formax Printing</t>
  </si>
  <si>
    <t>formaxprinting.com</t>
  </si>
  <si>
    <t>Formax Printing is a company that specializes in high-quality custom printing services. They offer a wide range of printing options, including book printing, laminated printing, full-color printing, and miniature folding. They also provide mailing serv...</t>
  </si>
  <si>
    <t>Formax Printing Solutions is a premier supplier of worry-free printing services. The company offers many types of printing, the company has three specialties multi-page documents (such as softcover books, booklets, catalogs, manuals, directories, etc.), full-color printing, and laminated printing.</t>
  </si>
  <si>
    <t>Electrik.AI</t>
  </si>
  <si>
    <t>electrik.ai</t>
  </si>
  <si>
    <t>Electrik.AI is a marketing intelligence platform that allows users to extract, collect, and integrate data from various marketing channels such as Google Analytics, AdWords, Bing, Facebook, Shopify, etc. The platform offers zero code ETL processes for ...</t>
  </si>
  <si>
    <t>Electrik.AI, Inc. is a marketing intelligence that extracts, collects, and integrates data from various marketing channels. The company offers cloud-based, giving marketers point-and-click control to set up new data sources in minutes without code.</t>
  </si>
  <si>
    <t>Export Hit Level Data From Google Analytics | Electrik.AI</t>
  </si>
  <si>
    <t>RoundClicks</t>
  </si>
  <si>
    <t>roundclicks.com</t>
  </si>
  <si>
    <t>RoundClicks is a conversion optimized landing page builder and sales funnel automation tool. Users can create high performing landing pages with zero tech skills. IT Services and IT Consulting</t>
  </si>
  <si>
    <t>Round Clicks, Inc. is a conversion-optimized landing page builder and sales funnel automation tool. The users can create high-performing landing pages with zero tech skills.</t>
  </si>
  <si>
    <t>Nu-Media Display Systems</t>
  </si>
  <si>
    <t>nu-mediadisplays.com</t>
  </si>
  <si>
    <t>Specializing in LED Signs and Displays for Indoor and Outdoor sign and display use. Factory electronic sign applications programmable through standard network communications.</t>
  </si>
  <si>
    <t>Nu-media Display Systems, Inc. is a leader in the implementation and fabrication of custom LED display products. The company specializes in industrial, transportation and commercial applications.</t>
  </si>
  <si>
    <t>Qmeter</t>
  </si>
  <si>
    <t>qmeter.net</t>
  </si>
  <si>
    <t>Qmeter is an omnichannel customer feedback platform that provides a powerful solution for businesses to measure the quality of services provided. It offers a fast, simple, and real-time way to collect and analyze customer feedback from multiple channel...</t>
  </si>
  <si>
    <t>Technolink Global FZ, LLC doing business as Qmeter, LLC is the solution for all business to meter the quality of services provided by them. It customer opinion about quality of service or product is always important to know. The Company created tool which is very useful, fast and simple way to get customers Feedback about customer service.</t>
  </si>
  <si>
    <t>Qmeter - Customer Satisfaction Redefined</t>
  </si>
  <si>
    <t>Wordnerds</t>
  </si>
  <si>
    <t>wordnerds.ai</t>
  </si>
  <si>
    <t>Wordnerds is a customer feedback analysis tool that helps businesses understand what customers are saying. Their SaaS platform uses language understanding to deliver insights from unstructured text, including misspelled and sarcastic comments. With Wor...</t>
  </si>
  <si>
    <t>Nerds with Words, Ltd. doing business as Wordnerds is a developer of AI- and linguistics-based social listening and business insight software designed to distinguish between noise and genuine insights. The company combines cutting-edge AI and old-school linguistics to train computers to understand the huge volume of unstructured text, thereby, making sense of tweets, emails, webchats, online reviews, CRM entries, and survey results written about and within brands and competitors, enabling clients to listen, understand, find customers, discover product issues, and receive early warnings.</t>
  </si>
  <si>
    <t>AI and Linguistics-led social listening. Cutting through the online noise, finding intelligence no-one else can</t>
  </si>
  <si>
    <t>Liquid State</t>
  </si>
  <si>
    <t>liquid-state.com</t>
  </si>
  <si>
    <t>Liquid State is an integrated communications platform that empowers businesses to create, manage, and deliver personalized content across various devices. With the Liquid State platform, businesses can build native apps for Apple, Android, and web, per...</t>
  </si>
  <si>
    <t>Liquid State Pty., Ltd. provides digital publishing solutions. Its Liquid State publishing solutions enable users to control layout across devices; create digital publications; customize brand-wise, and publish content to multiple devices simultaneously. The company develops an iPad app featuring a user's brand, and its Liquid Publish system sends content and layout information to the iPad app.</t>
  </si>
  <si>
    <t>Liquid State - Powering intelligent communications</t>
  </si>
  <si>
    <t>TIFY</t>
  </si>
  <si>
    <t>tifyapp.com</t>
  </si>
  <si>
    <t>TIFY is an ethical consumer analytics platform that measures your digital footprint and uncovers the sentiment of campaigns and customer experiences. They provide businesses with effective sentiment and emotions analysis, making customer experience ana...</t>
  </si>
  <si>
    <t>Magnus Notitia, Ltd. doing business as TIFY is to provide businesses with simple yet effective tools to perform consumer analytics. The company offers emotional analysis software which helps marketers and brands manage reputation, find new trends, and generate real time consumer insights.</t>
  </si>
  <si>
    <t>TIFY | Customer Sentiment | Reputation Tracking</t>
  </si>
  <si>
    <t>GetSocial, a Keywords Studios</t>
  </si>
  <si>
    <t>getsocial.im</t>
  </si>
  <si>
    <t>GetSocial is a cloud-based mobile acquisition and engagement platform that empowers mobile app developers with tools to maximize user acquisition, engagement, and retention. It is the leading social solution for mobile apps, offering powerful in-app so...</t>
  </si>
  <si>
    <t>GetSocial B.V. develops a cloud-based mobile engagement platform that enables mobile application developers with tools to maximize user acquisition, engagement, retention, and monetization. The company offers GetSocial, an in-application solution, which provides its users with smart invite services, deep links, retargeting measures, insights, webhooks, social graphs, user management, activity feeds, and social notifications.</t>
  </si>
  <si>
    <t>Creates communities featuring chat and activity feeds within existing apps</t>
  </si>
  <si>
    <t>BuzzStream</t>
  </si>
  <si>
    <t>buzzstream.com</t>
  </si>
  <si>
    <t>BuzzStream is an all-in-one digital PR and link building solution that helps promote products, services, and content to build links, buzz, and brands. It offers web-based software that simplifies link building and social media relationship management. ...</t>
  </si>
  <si>
    <t>Rel Equals, Inc. doing business as Buzzstream is a developer of web-based software that helps marketers to promote its products, services, and content. The firm offers a software solution that helps in link building and public relations, as well as to research influences and track relationships.</t>
  </si>
  <si>
    <t>Link Building and Digital PR Tools - BuzzStream</t>
  </si>
  <si>
    <t>Easy Locator</t>
  </si>
  <si>
    <t>easylocator.net</t>
  </si>
  <si>
    <t>Easy Locator is a simple, yet powerful, hosted store locator software. It allows you to quickly set up a dealer locator on your website and direct your visitors where to buy. Easy Locator provides fast store and dealer finder solutions for trusted bran...</t>
  </si>
  <si>
    <t>Easy Locator, LLC provides a simple, straightforward solution. The company enables adding a store locator service, dealer locator service, or product/service locator to a website in minutes.</t>
  </si>
  <si>
    <t>Best dealer locator software for your website | EasyLocator.net</t>
  </si>
  <si>
    <t>Giift</t>
  </si>
  <si>
    <t>giift.com</t>
  </si>
  <si>
    <t>Giift.com is a global loyalty marketplace that digitalizes and aggregates loyalty and card programs in one network. It allows businesses to engage and connect with their customers by sharing messages, information, news, and promotions. Users can conven...</t>
  </si>
  <si>
    <t>Gift Management Asia Pte., Ltd. doing business as Giift is a loyalty marketplace, where loyalty points, rewards, air miles, and gift cards can be tracked, issued, and exchanged. The company also provides next-gen loyalty solutions for banking, payments, travel, utilities, retail, and many other sectors.</t>
  </si>
  <si>
    <t>Loyalty Solution Provider &amp; Rewards Program |Gift Card Solutions</t>
  </si>
  <si>
    <t>linkr</t>
  </si>
  <si>
    <t>linkr-network.com</t>
  </si>
  <si>
    <t>linkr is an online influencer marketing platform that helps brands craft influencer campaigns to drive growth and profit. The platform connects brands with hundreds of influencers, allowing them to easily find and manage cooperations. It also offers a ...</t>
  </si>
  <si>
    <t>Linkr GmbH has a technology that significantly decreases the overhead of launching campaigns by automating everything from campaign creation, managing communication, negotiating prices, managing product samples, tracking posts, analyzing impressions, site traffic, and sales down to paying the influencers. The company is a global e-commerce network that sells fashion products through its platform.</t>
  </si>
  <si>
    <t>Social media marketing, specifically working with influencers to create and manage campaigns</t>
  </si>
  <si>
    <t>Caller Insight</t>
  </si>
  <si>
    <t>callerinsight.com</t>
  </si>
  <si>
    <t>Caller Insight is a call tracking service that provides all tracking, call reporting, and call recording to maximize return on your digital, print, and media advertisement campaigns. They offer toll-free and local numbers for businesses to easily deter...</t>
  </si>
  <si>
    <t>Caller Insight, Inc. is a call tracking service that tracks every call and all the details of those calls that come in on certain phone numbers. The company provides tracking, call reporting &amp; recording to maximize return on digital, print &amp; media advertisement campaigns.</t>
  </si>
  <si>
    <t>Caller Insight provides all tracking, call reporting, and call recording to maximize return on your digital, print, and media advertisement campaigns</t>
  </si>
  <si>
    <t>Colabo</t>
  </si>
  <si>
    <t>colabo.com</t>
  </si>
  <si>
    <t>Colabo is a company that helps B2B sales teams modernize their processes and infrastructure for the social age. They provide quick and automated integration between existing CRM platforms and new professional personal social channels like LinkedIn and ...</t>
  </si>
  <si>
    <t>Colabo, Inc. provides multi-functional software products that enable professionals in small and large organizations to achieve business objectives, including lead qualification, lead generation, and trend prediction. Its products gather data from Web-browsable sources and display on one dashboard, analyze the data and automatically alerts users significant changes occur in the sources that are being tracked and visualize the sources on a series of graphs that help users better understand the data.</t>
  </si>
  <si>
    <t>Specializes in extracting and utilizing information from structured and unstructured documents in real-time</t>
  </si>
  <si>
    <t>Unbox Social</t>
  </si>
  <si>
    <t>unboxsocial.com</t>
  </si>
  <si>
    <t>Unbox Social is a powerful social media analytics and reporting tool. It aims to enhance the performance of social media managers, at Brands and/or Agencies, by providing them the most important metrics and analytics across all platforms in one place. ...</t>
  </si>
  <si>
    <t>IceKube Media Pvt., Ltd. doing business as Unbox Social provides an AI-powered Social Media suite that helps brands and agencies of all sizes with Competition Tracking and Social Media Analytics. The company supports multiple social media networks including Instagram, YouTube, Facebook, and Twitter.</t>
  </si>
  <si>
    <t>Powerful social media analytics and reporting tool</t>
  </si>
  <si>
    <t>Content Harmony</t>
  </si>
  <si>
    <t>contentharmony.com</t>
  </si>
  <si>
    <t>Content Harmony is a content marketing agency based in Seattle, WA. We help our clients succeed with content creation, promotion, and analytics. Our services include detailed keyword reports, easy-to-generate content briefs, and AI-driven topic modelin...</t>
  </si>
  <si>
    <t>Content Harmony, LLC is a content marketing agency. The company helps clients plan, produce, and promote awesome content to engage its customers. It offers content strategy, search marketing, journalism, web design, PPC, analytics, CRO, and copywriting.</t>
  </si>
  <si>
    <t>This profile is no longer active. Please come find us at @contentharmony !</t>
  </si>
  <si>
    <t>ScreenSpace</t>
  </si>
  <si>
    <t>screenspace.io</t>
  </si>
  <si>
    <t>ScreenSpace is a company that specializes in turning complex products and ideas into compelling interactive stories. They aim to win the hearts and wallets of modern B2B buyers by providing memorable self-serve experiences. ScreenSpace allows buyers to...</t>
  </si>
  <si>
    <t>ScreenSpace, Inc. is a software development company. It produces tools for motion designers to create studio-quality 3D device videos in minutes without requiring 3D experience and also produces CGI content for film, television, and digital. The company offers its services and products to clients within the area.</t>
  </si>
  <si>
    <t>We produce tools for motion designers to create studio-quality 3D device videos in minutes No 3D experience required</t>
  </si>
  <si>
    <t>Visrez</t>
  </si>
  <si>
    <t>visrez.com</t>
  </si>
  <si>
    <t>Visrez is a 3D visualization platform that offers a floor plan builder software. They bring spaces to life by allowing users to create 3D event plans using exact replicas of event spaces and furniture. Visrez is used by over one thousand hotels, resort...</t>
  </si>
  <si>
    <t>Visrez, Ltd. is a digital marketing agency. It offers a 3D visualization platform used by hotel brands to generate 3D visuals, video, and virtual reality sales tools. The company provides its services to businesses nationwide.</t>
  </si>
  <si>
    <t>Visrez – We Bring Spaces To Life</t>
  </si>
  <si>
    <t>Appbot</t>
  </si>
  <si>
    <t>appbot.co</t>
  </si>
  <si>
    <t>Appbot is a service that helps companies analyze user sentiment and get app reviews across all territories for Apple, Google Play, and Amazon app stores. The reviews are sent daily via email and Slack, allowing users to instantly see what their reviews...</t>
  </si>
  <si>
    <t>Appbot Pty., Ltd. is a tool that aggregates app store reviews for all countries on iTunes, Google Play, Amazon, and Windows stores. It helps product teams and developers build better mobile apps that the users love.</t>
  </si>
  <si>
    <t>App review &amp; ratings analysis for mobile teams - Appbot</t>
  </si>
  <si>
    <t>All Calendars LLC</t>
  </si>
  <si>
    <t>allcal.com</t>
  </si>
  <si>
    <t>Allcal is a software and mobile app company specializing in calendars, event management, and scheduling. They provide a free social planning tool for iPhone, iPad, and Desktop. Allcal helps connect comic, anime, and fan con communities with a social an...</t>
  </si>
  <si>
    <t>All Calendars, LLC is a software and mobile app company specializing in calendars, event management, and scheduling. The company provides excellent customer service and provided a solution that fits the size and scope of the show. It shares a public calendar of events instantly by creating a public calendar for businesses, venues, or school clubs.</t>
  </si>
  <si>
    <t>A software and mobile app company specializing in calendars, event management, and scheduling</t>
  </si>
  <si>
    <t>Transcend360 Group</t>
  </si>
  <si>
    <t>transcend-360.com</t>
  </si>
  <si>
    <t>Transcend360 Group is a company that provides preference management and marketing operations solutions. Their powerful, cloud architected solutions enable organizations to create experiences that are in context with what they need and want. They offer ...</t>
  </si>
  <si>
    <t>Transcend360 Group, Ltd. provides consulting and app development services. Its powerful, cloud-architected solutions enable organizations to better understand and manage direct and indirect customers data, processes, and results.</t>
  </si>
  <si>
    <t>ZenShows</t>
  </si>
  <si>
    <t>zenshows.com</t>
  </si>
  <si>
    <t>ZenShows is a software platform designed to streamline the event selling business and increase profit margin without personnel overhead. From event scheduling to sales forecasting &amp; inventory tracking, Zenshows is mindful of the myriad of details that ...</t>
  </si>
  <si>
    <t>ZenShows, LLC is a software platform designed to streamline the event-selling business and increase profit margin without personnel overhead. It is mindful of the myriad of details that go into event selling so it can focus on growing the business.</t>
  </si>
  <si>
    <t>SiLAS</t>
  </si>
  <si>
    <t>silassolutions.com</t>
  </si>
  <si>
    <t>SILAS Solutions is a company that provides Social Emotional and Behavioral Solutions for all Practitioners and Students. They offer a range of products and services including Social Emotional &amp; Behavioral Screeners, Social Emotional Learning (SEL) Curr...</t>
  </si>
  <si>
    <t>Small Factory Innovations, Inc. doing business as Silas Solutions has a multitude of applications specific to teaching individual speech and language skills. It promotes interest in learning and provides students with the visual and auditory feedback needed to store those skills in long-term memory. It also provides students with the opportunity to correct its own answers and assess its own performance.</t>
  </si>
  <si>
    <t>validar</t>
  </si>
  <si>
    <t>validar.com</t>
  </si>
  <si>
    <t>Validar is a B2B Lead Management company that specializes in events. They offer a full suite of tools to maximize and measure event performance, including onsite registration, attendee behavior tracking, and lead management. Their goal is to close the ...</t>
  </si>
  <si>
    <t>Validar, Inc. is an industry B2B management business. The company provides interactive marketing campaigns and event software solutions to B2B event marketers. It offers event registration, attendee tracking, lead retrieval, event surveys, and data collection solutions for corporate events and trade shows.</t>
  </si>
  <si>
    <t>B2b lead management company that specializes in events</t>
  </si>
  <si>
    <t>Click2Contract</t>
  </si>
  <si>
    <t>click2contract.com</t>
  </si>
  <si>
    <t>Click2Contract is a software development company that offers a better alternative for managing the closing phase of sales. Modern sales teams often face challenges when it comes to finalizing deals, with multiple tasks, software, and people involved. C...</t>
  </si>
  <si>
    <t>Click2Contract Oy is a software development company. It provides the deal-closing practices of modern growth companies. It also helps the company improve its sales performance and achieve growth. The company serves clients internationally.</t>
  </si>
  <si>
    <t>Straightens deal closing process and adapts the best practices of modern growth companies</t>
  </si>
  <si>
    <t>Infogamy</t>
  </si>
  <si>
    <t>infogamy.com</t>
  </si>
  <si>
    <t>Infogamy is an Early Analytics lead management solution that enables the discovery of deeper insights, make predictions, and generates recommendations, when you need it most: Before your sales team engages with incoming leads, helping you close more de...</t>
  </si>
  <si>
    <t>Infogamy.com, Ltd. operates an early analytics lead management solution that enables the discovery of deeper insights, makes predictions, and generates. The company offers Analytics, lead management, a real-time dashboard, and sales acceleration.</t>
  </si>
  <si>
    <t>simplecirca.com</t>
  </si>
  <si>
    <t>Circa is mission control for b2b event and field marketing. Circa enables event and field marketers to manage all of their events, budgets, leads and reporting in one place. IT Services and IT Consulting event marketing virtual events hybrid events fie...</t>
  </si>
  <si>
    <t>EventGeek, Inc. doing business as Circa is a project management company. The company offers event request forms, customizable event calendars, event budgeting, event templates, adaptable event checklists, and smart event briefs. It offers its products around the world.</t>
  </si>
  <si>
    <t>Circa enables marketing and sales teams to work as one on events, everywhere and every way their customers gather</t>
  </si>
  <si>
    <t>Betwext</t>
  </si>
  <si>
    <t>betwext.com</t>
  </si>
  <si>
    <t>Betwext is a text message marketing company that provides SMS and MMS marketing services for small businesses. They offer an easy-to-use online service for sending group SMS/text messages, helping businesses drive revenue and profits. With their powerf...</t>
  </si>
  <si>
    <t>Betwext, LLC is a text marketing solution. The company creates and manages web-based applications centered around providing various SMS marketing services to consumers and businesses. It provides information, tips, tricks, and ideas to help customers use Mobile Marketing (AKA: SMS Marketing, Text Message Marketing, Group Texting, and Mass Texting) to communicate with prospects, and customers.</t>
  </si>
  <si>
    <t>Betwext – Text Message Marketing | SMS Marketing</t>
  </si>
  <si>
    <t>WEVO</t>
  </si>
  <si>
    <t>wevoconversion.com</t>
  </si>
  <si>
    <t>Using your target audience, WEVO is the only tool that pinpoints conversion roadblocks and provides recommendations to increase website conversion Pre-Live.</t>
  </si>
  <si>
    <t>WEVO Conversion, Inc. is an artificial intelligence and crowdsourcing online platform for digital marketers that tests and improves website conversion before going live. It predicts testing outcomes, provides audience insight and helps marketers build a more effective website. The company's platform also allows marketers to upload images of the page designs that like to test and select the target audiences.</t>
  </si>
  <si>
    <t>Platform for digital marketers that enables them to test and improve website conversion before going live</t>
  </si>
  <si>
    <t>Fintel Connect</t>
  </si>
  <si>
    <t>fintelconnect.com</t>
  </si>
  <si>
    <t>Fintel Connect is a company that specializes in helping financial services and fintechs build, grow, and scale their digital customer acquisition through performance marketing. They are a team of passionate marketers and data specialists who are commit...</t>
  </si>
  <si>
    <t>Fintel Connect Technologies, Inc. is a marketing and data specialist company committed to driving growth and innovation in the financial services space. The company is focused on providing value and service to both brands and publishers to help them with most out of its performance.</t>
  </si>
  <si>
    <t>The leading performance marketing platform for financial services</t>
  </si>
  <si>
    <t>Lineup Ninja</t>
  </si>
  <si>
    <t>lineup.ninja</t>
  </si>
  <si>
    <t>Lineup Ninja is an award-winning speaker management software for busy exhibition and conference planners. It provides speaker management tools for conferences and exhibitions, offering a full project management platform designed specifically for event ...</t>
  </si>
  <si>
    <t>Lineup Ninja, Ltd. is an information technology service and consulting company. It develops an app for planning the schedule for events like conferences, trade shows, and festivals. The company serves clients in the area.</t>
  </si>
  <si>
    <t>Machine assisted programme curation for event planners</t>
  </si>
  <si>
    <t>QuickMail.io</t>
  </si>
  <si>
    <t>quickmail.io</t>
  </si>
  <si>
    <t>QuickMail is a B2B SaaS company that provides cold email software for sales teams. Their software allows users to send personalized emails and follow up automatically at scale while keeping high deliverability so they land in the inbox and start more c...</t>
  </si>
  <si>
    <t>HCG Partners GmbH doing business as QuickMail, specializes in helping salespeople grow its business with cold emails. The company's product provides a tool to automate outbound emails and increase the response rates. It provides the easiest process for cold email prospects to transform it into warm leads.</t>
  </si>
  <si>
    <t>QuickMail - Cold Email Software, Tracking &amp; Follow Up for Sales</t>
  </si>
  <si>
    <t>Entegy</t>
  </si>
  <si>
    <t>entegy.com.au</t>
  </si>
  <si>
    <t>Entegy is an intuitive and easy to use events management, communication, and engagement platform, designed specifically for professional business events. It allows you to create your perfect event flow by configuring a range of modular features on an e...</t>
  </si>
  <si>
    <t>Entegy Pty., Ltd. is a software company. It develops an intuitive and easy-to-use events management, communication, and engagement platform that allows users to create a perfect event flow by configuring a range of modular features on an event-by-event basis. The company's platform empowers creators, inspires attendees, and rewards stakeholders.</t>
  </si>
  <si>
    <t>A modular technology suite that streamlines communications, strengthens engagement &amp; simplifies logistics for events of all sizes</t>
  </si>
  <si>
    <t>Synapsify</t>
  </si>
  <si>
    <t>gosynapsify.com</t>
  </si>
  <si>
    <t>An award winning and venture backed company that builds machine learning applications that read and learn from written content similar to humans. Synapsify is the developer of CORE, an online tool that ranks written content for accelerated insight, dis...</t>
  </si>
  <si>
    <t>Synapsify, Inc. is a software company that develops CORE, an online tool that ranks written content for accelerated insight, discovery, and business value. It builds applications that semantically read and learn from written content similar to humans, for accelerated discovery, insight, and recommendations.</t>
  </si>
  <si>
    <t>Team ITG</t>
  </si>
  <si>
    <t>teamitg.com</t>
  </si>
  <si>
    <t>Team ITG is a technology-led marketing agency that is transforming the way global brands do marketing. They offer connected creative services, game-changing tech, and a team of amazing people. They provide services in sectors such as innovation, people...</t>
  </si>
  <si>
    <t>Inspired Thinking Group, Ltd. (ITG) is a technology-led provider of outsourced multichannel marketing services. It offers content creation services for retailers and brands; print management services; digital marketing services, including content creation and campaign monitoring; local marketing services; packaging services; retail marketing and consultancy services; and strategic planning and creative services. The firm serves customers in the United Kingdom.</t>
  </si>
  <si>
    <t>Second Street</t>
  </si>
  <si>
    <t>secondstreet.com</t>
  </si>
  <si>
    <t>Easily create digital promotions that qualify sales leads, generate revenue, and grow your database.</t>
  </si>
  <si>
    <t>Second Street Media, Inc. develops web-based software solutions which enable companies to build an audience and generate revenue. It provides tools for sports, entertainment, user-generated content, sweepstakes, deals, photo, and video management, and email integration.</t>
  </si>
  <si>
    <t>Contests &amp; Promotions | Plug &amp; Play</t>
  </si>
  <si>
    <t>CallSource</t>
  </si>
  <si>
    <t>callsource.com</t>
  </si>
  <si>
    <t>CallSource is the industry leader for call tracking, lead management and business analytic solutions. Maximize your marketing dollars and get measured results. Call Tracking, Recording, Training CallSource Performance Management for Sales and Marketing...</t>
  </si>
  <si>
    <t>CallSource, Inc. is the industry leader in call tracking, lead management, and business analytic solutions. It provides call tracking, and lead management solutions for businesses. The company offers customized solutions, including call tracking, call recording, vanity numbers, and telephone performance analytics.</t>
  </si>
  <si>
    <t>CallSource has been the industry leader in call tracking-based solutions for more than 20 years</t>
  </si>
  <si>
    <t>WebinarNinja</t>
  </si>
  <si>
    <t>webinarninja.com</t>
  </si>
  <si>
    <t>WebinarNinja is an all in one live webinar, coaching and teaching software. It's the best webinar software for coaches and creators. Not just a webinar platform. A complete marketing, training and sales system. Powerful webinars for training and coaching.</t>
  </si>
  <si>
    <t>Team ON Pty., Ltd. doing business as WebinarNinja is a platform created to take the headaches out of running webinars. It helps entrepreneurs and small business owners grow business and its audience with webinars, and free business education.</t>
  </si>
  <si>
    <t>The user-friendliest webinar platform ever designed for coaches, consultants, entrepreneurs and independent creators</t>
  </si>
  <si>
    <t>Glassbox Digital</t>
  </si>
  <si>
    <t>glassbox.com</t>
  </si>
  <si>
    <t>Glassbox provides digital customer experience analytics for web and mobile apps. Their Digital Experience Intelligence platform captures, visualizes, and analyzes every digital journey in real time, allowing organizations to assess performance, priorit...</t>
  </si>
  <si>
    <t>Glassbox, Ltd. is a software solution service. The company develops and delivers digital customer solutions that empower organizations to manage and optimize the entire digital lifecycle of its web, and mobile customers. It also specializes in Digital Behavioural Analytics, Customer Experience Optimisation, Big Data Analytics, Risk Management and Compliance, Omni-Browsing, Mobile App Analytics, Session Replay, Customer Support Optimisation, Conversion Rate Optimisation, Digital Transformation, Automatic Insights, and Automatic Recording. The company empowers organizations to manage and optimize the entire digital lifecycle of web and mobile customers.</t>
  </si>
  <si>
    <t>Bonzo</t>
  </si>
  <si>
    <t>getbonzo.com</t>
  </si>
  <si>
    <t>Bonzo is a conversation software that helps business owners create conversations at scale and empower their voice through simplicity, automation, and authentic outreach. With Bonzo, users can send personal, customized outreach at scale, including livel...</t>
  </si>
  <si>
    <t>Bonzo Group, LLC doing business as Bonzo operate as marketing and advertising firm that send customized text messages, voicemails, and emails to drive authentic responses and conversations that convert. It starts conversations as soon as a prospect comes in.</t>
  </si>
  <si>
    <t>Scaleo</t>
  </si>
  <si>
    <t>scaleo.io</t>
  </si>
  <si>
    <t>SCALEO is a cloud-based affiliate tracking and management solution. It offers a cutting-edge platform that supports various payment models such as CPC, CPA, CPL, CPS, and CPI. The platform provides customizable access levels, a robust and stable infras...</t>
  </si>
  <si>
    <t>Scaleo Group, Ltd. provides a revolutionary cloud-based affiliate tracking and Management Solution. The company's product is opening up the power of affiliate marketing to any online business, allowing every client to access all available features and pair it together with unbeatable pricing.</t>
  </si>
  <si>
    <t>Affiliate Marketing Software &amp; Tracking Platform | Scaleo</t>
  </si>
  <si>
    <t>Websand</t>
  </si>
  <si>
    <t>websand.co.uk</t>
  </si>
  <si>
    <t>Websand is a customer retention and email marketing automation company that provides hassle-free tools for ecommerce stores. Their platform focuses on the management of customer information to drive targeted marketing messages at the right time. With W...</t>
  </si>
  <si>
    <t>Websand, Ltd. is an email marketing platform that creates clever communication through data management and marketing automation. It is also a developer of a SaaS-based platform designed to simplify email marketing and automation. The company's platform links customer data management, marketing activity, and business reporting into a solution and also provides customer analytics to send and communicate timely engagement with customers, enabling clients to drive targeted, relevant marketing communications, increase revenue, and create new opportunities. It operates in the United Kingdom.</t>
  </si>
  <si>
    <t>Easier Marketing Automation Software | Websand</t>
  </si>
  <si>
    <t>Eulerian Technologies</t>
  </si>
  <si>
    <t>eulerian.com</t>
  </si>
  <si>
    <t>Eulerian Technologies is a SaaS publisher of marketing performance measurement software. We help marketing teams improve the performance of their digital campaigns with an integrated platform that combines unified and comprehensive data collection, aud...</t>
  </si>
  <si>
    <t>Eulerian Technologies SAS is a software publisher that measures marketing performance. The company offers solutions for data security and management, segmentation, and collection. It provides software solutions for SaaS and subscription businesses, and other related software sectors.</t>
  </si>
  <si>
    <t>Pioneer in real-time web analytics and multi-channel attribution</t>
  </si>
  <si>
    <t>eReleases</t>
  </si>
  <si>
    <t>ereleases.com</t>
  </si>
  <si>
    <t>eReleases is a traditional press release distribution company that focuses primarily on getting press releases into the hands of real journalists. With a custom national distribution through PR Newswire, the largest and most respected newswire in the c...</t>
  </si>
  <si>
    <t>MEK Enterprises, LLC doing business as eReleases, offers press release writing services. The company provides press release distribution services. It focuses primarily on getting press releases into the hands of real journalists</t>
  </si>
  <si>
    <t>Founder of eReleases, online leader in affordable press release distribution &amp; press release writing; I also write PR Fuel blog covering PR &amp; public relations.</t>
  </si>
  <si>
    <t>Desygner</t>
  </si>
  <si>
    <t>desygner.com</t>
  </si>
  <si>
    <t>Desygner is a platform that provides AI-powered marketing materials and promotional content for businesses. They offer thousands of professionally made templates for social media, web, and print. Users can apply their own branding to over 250 marketing...</t>
  </si>
  <si>
    <t>Desygner Pty., Ltd. is a graphic design software company. It provides a drag-and-drop design tool for creating professional business cards, flyers, and social media posts. The company serves businesses and consumers throughout Australia.</t>
  </si>
  <si>
    <t>Create designs quickly and easily on the web or your mobile device No skill required!</t>
  </si>
  <si>
    <t>Viral Loops</t>
  </si>
  <si>
    <t>viral-loops.com</t>
  </si>
  <si>
    <t>Viral Loops is a referral marketing software that helps businesses create and track referral programs. Their all-in-one viral marketing platform allows users to design, set up, and launch viral campaigns for e-commerce, newsletters, and apps. With Vira...</t>
  </si>
  <si>
    <t>Viral Loops Technologies, Inc. is an Advertising company that creates an all-in-one viral and referral marketing platform helping companies leverage word-of-mouth sales from its existing customers or users. It allows people to build pre-launch campaigns, sweepstakes, and competitions, as well as referral programs, which can be integrated into its website or mobile app in minutes. The company worked with companies like ProductHunt, Slash Data, BAMF Media, Clover, Growth Tribe, Joey Wears, and Trend Watching.</t>
  </si>
  <si>
    <t>The all-in-one viral marketing platform to design, set and launch your viral campaigns.</t>
  </si>
  <si>
    <t>Socialeads</t>
  </si>
  <si>
    <t>socialeads.com</t>
  </si>
  <si>
    <t>More prospects, less worry. Socialeads is the world's most human referral engine, built with Insurance and Financial Services in mind. Socialeads is the world’s most human referral engine, built for higher closing rates and better sleep. Originally de...</t>
  </si>
  <si>
    <t>Socialeads, Inc. offers a software platform that leverages social networks, data science, and machine learning to help financial representatives find and connect with the right people at the right time. The company combines social science, data science, and advanced technologies to see and know personal and professional networks.</t>
  </si>
  <si>
    <t>EventNook</t>
  </si>
  <si>
    <t>eventnook.com</t>
  </si>
  <si>
    <t>EventNook is a mission driven company focused on building simple and powerful software tools to make organizing events easy, efficient and successful. They offer a complete event management platform that includes event registration website creation, re...</t>
  </si>
  <si>
    <t>EventNook Pte., Ltd. is the leading Software as a Service (SAAS) technology company focused on offering innovative Event Management Technologies, Event Registration and Ticketing in Asia. The company offers event planners and event organizers with a set of tools to manage end to end events registration and ticketing operation smoothly and efficiently. It help users to set up an online event registration form and ticketing page in minutes and can launch ticket sales immediately.</t>
  </si>
  <si>
    <t>Web application that allows any event organizer to easily set up an event page</t>
  </si>
  <si>
    <t>C-Level Connections</t>
  </si>
  <si>
    <t>c-levelconnections.com</t>
  </si>
  <si>
    <t>C Level Connections provides professional B2B metrics driven lead generation, appointment setting, and sales pipeline analysis services that guarantee your sales professionals will meet with qualified decision makers and your management team will recei...</t>
  </si>
  <si>
    <t>C-Level Connections provides professional B2B metrics-driven lead generation, appointment setting, and sales pipeline analysis services. It offers Inside Sales, Business Development, Telemarketing, scheduled qualified meetings with C-Level Executives, and Schedule qualified meetings with decision makers and influencers. It becomes an extension of sales and marketing organizations through all steps of the sales pipeline.</t>
  </si>
  <si>
    <t>Comprehensive Business to Business Inside Sales Team.</t>
  </si>
  <si>
    <t>GutCheck</t>
  </si>
  <si>
    <t>gutcheckit.com</t>
  </si>
  <si>
    <t>GutCheck is a global, online agile market research solution that enables our clients to get quick consumer insights to address business questions. GutCheck was conceived in late 2009 at a breakfast between Matt Warta and good friend Carl Russow from iM...</t>
  </si>
  <si>
    <t>Brainyak, Inc. doing business as GutCheck provides an online qualitative market research platform designed to address business questions. The company's qualitative market research platform builds and deploys real-time applications that provide access to an audience for research purposes, reducing the amount of time it takes for businesses to obtain marketing research insights, enabling clients to access research expertise, agility, consumers, and the power to progress at the speed of business.</t>
  </si>
  <si>
    <t>We're a tech company focused on innovating quality online market research in a real-time, on-demand, affordable, kind of awesomeness!</t>
  </si>
  <si>
    <t>Lifesight</t>
  </si>
  <si>
    <t>lifesight.io</t>
  </si>
  <si>
    <t>Lifesight is a leading customer intelligence platform that helps brands and enterprises leverage identity resolution and data enrichment to power their customer data strategies like never before. Our industry leading solution enables the transformation...</t>
  </si>
  <si>
    <t>Lifesight Software Pte., Ltd. is an internet company. It develops a location artificial intelligence (AI) platform that helps marketers understand and measure offline consumer behavior. The company serves clients across the globe.</t>
  </si>
  <si>
    <t>AI Powered Location intelligence SaaS platform for Brands and Agencies</t>
  </si>
  <si>
    <t>Pinpointe</t>
  </si>
  <si>
    <t>pinpointe.com</t>
  </si>
  <si>
    <t>Pinpointe is a cloud-based email marketing service for business communications. It is the most feature-rich email marketing service that helps B2B marketers nurture and deliver quality email communications, analyze results, and automate marketing effor...</t>
  </si>
  <si>
    <t>Pinpointe On-Demand, Inc. is a cloud-based email marketing system that empowers business ("B2B") marketers to target and personalizes communications based on prospects' behavior, interests, and characteristics. The company helps marketers nurture and deliver more quality opportunities to the sales team and analyze results with the reduced marketing effort.</t>
  </si>
  <si>
    <t>Business Class Email Marketing (ConstantContact on Steroids)</t>
  </si>
  <si>
    <t>StatCounter</t>
  </si>
  <si>
    <t>statcounter.com</t>
  </si>
  <si>
    <t>StatCounter provides analytics software to websites that has been around for 16+ years. Web Analytics Made Easy StatCounter, a free online visitor stats tool, allows website owners to monitor visitors' behavior on their website. See how your visitors a...</t>
  </si>
  <si>
    <t>StatCounter, Ltd. is a web statistics company that is adding an embeddable freemium web traffic counter to any website with just a few lines of code. Its web traffic analysis tool is used by over 2 billion bloggers, web designers, marketing and SEO professionals, and small business owners around the world. The company's tool enables users to track customer activity in real-time, measure and increase ROI, optimize design and content for the audience, identify new markets, measure conversion, engagement, and content sharing, and compare marketing campaigns.</t>
  </si>
  <si>
    <t>StatCounter - Free Invisible Web Tracker, Hit Counter and Web Stats</t>
  </si>
  <si>
    <t>Nutickets</t>
  </si>
  <si>
    <t>nutickets.com</t>
  </si>
  <si>
    <t>Nutickets is a ticketing and cashless solutions company that provides event management software. Their all-in-one venue management software streamlines event planning, registration, and ticketing. With Nutickets, event organizers can sell tickets onlin...</t>
  </si>
  <si>
    <t>NuWeb Systems, Ltd. doing business as Nutickets is a business service provider. The company offers an online system that centralizes all event management functions on one platform from the basic ability to sell tickets, promote events, and manage guest and door entry scanning, to incorporating an online shop, rota management, in-venue credit system, and cashless payment. It serves its services globally.</t>
  </si>
  <si>
    <t>Event management software fully tailored to your brand with white label ticketing, registration, website integration &amp; custom development</t>
  </si>
  <si>
    <t>Socialman</t>
  </si>
  <si>
    <t>socialman.net</t>
  </si>
  <si>
    <t>Socialman is a SaaS platform for creating and managing giveaways through multiple social media channels. It is a cross-platform application that allows users to post content on Facebook, Twitter, Vkontakte, Twitch, Instagram, Pinterest, and Youtube. So...</t>
  </si>
  <si>
    <t>Socialman is a SaaS platform for creating and managing giveaways through multiple social media channels. It is a cross-platform application that allows users to post content on Facebook, Twitter, Vkontakte, Twitch, Instagram, Pinterest, and Youtube. The company is a tool for marketers and bloggers, as well as brands interested in improving social media engagement and presence.</t>
  </si>
  <si>
    <t>Socialman is an online application for running and managing contests and sweepstakes in social media platforms. It is a great and simple tool for bloggers, gamers, esports organizations, and digital marketers. Socialman is integrated with all the major social media channels including Facebook, Twitter, YouTube, Instagram, and Pinterest. Moreover, it is also integrated with social gaming platforms like streaming service Twitch, Steam platform and Discord chat app. The application offers free account as well as paid subscription plans</t>
  </si>
  <si>
    <t>Nexweave</t>
  </si>
  <si>
    <t>nexweave.com</t>
  </si>
  <si>
    <t>Nexweave is a company that provides personalized images, GIFs, and interactive videos for sales and marketing funnels. They help sales and marketing teams with hyper-personalized content for outreach and engagement. Their platform allows users to serve...</t>
  </si>
  <si>
    <t>Nexweave Technologies Pvt., Ltd. is an information technology and services company. It offers image and gifs, videos, website personalization, integrations, and use cases. The company offers its products to designers and developers.</t>
  </si>
  <si>
    <t>ProFundCom</t>
  </si>
  <si>
    <t>profundcom.net</t>
  </si>
  <si>
    <t>ProFundCom is a digital and email marketing and sales intelligence software that reports back how your communications are being received, offering insight into its effectiveness. Reports are filtered by salesperson, emails opened, read, printed, forwar...</t>
  </si>
  <si>
    <t>ProFundCom, Ltd. is a marketing and sales intelligence platform, developed specifically for the finance sector, providing a singular platform to gather insight regarding funds, prospects, and opportunities. The company is the leading digital marketing platform in finance, built to exact compliance and security standards.</t>
  </si>
  <si>
    <t>Email Marketing for Hedge Funds and Asset Managers</t>
  </si>
  <si>
    <t>Everlytic Portugal</t>
  </si>
  <si>
    <t>everlytic.com</t>
  </si>
  <si>
    <t>Everlytic is a marketing messaging and automation platform that helps your business communicate better, smarter, and faster over email, SMS, voice broadcasting and web push. With Everlytic, engaging with your customers is quick, easy, and targeted. The...</t>
  </si>
  <si>
    <t>Prefix Technologies Pty., Ltd. doing business as Everlytic is a home-grown unified messaging platform. The company helps businesses of all sizes and sophistication to grow and build relationships with its customers and subscribers. With Everlytic anyone can share content via email, mobile and social media platforms from one system.</t>
  </si>
  <si>
    <t>Skipio</t>
  </si>
  <si>
    <t>skipio.com</t>
  </si>
  <si>
    <t>Skipio is a business texting platform that provides the most convenient way to follow up with customers without spamming them. With automated two-way text messaging, Skipio helps boost replies, increase meeting show rates, and grow revenue. The platfor...</t>
  </si>
  <si>
    <t>Skipio, LLC is a customer platform that specializes in business texting tools that automate marketing and client communication. Its solutions include Automated Outreach, Appointment Setting, Meeting show rates, Cold lead re-engagement, prospect engagement, and more. The company serves clients throughout the area.</t>
  </si>
  <si>
    <t>Automated, personalized messaging solutions to business owners</t>
  </si>
  <si>
    <t>EventRegist</t>
  </si>
  <si>
    <t>eventregist.com</t>
  </si>
  <si>
    <t>EventRegist is an online event creation and pre-payment service that allows you to create and manage events easily. With EventRegist, you can bring people together for both free and paid events, including meetups and offline events. The platform provid...</t>
  </si>
  <si>
    <t>EventRegist Co., Ltd. provides an online ticket issuing and management system for organizers of events and meetups. The company has provided ticketing and event management services to large scale events in Japan including CEATEC and the Tokyo Game Show.</t>
  </si>
  <si>
    <t>A mechanism that allows to easily create events, make advance payments, and manage participation</t>
  </si>
  <si>
    <t>Netserv Applications</t>
  </si>
  <si>
    <t>netserv-appl.com</t>
  </si>
  <si>
    <t>NetServ is a global technology services company that specializes in offshore software development and product engineering. With over 50 products built and generating millions of dollars globally, NetServ delivers robust solutions with unmatched quality...</t>
  </si>
  <si>
    <t>Netserv Applications, Inc. is a software engineering service company. It specializes in software product development, testing, and IT staffing services. The company serves clients across the United States and India.</t>
  </si>
  <si>
    <t>NetServ – We help companies create better ROI and value by delivering high quality IT solutions through our proven processes, people, and technologies.</t>
  </si>
  <si>
    <t>Panion</t>
  </si>
  <si>
    <t>panion.com</t>
  </si>
  <si>
    <t>Panion is a data driven community management platform helping community managers build more privacy, empathy, and meaningful connection between online and offline communities.</t>
  </si>
  <si>
    <t>Panion Tech AB offers the world's first keyword-searchable social platform that helps users meet like-minded people that share passions. It helps people rebuild its social circles by running searches for people who share the same interests, values, and experiences.</t>
  </si>
  <si>
    <t>An all-in-one community management platform that helps you grow, engage, and monetize your online community</t>
  </si>
  <si>
    <t>StatTrac</t>
  </si>
  <si>
    <t>mystattrac.com</t>
  </si>
  <si>
    <t>StatTrac is a web-based solution for tracking and retrieving reliable, statistical information from multiple units in an accurate consistent and timely manner.</t>
  </si>
  <si>
    <t>Boykin Consulting doing business as StatTrac offers over half a century of experience providing strategic enterprise intelligence. The company experience in a multitude of industries including transportation, insurance, medical, and hospitality has given the versatility to offer breakthrough solutions never before offered in the franchise industry.</t>
  </si>
  <si>
    <t>Avada Commerce</t>
  </si>
  <si>
    <t>avada.io</t>
  </si>
  <si>
    <t>AVADA Commerce is a top-rated marketing automation platform specialized for Shopify, Magento, WooCommerce, BigCommerce, Dropshipping, PODs, and more. They offer automated marketing to increase sales and reduce workloads, with pre-done automation email ...</t>
  </si>
  <si>
    <t>AVADA Commerce Pte., Ltd. is an e-commerce solution provider. The company specializes in Computer Software, E-Commerce, E-Commerce Platforms, and Web Apps.</t>
  </si>
  <si>
    <t>Educate the Wait</t>
  </si>
  <si>
    <t>educatethewait.com</t>
  </si>
  <si>
    <t>Educate The Wait is a company that provides simple and affordable digital signage solutions for anyone who wants to enlighten their customers or engage their employees.</t>
  </si>
  <si>
    <t>Educate the Wait is a Marketing &amp; Advertising company. It provides simple digital signage solutions where anyone can turn any TV screen into a personal communication system.</t>
  </si>
  <si>
    <t>Contact29 Marketing</t>
  </si>
  <si>
    <t>contact29.com</t>
  </si>
  <si>
    <t>The Contact29 software provides real estate agents a quick, easy way to add new and past clients to a pre-written campaign (i.e. seller, buyer, past clients, FSBO). Your clients will then receive content appropriate emails each month without your involvement. You can personalize your emails with logos, photos, links to your website and email headers. Furthermore, your website can have a form added to it allowing users to sign-up to a campaign automatically (without contacting you).</t>
  </si>
  <si>
    <t>Contact29 Marketing, Ltd. is an on-line software company that specializes in providing its users with software and applications which build, strengthen and help retain prospect and client relationships. Its software was developed to help users maintain constant contact with prospects and clients using a "Drip Email" style approach to relationship building.</t>
  </si>
  <si>
    <t>Readable.io</t>
  </si>
  <si>
    <t>readable.com</t>
  </si>
  <si>
    <t>Readable is a company that provides a range of tools to improve the readability of text, websites, and documents. Their readability checker offers various tests, including Flesch reading ease, Flesch Kincaid grade level, Gunning Fox Index, and SMOG Ind...</t>
  </si>
  <si>
    <t>Readable.io is a tool built to tell how easy marketing material, books, websites or any other text is to read. It can measure how easy text is to read, how well it targets certain words and phrases, and even sign up to receive alerts when certain URLs are not performing.</t>
  </si>
  <si>
    <t>Readability score | Readability test | Reading level calculator | Readable</t>
  </si>
  <si>
    <t>SciSerTec</t>
  </si>
  <si>
    <t>scisertec.com</t>
  </si>
  <si>
    <t>SciSerTec stands for Science, Service and Technologies and thus connects research, service and information technology. We offer our professional conference management software vCongress for the organization and management of medicine and life science conferences and congresses. vCongress is a very user-friendly and individually-customisable online software. The company was founded 2006 in Hannover, Germany. vCongress is internationally used by participants all over the world. All our customers profit from the high German quality and the high Germany data protection. Our servers are hosted in Frankfurt am Main, Germany. Our high quality online tool vCongress is customizable according to your congress needs, that too in your limited budget. We originate from academia and therefore understand how to work in limited budget at the earliest timelines. When you have more than one congress, our Content Management System will help you customize your conferences the way you want. Do not forget to post us your querries when you are in the process of organizing a scientific meeting: We will be glad to help and come on board to make your meeting a professional success story!</t>
  </si>
  <si>
    <t>Science, Service and Technologies (SciSerTec) offer professional conference management software congress for the organization and management of medicine- and life science conferences and congresses. It is a very user-friendly and individually-customisable online software.</t>
  </si>
  <si>
    <t>Spinnakr</t>
  </si>
  <si>
    <t>spinnakr.com</t>
  </si>
  <si>
    <t>Spinnakr is a new kind of analytics that takes action for you. We target your website's visitors automatically, tripling your signups and sales. Spinnakr enables users to group their online visitors into audiences that they can reach with simple, targe...</t>
  </si>
  <si>
    <t>Spinnakr, Inc. enables users to group online visitors into audiences in order to reach with simple, targeted messages. The company also provides easy-to-use and affordable tools for web sites to display different types of content for different types of users.</t>
  </si>
  <si>
    <t>Helps websites display different messages to different kinds of visitors</t>
  </si>
  <si>
    <t>AutoPitch</t>
  </si>
  <si>
    <t>autopitch.com</t>
  </si>
  <si>
    <t>AutoPitch is a company that specializes in prospecting automation. They provide tools and services to help businesses book more meetings and hand warm leads to their sales team. With their automated follow-up system, businesses can save time and effort...</t>
  </si>
  <si>
    <t>AutoPitch, Inc. is an Email Marketing Automation Tool with AIl the Features that Saves Time. Its key features include Auto Reply, Bounce rate detection, Auto Followup, list management, lead management, and so on.</t>
  </si>
  <si>
    <t>Cold Email and Sales Development Automation Tool - AutoPitch</t>
  </si>
  <si>
    <t>Pathmonk</t>
  </si>
  <si>
    <t>pathmonk.com</t>
  </si>
  <si>
    <t>Pathmonk is a company that specializes in AI marketing solutions to increase website conversions. They offer predictive personalization to automatically engage with users in real time. Pathmonk helps businesses optimize their customer buying journey, s...</t>
  </si>
  <si>
    <t>Pathmonk GmbH helps businesses generate more revenue from its website. The company has Artificial Intelligence, detecting the buying intention, building its interest with its sales proposition, and triggering more conversions.</t>
  </si>
  <si>
    <t>Intelligent Assistant for Websites | Pathmonk</t>
  </si>
  <si>
    <t>Bravura Technologies</t>
  </si>
  <si>
    <t>bravuratechnologies.com</t>
  </si>
  <si>
    <t>Bravura Technologies is a comprehensive event management platform for in person, hybrid, &amp; virtual events. Bravura Technologies provides enterprise event management technology for in person, hybrid and virtual events. Bravura’s scalable platform has be...</t>
  </si>
  <si>
    <t>Bravura Technologies, LLC is a provider of event software solutions. It provides solutions such as registration, touchless kiosks, mobile apps, attendance tracking, gamification, appointment scheduling, a virtual event platform, hybrid systems, and more. The company offers services within the area.</t>
  </si>
  <si>
    <t>Comprehensive event management for virtual, hybrid and in-person events</t>
  </si>
  <si>
    <t>Dizply</t>
  </si>
  <si>
    <t>dizply.com</t>
  </si>
  <si>
    <t>Dizply.com is a software tool that simplifies the process of managing and producing ad formats for ad agencies, media houses, and freelancers. It allows users to have all campaign files in one place, boosting productivity and saving time and money. Wit...</t>
  </si>
  <si>
    <t>Dizply, LLC is a software tool that simplifies the process of managing and production of ad formats for ad agencies, media houses, and freelancers. The company ramps up productivity avoids frustration and saves time and money by having all the files with comments and approvals in one place.</t>
  </si>
  <si>
    <t>Dizply - A simpler way to manage your online campaigns</t>
  </si>
  <si>
    <t>Remarkety</t>
  </si>
  <si>
    <t>remarkety.com</t>
  </si>
  <si>
    <t>Remarkety is an eCommerce marketing automation solution created to increase revenue, engagement, and eCommerce ROI through email, mobile and social campaigns. Remarkety is an email marketing platform for eCommerce websites. The platform lets business o...</t>
  </si>
  <si>
    <t>Interamind, Ltd. doing business as Remarkety, Inc. operates as an Advertising Service. It also specializes in Analytics, Big Data, Email Marketing, Marketing Automation, Retail Technology, SaaS, SMS, and more.</t>
  </si>
  <si>
    <t>ChickAdvisor</t>
  </si>
  <si>
    <t>chickadvisor.com</t>
  </si>
  <si>
    <t>ChickAdvisor is the best women's resource for reviews and advice on products and places including beauty, shopping, restaurants, and wellness.</t>
  </si>
  <si>
    <t>ChickAdvisor, Inc. offers a leading brand advocacy platform working with brands, creative departments, and marketers, to develop better consumer products and customer experiences. The company delivers fully integrated reviews and recommendations across social, digital, and retail channels giving marketers a turnkey solution helping drive awareness. It started with a very simple premise: create communities that care, reviews, and interactions with brands will be deeper and more meaningful.</t>
  </si>
  <si>
    <t>ChickAdvisor is about helping women make better purchasing decisions on everything from electronics to electrolysis</t>
  </si>
  <si>
    <t>Whitespark</t>
  </si>
  <si>
    <t>whitespark.ca</t>
  </si>
  <si>
    <t>Local SEO Tools, Software, &amp; Citation Services Drive More Local Business With Whitespark | Whitespark Whitespark's software &amp; services will help your businesses rank better and drive more conversions from Google. Whitespark builds software and provid...</t>
  </si>
  <si>
    <t>Whitespark, Inc. is a company that builds software and provides services to help businesses with local search optimization. The company offers super rad tools for citation analysis, citation building, citation monitoring, local rank tracking, review management, link building, and conversion tracking. Its tools and services help improve rankings, drive business, and fast-track success in local search.</t>
  </si>
  <si>
    <t>SaaS software and services that help businesses and agencies with local search marketing</t>
  </si>
  <si>
    <t>Cohezia</t>
  </si>
  <si>
    <t>cohezia.com</t>
  </si>
  <si>
    <t>Cohezia is a UK based Venture Studio. Our speciality is innovation driven, scalable ventures that are exponential digital technology enabled. We work with entrepreneurs and clients around the world in both established and emerging markets. Our focus is...</t>
  </si>
  <si>
    <t>Cohezia Group, Ltd. is a venture builder company. It specializes in scalable ventures that are exponential digital technology-enabled, and it also creates significant positive impact and abundance through transformational entrepreneurship. The company works with entrepreneurs and clients around the world in both established and emerging markets.</t>
  </si>
  <si>
    <t>Commetric Ltd.</t>
  </si>
  <si>
    <t>commetric.com</t>
  </si>
  <si>
    <t>Commetric is a media analytics company that provides solutions for communication professionals to analyze conversations and content on social and conventional media. They offer independent media research and technology solutions for corporate analytics...</t>
  </si>
  <si>
    <t>Commetric, Ltd. is a media research and technology company. It offers an equity prioritizer that takes intra-day share price movement data and ranks the volatile business issues, and a media analyzer that evaluates communication effectiveness using a scorecard with key performance indicators. The company provides media analytics solutions that help communication and marketing monitor and analyze conversations and content on social and conventional media. It provides its products and services in the UK and Bulgaria.</t>
  </si>
  <si>
    <t>Award-winning media analytics solutions that provide deeper, more practical level of insight #MoreWithAnalytics</t>
  </si>
  <si>
    <t>Dovetale</t>
  </si>
  <si>
    <t>dovetale.com</t>
  </si>
  <si>
    <t>Dovetale.com helps businesses manage and grow their influencer marketing campaigns. Their platform offers tools for discovering and collaborating with influencers, tracking campaigns, and measuring return on investment. They also provide education and ...</t>
  </si>
  <si>
    <t>Dovetale, Inc. is the leading social and media analytics solution for global brands and agencies. The company's products are built on the backbone of machine learning and image recognition to save brands time and money without sacrificing quality.</t>
  </si>
  <si>
    <t>Community and collaboration platform for brands and creators</t>
  </si>
  <si>
    <t>ORM Technologies</t>
  </si>
  <si>
    <t>orm-tech.com</t>
  </si>
  <si>
    <t>ORM Technologies is a company that provides advanced analytics for B2B sales and marketing. They offer a Performance Analytics platform that helps businesses gain insights from their sales and marketing data. Their software cuts through the clutter of ...</t>
  </si>
  <si>
    <t>ORM Technologies, LLC is a business analytics company focused on delivering the power and benefits of optimization and operations research engineering to customers through the development of a suite of software and consulting services that are easy to implement and use. It specializes in cloud-based delivery of complex integrated systems, optimized sales and marketing applications, statistical analytic systems, web-based delivery systems and software, sales analytics, marketing analytics, optimization, data science, and data analytics.</t>
  </si>
  <si>
    <t>Advanced analytics for B2B sales and marketing</t>
  </si>
  <si>
    <t>RumbleTalk</t>
  </si>
  <si>
    <t>rumbletalk.com</t>
  </si>
  <si>
    <t>RumbleTalk is an online group chat platform that provides chat solutions for websites, live events, and communities. It allows users to embed chat rooms in any webpage, including WordPress, React, and Angular. With RumbleTalk, website owners can engage...</t>
  </si>
  <si>
    <t>RumbleTalk, Ltd. develops a social group conversation platform for Website and offline events. The company enables visitors to interact with each other life and invite friends to the conversation. Its solution also enables users to manage an account; promote via social networks; access control, ban users, and spam filter; custom ban words sentences, and users; and save chat history.</t>
  </si>
  <si>
    <t>Innovative group chat service for websites</t>
  </si>
  <si>
    <t>Solution Dynamics Group</t>
  </si>
  <si>
    <t>solutiondynamics.com</t>
  </si>
  <si>
    <t>Solution Dynamics is a global customer communications management company that offers software solutions and services. Their cloud-based platform allows businesses to manage the transition from print to digital communications. They provide personalized ...</t>
  </si>
  <si>
    <t>Solution Dynamics, Ltd. enables organizations to compose, format, personalize, and distribute content via managed workflows to support physical and electronic customer communications. The company helps customers optimize communication with its stakeholders through digital transformation. It also created two business applications and an enterprise application management framework with centralized account management and billing features.</t>
  </si>
  <si>
    <t>Business application solutions as services over the internet</t>
  </si>
  <si>
    <t>Sarcon</t>
  </si>
  <si>
    <t>sarcontech.com</t>
  </si>
  <si>
    <t>Sarcon is an enterprise grade all in one Event Platform. They provide a customizable event registration system, 3D and 360-degree virtual environments, and mobile-friendly options. Their platform allows for hosting hybrid, in-person, and virtual events...</t>
  </si>
  <si>
    <t>Sarcon Technologies, Inc. is a cutting-edge event technology company. It specializes in technology events of all sizes, from international conferences to focused B2B meets in industries ranging from defense, information technology, and aerospace to medicine and nanotechnology. It serves its clients within the nation.</t>
  </si>
  <si>
    <t>Sarcon| Event Management and Engagement Platform</t>
  </si>
  <si>
    <t>Convirza</t>
  </si>
  <si>
    <t>convirza.com</t>
  </si>
  <si>
    <t>Convirza is a call tracking and Conversation Analytics® company that helps businesses make smarter decisions based on customer conversations. Their call analytics and automation platforms enable sales, marketing, and customer service teams to analyze a...</t>
  </si>
  <si>
    <t>ContactPoint, LLC doing business as Convirza, LLC operates an enterprise call tracking and optimization platform. The company offers phone call analysis services. It provides lead quality analysis, conversion measurement, and marketing automation solutions and finds ingenious ways to use customer conversations to deliver remarkable business results.</t>
  </si>
  <si>
    <t>Call Tracking | Metrics &amp; Measurement - Convirza</t>
  </si>
  <si>
    <t>Demand - A growth platform</t>
  </si>
  <si>
    <t>usedemand.com</t>
  </si>
  <si>
    <t>Demand is the world's biggest Demand Generation Platform. We enable companies to identify and land their dream customers faster than ever before. Our platform offers a range of services including LinkedIn Automation, identifying website visitors, techn...</t>
  </si>
  <si>
    <t>useDemand, Ltd. is a developer of a marketing automation platform intended to facilitate the generation of leads. The company's platform identifies website visitors, tracks outbound and inbound engagement, re-targets visitors based on advertisement words click, and tailor high converting campaigns as well as identify the right people on anonymous visitors automatically, enabling sales teams to automate, process, curate, and present sales prospect data on-demand and in real-time.</t>
  </si>
  <si>
    <t>"We powered our Growth by Demand using the entire platform</t>
  </si>
  <si>
    <t>PushBots</t>
  </si>
  <si>
    <t>pushbots.com</t>
  </si>
  <si>
    <t>PushBots is a marketing automation platform that empowers digital businesses with analytics, communication, and automation tools to communicate better with their customers. They provide a painless push messaging solution for mobile apps, allowing busin...</t>
  </si>
  <si>
    <t>PushBots, Inc. is a push messaging for mobile apps that operates as a cloud-based platform and provides an agnostic push notification service. It provides a light SDK for mobile apps that increase user via push messaging. The company serves clients across Egypt.</t>
  </si>
  <si>
    <t>Painless push messaging for mobile apps</t>
  </si>
  <si>
    <t>Arity Software</t>
  </si>
  <si>
    <t>aritysoftware.com</t>
  </si>
  <si>
    <t>Arity is a mobility data and analytics company focused on making transportation smarter, safer, and more useful for everyone. They provide driving behavior insights on over 30 million drivers and have the largest driving behavior dataset tied to insura...</t>
  </si>
  <si>
    <t>Arity Software is a software company that has produced libraries, full stack node platforms, social networks, social media automation applications, websites, liquid state machines, cyrpto currencies, hybrid blockchains, &amp; most recently next generation internet architecture. Its main focus is Menrvah &amp; Hermes.</t>
  </si>
  <si>
    <t>Insights technology company focusing on revolutionizing transportation by using data &amp; predictive analytics to evaluate risk</t>
  </si>
  <si>
    <t>TechNews</t>
  </si>
  <si>
    <t>technews.io</t>
  </si>
  <si>
    <t>TechNews is a platform used by thousands of PR professionals at leading tech companies and agencies to organize their efforts. It provides software development public relations, tech PR, tech media publicity, and marketing services.</t>
  </si>
  <si>
    <t>IT Database, LLC doing business as TechNews offers a platform for promoting tech companies. Its platform is built specifically for tech companies to organize PR programs and offers numerous advantages for planning the campaigns.</t>
  </si>
  <si>
    <t>Platform used for promoting tech companies</t>
  </si>
  <si>
    <t>CLMT(Client Lead Management tool)</t>
  </si>
  <si>
    <t>aibasoft.com</t>
  </si>
  <si>
    <t>Aibasoft is a full-cycle enterprise software development company that provides Business Intelligence, Enterprise Portals, and Mobile Solutions.</t>
  </si>
  <si>
    <t>Aibasoft, Inc. is a full-cycle enterprise software development company that provides Business Intelligence, Enterprise Portals, and Mobile Soluti. It provides software solutions for the application of information technology. The company offers Azure computing, azure backup, azure site recovery, azure storage, Microsoft SharePoint, azure PowerApps, azure LogicApps, Microsoft SQL server, and more.</t>
  </si>
  <si>
    <t>UserInsights.com</t>
  </si>
  <si>
    <t>userinsights.com</t>
  </si>
  <si>
    <t>The simplest, most affordable way to get real user feedback on well, anything.</t>
  </si>
  <si>
    <t>Click Insights, LLC doing business as UserInsights provides feedback-enabled website solutions. It allows users to test new designs, new user journeys, new products, and new website copies.</t>
  </si>
  <si>
    <t>User Feedback Videos | User Insights</t>
  </si>
  <si>
    <t>MeetingZilla</t>
  </si>
  <si>
    <t>meetingzilla.com</t>
  </si>
  <si>
    <t>present your event content in a mobile format that’s easy to access. meetingzilla’s web-based, content management tools allow you to place event materials on attendees' mobile devices.</t>
  </si>
  <si>
    <t>JTC Technologies, LLC doing business as MeetingZilla , it offered a solution - registration software - to a glaring need, namely an antiquated, time-consuming, paper, fax and mailing-based event sign-up process.</t>
  </si>
  <si>
    <t>GTR Event Technology</t>
  </si>
  <si>
    <t>gtrnow.com</t>
  </si>
  <si>
    <t>GTR™ has been providing the events industry with innovative technology since 1995. They aim to improve and simplify every event by offering a range of services and products. GTR™ offers a safe experience for any size audience, combining the best of onl...</t>
  </si>
  <si>
    <t>GTR Meetings and Events, Inc. is an event technology company. The company assisted over 12,000 professionals worldwide in accomplishing its meeting management needs. It offers services for hotel site selection, event registration services, custom event website building, trade show lead retrieval, attendance tracking, meeting management, and trade show management.</t>
  </si>
  <si>
    <t>Provided the conference and tradeshow industry with technology designed to improve and simplify every event</t>
  </si>
  <si>
    <t>QuenchTec</t>
  </si>
  <si>
    <t>quenchtec.com</t>
  </si>
  <si>
    <t>QuenchTec is a company that provides a suite of automated market research tools for faster and better decision making.</t>
  </si>
  <si>
    <t>Quench Technology, Ltd. designs develop, and implements market research IT tools. It offers an online community, panel and sample management, survey creation, data collection, data processing, and report and analysis tools.</t>
  </si>
  <si>
    <t>Most powerful Consumer Insights Platform - QuenchTec</t>
  </si>
  <si>
    <t>Fuelsy</t>
  </si>
  <si>
    <t>fuelsy.com</t>
  </si>
  <si>
    <t>Fuelsy is a marketplace for the profitable exchange of sales data. It is a next generation, peer to peer commerce platform tailored specifically for salespeople.</t>
  </si>
  <si>
    <t>Fuelsy, LLC is a marketplace for the profitable exchange of sales data. The company creates serendipitous opportunities to build a platform that empowers salespeople to help one another, and profit, at the same time. It is comprised of executives with deep experience in both direct sales and software development, and the intersection of these backgrounds has created a serendipitous opportunity to build a platform that empowers salespeople to help one another, and profit, at the same time.</t>
  </si>
  <si>
    <t>Conversion Ruler</t>
  </si>
  <si>
    <t>conversionruler.com</t>
  </si>
  <si>
    <t>market ruler is an information technology and services company located in p.o. box 1537, media, pa, united states.</t>
  </si>
  <si>
    <t>Market Ruler, LLC doing business as ConversionRuler is an online advertising campaign tracking and reporting service. It can be used to track pay-per-click campaigns, email campaigns, banner advertising, affiliate/partner links, or any type of online traffic.</t>
  </si>
  <si>
    <t>Measure and manage your PPC Marketing Campaign Performance with the ConversionRuler.com ROI tracking service</t>
  </si>
  <si>
    <t>Publipage</t>
  </si>
  <si>
    <t>publitech.com</t>
  </si>
  <si>
    <t>PUBLITECH is a business leader with over 20+ years of experience in developing digital marketing platforms that is dedicated to solving and delivering advanced business solutions for small business, midsize and enterprise organizations. Our expert guid...</t>
  </si>
  <si>
    <t>Publitech, Inc. is an industry leader in the development of interactive marketing strategies based on lead and client behaviors. The company's solutions adapted to all sizes of business from small to Fortune 500 help increase the acquisition, engagement, and retention of a customer base.</t>
  </si>
  <si>
    <t>Leader in the technological development of platforms that meet the marketing needs of its customers</t>
  </si>
  <si>
    <t>Apteo</t>
  </si>
  <si>
    <t>apteo.co</t>
  </si>
  <si>
    <t>Apteo helps ecommerce marketers create targeted campaigns by automatically segmenting customers and highlighting the products &amp; offers most relevant for each buyer. We use over 100 different data points to predict what each customer is likely to buy ne...</t>
  </si>
  <si>
    <t>Apteo, Inc. is a developer of a data-driven marketing platform designed to help grow sales. It is creating a data science platform to help financial firms source, centralize, and analyze alternative data. The company provides a central repository where firms can catalog the data used, allowing them to easily share, discover, and manage key datasets use to make key decisions. It also provides analytics tools that help firms use the latest techniques in A.I. to get important answers from the data without having to know a thing about data science.</t>
  </si>
  <si>
    <t>An automated predictive marketing tool that helps eCommerce brands to increase their repeat sales</t>
  </si>
  <si>
    <t>Sparkfly</t>
  </si>
  <si>
    <t>sparkfly.com</t>
  </si>
  <si>
    <t>Sparkfly provides the end game solution for redeeming digital offers at the point of sale. Sparkfly is a digital promotions platform that leverages mobile access to close the loop on the cycle of consumer offer redemptions and moves consumer engagement...</t>
  </si>
  <si>
    <t>Sparkfly, Inc. is a retail technology solutions company that specializes in providing mobile marketing, transaction services, and real-time capture of transactional data. The company serves restaurants and retail sectors.</t>
  </si>
  <si>
    <t>Sparkfly | Personalized promotions delivered at the point of sale</t>
  </si>
  <si>
    <t>Alliant - The Audience Company</t>
  </si>
  <si>
    <t>alliantinsight.com</t>
  </si>
  <si>
    <t>Alliant is a company that specializes in optimizing marketing profitability in any channel. They provide audience-based solutions built from transactional data, advanced data science, and high-performance technology. Alliant offers marketers access to ...</t>
  </si>
  <si>
    <t>Alliant Cooperative Data Solutions, LLC is a marketing data coop driving innovation for audience targeting, marketing insight, and profitable growth. It is a developer of a transnational database platform designed to obtain information about customer transactions. The company's platform delivers audience-based explanations built from transactional data, advanced data science, and responsive technology, thereby optimizing the metrics and enabling businesses to get information about customer transactions.</t>
  </si>
  <si>
    <t>Alliant is data-driven innovation for marketing insight &amp; profitable growth</t>
  </si>
  <si>
    <t>GeoRanker</t>
  </si>
  <si>
    <t>georanker.com</t>
  </si>
  <si>
    <t>GeoRanker is a multi-national company established in 2011. They aim to build a strong and reliable platform of Local SEO tools. Their main features include GeoRankings Prospection, Foresight Competitors Marketing Strategy, and Comprehensive Brand Aware...</t>
  </si>
  <si>
    <t>GeoRanker s.r.l. is a software company. It develops a platform that connects data from different search engines including Google, Yahoo, Bing, Yandex, and YouTube. It offers its services to customers worldwide.</t>
  </si>
  <si>
    <t>Local SEO Tools, Local Citation Finder and Local Rank Checker &amp; Tracker by GeoRanker</t>
  </si>
  <si>
    <t>Great Recruiters</t>
  </si>
  <si>
    <t>greatrecruiters.com</t>
  </si>
  <si>
    <t>Great Recruiters is a candidate experience and reputation management platform specifically designed for recruiters and staffing firms. It allows recruiters to collect real-time feedback, reviews, testimonials, and referrals from candidates. The platfor...</t>
  </si>
  <si>
    <t>Great Recruiters, LLC is a software company that develops a management platform. It features real-time reviews, review request automation, candidate and client feedback, and dashboards that show recruiters how it compares to the competition, enabling staffing firms to increase employee engagement, happiness, and performance. The company serves the recruiting industry.</t>
  </si>
  <si>
    <t>Great Recruiters: Create Better Candidate Experiences - Staffing Software</t>
  </si>
  <si>
    <t>Datalicious</t>
  </si>
  <si>
    <t>datalicious.com</t>
  </si>
  <si>
    <t>Datalicious is a global data analytics agency that helps marketers improve customer journeys through the implementation of smart data driven marketing strategies. Our team of marketing data specialists offer a wide range of skills suitable for any chal...</t>
  </si>
  <si>
    <t>Datalicious Pty., Ltd. provides data services. It offers data platform solutions, such as data collection and processing, Web analytics, mobile and application analytics, tag-less online data capture, retail and call center analytics, and data warehouse solutions. The company also provides insight analytics solutions, including data mining and modeling, customized dashboards, media attribution analysis, media mix modeling, social media monitoring, and consumer segmentation services.</t>
  </si>
  <si>
    <t>Optin Contacts Inc.</t>
  </si>
  <si>
    <t>optincontacts.com</t>
  </si>
  <si>
    <t>OptinContacts is a full service provider of sales and marketing solutions to help businesses acquire, manage and retain customers. They offer comprehensive Email lists for B2B marketers, providing 100% verified and accurate targeted email leads for the...</t>
  </si>
  <si>
    <t>Optin Contacts, Inc. is a full-service provider of sales, marketing solutions to help businesses acquire, manage and retain customers. The company furnish a complete list of prospective users and clients belonging to various industries.</t>
  </si>
  <si>
    <t>Full-service provider of sales and marketing solutions to help businesses acquire, manage and retain customers</t>
  </si>
  <si>
    <t>Giftogram</t>
  </si>
  <si>
    <t>giftogram.com</t>
  </si>
  <si>
    <t>Giftogram is a company that allows businesses to easily send gift cards and prepaid cards at scale. They provide tools for automatization and customization, with no fees. With over 200 brands to choose from, recipients can select the gift card they wan...</t>
  </si>
  <si>
    <t>Telenations, LLC doing business as Giftogram is in branded corporate gift card programs. The company lets businesses of all sizes gift anyone, anywhere, at any time. It sends cool gifts from today's most popular brands, whether it is at the office or on the go all while carrying no inventory.</t>
  </si>
  <si>
    <t>Reward, motivate, and delight your business relationships with customizable gift cards good for hundreds of retailers</t>
  </si>
  <si>
    <t>Mailjoy</t>
  </si>
  <si>
    <t>mailjoy.com</t>
  </si>
  <si>
    <t>Mailjoy is a direct mail marketing company that offers design, mailing, and tracking services for personalized postcards and letter mailers. Digital marketers can use Mailjoy to send data-driven direct mail marketing campaigns, promoting sales, thankin...</t>
  </si>
  <si>
    <t>Mailjoy, LLC is the data-driven, smart way to send direct mail. It creates direct mail campaigns with postcards in minutes. It provides a ton of features to help create mailing lists from the contacts, design beautiful postcards, track the results, and integrate with others.</t>
  </si>
  <si>
    <t>All In The Loop</t>
  </si>
  <si>
    <t>allintheloop.com</t>
  </si>
  <si>
    <t>Event Apps &amp; Event Software Seamless event technology, fully managed custom event apps, registration, abstract management &amp; event websites built to meet your event objectives. Everyone should be able to create and publish mobile apps without the comple...</t>
  </si>
  <si>
    <t>All In The Loop, Ltd. provides an easy-to-use, feature-rich Event App platform that lets users quickly build robust, branded Apps for Conferences, Trade Shows, and other Events. It builds fully branded secure networking apps with a host of features including in-app messaging, auctions, presentations, agendas, surveys, advertising banners, contact sharing, and much more.</t>
  </si>
  <si>
    <t>clinch.co</t>
  </si>
  <si>
    <t>Clinch is a leading company in the advertising industry that specializes in personalized and dynamic ad campaigns. Their Smart Programmatic Creative platform generates and optimizes real-time, dynamic HTML5 rich media ads in all formats and at any scal...</t>
  </si>
  <si>
    <t>Clinch Labs, Ltd. is an innovator in the field of Personalized Programmatic Creative, combining proprietary creative technology and data to automate display and video ad campaign production and optimization in real-time. The company provides Data-driven Personalized Advertising by combining brand, product, and consumer data to transform video, display, and social formats from branding into revenue-generating personalized advertising tools.</t>
  </si>
  <si>
    <t>Clinch is an Omni-Channel AI-powered Personalization platform that delivers consumer tailored creative experiences to drive online and in-store performance</t>
  </si>
  <si>
    <t>SMSGATEWAYHUB</t>
  </si>
  <si>
    <t>smsgatewayhub.com</t>
  </si>
  <si>
    <t>Bulk SMS Services Provider INDIA SMSGATEWAYHUB offers Transactional, Promotional, OTP &amp; Bulk SMS API or Plugin, Voice Call API, Voice OTP API, OBD API, Long code, Short code, IOT, Bulk SMS Reseller, Messaging solutions. Smsgatewayhub is India's largest...</t>
  </si>
  <si>
    <t>SMS Gateway HUB Technologies Pvt., Ltd. is one of India's largest Bulk alerts Platform Voicebox provides bulk voice calls, call conferences, etc. The company platform offers premium Services, and a rich feature solution for SMS messaging that is second to none. Its customers can instantly trigger cost-effective bulk SMS campaigns to hundreds or thousands of customers.</t>
  </si>
  <si>
    <t>SMSGATEWAYHUB: #1 Corporate &amp; Enterprise Bulk SMS Services Provider</t>
  </si>
  <si>
    <t>oneQube</t>
  </si>
  <si>
    <t>oneqube.com</t>
  </si>
  <si>
    <t>oneQube is a leading audience development platform that provides powerful and easy-to-use audience automation tools. Their platform allows users to analyze, optimize, and reach custom audiences, driving brand reach, traffic, and conversions. With real-...</t>
  </si>
  <si>
    <t>OneQube, Inc. is a developer of an audience development platform designed to easily build, manage, engage organic social and content audiences. The company's audience development platform helps to build web site audience with automated content aggregation, enabling businesses to easily find, database, and activate the right audience for its social marketing.</t>
  </si>
  <si>
    <t>oneQube | Audience marketing automation platform</t>
  </si>
  <si>
    <t>Pushletter</t>
  </si>
  <si>
    <t>pushletter.net</t>
  </si>
  <si>
    <t>PushLetter is a company that is reinventing newsletters by providing higher open rates, easier customer acquisition, and creative content sent via Messenger. With PushLetter, you can create a Telegram Chatbot or a WhatsApp business account and connect ...</t>
  </si>
  <si>
    <t>Interesting Projects Szymon Korytnicki doing business as Pushletter.net it creates a newsletter. It allows to create a newsletter for Messenger and customize it. The company increases the open rate and makes subscriber acquisition easy.</t>
  </si>
  <si>
    <t>Purplewire</t>
  </si>
  <si>
    <t>purplewire.com</t>
  </si>
  <si>
    <t>Purplewire is a developer of cloud-based business applications. Purplewire applications are used to organize and streamline business processes collaborated among a company's customers, staff, and channel partners. Purplewire creates online applications...</t>
  </si>
  <si>
    <t>Purplewire, LLC develops web-based software. The company is specializing in tools that simplify sales management and channel administration processes.</t>
  </si>
  <si>
    <t>Purplewire - Cloud-based Business Process Applications</t>
  </si>
  <si>
    <t>PAGEOY</t>
  </si>
  <si>
    <t>pageoy.com</t>
  </si>
  <si>
    <t>PAGEOY is an online web page authoring tool that allows users to easily combine words, images, videos, URL links and e commerce to create unique magazine quality web pages that can be effortlessly published, distributed and tracked for their engagement...</t>
  </si>
  <si>
    <t>PAGEOY, Inc. is an online web page authoring tool that allows users to easily combine words, images, videos, URL links, and e-commerce to create unique magazine-quality web pages that can be effortlessly published, distributed, and tracked for its engagement - all without the need for coding or HTML. The company is typically used to create velocity content such as sales fliers, banner ads, marketing campaigns, daily specials, catalogs, and brochures.</t>
  </si>
  <si>
    <t>PAGEOY - Create unique, magazine-quality web pages online</t>
  </si>
  <si>
    <t>Matcha</t>
  </si>
  <si>
    <t>getmatcha.com</t>
  </si>
  <si>
    <t>Create content that converts with the Blog Creator by Matcha, the first blogging platform purpose built for e commerce. Matcha is a turnkey content solution that helps resource strapped marketers to sustainably create content that acquires, engages, an...</t>
  </si>
  <si>
    <t>RootsRated, Inc. doing business as Matcha operates a content marketing platform that helps small and medium-sized business marketers source, distribute, and measure content. The company's compass platform and a suite of tech-enabled services, allow marketers to source, distribute, and measure content to drive customer awareness, acquisition, and retention.</t>
  </si>
  <si>
    <t>Empowering ecommerce SMBs to create content that convert</t>
  </si>
  <si>
    <t>GrowthSimple</t>
  </si>
  <si>
    <t>growthsimple.ai</t>
  </si>
  <si>
    <t>GrowthSimple is a company that provides a CURETM propensity scoring platform to enable companies to leverage their customer and product usage data to significantly scale revenue.</t>
  </si>
  <si>
    <t>GrowthSimple, Inc. operates in the Computer Software industry. It helps predict user behavior for Revenue Growth. The company built numerous custom analytics solutions in different verticals such as Pharmaceuticals, Retail, SaaS, and Consumer Enterprise.</t>
  </si>
  <si>
    <t>WITBE</t>
  </si>
  <si>
    <t>witbe.net</t>
  </si>
  <si>
    <t>Trusted by hundreds of customers, Witbe is the best tool for testing and monitoring your video streaming quality of experience in the market  Technology for #QoE #QualityofExperience testing &amp; monitoring! Test automation, QoE Monitoring Technology Pro...</t>
  </si>
  <si>
    <t>Witbe S.A. is a company that provides services to telecom operators, broadcasters, and app developers. The company offers QoE monitoring robots, a combination of hardware and software that are able to reproduce end-user behavior and rent a movie on a VOD storefront, watch live TV and report on the quality of the video, make phone calls across the countries, send texts, and emails to other robots and log in to Facebook and share an update or to Twitter and tweet. It also provides a central system, a nervous system of the white galaxy, transforming raw data into exploitable information, and offers services for real-time alerting, live troubleshooting, and exploitable data. It offers its services to consumers worldwide.</t>
  </si>
  <si>
    <t>Provides end-to-end solutions for service providers, content owners and enterprises to monitor their services’ Quality of Experience</t>
  </si>
  <si>
    <t>Meeting Evolution</t>
  </si>
  <si>
    <t>meetingevolution.net</t>
  </si>
  <si>
    <t>Meeting Evolution is a web-based Strategic Meetings Management (SMM) platform that manages the entire life cycle of an event based upon industry standards. The platform includes modules for request management, sourcing, registration, workspace, and mob...</t>
  </si>
  <si>
    <t>Meeting Evolution, LLC (ME) is a web based Strategic Meeting Management platform that manages the entire life cycle of an event based upon industry standards as defined by the Convention Industry Council. The company specializes in Strategic Meetings Management, Event Management, Meeting Management, Hotel Sourcing, Meeting Registration and Meeting Request.</t>
  </si>
  <si>
    <t>Shore.li</t>
  </si>
  <si>
    <t>finity.ai</t>
  </si>
  <si>
    <t>Finity AI is a company that leverages billions of online data points and AI analysis to create captivating stories for content marketing. It is the parent company of Paper.li, a platform that helps users curate and publish online content. With their ex...</t>
  </si>
  <si>
    <t>Finity SA provides custom media monitoring solutions. The company offers data access, artificial intelligence, data visualizations, widgets, chatbots, large screen solutions, queries and filters, branded design, social media storytelling, competitive intelligence, content marketing, and smart reports.</t>
  </si>
  <si>
    <t>Spendgo</t>
  </si>
  <si>
    <t>spendgo.com</t>
  </si>
  <si>
    <t>Spendgo is an industry leading loyalty and customer engagement platform for restaurants and retailers. They offer a range of services including market to customers in store, online and via mobile apps, online ordering, POS, SMS and email, loyalty progr...</t>
  </si>
  <si>
    <t>Spendgo, Inc. specializes in omnichannel marketing solutions that allow restaurants, and retailers to successfully engage, retain, and incentive customers. The company delivers optimal results by capturing line-item and measuring data in the POS system.</t>
  </si>
  <si>
    <t>Make every dollar you Spendgo further. Loyalty | Line-Item Receipt Data | Marketing</t>
  </si>
  <si>
    <t>Automizy</t>
  </si>
  <si>
    <t>automizy.com</t>
  </si>
  <si>
    <t>Automizy is an Email Marketing Automation software. We offer AI powered Subject Line Tester, AB testing, Resend and Email Automation. Automizy is the smartest marketing automation platform for high growing SaaS businesses. The Email Marketing Platform ...</t>
  </si>
  <si>
    <t>Automizy, Inc. helps high-growing SaaS companies in lead generation and lead nurturing with its marketing automation platform. The company developed a technology that makes high-quality lead generation available to any SaaS startup and all of this is automated, after the setup, it works without any human touch.</t>
  </si>
  <si>
    <t>Small business marketing automation platform</t>
  </si>
  <si>
    <t>Monitor Backlinks</t>
  </si>
  <si>
    <t>monitorbacklinks.com</t>
  </si>
  <si>
    <t>Monitor Backlinks is an online SEO tool that automatically notifies users when their backlinks are changed, removed or about to expire. It provides a user-friendly interface to manage incoming links and offers various SEO metrics and reports. The objec...</t>
  </si>
  <si>
    <t>Enux, Ltd. doing business as Monitor Backlinks, Ltd. is an online search engine optimization (SEO) tool that provides automatic notifications to users when the backlinks are changed, removed or when it is bound to expire. The company tool offers features such as PageRank checker, import or export from a file, bookmark let, automated email notifier, IP, dofollow, and country checker.</t>
  </si>
  <si>
    <t>SEO tool that automatically notifies users when their backlinks are changed, removed or about to expire</t>
  </si>
  <si>
    <t>Post For Rent</t>
  </si>
  <si>
    <t>postforrent.com</t>
  </si>
  <si>
    <t>Post For Rent is a collection of advanced Influencer marketing solutions, built on progressive technology, industry expertise and passion for data. With an expert team having managed over 10.000 campaigns for clients ranging from small shops to Fortune...</t>
  </si>
  <si>
    <t>Post for Rent (HK), Ltd. is an Influencer marketing solutions that offers solutions for brands, agencies, and influencers. It provides AI driven, an automated influencer marketing management platform that opens the door on each and every social media channels for all players in the industry. The company serves clients worldwide.</t>
  </si>
  <si>
    <t>All-in-one solution for all players in influencer marketing</t>
  </si>
  <si>
    <t>Wiraya</t>
  </si>
  <si>
    <t>wiraya.com</t>
  </si>
  <si>
    <t>Wiraya is a Managed Mobile Customer Activation software that blend voice calls, text and mobile messaging to inspire action from your customers. Whenever you need your customers to do something, know something, update something, start something, stop s...</t>
  </si>
  <si>
    <t>Wiraya Solutions AB is a computer software company. It offers personalized demos and emphasizes its fully managed software. The company offers its service to its customers within the area.</t>
  </si>
  <si>
    <t>Cloud based platform for tailored, real time customer dialogue</t>
  </si>
  <si>
    <t>Swello</t>
  </si>
  <si>
    <t>swello.com</t>
  </si>
  <si>
    <t>Swello is a French platform that allows you to publish content tailored to your audience and boost their engagement on social media (Facebook, Twitter, LinkedIn &amp; Instagram). Our 3-step solution adapts to your activity and needs: Monitoring, Content sc...</t>
  </si>
  <si>
    <t>SocialBuddy SAS doing business as Swello is a French platform that allows publishing content adapted to the audience and boosts its engagement on social networks (Facebook, Twitter, LinkedIn, and Instagram). Its solution is in 3 steps, which adapt to the activity needs including Watching the Programming of contents (text, photo, gif, video), Analysis the objective to save and maximum of time, and simplifying the development of the Social Media strategy.</t>
  </si>
  <si>
    <t>Communicators manage their social media accounts more efficiently</t>
  </si>
  <si>
    <t>PheedLoop</t>
  </si>
  <si>
    <t>pheedloop.com</t>
  </si>
  <si>
    <t>PheedLoop is an end-to-end, virtual, on-site, and hybrid event management and engagement platform. It offers event management software for registration, mobile apps, streaming, badges, abstracts, exhibitors, sponsors, websites, and more. PheedLoop enab...</t>
  </si>
  <si>
    <t>PheedLoop, Inc. is an events services company that offers one-stop-shop conference and meeting engagement, management, and planning tools. The company develops a true end-to-end on-site, virtual, and hybrid event management and engagement platform that supports everything from native streaming, virtual exhibit halls, badge printing, registration, synced speaker/exhibitor portals, and instant mobile apps, to on-site check-in, floor plans, automated surveys, native video networking, and exhibitor/sponsor monetization systems.</t>
  </si>
  <si>
    <t>One stop shop conference and meeting engagement, management and planning tool</t>
  </si>
  <si>
    <t>Sverve</t>
  </si>
  <si>
    <t>sverve.com</t>
  </si>
  <si>
    <t>Sverve is a leading social media influencer marketing platform used by over 1000 brands, PR firms and agencies. Sverve’s network of social media influencers and premium publishers including Parade and CBS reaches more than 300M followers in the US acro...</t>
  </si>
  <si>
    <t>Sverve, Inc. is a leading social media influencer marketing platform used by over 1000 brands, PR firms, and agencies. The company provides comprehensive campaign management solutions that enable brands to connect with the right influencers instantly, track and measure results, and gain superior ROI. It offers hands-on solutions like blogger outreach as well as automated campaigns like Pinterest sweepstakes, targeted tweets, and YouTube promotions.</t>
  </si>
  <si>
    <t>Social media influencer marketing platform</t>
  </si>
  <si>
    <t>Wormhole</t>
  </si>
  <si>
    <t>wormholeit.com</t>
  </si>
  <si>
    <t>Wormhole is the first 'Live Learning' platform that allows you to manage your educational programs, create virtual campuses, and enhance the teacher-student relationship through live distance classes. Thousands of companies, academic institutions, and ...</t>
  </si>
  <si>
    <t>Wormhole S.A. provides technology solutions for individuals and companies. The company offers customized software development services; Wormhole Web Conference, an Internet-based platform for distance meetings and events; and Wormhole Learning Management System, a solution for distance education and learning programs for classes, courses, events, and video conferencing online. It offers its products and services to optimize communications, collaboration, online training, and business processes.</t>
  </si>
  <si>
    <t>Technologies for online training We are transforming e-learning into Live Learning</t>
  </si>
  <si>
    <t>MySignature</t>
  </si>
  <si>
    <t>mysignature.io</t>
  </si>
  <si>
    <t>MySignature is an online email signature generator that helps create professional and branded email signatures for Gmail, Outlook, Apple Mail, Thunderbird, and Office 365 clients. No technical background is needed. MySignature is a free online signatur...</t>
  </si>
  <si>
    <t>MySignature is a free online signature maker that provides users with the easy and professional way of identifying itself via email correspondence. The company offers templates, created by professional designers, and tips on using it for the best results are here at its service.</t>
  </si>
  <si>
    <t>FREE Email Signature Generator for Outlook and Gmail by MySignature</t>
  </si>
  <si>
    <t>Socialix</t>
  </si>
  <si>
    <t>socialix.com</t>
  </si>
  <si>
    <t>Socialix is an influencer relationship management platform that allows brands and agencies to manage influencers at scale and measure the performance of their influencer marketing campaigns. The platform offers best-in-class technology for researching ...</t>
  </si>
  <si>
    <t>Prana Interactive, Inc. doing business as Socialix is a professional networking platform for social influencers, bloggers talent agencies, and brands. The company offers a complete end-to-end solution for developing partnerships, creating content, and tracking performance.</t>
  </si>
  <si>
    <t>Professional networking platform for social influencers, bloggers talent agencies and brands</t>
  </si>
  <si>
    <t>Send Social Media</t>
  </si>
  <si>
    <t>sendsocialmedia.com</t>
  </si>
  <si>
    <t>Send Social Media is a social media dashboard designed to help franchisors and local businesses in enhancing their social media presence on multiple social networks all at once. The #1 Social Media Management Dashboard to save you time and money. Sched...</t>
  </si>
  <si>
    <t>Send Social Media is an online marketing service for businesses and marketers to promote, grow and track its brands through the use of Social Media, Email, and SMS messaging. The company is the easiest way to grow and build its chosen brand online and is a one-stop shop for all marketing needs. It serves people around the United States.</t>
  </si>
  <si>
    <t>Social Media Dashboard For Businesses – Send Social Media</t>
  </si>
  <si>
    <t>RecurPost</t>
  </si>
  <si>
    <t>recurpost.com</t>
  </si>
  <si>
    <t>RecurPost is a complete social media management tool that automates social media tasks. It is used by over 90,000 marketers and offers features such as repeating schedules for evergreen content, publishing, analytics, inbox management, and team collabo...</t>
  </si>
  <si>
    <t>Recurpost, Inc. is the smart social media schedule, that allows getting consistently predictable results automatically. It is a social media management tool that lets set and execute social strategy consistently from a one-time effort.</t>
  </si>
  <si>
    <t>Social Media Scheduler with Repeating Schedules | RecurPost</t>
  </si>
  <si>
    <t>WireSpring</t>
  </si>
  <si>
    <t>wirespring.com</t>
  </si>
  <si>
    <t>WireSpring is a company that specializes in queue management, kiosks, and digital signage systems. They offer software and cloud services for digital signage and IoT, and are experts in remote device management. Their Virtual SmartFlow Queuing System a...</t>
  </si>
  <si>
    <t>WireSpring Technologies, Inc. provides software for interactive kiosks and digital signage systems. The company also provides kiosk hardware and plasma displays; and on-site installation and project management services. It serves retail stores, banks, credit unions, the transportation industry, healthcare facilities, hospitals, clinics, restaurants, hotels, and corporate and branch offices.</t>
  </si>
  <si>
    <t>Content management and device management for smart connected devices</t>
  </si>
  <si>
    <t>Cirrus ABS</t>
  </si>
  <si>
    <t>cirrusabs.com</t>
  </si>
  <si>
    <t>Cirrus ABS is a full-service web developer, marketing resource, and business consultant founded in 1995. They specialize in deploying NetCentered business strategies, helping companies leverage the internet and internet-based technologies to achieve th...</t>
  </si>
  <si>
    <t>Cirrus ABS Corp. is a premier technology and marketing solutions firm. The company specializes in software, mobile, and web application development with cutting-edge creative and technology-based marketing strategy. It's a unique approach and point of view that makes a valuable partner in problem-solving and provides a vision for its clients.</t>
  </si>
  <si>
    <t>PenPath</t>
  </si>
  <si>
    <t>penpath.com</t>
  </si>
  <si>
    <t>PenPath is an ecommerce business intelligence platform that specializes in helping ecommerce leaders increase revenue, cut costs, and maximize customer delight with data-informed decisions. They offer a range of services including digital marketing, an...</t>
  </si>
  <si>
    <t>PenPath, LLC is a data aggregation and visualization agency specializing in marketing analytics. The company built the technology to centralize all data into actionable, completely custom, and automated dashboards. It specializes in helping eCommerce leaders increase revenue, cut costs, and maximize customer delight with data-informed decisions.</t>
  </si>
  <si>
    <t>PenPath - Conent Marketing Services &amp; Software Solutions</t>
  </si>
  <si>
    <t>HEROW</t>
  </si>
  <si>
    <t>herow.io</t>
  </si>
  <si>
    <t>HEROW is a location intelligence solution that allows brands to deliver better experiences for their mobile users. Built around everyday behaviors and real life events, its straightforward SaaS platform offers mobile applications a better understanding...</t>
  </si>
  <si>
    <t>Connecthings Corp. doing business as Herow provides contactless mobile services for its clients. It also offers AdTag platform that allows users to record and organize access; manage and publish content, such as Web pages, business cards, calendar events, phone numbers, and downloadable objects; and consolidate data collected, which include report use statistics, perform billing, and commissioning for customers and affiliates.</t>
  </si>
  <si>
    <t>One-stop contextual marketing platform that allows apps to maximize engagement with their users</t>
  </si>
  <si>
    <t>Clarivoy</t>
  </si>
  <si>
    <t>clarivoy.com</t>
  </si>
  <si>
    <t>Clarivoy is the auto industry's most trusted source of truth for optimizing the performance of marketing campaigns. We use Multi Touch Attribution to provide clarity that reveals which ads work, and which don't empowering marketers to invest in solutio...</t>
  </si>
  <si>
    <t>Clarivoy, Inc. is a marketing technology company that develops poly-dimensional targeting and tracking technology for cookie-less targeting and attribution. The company offers a technology that converges desktop, tablet, mobile, geo-contextual, and demographic data with behavior segments to create an anonymous identifier (ID) tag. Its iD tag enables scalable targeting and retargeting opportunities along with performance ROI measurement without cookies.</t>
  </si>
  <si>
    <t>Tooltip</t>
  </si>
  <si>
    <t>tooltip.io</t>
  </si>
  <si>
    <t>Tooltip.io is an in-app messaging suite for the Web. We provide tools for product managers and marketers to increase user engagement via relevant, timely in-app messaging campaigns. Our platform allows you to onboard new users, educate customers, and r...</t>
  </si>
  <si>
    <t>Tooltip.io is an online tool for marketing and product people to place tooltips without help from developers. Quickly place relevant help messages on the screen to help users understand features and master the product without customer support.</t>
  </si>
  <si>
    <t>Tooltip.io - In-App Messaging Suite for the Web</t>
  </si>
  <si>
    <t>FreeG WiFi</t>
  </si>
  <si>
    <t>freegwifi.com</t>
  </si>
  <si>
    <t>FreeG WiFi is a company that provides internet and WiFi management software for various businesses such as retail F&amp;B chains, coworking spaces, hotels, hostels, pubs, and more. They offer a one-stop solution for managed internet and WiFi infrastructure...</t>
  </si>
  <si>
    <t>FGTech Innovations, LLP doing business as FreeG WiFi is providing affordable and reliable internet solutions. It provide automated solutions to manage bandwidths and failovers, manage multiple WAN/LAN/VLAN networks. On top of this, it provides its custom firewall to protect locations from outside hacking traffics.</t>
  </si>
  <si>
    <t>FreeG WiFi | Internet and WiFi Management Software for Retail F&amp;B chains, Coworking, Hotels, Hostels, Pubs, Guest WiFi</t>
  </si>
  <si>
    <t>Klear</t>
  </si>
  <si>
    <t>klear.com</t>
  </si>
  <si>
    <t>Klear is a powerful and easy to use influencer marketing platform that handles even the most advanced needs in a delightful and intelligent way. Klear is a social intelligence platform helping people use data to do smarter marketing. The all in one inf...</t>
  </si>
  <si>
    <t>Klear.com, Ltd. is a developer of social intelligence platform that helps brands and individuals build an online presence. The company offers solutions for social media listening, analytics, and reporting; finding and creating relationships with the top influencers in a sector and building communities; tracking landscape. It serves customers within the area.</t>
  </si>
  <si>
    <t>Klear is a social media analytics and intelligence platform that provides social data services for brands, agencies and enterprises</t>
  </si>
  <si>
    <t>PushSpring</t>
  </si>
  <si>
    <t>pushspring.com</t>
  </si>
  <si>
    <t>PushSpring is a mobile app data management platform that provides audience data and intelligence tools for publishers and advertisers.</t>
  </si>
  <si>
    <t>PushSpring, Inc. is the leading independent provider of device-level targeting data and insights for verified iOS and Android mobile app audiences. The company provides mobile app audience data, insights, and publisher solutions for mobile marketing. It offers PushSpring Audience Console that offers advertisers with mobile app audiences, as well as enables to create, view, and export custom segments to tailor mobile targeting strategy with verified device-level data; equips app owners and publishers with audience composition and interest data to drives targeted engagement and ad monetization.</t>
  </si>
  <si>
    <t>PushSpring - The Mobile Audience Platform</t>
  </si>
  <si>
    <t>Naavi</t>
  </si>
  <si>
    <t>naavi.com</t>
  </si>
  <si>
    <t>Naavi is a software company that focuses on building friendly and well-designed software to help organizations improve their connections to their community. They are a lean team of designers, programmers, and critical thinkers based in Melbourne, Austr...</t>
  </si>
  <si>
    <t>Naavi Pty., Ltd. has a long history and a clear passion for software in education. The company builds and supports ambitious, world-class solutions that exceed the customer's expectations and make a positive impact on learners and teachers alike.</t>
  </si>
  <si>
    <t>UltraMail24</t>
  </si>
  <si>
    <t>ultramail24.com</t>
  </si>
  <si>
    <t>UltraMail24 ("UltraMail24" or the "Service") is an email service offered through the URL www.ultramail24.com (we'll refer to it as the "Website") that allows you to create, send, and manage email newsletters (each message is called an "Email") to individual recipients. UltraMail24 is owned and operated by - a Czech Republic limited liability corporation ("UltraMail24," "we," or "us"). UltraMail24 has employees, independent contractors, and representatives ("our Team"). As a customer of the Service or a representative of an entity that's a customer of the Service, you're a "Member" according to this agreement (or "you"). These Terms and Conditions (including Privacy Policy) define the terms and conditions under which you're allowed to use UltraMail24 and how we'll treat your account while you're a Member. If you have any questions about our terms, feel free to contact us.</t>
  </si>
  <si>
    <t>CORE LABS s.r.o. doing business as UltraMail24 is the bulk sending service. It provides easy to use web interface application designed to manage contacts, create HTML email messages, and send emails.</t>
  </si>
  <si>
    <t>Xequte Software</t>
  </si>
  <si>
    <t>xequte.com</t>
  </si>
  <si>
    <t>Xequte: Mailing List Management, DVD Slideshow Creation and Photo and Multimedia Viewing and Management Software for Windows</t>
  </si>
  <si>
    <t>Xequte Software is a software organization that offers a piece of software. It is MailList King email management software, and some competitor software products to MailList King include MxToolbox Delivery Center, XgenPlus, and DeliverySlip.</t>
  </si>
  <si>
    <t>Keyword Country</t>
  </si>
  <si>
    <t>keywordcountry.com</t>
  </si>
  <si>
    <t>Keyword Country is a multifunctional Internet marketing software that helps webmasters target SEO, PPC, and Adsense industries. It provides a keyword research tool that skims through the databases of 158+ search engines to find competitive and popular ...</t>
  </si>
  <si>
    <t>Solutionbeyond, Inc. doing business as Keyword Country is a keyword research software. It skims through the databases of 158+ search engines to help in finding the most competitive and popular keywords for marketing campaigns, websites, blogs, PPC campaigns, forums, and more.</t>
  </si>
  <si>
    <t>Keyword Research Tool for Better Rankings on Search Engines, App store, Videos and Social Networks</t>
  </si>
  <si>
    <t>MaxTraffic</t>
  </si>
  <si>
    <t>maxtraffic.com</t>
  </si>
  <si>
    <t>MaxTraffic is a fast-growing startup from Latvia that offers several different CRO tools as a cohesive set of digital marketing solutions. Their solutions are universal enough to be relevant for any brand with a strong interest in increasing their reve...</t>
  </si>
  <si>
    <t>MaxTraffic, Ltd. is a startup that offers several different CRO tools as a cohesive set of digital marketing solutions. The company offers an online tool that affects website visitor behavior in a way that increases conversions, it analyzes and influences website visitor behavior to increase sales while allowing website owners to create special offers to display to its customers at specific times. Its solutions are universal enough to be relevant for any brand with a strong interest in increasing its revenues and clients from digital channels.</t>
  </si>
  <si>
    <t>A tool that turns abandoning vistors into customers</t>
  </si>
  <si>
    <t>UserSignals</t>
  </si>
  <si>
    <t>usersignals.io</t>
  </si>
  <si>
    <t>UserSignals is a realtime platform for automatically tracking user activity and user experience in a web application for better onboarding, engagement, retention, support and decision-making.</t>
  </si>
  <si>
    <t>UserSignals provides a drop in user analytics application that automatically tracks every action users take within a cloud app. It offers a real-time platform for automatically tracking user activity and user experience in a web application for better onboarding, engagement, retention, support, and decision-making.</t>
  </si>
  <si>
    <t>Ennect</t>
  </si>
  <si>
    <t>ennect.com</t>
  </si>
  <si>
    <t>Ennect™, a division of Elliance®, Inc., develops online marketing tools for small and medium sized organizations. Ennect Mail, Ennect Survey, Ennect Event and Ennect Sweeps work alone or together to allow marketers to easily create integrated emarketin...</t>
  </si>
  <si>
    <t>Ennectsuite Marketing Software is a marketing software for email marketing, event and registration management, online surveys and sweepstakes for small and medium-sized organizations. It helps new users to create sophisticated looking web-based emails, event registration and marketing sites, online surveys and sweepstakes contests.</t>
  </si>
  <si>
    <t>Award-winning marketing software for email marketing, event and registration management, online surveys, and sweepstakes for small and medium-sized organizations</t>
  </si>
  <si>
    <t>Review Leap</t>
  </si>
  <si>
    <t>reviewleap.com</t>
  </si>
  <si>
    <t>Reputation Management Services consists of monitoring, alerts, facilitation and reporting to increase overall online reputation. Contact us for information</t>
  </si>
  <si>
    <t>Review Leap is a reputation management agency that offers services that enable a business to optimize a customer review strategy fully. It also provides total integration of web resources to promote positive aspects of an organization.</t>
  </si>
  <si>
    <t>Strackr</t>
  </si>
  <si>
    <t>strackr.com</t>
  </si>
  <si>
    <t>Strackr collect all your affiliate data like transactions, revenues, clicks and payments to visualize statistics easier on a dashboard</t>
  </si>
  <si>
    <t>Priice SARL doing business as Strackr has more than 17 years of experience in affiliate marketing for the internal needs of the company. The firm helps track and monitor affiliate and sale revenue (transactions, revenues, clicks, and payments).</t>
  </si>
  <si>
    <t>Plannuh</t>
  </si>
  <si>
    <t>plannuh.com</t>
  </si>
  <si>
    <t>Plannuh.com offers an AI-powered marketing operations platform that enables marketers to achieve successful campaigns, stronger collaboration, streamlined workflows, and better budget management. With its easy-to-use tools, Plannuh.com empowers markete...</t>
  </si>
  <si>
    <t>Plannuh, Inc. is a company that offers a cloud-based system for building, managing, and sharing its clients' marketing plans, budgets, and goals. It specializes in marketing software, cloud computing, marketing automation, and marketing planning.</t>
  </si>
  <si>
    <t>Provider of cloud-based software to manage marketing budgets and plans</t>
  </si>
  <si>
    <t>Wynter</t>
  </si>
  <si>
    <t>wynter.com</t>
  </si>
  <si>
    <t>Wynter is a B2B message testing platform that helps businesses understand what their target customers want and how their messaging is resonating with them. With Wynter, businesses can conduct message testing for website, ad, and email copy and get feed...</t>
  </si>
  <si>
    <t>OBI4wan</t>
  </si>
  <si>
    <t>obi4wan.com</t>
  </si>
  <si>
    <t>OBI4wan is a comprehensive solution for webcare, chatbots, online and offline media monitoring, and media insights. With OBI4wan, you have a complete and accurate overview of millions of (inter)national messages, dialogues, and trends for real-time web...</t>
  </si>
  <si>
    <t>OBI4wan B.V. delivers easy-to-use complete solutions for social media monitoring, web care, and social analytics. It provides a user-friendly tool for online monitoring of social networks like Twitter, Facebook, LinkedIn, Instagram, Pinterest, and millions of (inter) national sources like blogs, forums, and news sites. The company specializes in Internet, Social Media, Software, and Web Development.</t>
  </si>
  <si>
    <t>Uku Täht</t>
  </si>
  <si>
    <t>plausible.io</t>
  </si>
  <si>
    <t>Plausible Analytics is a simple, open source, lightweight (&lt; 1 KB) and privacy friendly alternative to Google Analytics. Plausible is trusted by thousands of paying subscribers to deliver their website and business insights.</t>
  </si>
  <si>
    <t>Plausible Insights OÜ is a lightweight, fully open-source alternative to Google Analytics. It is a simple web analytics tool designed to give the most important information without getting in the way.</t>
  </si>
  <si>
    <t>Plausible Analytics | Simple, privacy-friendly alternative to Google Analytics</t>
  </si>
  <si>
    <t>LeadLocate</t>
  </si>
  <si>
    <t>leadlocate.com</t>
  </si>
  <si>
    <t>LeadLocate is a platform that provides lead generation and marketing tools to help salespeople generate quality local sales leads at a fraction of traditional cost.</t>
  </si>
  <si>
    <t>DotNet Holdings, LLC doing business as LeadLocate finds local leads through eBay Classifieds, Sell, Backpage, Instagram, and more. With features like Web Texting, Web Calling, Email, Bulk SMS, and more. It is web-based lead generation software designed specifically to help drive quality leads to niche businesses.</t>
  </si>
  <si>
    <t>Listagram</t>
  </si>
  <si>
    <t>listagram.com</t>
  </si>
  <si>
    <t>Listagram.com is a company that offers an interactive opt-in form for newsletters. By installing Listagram's form, users can significantly increase their opt-in rates, with some users achieving rates of over 20%. The form is fully customizable, allowin...</t>
  </si>
  <si>
    <t>Idev AS doing business as Listagram offers a list building tool which increases conversions by turning newsletter signups into a game. The company's new interactive opt-in form offers its visitors an interactive way to subscribe to email list. It's so enticing to visitors that its average user gets 11 percent opt-in rate and top users get in excess of 20 percent opt-in rates.</t>
  </si>
  <si>
    <t>Gamify your newsletter signups with Listagram.com</t>
  </si>
  <si>
    <t>Makerobos Innovation Labs</t>
  </si>
  <si>
    <t>makerobos.com</t>
  </si>
  <si>
    <t>Makerobos Innovation Labs is an enterprise chatbot builder platform that specializes in building, launching, and training AI and NLP enabled chatbots. They are India's leading Artificial Intelligence as a Service (AIaaS) company, offering services in c...</t>
  </si>
  <si>
    <t>Makerobos Innovation Labs Pvt., Ltd. forms deep-rooted business relationships, counseling its clients through the AI journey from Strategy &amp; Innovation to Deployment. The company is dedicated to growing its clients in-house AI capability.</t>
  </si>
  <si>
    <t>Audience Labs</t>
  </si>
  <si>
    <t>alabs.io</t>
  </si>
  <si>
    <t>Audience Labs is a digital agency that creates solutions to help advertisers. Our flagship product, LeadMinute, is a software that uses real-time data to optimize targeting based on user engagement. We are proud to have a team of R&amp;D engineers and have...</t>
  </si>
  <si>
    <t>Audience Labs S.A. is a company that operates in the analytics and marketing industry. The company specializes in data collecting, behavioral analysis, and advertising campaign management. It provides services in France.</t>
  </si>
  <si>
    <t>ZEFO</t>
  </si>
  <si>
    <t>zefo.com</t>
  </si>
  <si>
    <t>ZEFO is an efficient SEO platform that provides a comprehensive solution for SEO work. With a wide variety of tools, including research tools, reporting tools, work documentation tools, and more, ZEFO saves users the trouble of dealing with multiple to...</t>
  </si>
  <si>
    <t>Kidum Atarim, Ltd. doing business as ZEFO is specializing in a full service SEO company. Its platform has a lot of different Professional tools in many fields such as Rankings, Backlinks, Website Analysis, Reports, Competitors, Research, Work Management and so much more.</t>
  </si>
  <si>
    <t>Offers a system for monitoring, managing and showcasing SEO work</t>
  </si>
  <si>
    <t>Mediahawk</t>
  </si>
  <si>
    <t>mediahawk.co.uk</t>
  </si>
  <si>
    <t>Mediahawk is a leading call analytics and marketing attribution software provider. They offer call tracking solutions for various industries including marketing agencies, travel, automotive, mail order, retail, financial services, legal, leisure, and h...</t>
  </si>
  <si>
    <t>Mediahawk, Ltd. is a cloud-based call tracking and marketing analytics solution, packed full of powerful features without the hefty price tag, designed and built to monitor advertising effectiveness, reduce inefficient marketing spending, and improve ROI. The company provides the insight needed to easily understand which marketing campaigns are performing well - and which ones aren't. It also expertise spans a whole range of industries, including publishing, media, automotive, healthcare, legal, finance, retail, travel, and technology.</t>
  </si>
  <si>
    <t>Mediahawk helps thousands of businesses increase conversions, reduce cost per lead and improve ROI</t>
  </si>
  <si>
    <t>Linkody</t>
  </si>
  <si>
    <t>linkody.com</t>
  </si>
  <si>
    <t>Linkody is a backlink management and 24/7 monitoring tool that helps SEO agencies, marketeers, brands, and site owners work on their linkbuilding and improve their ranking in search engines. Linkody offers an easy to use seo tool in the cloud that repl...</t>
  </si>
  <si>
    <t>Linkody provides an SEO tool for marketers, SEO agencies, and site owners that provide backlinks management and 24/7 monitoring. It sends automatic email notifications about the changes happening to its user's backlinks: when it is removed and changed, and when new backlinks are acquired. The company provides advanced SEO information on the referring pages, all the useful SEO metrics, and backlink analytics.</t>
  </si>
  <si>
    <t>Check your backlinks free</t>
  </si>
  <si>
    <t>Swonkie</t>
  </si>
  <si>
    <t>swonkie.com</t>
  </si>
  <si>
    <t>Swonkie is a social network management platform for digital marketing agencies. It is an intuitive tool that allows users to create, schedule, and analyze content on social media. With Swonkie, users can post to all their social media networks, access ...</t>
  </si>
  <si>
    <t>Swonkie is a social network management company. It offers a platform for digital marketing agencies, bloggers, and other content creators to provide tools and content to help create the best content and improve engagement on social media. The company offers its services to clients in the country.</t>
  </si>
  <si>
    <t>Social media network management platform focused on providing tools and content for bloggers</t>
  </si>
  <si>
    <t>Tenscores</t>
  </si>
  <si>
    <t>tenscores.com</t>
  </si>
  <si>
    <t>TenScores is a company that offers a platform to help small business owners manage and optimize their search advertising campaigns. They provide quality score tools and keyword management tools to help businesses save money on Google Adwords. Their pla...</t>
  </si>
  <si>
    <t>Québec, Inc. doing business as Tenscores is a software company and a developer of an advertising tool designed to help small-to-mid businesses get cheaper clicks by improving quality scores. Its platform track and optimize Google Adwords quality scores through customized recommendations for improving the scores and getting conversions with keywords, enabling businesses to reduce pay-per-click advertising cost and improve revenue and profitability. The company provides its services to businesses and consumers within the country.</t>
  </si>
  <si>
    <t>Digital advertising results even for the smallest of users</t>
  </si>
  <si>
    <t>Incentivesmart</t>
  </si>
  <si>
    <t>incentivesmart.com</t>
  </si>
  <si>
    <t>Incentivesmart is a customer loyalty and employee engagement platform that powers global sales incentives, dealer loyalty, channel rewards, and employee engagement programs. They help ambitious businesses build rewarding relationships and trust between...</t>
  </si>
  <si>
    <t>Incentivesmart, Ltd. is a leading loyalty, recognition, and motivation business. The company provides customer loyalty, staff motivation, and channel incentive solutions to businesses of all sizes all over the world.</t>
  </si>
  <si>
    <t>Userful</t>
  </si>
  <si>
    <t>userful.com</t>
  </si>
  <si>
    <t>Userful Corporation is a leading infrastructure software company that makes it simple and affordable for organizations to drive and centrally manage intelligent displays. Userful supports centrally powered displays from desktops to touch screens to vid...</t>
  </si>
  <si>
    <t>Userful Corp. is a developer of a visual networking platform designed to provide flexible video wall processors to AV-over-IP-based communications. The company's platform offers support to users in critical video wall applications to digital displays for improved customer engagement and eliminates unnecessary hardware while delivering the flexibility, security, and centralized management that corporate with the information technology needs, enabling administrators to seamlessly deploy, connect and manage all the screens in an organization and the content displayed on the company. It serves customers in the United States.</t>
  </si>
  <si>
    <t>The leading visual networking platform for the enterprise</t>
  </si>
  <si>
    <t>Direct Response Media Group</t>
  </si>
  <si>
    <t>drmg.com</t>
  </si>
  <si>
    <t>DRMG is a direct mail marketing company in Canada that delivers hundreds of millions of pieces of direct mail annually. They help Canadians design, print, and deliver their ads to save money. DRMG offers 7 direct mail magazines, local ad cards, and an ...</t>
  </si>
  <si>
    <t>Direct Response Media Group is one of the largest direct marketing companies in Canada and the largest Direct Mail Company in the country. Its diversified portfolio of products includes the Money Saver Magazine, Money Saver Envelope, and Valpak Envelope as well as other Canadian marquee brands all targeting consumers across direct mail, mobile and digital channels.</t>
  </si>
  <si>
    <t>Direct Response Media Group operates as a direct mail marketing company</t>
  </si>
  <si>
    <t>Magi Metrics</t>
  </si>
  <si>
    <t>magimetrics.com</t>
  </si>
  <si>
    <t>Magi Metrics is a data analytics company that specializes in providing detailed raw data on over 1 billion Instagram users, hashtags, and geographic locations. They offer a self-service tool that allows users to export data into Microsoft Excel and Goo...</t>
  </si>
  <si>
    <t>Magi Metrics, Ltd. is to get data into Microsoft Excel and Google Sheets. It offers a Microsoft Excel and Google Sheets add-on which makes it easy to import data from AngelList, Asana, Basecamp, Instagram, Stripe, todoist, Wufoo, and Zapier. The company's clients include influencer marketing agencies, media agencies, brands, and academic researchers.</t>
  </si>
  <si>
    <t>Connecting innovative brands with emerging social content creators</t>
  </si>
  <si>
    <t>Social Spiral</t>
  </si>
  <si>
    <t>socialspiral.com</t>
  </si>
  <si>
    <t>Social Spiral is a company that provides simple and powerful loyalty software and review software. Their loyalty software is easy to use and helps businesses grow their loyal customer base. Customers can join the loyalty program by simply texting 'join...</t>
  </si>
  <si>
    <t>Social Spiral Technologies, Ltd., provides customer loyalty software that is simple and works and it has ability for customers to join programs by simply texting "join". The company offers track traditional marketing as well as the digital marketing efforts.</t>
  </si>
  <si>
    <t>Simple Loyalty Software + Review Software | Try it For FREE</t>
  </si>
  <si>
    <t>Eventicious</t>
  </si>
  <si>
    <t>eventicious.com</t>
  </si>
  <si>
    <t>Eventicious is a leading event app platform that provides handy and customized apps for business and public events, associations and communities, and L&amp;D programs. With a presence in 14 countries, Eventicious has powered over 1000 events of all types, ...</t>
  </si>
  <si>
    <t>Eventicious, LLC is a computer software company. It develops mobile applications for conferences, seminars, corporate events, and events of any scale. The company offers its services to customers in Mercedes-Benz, Mars, Novartis, Philip Morris, Cisco, Leroy Merlin, Societe Generale, Henkel, Michelin, Nestle, Metro, Sandos, Wörwag Pharma, Ricoh, Glenmark, Schneider Electric and many others.</t>
  </si>
  <si>
    <t>Instiller</t>
  </si>
  <si>
    <t>instiller.co.uk</t>
  </si>
  <si>
    <t>Instiller is a white label email marketing solution designed specifically for agencies. It includes all the tools and features needed to manage clients in one professional, easy-to-use application. With Instiller, agencies can create powerful and engag...</t>
  </si>
  <si>
    <t>Instiller, Ltd. is the only email marketing solution designed specifically for agencies. It is a white-label email marketing solution for agencies that enables to manage all of the clients in one professional easy-to-use application that is feature-rich, branded and can be individually customized for each of the clients.</t>
  </si>
  <si>
    <t>The email marketing solution for agencies - Instiller</t>
  </si>
  <si>
    <t>Globalize It</t>
  </si>
  <si>
    <t>globalizeit.com</t>
  </si>
  <si>
    <t>GlobalizeIt is a cloud-based globalization platform for websites. With GlobalizeIt, your website becomes editable. Translators, editors, and designers collaborate together to translate the text directly inline on the page and visually manipulate images...</t>
  </si>
  <si>
    <t>GlobalizeIt is a Bay Area-based company that provides a standard platform with which to globalize websites easily and professionally. The company aims to erase the barriers of language in online commerce and communication.</t>
  </si>
  <si>
    <t>Ready to Go Global? | GlobalizeIt</t>
  </si>
  <si>
    <t>GleanView</t>
  </si>
  <si>
    <t>gleanview.com</t>
  </si>
  <si>
    <t>GleanView is an innovative software company that develops cloud-based solutions for small and mid-sized sales and marketing teams. Their core product, GleanView, combines CRM, Marketing Automation, and Predictive Analytics into one integrated SaaS plat...</t>
  </si>
  <si>
    <t>GleanView, LLC is an Account-Based solution that combines CRM, Marketing Automation, and Analytics into one Unified, cloud platform. Its software aligns Sales, Marketing, and Service teams around targeting, acquiring, and retaining high-value customers.</t>
  </si>
  <si>
    <t>GleanQuote - Sales Quoting Software, Proposal Software and CPQ Software</t>
  </si>
  <si>
    <t>Popimedia</t>
  </si>
  <si>
    <t>popimedia.com</t>
  </si>
  <si>
    <t>We’ve been an FMP for over 8 years now and have earned our colours through constantly striving towards solutions that help grow clients’ businesses. Innovation such as CRM integration on Lead Ads coupled with having run thousands of campaigns, mean we’...</t>
  </si>
  <si>
    <t>Popimedia Group is a global social media Ad-Tech platform and a Facebook Marketing Partner (FMP). It provides a social and digital media platform for agencies and brands. The company's platform allows users to plan, launch, manage and report on campaigns.</t>
  </si>
  <si>
    <t>Optimization services and software to businesses</t>
  </si>
  <si>
    <t>Northern Software Inc.</t>
  </si>
  <si>
    <t>northernsoftware.com</t>
  </si>
  <si>
    <t>Northern Software Inc is an internet company based out of P.O. BOX 309, Ironwood, MI, United States.</t>
  </si>
  <si>
    <t>Northern Software, Inc. is part of the Computer Software Industry.  It offers native software for Windows, Linux or Mac works fast and, unlike Java-based software, does not introduce any additional delays.</t>
  </si>
  <si>
    <t>Semcasting</t>
  </si>
  <si>
    <t>semcasting.com</t>
  </si>
  <si>
    <t>Semcasting is a leader in Identity Management, Audience Targeting, and Design and Attribution using their proprietary Smart Zones Technology. They provide marketers with data and audience targeting solutions that reach nearly 100% of online home, educa...</t>
  </si>
  <si>
    <t>Semcasting, Inc. is an Advertising Services company. It provides marketers with data and audience-targeting solutions for online home and business users. The company serves people, households, and businesses.</t>
  </si>
  <si>
    <t>Semcasting Inc. | Advanced IP Audience Targeting</t>
  </si>
  <si>
    <t>EIPlatform</t>
  </si>
  <si>
    <t>eiplatform.io</t>
  </si>
  <si>
    <t>EIPlatform is a blockchain-based platform that aims to provide a solution to the issues faced by the esports industry. It facilitates effective and direct interaction between brands, participants, and the audience. The platform aims to replace agencies...</t>
  </si>
  <si>
    <t>EIPlatform is a company that operates in the Information Technology and Services industry. It provides a solution to these issues by facilitating effective, direct interaction between brands, participants, and the audience. It simplifies the current fragmented market and allows access for smaller teams to the large advertising budgets involved at the top level of the industry.</t>
  </si>
  <si>
    <t>Elevatie</t>
  </si>
  <si>
    <t>elevatie.com</t>
  </si>
  <si>
    <t>Elevatie Inc. is an industry leader SaaS (software as a service) company that is focused on empowering businesses with advanced tools to foster lasting relationships with their consumers. Elevatie provides a range of services including operation analyt...</t>
  </si>
  <si>
    <t>Elevatie, Inc. is an industry-leading Saa (software as a service) company. It is focused on empowering businesses with advanced tools to foster ever-lasting relationships with its consumers through operation analytics, marketing, social listening/monitoring, sentiment analysis, local messaging, and online reputation management. It is a leading global revolution in how businesses are perceived online and how it can improve its local interaction to close the feedback loop sooner.</t>
  </si>
  <si>
    <t>An interactive marketing tools for better customer engagement</t>
  </si>
  <si>
    <t>Ackroo</t>
  </si>
  <si>
    <t>ackroo.com</t>
  </si>
  <si>
    <t>Ackroo is a loyalty and rewards technology and services provider. The company enables small to medium-sized businesses, independent merchants, and business networks to build long-term customer relationships through customized loyalty and rewards progra...</t>
  </si>
  <si>
    <t>Ackroo, Inc. focuses on the development and sale of an online loyalty and rewards platform that enables businesses to design and execute customer transaction, and retention strategies. The company also enables small to medium-sized businesses, independent merchants, and business networks to build long-term customer relationships through customized loyalty and rewards programs. It serves clients all over North America.</t>
  </si>
  <si>
    <t>Gift card, loyalty and rewards technology and services provider</t>
  </si>
  <si>
    <t>FeedWind</t>
  </si>
  <si>
    <t>feed.mikle.com</t>
  </si>
  <si>
    <t>Embed RSS feed, Google Calendar, Facebook Page, YouTube, Twitter, or Instagram widget on any website or blog in just minutes. You can customize the layout and design without coding knowledge. It updates to content on the widget automatically once you insert it on your site.</t>
  </si>
  <si>
    <t>Mikle, Inc. doing business as FeedWind is an RSS widget that can display any RSS feed on a web page with a simple copy/paste of HTML. The company fixed the Facebook ID authentication issue. It serves around the globe.</t>
  </si>
  <si>
    <t>FeedWind | RSS Feed, Facebook Page, Twitter, Google Calendar, Instagram Widget</t>
  </si>
  <si>
    <t>FPT AdTrue., JSC</t>
  </si>
  <si>
    <t>adtrue.com</t>
  </si>
  <si>
    <t>Programmatic Advertising &amp; Channel Solutions | FPT AdTrue Entirely acknowledged of our partner's demands, FPT AdTrue introduces solutions to unlock the maximum value of their creations Users Partners Impressions Today Here at AdTrue, we combine cutting...</t>
  </si>
  <si>
    <t>FPT AdTrue., JSC provides an RTB platform empowering high-performing solutions to online publishers that result in continually increasing revenue. It specializes in Computer Networking and Programmatic Advertising.</t>
  </si>
  <si>
    <t>An rtb platform empowering high-performing solutions to online publishers that results in continually increasing revenue</t>
  </si>
  <si>
    <t>EXTREME TRACKING</t>
  </si>
  <si>
    <t>extremetracking.com</t>
  </si>
  <si>
    <t>eXTReMe Tracking is a web analytics service that provides real-time website traffic analysis. It offers a range of features including visitor tracking, page views, referrer analysis, and more. With eXTReMe Tracking, website owners can gain valuable ins...</t>
  </si>
  <si>
    <t>eXTReMe Tracking is a company that operates in the Information Technology and Services industry. It provides a website tracker that provides web analytics.</t>
  </si>
  <si>
    <t>Secomapp</t>
  </si>
  <si>
    <t>secomapp.com</t>
  </si>
  <si>
    <t>Secomapp is a team of young developers dedicated to creating useful applications for Shopify. Their apps aim to solve common pain points for store owners, such as attracting new customers, increasing conversion rates, optimizing the shopping experience...</t>
  </si>
  <si>
    <t>Secomapp provides programmers and designers, smart, creative, and experienced in the field of e-commerce. It specializes in Shopify apps, Shopify design, Shopify development, Shopify experts, and e-commerce development.</t>
  </si>
  <si>
    <t>Best Shopify apps &amp; Themes - Secomapp</t>
  </si>
  <si>
    <t>Marketing 1BY1</t>
  </si>
  <si>
    <t>marketing1by1.com</t>
  </si>
  <si>
    <t>Marketing 1by1 is a Customer Data Solution for marketing teams who want to develop a 360° omnichannel customer experience. With 1BY1's Customer Data Solution, you can benefit from a customized CDP, drive your strategy and CRM data, and activate your co...</t>
  </si>
  <si>
    <t>Marketing1by1 SAS develops marketing automation software solutions. The company offers Marketing1by1, a solution that provides middleware solutions for automating campaigns with dynamic content across multiple channels for increasing revenues and improving customer relationships; and Campaign1by1, a SaaS tool that helps marketers in developing automated campaigns with dynamic content.</t>
  </si>
  <si>
    <t>Marketing automation specialist</t>
  </si>
  <si>
    <t>Trendsmap</t>
  </si>
  <si>
    <t>trendsmap.com</t>
  </si>
  <si>
    <t>Trendsmap analyses and displays real time local Twitter trends. We offer a variety of individual and corporate products and solutions, such as Analytics, Dashboards, Data feeds and Visualisations. Example uses include: Trend monitoring, Social media ma...</t>
  </si>
  <si>
    <t>Trendsmap Pty., Ltd. is an information technology company. It offers a real-time mapping of Twitter trends across the world and sees the global, collective mass of humanity.</t>
  </si>
  <si>
    <t>Twitter Trending Hashtags and Topics - Trendsmap</t>
  </si>
  <si>
    <t>Loyalty Gator</t>
  </si>
  <si>
    <t>loyaltygator.com</t>
  </si>
  <si>
    <t>Loyalty Gator is a customer loyalty program software provider, helping businesses increase customer retention and spending. Loyalty program apps, gift cards, and more. Loyalty Gator brings you affordable customer loyalty programs for your business. The...</t>
  </si>
  <si>
    <t>Loyalty Gator, Inc. is an international loyalty and gift card program provider, and consulting company. Its cloud-based loyalty platform was developed by some of the best, and brightest loyalty marketing professionals in the industry who value continued education and immersion in current market trends.</t>
  </si>
  <si>
    <t>Customer retention and loyalty rewards programs, customized to fit your business</t>
  </si>
  <si>
    <t>wersel</t>
  </si>
  <si>
    <t>wersel.io</t>
  </si>
  <si>
    <t>Wersel Data-Hub is a company that provides AI-enabled people analytics and insights software. Their brand analytics platform helps businesses deliver a phenomenal experience to their targeted shoppers and maintain credibility in the market. They offer ...</t>
  </si>
  <si>
    <t>Datinfi Pvt., Ltd. doing business as Wersel Brand Analytics is the best cloud SOFTWARE solution for freight forwarders looking to improve competitiveness through technology and streamline day-to-day processes. It was  built with a fully integrated CRM for Freight Forwarders, allowing companies to monitor 360 views of customer activities in detail</t>
  </si>
  <si>
    <t>Brand Analytics | Counterfeit Analytics | E-Commerce Marketplace</t>
  </si>
  <si>
    <t>Event Master Pro</t>
  </si>
  <si>
    <t>eventmasterpro.com</t>
  </si>
  <si>
    <t>INTRODUCINGEVENT MASTER PROA Powerful Application for Event Services to Manage their Business!EMPOWER YOUR BUSINESSOrganise all business info in one place, get real time performance insights, identify growth opportunities BOOST YOUR SALESRespond to lea...</t>
  </si>
  <si>
    <t>Event Master Pro is a software company. It provides booking applications and CRM for mobile DJs to systemize, automate, and grow the DJ business. The company serves as the backbone of the DJ hire company, enabling it to manage 10 DJ equipment sets and collaborate with over 30 DJs across the country.</t>
  </si>
  <si>
    <t>Rocketism</t>
  </si>
  <si>
    <t>rocketism.com</t>
  </si>
  <si>
    <t>Rocketism is a company that specializes in investing in and growing digital properties. They deliver qualified leads to businesses through their technology and expert data team. Rocketism helps B2B companies generate sales pipelines by accelerating top...</t>
  </si>
  <si>
    <t>Rocketism enables B2B companies to push a button and get a sales pipeline. It builds and automates the sales development process by delivering verified leads.</t>
  </si>
  <si>
    <t>Rocketism | Out of this world Sales Development Support</t>
  </si>
  <si>
    <t>Pushnews</t>
  </si>
  <si>
    <t>pushnews.eu</t>
  </si>
  <si>
    <t>Pushnews is an onsite and offsite engagement platform with features like Push Notifications, Push OnSite, and Push Mail. We serve the largest news portals and e-commerce sites in Brazil, sending millions of notifications daily. We are currently the fas...</t>
  </si>
  <si>
    <t>Pushnews, Ltda. develops an innovative self-service, auto-pilot web push notifications service. It serves millions of notifications daily and is a growing web push notifications company at the moment. The company also serves news and e-commerce portals in Brazil sending millions of notifications daily.</t>
  </si>
  <si>
    <t>The easy Way Of Sending Push Notifications And Doing Email Marketing</t>
  </si>
  <si>
    <t>Moonshot Marketing</t>
  </si>
  <si>
    <t>moonshot-marketing.com</t>
  </si>
  <si>
    <t>Moonshot Marketing is a tech startup that leverages Artificial Intelligence to help advertisers achieve significantly better results from their campaigns. Our Deep learning PPC algorithm analyzes millions of bidding options every day and automatically ...</t>
  </si>
  <si>
    <t>Moonshot Marketing, Ltd. is a technology, information, and internet company. It utilizes learning PPC algorithm that analyzes bidding options and automatically sets one for each keyword. The company provides its services to clients globally.</t>
  </si>
  <si>
    <t>Moonshot Marketing is a powerful and self-sustaining marketing ecosystem designed to scale up campaigns and drive profitability</t>
  </si>
  <si>
    <t>Skykit Digital Signage</t>
  </si>
  <si>
    <t>skykit.com</t>
  </si>
  <si>
    <t>Skykit is a powerful workplace experience and digital signage platform. Our solutions were born in the cloud and are designed to scale. You can distribute your content to any screen, anywhere in the world. Using our powerful cloud-based content managem...</t>
  </si>
  <si>
    <t>Skykit, LLC is a software development company that provides digital signage and workplace experience solutions that streamline communication and drive sales. Its cloud-based digital signage platform is enabling organizations to communicate with employees, engage with customers, attract audiences, and drive sales. It serves in the United States.</t>
  </si>
  <si>
    <t>Skykit is this first end-to-end Google-based digital signage software</t>
  </si>
  <si>
    <t>Cikisi</t>
  </si>
  <si>
    <t>cikisi.com</t>
  </si>
  <si>
    <t>Cikisi is a Market Intelligence Solution, using AI technology, to provide B2B companies with a blend of real time insights, information and data to accelerate their decision making process.</t>
  </si>
  <si>
    <t>Cikisi S.A. specializes in Web Intelligence (collecting, searching, and filtering web information). It helps companies and organizations to take advantage of Web information that is relevant to its development. It serves within the area.</t>
  </si>
  <si>
    <t>Cikisi | A Web Intelligence Tool</t>
  </si>
  <si>
    <t>B2B Stack</t>
  </si>
  <si>
    <t>b2bstack.com.br</t>
  </si>
  <si>
    <t>B2B Stack is the largest Brazilian portal for searching and evaluating B2B software. It provides information on B2B technologies, categorizes the top software in the market, and offers reviews from professionals. The platform also allows companies to a...</t>
  </si>
  <si>
    <t>B2B Stack, Inc. is a review website that offers the best reviews on the most used tools in the B2B business world. The company discovers and compares before the purchase the qualities and defects experienced by other users, not having to depend only on the trust that the seller transmits.</t>
  </si>
  <si>
    <t>Where you buy &amp; manage B2B software in Latam</t>
  </si>
  <si>
    <t>MUBIQUO</t>
  </si>
  <si>
    <t>mubiquo.com</t>
  </si>
  <si>
    <t>MUBIQUO is a mobile marketing solutions company that offers a powerful mobile marketing technology platform. Their platform enhances customer engagement through push alerts, chat bots, location marketing, and remote app configuration. They provide targ...</t>
  </si>
  <si>
    <t>Mubiquo Apps, S.L. is a mobile marketing technology that enhances customer engagement with rich push notifications, location or proximity marketing, and a cloud-based locale manager. The company's platform features include GPS and beacon smart geofencing, CRM integration, message center, watch app message center, app connect, local time delivery, ga integration, rich media, deep linking, and more. It provides mobile marketing solutions that power and enhances m-business and m-communications.</t>
  </si>
  <si>
    <t>Mobile marketing solutions that enhance mobile business and communication</t>
  </si>
  <si>
    <t>Neotrope CA</t>
  </si>
  <si>
    <t>neotrope.com</t>
  </si>
  <si>
    <t>Neotrope is an entertainment publishing, brand marketing, content development, public relations (PR), and multimedia company established in 1983. They specialize in brand identity, advertising, multimedia, content marketing, search engine optimization,...</t>
  </si>
  <si>
    <t>Neotrope Co. specializes in brand identity, advertising, multimedia, content marketing, search engine optimization, e-marketing, public relations (PR) services, and web development based around WordPress and/or HTML5/Bootstrap. It is also an entertainment company, involved in books, music, and online publishing.</t>
  </si>
  <si>
    <t>Oriient</t>
  </si>
  <si>
    <t>oriient.me</t>
  </si>
  <si>
    <t>Oriient is a company that brings the GPS revolution indoors with a scalable and accessible solution for buildings. They provide hassle-free indoor GPS navigation on smartphones, allowing users to easily navigate buildings and locate their favorite prod...</t>
  </si>
  <si>
    <t>Oriient New Media, Ltd. offers indoor GPS intended to provide accurate indoor location awareness information. It provides traffic and motion analytics with 3ft accuracy and offers no installation, beacons, or WiFi. The company enables visitors to easily locate any place in a convenient, accessible, and friendly manner.</t>
  </si>
  <si>
    <t>Bringing the GPS revolution indoors with the most scalable and accessible solution for buildings</t>
  </si>
  <si>
    <t>: Tappx</t>
  </si>
  <si>
    <t>tappx.com</t>
  </si>
  <si>
    <t>Tappx is an AdTech firm that offers innovative app monetization, user acquisition, and advertising solutions for publishers, app developers, and advertisers. Tappx is a leading global AdTech company specializing in advertising solutions for advanced di...</t>
  </si>
  <si>
    <t>Tappcelator Media S.L. doing business as Tappx develops and operates a platform for application developers to promote the applications with cross-promotion. It offers Tappx, a community of application developers that helps promote its applications by exchanging advertisements between its applications. Its platform enables members to optimize application names and descriptions, improve logo design and screenshots with titles and backgrounds, plan PR strategy, and update applications into alternative stores.</t>
  </si>
  <si>
    <t>Adtech solutions for Mobile &amp; OTT / CTV</t>
  </si>
  <si>
    <t>Sparxo Inc.,</t>
  </si>
  <si>
    <t>sparxo.com</t>
  </si>
  <si>
    <t>Sparxo is an event ticketing and registration platform that offers a white-labeled complete ticketing solution with custom website embedded widgets so event organizers can direct their fans to their brand space.</t>
  </si>
  <si>
    <t>Sparxo, Inc. is an events services company. It offers services such as selling tickets, Check-in, Analytics, Collect payments, Customer data, and Publish events. The company offers its services in the United States.</t>
  </si>
  <si>
    <t>Better way to sell tickets</t>
  </si>
  <si>
    <t>CAYIN Technology</t>
  </si>
  <si>
    <t>cayintech.com</t>
  </si>
  <si>
    <t>CAYIN Technology is an industry-leading digital signage company that offers a complete portfolio of digital signage solutions. Their products include media players, servers, and software. With over 15 years of experience, CAYIN has sold its products to...</t>
  </si>
  <si>
    <t>CAYIN Technology Co., Ltd. is an industry DIGITAL SIGNAGE company that offers a complete portfolio of digital signage solutions including media players, servers, and software. The company actively participates in the rollout of digital signage projects in various out-of-home venues, such as education, retail, hospitality, corporations, museums, transportation, governments, financial institutions, and many more.</t>
  </si>
  <si>
    <t>Provides digital signage solutions, including media players, servers, and software designed for the digital out-of-home networks</t>
  </si>
  <si>
    <t>Catalyx</t>
  </si>
  <si>
    <t>thecatalyx.com</t>
  </si>
  <si>
    <t>Catalyx is an award-winning marketing company that specializes in unlocking business growth through crowdsourcing and collective intelligence. They believe in the power of the crowd to validate decisions and drive innovation. Catalyx offers a Crowdsour...</t>
  </si>
  <si>
    <t>Catalyx Sarl is a market research company. It offers an annual growth program or a specific product to meet the need. Its clients include Logitech, the International Telecommunications Union, the Red Cross, Procter and Gamble, EPFL University, Carlsberg, Swiss Precision Diagnostics, Medtronic, IATA, and Louis Dreyfus Commodities.</t>
  </si>
  <si>
    <t>Catalyx Unlock The Crowd approaches capture, analyse and create value from hundreds of conversations in real time</t>
  </si>
  <si>
    <t>Walmeric</t>
  </si>
  <si>
    <t>walmeric.com</t>
  </si>
  <si>
    <t>Walmeric is a tech leading software company based on business intelligence for integrated lead management through diverse channels, automation, and efficient sales conversion. They offer a unique suite that allows customers to achieve improvements of m...</t>
  </si>
  <si>
    <t>Walmeric Soluciones, SL offers new business models that help increase its client's capacity and efficiency in generating sales from online leads thanks to its innovative technological solution. It creates technology-based services with a very high level of innovation.</t>
  </si>
  <si>
    <t>Tech leading software company based on business intelligence for integrated lead management through diverse channels, automation and efficient sales conversion</t>
  </si>
  <si>
    <t>TOR Systems</t>
  </si>
  <si>
    <t>torsystems.co.uk</t>
  </si>
  <si>
    <t>TOR Systems is a market leading provider of real time, cost effective, state of the art ticketing, booking and CRM solutions to visitor attractions. TOR’s real time integrated booking and ticketing system is known as “Maxim.” Maxim’s core strengths are...</t>
  </si>
  <si>
    <t>TOR Systems, Ltd. is a market provider of real-time, effective, art ticketing, booking, and CRM solutions for visitor attractions. The company designs and develops products for attractions of all types, real-life operators across the visitor attractions sector, as well as hands-on with other systems and suppliers. Its clients include Museums and Galleries, Historic Houses, Castles and Gardens, Zoos and Aquariums, Viewing Platforms, and Theme Parks throughout the UK and Ireland.</t>
  </si>
  <si>
    <t>fairtec Kommunikationstechnik</t>
  </si>
  <si>
    <t>fairtec.de</t>
  </si>
  <si>
    <t>fairtec Kommunikationstechnik GmbH has been developing and implementing web based solutions for managing communication and information flows since 1997. They specialize in providing specific solutions for trade fairs, conferences, and other events. The...</t>
  </si>
  <si>
    <t>fairtec Kommunikationstechnik GmbH has been developing and implementing web-based solutions for managing communication and information flows. It develops specific solutions for trade fairs, conferences, and other events for and with its clients. It serves Bremen, the Bremen area.</t>
  </si>
  <si>
    <t>Naxtech</t>
  </si>
  <si>
    <t>naxtech.com</t>
  </si>
  <si>
    <t>Naxtech is a technology company that focuses on helping businesses grow and increase profitability through the effective use of technology and internet marketing. They offer web development and online marketing services, including organic search engine...</t>
  </si>
  <si>
    <t>Naxtech is an information technology and services company. It specializes in web development, bespoke development, web design, portals, online payments, system integration, mobile application development, and online marketing. The company provides its services to clients in the UK, USA, Kenya, China, and Turkey.</t>
  </si>
  <si>
    <t>KAWO</t>
  </si>
  <si>
    <t>kawo.com</t>
  </si>
  <si>
    <t>KAWO is a China social media management platform for brands and agencies. It allows users to plan, create, schedule, and publish content to popular Chinese social media platforms such as WeChat, Weibo, Douyin, Kuaishou, and Bilibili. KAWO connects team...</t>
  </si>
  <si>
    <t>科握（上海）企业管理咨询有限公司 is a marketing and advertising company. It provides market data interpretation, enhances process transparency, and improves team efficiency. The company offers its services worldwide.</t>
  </si>
  <si>
    <t>An enterprise SaaS Chinese social media management platform for WeChat, Weibo, Douyin and Kuaishou</t>
  </si>
  <si>
    <t>InternetReputation.com</t>
  </si>
  <si>
    <t>internetreputation.com</t>
  </si>
  <si>
    <t>Internet Reputation Management Solutions by InternetReputation.com – We Protect you and your brand with our Online Reputation Services. InternetReputation.com enables everyone to define and defend their online reputations through crisis management, rev...</t>
  </si>
  <si>
    <t>InternetReputation.com is an online reputation management company. It provides a full range of digital management and protection solutions. The company enables everyone to define and defend online reputations through crisis management, review management, removal services, and web monitoring solutions.</t>
  </si>
  <si>
    <t>Global internet reputation management giant InternetReputationcom has helped 1000s with online reputation work &amp; trusted ORM services</t>
  </si>
  <si>
    <t>Chatwee</t>
  </si>
  <si>
    <t>chatwee.com</t>
  </si>
  <si>
    <t>Chatwee is a self-sufficient team of specialists, capable of delivering functional, tailor-made software. Our flagship product is an advanced live chat app intended for various online communities, allowing for public, private, and group conversations o...</t>
  </si>
  <si>
    <t>Chatwee sp. z o.o. offers technologically advanced social chat software recommended for any website. It is particularly recommended to web services bring together smaller or larger communities involved in some common cases of interest, such as education, music, sports and games, political organizations, religious communities, or associations.</t>
  </si>
  <si>
    <t>Real-time chatting experience for communities on websites</t>
  </si>
  <si>
    <t>ArrowPass</t>
  </si>
  <si>
    <t>arrowpass.com</t>
  </si>
  <si>
    <t>ArrowPass is a company that provides a closed loop payment system. Their system does not require a network to operate and was flawlessly piloted in 2015. Since then, it has increased sales and eliminated event lines. ArrowPass specializes in software d...</t>
  </si>
  <si>
    <t>ArrowPass, Inc. is a software development company that provides a secure gate control and cashless closed-loop payment solution for events. It offers a PayPass-enabled MasterCard that can serve as an arrow pass ticket and cashless device. The company provides its services to clients across the country and internationally.</t>
  </si>
  <si>
    <t>ArrowPass Inc. Smart event management: paperless, cashless, easy to use.</t>
  </si>
  <si>
    <t>Raison</t>
  </si>
  <si>
    <t>raison.co</t>
  </si>
  <si>
    <t>Raison is a company based in Brighton that specializes in building products and providing IT services. They have expertise in product development using Laravel and Vue.JS, as well as WordPress. Their services include web design, web development, SEO, W...</t>
  </si>
  <si>
    <t>Raison Co. is a WooCommerce Development and Consultancy Agency. The company has created sites, plugins, custom integrations, own startups, and much more. It has recently launched the e-commerce growth accelerator YoGrow.</t>
  </si>
  <si>
    <t>Upper Quadrant</t>
  </si>
  <si>
    <t>upperquadrant.com</t>
  </si>
  <si>
    <t>Upper Quadrant is a company specializing in data-driven marketing and insights. They provide marketing and technology solutions for specialty retailers, pharma, marketing ops, and franchises. Their services include software development, data collection...</t>
  </si>
  <si>
    <t>Upper Quadrant, Inc. (UQ) provides performance enhancement solutions for Fortune 500 customers in Northern Virginia. The company serves the education, financial services, food and beverage, hospitality, healthcare, and pharmaceutical industries. It offers UQube, cloud-based workflows, data aggregation, self-service reporting, and analytics solution that collects team data, provides dashboards and reports, and offers data management services.</t>
  </si>
  <si>
    <t>The makers of UQube, cloud-based data collection, dashboards and data management since 2004.</t>
  </si>
  <si>
    <t>AudienceProject</t>
  </si>
  <si>
    <t>audienceproject.com</t>
  </si>
  <si>
    <t>You can get more value from your ads | AudienceProject Measure, optimise and plan your campaigns with AudienceProject to reach and impact your audience cost efficiently across every ad channel. AudienceProject is a technology based market research comp...</t>
  </si>
  <si>
    <t>AudienceProject ApS is a technology-based market research company that helps publishers, agencies, and advertisers identify, build, reach, and measure audiences. The company provides an independent, cross-media audience measurement platform with everything needed to create effective multichannel campaigns.</t>
  </si>
  <si>
    <t>Be Relevant. Grow. | AudienceProject</t>
  </si>
  <si>
    <t>SEO Buddy</t>
  </si>
  <si>
    <t>seobuddy.com</t>
  </si>
  <si>
    <t>SEO Buddy is a company that helps business owners manage their SEO strategy with simple frameworks. They provide tools and resources such as The SEO Checklist, The Link Chest, My SEO Journey, SEO University, SERP Analysis Tool, and SOP Collection. Thei...</t>
  </si>
  <si>
    <t>InfiniteQuant, Ltd. doing business as SEOBUDDY is developing a framework for Entrepreneurs and SEO Agencies to help to organize the content strategy. The company discovers new backlinks opportunities, nurtures healthy outreach campaigns, and ultimately controls the resulting quality of the Link Building efforts.</t>
  </si>
  <si>
    <t>CallGear</t>
  </si>
  <si>
    <t>callgear.com</t>
  </si>
  <si>
    <t>Virtual phone system for business. CallGear provides everything you need to effectively communicate with your customers. With real-time analytics, you can track call activity, service quality, and your agents' performance to make data-driven decisions....</t>
  </si>
  <si>
    <t>Callgear Group is a simple online tool that shows where phone calls come from. It helps digital marketing agencies and the firm serves more than 17 000 clients the technology is ranked TOP5 among call tracking services worldwide.</t>
  </si>
  <si>
    <t>CallGear - Smart Call Tracking and Analytics for Business</t>
  </si>
  <si>
    <t>GrowTix</t>
  </si>
  <si>
    <t>growtix.com</t>
  </si>
  <si>
    <t>GrowTix is an event management software that helps event organizers transform their conventions and fandom events with a powerful ticketing, registration, and operations management solution. With GrowTix, organizers can sell tickets, manage schedules, ...</t>
  </si>
  <si>
    <t>Growtix, LLC is a full-service event management software solution that helps with managing all crucial elements of its event. It offers to help complete event planning, ticketing, registration, and planning tools that are important to convention creators.</t>
  </si>
  <si>
    <t>GrowTix event management software solutions help with managing all crucial elements of your event</t>
  </si>
  <si>
    <t>Appsconsole</t>
  </si>
  <si>
    <t>appsconsole.com</t>
  </si>
  <si>
    <t>The domain name AppsConsole.com is for sale. Make an offer or buy it now at a set price.</t>
  </si>
  <si>
    <t>Appsconsole, Ltd. is the easiest marketing platform for generating and managing Facebook tabs. The company provides cutting-edge social marketing tools as part of the Webs  online marketing platform.</t>
  </si>
  <si>
    <t>Marketing platform for generating &amp; managing facebook tabs</t>
  </si>
  <si>
    <t>Docpack</t>
  </si>
  <si>
    <t>docpack.co</t>
  </si>
  <si>
    <t>Docpack is a company that specializes in speeding up sales, marketing, and business development processes. They provide a software-as-a-service (SaaS) solution that helps businesses get their important documents in front of decision makers. With a focu...</t>
  </si>
  <si>
    <t>Docpack is a smarter way to send business documents. It speeds up sales, marketing, and business development, by getting important documents in front of decision-makers.</t>
  </si>
  <si>
    <t>Triberr</t>
  </si>
  <si>
    <t>triberr.com</t>
  </si>
  <si>
    <t>Triberr is a marketing suite for influencers and bloggers who want to amplify the reach of their content with intuitive sharing features and built-in analytics. Triberr helps bloggers and small businesses amplify their content, build online communities...</t>
  </si>
  <si>
    <t>Triberr, Inc. is a company that offers a social network for content creators that sends millions of monthly visitors to its members. It develops an online marketing platform and provides blog amplification, content discovery, curation, influence marketing, and networking in New York, United States.</t>
  </si>
  <si>
    <t>Home of Influencers An Influencer Marketing Platform - Triberr</t>
  </si>
  <si>
    <t>Precise Impression</t>
  </si>
  <si>
    <t>preciseimpression.com</t>
  </si>
  <si>
    <t>Precise Impression is a web hosting provider that offers affordable hosting, business web hosting, ecommerce hosting, and unix hosting. They provide free 1-click installs for blogs, shopping carts, and more. They also offer a free domain name, 24/7 sup...</t>
  </si>
  <si>
    <t>Precise Impression, LLC provides an intelligent mobile web marketing suite that aggregates and analyzes mobile user behavior, reporting on specific website elements tagged by the client. The company's unique collection methodology reports pre-click and clicks events within the scope of active tagged elements visible in its proprietary matrix grid overlay. It offers Big Data, Mobile Software, and Visual Analytics.</t>
  </si>
  <si>
    <t>Real-time data-driven mobile web optimization</t>
  </si>
  <si>
    <t>MediaProwler</t>
  </si>
  <si>
    <t>mediaprowler.com</t>
  </si>
  <si>
    <t>Media Prowler is a marketing and advertising firm focused on email data and delivery. We also offer additional digital advertising solutions! After 15 years of marketing with our nation’s largest brands (i.e. Walmart, Home Depot, Geico), our parent com...</t>
  </si>
  <si>
    <t>Media Prowler is a marketing and advertising firm focused on e-mail data and delivery. Its clients have access to targeted email-marketing lists, campaign management services, and updated sales leads. It is a leader in the online marketing industry because of its core values: transparency, integrity, and legitimacy.</t>
  </si>
  <si>
    <t>Leader in the online marketing industry because of our core values: transparency, integrity, and legitimacy</t>
  </si>
  <si>
    <t>Encharge</t>
  </si>
  <si>
    <t>encharge.io</t>
  </si>
  <si>
    <t>Encharge is a marketing automation software for SaaS businesses. Their platform, Encharge Nurture, helps B2B SaaS businesses nurture, convert, and onboard customers. With Encharge, businesses can automate their marketing processes, including email mark...</t>
  </si>
  <si>
    <t>Smel Nov Svyat EOOD doing business as Encharge offers a simple and powerful marketing automation tool. The company brings in customer data from marketing apps and sends automated messages to the right people at the right time.</t>
  </si>
  <si>
    <t>Marketing Automation Software for SaaS companies – Encharge.io</t>
  </si>
  <si>
    <t>EventLink Michigan</t>
  </si>
  <si>
    <t>go2eventlink.com</t>
  </si>
  <si>
    <t>EventLink is a passionate and professional company that specializes in designing and building dynamic experiential programs. With over 15 years of experience, they have successfully created and managed programs for automotive and non-automotive clients...</t>
  </si>
  <si>
    <t>EventLink, LLC is an event management company. The company has expertise in automotive events, hospitality, creative solutions, and business meetings. It serves clients in the United States and has created, implemented, and managed successful programs for automotive and non-automotive clients alike.</t>
  </si>
  <si>
    <t>Smooth Conversion</t>
  </si>
  <si>
    <t>smoothconversion.com</t>
  </si>
  <si>
    <t>Smooth Conversion is a company that specializes in web funnel analysis. They help SaaS and Ecommerce businesses increase engagement, sales, and revenue from their existing website traffic through analytics, UX, and funnel analysis. They identify and fi...</t>
  </si>
  <si>
    <t>Smooth Conversion combined expertise in software engineering, user interface design, and customer analytics serves a primary focus: making its business more efficient, and more profitable. The company uncovers the user experience obstacles that cost the web business the most revenue.</t>
  </si>
  <si>
    <t>Smooth Conversion uncover the user experience obstacles that cost your web business the most revenue</t>
  </si>
  <si>
    <t>Techila Global Services</t>
  </si>
  <si>
    <t>techilaservices.com</t>
  </si>
  <si>
    <t>Techila Global Services is a leading provider of Salesforce consulting, technology, outsourcing services, and local professional services. With a global workforce and a passion for client satisfaction, we help our clients transform and enhance their pe...</t>
  </si>
  <si>
    <t>Techila Global Services, LLC is a boutique consulting and technology firm with crafts custom cloud-based software and mobile digital solutions for enterprises. Its objective is always to create remarkable value for clients by leveraging cloud and mobile technology, digital media, and the internet.</t>
  </si>
  <si>
    <t>We are techila services, one of the best salesforce development and outsourcing companies in USA</t>
  </si>
  <si>
    <t>Tweet Full</t>
  </si>
  <si>
    <t>tweetfull.com</t>
  </si>
  <si>
    <t>TweetFull is a Twitter automation bot that helps you to get more auto Liking &amp; Unliking, auto ReTweeting, auto Following, and auto unfollowing Twitter users. Get raving followers, the right engagement, and real conversations on Twitter without promotin...</t>
  </si>
  <si>
    <t>TweetFull is a social media tool that enables users to find potential customers on Twitter and bring them to its website by searching on key hashtags. It allows to find potential customers on Twitter and bring it on its website.</t>
  </si>
  <si>
    <t>Free Twitter Auto Liker, Auto Follower &amp; Retweet | TweetFull</t>
  </si>
  <si>
    <t>Zembula</t>
  </si>
  <si>
    <t>zembula.com</t>
  </si>
  <si>
    <t>Zembula helps you add dynamic content to your emails using the data you already have. Our platform gives you the power to generate content that delivers more engagement and conversions in all your channels. We integrate with your ESP to help create per...</t>
  </si>
  <si>
    <t>Zembula, Inc. develops an enterprise-class cloud platform to reveal marketing that increases traffic and engagement to elevate email. The company serves online agencies and retailers, as well as customers. It also offers interactive marketing, marketing, marketing software, marketing analytics, advertising, email marketing, reveals marketing, digital marketing, and interactive advertising.</t>
  </si>
  <si>
    <t>Zembula | Interactive Content Platform</t>
  </si>
  <si>
    <t>Content Stadium</t>
  </si>
  <si>
    <t>contentstadium.com</t>
  </si>
  <si>
    <t>Content Stadium is a visual content creation platform. We help your organization simplify, scale up, and professionalize your social media and digital content creation process. With our content creation platform, anyone in your team can quickly create ...</t>
  </si>
  <si>
    <t>Content Stadium B.V. is a social media managers firm that easily creates visuals and animations for social media without the knowledge of Photoshop. The company's tailor-made templates are always in the right house style and ensure maximum reach and involvement.</t>
  </si>
  <si>
    <t>Content Stadium empowers communications teams to create visuals, infographics, animations and videos within seconds</t>
  </si>
  <si>
    <t>Swipii</t>
  </si>
  <si>
    <t>swipii.com</t>
  </si>
  <si>
    <t>Swipii is an award-winning all-in-one digital loyalty and marketing platform that helps local businesses engage with their customers, drive loyalty, and increase sales and revenue. The company provides a free app that gives users cashback at local busi...</t>
  </si>
  <si>
    <t>Swipii Labs, Ltd. is a mobile application software company. It offers customer loyalty, digital loyalty, email marketing, mobile loyalty, and small business marketing. The company provides a platform that gives loyalty programs, gift cards, and awards to users.</t>
  </si>
  <si>
    <t>Empowering local businesses to reward their customers with powerful cashback incentives</t>
  </si>
  <si>
    <t>Zip-Codes.com</t>
  </si>
  <si>
    <t>zip-codes.com</t>
  </si>
  <si>
    <t>ZIP Code Database List &amp; Canadian Postal Code Listings ZIP Code Database list &amp; Demographics Boundary data with ZIP Codes by City, County, State, CBSA, MSA. Zip Codes.com has been providing quality products and data since 2003, and has been an innov...</t>
  </si>
  <si>
    <t>Datasheer, LLC doing business as Zip-Codes.com provides a wealth of FREE useful tools and information about each zip code. It offers several main products such as U.S. Zip Code Database, Canadian Postal Code Database, U.S. ZIP + 4 Database, ZIP Code API, Store Locator, and Boundary Data.</t>
  </si>
  <si>
    <t>Zip Code Database List &amp; Canadian Postal Code Listings</t>
  </si>
  <si>
    <t>CrawlMonster, LLC</t>
  </si>
  <si>
    <t>crawlmonster.com</t>
  </si>
  <si>
    <t>Website Optimization - Professional SEM</t>
  </si>
  <si>
    <t>CrawlMonster, LLC offers SEO professionals and agencies cloud-based website audit software. It operates in Enterprise Applications and enterprise Infrastructure markets. The company also offers a subscription-based pricing model.</t>
  </si>
  <si>
    <t>Cloud based SEO reporting software, view performance, monitoring to improve SEO rankings. | CrawlMonster Crawl Monster</t>
  </si>
  <si>
    <t>Tree Multisoft Services</t>
  </si>
  <si>
    <t>treemultisoft.com</t>
  </si>
  <si>
    <t>Get in Touch with an ISO Certified, Best web Designing Company in Dehradun on +91 8266000033. We Also Provide Software Development, App Development, SEO Services and many more.</t>
  </si>
  <si>
    <t>Tree Multisoft Services Pvt., Ltd. is a creative digital organization focused on growing online services to enhance brands. It offers web design, web development, graphic designing, digital marketing, and other services.</t>
  </si>
  <si>
    <t>Mailing Manager</t>
  </si>
  <si>
    <t>mailingmanager.co.uk</t>
  </si>
  <si>
    <t>mailingmanager is a UK-based company that specializes in email marketing and campaign management. They offer a powerful software platform that allows users to create and send eye-catching email campaigns. Their services include a range of features such...</t>
  </si>
  <si>
    <t>IHM, Ltd. doing business as Mailing Manager provides an email marketing platform for small, medium and enterprise companies both in the UK but also internationally. The company intends to help every customer alleviate that stress.</t>
  </si>
  <si>
    <t>1Play Digital signage</t>
  </si>
  <si>
    <t>1play.tv</t>
  </si>
  <si>
    <t>1Play Digital Signage is a cloud-based application that allows users to control and manage media ads on multiple TVs using Raspberry Pi mini computers as players. With 1Play, users can easily transmit any type of media file to the screens through the c...</t>
  </si>
  <si>
    <t>Plus MtoM Solutions Srl doing business as 1Play is a software company. The company offers training via live online.  It is digital signage software and includes features such as automatic player updates, content scheduling, a media library, Multi-Screen support, remote deployment, remote display management, and a visual editor.</t>
  </si>
  <si>
    <t>○ create playlists for more TV displays ○ group your TV displays - 1Play Digital signage</t>
  </si>
  <si>
    <t>Snapwire</t>
  </si>
  <si>
    <t>snapwire.co</t>
  </si>
  <si>
    <t>Snapwire is a platform that allows users to take photos and videos in response to a request for brands, publishers, small businesses, and creatives who seek images that fulfill certain requirements that they set.</t>
  </si>
  <si>
    <t>Snapwire Media, Inc. is a company that operates a platform that connects visionary mobile and social photographers with brands, publishers, small businesses, and creative people around the world. It provides Snapwire which allows buyers to post image requests, and photographers to create and submit those images that match the buyer's vision.</t>
  </si>
  <si>
    <t>We moved. You can now follow us @snapwire</t>
  </si>
  <si>
    <t>Camilyo</t>
  </si>
  <si>
    <t>camilyo.com</t>
  </si>
  <si>
    <t>Camilyo is a market innovator in providing online presence and marketing solutions to small and medium-sized businesses (SMBs). Since 2010, Camilyo has been delivering integrated presence, marketing, and retention tools through its 'Online in One' plat...</t>
  </si>
  <si>
    <t>MobeeArt, Ltd. doing business as Camilyo provides its business partners with comprehensive and reliable solutions in the mobile internet sphere. It specializes in solutions for the development, hosting and maintenance of mobile internet sites. The company provides its partners with powerful, easy-to-use mobile web site building tools, and its mobile know-how to help them establish and implement a successful mobile internet strategy.</t>
  </si>
  <si>
    <t>Offers small businesses a fully-integrated marketing and customer engagement platform to manage their customers’ digital needs</t>
  </si>
  <si>
    <t>AppFollow</t>
  </si>
  <si>
    <t>appfollow.io</t>
  </si>
  <si>
    <t>Understand and elevate your app’s reputation | AppFollow #1 tools for managing app store reviews and ratings. Analyze user feedback, respond to reviews, automate workflows, grow app visibility for iOS, Android, Amazon, Huawei. Real time monitor tool to...</t>
  </si>
  <si>
    <t>AppFollow.fi Oy is a software company. It offers application performance monitoring solutions, app growth accelerators, user review engagement, integrations, top chart rankings, workflow automation, consoles data aggregator, product roadmaps, application competitor analysis, customer support, ASO and marketing, and mobile application analytics. The company offers its products and services to the food, technology, hospitality, application, gaming, and entertainment sectors.</t>
  </si>
  <si>
    <t>Helps to drive organic downloads, analyze, and respond to reviews, increase app rating, and research competitors</t>
  </si>
  <si>
    <t>Whova</t>
  </si>
  <si>
    <t>whova.com</t>
  </si>
  <si>
    <t>Whova is an award-winning event management software company that provides event organizers with all-in-one solutions to create engaging and organized events. Their software includes a mobile event app, online registration, event marketing tools, and ti...</t>
  </si>
  <si>
    <t>Whova, Inc. is a mobile event management company that designs mobile event solutions to help events be more successful and facilitate attendees' networking at the events. It utilizes the discover feature to allow users to view each other's profiles and interact using the messaging feature.</t>
  </si>
  <si>
    <t>Mobile event solutions to help event to be more successful and facilitate attendees networking at the events</t>
  </si>
  <si>
    <t>DemandWell</t>
  </si>
  <si>
    <t>demandwell.com</t>
  </si>
  <si>
    <t>The SEO software for auto strategy and execution | Demandwell With Demandwell, marketers finally get SEO software to automate their keyword strategy &amp; digital execution. Built by marketing pros, powered by AI. Our mission is simple: We help others grow...</t>
  </si>
  <si>
    <t>DemandWell is a Marketing agency. It offers companies source repeatable revenue by attracting more qualified web traffic and converting that traffic more efficiently into leads.</t>
  </si>
  <si>
    <t>Companies drive demand faster and more easily with search engine optimized content</t>
  </si>
  <si>
    <t>PBXDom</t>
  </si>
  <si>
    <t>pbxdom.com</t>
  </si>
  <si>
    <t>PBXDom is a call analytics and reporting tool that offers customizable dashboards for various use cases. It connects your phone system to the cloud and provides powerful call accounting and call analysis services. With PBXDom, you can easily report on ...</t>
  </si>
  <si>
    <t>PBXDom, LLC is a client-centric firm focused on providing the solutions clients need to understand telecom systems, and the services give companies an insight into one of the biggest and often overlooked, measures of such. The company's phone system wants to be a source of advice and guidance on call reporting and analytics. Its cloud reports easily generate detailed reports of telephone or call center activity from anywhere in the world.</t>
  </si>
  <si>
    <t>Call Accounting, Call Reporting and Analytic Service</t>
  </si>
  <si>
    <t>Netvisual Corporation</t>
  </si>
  <si>
    <t>netvisual.ca</t>
  </si>
  <si>
    <t>Netvisual Digital Signage is a leading full-service provider of digital signage solutions, including digital menu boards, video walls, and digital building directories. We offer complete solutions, including hardware, software, content design, installa...</t>
  </si>
  <si>
    <t>Netvisual Corp. is a technology company. It is a full-service provider of visual communications solutions and digital signage that empowers companies to transform the way its visually communicate, sell, advertise, entertain, connect, and deliver up-to-the-minute content to targeted audiences. It specializes in a wide range of innovative digital displays including digital menu boards, digital kiosks, transparent LED displays, digital window displays, video walls, shelf edge screens, and digital building directories</t>
  </si>
  <si>
    <t>Resolut Marketing Systems</t>
  </si>
  <si>
    <t>resolut.com</t>
  </si>
  <si>
    <t>Resolut Marketing Systems is a company that delivers powerful tools for strong brands that wish to streamline their marketing efforts. They have developed products and services for strong brands and their marketing departments since 2000. Their product...</t>
  </si>
  <si>
    <t>Resolut, Inc. delivers powerful tools for strong brands that wish to streamline its marketing efforts. It has developed products and services for strong brands and marketing departments.</t>
  </si>
  <si>
    <t>Their vision is to deliver a continuously improved marketing system for a million marketers</t>
  </si>
  <si>
    <t>PlaybookUX</t>
  </si>
  <si>
    <t>playbookux.com</t>
  </si>
  <si>
    <t>All In One User Research Software | PlaybookUX PlaybookUX is an all in one software that allows you to recruit, conduct and analyze both qualitative and quantitative research. Your all in one user research platform Recruit participants Conduct resear...</t>
  </si>
  <si>
    <t>PlaybookUX, LLC  is an all-in-one software that allows one to recruit, conduct, and analyze both qualitative and quantitative research. The company develops end-to-end user testing software. It handles manual work such as recruiting, incentivizing, scheduling, transcribing, and analyzing video sessions. It serves people around the United States.</t>
  </si>
  <si>
    <t>Scalable User Testing &amp; Interview Software | PlaybookUX</t>
  </si>
  <si>
    <t>hostevent.net</t>
  </si>
  <si>
    <t>Hostevent.net is an event and conference app that provides a powerful platform for organizing and managing events. With our advanced technology and relationship platform, bringing your event to life has never been easier. Our SaaS model offers personal...</t>
  </si>
  <si>
    <t>Quickezapps, LLC doing business as Hostevent operates a technology platform to create event app within minutes and drive event engagement within features like in-app interactions, custom agenda. The company's platform organizes an event with ease by combining its advanced technology with a powerful relationship building and planning software.</t>
  </si>
  <si>
    <t>Technology Platform to create event app within minutes and drive event engagement within features like in-app interactions, custom agenda</t>
  </si>
  <si>
    <t>Postie</t>
  </si>
  <si>
    <t>postie.com</t>
  </si>
  <si>
    <t>Postie is a marketing technology company that has transformed Direct Mail by enabling it to perform like a digital channel. In doing so, Postie has unleashed the medium's potential and unlocked growth for its advertisers, delivering an average campaign...</t>
  </si>
  <si>
    <t>Postie, Inc. operates as a platform as a service business. It uses artificial intelligence, machine learning, and campaign management tools, and offers automated marketing tools for direct mail marketing.</t>
  </si>
  <si>
    <t>Automated Marketing Tools for Direct Mail Marketing</t>
  </si>
  <si>
    <t>Get Satisfaction</t>
  </si>
  <si>
    <t>getsatisfaction.com</t>
  </si>
  <si>
    <t>Get Satisfaction is a community platform that fosters online conversations about a company's products and services. It helps companies create engaging customer experiences by fostering online conversations about their products and services at every sta...</t>
  </si>
  <si>
    <t>Get Satisfaction, Inc. provides an online community platform that connects companies with customers to foster relationships that unlock new value for both sides. The company's platform allows for delivering online communities that modernize customer support, accelerate sales, differentiate its brand, and inspire new innovations. Its platform integrates with CRM, helpdesk, product development, and marketing applications.</t>
  </si>
  <si>
    <t>Enables businesses to interact with their customers</t>
  </si>
  <si>
    <t>Viametric</t>
  </si>
  <si>
    <t>viametric.com</t>
  </si>
  <si>
    <t>ViaMetric is a B2B demand generation firm that provides qualified, pain-based leads and guarantees the number and quality of sales meetings it produces for clients.</t>
  </si>
  <si>
    <t>ViaMetric, Inc. is a B2B demand generation firm that guarantees the number and quality of sales meetings it produces for clients. The company accomplishes it through digital direct marketing, web outreach, and inside sales best practices. It specializes in the application of Predictive Analytics to consumer research, including brand analysis, brand messaging, consumer segmentation, and more.</t>
  </si>
  <si>
    <t>Demand and Lead Generation | Pain-based Leads Improve Lead Management</t>
  </si>
  <si>
    <t>Reward-It Ltd</t>
  </si>
  <si>
    <t>reward-it.co.uk</t>
  </si>
  <si>
    <t>Reward It is a company that specializes in providing gift and loyalty solutions for small to medium businesses. They offer retail gift and loyalty solutions that have proven to be effective in boosting revenue. Reward It is an award-winning provider of...</t>
  </si>
  <si>
    <t>Reward-It, Ltd. is a UK Loyalty and Gift Card System company. It provides a retail gift and loyalty solutions with great results. It works with businesses of all sizes.</t>
  </si>
  <si>
    <t>Realeyes</t>
  </si>
  <si>
    <t>realeyesit.com</t>
  </si>
  <si>
    <t>Realeyes is the leader in ad testing for the attention economy. Our AI measures audience attention and engagement to inform creative performance and media efficiency. Emotions drive behaviour. Using webcams and the latest computer vision and machine le...</t>
  </si>
  <si>
    <t>Realeyes OU is a developer of a facial recognition platform designed to measure customer attention and read emotions. The company's platform uses webcams and leverages computer vision and machine-learning technologies to measure facial expressions and quantify emotional reactions as customers watch video content online, enabling brands, agencies, and media companies to confidently target optimized content to the right audiences.</t>
  </si>
  <si>
    <t>AI solution for measuring people's attention and emotions through web cameras</t>
  </si>
  <si>
    <t>Media Monitors</t>
  </si>
  <si>
    <t>mediamonitors.com</t>
  </si>
  <si>
    <t>Media Monitors is the leader in local media monitoring, providing competitive intelligence in a fast and easy-to-use web platform. They offer monitoring services for broadcast TV, local cable, radio, digital, and newspapers. Their services include radi...</t>
  </si>
  <si>
    <t>Media Monitors, LLC is a broadcast media company. It provides broadcast and cable monitoring, and verification services that help radio stations, local cable networks, newspapers, broadcast TV channels, advertisers, financial institutions, radio/TV networks, and advertising agencies to know what advertising actually ran. Its services include local Internet services, such as online advertising data collection and processing; local cable, radio, and TV services; qualitative research; and newspaper ad tracking.</t>
  </si>
  <si>
    <t>Media Monitors - The Leader in Local Media Monitoring</t>
  </si>
  <si>
    <t>LnkSocial</t>
  </si>
  <si>
    <t>lnksocial.com</t>
  </si>
  <si>
    <t>Lnksocial is a platform for bloggers and content marketers to have their content shared by influencers for free. It is designed for SEO specialists, entrepreneurs, bloggers, social media strategists, content creators, and digital marketers to promote t...</t>
  </si>
  <si>
    <t>Lnksocial is a free platform to promote content and increase audience reach on social media. The company designs for SEO Specialists, Entrepreneurs, Bloggers, Social Media Strategists, Content Creators and Digital Marketers to promote content online, create a social buzz, increase backlinks and boost website traffic and most importantly can make content viral.</t>
  </si>
  <si>
    <t>Welcm</t>
  </si>
  <si>
    <t>welcm.ly</t>
  </si>
  <si>
    <t>Welcm is a visitor and facilities management company that provides flexible tools for multi-tenant buildings, self-managed offices, and remote working. Their core product, Welcm, is a Visitor Management System consisting of a visitor-facing Virtual Rec...</t>
  </si>
  <si>
    <t>Welcm, Ltd. provides a visitor management system and virtual reception built for business users. The company develops a visitor management system.</t>
  </si>
  <si>
    <t>Visitor &amp; Facilities Management | Welcm</t>
  </si>
  <si>
    <t>Storyblaster</t>
  </si>
  <si>
    <t>storyblaster.com</t>
  </si>
  <si>
    <t>Storyblaster is the only story-based social media management platform. We power social media marketing with storytelling content templates that are proven to help grow your audience, increase sales, and raise funds. Our services include growing and eng...</t>
  </si>
  <si>
    <t>Storyblaster, Inc. operates only a story-based social media management platform. It provides Templates pre-filled with content guidance, tactics, and built-in agency-level ad-buying proven to help clients achieve its goal.</t>
  </si>
  <si>
    <t>Wiselytics</t>
  </si>
  <si>
    <t>wiselytics.com</t>
  </si>
  <si>
    <t>Wiselytics provides advanced technology for social media practitioners. Powered by Augure. Your Social Analytics tool powered by @AugureGlobal. All the data you need at your fingertips. Let your #RocketPower flow!</t>
  </si>
  <si>
    <t>Wiselytics provides advanced technology for social media practitioners. It is an excellent Premium Social Analytics tool that enables the customers to obtain the relevant metrics and KPIs to assess the results of actions for each channel and adapt the strategy accordingly.</t>
  </si>
  <si>
    <t>Social Media Analytics Software | Wiselytics</t>
  </si>
  <si>
    <t>Packhelp</t>
  </si>
  <si>
    <t>packhelp.com</t>
  </si>
  <si>
    <t>Packhelp is a leading supplier of custom packaging. Design packaging online in a few clicks, low MOQs, wholesale orders, packaging prototyping and more! Our online web app makes it super easy for anyone to design and order custom branded packaging. We ...</t>
  </si>
  <si>
    <t>Packhelp Sp. z o.o. designs and manufactures packaging products. The company offers mailers and shipping boxes made of corrugated cardboard; and small and flat boxes used for shipping small items, such as cosmetics or jewelry. It also provides a web application that enables users to design its own boxes online.</t>
  </si>
  <si>
    <t>Custom packaging simplified - create your own set of branded packaging products</t>
  </si>
  <si>
    <t>LOUNJEE</t>
  </si>
  <si>
    <t>lounjee.com</t>
  </si>
  <si>
    <t>Lounjee is a community platform that connects the members of your community or the attendees at your events based on their professional goals and interests. It is a mobile app that helps you discover professionals in your industry who can offer somethi...</t>
  </si>
  <si>
    <t>Lounjee SAS is a professional matchmaking service that connects to the professionals the clients should know because the former matches with the latter's interests and professional goals. The company surfaces the valuable and unexplored connections that will boost the professional career and business.</t>
  </si>
  <si>
    <t>Business match-making mobile service that connects you to those professionals you should know but you do not know yet</t>
  </si>
  <si>
    <t>Rascasse GmbH. AI-powered Audience Intelligence.</t>
  </si>
  <si>
    <t>rascasse.com</t>
  </si>
  <si>
    <t>Rascasse GmbH is a company that provides AI-driven consumer insights. They deliver accurate consumer insights by consolidating social, search, and e-commerce data to observe and measure people's online behavior. Their AI-driven consumer insights platfo...</t>
  </si>
  <si>
    <t>Rascasse GmbH is a Leveraging big data from various digital sources. The company offers next-generation market research services based on AI.</t>
  </si>
  <si>
    <t>Rascasse GmbH - AI-driven consumer insights</t>
  </si>
  <si>
    <t>ICX Media</t>
  </si>
  <si>
    <t>icxmedia.com</t>
  </si>
  <si>
    <t>ICX Media is a media company that has developed a technology platform to help content creators find their audience and make more money from their videos. They also help media companies and brands find, license and distribute digital content through mob...</t>
  </si>
  <si>
    <t>ICX, Inc. is a video intelligence provider offering data-driven content and analytics solutions. It develops a software and data platform that helps independent video content creators find its audience and make money from its videos. The company's platform allows content creators to produce and market its digital videos across various webs, mobiles, and connected TV channels and applications.</t>
  </si>
  <si>
    <t>Data analytics platform and marketplace that connects creators to opportunities across web, mobile and connected TV channels and apps</t>
  </si>
  <si>
    <t>RevuKangaroo</t>
  </si>
  <si>
    <t>revukangaroo.com</t>
  </si>
  <si>
    <t>RevuKangaroo is an online review management and monitoring system that helps businesses track and manage customer reviews. It organizes reviews of individual employees and pushes positive reviews to major websites like Google+, Yelp, Facebook, and Twit...</t>
  </si>
  <si>
    <t>RevuKangaroo, LLC is the world's number one provider of review management platform for home service companies. It has an automated system to gather reviews, maximize the value of those reviews and eliminate negative reviews. The company helps to manage online reputation, enhance employee relations with customers, and address customer concerns before it is posted on review sites.</t>
  </si>
  <si>
    <t>RepuGen</t>
  </si>
  <si>
    <t>repugen.com</t>
  </si>
  <si>
    <t>Healthcare Reputation Management | RepuGen Healthcare reputation management software, RepuGen, helps doctors, medical organizations, hospitals and providers of all specialties get more online reviews and feedback, measure satisfaction and improve engag...</t>
  </si>
  <si>
    <t>RepuGen, Inc. operates in the Software Development industry. It is a healthcare reputation management and patient engagement software that helps gain more online reviews from patients, gather feedback through automated patient satisfaction surveys. It gathers genuine patient feedback and converts it into intuitive charts and reports to help understand exactly where the medical business is succeeding and where it needs improvement and serves medical groups, urgent care centers, dental practices, hospitals, doctors, and physicians.</t>
  </si>
  <si>
    <t>Healthcare reputation management &amp; patient satisfaction software for medical groups, urgent care centers, hospitals &amp; physician</t>
  </si>
  <si>
    <t>Botgate AI</t>
  </si>
  <si>
    <t>botgate.ai</t>
  </si>
  <si>
    <t>Botgate AI is a conversational marketing and sales platform that helps businesses capture, respond, and channelize information to provide personalized and quick responses. With AI tools, chatbots, and messaging API, Botgate AI enables businesses to con...</t>
  </si>
  <si>
    <t>Botgate AI Technology OÜ is an AI Startup backed by a highly motivated team committed to building intelligent conversational agents; also known as chatbots. Efficiency for the customers' work processes is of utmost importance. It will achieve efficiency and reduce operational costs for the customers by building automation powered by intelligent conversational software.</t>
  </si>
  <si>
    <t>Botgate AI | Conversational Marketing, Sales &amp; Messaging Platform</t>
  </si>
  <si>
    <t>Vbout.com</t>
  </si>
  <si>
    <t>vbout.com</t>
  </si>
  <si>
    <t>VBOUT is a marketing automation platform that offers several marketing tools into one powerful platform. It includes social media management, landing page creation, lead management, email marketing, automation, and analytics. With VBOUT, businesses can...</t>
  </si>
  <si>
    <t>Vbout, Inc. is a marketing automation technology company. Its solutions include ai-powered marketing, marketing automation platforms, lead management, email marketing automation, landing page builders, social media, and analytics. The company offers its services to e-commerce, education, enterprise, SAAs, and small businesses throughout the United States.</t>
  </si>
  <si>
    <t>Marketing automation platform for any business</t>
  </si>
  <si>
    <t>Denim Social</t>
  </si>
  <si>
    <t>denimsocial.com</t>
  </si>
  <si>
    <t>Denim Social is a social media management company that provides publishing, advertising, and compliance for financial services companies. Build stronger customer relationships on social with software built for brands, branch locations and advisors. End...</t>
  </si>
  <si>
    <t>AI Software, LLC doing business as Denim Social is a social media management software company. It provides tools to marketers in regulated industries to manage organic social media content and paid social media advertising on one platform. The company provides its services to clients throughout the country.</t>
  </si>
  <si>
    <t>Successfully scale conversion optimized campaigns across all social media channels with built-in compliance, publishing tools and more</t>
  </si>
  <si>
    <t>iVision Mobile</t>
  </si>
  <si>
    <t>ivisionmobile.com</t>
  </si>
  <si>
    <t>iVision Mobile provides mobile marketing and text messaging software solutions for businesses, both large and small. Users can send text messages (SMS messages), mms messages, and create interactive mobile campaigns with iVision Mobile ’s easy to use w...</t>
  </si>
  <si>
    <t>iVision Mobile, Inc. is a pioneering provider and a veteran of enterprise texting, mobile SMS marketing campaigns, and multi-channel marketing platforms including its very popular digital signage kiosks. It provides mobile marketing and text messaging software solutions for businesses and brands. The company offers a web-based text messaging software platform for creating various mobile marketing and short message service campaigns.</t>
  </si>
  <si>
    <t>Mobile marketing and text messaging software solutions to its users</t>
  </si>
  <si>
    <t>Ability Games Private Limited</t>
  </si>
  <si>
    <t>abilitygames.in</t>
  </si>
  <si>
    <t>Ability Games Limited is a company that specializes in the real money online gaming space. They offer a variety of games such as online Poker, fantasy sports, and online Rummy, where players can play with real money. The company aims to reach out to 10...</t>
  </si>
  <si>
    <t>Ability Games Pvt., Ltd. is a real-money gaming company in India. It provides a world-class gaming experience to Indian users and has expertise in games like online Poker, fantasy sports, online Rummy, etc.</t>
  </si>
  <si>
    <t>TidyMarketer</t>
  </si>
  <si>
    <t>tidymarketer.com</t>
  </si>
  <si>
    <t>TidyMarketer is a marketing software company that provides a Marketing Hub for planning and managing campaigns. With a collaborative campaign calendar and a media plan generator, TidyMarketer helps businesses increase marketing productivity. The softwa...</t>
  </si>
  <si>
    <t>TidyMarketer, LLC is the ultimate project management solution designed specifically for the needs of marketing teams and digital agencies. Its Media Planning, Dedicated Calendar, and Collaboration - all in one tool that spans across the entire marketing mix. The company is a central place where everybody in a marketing team and its agencies can coordinate its work, plan budgets with an easy automatic calculator and marketing planner.</t>
  </si>
  <si>
    <t>Marketing Management Software</t>
  </si>
  <si>
    <t>Greenvelope.com</t>
  </si>
  <si>
    <t>greenvelope.com</t>
  </si>
  <si>
    <t>Greenvelope is an online platform that provides beautiful electronic invitations as an eco-friendly alternative to traditional print. They offer elegant, eco-friendly digital invitations with RSVP tracking for the modern host. Their goal is to emulate ...</t>
  </si>
  <si>
    <t>Greenvelope, LLC deliver the most elegant electronic invitation service by emulating the experience of opening a "traditional" printed invitation.  The company allows users to upload own custom design or tailor one of the company's exclusive designer suites, every invitation is delivered complete with personalized digital envelope, liner, stamp and RSVP tracking.</t>
  </si>
  <si>
    <t>Uniting beautiful design &amp; streamlined event management tools // elegant, effortless, and eco-friendly digital missives for every occasion</t>
  </si>
  <si>
    <t>SC-Networks</t>
  </si>
  <si>
    <t>sc-networks.com</t>
  </si>
  <si>
    <t>SC Networks GmbH is a service provider for individual software solutions with the main emphasis on e marketing. EVALANCHE from SC Networks is an e mail marketing solution based on cutting edge Web technologies, and is one of the most advanced e marketi...</t>
  </si>
  <si>
    <t>SC-Networks GmbH is an e-mail service provider and manufacturer of EVALANCHE, one of the most modern, web-based e-mail marketing solutions on the European market. The company is a specialist in e-mail marketing at agencies and major corporations with international operations.</t>
  </si>
  <si>
    <t>Service provider for individual software solutions with the main emphasis on e-marketing</t>
  </si>
  <si>
    <t>Site Analyzer</t>
  </si>
  <si>
    <t>site-analyzer.com</t>
  </si>
  <si>
    <t>Site Analyzer is a SaaS solution that allows its clients to analyze and optimize websites in order to make them as perfect for search engines as they should be for visitors. Over 100,000 clients worldwide already trust us, come and join Site Analyzer.c...</t>
  </si>
  <si>
    <t>VSI Innovation SAS doing business as Site Analyzer is the all-in-one optimization tool for website. The company's SEO tool analyze website pages and provides with a multi-point audit. It is organized into various categories (accessibility, design, text, multimedia and networking), making it easy for to use and understand.</t>
  </si>
  <si>
    <t>Website Analysis and SEO Optimizer | Site Analyzer</t>
  </si>
  <si>
    <t>Bibblio</t>
  </si>
  <si>
    <t>bibblio.org</t>
  </si>
  <si>
    <t>The media and learning industry struggles with the ongoing challenge of user engagement and retention on their platforms. Among factors that affect users’ engagement, being able to interact with great content at the right time plays a pivotal role. ...</t>
  </si>
  <si>
    <t>Bibblio Learning, Ltd., operates a social platform that allows users to source and discover learning materials. Its platform allows users to explore learning materials in the areas of science, technology, people, nature, culture, and society in various formats; and subscribe to topics, people, and institutions. The company's platform enables users to upload own creations or links to content that inspires, and browse learning materials from various existing partners.</t>
  </si>
  <si>
    <t>Increases engagement, diversify revenue and drive audience</t>
  </si>
  <si>
    <t>Pitchengine</t>
  </si>
  <si>
    <t>pitchengine.com</t>
  </si>
  <si>
    <t>Pitchengine is a social platform that enables businesses to create content to share via social networks, search engines, and mobile devices. Their innovative tools for PR and marketing are used by more than 50,000 brands and small businesses worldwide....</t>
  </si>
  <si>
    <t>PitchEngine, Inc. provides a monthly subscription-based service that enables public relations professionals, brands, and agencies to build, and share digital social media releases related to businesses, organizations, or events with social networks, search engines, or next-door neighbors. It is a social platform that enables businesses and organizations to get the word out using social and search optimization.</t>
  </si>
  <si>
    <t>Pitchengine | Social Media Release &amp; PR Utility</t>
  </si>
  <si>
    <t>Perenso</t>
  </si>
  <si>
    <t>perenso.com</t>
  </si>
  <si>
    <t>Perenso is a leading B2B sales execution platform that helps businesses sell better – anything, anytime, anywhere. Perenso’s sales force automation and trade show software optimizes the sales process and increases customer profits for manufacturers, di...</t>
  </si>
  <si>
    <t>Perenso Pty., Ltd. has led the market in the provision of mobile B2B e-commerce solutions through its intuitive software platform. Its sales force automation and trade show operations software optimizes the sales process and increases customer profits.</t>
  </si>
  <si>
    <t>BigMarker</t>
  </si>
  <si>
    <t>bigmarker.com</t>
  </si>
  <si>
    <t>BigMarker is a modern webinar software that combines powerful webinar features with robust marketing capabilities. It is the world's first end-to-end webinar solution, providing a platform to host webinars, online events, classes, seminars, group meeti...</t>
  </si>
  <si>
    <t>BigMarker.com, LLC is the world's largest webinar network. The company offers a browser-based online platform for learning and sharing through web conferences and webinars. It platform is an online meeting, webinar, desktop sharing, video, and web conferencing software that allows online presenters to meet with other computer users, customers, clients, educators, organizations, and businesses via the Internet.</t>
  </si>
  <si>
    <t>We help people everywhere learn and share through live and recorded webinars. We also really like doughnuts. Featured webinar here: https://t.co/ZYWw58j1om</t>
  </si>
  <si>
    <t>Flytxt</t>
  </si>
  <si>
    <t>flytxt.com</t>
  </si>
  <si>
    <t>Flytxt is a customer data analytics software company that provides products and services to enterprises. Their solutions help businesses accelerate their digital transformation journey and generate measurable economic value. They offer digital customer...</t>
  </si>
  <si>
    <t>Flytxt B.V. is an information technology company that provides mobile consumer analytics solutions for communication service providers (CSPs) and mobile enterprises worldwide. The company focuses on generating measurable economic value for CSPs and Mobile Enterprises using mobile consumer interactions at various touchpoints across the lifecycle. It also offers QREDA, an external monetization platform that enables telcos to generate new revenue by using consumer insights and multi-channel inventory, as well as offers sales and business operations around madman, mobile advertising marketplace, and insight monetization services.</t>
  </si>
  <si>
    <t>Packages Artificial Intelligence, Advanced Analytics and Marketing Automation</t>
  </si>
  <si>
    <t>BeAmbassador</t>
  </si>
  <si>
    <t>be-ambassador.com</t>
  </si>
  <si>
    <t>BeAmbassador is a platform that helps companies boost their employer branding, employee advocacy, and social selling strategies. It turns employees into brand ambassadors, allowing them to promote the company's brand on social networks. The platform pr...</t>
  </si>
  <si>
    <t>BlogsterApp Ambassador SL is a cloud-based solution, which helps businesses with optimizing marketing, sales, and human resource strategies through social media branding and ambassador management key features include feedback management, content sharing, activity monitoring, analytics, and performance tracking. Its platform also enables users to select content from a unified repository, customize copies for brand ambassadors, and schedule campaigns across social media channels.</t>
  </si>
  <si>
    <t>ReplyBuy</t>
  </si>
  <si>
    <t>replybuy.com</t>
  </si>
  <si>
    <t>ReplyBuy is a mobile commerce platform that enables businesses to start and manage personalized conversations with consumers, at scale, using our two way text messaging platform. Our patented mobile commerce technology gives businesses the ability to c...</t>
  </si>
  <si>
    <t>ReplyBuy, Inc. provides online ticket-purchasing services. It enables users to discover events and purchase tickets in Arizona. The company enables teams, clubs, and venues to connect with its fans in real-time via mobile and also allows fans to purchase tickets to games or events instantly with a simple reply text message.</t>
  </si>
  <si>
    <t>Market leading solution in ecommerce over mobile messaging</t>
  </si>
  <si>
    <t>BSG LTD</t>
  </si>
  <si>
    <t>bsg.world</t>
  </si>
  <si>
    <t>BSG is a global communication platform that provides enterprises with a range of products and services to enhance customer communications. Their platform offers bulk SMS messaging, chat messengers, 2FA (two-factor authentication), and short URLs. With ...</t>
  </si>
  <si>
    <t>BSG, Ltd. is a telecommunication company. It provides API integration and free tech support for CRM systems, personalized bulk messaging, and number verification services. The company serves clients globally.</t>
  </si>
  <si>
    <t>BSG Mass Text Messaging - Bulk SMS Texting Service</t>
  </si>
  <si>
    <t>Swrve</t>
  </si>
  <si>
    <t>swrve.com</t>
  </si>
  <si>
    <t>Swrve is a cross-channel marketing platform that enables brands to connect and interact with customers in an increasingly mobile-centric world. Their integrated Mobile Engagement Platform allows enterprise organizations to deliver compelling mobile exp...</t>
  </si>
  <si>
    <t>Swrve New Media, Inc. is a mobile marketing automation platform, pioneering the fast-growing mobile engagement marketing space. The company develops mobile marketing automation, engagement, and customer relationship management solutions that aid enterprises in maximizing engagement and monetization by delivering mobile experiences to customers.</t>
  </si>
  <si>
    <t>The world's leading mobile marketing automation platform</t>
  </si>
  <si>
    <t>Privy</t>
  </si>
  <si>
    <t>privy.com</t>
  </si>
  <si>
    <t>Privy is a company that helps businesses grow their email lists and increase sales. They offer a suite of email capture tools, including popups and banners, that can be used on websites, social media channels, mobile, and in-store traffic. These tools ...</t>
  </si>
  <si>
    <t>Privy, LLC is a company that offers an e-commerce marketing platform for online brands. It develops marketing software. The company creates software that allows businesses to attract customers through online website interaction. It serves customers throughout the United States.</t>
  </si>
  <si>
    <t>Grow your email list | Exit Intent Popups and Widgets | Privy</t>
  </si>
  <si>
    <t>Claritas</t>
  </si>
  <si>
    <t>claritas.com</t>
  </si>
  <si>
    <t>Claritas LLC is a leading global provider of information and insights into what consumers watch and buy. They deliver custom audience segments and consumer insights for over 120 million households, 2,300 digital audiences, and 8,000 demographic variabl...</t>
  </si>
  <si>
    <t>Claritas, LLC is a market research that provides marketing information resources and solutions for companies engaged in consumer and business-to-business marketing activities. It offers a range of market analysis software tools; business issues consulting services, including segmentation, demographics, cartographic, syndicated research, consumer demand, consumer household files, and business information solutions and direct marketing services, market and site analytics, media analytics, segmentation and customer analytics, primary research, and partner services.</t>
  </si>
  <si>
    <t>TapClicks</t>
  </si>
  <si>
    <t>tapclicks.com</t>
  </si>
  <si>
    <t>TapClicks is the ultimate marketing automation platform for agencies, media companies, and brands. Our comprehensive suite of tools, including data management, reporting, analytics, workflow management, SEO, and more, delivering better efficiency. TapC...</t>
  </si>
  <si>
    <t>TapClicks, Inc. is a marketing technology company for agencies, media companies, brands, and enterprises. It offers digital marketing, analytics dashboards, marketing analytics, display advertising, social advertising, digital agencies, advertising technology, sem, digital marketing reporting, media companies, web app development, iPhone applications, marketing dashboards, and analytics. It serves clients across the country.</t>
  </si>
  <si>
    <t>Unified, scalable, end-to-end solution for marketing analytics, reporting, workflow and order management</t>
  </si>
  <si>
    <t>MightySignal</t>
  </si>
  <si>
    <t>mightysignal.com</t>
  </si>
  <si>
    <t>MightySignal is the leader in SDK intelligence and provides access to the largest database of relationships between mobile apps and the software development kits (SDKs) they install and uninstall</t>
  </si>
  <si>
    <t>Exploration Labs, Inc. doing business as MightySignal, Inc. offers a platform for finding signals companies leave on the Web for lead generation purpose. The company's operates a mobile application index that enables businesses to make sense of data patterns generated by mobile app companies.</t>
  </si>
  <si>
    <t>Mobile application index that enables businesses to make sense of data patterns generated by mobile app companies</t>
  </si>
  <si>
    <t>Instasent</t>
  </si>
  <si>
    <t>instasent.com</t>
  </si>
  <si>
    <t>Instasent is a A2P Mobile Messaging solutions company based in Madrid. It is one of the largest and most secure platforms in the market for sending bulk SMS worldwide. Instasent offers a range of services including A2P Bulk SMS, HLR Lookup, and Permiss...</t>
  </si>
  <si>
    <t>Instasent Mobile Advertising, SL is a A2P Mobile Messaging solutions. The company is one of the largest and the most secure platforms in the market, inhouse developed for sending bulk SMS world wide, which makes it perfect for communicating effectively with customers, via bulk SMS messages with the possibility of integrating external applications using its own API (HTTP / SMPP).</t>
  </si>
  <si>
    <t>Offers an A2P mobile messaging solutions</t>
  </si>
  <si>
    <t>Ultimate Lead Systems</t>
  </si>
  <si>
    <t>ultimatelead.com</t>
  </si>
  <si>
    <t>Ultimate Lead Systems provides Sales Lead Management and CRM systems that are easy to use and improve sales results. In addition, we provide the administrative processing and support that makes management easier. Our 800# Call Center, Live Web Chat, Le...</t>
  </si>
  <si>
    <t>Ultimate Lead Systems, Inc. is a leader in sales lead management and customer relationship management (CRM) Software-as-a-Service, and support services that help companies maximize return on marketing investment (ROI). The company has provided the lead and opportunity management systems that improve sales results, as well as back-end support and processing services including lead capture, fulfillment, qualification and nurturing, data analytics, email campaign management, program and dashboard customization for B2B companies ranging from Fortune 100 companies to smaller manufacturing and service firms.</t>
  </si>
  <si>
    <t>Pi Datametrics</t>
  </si>
  <si>
    <t>pi-datametrics.com</t>
  </si>
  <si>
    <t>Pi Datametrics is an award winning global search solution, enabling users to boost online market visibility, make cost savings and drive sales globally. For every one search result, in any global search engine, we track the top 100 brands daily, giving...</t>
  </si>
  <si>
    <t>Intelligent Positioning, Ltd. doing business as Pi Datametrics provides a content optimization and performance platform like none other enables corporations to significantly increase traffic, make PPC cost savings, and drive sales globally. The company's tools and features apply real-time data and analytics to marketing decisions and strategy, enabling stakeholders from multiple departments to make smarter data-driven decisions.</t>
  </si>
  <si>
    <t>Pi Datametrics More data, more depth, more analysis from anywhere in the world</t>
  </si>
  <si>
    <t>Nuvelar</t>
  </si>
  <si>
    <t>nuvelar.com</t>
  </si>
  <si>
    <t>Nuvelar is a cloud-based digital signage content management software that allows you to easily manage one or hundreds of screens from anywhere via the web. Since 2014, we have been creating technological solutions to help you reach your audience in a d...</t>
  </si>
  <si>
    <t>Nuvelar S.A. is a cloud-based Digital Signage Content Management System. It is an easy-to-use platform that enables customers to deliver digital content to every screen it managed, together with the main service, the Nuvelar Store provides a rich set of inexpensive original content, styles, and templates that help users to customize the visual experience want to provide to the public.</t>
  </si>
  <si>
    <t>Variance</t>
  </si>
  <si>
    <t>variance.com</t>
  </si>
  <si>
    <t>Variance is a company that helps businesses grow revenue faster by using customer data. They provide a platform that allows businesses to convert more trials and achieve their expansion goals. Variance integrates with popular customer management tools ...</t>
  </si>
  <si>
    <t>Variance, Inc. is a way to empower the team to get more out of the tools. The company works across the most popular SaaS applications on the planet and add a host of functionality to help ensure everyone can reach the flow state. It serves around the country.</t>
  </si>
  <si>
    <t>Super co, inc</t>
  </si>
  <si>
    <t>Aklamio</t>
  </si>
  <si>
    <t>aklamio.com</t>
  </si>
  <si>
    <t>Aklamio is a customer incentives platform that helps brands grow by acquiring new customers, retaining existing ones, and turning them into brand advocates. They offer a fully managed platform that provides referral marketing, loyalty and retention pro...</t>
  </si>
  <si>
    <t>Aklamio GmbH is a company that operates in the IT Services and IT Consulting industry. The company provides a referral marketing SaaS solution for enterprises. Its technology helps companies to identify and reward influencers among its customer base to boost sales through referrals.</t>
  </si>
  <si>
    <t>A Customer Incentives Platform that enables to incentivize new and existing customers by enriching their customer journey</t>
  </si>
  <si>
    <t>BrandChamp</t>
  </si>
  <si>
    <t>brandchamp.io</t>
  </si>
  <si>
    <t>BrandChamp is a turnkey ambassador management solution that provides ambassador marketing software. Their software makes it easy to recruit, manage, reward, and track the performance of your ambassador marketing program. With integrated e-commerce solu...</t>
  </si>
  <si>
    <t>BrandChamp, Ltd. is an ambassador marketing company. It provides solutions for ambassador marketing and helps brands build thriving ambassador communities to increase sales, brand awareness, and engagement on social media. The company serves consumers in the software development industry.</t>
  </si>
  <si>
    <t>Helping brands automate their ambassador, influencer and affiliate campaigns and scale to thousands of participants</t>
  </si>
  <si>
    <t>Mailody</t>
  </si>
  <si>
    <t>mailody.io</t>
  </si>
  <si>
    <t>Uncover your competitors’ email marketing strategies. Learn how they connect with subscribers, examine their email campaigns &amp; keep tabs on their promotions.</t>
  </si>
  <si>
    <t>Dotblue, Ltd. doing business as Mailody is an email marketing competitor analysis tool that allows marketers to improve email marketing campaigns. It offers a revolutionary platform that tracks and analyzes competitors' newsletters, promotional, and transactional emails. It helps to uncover email marketing strategies.</t>
  </si>
  <si>
    <t>BeaconLive</t>
  </si>
  <si>
    <t>beaconlive.com</t>
  </si>
  <si>
    <t>BeaconLive is an all-in-one CE, certificate, eLearning, webinar, and virtual event solution. They offer a Learning Management System (LMS) and integrated webinar platform that manages all aspects of Continuing Education and Certificate delivery. Beacon...</t>
  </si>
  <si>
    <t>BeaconLive, LLC is a B2B virtual events and continuing education Saas company. It provides content delivery services for lead generation &amp; marketing automation, training, and distance learning. The company serves in the United States.</t>
  </si>
  <si>
    <t>Content delivery services for lead generation &amp; marketing automation, training, and distance learning</t>
  </si>
  <si>
    <t>LeadsLite</t>
  </si>
  <si>
    <t>leadslite.com</t>
  </si>
  <si>
    <t>Story Behind LeadsLite If you have a sales company, you have problem with sales management, keeping track of leads, and customers, and keeping up with them. We understand the need, and have developed a simple, easy to use, affordable solution to this problem. You can now take advantage of what we've learned from developing custom systems for major corporations to get an out-of-the box, online system you can begin using in minutes. We designed the system to address these issues: Affordability: Custom development is expensive. It's not uncommon to spend minimum of $20,000 to develop a custom system and then thousands more for bug fixes and tweaks. Solution: Leadslite can cost as little as $8.00 per month. Ease of Use: Many current CRM solutions do too much. The learning curve is horrendous; the set up is complicated. You have to deal with more than leads, and in many cases pay for expensive modifications to get modificications. You often have to pay for training or consultants. Solution: An intuitive dashboard that's easy to understand. You can try it out using our free trial offer. Free trechnical support. Free customization. Data Loss: A hard drive failure or virus can lose all your customer information in no time. Solution: We keep everyday's backup in the cloud. No worries even if your computer crashes. Get relaxed! Track Leads! Accesibility: Your sales team needs access 24 hours a day, on any device, everywhere. Solution:With cloud computing all your devices can access the information anywhere there is wi-fi access. Centralized Lead Collection: Manually enter leads, import them from a spreadsheet, or have your webpage leads fed directly to your prospect list. Solution:We can help you set up web forms that feed information directly to the data base.</t>
  </si>
  <si>
    <t>Leads Lite is a software company that offers a software title called LeadsLite. It provides training via documentation, webinars, and live online and offers a free version, and free trial. The company is lead management software, and includes features such as activity tracking, campaign management, lead capture, lead distribution, lead nurturing, lead scoring, lead segmentation, pipeline management, prospecting tools, and source tracking.</t>
  </si>
  <si>
    <t>Lead Management Software, Leads Management Software, Online Sales Lead Tracking, Sales Lead Management Software, Online Sales CRM Software, Presales Software, cloud based sales tracking software - LeadsLite</t>
  </si>
  <si>
    <t>PadiCode</t>
  </si>
  <si>
    <t>padicode.com</t>
  </si>
  <si>
    <t>PadiCode is the company behind PadiAct, an online app designed to help websites generate more leads and email subscribers with the help of innovative behavioral targeting solutions. We believe that email is still one of the best channels to drive sales...</t>
  </si>
  <si>
    <t>PadiCode SRL provides an online app designed to help websites generate and email subscribers with the help of innovative behavioral targeting solutions. It focuses on ways to increase email subscriptions and to efficiently track conversion funnels, using the tools it developed PadiAct and PadiTrack.</t>
  </si>
  <si>
    <t>The company behind PadiAct, an online app designed to help websites generate more leads</t>
  </si>
  <si>
    <t>Sweet Analytics</t>
  </si>
  <si>
    <t>sweetanalytics.com</t>
  </si>
  <si>
    <t>Sweet Analytics is a marketing and customer analytics platform for eCommerce retailers. It automates marketing data and helps businesses grow sales. Sweet offers consultancy services and provides modules for answering questions and achieving success. I...</t>
  </si>
  <si>
    <t>Sweet Analytics, Ltd. simplifies data collection, enrichment, and mining.  It offers Perspective On Marketing, Cross-channel Marketing Evaluation, Single Customer View, Multi-touch Attribution, Marketing Automation, and Advance Integrated Data Analysis.</t>
  </si>
  <si>
    <t>Sweet Analytics – A customer marketing platform committed to improving the effectiveness of your marketing</t>
  </si>
  <si>
    <t>MimosaSoft</t>
  </si>
  <si>
    <t>mimosasoft.com</t>
  </si>
  <si>
    <t>MimosaSoft is a company that develops business process templates to help companies reduce project implementation time and complexity in rolling out enterprise solutions. Their template applications (tApps®) provide out-of-the-box solutions that solve s...</t>
  </si>
  <si>
    <t>MimosaSoft, LLC develops business process templates that help companies reduce project implementation time and complexity in rolling out enterprise solutions. Its template applications (tApps) provide out-of-the-box solutions that help solve specific business problems by combing the power of ERP platforms with process best practices.</t>
  </si>
  <si>
    <t>Mimosa Soft | tAPPS FOR YOUR ENTERPRISE</t>
  </si>
  <si>
    <t>TheTool</t>
  </si>
  <si>
    <t>thetool.io</t>
  </si>
  <si>
    <t>TheTool is a Performance Based ASO (App Store Optimization) &amp; App Marketing tool. It helps you track and optimize your app's visibility on app stores in a very easy way. TheTool is the first Performance Based ASO &amp; App Marketing tool for brands, startu...</t>
  </si>
  <si>
    <t>Shutapp Projects SL doing business as TheTool is the first to offer a Performance-Based ASO (App Store Optimization) tool. The company offers TheTool, an App Marketing SaaS that allows developers, startups, and brands to maximize visibility on App Stores through ASO and grow the mobile app businesses.</t>
  </si>
  <si>
    <t>The First Performance-Based ASO Tool</t>
  </si>
  <si>
    <t>Upflow</t>
  </si>
  <si>
    <t>Covve</t>
  </si>
  <si>
    <t>covve.com</t>
  </si>
  <si>
    <t>Covve is an innovative online application that compliments the private address book; it empowers contact owners and enables companies to extract business value from their informal contact network. Through a highly intuitive interface for contact networ...</t>
  </si>
  <si>
    <t>Covve Visual Network, Ltd. offers an online platform that personnel connection services. The company provides an online address book platform that connects contact owners and companies over an informal contact network.</t>
  </si>
  <si>
    <t>Covve: The smartest, simplest address book app</t>
  </si>
  <si>
    <t>Coates Analytics</t>
  </si>
  <si>
    <t>coatesgroup.com</t>
  </si>
  <si>
    <t>Coates Group is a growing global technology and digital merchandising solutions provider. For almost 60 years, our solutions have enabled impactful connections with some of the world’s leading brands and their customers. Our focus is to create dynamic,...</t>
  </si>
  <si>
    <t>Coates Signco Pty., Ltd. offers Switchboard, a dynamic content management software platform, combined with its variety of digital kiosks and signage systems. The company's platform offers a truly unique end-to-end merchandising solution. It partners with globally renowned brands and focuses on the needs of small to medium enterprises.</t>
  </si>
  <si>
    <t>Coates Analytics, LP designs and develops distribution management systems for distribution and fund executives</t>
  </si>
  <si>
    <t>Event Logic Sweden AB</t>
  </si>
  <si>
    <t>eventlogic.se</t>
  </si>
  <si>
    <t>Event Logic is a powerful, web based and completely independent planning tool for all types of meetings, events and conferences. The tool drastically simplifies your conference and event management – from procurement of facilities and suppliers, guest ...</t>
  </si>
  <si>
    <t>Event Logic Sweden AB is a web-based planning and booking tool for conferences and events where users find inspiration in completed event concepts, procure suppliers, create invitations, and communicate with the participants. The service is aimed at event and conference books on companies that want to save time in the planning, get the best possible price from the contractors, and get full access to all costs associated with the events.</t>
  </si>
  <si>
    <t>The most complete online platform for meeting and conference booking and guest management on the market</t>
  </si>
  <si>
    <t>splashmetrics</t>
  </si>
  <si>
    <t>splashmetrics.com</t>
  </si>
  <si>
    <t>Splashmetrics is a self-serve buying solution that automates the sales process through collaboration, AI-driven sales content, and analytics. It aligns all stakeholders in a company to create a buyer-centric, content-driven, self-serve sales pipeline. ...</t>
  </si>
  <si>
    <t>Splashmetrics, Inc. is a SaaS platform that automates sales development via E2E RevOps collaboration, AI-driven sales content, and CRO-level analytics. The company offers E2E strategic collaboration, enhanced contextual intelligence, CRO-level analytics, full-stack integration, and benchmarking, enabling clients to plan, manage, and measure digital marketing content, teams, and platforms and help them increase revenue and ROI. It serves in the B2B, SaaS space.</t>
  </si>
  <si>
    <t>Intuiface</t>
  </si>
  <si>
    <t>intuiface.com</t>
  </si>
  <si>
    <t>Intuiface is a no code platform for teams creating next generation interactive digital signage. Work with touch, gestures, sensors, voice, and much more. Intuiface is a no code platform dedicated to the delivery of rich interactive digital experiences ...</t>
  </si>
  <si>
    <t>Intuilab S.A.S. doing business as Intuiface is a no-code platform dedicated to the delivery of rich interactive digital experiences that connect audiences to place. It offers IntuiFace presentation for creating multi-touch presentations without programming; and IntuiFace, a commerce surface computing-based software platform for creating an interactive customer experience in stores.</t>
  </si>
  <si>
    <t>Multi-Touch Interfaces | Interactive Touchscreen Solutions | Digital Signage Platform | Intuiface</t>
  </si>
  <si>
    <t>RetargetLinks</t>
  </si>
  <si>
    <t>retargetlinks.com</t>
  </si>
  <si>
    <t>RetargetLinks is a link retargeting service that allows users to retarget anyone who clicks on their links. Users can drag and drop their ads into the RetargetLinks platform, and the ads will be shown to everyone who clicks on the link. RetargetLinks u...</t>
  </si>
  <si>
    <t>Inbound Retargeting Technologies, Inc. doing business as RetargetLinks is computer software that offers link re-targeting that allows its clients to display banner ads to anyone. It develops and delivers short link tools that allow advertisers, media agencies, and marketers to advertise banner advertisements to its social media, email, and blog followers. The company's tools help shorten, share, show, and display banner advertisements to anyone that clicks on links.</t>
  </si>
  <si>
    <t>Url shortener (like bitly or owly) that allows advertisers to show banner ads to anyone clicking these links</t>
  </si>
  <si>
    <t>VoiceSage</t>
  </si>
  <si>
    <t>voicesage.com</t>
  </si>
  <si>
    <t>Conversational Messaging Solutions | VoiceSage Deliver actionable messaging and increased customer engagement with VoiceSage's conversational messaging solutions. Learn more. The #optichannel communication platform for customer centric brands. Send act...</t>
  </si>
  <si>
    <t>VoiceSage Global Holdings D.A.C. provides interactive voice messaging products for the enterprise sector. The company delivers proactive customer engagement solutions that help companies streamline business communications and increase conversions. Its products include VoiceSage Communicator, which integrates voice, SMS, and emails to streamline communications; VoiceSage Logistics which manages bookings, deliveries, and scheduling, VoiceSage Controller, which improves cash flow and billing response with automated credit and collections, and VoiceSage Contacts that sends messages and routes customer responses through voice, email, SMS and chat.</t>
  </si>
  <si>
    <t>Helps to improve conversion rates and provides self-service options around payments, logistics and transactional events, through voice, rich messaging, SMS, WhatsApp, email and social media</t>
  </si>
  <si>
    <t>Speak2Leads</t>
  </si>
  <si>
    <t>speak2leads.com</t>
  </si>
  <si>
    <t>Leverly (formerly Speak2Leads) is a leading global provider of Internet lead response management products for small and medium sized businesses. Leverly's simple web-based tools enable businesses to connect with their Internet leads quickly and increas...</t>
  </si>
  <si>
    <t>S2L International, Inc. doing business as Speak2Leads develops web-based lead response management software for small and mid-sized businesses. The company's lead response tool allows organizations to respond to and connect with various leads and revive dead from sales database. It also serves customers in education, insurance, legal, finance, healthcare, automotive, homes services, technology, manufacturing, hospitality and online retail sectors.</t>
  </si>
  <si>
    <t>Call Every Lead in Less Than a Minute and Double Your Sales</t>
  </si>
  <si>
    <t>Reactful</t>
  </si>
  <si>
    <t>reactful.com</t>
  </si>
  <si>
    <t>Reactful is an AI-driven predictive personalization platform that helps businesses optimize their website and engage with visitors in real time. With Reactful's proprietary technology, businesses can understand visitor intent and react accordingly, del...</t>
  </si>
  <si>
    <t>Reactful, Inc. provides a real-time website optimization platform that triggers reactions to visitors' intent to turn 'maybe later' visitors into engaged prospects and customers. The company serves various organizations and b2b customers.</t>
  </si>
  <si>
    <t>Boosts engagement and conversions with AI-driven website personalization</t>
  </si>
  <si>
    <t>ReIntent</t>
  </si>
  <si>
    <t>reintent.com</t>
  </si>
  <si>
    <t>ReIntent is an automated contact management solution that offers a permanent solution to contact database management. They provide unlimited access to your entire target audience and prospect intelligence for B2B companies. With industry-leading accura...</t>
  </si>
  <si>
    <t>ABE Partners, LLC doing business as ReIntent, LLC is a contact data management solution used by sales and marketing teams to instantly identify and correct inaccurate contact and lead data. It designs and develops marketing software that verifies, corrects, and appends new data to leads as soon as it is captured. Its solutions include lead enricher and database cleanse and renew.</t>
  </si>
  <si>
    <t>The permanent solution to contact data accuracy in Salesforce</t>
  </si>
  <si>
    <t>Windsor.ai</t>
  </si>
  <si>
    <t>windsor.ai</t>
  </si>
  <si>
    <t>Windsor.ai is an AI-powered marketing data attribution software and attribution modeling platform. They help performance marketers and data engineers connect all their marketing data sources and visualize the value and return on ad spend (ROAS) of ever...</t>
  </si>
  <si>
    <t>Windsor Group GmbH doing business as Windsor.ai offers an integrated marketing analytics platform for marketers to measure and optimize the impact of its campaigns. The company's platform helps companies to analyze the buying journey of customers across all touch-points and uses machine learning models to buy the right media at the right time on the right channel. It captures 100 million data points daily and helps its customers to grow sales.</t>
  </si>
  <si>
    <t>An integrated marketing analytics platform for marketers to measure and optimize the impact of their campaigns</t>
  </si>
  <si>
    <t>BrandSystems</t>
  </si>
  <si>
    <t>brandsystems.com</t>
  </si>
  <si>
    <t>BrandSystems is a company that specializes in Marketing Resource Management (MRM) technology. They offer a cloud-based platform called Marcom Manager that helps marketing departments optimize workflows, financials, and objectives. The platform allows u...</t>
  </si>
  <si>
    <t>BrandSystems International AB develops platforms for rationalizing, streamlining, and controlling brand management and marketing communication. The company offers Brand Portal, a Web-based tool for establishing and controlling a brand; Image Bank, a tool for managing various digital images for the Web media and print; Marcom Manager which provides a central and local planning tool for communication activities; and Media Generator that automates process of creating final artwork from various template types, such as ads, product sheets, folders, Web-banners, stationary, quotations, invitations, and direct mail.</t>
  </si>
  <si>
    <t>BrandSystems develops visionary technology within Marketing Resource Management (MRM)</t>
  </si>
  <si>
    <t>Partipost</t>
  </si>
  <si>
    <t>partipost.com</t>
  </si>
  <si>
    <t>Partipost is an influencer marketing platform that connects brands with influencers and everyday people across 8 Asian countries. They offer a solution for brands and agencies to drive more audience and grow their business. With Partipost, users can ge...</t>
  </si>
  <si>
    <t>Partipost Pte., Ltd. is a provider of a crowd influencer marketing and commerce platform. It matches brands to influencers with the brand affinity to drive authentic word-of-mouth marketing. Its data insights are collected through its in-app polls and user behaviors, Partiposts data-centric framework crowdsources influencers with follower sizes ranging from a few hundred to millions of followers.</t>
  </si>
  <si>
    <t>A crowd marketing platform that connects brands with a network of influencers across all tiers</t>
  </si>
  <si>
    <t>Selligent Marketing Cloud</t>
  </si>
  <si>
    <t>selligent.com</t>
  </si>
  <si>
    <t>Marigold Engage is an omnichannel marketing platform for targeting marketing via data activation to provide more relevant customer experiences. Selligent, part of Marigold's family of products, is an intelligent omnichannel marketing cloud platform. Th...</t>
  </si>
  <si>
    <t>Selligent S.A. doing business as Marigold Engage is a computer software company. It provides an intelligent omnichannel marketing and experience cloud platform. It serves its services to the technology sectors.</t>
  </si>
  <si>
    <t>Software provider for communication with customers</t>
  </si>
  <si>
    <t>PassKit</t>
  </si>
  <si>
    <t>passkit.com</t>
  </si>
  <si>
    <t>PassKit is a company that specializes in extending mobile reach with Apple Wallet and Google Wallet Passes. They provide a platform for businesses to effortlessly create, manage, distribute, and analyze the performance of digital coupons, loyalty cards...</t>
  </si>
  <si>
    <t>PassKit, Inc. is a mobile wallet cloud solution. The company's solution enables businesses and developers (that include CMOs, marketing teams, CTOs, CFOs, and brands) to create, distribute, and manage digital stamp cards, digital loyalty cards, stored value cards, digital/mobile coupons, event tickets, membership cards, transit tickets, and business cards that support for iOS, Android, Windows, Blackberry, desktop, and tablet devices. It also offers services in the areas of cloud infrastructures, software development kits, and analytics platforms.</t>
  </si>
  <si>
    <t>Integrating the latest technologies into your business .</t>
  </si>
  <si>
    <t>BoothCentral</t>
  </si>
  <si>
    <t>boothcentral.com</t>
  </si>
  <si>
    <t>BoothCentral is a feature-rich platform for event and trade show organizers to manage events and host virtual events. It is a web-based vendor management tool that helps event organizers streamline their vendor registration and payment processes. Booth...</t>
  </si>
  <si>
    <t>BoothCentral, LLC is an online platform for event and trade show organizers. The company is a management platform that connects event and trade show Promoters with its participating Vendors.</t>
  </si>
  <si>
    <t>BoothCentral - Event Management Platform &amp; Marketplace</t>
  </si>
  <si>
    <t>Newspoint</t>
  </si>
  <si>
    <t>newspoint.pl</t>
  </si>
  <si>
    <t>Newspoint provides comprehensive media monitoring services, including brand monitoring in the press, radio, and TV. They also offer internet monitoring and social media monitoring, as well as opinion analysis. With their proprietary system, Newspoint m...</t>
  </si>
  <si>
    <t>Newspoint Sp. z o.o. provides advanced global media monitoring and big data analytics such as internet monitoring (social media, blogs, forums, opinion sites, portals), press and RTV monitoring. It provides advanced global media monitoring and big data analytics.</t>
  </si>
  <si>
    <t>Newspoint - monitoring mediów, social media, internetu i prasy</t>
  </si>
  <si>
    <t>SCRM Cloud</t>
  </si>
  <si>
    <t>scrmcloud.com</t>
  </si>
  <si>
    <t>The SCRM Cloud is a complete enterprise class solution for brands and organisations to monitor, analyse and engage in social conversations powered by our expertise and industry knowledge. Our industry experience, hands on knowledge and nimbleness has a...</t>
  </si>
  <si>
    <t>SCRM Cloud is a Technology, Information, and Internet. It provides solutions for social media monitoring, analytics, engagement, and more.</t>
  </si>
  <si>
    <t>Web CEO</t>
  </si>
  <si>
    <t>webceo.com</t>
  </si>
  <si>
    <t>WebCEO is an all in one SEO platform with a set of 23 effective online SEO tools for digital marketing. Trusted by 1,500,000+ users. In addition to SEO monitoring and analytics tools, WebCEO provides powerful enterprise level SEO features that allow yo...</t>
  </si>
  <si>
    <t>WebCEO, LLC offers an online SEO tool set as a white-label solution for hosting companies, CMS companies, enterprise marketing software companies, and large SEO and web development agencies. The company focuses on project design, architecture, coding, testing, usability, support, documentation, marketing research, and promotion of its flagship Web CEO.</t>
  </si>
  <si>
    <t>WebCEO offers 15 online SEO tools for site owners, SEO agencies and in-house SEO teams</t>
  </si>
  <si>
    <t>Amplispot</t>
  </si>
  <si>
    <t>amplispot.com</t>
  </si>
  <si>
    <t>Amplispot offers specialized marketing solutions to strengthen your online presence, attract potential customers, and accelerate your business growth. Our web design combines striking visuals with superior functionality and SEO optimization for an imme...</t>
  </si>
  <si>
    <t>Saasspot Technologies Pvt., Ltd. doing business as Amplispot, Inc. is the mobile-first company communications platform and provides a personal branding platform helping individuals and employees. It provides a Personal Branding platform helping individuals and employees create personal brands on social media.</t>
  </si>
  <si>
    <t>KeyTiles</t>
  </si>
  <si>
    <t>keytiles.com</t>
  </si>
  <si>
    <t>Keytiles is a visual real-time decision support tool based on real-time web analytics data. Our TileView uses TreeMap visualization, which is much better and faster understandable compared to an endless flat list of URLs. This allows you to make fast d...</t>
  </si>
  <si>
    <t>Flan Technologies, Ltd. doing business as KeyTiles is a provider of a tool intended to facilitate real-time decision making. The company's tool provides real-time data analysis such as user-generated data for editorial staff and campaign management for the marketing industry, enabling users to keep track of visits, trends and visitor sources of stories in real-time.</t>
  </si>
  <si>
    <t>BrandYourself</t>
  </si>
  <si>
    <t>brandyourself.com</t>
  </si>
  <si>
    <t>BrandYourself is an online reputation management &amp; privacy company that provides software and services, including: negative Google results, personal branding, private info protection, Dark Web scan, and more.</t>
  </si>
  <si>
    <t>HelloPrivacy, LLC doing business as BrandYourself.com, Inc. is an operator of an online reputation and privacy platform intended to assist individuals in improving search results. The company's platform offers tools and services that help people to identify and fix issues online and to promote the positive things that help careers by using machine learning, natural language processing, and image recognition, enabling clients to out-rank negative search results with new content and websites.</t>
  </si>
  <si>
    <t>Provides online reputation management software and services</t>
  </si>
  <si>
    <t>Connectivity</t>
  </si>
  <si>
    <t>connectivity.com</t>
  </si>
  <si>
    <t>Business Listing and Review Management | Connectivity Optimize your business's outreach and decision making with data driven business listing and review management. Explore now! Saas Platform for business intelligence At Connectivity, we are more than...</t>
  </si>
  <si>
    <t>Connectivity, Inc. provides online review and business listing management solutions to businesses. The company offers a platform that helps clients grow its business by offering listings correction, reputation management, customer insights, and automated campaigns; and shows what customers have posted about a client's business, products, and services.</t>
  </si>
  <si>
    <t>Customer intelligence and engagement solutions</t>
  </si>
  <si>
    <t>Print Management Information Systems</t>
  </si>
  <si>
    <t>printmis.com</t>
  </si>
  <si>
    <t>PrintMIS is a print management information systems company that provides print estimating software, web-to-print solutions, and services for digital, offset, and print brokers. Their software ensures speed and accuracy in order entry, reduces input and...</t>
  </si>
  <si>
    <t>Print Management Information Systems, Ltd. (Print MIS) is a software company finding ways to make logistics simple for local businesses in multi-million dollar print and press communications. It also automates print shop processes with Web-to-Print MIS Software.</t>
  </si>
  <si>
    <t>Print Management and E-Commerce Solutions for the Graphics and Printing Industry</t>
  </si>
  <si>
    <t>Free Stand Sampling Solutions</t>
  </si>
  <si>
    <t>freestand.in</t>
  </si>
  <si>
    <t>FreeStand is a digital sampling platform that enables FMCG/CPG brands to deliver physical product samples to digitally targeted consumers. Our operation is data-driven and consumer experience-oriented, providing scalable and trackable solutions. With o...</t>
  </si>
  <si>
    <t>Free Stand Sampling Solutions Pvt., Ltd. operates as a B2B Marketplace for FMCG Product Sampling. It enables FMCG brands to execute first-party product sampling campaigns that are personalized, data-driven and scaleable.</t>
  </si>
  <si>
    <t>B2B SaaS Enabled Marketplace for FMCG Product Sampling</t>
  </si>
  <si>
    <t>UniFida</t>
  </si>
  <si>
    <t>unifida.co.uk</t>
  </si>
  <si>
    <t>Customer Marketing &amp; Data Solutions | UniFida CDP Customer marketing &amp; data solutions enabling organisations to understand their customers, personalise customer experiences, &amp; optimise their returns from omni channel marketing campaigns UniFida’s custo...</t>
  </si>
  <si>
    <t>Marketing Planning Services, Ltd. doing business as UniFida builds groundbreaking technology for marketers, backed up by strong data science capabilities. It is specialized in contact optimization, data science, budget optimization, cloud-based technology for customer data platform and GDPR, online single customer view technology, and more.</t>
  </si>
  <si>
    <t>Customer-Driven Marketing | UniFida Customer Data Platform</t>
  </si>
  <si>
    <t>TrueDialog.com</t>
  </si>
  <si>
    <t>truedialog.com</t>
  </si>
  <si>
    <t>TrueDialog is a cloud-based mobile text messaging solution that powers instant, personalized communication between businesses and their customers. With direct carrier connections, an ISO 9001 cloud database, and 99.9% uptime, TrueDialog offers an enter...</t>
  </si>
  <si>
    <t>True Dialog, Inc. is a software development company. It provides SMS Text solutions for enterprise businesses and higher education. It serves Austin, Texas, United States.</t>
  </si>
  <si>
    <t>Sms text solution for enterprise businesses and higher education</t>
  </si>
  <si>
    <t>ePly Services Inc</t>
  </si>
  <si>
    <t>eply.com</t>
  </si>
  <si>
    <t>ePly is an event management software that provides a highly customizable online event registration system. It allows event planners to build their own registration forms without any programming or special skills. ePly also offers full-service options w...</t>
  </si>
  <si>
    <t>ePly Services, Inc. is an events services company. It offers event planning, customizable online registration forms, event registration, group registration, conference registration, custom reporting, e-tickets, event marketing, online event registration software, direct support, secure and reliable, and email marketing. The company provides its services to customers in the area.</t>
  </si>
  <si>
    <t>Kontentino</t>
  </si>
  <si>
    <t>kontentino.com</t>
  </si>
  <si>
    <t>Kontentino is an intuitive social media tool that streamlines the workflow for agencies and their clients. It offers features such as social media approvals and management, an intuitive social media calendar, and the ability to create attractive posts ...</t>
  </si>
  <si>
    <t>Kontentino s.r.o. is a simple social media content tool for agencies, social media managers, and its clients. The company specialized in planning, assigning comments, and approving posts easier than ever with a powerful social media manager and easy to use for clients. It streamlines the post-creation workflow within the marketing team and it simplifies the content approval process on the agency and clients' side.</t>
  </si>
  <si>
    <t>Save time and simplify social media management across teams</t>
  </si>
  <si>
    <t>Liquid</t>
  </si>
  <si>
    <t>onliquid.com</t>
  </si>
  <si>
    <t>Liquid is a mobile analytics and personalization platform that automates growth marketing for mobile apps. It provides pre-built intelligent growth formulas based on powerful analytics and machine learning. With Liquid, you can automate your daily mobi...</t>
  </si>
  <si>
    <t>Liquid Data Intelligence S.A. provides an online platform that allows users to personalize applications. The company offers Liquid, a one-stop-shop analytics platform that enables publishers to serve applications based on user profiling, activity, and context. Its platform also allows publishers to customize various elements of an application from design, content, and business logic; and get instant publishing.</t>
  </si>
  <si>
    <t>Mobile app analytics and content personalisation platform</t>
  </si>
  <si>
    <t>LiftMetrix</t>
  </si>
  <si>
    <t>liftmetrix.com</t>
  </si>
  <si>
    <t>LiftMetrix is a social media marketing company that provides customized social media marketing plans to drive key business objectives. They offer services in publishing, ad buying, and analytics, with a focus on measuring the full social conversion fun...</t>
  </si>
  <si>
    <t>212gaming, LLC doing business as LiftMetrix, Inc. provides a social platform that is designed to track social ROI and turns metrics in text-based insights and recommendations. The company's platform tracks, and calculates ROI, learn, which social media channel delivers the most ROI; discovers targeted audience segments; gains real-time insights into competitors' posts and engagements, and monitors performance through custom metrics, and ratios.</t>
  </si>
  <si>
    <t>LiftMetrix instantly creates a customized social media marketing plan to drive your key business objectives</t>
  </si>
  <si>
    <t>Get The Referral</t>
  </si>
  <si>
    <t>getthereferral.com</t>
  </si>
  <si>
    <t>[Referral App] Amplify Your Word of Mouth Marketing | Get The Referral Our industry leading referral platform combines an engaging, branded mobile app with an online dashboard. Make it easier for customers to refer today... Increase word of mouth and g...</t>
  </si>
  <si>
    <t>GetTheReferral.com, Inc. (GTR) is a company that operates in the advertising services industry. The company specializes in providing an app-based SaaS referral platform that combines communication and engagement tools that allow clients to get referrals. It provides services to companies and businesses internationally.</t>
  </si>
  <si>
    <t>Bublish</t>
  </si>
  <si>
    <t>bublish.com</t>
  </si>
  <si>
    <t>Bublish is a publishing technology company that offers cloud-based tools, metrics, and resources to equip today’s business-savvy authors for success. They provide a complete social marketing and digital publishing solution, empowering authors to create...</t>
  </si>
  <si>
    <t>Bublish, Inc. is a publishing technology company that offers cloud-based tools, metrics and resources to equip today's business-savvy authors for success. Its provides a powerful book creation and marketing platform where authors can reach new readers, track engagement and build a dynamic brand to drive sales.</t>
  </si>
  <si>
    <t>A powerful book creation &amp; marketing platform where authors can reach new readers, track engagement &amp; build a dynamic brand to drive sales</t>
  </si>
  <si>
    <t>TrueSocialMetrics</t>
  </si>
  <si>
    <t>truesocialmetrics.com</t>
  </si>
  <si>
    <t>TrueSocialMetrics is a social media analytics tool that solves the problem of Social Media ROI. It provides insights on how to improve your social media presence. With TrueSocialMetrics, you can win clients with competitive intelligence and save time o...</t>
  </si>
  <si>
    <t>TrueSocialMetrics, Inc. provides a social media analytics tool that solves the problem of social media ROI.  Its clients include social media agencies, marketing departments in companies, individual marketing, and analytics specialists.</t>
  </si>
  <si>
    <t>Helps all kinds of businesses to benefit from their social media marketing by investing money only in profitable social media sources</t>
  </si>
  <si>
    <t>Rank Ranger</t>
  </si>
  <si>
    <t>rankranger.com</t>
  </si>
  <si>
    <t>Rank Ranger is a SaaS company founded in 2009 that features an all in one SEO and digital marketing tool designed to help businesses capitalize on both free and paid traffic opportunities. The tools found within Rank Ranger’s software are built on a fo...</t>
  </si>
  <si>
    <t>Rank Ranger, LLC offers an SEO and marketing platform for search, competitive intelligence, traffic, branding, and social analytics, all in one white-label dashboard. The company marketing software is a powerful, feature-rich platform designed to increase the value of reports with a wide variety of rank metrics and SERP features.</t>
  </si>
  <si>
    <t>AeroLeads</t>
  </si>
  <si>
    <t>aeroleads.com</t>
  </si>
  <si>
    <t>AeroLeads is a powerful lead generation software that provides emails and phone numbers of prospects. It is used by over 5000+ businesses and helps users find email addresses and build email lists in real time. With features like verified email IDs, pr...</t>
  </si>
  <si>
    <t>Aero Leads develops prospect and lead generation software. The company provides an intelligent solution to the otherwise cluttered sales process by automating the process of finding the relevant prospect details associated with the business of its clients irrespective of the business type.</t>
  </si>
  <si>
    <t>Its users with business leads from google, yahoo local, and yellow pages</t>
  </si>
  <si>
    <t>LeadzGen</t>
  </si>
  <si>
    <t>leadzgen.com</t>
  </si>
  <si>
    <t>LeadzGen is a powerful and user-friendly lead generation tool that helps you identify anonymous website visitors and turn them into sales leads. With LeadzGen, you can easily find out details about the companies and individuals visiting your website, i...</t>
  </si>
  <si>
    <t>LeadzGen operates a cloud-based marketing intelligence tool. It identifies who is visiting the customer's website and provides its company and contact information. The company serves industries such as marketing, technology, and business.</t>
  </si>
  <si>
    <t>Cloud-based marketing intelligence tool that automatically identify your website visitors and turn them into qualified leads</t>
  </si>
  <si>
    <t>NOAH Conference</t>
  </si>
  <si>
    <t>conference.com</t>
  </si>
  <si>
    <t>NOAH Conference provides online registration, conference registration, and one-on-one meetings software and web solutions for conferences, seminars, and trade shows. They offer industrial strength online registration and housing systems that can be ins...</t>
  </si>
  <si>
    <t>International Conference Management, Inc. (ICM) is a privately held software developer and web services provider for the events industry. The company has been among the pioneers in automating the registration and housing process for the meetings industry. It supervised the delivery of registration and/or housing services to thousands of events large and small throughout the world.</t>
  </si>
  <si>
    <t>Online Registration | Conference Registration | One on One Meetings</t>
  </si>
  <si>
    <t>SnapStream Media</t>
  </si>
  <si>
    <t>snapstream.com</t>
  </si>
  <si>
    <t>SnapStream is a powerful cloud-based video clipping product that records and transcribes live video and makes it easy to make and share moments that matter. It provides television search technology used by organizations in news, politics, sports, and c...</t>
  </si>
  <si>
    <t>SnapStream Media, Inc. develops digital home and television (TV) recording software products. The company's products include Beyond TV 4, a PC PVR software for TV tuner cards that enables users to schedule recordings from various locations and skip commercials; SnapStream Server, and Mini TV search technologies that allow organizations to record and search multiple hours of TV recordings.</t>
  </si>
  <si>
    <t>ResRunner</t>
  </si>
  <si>
    <t>resrunner.com</t>
  </si>
  <si>
    <t>ResRunner is an internationally used cloud-based software application that allows users to better manage and control meetings and events. It assists in planning and executing registration and housing management, including online registration, payment c...</t>
  </si>
  <si>
    <t>ResRunner, LLC offers an on-demand registration tool designed to help companies, universities and associations better manage and control its meetings and events. It assists in planning and executing registration and housing management, including the collection of online registration, sending of mass communications, producing standard and custom reports and much more.</t>
  </si>
  <si>
    <t>Blinq</t>
  </si>
  <si>
    <t>blinq.me</t>
  </si>
  <si>
    <t>Blinq is a fast-growing B2C and B2B SaaS startup that helps people grow their networks by making it easy to share their professional identity with a single link. Users can create their digital business cards using our top-rated iOS, Android apps, or we...</t>
  </si>
  <si>
    <t>Blinq Technologies Pty., Ltd. operates a mobile application that instantly enriches the messaging experience. The company brings users the latest social updates of the people to communicate with. It deepens relationships with work colleagues, business prospects, friends and family and facilitates access to a stream of insights and updates on those who matter, serving diverse types of customers.</t>
  </si>
  <si>
    <t>Blinq digital business cards</t>
  </si>
  <si>
    <t>Hocalwire</t>
  </si>
  <si>
    <t>hocalwire.com</t>
  </si>
  <si>
    <t>Hocalwire is a platform for everyone to report and view local news and stories around them which are relevant and important. With the advent of technology, in most cases people end up with an overload of information. And typically, one ends up reading ...</t>
  </si>
  <si>
    <t>Hocalwire Labs Pvt., Ltd. is Simplified CMS for Digital Newsrooms, focusing on Process Automation and Technology for the Media Industry. It enable an holistic approach to content management system and provides end-to-end technology/tools to run a digital newsroom smoothly.</t>
  </si>
  <si>
    <t>Hocalwire | The Content Catalysts | Best platform to run digital content show</t>
  </si>
  <si>
    <t>Votility</t>
  </si>
  <si>
    <t>votility.com</t>
  </si>
  <si>
    <t>Votility is a web-based, non-partisan advocacy tool that allows member-based groups and individuals to take action on federal, state, and local legislative and contact information to affect public policy. It is a centralized location for grassroots adv...</t>
  </si>
  <si>
    <t>Votility, Inc. is a web-based, unbiased advocacy tool used by member-based groups and individuals across the country. It allows groups or individuals to take action by tracking bills, telling elected officials how to want and vote on those bills, and holding those elected officials accountable for actions. It is also a one-of-a-kind, actionable platform; the ultimate resource for keeping track of what's happening in Congress and state capitols around the country.</t>
  </si>
  <si>
    <t>Web based, unbiased advocacy tool used by member based groups and individuals across the country</t>
  </si>
  <si>
    <t>Accurate Append</t>
  </si>
  <si>
    <t>accurateappend.com</t>
  </si>
  <si>
    <t>Accurate Append is a top-rated data enrichment company that provides enterprise-level data solutions for growing organizations. They offer data append services, including custom products, secure batch processing, and APIs, to enhance U.S. consumer data...</t>
  </si>
  <si>
    <t>Accurate Append, Inc. is a company that provides its clients with timely, accurate, and complete contact data, to maintain, improve and enhance the ability to profitably grow the customer base. The company is constantly refining and developing its software to deliver the very best data to its customers most quickly and cost-effectively as possible.</t>
  </si>
  <si>
    <t>Phone Append, Email Append, Data Append Services from Accurate Append</t>
  </si>
  <si>
    <t>Bird Eats Bug</t>
  </si>
  <si>
    <t>birdeatsbug.com</t>
  </si>
  <si>
    <t>Fast &amp; Effective Bug Reporting Tool | Bird Eats Bug is a screen recording tool that automatically captures valuable engineering data. It allows users to create technical bug reports even without technical skills, right from their browser. The tool is d...</t>
  </si>
  <si>
    <t>Bird Labs GmbH is a company that offers an application that helps development teams catch, report, and fix bugs faster. It is a fast, easy, and intuitive bug reporting tool built for product teams who want to deliver better software faster.</t>
  </si>
  <si>
    <t>Helps development teams to catch, report and fix bugs faster</t>
  </si>
  <si>
    <t>BlogBeats</t>
  </si>
  <si>
    <t>blogbeats.me</t>
  </si>
  <si>
    <t>BlogBeats is a Geo Time tagged blogging platform and technology solution that helps people and businesses to create, publish and discover inspiring interest based content. Small business owners who are primarily interested in local customers, non gover...</t>
  </si>
  <si>
    <t>BlogBeats is a Geo- Time tagged blogging platform acting as a virtual townsquare. It is a bunch of excited technology and business professionals looking to change the world, one beat at a time.</t>
  </si>
  <si>
    <t>A Geo- Time tagged blogging platform acting as a virtual townsquare</t>
  </si>
  <si>
    <t>LeadPath</t>
  </si>
  <si>
    <t>leadpath.com</t>
  </si>
  <si>
    <t>LeadPath is a company that provides lead management and tracking services. They take the burden of managing leads off your shoulders, allowing you to focus on closing deals. With their easy-to-use lead management system, you can effectively manage your...</t>
  </si>
  <si>
    <t>LeadPath, Inc. takes the burden of managing leads off its shoulders, so the clients can focus on more important things like closing deals. It is engineered to get the most out of every single lead, from customizable forms that allow people to capture all the information that people need, to tracking features that let monitor exactly where an inbound lead travels within the system.</t>
  </si>
  <si>
    <t>LeadPath takes the burden of managing leads off your shoulders, so you can focus on more important things…like closing deals</t>
  </si>
  <si>
    <t>RedTrack.io</t>
  </si>
  <si>
    <t>redtrack.io</t>
  </si>
  <si>
    <t>RedTrack is an all-in-one performance marketing analytics platform that provides ad tracking, conversions attribution, and automation tools. It helps affiliate marketers, e-commerce businesses, and agencies around the world improve their ROI. With RedT...</t>
  </si>
  <si>
    <t>Redtrack Technologies, Ltd. is a cloud-hosted ad tracking software that provides data analytics and campaign optimization solution. Its focus on creating exceptional user experience through product performance, support services, and pricing.</t>
  </si>
  <si>
    <t>Ad tracking and conversions attribution platform for media buyers</t>
  </si>
  <si>
    <t>The RepTrak Company</t>
  </si>
  <si>
    <t>reptrak.com</t>
  </si>
  <si>
    <t>The RepTrak Company is the world’s leading reputation data and insights company. We provide the only global platform for data-driven insights on Reputation, Brand, and ESG. Our proprietary RepTrak® model is the global standard for measuring and analyzi...</t>
  </si>
  <si>
    <t>The RepTrak Co. operates as a reputation-based research and advisory company. It offers advisory services in the areas of measurement and analytics, business strategy and positioning, integration, and implementation, internal and external alignment, and risk management; and a knowledge center that addresses the questions on reputations affecting competitive positioning, examining and evaluating corporate reputations, and building, maintaining, and defending reputations; and reputation management learning through live online learning programs and custom learning through the online catalog of academic courses.</t>
  </si>
  <si>
    <t>The RepTrak Company™ is the world’s leading reputation data and insights company. We provide the only global platform for data-driven insights on Reputation, Brand, and ESG</t>
  </si>
  <si>
    <t>Maxymizely</t>
  </si>
  <si>
    <t>maxymizely.com</t>
  </si>
  <si>
    <t>A/B/N and multivariate testing | Intelligent conversion tools for your site Simple integration, all types of analytics, and A/B testing with one tool. Name. You won't be too surprised discovering the origins of the Maxymizely brand name. It comes from ...</t>
  </si>
  <si>
    <t>Maxymizely, Inc. offers an innovative discovery-oriented platform for mobile and web applications that combines big data analytics with predictive modeling. The company specializes in predictive modeling using user attributes, and past user behavior as the key pieces.</t>
  </si>
  <si>
    <t>Swapcard</t>
  </si>
  <si>
    <t>swapcard.com</t>
  </si>
  <si>
    <t>Swapcard is an all-in-one event management platform powered by AI. It allows users to manage in-person and hybrid events through a single, user-friendly app. The platform supports various features such as registration, lead generation, networking, and ...</t>
  </si>
  <si>
    <t>Swapcard Corp. is a company developing an engagement platform for virtual, hybrid, and in-person events. The company's platform creates business cards, adds a social network to its cards, and creates mailing lists to send group emails and SMS. It enables organizations to organize and share internal and external contact lists with employees, and export and synchronize up-to-date contact databases.</t>
  </si>
  <si>
    <t>Smart event engagement platform</t>
  </si>
  <si>
    <t>Markitude</t>
  </si>
  <si>
    <t>markitude.com</t>
  </si>
  <si>
    <t>Markitude is a software platform that integrates tools for companies to manage their digital marketing strategies, from acquisition to customer loyalty. It automates operational tasks, allowing businesses to focus on strategy and control of marketing a...</t>
  </si>
  <si>
    <t>Markitude S.L. is a software company that develops the first integrated marketing and data platform. It combines all necessary tools for marketing, customer experience management, and predictive analytics.</t>
  </si>
  <si>
    <t>searchVIU</t>
  </si>
  <si>
    <t>searchviu.com</t>
  </si>
  <si>
    <t>searchVIU is a company that provides SEO data solutions for in-house teams. They offer weekly SEO crawl data that is automatically analyzed and compared in fully customizable Google Data Studio reports. Their goal is to help businesses significantly in...</t>
  </si>
  <si>
    <t>SearchVIU GmbH is a software startup that sells an SEO tool for website migrations. It offers SEO crawl data, automatically analyzed and compared in fully customizable Google Data Studio reports. It provides its services for inhouse teams.</t>
  </si>
  <si>
    <t>SEO tool for website migrations, relaunches and redesigns - searchVIU</t>
  </si>
  <si>
    <t>Buzzoole</t>
  </si>
  <si>
    <t>buzzoole.com</t>
  </si>
  <si>
    <t>Buzzoole is an Influencer Marketing platform for your social media campaigns. Find the best influencers on Instagram and Facebook to deliver successful campaigns with an effective impact. Buzzoole is a technology platform that automates, manages, and m...</t>
  </si>
  <si>
    <t>Buzzoole S.p.A. provides a social media advertising platform that allows brands to identify social influencers and brand advocates within any social media. The company's platform allows brands to engage influencers in an automated way by providing clients with offers or inviting them to events in Campania, Italy.</t>
  </si>
  <si>
    <t>Influence engine optimization platform where brands can market their products through targeted niche users on social media</t>
  </si>
  <si>
    <t>CakeMail</t>
  </si>
  <si>
    <t>cakemail.com</t>
  </si>
  <si>
    <t>Cakemail is an email marketing service that provides tools for delivering personalized emails, managing contact lists, tracking subscriber activities, and generating analytics. They believe in the power of small businesses to make a positive impact on ...</t>
  </si>
  <si>
    <t>CakeMail, Inc. is a advertising services company. It provides email marketing software for small and medium businesses. The company offers a multilingual, white-label email marketing platform and tools for resale by hosting, and telecommunications companies, resellers, Web hosts, and marketing agencies. It serves customers within the area.</t>
  </si>
  <si>
    <t>Helping you grow your business. All the tools you need to deliver the emails people want</t>
  </si>
  <si>
    <t>Dove Soft Pvt</t>
  </si>
  <si>
    <t>dove-soft.com</t>
  </si>
  <si>
    <t>Dove Soft Pvt Ltd. is a New age Digital Communication Solutions Provider. They offer Integrated Cloud Communications Solutions across SMS, Voice, Whatsapp, and Email. Their services include mobiCOMM for sms, voice, whatsapp, and email, DailyBranding fo...</t>
  </si>
  <si>
    <t>Dove Soft Pvt., Ltd. is the leading and largest mobile engagement and communication provider. The company provides cloud communications solutions across SMS, voice, and many other services. It also provides a complete range of communications services through API/SMPP that customers can directly integrate into its applications, Applications built by the company to meet many common business requirements, and customized solutions tailor-made to business-specific needs. It serves people around India.</t>
  </si>
  <si>
    <t>Satyam Technologies Pvt Ltd</t>
  </si>
  <si>
    <t>satyamtechnologies.net</t>
  </si>
  <si>
    <t>Tweeps.co is a social media application that helps users get Twitter followers, mentions, and engage in various Twitter activities. Users can schedule tweets, respond to new followers, save Twitter searches, convert tweets to RSS feeds, like, retweet, ...</t>
  </si>
  <si>
    <t>Satyam Technologies Pvt., Ltd. makes software, scripts, and services of practical usefulness and utility. It's a service provider of graphic design, website development, website hosting, and website design.</t>
  </si>
  <si>
    <t>At Satyam Technologies We thrive to make software, scripts and services of practical usefulness &amp; utility</t>
  </si>
  <si>
    <t>Axaco</t>
  </si>
  <si>
    <t>axaco.se</t>
  </si>
  <si>
    <t>Axaco Support is a company that specializes in event management systems. They provide a powerful registration system called Axaco Air, which includes two apps for administrators and participants. With Axaco Air, event organizers can plan, execute, and ...</t>
  </si>
  <si>
    <t>Sintell AB dba Axaco Event System AB helps people to handle the whole administration process for conferences, events, fairs, festivals, sporting events, as well as training sessions and roadshows. It is a very flexible system that allows people to have full control of all the invitations for an event - supported by detailed reporting, comprehensive data capture and analysis as well as online payment solutions, email marketing, website creation and much more. The company consists of a number of modules with different base functions that users can customize for every individual project.</t>
  </si>
  <si>
    <t>Unaty</t>
  </si>
  <si>
    <t>unaty.de</t>
  </si>
  <si>
    <t>Unaty Technologies is a software development company that specializes in creating innovative solutions for various industries. With a focus on cutting-edge technologies, Unaty Technologies offers a wide range of services including web and mobile app de...</t>
  </si>
  <si>
    <t>Unaty Technologies GmbH offers a complete cross-channel communications infrastructure that lets members personalize its reachability based on what it want to receive. The company helps leaders better understand, reach, and activate its members.</t>
  </si>
  <si>
    <t>Where leaders inspire action | Unaty</t>
  </si>
  <si>
    <t>Boabee</t>
  </si>
  <si>
    <t>boabee.com</t>
  </si>
  <si>
    <t>Boabee is a lead capture app designed specifically for exhibition organizers. It provides an easy, affordable, and customizable solution for exhibitors to capture leads at fairs and events. The app seamlessly integrates with the organizer's registratio...</t>
  </si>
  <si>
    <t>Qtree Solutions bvba doing business as Boabee offers an app for trade shows with a budget -friendly lead retreival solution. It offers a lead retrieval app for exhibitors at fairs and events via the organizer.</t>
  </si>
  <si>
    <t>Provides a lead retrieval app for events and trade show organizers that boosts lead quality, sales, and higher ROI</t>
  </si>
  <si>
    <t>Akero Labs</t>
  </si>
  <si>
    <t>akerolabs.com</t>
  </si>
  <si>
    <t>Akero is a student advertising and conversion platform powered by AI. It is supported by Higher Education experts and offers precise targeting and customized recommendations for student media plans. The platform allows users to create next-gen forms, b...</t>
  </si>
  <si>
    <t>Natives Online, Ltd. doing business as AkeroLabs, Ltd. is a cost-effective and easy-to-use CRM and marketing suite that allows sales and marketing teams to build, manage, and craft personalized customer journeys for each lead, increasing the chances of conversion every time. The company enables clients to generate qualified leads and build, publish, measure, automate, manage, and track marketing campaigns across mobile, digital, and physical channels.</t>
  </si>
  <si>
    <t>Agency marketing automation software</t>
  </si>
  <si>
    <t>Outbrain</t>
  </si>
  <si>
    <t>outbrain.com</t>
  </si>
  <si>
    <t>Outbrain is a platform that enables marketers to leverage content across the entire customer journey to drive results. Outbrain is the world’s largest content discovery platform, bringing personalised, relevant online, mobile and video content to audie...</t>
  </si>
  <si>
    <t>Outbrain, Inc. is a technology company that provides a platform for digital media owners and advertisers. It offers monetization solutions in languages and caters to the media, entertainment, and advertising industries. The company offers its services across the United States, Europe, Asia-Pacific, and South America.</t>
  </si>
  <si>
    <t>The world's largest discovery platform. Reach engaged audiences while driving better results for your business</t>
  </si>
  <si>
    <t>Media Radar</t>
  </si>
  <si>
    <t>mediaradar.com</t>
  </si>
  <si>
    <t>MediaRadar is a SaaS company that provides advertising intelligence for media buyers and sellers. Their ad intelligence platform is used by media planners, sellers, and buyers to strategically outperform their competition. MediaRadar revolutionizes ad ...</t>
  </si>
  <si>
    <t>MediaRadar, Inc. is a marketing and advertising company that provides sales and marketing solutions that offer a detailed analysis of brands, culling advertising, and editorial insights from magazines, websites, newspapers, and social media outlets. It helps websites, magazines, and newspapers improve advertisement sales and client management. The company provides its services to businesses and consumers in the United States.</t>
  </si>
  <si>
    <t>An award-winning advertising intelligence solution that is used by media planning, buying, and selling teams</t>
  </si>
  <si>
    <t>AffiliateWP</t>
  </si>
  <si>
    <t>affiliatewp.com</t>
  </si>
  <si>
    <t>AffiliateWP is a leading affiliate management plugin for WordPress. With over 30,000 satisfied customers, it is the go-to solution for businesses looking to increase sales through affiliate marketing. The plugin offers a range of powerful features, inc...</t>
  </si>
  <si>
    <t>AffiliateWP, LLC is an easy-to-use, reliable WordPress plugin that gives the affiliate marketing tools that is needed to grow business and make more money. It integrates seamlessly with 28 popular eCommerce, membership, form, and invoice WordPress plugins. It provides a top-notch, self-hosted, and intuitive affiliate management system for WordPress.</t>
  </si>
  <si>
    <t>AffiliateWP - Affiliate Plugin for WordPress</t>
  </si>
  <si>
    <t>Conventica</t>
  </si>
  <si>
    <t>conventica.com</t>
  </si>
  <si>
    <t>Conventica is a software for managing your events. It is a complete solution to create a site and a mobile event app your attendees will love! The app is available for both Android and Apple mobile devices.</t>
  </si>
  <si>
    <t>Conventica is a software for managing events. The company is a complete solution to create a site and a mobile event app attendees will love. It is available for both Android and Apple mobile devices</t>
  </si>
  <si>
    <t>Reviews.io</t>
  </si>
  <si>
    <t>reviews.io</t>
  </si>
  <si>
    <t>REVIEWS.io is a review collection platform that helps businesses monitor and grow their online reputation. With our monthly subscription and flexible plans, we make it simple for customers to review your business across the web. Our platform provides t...</t>
  </si>
  <si>
    <t>Liquid New Media, Ltd. doing business as Reviews.io builts a product that helps businesses to monitor and grow its online reputation through the power of review collection and management. The company offers tools to collect and manage reviews across a range of third-party platforms as well as giving unprecedented control over its online reputation.</t>
  </si>
  <si>
    <t>Reviewsio believe word-of-mouth is great for business</t>
  </si>
  <si>
    <t>Admailr</t>
  </si>
  <si>
    <t>admailr.com</t>
  </si>
  <si>
    <t>Admailr is a platform that helps publishers monetize their email traffic through display and native advertising. They work with advertisers to target their offers to the right audience within email communications. Admailr provides a user-friendly web p...</t>
  </si>
  <si>
    <t>Admailr, LLC is an industry company that provides advertising services. The company specializes in advertising, email display advertising, email newsletters, newsletter monetization, monetization, email marketing, email advertising, and native advertising. It provides its services to businesses and consumers globally.</t>
  </si>
  <si>
    <t>Admailr helps publishers to monetize their email messages using targeted ad placement based on the subscriber</t>
  </si>
  <si>
    <t>MLM Soft</t>
  </si>
  <si>
    <t>mlm-soft.com</t>
  </si>
  <si>
    <t>MLM Soft is a company that opened a dedicated R&amp;D office in Novosibirsk, Russia in 2015. They have skilled software engineers and have established a central office in Hong Kong. They have developed a modern cloud-based platform to help MLM companies grow.</t>
  </si>
  <si>
    <t>MLM Soft, Ltd., history began as an evolutionary concept for future product development inspired by the MLM-PRO project. The company subsequently became the Eastern European market leader in software development and consulting for multi-level marketing companies.</t>
  </si>
  <si>
    <t>MLM Soft - MLM software development company. Best Network Marketing Software - MLM System - cloud software for MLM companies</t>
  </si>
  <si>
    <t>ConvertFlow</t>
  </si>
  <si>
    <t>convertflow.com</t>
  </si>
  <si>
    <t>ConvertFlow is an all-in-one marketing funnel builder for ecommerce. It allows users to create, test, and personalize popups, forms, quizzes, product recommendations, landing pages, and more without the need for coding or developers. With ConvertFlow, ...</t>
  </si>
  <si>
    <t>ConvertFlow, Inc. operates an onsite marketing automation platform that turns a website into an automated marketing channel by showing targeted calls-to-action to the right people, at the right time. The company specializes in enterprise software, lead generation, and marketing automation.</t>
  </si>
  <si>
    <t>Acquiring customers from your website has never been easier</t>
  </si>
  <si>
    <t>Paystone</t>
  </si>
  <si>
    <t>paystone.com</t>
  </si>
  <si>
    <t>Paystone is a company that combines gift card programs, customer loyalty software, and payment processing to help businesses grow. They offer payment, loyalty, gift card, and customer engagement solutions. Their seamless product suite is used by over 2...</t>
  </si>
  <si>
    <t>Zomaron, Inc. doing business as Paystone provides payment technology. The company provides credit and debit card processing solutions. It offers InternetSecure which allows online businesses to accept and process online Visa, MasterCard, Discover, and Interac Debit transactions.</t>
  </si>
  <si>
    <t>Software and payment processing to grow your business</t>
  </si>
  <si>
    <t>Prizelogic</t>
  </si>
  <si>
    <t>prizelogic.com</t>
  </si>
  <si>
    <t>Whether we work directly with our clients or collaborate with their agencies, we share the same goal: To help build the brand. From strategic planning and creative ideation, to analytics and data capture, to legal and admin, our expertise is all in-hou...</t>
  </si>
  <si>
    <t>PrizeLogic, LLC is the largest independent digital engagement company and a trusted partner to both Fortune 500 brands and leading agencies. The company's solutions combine incentives, experience, and insight to influence behavior more effectively across the customer journey.</t>
  </si>
  <si>
    <t>Interactive promotions strategist specialized in online promotions and sweepstakes</t>
  </si>
  <si>
    <t>Postaga</t>
  </si>
  <si>
    <t>postaga.com</t>
  </si>
  <si>
    <t>Postaga is an AI-powered sales outreach and link building platform that helps businesses generate more leads, build relationships, and get backlinks. It offers an all-in-one prospecting, contact finder, and email outreach platform that simplifies cold ...</t>
  </si>
  <si>
    <t>Postaga, LLC is an IT solutions firm that offers website promotion, custom, resources, review, and tool outreach services. The company helps get backlinks and build traffic with its free, all-in-one AI-assisted outreach tool. It also analyzes customers' content for outbound links, opportunities, and information to include in outreach emails.</t>
  </si>
  <si>
    <t>Offers website promotion, custom, resources, review and tool outreach services</t>
  </si>
  <si>
    <t>LOOQME</t>
  </si>
  <si>
    <t>looqme.io</t>
  </si>
  <si>
    <t>LOOQME is an ecosystem for brand health monitoring and analytics. We provide products that help brands track information activities, take care of health, manage reputation, and build successful communications. Our unique machine learning model visually...</t>
  </si>
  <si>
    <t>LOOQME is a service for efficient PR. The company provide collect data from all types of offline and online media, analyze the impact of every mention and measure the efficiency of PR in a real time.</t>
  </si>
  <si>
    <t>LOOQME - for effective PR service</t>
  </si>
  <si>
    <t>Air360</t>
  </si>
  <si>
    <t>air360.io</t>
  </si>
  <si>
    <t>Air360 is a UX analytics platform that simplifies the process of comprehending the digital user experience. It uncovers hidden user behaviors and decodes the end-to-end user journey, speeding up conversion rate optimization efforts. With Air360, busine...</t>
  </si>
  <si>
    <t>Shift7 doing business as Air360 fuel growth for the most disruptive mobile and web companies by combining user behavioral analytics with the automated and personalized user experience. The company provides an in-depth look at the visitors' browsing and purchasing behaviors.</t>
  </si>
  <si>
    <t>inBoundio</t>
  </si>
  <si>
    <t>inboundio.com</t>
  </si>
  <si>
    <t>Inboundio is a simplified inbound marketing software designed for small businesses and individuals. It offers a range of tools and features to manage marketing campaigns, increase website traffic, generate leads, and improve conversions. Inboundio is t...</t>
  </si>
  <si>
    <t>inBoundio is an inbound marketing software company that targeted individuals and small businesses looking to organize Internet Marketing efforts. The company is created to fill the need for simple marketing software providing an easy way to accomplish basic online marketing activities (Keyword Research, Social Media, Landing Pages, Lead Generation, CRM, and Email Marketing), while not being overloaded with unnecessary features or overpriced.</t>
  </si>
  <si>
    <t>Simple Inbound Marketing Software</t>
  </si>
  <si>
    <t>Fortifi Technologies Ltd</t>
  </si>
  <si>
    <t>fortifi.io</t>
  </si>
  <si>
    <t>Fortifi is a complete end to end cloud based business platform making billing, marketing and support seamless, scalable and reliable. Fortifi can scale from single employee businesses, to thousands of employees managing millions of customers.</t>
  </si>
  <si>
    <t>Fortifico, Ltd. doing business as Fortifi Technologies, Ltd. is a complete end-to-end cloud-based business platform making billing, marketing, and support seamless, scalable, and reliable. It can scale from single-employee businesses to thousands of employees managing millions of customers.</t>
  </si>
  <si>
    <t>Mast Mobile</t>
  </si>
  <si>
    <t>mastmobile.com</t>
  </si>
  <si>
    <t>Mast Mobile is a software communications platform that is designed to meet the demands people face using mobile devices to support them in and out of the workplace. Mast makes it possible for employees to become mobile first, and eliminates the need to...</t>
  </si>
  <si>
    <t>Mast Mobile, Inc. is a new mobile service that enables to have two numbers on one device. It is a platform that places CRM into the sales team's day-to-day activities that automatically loads all client communications into the database.</t>
  </si>
  <si>
    <t>Mast Mobile | The mobile network for the modern workplace</t>
  </si>
  <si>
    <t>Coherent Path</t>
  </si>
  <si>
    <t>coherentpath.com</t>
  </si>
  <si>
    <t>Coherent Path is the leading expert in personalized email marketing. Automate your email calendar with our personalized email marketing software! Learn more:</t>
  </si>
  <si>
    <t>Coherent Path, Inc. is to provide a solution that offers analytics for retailers for understanding and connect with the customers. The company offers a path that uses advanced mathematical concepts from hyperbolic geometry and dynamics to better understand a retailer's product space and customer behavior.</t>
  </si>
  <si>
    <t>Home | Coherent Path | Optimizing the Customer Journey</t>
  </si>
  <si>
    <t>Audienti</t>
  </si>
  <si>
    <t>audienti.com</t>
  </si>
  <si>
    <t>Audienti is a DC based marketing automation startup that drives dramatic traffic growth by leveraging content marketing in new and disruptive ways. They offer comprehensive growth training courses, coaching, and software to enhance business performance...</t>
  </si>
  <si>
    <t>OMAlab, Inc., doing business as Audienti is a conversational intent, social media, and sales intelligence platform. Its marketing solutions mean less human error, more quality assurance, and increased knowledge-driven.</t>
  </si>
  <si>
    <t>Audienti: Demand Generation &amp; Marketing Analytics Software</t>
  </si>
  <si>
    <t>Totera Web Systems</t>
  </si>
  <si>
    <t>totera.com</t>
  </si>
  <si>
    <t>Totera Web Systems is a full service web development firm providing internet marketing, web design and programming to clients throughout the U.S.. Starting as a small web design company in1999, Totera Web Systems rapidly earned a broad base of loyal cl...</t>
  </si>
  <si>
    <t>Totera, Inc. is a full-service web development firm providing internet marketing, web design, and programming to clients. It provides complete marketing solutions, web development, creative design, domain acquisition, web hosting, and website management. The firm serves its services to clients worldwide.</t>
  </si>
  <si>
    <t>Truknox Technologies</t>
  </si>
  <si>
    <t>truknox.com</t>
  </si>
  <si>
    <t>Truknox is a Digital Signage Software Company in New Delhi, INDIA, provinding Complete Digital Signage Solutions. Call us for FREE demo.</t>
  </si>
  <si>
    <t>TruKnox Technologies Pvt., Ltd. is a software company. It offers customizable digital signage solutions to meet all the demands whether it's advertising, information, or simply entertainment. The company serves clients globally.</t>
  </si>
  <si>
    <t>InComm</t>
  </si>
  <si>
    <t>incomm.com</t>
  </si>
  <si>
    <t>InComm Payments is a global leader in innovative payments technology. Leveraging dynamic technology and proven expertise, InComm Payments delivers enhanced end to end payment platforms and emerging financial technology solutions that help businesses gr...</t>
  </si>
  <si>
    <t>InComm Holdings, Inc. is an internet company that provides prepaid and payment solutions. The company offers cashier technology that allows consumers to pay bills or send money transfers securely with cash. It offers its services to customers across a range of industries including retail, healthcare, tolling &amp; transit, incentives, mobile payments, and financial services.</t>
  </si>
  <si>
    <t>MyNewsdesk</t>
  </si>
  <si>
    <t>mynewsdesk.com</t>
  </si>
  <si>
    <t>Mynewsdesk is a market-leading solution for PR and Communication. They provide an all-in-one newsroom and multimedia PR platform that helps companies create awareness, find the right audience, and build strong relationships. Their platform allows users...</t>
  </si>
  <si>
    <t>Mynewsdesk AB is a PR software company. It offers a smart platform for PR and communication that provides features such as press release creation and publishing using AI, media monitoring, media contact identification, analysis, and reports, and CoPilot for creating a PR flow with AI. The company serves customers, including brands, across the globe.</t>
  </si>
  <si>
    <t>One-stop solution for all your PR and communication needs</t>
  </si>
  <si>
    <t>NewsVoir</t>
  </si>
  <si>
    <t>newsvoir.com</t>
  </si>
  <si>
    <t>NewsVoir is the leader in online news distribution in India. We specialize in targeted business communication through distribution of corporate press releases and financial announcements. NewsVoir is a press release distribution platform &amp; works as a s...</t>
  </si>
  <si>
    <t>ClickStream Media Pvt., Ltd. doing business as Newsvoir is a press release distribution platform that provides a single-window solution for reaching out to media, social and financial communities. The company provides professional communicators in the sectors of PR and IR, services that connect companies' and organizations' messages with the target audiences in the widest net possible.</t>
  </si>
  <si>
    <t>Betasend Inc</t>
  </si>
  <si>
    <t>betasend.com</t>
  </si>
  <si>
    <t>Looking for free email marketing and automation tool? Here at Betasend your first 5,000 subscribers are Free forever! Join our 90,000+ Happy Customers.</t>
  </si>
  <si>
    <t>Betasend, Inc. is a software for email marketing and automation. It monitors and manages marketing emails and optimizes content into dynamic also provides analytics for a better result in mobile-optimized emails that provide an enhanced user experience.</t>
  </si>
  <si>
    <t>Stuzo</t>
  </si>
  <si>
    <t>stuzo.com</t>
  </si>
  <si>
    <t>Stuzo is a provider of Open Commerce, delivering 1:1 customer activation and personalized digital commerce solutions for retailers. They offer a technology agnostic approach, building mobile solutions, digital products, social &amp; web solutions, and emer...</t>
  </si>
  <si>
    <t>Stuzo, LLC is a computer software development company. It offers mobile and cross-channel digital storefront customer engagement products. The company serves the promotion service business industry within the engineering, accounting, research, and management services sectors.</t>
  </si>
  <si>
    <t>Mobile App Design &amp; Development in Philadelphia &amp; NY - Since 2007 | Stuzo - Digital Product Innovation Company</t>
  </si>
  <si>
    <t>phpBB</t>
  </si>
  <si>
    <t>phpbb.com</t>
  </si>
  <si>
    <t>phpBB is free and open source forum software that is easy to use, powerful, and highly customisable. Our community offers extensive support to end users. phpBB is the most widely used Open Source forum solution.phpBB is a free flat forum bulletin board...</t>
  </si>
  <si>
    <t>phpBB, Ltd. is a flat-forum bulletin board software solution that allows its users with customization of administration panels. It also allows the customisation of even the most intricate features without having to edit code directly while advanced users will value the ease with which phpBB can be integrated into existing systems.</t>
  </si>
  <si>
    <t>phpBB • Free and Open Source Forum Software</t>
  </si>
  <si>
    <t>Sare</t>
  </si>
  <si>
    <t>sare.pl</t>
  </si>
  <si>
    <t>Omnichannel Marketing Marketing automation sare.pl Zwiększaj Sprzedaż dzięki omnichannel marketing. Efektywny E mail Marketing, Marketing Automation, Komunikacja SMS, Web Push Jesteśmy spółką technologiczną, koncentrującą się na nowoczesnych rozwią...</t>
  </si>
  <si>
    <t>Digitree Group SA doing business as SAREsystem is an internet company that has been developing email communication strategies. The company specializes in providing comprehensive and effective digital campaigns.</t>
  </si>
  <si>
    <t>NextSTAT Web Analytics</t>
  </si>
  <si>
    <t>nextstat.com</t>
  </si>
  <si>
    <t>NextSTAT is the one of the premier providers of Web Intelligence solutions on the web</t>
  </si>
  <si>
    <t>NextSTAT.com, LLC is one of the premier providers of Web Intelligence solutions on the web. It specializes in Web Analytics, Web Statistics, Web Stats, Web Site Stats, Traffic Analysis, and much more.</t>
  </si>
  <si>
    <t>One of the premier providers of web intelligence solutions on the web</t>
  </si>
  <si>
    <t>SO Connect</t>
  </si>
  <si>
    <t>soconnect.com</t>
  </si>
  <si>
    <t>SO Connect is a company that provides powerful online visibility tools for local businesses. They offer easy-to-use tools that allow businesses to update their online information across multiple platforms, collect new customer reviews, and enhance thei...</t>
  </si>
  <si>
    <t>SO Connect BV is a software development industry that offers a leading-edge guest engagement and reputation management platform for hospitality that empowers businesses to get in touch with guests and manage online reviews all from one platform. It offers services to customers to local businesses, by getting new reviews, improving its online reputation, updating its listings, and automating email messaging.</t>
  </si>
  <si>
    <t>SaaS platform that builds and markets easy to use digital tools for local businesses to win online</t>
  </si>
  <si>
    <t>PerkHub</t>
  </si>
  <si>
    <t>perkhub.com</t>
  </si>
  <si>
    <t>PerkHub is a white label software platform that powers loyalty and group buying programs for some of the world's leading companies. PerkHub powers white label perks and group buying programs for some of the world's leading brands. Perks platform and ma...</t>
  </si>
  <si>
    <t>Rewardli, Inc. doing business as PerkHub is a leading provider of white label perks and group buying solutions. The company's platform increases loyalty and customer satisfaction and is used by companies including Google, American Airlines and TriNet.</t>
  </si>
  <si>
    <t>Powers white label perks and group buying programs for some of the world's leading brands</t>
  </si>
  <si>
    <t>Streampage</t>
  </si>
  <si>
    <t>streampage.com</t>
  </si>
  <si>
    <t>Streampage is a company that specializes in AI-driven marketing automation. They offer a comprehensive suite of tools designed to elevate brands and maximize ROI. Their scalable and robust platform helps future-proof marketing efforts and ensures long-...</t>
  </si>
  <si>
    <t>StreamPage, Inc. creates a system that's fast and easy that creates marketing momentum. It delivers a push-button, marketing automation system enabling small businesses to achieve high engagement and ROI without having to be expert marketers. The company help businesses make more meaningful and profitable connections with its customers and prospects by ensuring the right piece of content gets sent to the right person, through the right channel, at the right time.</t>
  </si>
  <si>
    <t>Streampage – Unlock Your Team’s Selling Potential</t>
  </si>
  <si>
    <t>methinks Technologies Inc</t>
  </si>
  <si>
    <t>methinks.io</t>
  </si>
  <si>
    <t>methinks is a remote research platform providing qualitative video customer insights from mobile consumers. Our platform allows product developers, researchers, project managers, and companies to interview and gather valuable insights from real consume...</t>
  </si>
  <si>
    <t>Methinks Technologies, Inc. provides a product validation platform for mobile applications. The company also solves the pains from complicated logistics of product testing by streamlining product distribution, revolutionizing participant's in-app testing experience and adding quantity to a qualitative study.</t>
  </si>
  <si>
    <t>Platform where businesses can instantly find and video chat with their target customers</t>
  </si>
  <si>
    <t>Grow Mail</t>
  </si>
  <si>
    <t>growmail.com</t>
  </si>
  <si>
    <t>Grow Mail is a Florida-based company specializing in marketing, printing, and designing to assist small businesses in their growth. They offer direct mail software used by over 60,000 marketers to design, print, target, and send mail marketing campaign...</t>
  </si>
  <si>
    <t>Grow Mail, LLC is a business service provider. The company provides printing &amp; direct mail marketing solutions. It serves its services in the country.</t>
  </si>
  <si>
    <t>Admo.tv</t>
  </si>
  <si>
    <t>admo.tv</t>
  </si>
  <si>
    <t>Admo.tv is a European leader in TV Analytics, providing brands and media agencies with a SaaS solution for monitoring, measuring the impact, and amplifying TV campaigns. Their platform allows users to measure and optimize the performance of their TV in...</t>
  </si>
  <si>
    <t>Clickon Co. doing business as Admo.tv is an analytics platform that helps TV and radio advertisers to measure and optimize its online impact. The company optimizes, on average, about 30 percent the R.O.I. of its clients by providing the finest analysis in terms of incremental visits and conversion of media investments. It is a start-up that has offices in Paris and operates in more than 12 different countries worldwide.</t>
  </si>
  <si>
    <t>TV analytics platform that helps TV &amp; radio advertisers to measure and optimise the online impact</t>
  </si>
  <si>
    <t>Mobilize</t>
  </si>
  <si>
    <t>mobilize.io</t>
  </si>
  <si>
    <t>Mobilize is a company that provides private community software and a team of experts who help build online communities that delight your audience and achieve incredible results. Mobilize helps you easily communicate with and organize your group members...</t>
  </si>
  <si>
    <t>Mobilize Networks, Inc. is a Software Development company that develops and operates a cloud-based platform that helps businesses manage external communities. The company offers a workplace communications tool for an external network. It caters to marketplaces, company developer relations teams, accelerators, and co-working spaces.</t>
  </si>
  <si>
    <t>MegaIndex</t>
  </si>
  <si>
    <t>megaindex.com</t>
  </si>
  <si>
    <t>MegaIndex is a Global White Hat SEO platform that provides a backlink checker with comprehensive first-hand data. It is a powerful and versatile competitive intelligence suite for online marketing, from SEO and PPC to social media and advertising resea...</t>
  </si>
  <si>
    <t>MegaIndex is a comprehensive promotion and analytics automation system. The service has its own indexer, which collects information about sites throughout the Internet and stores it in a database.</t>
  </si>
  <si>
    <t>MegaIndex - Link Research &amp; Backlink Checker</t>
  </si>
  <si>
    <t>itsfound.com.au - Lost Property Solutions</t>
  </si>
  <si>
    <t>itsfound.com.au</t>
  </si>
  <si>
    <t>It'sFound is a leading provider of lost property management software in Australia. As global leaders in lost property management software, we partner with your organization's lost and found area. Our platform offers a must-have online solution for mana...</t>
  </si>
  <si>
    <t>It'sFOUND Pty., Ltd. is a SaaS provider of an innovative cloud-based Lost Property Management solution with the power to transform a cost center into a revenue stream; simultaneously introducing productivity savings and PR opportunities. The company offers lost property solutions for organizations, lost property management, productivity, unclaimed items auction, new revenue stream, and cloud-based saas.</t>
  </si>
  <si>
    <t>It'sFound - leading provider of lost property management software in Australia</t>
  </si>
  <si>
    <t>festiVOL</t>
  </si>
  <si>
    <t>festivol.com</t>
  </si>
  <si>
    <t>Our event volunteer management software offers a full suite of management features like Applications, Scheduling, Event Management, &amp; Reimbursable Tickets.</t>
  </si>
  <si>
    <t>festiVOL, LLC is a software business that publishes a software suite called festiVOL. It is volunteer management software and includes features such as attendance management, event management, member directory, membership management, registration management, scheduling, self-service portal, and volunteer profiles.</t>
  </si>
  <si>
    <t>Marseli</t>
  </si>
  <si>
    <t>marseli.com</t>
  </si>
  <si>
    <t>Marseli is a company that provides pipeline and quota management sales forecasting software on the Salesforce AppExchange. They also offer advisory services from VP level sales and marketing consultants. Their software aims to improve forecast accuracy...</t>
  </si>
  <si>
    <t>The Marseli Co., Inc. offers a pipeline and quota management sales forecasting software on the Salesforce AppExchange. The company's forecasting solution includes a full quota, forecast, commit process platform, advanced forecast, pipeline reporting, Data-quality reporting, Unique reports that unlock hidden data in SFDC, Integrated learning, Marketing waterfall and campaign intelligence.</t>
  </si>
  <si>
    <t>Marseli.com may be for sale - PerfectDomain.com</t>
  </si>
  <si>
    <t>Virbela</t>
  </si>
  <si>
    <t>virbela.com</t>
  </si>
  <si>
    <t>Virbela is an immersive technology company that’s redefining the workplace for global businesses with its virtual worlds and campus environments. Founded in 2012 by a team of behavioral psychologists, Virbela is building the next generation of products...</t>
  </si>
  <si>
    <t>VirBELA, LLC is a virtual reality company. It offers collaboration, training, and custom development using virtual reality and 3D immersive technology. It various industries from government to retail and from small teams to large enterprises use VirBELA to improve the way people learn and collaborate together, while apart. It serves clients globally.</t>
  </si>
  <si>
    <t>Virbela brings people together to work, learn, meet, and train in an immersive virtual world – from anywhere</t>
  </si>
  <si>
    <t>NerdyData</t>
  </si>
  <si>
    <t>nerdydata.com</t>
  </si>
  <si>
    <t>NerdyData is a search engine for source code. It allows users to search for source code snippets and find information about software development, search engine optimization, lead generation, technographics, sales, and B2B SaaS. The platform provides ad...</t>
  </si>
  <si>
    <t>Nerdy Data, LLC is a company that operates in the information technology and services industry. It is a search engine for source code. Its crawler has visited homepages and collected several terabytes of HTML, Javascript, and CSS code. The company has created several search interfaces that allow anybody to query against the source code of webpages, or download a list of sites containing a specific term.</t>
  </si>
  <si>
    <t>Welcome to NerdyData, the search engine for Source Code! Our search engine is different from search engines you've used before</t>
  </si>
  <si>
    <t>SMS Central</t>
  </si>
  <si>
    <t>smscentral.com.au</t>
  </si>
  <si>
    <t>SMSCentral is a trusted SMS Provider in Australia. They offer an affordable SMS Gateway and SMS Marketing Software to help businesses grow. With their SMS Messaging Service, businesses can reach their target audience personally and effectively. SMSCent...</t>
  </si>
  <si>
    <t>SMS Central helped enable Aussie businesses to connect with its customers and staff via SMS, and empower developers to integrate text message communications into its apps. The company provides SMS, MMS, premium SMS, and mobile application development across major Australian network.</t>
  </si>
  <si>
    <t>Sms, mms, premium sms and mobile application development across major australian network</t>
  </si>
  <si>
    <t>Influentials</t>
  </si>
  <si>
    <t>influentials.com</t>
  </si>
  <si>
    <t>Influentials is an end-to-end influencer marketing platform that connects brands with influencers. They provide a time-saving platform that brings verified creators and brands together, allowing for genuine collaborations. With extensive data insights ...</t>
  </si>
  <si>
    <t>Influentials Network BV is software for influencer marketing. It is for marketers to discover micro influencers, manage campaigns and track performance.</t>
  </si>
  <si>
    <t>End-to-end influencer marketing platform that lets brands work with influencers</t>
  </si>
  <si>
    <t>ThoughtBuzz</t>
  </si>
  <si>
    <t>thoughtbuzz.com</t>
  </si>
  <si>
    <t>ThoughtBuzz is a data platform for marketers that helps them connect data across paid, earned, and owned channels. It allows marketers to find out the impact of their marketing efforts, decide spends, correlate and figure out trends and patterns. With ...</t>
  </si>
  <si>
    <t>Thoughtbuzz Pte., Ltd. is a social media intelligence company that provides social media and marketing services. It offers Social Media Analytics, Social Media Strategy, Social Media Monitoring, Influencer Mapping, Custom Reporting, Cross Platform Analytics, Competitor Benchmarking, and Content Performance.</t>
  </si>
  <si>
    <t>ThoughtBuzz: Social Media Intelligence Platform</t>
  </si>
  <si>
    <t>Zavy</t>
  </si>
  <si>
    <t>zavy.co</t>
  </si>
  <si>
    <t>Zavy is a social media management and content optimization tool that helps brands build their brand by understanding what resonates with their audience. It provides competitive insights from industry-leading brands and streamlines the social media mana...</t>
  </si>
  <si>
    <t>Zavy, Ltd. offers social media analytics and a listening platform for brands. It unlocks a holistic view of performance across social media, and digital channels, helping brands understand where future growth lies.</t>
  </si>
  <si>
    <t>Social Media Analytics | Zavy</t>
  </si>
  <si>
    <t>Acquire Digital</t>
  </si>
  <si>
    <t>acquiredigital.com</t>
  </si>
  <si>
    <t>Acquire Digital is an industry leading provider of digital signage, self service interactive, digital wayfinding, &amp; audience measurement software solutions. Experts in the creation of digital experiences &amp; interactive media. We develop pioneering softw...</t>
  </si>
  <si>
    <t>Working Solutions (Creative IT), Ltd. doing business as Acquire Digital operates as a Software Development. The company also specializes in Interactive Self-service Solutions, Digital Signage, Analytics, and Consulting. It serves within the area.</t>
  </si>
  <si>
    <t>Social Cycle</t>
  </si>
  <si>
    <t>socialcycle.io</t>
  </si>
  <si>
    <t>Social Cycle is a Software as a Service (SaaS) Platform that enables non technical professionals to rapidly build lead lists, create custom sales cadences and execute an engagement workflow of outbound sales touchpoints for all of their social media pr...</t>
  </si>
  <si>
    <t>Social Cycle, Inc. is a Software-as-a-Service (SaaS) platform that enables non-technical professionals to rapidly build lead lists, create custom sales cadences and execute an engagement workflow of outbound sales touchpoints. The company is a web app that assists in prospecting and enabling top-of-funnel sales conversations that originate on social media.</t>
  </si>
  <si>
    <t>Social Cycle | Personalize Your Influence</t>
  </si>
  <si>
    <t>Clerk Chat</t>
  </si>
  <si>
    <t>clerk.chat</t>
  </si>
  <si>
    <t>Clerk Chat is a business messaging platform that allows you to transform your business landline into a textable phone number. With Clerk Chat, you can enable your current number in Slack, Microsoft Teams, Salesforce, and their web app. You can send and...</t>
  </si>
  <si>
    <t>Clerk Chat, Inc. is a native Slack app that enables SMS and MMS messaging all through Slack. It enables powerful add-ons such as calls, call-forwarding, and voicemail and makes Slack a telephony powerhouse. The company also helps in keeping track of customer support, operations, and sales messages.</t>
  </si>
  <si>
    <t>ContactPigeon</t>
  </si>
  <si>
    <t>contactpigeon.com</t>
  </si>
  <si>
    <t>ContactPigeon is an award-winning omnichannel customer engagement platform for retailers. They offer an integrated platform that combines contact management, e-commerce analytics, campaign generation, automation smart logic, and reporting dashboard. Wi...</t>
  </si>
  <si>
    <t>ContactPigeon I.K.E. operates an analytics and marketing automation platform for e-commerce marketers primarily in Greece. Its real-time dashboard of the web, e-commerce, and campaign activities helps marketers to automate campaign messages, build email campaigns, trigger in-site pop-up messages, and check analytics dashboards.</t>
  </si>
  <si>
    <t>Deliver the right message, at the right time, with the right content to each consumer. That's what ContactPigeon can do for every retailer</t>
  </si>
  <si>
    <t>ValueText</t>
  </si>
  <si>
    <t>valuetext.io</t>
  </si>
  <si>
    <t>ValueText is a multi channel messaging app for Salesforce. ValueText supports channels like SMS, WhatsApp, Telegram, and more. Whether you need 1 to 1 conversations or bulk texting, powerful automation, or bots, ValueText provides it all. It is easy to...</t>
  </si>
  <si>
    <t>Value Text Pvt., Ltd. is an IT services company. It offers custom messages, templates, and bots, and can be used to automatically send messages through native automation tools. The company provides its services in 30 countries, including well-known companies like Yamaha, Fujifilm, and Legrand.</t>
  </si>
  <si>
    <t>Best SMS App for Salesforce | Integrate WhatsApp With Salesforce</t>
  </si>
  <si>
    <t>zigihub</t>
  </si>
  <si>
    <t>zigihub.com</t>
  </si>
  <si>
    <t>Zigihub is next generation integrated and intelligent machine learning driven sales and marketing automation platform for every business. Zigihub covering the entire spectrum of CRM, Sales force management, Lead Management, Campaign management, Event D...</t>
  </si>
  <si>
    <t>Zigihub is the world's first integrated and intelligent revenue acceleration platform covering the entire spectrum of CRM, Salesforce management, Campaign management, Event-Driven Marketing, etc. It helps clients grow revenue by providing machine learning-driven products across the lifecycle of a customer, from identification to acquisition to retention and growth.</t>
  </si>
  <si>
    <t>Integrated crm and marketing automation platform</t>
  </si>
  <si>
    <t>hellosmpl.com</t>
  </si>
  <si>
    <t>EyeQuant</t>
  </si>
  <si>
    <t>eyequant.com</t>
  </si>
  <si>
    <t>EyeQuant is a company that offers a neuromarketing SaaS (Software as a Service) which uses AI and neuroscience to predict how users will look at web and mobile designs. Their design analysis software provides insights on any design with just one click,...</t>
  </si>
  <si>
    <t>WhiteMatter Labs GmbH doing business as EyeQuant is a software-as-a-service (Saas)-based artificial intelligence solution for feedback on Web and mobile designs. The company offers an attention analytics Web service.</t>
  </si>
  <si>
    <t>A neuromarketing SaaS that predicts within seconds how users are going to look at web &amp; mobile designs</t>
  </si>
  <si>
    <t>Cool Tabs</t>
  </si>
  <si>
    <t>cool-tabs.com</t>
  </si>
  <si>
    <t>Cool Tabs is a social media marketing platform that allows users to manage their marketing campaigns on Facebook, Twitter, and Instagram. With Cool Tabs, users can create interactive content campaigns, gamify their audience, and generate leads. The pla...</t>
  </si>
  <si>
    <t>Cool Tabs S.L. is a computer software company. It provides a platform for creating interactive content campaigns, campaign catalogs, social listening and brand monitoring, social walls, and prices. It offers its services to brands, agencies, and digital media professionals.</t>
  </si>
  <si>
    <t>Evoleads</t>
  </si>
  <si>
    <t>evoleads.com</t>
  </si>
  <si>
    <t>EvoLeads is a Montreal based online marketing technology firm, specializing in providing cutting edge products and services for the affiliate marketing sector. Our key products include a cost per action (CPA) affiliate network, and a performance market...</t>
  </si>
  <si>
    <t>EvoMarketplace, Inc. doing business as EvoLeads, Inc. operates an online marketing technology network that specializes in providing products and services for the affiliate marketing sector. It offers Marketplace, a cost-per-action affiliate network that connects advertisers and publishers in affiliate marketing; and White Label, a performance marketing management solution that allows affiliate networks to track advertiser and publisher activities, manage offers and financial information, and generate analytic reports on data, as well as enables advertisers to track various online marketing campaigns.</t>
  </si>
  <si>
    <t>Provider of a state-of-the-art white label online marketing tracking solution</t>
  </si>
  <si>
    <t>Peepi</t>
  </si>
  <si>
    <t>peepi.com.br</t>
  </si>
  <si>
    <t>A Peepi is a pioneer in Advocacy Marketing in Latin America. The complete platform to engage and mobilize people to boost their results in an easy, scalable, and measurable way. Advertising Services, defender marketing, employee advocacy, customer mark...</t>
  </si>
  <si>
    <t>Peepi Tecnologia da Informacao, Ltda. is a pioneer in Advocacy Marketing in Latin America. It engages and mobilizes people to drive results in an easy, scalable, and measurable way.</t>
  </si>
  <si>
    <t>Peepi - Plataforma de Marketing de Defensores e Engajamento</t>
  </si>
  <si>
    <t>NewGen Business Solutions</t>
  </si>
  <si>
    <t>newgennow.com</t>
  </si>
  <si>
    <t>NetSuite Partner | Oracle NetSuite ERP Consultants | NewGen Business Solutions NetSuite Partner. NetSuite Solution Partner. Provide business transformation NetSuite ERP Consultants services integration and implementation NewGen Business Solutions is a...</t>
  </si>
  <si>
    <t>NewGen Business Solutions, Inc. is a software development company. It provides business software implementation and support services. The company offers business process and applications optimization, project management, needs analysis, report writing, network design and maintenance, disaster recovery, network security assessment, firewall optimization, and Website design services. It serves within the area.</t>
  </si>
  <si>
    <t>DOZ</t>
  </si>
  <si>
    <t>doz.com</t>
  </si>
  <si>
    <t>DOZ is a marketing software company that provides an all-in-one solution for online marketing. They offer a platform that helps websites run more effective marketing campaigns by managing a team of industry experts and marketing professionals. Their se...</t>
  </si>
  <si>
    <t>Capseo SAS doing business as DOZ operates a platform that acts as a campaign dashboard providing information for users about its online marketing campaigns. The company's DOZ enables users to know about its campaign progress, campaign investment, website visitors, etc.; monitor various tasks related to online marketing campaigns; understand essential statistics; view real-time projects, and determine, select, and curate marketers to administer online marketing campaigns.</t>
  </si>
  <si>
    <t>Work with vetted marketing experts around the globe on your custom-built marketing campaigns</t>
  </si>
  <si>
    <t>SupaPass</t>
  </si>
  <si>
    <t>supapass.com</t>
  </si>
  <si>
    <t>All in one Website &amp; App Maker | SupaPass The most powerful content app maker on the market. Finally have all of your content, audience &amp; paywall in one place to turn your audience into a business. SupaPass, the fair trade streaming app. Subscribe dire...</t>
  </si>
  <si>
    <t>SupaPass creates beautiful, powerful, payment-ready, all-in-one content websites and mobile apps instantly without any technical knowledge. It enables every business and content creator on the planet to launch the type of technology that Netflix or Spotify offer across the nation.</t>
  </si>
  <si>
    <t>Smart content creation, management, and monetization through a centralized platform, with Netflix-style layouts and easy customization</t>
  </si>
  <si>
    <t>REES46</t>
  </si>
  <si>
    <t>rees46.com</t>
  </si>
  <si>
    <t>REES46 is an eCommerce marketing platform that provides online shops with ready-made solutions for product recommendations, trigger-based emails, email marketing, search personalization, web push notifications, offline personalization, audience segment...</t>
  </si>
  <si>
    <t>REES46, Inc. is an all-in-one marketing suite that can be applied to an e-commerce store of any size, demographics, and niche. It can manage several tools from a central dashboard that can make the basic marketing processes easier to manage and follow up.</t>
  </si>
  <si>
    <t>Recommender system REES46, personalization, customers behaviour analysis, predictive analysis for eCommerce</t>
  </si>
  <si>
    <t>Location3 Media</t>
  </si>
  <si>
    <t>location3.com</t>
  </si>
  <si>
    <t>Location3 Media is a digital marketing agency that specializes in providing enterprise-level strategy with local market activation. They are the preferred digital partner for multi-location brands and franchise systems. With a focus on data-driven stra...</t>
  </si>
  <si>
    <t>Location3 Media, Inc. is the preferred digital partner franchise brand. It provides digital marketing strategy and execution on behalf of global brands, franchises, and multi-location businesses.</t>
  </si>
  <si>
    <t>Location3 Media is digital marketing company providing services through search engine marketing and display media</t>
  </si>
  <si>
    <t>GatherContent</t>
  </si>
  <si>
    <t>gathercontent.com</t>
  </si>
  <si>
    <t>GatherContent is an award-winning content operations platform that brings together people, process, and content into one platform. It helps teams organize the production of website content and integrates with popular CMS'. The platform helps overcome c...</t>
  </si>
  <si>
    <t>Gather Content, Ltd. is a content operations platform that enables the production of effective content. It helps overcome content chaos and brings clarity to everyone in the organization who contributes to content. The company provides its services and help over 1,000 customers standardize, structure, and content workflows.</t>
  </si>
  <si>
    <t>GatherContent creating a better way for agencies and their clients to collaborate on meaningful, future-friendly content</t>
  </si>
  <si>
    <t>Urban IQ</t>
  </si>
  <si>
    <t>theurbaniq.com</t>
  </si>
  <si>
    <t>Urban IQ is a programmatic buying platform for digital signage. We provide independent media buying and technology-focused solutions for digital out-of-home advertising. Our platform allows media agencies to search and access DOOH inventories across mo...</t>
  </si>
  <si>
    <t>Urban IQ is a marketing and advertising company. It provides digital out-of-home marketplace and technology tools. The company provides its clients across the country.</t>
  </si>
  <si>
    <t>Market Force Information</t>
  </si>
  <si>
    <t>marketforce.com</t>
  </si>
  <si>
    <t>Market Force is a leading global customer experience management company that provides location-level solutions for multi-location businesses. They offer a suite of solutions for employee engagement, operational excellence, and customer experience manag...</t>
  </si>
  <si>
    <t>Market Force Information, LLC provides location-level measurement solutions, that help businesses protect brand reputation. The company offers multi-location solutions that provide a framework for measuring and improving operational excellence, customer experience, and financial KPIs.</t>
  </si>
  <si>
    <t>Customer Experience Management (CXM) Company | Market Force</t>
  </si>
  <si>
    <t>BrandTotal</t>
  </si>
  <si>
    <t>brandtotal.com</t>
  </si>
  <si>
    <t>BrandTotal is a marketing intelligence company that provides actionable insights and competitive advantage to marketing teams. By utilizing cyber security, machine learning, and AI methodologies, BrandTotal reverse engineers competitors' marketing stra...</t>
  </si>
  <si>
    <t>BrandTotal, Ltd. is a marketing platform that channelizes marketing campaigns. It offers complete visibility into a brand's competitive landscape, with real-time updates into virtually any brand's marketing activity and its brand across channels, enabling companies to gain actionable insights into executing an opportunity in real time. The company provides its services to its customers in North America, Europe, and Israel.</t>
  </si>
  <si>
    <t>Conceived in order to solve a problem facing marketing teams today</t>
  </si>
  <si>
    <t>HYP3R</t>
  </si>
  <si>
    <t>hyp3r.com</t>
  </si>
  <si>
    <t>HYP3R is a real-time, location-based engagement platform that helps top marketers acquire high-value travelers directly and at scale. Their platform uses location insights to drive direct bookings at scale for hotels, casinos, airports, and restaurants...</t>
  </si>
  <si>
    <t>HYP3R, Inc. develops a marketing platform that allows businesses and brands to identify influential customers at its locations and engage them in real time. The company enables forward-thinking marketers to analyze consumer and competitive behavior on-location, engage customers in a delightful way and build an actionable CRM to acquire high-value customers more efficiently.</t>
  </si>
  <si>
    <t>The real-time, location-based engagement platform</t>
  </si>
  <si>
    <t>RAANGE Inc.</t>
  </si>
  <si>
    <t>raange.com</t>
  </si>
  <si>
    <t>Raange is an affordable SMS marketing platform that allows businesses to connect with more customers. They offer exclusive offers from brands and businesses, instant deals, career opportunities, event info, and product launches. Raange is disrupting th...</t>
  </si>
  <si>
    <t>Raange, Inc. is a cloud-based business intelligence and marketing solutions company. It bridges retailers and brands with consumers by personalizing everyday communications. The company is a lifestyle-based, two-sided online mobile platform that facilitates the process of personalized communications. It operates in the advertising services industry.</t>
  </si>
  <si>
    <t>We help digital marketing teams convert and acquire new contacts from physical and digital locations and engage them with robust messaging at a fraction of the cost of Social Media</t>
  </si>
  <si>
    <t>The TV Sign</t>
  </si>
  <si>
    <t>thetvsign.com</t>
  </si>
  <si>
    <t>The TV Sign is a digital signage solution that offers an easy and affordable way to create and manage digital content. With our online editor and intuitive drag and drop technology, users can quickly create, schedule, and deploy content to multiple dis...</t>
  </si>
  <si>
    <t>The TV Sign is creative and has an affordable solution for digital signage and digital menu boards. The company creates an online sign editor where clients can create and manage slides. It also created a solution that allows running in full HD video and other signage media directly on TV and an online sign editor where clients can create and manage slides.</t>
  </si>
  <si>
    <t>Hopper</t>
  </si>
  <si>
    <t>hopperhq.com</t>
  </si>
  <si>
    <t>Hopper HQ is the #1 Instagram Scheduling Tool that allows users to schedule posts on Instagram, Twitter, Facebook, LinkedIn, YouTube, TikTok, and Pinterest. It is a fully automated scheduling tool that acts as a virtual assistant, posting images on beh...</t>
  </si>
  <si>
    <t>Hopper HQ, Ltd. is an automated planning and scheduling tool for Instagram, enabling brands to create, plan, schedule, and preview posts in advance, across multiple accounts. Its advanced planning and editing features also help social media managers increase the quality and consistency of social media accounts whilst saving time.</t>
  </si>
  <si>
    <t>The #1 Instagram Scheduling Tool - HopperHq.com</t>
  </si>
  <si>
    <t>MaestroConference</t>
  </si>
  <si>
    <t>maestroconference.com</t>
  </si>
  <si>
    <t>MaestroConference is an interactive web conferencing platform where users can host conversations among dozens or thousands of people, in simultaneous small groups (“breakouts”). Drive learning, relationships, and action with your audience. The leading ...</t>
  </si>
  <si>
    <t>MaestroConference, Inc. is a developer of a communication platform designed to assist people to participate in virtual events featuring real conversations. The company's platform offers social conferencing where people can convene around a topic or cause or engage in a small selective group conversation, enabling people to be a part of meaningful, large-scale conversations remotely.</t>
  </si>
  <si>
    <t>Connect. Engage. Inspire. | MaestroConference</t>
  </si>
  <si>
    <t>LeadReplay</t>
  </si>
  <si>
    <t>leadreplay.com</t>
  </si>
  <si>
    <t>LeadReplay helps to understand what your prospects care about clearly!</t>
  </si>
  <si>
    <t>LeadReplay ÖÜ is a mass email outreach tool that continues to track recipients' website visits and helps understand what its prospects really care about by enabling it to watch its website video records. It is built for B2B sales, PR pitching, investor reaches out, and demand marketing.</t>
  </si>
  <si>
    <t>株式会社ジーニー／GENIEE　広報</t>
  </si>
  <si>
    <t>geniee.co.jp</t>
  </si>
  <si>
    <t>株式会社ジーニー Geniee,Inc. 株式会社ジーニーの公式企業サイトです。企業情報、IR・投資家情報、提供プロダクト＆サービス、ニュースリリース、採用情報などを掲載しています。 株式会社ジーニーは、国内No.1規模を誇るインターネットメディアの広告収益最大化プラットフォーム「GenieeSSP」をはじめ、「GenieeDSP」「GenieeDMP」やマーケティングオートメーションプラットフォーム「MAJIN」などを、独自に開発・運用、ご提供しています。また、シンガポール、ベトナム、インドネシア...</t>
  </si>
  <si>
    <t>Geniee Co., Ltd. is a public global AdTech/MarTech firm listed in the Tokyo Stock Exchange market. The company's Supply Side Platform (SSP) is designed for publishers to maximize ad revenue. It enables publishers to deliver ads to earn maximum revenue from advertisements.</t>
  </si>
  <si>
    <t>This company is geniee, a japanese marketing and advertising company</t>
  </si>
  <si>
    <t>Merchsmith</t>
  </si>
  <si>
    <t>merchsmith.com</t>
  </si>
  <si>
    <t>Design online! Customise, visualise and realise your branded merchandise in one place. Instant prices &amp; delivery date. Promotional products by Merchsmith.</t>
  </si>
  <si>
    <t>Merchsmith, Ltd. is a tech company pushing the boundaries of online technology. It helps improve the purchasing process of custom-branded products.</t>
  </si>
  <si>
    <t>Mr. Black</t>
  </si>
  <si>
    <t>mrblackapp.com</t>
  </si>
  <si>
    <t>Free software system for nightclubs and bars. Manage reservations, guestlist, tables and more. Try it today</t>
  </si>
  <si>
    <t>Mr. Black Technologies is an app for operating businesses like managing employees, promoters, bottle service, and guestlists. The platform provides end-to-end control over all activities within a nightclub and streamlines communication and accountability while driving profitability.</t>
  </si>
  <si>
    <t>Free software system for nightclubs and bars</t>
  </si>
  <si>
    <t>PACIFIC</t>
  </si>
  <si>
    <t>pacific.co</t>
  </si>
  <si>
    <t>PACIFIC is a global performance marketing agency that grows new customer acquisition for some of the world's largest brands. We use custom built technology to discover what others can't and turn those insights into record breaking strategies for client...</t>
  </si>
  <si>
    <t>PACIFIC Digital Group, Inc. is a digital marketing company. It provides approach, consulting services, and agency services. The company offers its services to clients and businesses in San Diego, London, and Mexico City.</t>
  </si>
  <si>
    <t>iwinBACK</t>
  </si>
  <si>
    <t>iwinback.com</t>
  </si>
  <si>
    <t>Combine SMS, emails, and phone calls to convert, retain, and winback customers with personalized messages at every step of the way.</t>
  </si>
  <si>
    <t>iWinBACK, Inc. offers a unique approach to systems development that provides proven results iwinBACK has spent several years building great software to meet the needs of dozens of clients. It leverages a high degree of knowledge about CRM has allowed identifying gaps that exist in current applications and design software that can be pointed to narrow those gaps and improve product performance and enhance customer loyalty.</t>
  </si>
  <si>
    <t>Combine SMS, emails, and phone calls to convert, retain, and winback customers with personalized messages at every step of the way</t>
  </si>
  <si>
    <t>GreyMetrics</t>
  </si>
  <si>
    <t>greymetrics.com</t>
  </si>
  <si>
    <t>Greymetrics is a company that provides automated marketing reports for agencies. They offer a reporting solution for marketers with multi-client management and multi-channel marketing dashboards. With over 20 integrations across channels such as social...</t>
  </si>
  <si>
    <t>Marty Technologies Pvt., Ltd. doing business as GreyMetrics is a Marketing Reports and Dashboards Software. It provides Visualize and  Report the Marketing Data with Relevant Metrics with Drag and Drop Widgets.</t>
  </si>
  <si>
    <t>ExpoCMS</t>
  </si>
  <si>
    <t>expocms.com</t>
  </si>
  <si>
    <t>ExpoCMS is a content management system designed specifically for event and exhibition organizers. It simplifies content management, content delivery, and data management, and offers features that automate tasks, generate revenue, and save time.</t>
  </si>
  <si>
    <t>ExpoCMS is an information technology and services company. It specializes in event websites, event website content, and data management. The company serves clients globally.</t>
  </si>
  <si>
    <t>Enalito</t>
  </si>
  <si>
    <t>enalito.com</t>
  </si>
  <si>
    <t>Enalito is an AI-driven software platform that helps ecommerce businesses grow. They offer AI-powered email marketing, personalization, marketing automation, and data insights for online stores. Their platform integrates seamlessly with major ecommerce...</t>
  </si>
  <si>
    <t>Enalito is an AI-driven software platform that helps e-commerce businesses grow by targeting, personalizing, analyzing, and optimizing marketing for online stores. The company offers a complete retail lifecycle automation platform that helps businesses understand the trends and KPIs in-depth for making strategic decisions to derive more value and deliver a rich customer experience.</t>
  </si>
  <si>
    <t>Enalito - eCommerce Lifecycle Automation Platform</t>
  </si>
  <si>
    <t>Topic</t>
  </si>
  <si>
    <t>usetopic.com</t>
  </si>
  <si>
    <t>Topic is a company that provides the best SEO content optimization tool. They help editors and agencies create content briefs in half the time, allowing them to create and optimize more content and rank higher in search results. Topic's AI analyzes the...</t>
  </si>
  <si>
    <t>Chia Labs, Inc. doing business as Topic provides an interactive editor to allow writers to grade its work. It is also an AI writing assistant that optimizes the content to drive more organic traffic.</t>
  </si>
  <si>
    <t>The Best SEO Content Optimization Tool - Topic</t>
  </si>
  <si>
    <t>Uniguest</t>
  </si>
  <si>
    <t>uniguest.com</t>
  </si>
  <si>
    <t>Uniguest is a world leading provider of digital signage, IPTV &amp; digital engagement technology, including interactive kiosks &amp; apps. Uniguest’s secure technologies enable instant and impacting content delivery, management and interactivity. Through our ...</t>
  </si>
  <si>
    <t>Uniguest, Inc. is a company that provides a platform for content delivery and engagement. It offers content management systems, video walls, shuttle trackers, topic boards, webcasting, video encoders, community apps, cloud printing, fitness kiosks, meeting room signs, digital whiteboards, and more. The company caters to hospitality, senior living, education, government, and other sectors.</t>
  </si>
  <si>
    <t>Leading provider of secure fully managed technology solutions to the hospitality industry</t>
  </si>
  <si>
    <t>Meeting Application</t>
  </si>
  <si>
    <t>meetingapplication.com</t>
  </si>
  <si>
    <t>Meeting Application is an event app that accommodates all information in the size of attendees’ mobiles and makes event management more effective. It is a highly intuitive app that fits happenings of any type. Thanks to painless setup and effortless us...</t>
  </si>
  <si>
    <t>Meeting Application Sp. z o.o. is a mobile conference application company. The company provides information flow and engagement of attendees, effective exposure, promotion of sponsors, and preparation of non-editable printed materials. It serves customers internationally.</t>
  </si>
  <si>
    <t>Mobile conference applications for event planners</t>
  </si>
  <si>
    <t>FanBridge</t>
  </si>
  <si>
    <t>fanbridge.com</t>
  </si>
  <si>
    <t>Why use FanBridge? 1. Because your fans are important to you, and you want to remain important to your fans. 2. Because we do the number-crunching for you, making it easy to see what's going well and what needs more attention. 3. Because unlike othe...</t>
  </si>
  <si>
    <t>FanBridge, Inc. provides a fan management and marketing platform for email and social media. The company offers FanBridge, a platform that is designed to serve fan marketers as it builds, engages, track, and monetize audiences across email and social media; Social Digest, an advertising solution that provides brands a measurable and direct path to reaching the target audience by aligning its message; and FanBridge Partner Ecosystem, an app-store like a sandbox.</t>
  </si>
  <si>
    <t>Fan Growth and Email Marketing Made Simple | FanBridge</t>
  </si>
  <si>
    <t>Prospectr Marketing</t>
  </si>
  <si>
    <t>prospectrmarketing.com</t>
  </si>
  <si>
    <t>Lead Generation Company | B2B Email Marketing Solutions We are a premier lead generation company that provides hot leads to our customers using digital marketing expertise and best practices. We deliver warm leads, or developed prospects. We tailor eac...</t>
  </si>
  <si>
    <t>Prospectr Marketing, Inc. is a Marketing and Advertising Company. It offers Lead Generation, Prospect Development and Nurturing, Data providers, Marketing Research, Marketing Campaign Development, and Business Development.</t>
  </si>
  <si>
    <t>Prospectr Marketing identify, qualify and deliver prospective leads to clients in all industries</t>
  </si>
  <si>
    <t>ROIALTY</t>
  </si>
  <si>
    <t>roialty.com</t>
  </si>
  <si>
    <t>Roialty is a digital loyalty marketing solution, chosen by international brands to turn anonymous data with no value into lifetime loyal customers. Roialty is a customer profiling and digital loyalty marketing solution,chosen by international brands an...</t>
  </si>
  <si>
    <t>Roialty S.r.l. is a marketing technology for customer insights, CRM and DMP enrichment and provider of marketing technology services. The company offers customer profiling and digital loyalty marketing solutions, thereby helping brands and agencies with real-time clearer insights on customers for a successful business.</t>
  </si>
  <si>
    <t>Customer profiling and digital loyalty marketing solution</t>
  </si>
  <si>
    <t>DojoMojo</t>
  </si>
  <si>
    <t>dojomojo.com</t>
  </si>
  <si>
    <t>DojoMojo is a leading marketing technology platform that helps businesses—especially DTC brands—grow faster and with greater capital efficiency. Through our robust growth tools, SMS marketing suite, and expansive partnership network, DojoMojo gives mar...</t>
  </si>
  <si>
    <t>Innovation Brands Corp. doing business as DojoMojo operates an online platform that helps its users grow the email list, increase social engagement, and generate sales by running sweepstakes along with performance analytics. It integrates with its users' email service provider and communicates new leads to maximize performance and conversions.</t>
  </si>
  <si>
    <t>A platform that enables brands to partner to create sweepstakes campaigns to grow their email lists</t>
  </si>
  <si>
    <t>Ambassify</t>
  </si>
  <si>
    <t>ambassify.com</t>
  </si>
  <si>
    <t>Ambassify is the #1 Employee Advocacy Platform. Achieve genuine and leverageable engagement. Optimize your marketing spend with advocacy. Sell through your trusted ambassadors via an exclusive and fun community. Implement Advocacy now with Ambassify an...</t>
  </si>
  <si>
    <t>Ambassify N.V. is the platform of choice to implement Advocacy in organizations. The company provides an online platform that allows fans to collaborate in an authentic and incentivized way, building awareness and social proof through word-of-mouth marketing on steroids. It develops an employee engagement strategy and sells through trusted ambassadors via an exclusive and fun community. It serves customers within the area.</t>
  </si>
  <si>
    <t>The platform of choice to develop and apply employee engagement strategy</t>
  </si>
  <si>
    <t>Nelio Software</t>
  </si>
  <si>
    <t>neliosoftware.com</t>
  </si>
  <si>
    <t>Nelio Software is a WordPress development team that provides professional publishing and optimization solutions. Their mission is to empower businesses and bloggers with WordPress plugins to maximize the potential of their websites. They offer plugins ...</t>
  </si>
  <si>
    <t>Nelio Software, S.L. is a service consultancy and software development company specializing in WordPress conversion optimization: Split Testing and Heatmaps for WordPress sites, optimizing sites based on data, not opinions. It is affiliate program is designed to help its partners achieve great success.</t>
  </si>
  <si>
    <t>Nelio Software - Democratizing Marketing in WordPress</t>
  </si>
  <si>
    <t>Beekman Associates</t>
  </si>
  <si>
    <t>rightspend.com</t>
  </si>
  <si>
    <t>RightSpend is a marketing procurement platform that enables global brands to benchmark and track marketing costs. It is a bespoke online data-driven platform and a leading global marketing consultancy. Clients can save an average of 20% on their market...</t>
  </si>
  <si>
    <t>Beekman Associates, LLC doing business as RightSpend is an online data and insight platform for marketing and procurement professionals. The company allows clients the ability to build, assess, and benchmark agency scopes of work, staffing plans, and agency cost proposals.</t>
  </si>
  <si>
    <t>Other companies save money on their marketing budgets and procure more efficient marketing campaigns</t>
  </si>
  <si>
    <t>Pentos</t>
  </si>
  <si>
    <t>pentos.co</t>
  </si>
  <si>
    <t>Pentos is a leading TikTok analytics tool that provides musicians, creators, brands, and agencies with the ability to browse trends, measure their own TikTok account, and track competitors. With Pentos, users can benchmark themselves against their peer...</t>
  </si>
  <si>
    <t>Aspen Forest Ventures, Inc. doing business as Pentos developed software that provides tiktok monitoring and analytics services. The company keeps an international focus on TikTok and its creators around the world. Its software is used by some of the biggest companies in the world to monitor TikTok.</t>
  </si>
  <si>
    <t>Pentos - TikTok tools for Smarter Marketing</t>
  </si>
  <si>
    <t>MailPipe</t>
  </si>
  <si>
    <t>mailpipe.co</t>
  </si>
  <si>
    <t>We spot, track and then re-create best digital experiences across the web. We love and craft high-end design solutions, perfect user interfaces and seamless user experiences for end users.</t>
  </si>
  <si>
    <t>Mailpipe is a web-based solution for businesses that provides tools to create, edit, analyze and improve email marketing. It works with different types of customers such as fashion retailers, universities, and email marketers.</t>
  </si>
  <si>
    <t>You can split elements to optimize your email campaigns</t>
  </si>
  <si>
    <t>Fresreview</t>
  </si>
  <si>
    <t>freshreview.co</t>
  </si>
  <si>
    <t>Freshreview is an online reputation and review management software that helps small businesses monitor and grow their reviews on platforms like Google, Facebook, and Yelp. It provides everything a small business owner needs to increase sales, including...</t>
  </si>
  <si>
    <t>Increview Technologies Pvt., Ltd. doing business as  Freshreview, Inc. is the easiest way for a multi-location business, Customer Reviews across multiple Review Sites. The company provides a feedback form to customers this feedback is directly sent to the business owner who can resolve the same and convert this into a positive experience.</t>
  </si>
  <si>
    <t>Home • FreshReview - Get More Google Reviews</t>
  </si>
  <si>
    <t>TITANPush</t>
  </si>
  <si>
    <t>titanpush.com</t>
  </si>
  <si>
    <t>TITANPush is a global platform that provides technological solutions to companies looking to improve engagement and conversion on their websites. We offer a range of tools and services, including push notifications, Whatsapp and Facebook Messenger inte...</t>
  </si>
  <si>
    <t>TITANPush SAS offers a global platform that provides technological solutions to companies that need to improve engagement and conversion on its websites. It contains several tools that help brands to sell more on its websites and to communicate better with its users.</t>
  </si>
  <si>
    <t>TRAK Data</t>
  </si>
  <si>
    <t>trakdatainc.com</t>
  </si>
  <si>
    <t>TRAK Data is a direct mail and digital marketing agency that helps brands maximize growth and improve profitability through advanced data-driven targeting solutions. Focused on optimizing direct-to-consumer campaigns with machine learning and targeting...</t>
  </si>
  <si>
    <t>TRAK Data, Inc. is a people-first marketing technology company. It helps DTC brands maximize growth and improve profitability by applying advanced data-driven targeting solutions to lead generation and response marketing campaigns.</t>
  </si>
  <si>
    <t>Optimize your media with instant audience modeling</t>
  </si>
  <si>
    <t>SEO Audit Agency</t>
  </si>
  <si>
    <t>seoaudit.software</t>
  </si>
  <si>
    <t>SEO Audit Software is a powerful tool designed for marketing agencies, SEO professionals, and entrepreneurs. It offers a free 14-day trial and provides white label SEO auditing and keyword tracking tools. With this software, users can reduce the time s...</t>
  </si>
  <si>
    <t>SEO Audit Software, Inc. evaluates SEO (Search Engine Optimization) ranking factors and best practices for improving page SEO for better ranking in the search results page. It can also embed lead capture forms in the website and provide white-label reports to customers.</t>
  </si>
  <si>
    <t>Optinize.com</t>
  </si>
  <si>
    <t>optinize.com</t>
  </si>
  <si>
    <t>Optinize is a behavioral marketing platform that helps companies connect with their customers through automated personal messages called 'journeys'. They offer a wide range of tools and integrations, including email, SMS, web push, landing pages, pop-u...</t>
  </si>
  <si>
    <t>Optinize, Inc. provides is a cloud-based customer engagement platform that enables marketers to track user behavior, identify interests, and respond with highly targeted customer journeys and personalized messages through emails, SMS, and social ads. Its behavioral-based journeys can be created to engage every contact at critical points in the unique buying process.</t>
  </si>
  <si>
    <t>Optinize – KEEP YOUR CUSTOMERS CLOSER THAN EVER</t>
  </si>
  <si>
    <t>Make Me Modern</t>
  </si>
  <si>
    <t>makememodern.com</t>
  </si>
  <si>
    <t>Make Me Modern is a website development firm based in Knoxville, Tennessee. We specialize in engineering powerful handcrafted designs, low-cost development, and proven Search Engine Optimization (SEO) results. Our services include website design, websi...</t>
  </si>
  <si>
    <t>Make Me Modern, Inc. is a website development firm. The company specializes in engineering powerful hand-crafted designs, low-cost development, and proven Search Engine Optimization results. It stays up to date with the latest algorithm updates and it understands what it takes to have a powerful online presence.</t>
  </si>
  <si>
    <t>MuseFind Technologies</t>
  </si>
  <si>
    <t>musefind.com</t>
  </si>
  <si>
    <t>MuseFind is a venture-backed software solution that provides an all-in-one platform for managing influencers and brand collaborations. Their platform has performed over 71 million impressions reached in the last 24 months and the company itself has gro...</t>
  </si>
  <si>
    <t>MuseFind Technologies, Inc. provides an end-to-end software platform that connects its user's brands with target audiences through content created by social media Influencers. It organizes and manages influencer marketing.</t>
  </si>
  <si>
    <t>Platform to organize and manage your influencer marketing</t>
  </si>
  <si>
    <t>Fresh Relevance</t>
  </si>
  <si>
    <t>freshrelevance.com</t>
  </si>
  <si>
    <t>Fresh Relevance is an eCommerce personalization platform that helps commerce driven businesses deliver revenue boosting experiences across websites, apps, emails, SMS, and ads. The platform saves time, boosts conversions, and integrates with the tech s...</t>
  </si>
  <si>
    <t>Fresh Relevance, Ltd. is a provider of real-time marketing solutions. It delivers an effective personalization platform for digital marketers to engage customers with contextually relevant content through email, web, mobile, and social channels using behavioral, and transactional data in real time. The company serves online retailers.</t>
  </si>
  <si>
    <t>Helping businesses create personalized cross-channel experiences that are relevant and consistent</t>
  </si>
  <si>
    <t>Locowise</t>
  </si>
  <si>
    <t>locowise.com</t>
  </si>
  <si>
    <t>Social media analytics and reporting tool for brands, agencies and publishers. Advanced insights include competitor analysis, content audits and smart metrics. Social dashboards, campaign reporting and competitor insights. All brought together in one p...</t>
  </si>
  <si>
    <t>Locowise, Ltd. provides social media analytics and reporting for brands and agencies, providing the most in-depth, comprehensive insights across all social media channels. Its platform gives the ability to measure and analyze campaigns, optimize posts for engagement and produce reports on all aspects of social media performance. The company serves clients across the UK.</t>
  </si>
  <si>
    <t>All your social media analytics and social reporting in one place Accurately Quickly Beautifully</t>
  </si>
  <si>
    <t>AdCurve</t>
  </si>
  <si>
    <t>adcurve.com</t>
  </si>
  <si>
    <t>AdCurve is a feature-rich ecommerce marketing platform that helps businesses connect, analyze, and optimize their digital marketing channels. With AdCurve, retailers can sync their products to all major advertising channels and maximize their profit fr...</t>
  </si>
  <si>
    <t>Shop2market BV doing business as AdCurve offers an advertising tool to connect, analyze and optimize digital marketing channels. It collects and distributes product content to Facebook or other display channels like Criteo. Its proprietary platform configures marketing channels for visibility and collects costs to set CPC bids.</t>
  </si>
  <si>
    <t>OOOH.Events</t>
  </si>
  <si>
    <t>oooh.events</t>
  </si>
  <si>
    <t>OOOH.Events is an online ticketing platform that allows users to create and manage events of various types, such as concerts, courses, seminars, and tours. The platform offers features typically found in professional ticketing systems, including ticket...</t>
  </si>
  <si>
    <t>Tixplan Srls doing business as OOOH.Events is an online ticketing platform. Its a powerful and flexible tool for managing the entire sales process: from the presentation of the event, to communication up to the actual sales, access management and post-event analysis of sales.</t>
  </si>
  <si>
    <t>Online ticket office for events, concerts, theater, courses, free for the organizer</t>
  </si>
  <si>
    <t>Marketing Evolution</t>
  </si>
  <si>
    <t>marketingevolution.com</t>
  </si>
  <si>
    <t>A New Approach to Marketing Measurement &amp; Optimization | Marketing Evolution Future proof your marketing strategy with Marketing Evolution. We help marketers make better decisions on media spend, optimize the customer journey, and scale marketing progr...</t>
  </si>
  <si>
    <t>Marketing Evolution, Inc. is a full-service provider of marketing ROI management solutions, delivering real-time, 1-to-1 marketing optimizations. The company's tools and insights help clients determine the optimal spending level, portfolio allocation, media mix, and creative execution. It offers returns on marketing objectives, which provides in-market and continuous feedback on marketing and advertising performances, Matterhorn Planning Software, a Web-based system for aggregating marketing data, and Telmar Matterhorn ROI, a software tool that lets advertising agency planners create media plans for brand impact based on empirical data. It serves customers worldwide.</t>
  </si>
  <si>
    <t>Full service provider of marketing roi management solutions, delivering real-time, 1-to-1 marketing optimizations</t>
  </si>
  <si>
    <t>SERPWoo</t>
  </si>
  <si>
    <t>serpwoo.com</t>
  </si>
  <si>
    <t>SERPWoo is a highly advanced SEO SERP and ORM Intelligence Tool that is taking the place of traditional rank trackers and keyword tools. Advertising Services</t>
  </si>
  <si>
    <t>SERPWoo is a highly advanced SEO SERP and ORM Intelligence Tool that is taking the place of traditional rank trackers and keyword tools. It monitors, analyzes, and saves keywords' SERP archives.</t>
  </si>
  <si>
    <t>Terminus</t>
  </si>
  <si>
    <t>terminusapp.com</t>
  </si>
  <si>
    <t>All in one UTM Builder and Link Management Platform Terminus App is a feature rich UTM builder software and link management platform. Replace your UTM spreadsheet and standardize your UTM naming conventions. Build and Track UTM URLs Consistently and Ac...</t>
  </si>
  <si>
    <t>Seldon World, LLC doing business as Terminus is an application that provides the facility of tracking URLs. The company helps marketers build UTM tracking URLs just like Google URL builder or other solutions. It remembers all the UTM-tagged URLs, shortens it, allows bulk creation, etc.</t>
  </si>
  <si>
    <t>All-in-one UTM Builder and Link Management Platform | Terminus App</t>
  </si>
  <si>
    <t>SMSCountry Networks</t>
  </si>
  <si>
    <t>smscountry.com</t>
  </si>
  <si>
    <t>SMSCountry Networks is a leading SMS marketing solution provider that offers SMS and voice marketing APIs. The company caters to various market segments, including individuals, retail consumers, enterprises, corporate consumers, and software/internet a...</t>
  </si>
  <si>
    <t>SMSCountry Networks Pvt., Ltd. is a Communications Platform as a Service (or CPaaS) provider. The company helps SMEs, and clients integrate real-time communication features (Voice, SMS, or Chat) in its applications without needing to build backend infrastructure and interfaces.</t>
  </si>
  <si>
    <t>Bulk SMS Software | Gateway and APIs | Bulk SMS Service |SMSCountry</t>
  </si>
  <si>
    <t>RedEye International</t>
  </si>
  <si>
    <t>redeye.com</t>
  </si>
  <si>
    <t>RedEye is a B2C marketing automation platform and email marketing company. They specialize in multi-channel marketing automation for retailers, travel, and financial B2C lifecycle marketing. Their innovative AI technology drives their marketing automat...</t>
  </si>
  <si>
    <t>Red Eye International, Ltd. is a sophisticated marketing automation solution enabling better understanding and responding to customers' behavior. It offers marketing automation solutions, such as email marketing, SMS marketing, website personalization, push messaging, and social marketing. It offers its services to customers in B2C marketers and related industries.</t>
  </si>
  <si>
    <t>MarketBeam</t>
  </si>
  <si>
    <t>marketbeam.io</t>
  </si>
  <si>
    <t>MarketBeam is a safe and compliant social media amplification and publishing platform for B2B marketing agencies. The AI driven employee advocacy tool empowers employees to share corporate content on their own networks to amplify social media reach, el...</t>
  </si>
  <si>
    <t>MarketBeam, Inc. is an internet publishing company. It provides social publishing, employee advocacy, data intelligence, social media publishing, and sales enablement. It helps enterprises to grow followers organically, drive traffic, and build leads.</t>
  </si>
  <si>
    <t>A social marketing tool that enables marketers to crowd-source content and ambassadors to share content on autopilot</t>
  </si>
  <si>
    <t>Event Gate</t>
  </si>
  <si>
    <t>eventgate.com.au</t>
  </si>
  <si>
    <t>Event Gate is an Australian online event registration and ticket sales platform. It offers a simple and secure online event registration and payment process for various events. With Event Gate, users can customize their registration forms with their br...</t>
  </si>
  <si>
    <t>Tutt Enterprises Pty., Ltd. doing business as Event Gate is an easy to use online service that allows anyone to sell event tickets online in a professional and secure way. The company offers a simple to use online event registration facility.</t>
  </si>
  <si>
    <t>Online registration system for ticket booking</t>
  </si>
  <si>
    <t>News Exposure</t>
  </si>
  <si>
    <t>newsexposure.com</t>
  </si>
  <si>
    <t>News Exposure is a full service media monitoring company that helps you keep tabs on the narrative around your organization. They specialize in media research, media monitoring, press release distribution, and media analysis. They have built permanent ...</t>
  </si>
  <si>
    <t>News Exposure, LLC is a digital content solutions company. It specializes in media research, media monitoring services, press release distribution, and media analysis.</t>
  </si>
  <si>
    <t>Insight Mobile</t>
  </si>
  <si>
    <t>insightmobile.co.uk</t>
  </si>
  <si>
    <t>Insight Mobile is an award-winning Brighton-based native iPhone, iPad, Android, and web app development company that specializes in developing world-class apps for a range of business sectors. Our particular specialism is working in the conference and ...</t>
  </si>
  <si>
    <t>Insight Mobile, Ltd. is one of the UK's leading B2B and B2C mobile app development company. It has developed over 100 bespoke apps in a range of business sectors helping its customers engage with customers in creative and productive ways.</t>
  </si>
  <si>
    <t>ServiceClarity</t>
  </si>
  <si>
    <t>serviceclarity.com</t>
  </si>
  <si>
    <t>KPI Reporting with ServiceClarity | KPI reporting of cloud service metrics. ServiceClarity SaaS is a suite of business value metrics dashboards that enables automated KPI reporting of cloud service metrics including JIRA dashboards. ServiceClarity is a...</t>
  </si>
  <si>
    <t>ServiceClarity operates as a Software Development. It also specializes in Mobile Development, Website Development, Application Development, Database Development, Game Development, Internet of Things, Software Architecture, and more.</t>
  </si>
  <si>
    <t>ServiceClarity delivers business benefit from cloud services by monitoring performance of your business Key Performance Indicators</t>
  </si>
  <si>
    <t>emfluence</t>
  </si>
  <si>
    <t>emfluence.com</t>
  </si>
  <si>
    <t>emfluence Digital Marketing is the midwest's leading provider of digital marketing tools and services. We create one to one relationships, and then some. emfluence is a Full Service Digital Marketing company that works with clients to develop and execu...</t>
  </si>
  <si>
    <t>emfluence, LLC is a Software Development, Management Consulting, and Advertising company. The company offers search engine marketing comprising pay-per-click advertising, display advertising, search engine optimization (SEO), local SEO, analytics, and consulting. It serves customers in the United States.</t>
  </si>
  <si>
    <t>Valuer</t>
  </si>
  <si>
    <t>valuer.ai</t>
  </si>
  <si>
    <t>Valuer is an AI driven platform backed by expert analysts that provides on demand solutions for navigating the world’s innovation ecosystem. Our mission is to enable organizations to make faster, cheaper and much more efficient decision making. Valuer ...</t>
  </si>
  <si>
    <t>Valuer.ai APS is a digital bridge between startups and corporations. The company is an intelligent platform for corporations to discover, analyze and track the startup that will boost innovation, it is all about the perfect match between the agile startup and the resource strong corporate.</t>
  </si>
  <si>
    <t>A digital platform that intelligently matches corporates with the most promising startups</t>
  </si>
  <si>
    <t>Lefty</t>
  </si>
  <si>
    <t>lefty.io</t>
  </si>
  <si>
    <t>Lefty is a leading influencer marketing agency that helps brands maximize their influencer insights and elevate their audience's brand experience. With a unique technology encompassing 3 million influencer profiles worldwide, Lefty offers robust analyt...</t>
  </si>
  <si>
    <t>Modern Agency SAS doing business as Lefty is a provider of curated visual content intended for leading lifestyle brands. The company offers a link between local businesses and customers by letting the visual content of the business spread across the web, and offers talent discovery and qualification, relationship management, automated campaign reporting, performance measurement, and competitive benchmarking, enabling brands and agencies to manage top-performing influencer programs.</t>
  </si>
  <si>
    <t>Lefty | the effortless influencer marketing platform</t>
  </si>
  <si>
    <t>Skycore</t>
  </si>
  <si>
    <t>skycore.com</t>
  </si>
  <si>
    <t>Skycore is a leading mobile marketing platform that provides a mass text messaging platform and mobile wallet pass management platform for businesses. They offer services such as sending SMS, MMS, and more. With their mobile marketing infrastructure pl...</t>
  </si>
  <si>
    <t>Skycore, LLC provides a SaaS platform for media messaging, mobile email, and mobile landing pages. The company specializes in mobile multimedia delivery technologies and applications for mobile operators, enterprises, brands, and agencies. It offers codeREADr, a SaaS platform for cloud-based automatic ID and data capture solutions that enables mobile applications to read, track and authenticate data-embedded barcodes and NFC objects.</t>
  </si>
  <si>
    <t>Mobile Marketing Solutions - Skycore</t>
  </si>
  <si>
    <t>eGifter</t>
  </si>
  <si>
    <t>egifter.com</t>
  </si>
  <si>
    <t>eGifter.com is an IT innovator delivering gift registry services and mobile based gifting solutions for some of the largest retailers. At the consumer level, eGifter offers 250+ branded gift cards that are delivered electronically through email, text m...</t>
  </si>
  <si>
    <t>GroupGifting.com, Inc. doing business as eGifter is the consumer digital gift card site.  The company provides a social gift-giving service that allows users to send free and paid gift cards to friends and family. It serves within the area.</t>
  </si>
  <si>
    <t>Buy Gift Cards for Yourself and Friends</t>
  </si>
  <si>
    <t>CallTracks</t>
  </si>
  <si>
    <t>calltracks.com</t>
  </si>
  <si>
    <t>Our analytical call tracking software helps to understand sales channels, both online and offline. See how you can better understand your campaigns today. </t>
  </si>
  <si>
    <t>Calltracks, Ltd. is a leading call tracking company. It provides call tracking software that determines which online and offline sources are generating phone calls to a business or organization, including the associated sales.</t>
  </si>
  <si>
    <t>Calltracks | Analytical Call Tracking Solutions </t>
  </si>
  <si>
    <t>Panamplify</t>
  </si>
  <si>
    <t>panamplify.com</t>
  </si>
  <si>
    <t>Panamplify is a company that provides automated reporting for marketing agencies. They eliminate the time-consuming and expensive task of organizing marketing data and building client reports. With Panamplify, marketing agencies can automate the setup,...</t>
  </si>
  <si>
    <t>Panamplify, Inc. is a full client reporting solution for marketing agencies that provides data analytics software solutions and intelligent systems to eliminate grunt work associated with the setup, configuration, operation, and reporting of complex analytics systems. The company focuses on marketing analytics software which automates practices for marketing campaigns enabling executives to take action based on business outcomes for all of the marketing-related campaigns and activities. It offers its services within the area.</t>
  </si>
  <si>
    <t>Procedurally Generated Intelligent Reporting</t>
  </si>
  <si>
    <t>Userfeel</t>
  </si>
  <si>
    <t>userfeel.com</t>
  </si>
  <si>
    <t>Userfeel.com is a pay-as-you-go user testing tool that provides remote usability testing services. With no subscription or monthly fees, users can get better insights from a panel of high-quality testers starting at just $30 per tester. The platform is...</t>
  </si>
  <si>
    <t>Userfeel, Ltd. is an information technology and services company. It provides remote usability testing services, user testing, UX, and CRO services. The company offers its services throughout the United Kingdom.</t>
  </si>
  <si>
    <t>User Testing for Websites and Apps + Review - Userfeel.com</t>
  </si>
  <si>
    <t>Buyapowa</t>
  </si>
  <si>
    <t>buyapowa.com</t>
  </si>
  <si>
    <t>The all in one Reward and Referral Marketing Platform for enterprise brands. Referral, Ambassador and Brand Partner programs powered by the experts, Buyapowa. Buyapowa is turbo charging Refer a Friend acquisition for leading brands and retailers. The t...</t>
  </si>
  <si>
    <t>BuyaPowa, Ltd. operates an online platform that allows users to design, launch, manage, and analyze social sales campaigns from a single integrated dashboard. The company enables to launch social sales campaigns across various major networks and marketing channels on various devices.</t>
  </si>
  <si>
    <t>World's leading refer-a-friend platform</t>
  </si>
  <si>
    <t>iPromo LLC</t>
  </si>
  <si>
    <t>ipromo.com</t>
  </si>
  <si>
    <t>iPromo is a leading provider of promotional products and branded merchandise. With a wide assortment of bulk promotional items, we help companies and organizations around the globe discover and implement powerful product-driven marketing solutions. Our...</t>
  </si>
  <si>
    <t>iPromo, LLC is an advertising services company. Its services include branded promotional products, promotional product strategies, custom USB flash drives, valued promotional products, branded high-value products, branding ideas, custom power banks, custom corporate gifts, custom tech products, and custom apparel. It serves globally.</t>
  </si>
  <si>
    <t>Branded Promotional Products | iPromo</t>
  </si>
  <si>
    <t>peakfeed</t>
  </si>
  <si>
    <t>peakfeed.com</t>
  </si>
  <si>
    <t>PeakFeed is a company that provides handy tools for hard working marketers. The company is founded by Gregg and Patrick, two marketers and friends who love to build tools. They focus on building their tools well and are passionate about their users. On...</t>
  </si>
  <si>
    <t>PeakFeed, LLC is a provider of Handy tools for hard-working marketers. It puts key stats from all social media profiles into one simple report, automatically delivered to email inbox every week. The company serves clients within the area.</t>
  </si>
  <si>
    <t>PeakFeed puts key stats from all your social media profiles into one simple report, automatically delivered to your email inbox every week</t>
  </si>
  <si>
    <t>SendBlaster</t>
  </si>
  <si>
    <t>sendblaster.com</t>
  </si>
  <si>
    <t>SendBlaster is a powerful and easy-to-use bulk email software that allows businesses and organizations to manage their mailing lists and set up email marketing campaigns. It is a desktop-based software developed and marketed by eDisplay srl, a software...</t>
  </si>
  <si>
    <t>eDisplay S.r.l., doing Business as SendBlaster is a multi-award winning powerful email marketing software and contact list management desktop application. Its features include HTML Editor for rich email composing, blacklist management, direct send, fast SMTP free-delivery, and bounce back automatic removal process. The company is a desktop-based email marketing software, used by thousands of businesses and organizations.</t>
  </si>
  <si>
    <t>Bulk email software - Mass email software | SendBlaster</t>
  </si>
  <si>
    <t>Scal-e</t>
  </si>
  <si>
    <t>scal-e.com</t>
  </si>
  <si>
    <t>Scal-e is a cloud marketing platform that provides an agile solution for B2B and B2C brands to improve customer acquisition and loyalty. It is listed in Forrester's Now Tech CDP and offers an end-to-end platform for collecting and managing customer dat...</t>
  </si>
  <si>
    <t>Scal-e is empowering B2C, B2B2C, and B2B organizations of all sizes and verticals to scale its businesses and grow. It enables businesses to leverage its data to understand, connect, and orchestrate its customers' end-to-end journeys, while building long-term relationships through 1-to-1 real-time interactions at scale. The company captures all the data and organizes them around unified profiles in order to personalize omnichannel interactions and to have relevant, reliable, and actionable information available in real-time.</t>
  </si>
  <si>
    <t>Scal-e | Custom Client Marketing | Omnichannel MarTech Suite : Scal-e</t>
  </si>
  <si>
    <t>EQ works</t>
  </si>
  <si>
    <t>eqworks.com</t>
  </si>
  <si>
    <t>EQ Works is a provider of targeted mobile, web, social, and video advertising and digital marketing solutions. EQ enables businesses to Understand, Predict, and Influence consumer behaviour. EQ helps companies maximize the value of their data. We enric...</t>
  </si>
  <si>
    <t>EQ, Inc. doing business as EQ Works is a digital advertising company. It helps advertisers reach audiences and acquire new customers through targeted mobile, social, web, and video advertising. The company provides a way to target customers through programmatic media buying with automated learning, real-time analytics, and data-intensive platforms. It serves brands and agencies in North America.</t>
  </si>
  <si>
    <t>Provider of targeted mobile, web, social, and video advertising and digital marketing solutions</t>
  </si>
  <si>
    <t>Sender.net</t>
  </si>
  <si>
    <t>sender.net</t>
  </si>
  <si>
    <t>Sender is an email marketing platform that offers an effortless email marketing experience and free 15,000 monthly emails. With a zero cost plan and 24/7 support, Sender helps businesses grow their numbers and maximize revenue from campaigns. The platf...</t>
  </si>
  <si>
    <t>UAB Sender.lt doing business as Sender.net is an marketing and advertising company. It offers an easy-to-use, powerful, and affordable email marketing application. It provides email marketing, email service provider, abandoned cart recovery, and transactional email. The Company allows its clients to manage contact lists, create campaigns using drag and drop editor and analyze results in its application. The company serves throughout the area.</t>
  </si>
  <si>
    <t>Making it easy for e-commerce marketers to send effective email marketing campaigns and drive more revenue</t>
  </si>
  <si>
    <t>Improvely</t>
  </si>
  <si>
    <t>improvely.com</t>
  </si>
  <si>
    <t>Improvely is a marketing analytics company that provides conversion tracking and click fraud monitoring services. With Improvely, marketers can track and improve their marketing campaigns while also detecting and stopping PPC click fraud. The company o...</t>
  </si>
  <si>
    <t>Improvely combines click and conversion tracking, click fraud detection, landing page split testing, and affiliate marketing tools into one easy-to-use platform. It is a marketing analytic platform that tracks, tests, and optimizes its users online marketing campaigns.</t>
  </si>
  <si>
    <t>Improvely: Conversion Tracking &amp; Click Fraud Monitoring</t>
  </si>
  <si>
    <t>Lead Liaison</t>
  </si>
  <si>
    <t>leadliaison.com</t>
  </si>
  <si>
    <t>Lead Liaison is a leading SaaS solution providing revenue generation software. They empower marketers and enable sales by offering a comprehensive suite of marketing automation and lead management solutions. Their software includes features such as lea...</t>
  </si>
  <si>
    <t>Lead Liaison, LLC is an application development company. It designs, develops, and sells cloud-based marketing and sales automation software. The company provides its services to businesses worldwide.</t>
  </si>
  <si>
    <t>Lead Liaison helps sales and marketing organizations world-wide achieve their goals</t>
  </si>
  <si>
    <t>SendCloud</t>
  </si>
  <si>
    <t>Mobilozophy, LLC</t>
  </si>
  <si>
    <t>mobilozophy.com</t>
  </si>
  <si>
    <t>Mobilozophy is a mobile marketing intelligence company that provides enterprises with technology and services to push advertising, marketing, promotions, and loyalty programs directly to targeted audiences via mobile and other wireless devices. They of...</t>
  </si>
  <si>
    <t>Mobilozophy, LLC is a mobile marketing intelligence company that provides enterprises with the technology and services to push advertising, marketing, promotions, and loyalty programs directly to targeted audiences via mobile, and other wireless devices to increase sales, promote new products, or services, encourage repeat business and generate revenue. It offers other services such as mobile marketing consulting, mobile coupon redemption, and mobile campaign services.</t>
  </si>
  <si>
    <t>Mobilozophy Mobile Marketing Company Mobilozophy</t>
  </si>
  <si>
    <t>SocialPubli.com</t>
  </si>
  <si>
    <t>socialpubli.com</t>
  </si>
  <si>
    <t>SocialPubli.com is a marketing social platform that connects advertisers with influencers to spread messages through social media and blogs. Advertisers can create personalized campaigns with influencers, while influencers can earn money by posting on ...</t>
  </si>
  <si>
    <t>SocialPubli S.L. is a marketing services and software development company. It creates an influencer marketing platform that connects advertisers with influencers through social media. The company's platform has more than 50.000 influencers in 20 countries (Latam, USA, and Europe) in order to spread messages through Social Media (Twitter, Facebook, Instagram, Linkedin, Youtube, and Blogs) using content in English and Spanish.</t>
  </si>
  <si>
    <t>A influencer marketing platform that connects adversities with influencers through social media</t>
  </si>
  <si>
    <t>GroupFire</t>
  </si>
  <si>
    <t>groupfire.com</t>
  </si>
  <si>
    <t>GroupFire is a Community Relationship Management platform that provides all the tools needed to engage and foster connections with community members. It offers a range of features to create ongoing community value, build recurring revenue streams, and ...</t>
  </si>
  <si>
    <t>GroupFire, Inc. is the community relationship management platform that gives the tools to engage and foster connections with and among community members. It develops custom-branded iOS and Android apps for membership organizations, businesses, and nonprofits. Its product enables searching, accessing, and information sharing on Internet, Intranet, commerce systems, and wireless data systems. The company provides a communication operating system to make every organization obvious and available to its members, customers, and employees.</t>
  </si>
  <si>
    <t>And markets search engine software</t>
  </si>
  <si>
    <t>Freindlyway Inc.</t>
  </si>
  <si>
    <t>friendlyway.com</t>
  </si>
  <si>
    <t>Digital signage software | friendlyway The best practices of self service and content management furnished into one comprehensive digital signage cloud platform, fully integrated with our top of the line kiosks and hardware solutions. friendlyway is a ...</t>
  </si>
  <si>
    <t>SaM Digital Solutions GmbH doing business as Friendlyway is a Germany-based digital signage software and hardware company. The company offers easily scalable products with hardware and software solutions for easy and self-service communication. It serves its clients worldwide.</t>
  </si>
  <si>
    <t>Store Locator Widgets</t>
  </si>
  <si>
    <t>storelocatorwidgets.com</t>
  </si>
  <si>
    <t>StoreLocatorWidgets is a store locator software company that provides flexible and easy-to-use solutions for websites. Their software is compatible with all major web platforms and suitable for all types of businesses or services. With fully customizab...</t>
  </si>
  <si>
    <t>Store Locator Widgets is a fully featured store locator service that is incredibly quick and easy to configure, add locations and embed in your website. The company upload locations using CSV or Excel files or if you prefer, use our REST-based API for location management. It fully supports all major CRMs including Shopify, Squarespace, Facebook, Joomla and Wordpress and fully customizable including custom Google Maps and Markers.</t>
  </si>
  <si>
    <t>Intellifluence</t>
  </si>
  <si>
    <t>intellifluence.com</t>
  </si>
  <si>
    <t>Intellifluence is an all in one influencer marketing platform that enables brands and influencers to connect, collaborate and reach their goals. Intellifluence is a simple, yet powerful marketing platform that helps brands partner with key influencers ...</t>
  </si>
  <si>
    <t>Intellifluence, LLC is an influencer marketing platform that helps brands partner with key influencers to achieve better results. and collaborate with ease. The company brands love the people because the people make it as easy as possible to connect with key influencers and reach target demographics.</t>
  </si>
  <si>
    <t>Intelligent influencer marketing made easy for small businesses</t>
  </si>
  <si>
    <t>StrandVision</t>
  </si>
  <si>
    <t>strandvision.com</t>
  </si>
  <si>
    <t>StrandVision Digital Signage provides Employee Communication Tools using Digital Signage Solutions on a Digital Media Network. StrandVision Software as a Service delivers hosted low cost digital signage to any organization via TV, PC or LCD and web DS ...</t>
  </si>
  <si>
    <t>StrandVision, LLC is a provider of digital signage services intended to offer personalized marketing and informational messages directly to customers' television or computer monitors. The company's services offer electronic signage subscriptions along with the facility of a test drive for free digital signage using existing displays and digital media players, enabling clients to access business marketing services at a low cost.</t>
  </si>
  <si>
    <t>Clavax</t>
  </si>
  <si>
    <t>clavax.com</t>
  </si>
  <si>
    <t>Clavax is a custom software, mobile app, and web development company based in San Jose, California. With a team of over 200 highly skilled IT experts, Clavax provides complex enterprise-level solutions in software, web, and mobile application developme...</t>
  </si>
  <si>
    <t>Clavax Technologies, LLC is an IT Services and IT Consulting company. It provides a blend of IT solutions that covers Enterprise and Customized Solutions. It serves in the United States.</t>
  </si>
  <si>
    <t>Clavax Technologies LLC | Technology Partners + IT Consulting &amp; Business Solutions</t>
  </si>
  <si>
    <t>RAP Index</t>
  </si>
  <si>
    <t>rapindex.com</t>
  </si>
  <si>
    <t>RAP Index is a company that provides micro targeting technology for creating, managing, leveraging, and expanding highly effective Key Contacts programs for State and Federal Advocacy. They have developed an Influencer Identification tool that uncovers...</t>
  </si>
  <si>
    <t>RAP Index, Inc. provides advocacy software services. It offers a key contact survey solution for large organizations, associations, corporations, and various groups that allows customers to identify key contacts in the organization who have key relationships with influential policymakers.</t>
  </si>
  <si>
    <t>Home | Grassroots Advocacy Software | RAP Index</t>
  </si>
  <si>
    <t>Vjoon</t>
  </si>
  <si>
    <t>vjoon.com</t>
  </si>
  <si>
    <t>vjoon is a leading software company in the digital content management business. They offer software solutions for publishing and digital asset management (DAM) systems. Their flagship products include vjoon K4, a crossmedia publishing platform, and vjo...</t>
  </si>
  <si>
    <t>vjoon GmbH computer software company. It enables to integration of innovations in Adobe products immediately into solutions and focuses on development efforts fully on meeting the needs of the market. The company offers its services Globally.</t>
  </si>
  <si>
    <t>English UK</t>
  </si>
  <si>
    <t>englishuk.com</t>
  </si>
  <si>
    <t>English UK is the national association of accredited English language centres in the UK. We represent UK English language teaching nationally and internationally, promoting the highest quality, supporting our member centres and working to ensure that s...</t>
  </si>
  <si>
    <t>English UK, Ltd. is an education administration programs agency. It specializes in ELT, training, B2B events, lobbying, conferences, CPD, UK ELT, English language teaching, data, and membership. The organization offers services to communities across United Kingdom.</t>
  </si>
  <si>
    <t>Snappy Kraken</t>
  </si>
  <si>
    <t>snappykraken.com</t>
  </si>
  <si>
    <t>Snappy Kraken is a complete digital marketing system for financial advisors who care about meaningful connections. They offer personalized websites, original content, and marketing automation. Their goal is to put growth on autopilot for financial advi...</t>
  </si>
  <si>
    <t>Snappy Kraken, LLC is a developer of an autopilot marketing platform designed to offer marketing automation and online advertising services. The company offers a dashboard that facilitates the calculation of marketing return on investment, client nurturing campaigns, delivery across multiple channels, and content creation, enabling clients to deploy multi-step marketing campaigns with ease. It serves customers within the area.</t>
  </si>
  <si>
    <t>An automated growth program that combines technology, content, and education to help financial advisers expand market share</t>
  </si>
  <si>
    <t>Reptrics</t>
  </si>
  <si>
    <t>reptrics.com</t>
  </si>
  <si>
    <t>Reptrics is the world's first holistic customer success software that becomes a tool for your entire team to work out of. Reptrics is a customer review management platform for businesses who interact with customers through online reviews. Reptrics mode...</t>
  </si>
  <si>
    <t>Reptrics, Inc. is a software company. It develops a customer management platform that combines product usage analytics with user guidance, feedback, and planning tools to optimize customer communications for businesses and analyze customer-base-isolated data. The company provides its services to clients throughout the United States.</t>
  </si>
  <si>
    <t>A SaaS platform for business reputation and social review management software for the next generation</t>
  </si>
  <si>
    <t>ClearEvent</t>
  </si>
  <si>
    <t>clearevent.com</t>
  </si>
  <si>
    <t>ClearEvent is an all-in-one event management software for events of all sizes. They provide a cloud-based platform that helps event organizers streamline and simplify various aspects of event planning and execution. Their software allows users to sell ...</t>
  </si>
  <si>
    <t>ClearEvent, Inc. offers an affordable, complete planning and logistics platform, designed for event organizers to simplify the planning and delivery of successful events. The company provides all key event capabilities in a single easy-to-use solution.</t>
  </si>
  <si>
    <t>All-In-One Event Management Software For Event Planners - ClearEvent</t>
  </si>
  <si>
    <t>Attendium</t>
  </si>
  <si>
    <t>attendium.com</t>
  </si>
  <si>
    <t>Attendium is a guest list app and management service that provides a solution for efficient guest list management. It is used by leading brands and over 16,000 professionals in the event industry. Attendium offers a top guest list app for event profess...</t>
  </si>
  <si>
    <t>Attendium AB is a software company that provides planning, management, and analytics for event and public relations agencies. It also offers management tools that allow users to manage events at once and with less hassle.</t>
  </si>
  <si>
    <t>Attendium is an app that provides planning, management and analytics for event and public relations agencies</t>
  </si>
  <si>
    <t>Storyheap</t>
  </si>
  <si>
    <t>storyheap.com</t>
  </si>
  <si>
    <t>Storyheap is an analytics and marketing suite for the world's leading brands and influencers. It helps elevate your brand's social media presence by providing insights into how your content is performing. With Storyheap's bulletproof analytics suite, y...</t>
  </si>
  <si>
    <t>Storyheap, Inc. is story management for the world's top brands and influencers.  Its automatically share stories between platforms.</t>
  </si>
  <si>
    <t>Helping brands and influencers better engage with their audiences by providing analytics and marketing tools to maximize online performance</t>
  </si>
  <si>
    <t>FusionGrove</t>
  </si>
  <si>
    <t>fusiongrove.com</t>
  </si>
  <si>
    <t>FusionGrove is a data-driven sales acceleration platform that helps B2B sales leaders and tech companies achieve their revenue targets. With augmented insights, FusionGrove prioritizes high-value accounts and enables users to build structured plays wit...</t>
  </si>
  <si>
    <t>Riverview Channel Services Pty., Ltd. doing business as FusionGrove, Ltd. is the data-driven sales intelligence platform that helps sales identify deep customer opportunities and size up the total addressable market, enabling business leaders to achieve faster time to revenue. It helped lead B2B technology companies to grow wallet share and drive incremental revenue growth through AI-driven account insights.</t>
  </si>
  <si>
    <t>Data-driven Sales Acceleration | FusionGrove</t>
  </si>
  <si>
    <t>Sure Oak</t>
  </si>
  <si>
    <t>sureoak.com</t>
  </si>
  <si>
    <t>Sure Oak is a results-driven SEO agency that helps businesses grow their online revenue. Led by SEO expert Tom Casano, we provide long-term SEO strategy and consulting services to help your website rank for high-intent keywords and drive organic traffi...</t>
  </si>
  <si>
    <t>Sure Oak Solutions, LLC is an SEO company. It provides SEO strategies to drive organic traffic that will grow revenue and take business to the next level. It also helps purpose-driven organizations achieve remarkable, long-term growth to make the world a better place to live in. The company offers its services to businesses in all industries in New York and across the United States.</t>
  </si>
  <si>
    <t>SEO Strategy, Consulting &amp; Link Building Services | Sure Oak</t>
  </si>
  <si>
    <t>Reputation Desk</t>
  </si>
  <si>
    <t>reputationdesk.com</t>
  </si>
  <si>
    <t>Reputation Desk is all in one automated platform to manage your reputation, monitor reviews, generate new positive reviews, and attract new customers Advertising Services</t>
  </si>
  <si>
    <t>Reputation Desk, Inc. develops an online platform for local businesses and changing the way businesses and consumers think and see a business online. It offers an all in one automated software that manages the online business reputation, monitors multiple review sites, generates new positive reviews, and enables to interact and attract new customers for the business.</t>
  </si>
  <si>
    <t>Affordable Online Reputation Management Software | ReputationDesk</t>
  </si>
  <si>
    <t>Activetrail</t>
  </si>
  <si>
    <t>activetrail.com</t>
  </si>
  <si>
    <t>ActiveTrail is a leading email marketing and automation service that offers a wide range of tools and services to maximize campaign results, improve metrics, and increase revenue. They provide a unified platform for marketing automation, email marketin...</t>
  </si>
  <si>
    <t>ActiveTrail, Ltd. is a software company. It offers web-based email marketing solutions and develops and sells a marketing automation platform that provides a unified tool for Marketing Automation, Email, SMS, Landing Pages, Surveys, Lead Management, Data Analytics, and BI. The company focuses on providing its services to customers and clients around the world.</t>
  </si>
  <si>
    <t>A market leader in email marketing, offering web-based email marketing solutions</t>
  </si>
  <si>
    <t>optilyz</t>
  </si>
  <si>
    <t>optilyz.com</t>
  </si>
  <si>
    <t>OPTILYZ is Europe’s leading direct mail automation &amp; programmatic print software. Our tool offers a straightforward way to integrate letters, postcards and selfmailers into your cross channel marketing as well as automate and better personalize campaigns.</t>
  </si>
  <si>
    <t>Optilyz GmbH operates as an Internet company. It also specializes in Data Security, Data Design, Database Development, Internet of Things, Software Architecture, Networking, and Fintech. It serves within the area.</t>
  </si>
  <si>
    <t>redirection.io</t>
  </si>
  <si>
    <t>redirection.io is a comprehensive set of tools to optimize SEO and Web content. We offer a unique solution to manage HTTP redirections for businesses, marketing and SEO. Catch and fix HTTP errors on the fly.</t>
  </si>
  <si>
    <t>redirection.io SAS offers a comprehensive set of tools to optimize SEO and web content. The company also offers a unique and perfect solution to manage HTTP redirections for businesses, marketing, and SEO.</t>
  </si>
  <si>
    <t>ZoikMail Email Marketing Automation on Cloud</t>
  </si>
  <si>
    <t>zoikmail.com</t>
  </si>
  <si>
    <t>ZoikMail is an email marketing automation platform that allows users to create, send, and track beautiful emails. With ZoikMail, users can easily create powerful email marketing campaigns and take advantage of advertising services, including bulk email...</t>
  </si>
  <si>
    <t>Zoik International, doing business as Zoikmail, excel in Bulk Email Delivery, Mass Email Marketing, and Highly Customizable Business Email Marketing Platform that can help its clients reach out better and generate more and more Audience thus enhancing the potential of its client's business.</t>
  </si>
  <si>
    <t>BuzzRamp</t>
  </si>
  <si>
    <t>buzzramp.com</t>
  </si>
  <si>
    <t>BuzzRamp is a marketing platform that aims to make marketing and PR easier for small and medium-sized businesses. They offer advertising services, public relations, marketing strategy, digital marketing, and social media marketing. Their platform is de...</t>
  </si>
  <si>
    <t>BuzzRamp gives a powerful step-by-step PR, online marketing strategy and the easiest ways to put that strategy into action. The company contains tools to implement plan faster, or gives access to PR professionals who can do the work.</t>
  </si>
  <si>
    <t>YCD Multimedia</t>
  </si>
  <si>
    <t>ycdmultimedia.com</t>
  </si>
  <si>
    <t>YCD Multimedia is a global provider of digital signage solutions for businesses and organizations. They offer dynamic and immersive digital signage solutions and video wall experiences for retail, hotels, banks, restaurants, and more. YCD takes a 360-d...</t>
  </si>
  <si>
    <t>YCD Multimedia, Ltd. is a software development company. It offers services include monitoring, managing, hosting, content workflow, and content creation for digital signage applications in a vertical. The company serves the retail, telecom, banking, entertainment, hospitality, education, transportation, and corporate communication markets.</t>
  </si>
  <si>
    <t>YCD Multimedia offers powerful digital signage solutions that give users the opportunity to build engaging, interactive multimedia experiences specific to their needs</t>
  </si>
  <si>
    <t>Newoldstamp</t>
  </si>
  <si>
    <t>newoldstamp.com</t>
  </si>
  <si>
    <t>Newoldstamp is an email signatures marketing platform that turns every employees' email into a powerful marketing tool. We help businesses to get the most out of their Email Marketing and strengthen their brand. Our tool enables professionals to use th...</t>
  </si>
  <si>
    <t>Newoldstamp, Inc. is an email signature marketing platform. The company provides users with the best experience and empowers its daily email activities with new possibilities. Its email signatures are designed to advocate a company's business to help generate more leads, share content, increase social profile followers, showcase a portfolio, and promote updates or discounts.</t>
  </si>
  <si>
    <t>Professional email signature. Business email signatures generator for your company - NEWOLDSTAMP</t>
  </si>
  <si>
    <t>Datantify</t>
  </si>
  <si>
    <t>datantify.com</t>
  </si>
  <si>
    <t>Datantify is the largest provider of high quality company databases with a simple pricing model. We have access to over 100 million unique companies from all around the world. Our databases include over 4,500 categories and all 195 countries, divided i...</t>
  </si>
  <si>
    <t>Datantify, Inc. is the largest platform in the world that allows the acquisition of new business clients from abroad or the country which is an answer for not satisfying solutions in the industry. The company has multiple open-source technologies such as Python, Debian, Vue, and many more. Its open source community for the effort and contribution to the development of many tools that allow expanding the platform.</t>
  </si>
  <si>
    <t>The Biggest High-Quality Global Company Database</t>
  </si>
  <si>
    <t>Sirdata</t>
  </si>
  <si>
    <t>sirdata.com</t>
  </si>
  <si>
    <t>Sirdata is a French startup specializing in the collection and processing of anonymous browsing data. They offer a suite of multi-level data solutions that combine operational, technological, and consulting expertise. Sirdata's algorithms analyze real-...</t>
  </si>
  <si>
    <t>Sirdata SAS engages in collecting, processing, and selling Web user's data for advertisers and publishers. It offers socio-demographic data, geographic data, onsite behavioral data, intent or search data, the center of interest data, transactional data, and social data. The company provides business consulting and data analytic services; and data collection, processing, and delivery services.</t>
  </si>
  <si>
    <t>Premiere third-party data collecting self-service platform</t>
  </si>
  <si>
    <t>zkipster</t>
  </si>
  <si>
    <t>zkipster.com</t>
  </si>
  <si>
    <t>zkipster is an online event management software that provides solutions for event planners worldwide. It offers features such as online invitations, guest list management, and event check-in. With over 12 million guests checked in across more than 100 ...</t>
  </si>
  <si>
    <t>Zkipster AG offers the fastest, most-reliable guest list app for non-ticketed event check-in at premieres, galas, award shows, launches, roadshows, promotional events, and conferences. The company is helping create the perfect guest experience. It is used regularly by global brands and organizations in more than 100 countries at galas, premieres, fundraisers, product launches, conferences, and corporate events.</t>
  </si>
  <si>
    <t>The first bespoke guest list app and event check-in software designed for leading #eventprofs and #PR #PublicRelations professionals</t>
  </si>
  <si>
    <t>NextPage</t>
  </si>
  <si>
    <t>gonextpage.com</t>
  </si>
  <si>
    <t>NextPage is a total marketing solutions company combining traditional print expertise with personalized digital marketing techniques to drive results. At NextPage, we specialize in business building ideas and solutions utilizing our unmatched experienc...</t>
  </si>
  <si>
    <t>NextPage, Inc. is a printing services company. It offers a new dimension in communications through creative problem-solving, smart data mining, and the latest technologies to get beyond the printed page. The company primarily serves clients around Kansas City, Missouri.</t>
  </si>
  <si>
    <t>MonsterInsights</t>
  </si>
  <si>
    <t>monsterinsights.com</t>
  </si>
  <si>
    <t>MonsterInsights is a Google Analytics plugin for WordPress that allows users to easily set up and track website analytics. With over 100 million downloads and 3 million active sites, MonsterInsights is the most popular analytics plugin for WordPress. D...</t>
  </si>
  <si>
    <t>MonsterInsights, LLC offers a google analytics plugin for WordPress. It is the most popular Google Analytics Plugin for WordPress - 10 Million Downloads and counting. It helps businesses make data-driven decisions.</t>
  </si>
  <si>
    <t>MonsterInsights - The Best Google Analytics Plugin for WordPress</t>
  </si>
  <si>
    <t>Maxxing</t>
  </si>
  <si>
    <t>maxxing.com</t>
  </si>
  <si>
    <t>La plateforme omnicanale pour une expérience client unique Maxxing Boostez l’engagement à votre marque : Hyper personnalisation de l'offre, Animation commerciale, Fidélisation. Solutions logicielles de GRC et de fidélisation.Des outils pour vous différ...</t>
  </si>
  <si>
    <t>Maxxing SASU is an Information and Technology company. It provides real-time loyalty and promotions and enhances customer insights bringing purchase history and consumer behavior as well as offers a unique solution to interact in real-time with all sales and communication channels. The company serves clients across the globe.</t>
  </si>
  <si>
    <t>Real-time loyalty and promotions, enhances customer insights bringing purchases history and consumer behavior</t>
  </si>
  <si>
    <t>Chekkit</t>
  </si>
  <si>
    <t>chekkit.io</t>
  </si>
  <si>
    <t>Chekkit is an all-in-one customer experience software that provides review management, messaging management, and lead generation services for modern local businesses. Their review management service helps businesses build a base of authentic client sat...</t>
  </si>
  <si>
    <t>Chekkit Geolocation Services, Inc. is a company that operates in the Computer Software industry. The companyś product includes reviews, webchat, all-in-one messenger, feedback and surveys, payments, and competitive benchmarking. It is a management tool for businesses.</t>
  </si>
  <si>
    <t>Chekkit | All-in-one Reviews, Messenger, and Lead Inbox</t>
  </si>
  <si>
    <t>quintly</t>
  </si>
  <si>
    <t>quintly.com</t>
  </si>
  <si>
    <t>quintly is an online social media analytics tool to help you track, benchmark and optimize your social media performance. quintly is the professional social media analytics solution to track and benchmark the performance of your social media marketing ...</t>
  </si>
  <si>
    <t>quintly GmbH is a professional social media benchmarking and analytics solution to track and compare the performance of social media marketing activities. Its tool visualizes and checks social marketing success, benchmarking numbers against competitors or best practice examples.</t>
  </si>
  <si>
    <t>Social media analytics &amp; competitive benchmarking | quintly</t>
  </si>
  <si>
    <t>Mass Analytics</t>
  </si>
  <si>
    <t>mass-analytics.com</t>
  </si>
  <si>
    <t>MASS Analytics is a software solution and service provider with a focus on Marketing Effectiveness measurement. They offer a comprehensive Marketing Mix Modeling software suite supported by managed services solutions. Their software, MassTer, allows us...</t>
  </si>
  <si>
    <t>Mass Analytics, Ltd. is a Vendor of advanced Marketing Analytics Software Solutions with a focus on Marketing Mix Modelling Tools. The company offers state-of-the-art marketing analytics and software solutions showing the optimal way to spend the marketing budget, achieve maximum ROI, and predict future performance.</t>
  </si>
  <si>
    <t>MASS Analytics is a vendor of Marketing Measurement Tools and services dedicated to Marketing Mix Modeling</t>
  </si>
  <si>
    <t>Adalysis</t>
  </si>
  <si>
    <t>adalysis.com</t>
  </si>
  <si>
    <t>Adalysis is a PPC management software for Google Ads &amp; Bing Ads. It simplifies PPC optimization, automation &amp; reporting routines. Adalysis provides automation strategies and tools to help with all aspects of managing your PPC accounts at scale. The pla...</t>
  </si>
  <si>
    <t>Adalysis, Ltd. is a software company. The company offers PPC management software "Adalysis," which is designed for Google Ads and Bing Ads optimization. The software offers various features such as data-driven insights, automation power, daily automated recommendations for improvements, and over 40 free PPC tools for automating PPC management routines. It serves its platform globally.</t>
  </si>
  <si>
    <t>PPC Management Software for Google Ads Optimization - Adalysis</t>
  </si>
  <si>
    <t>ReviewPush</t>
  </si>
  <si>
    <t>reviewpush.com</t>
  </si>
  <si>
    <t>ReviewPush is a software program that helps small businesses defend their reputation online. We help you measure, manage and optimize the customer experience. ReviewPush helps businesses monitor and manage their online reviews. Trusted by 500+ restaura...</t>
  </si>
  <si>
    <t>ReviewPush, LLC engages in providing online review monitoring services for businesses. The company offers multi-site monitoring services; and solutions for multi-location businesses and franchises.</t>
  </si>
  <si>
    <t>Online review monitoring services for businesses</t>
  </si>
  <si>
    <t>PREMO Software</t>
  </si>
  <si>
    <t>premo.io</t>
  </si>
  <si>
    <t>PREMO is a cloud-based promotional marketing platform that provides cost-effective tools for planning, building, managing, and analyzing online campaigns with a limited marketing budget. They offer a range of promotional campaign types, including cashb...</t>
  </si>
  <si>
    <t>PREMO Software provides cost-effective tools for planning, building, managing, and analyzing its own online campaigns with a limited marketing budget. It is a cost-effective tool suitable for small and medium businesses.</t>
  </si>
  <si>
    <t>#PREMO is a cloud-based promotional #marketing #platform. #Promotion types: #Ad campaigns, #LeadGeneration, #Warranty Promotions, Money-back etc.</t>
  </si>
  <si>
    <t>InterConverse</t>
  </si>
  <si>
    <t>interconverse.com</t>
  </si>
  <si>
    <t>InterConverse is a marketing and advertising platform that allows you to engage your audience in targeted conversation during the inbound acquisition or informational journey. This is accomplished by creating targeted interstitials that are displayed d...</t>
  </si>
  <si>
    <t>InterConverse, LLC is a digital marketing and advertising platform that allows its user to engage its own audience in targeted conversation during the inbound journey. The company enables to the personalization of the inbound marketing experience so that it can increase revenue, improve ROI, and deepen brand loyalty.</t>
  </si>
  <si>
    <t>With InterConverse, you can create, manage, and deploy landing pages, Call-To-Actions, and other campaign assets</t>
  </si>
  <si>
    <t>Storemaven</t>
  </si>
  <si>
    <t>storemaven.com</t>
  </si>
  <si>
    <t>Storemaven is a data technology company that provides A/B testing solutions for mobile app icons, screenshots, videos, and descriptions on the App Store and Google Play. Trusted by 80% of top mobile brands, Storemaven helps create App Store and Google ...</t>
  </si>
  <si>
    <t>Storemaven, Ltd. is a company that operates in the computer software industry. The company specializes in providing a mobile growth platform for app developers to test and analyze app store pages. It provides services globally.</t>
  </si>
  <si>
    <t>In 2014, StoreMaven invented App Store A/B testing</t>
  </si>
  <si>
    <t>Infront Sports &amp; Media</t>
  </si>
  <si>
    <t>infront.sport</t>
  </si>
  <si>
    <t>Infront is a global leader in sports marketing, providing unmatched event experiences, engaging content, and inclusive communities. They have developed core competencies in identified strategic pillars to transform sport globally. Infront is known for ...</t>
  </si>
  <si>
    <t>Infront Sports and Media AG provides sports marketing services worldwide. The company offers media rights distribution, media production, host broadcast, digital media, brand development, event management, archive management, and sponsorship services. It operates business units for football, summer sports, winter sports, and sports services. The company serves throughout the country.</t>
  </si>
  <si>
    <t>Gigride</t>
  </si>
  <si>
    <t>gigride.live</t>
  </si>
  <si>
    <t>Gigride is an online marketplace and booking platform that revolutionizes the world of live music. It allows venues to easily find and book bands and DJs, while giving musicians the opportunity to expand their performance opportunities. With just three...</t>
  </si>
  <si>
    <t>Gigride, Ltd. is an online platform company. It offers gig arrangements for musicians with venues and promoters. The company offers its services worldwide.</t>
  </si>
  <si>
    <t>Fastest way to book gigs it's an online/mobile platform that connects musicians with venues &amp; promoters the world over</t>
  </si>
  <si>
    <t>MavSocial</t>
  </si>
  <si>
    <t>mavsocial.com</t>
  </si>
  <si>
    <t>MavSocial is a social media management platform that allows marketers and agencies to store and manage all their social media visual content, plan campaigns, and publish to a wide range of social channels. The platform supports Facebook, Twitter, YouTu...</t>
  </si>
  <si>
    <t>Maventus Group, Inc. doing business as MavSocial is a developer of a social media marketing platform. The company specializes in developing social media visual and audio content management, visual analytics, and a rich media publishing platform for brands and agencies that enables it to store, share, and access photos, video, and audio assets specifically for social media.</t>
  </si>
  <si>
    <t>Providing social media and contact management software</t>
  </si>
  <si>
    <t>Alight Analytics</t>
  </si>
  <si>
    <t>alightanalytics.com</t>
  </si>
  <si>
    <t>Alight Analytics (www.alightanalytics.com) offers multi-channel marketing analytics solutions for global marketers with our data aggregation platform, ChannelMix. Alight unites clients' offline and online marketing channel data for a transparent, compr...</t>
  </si>
  <si>
    <t>Alight Analytics, LLC develops ChannelMix, a data aggregation platform that combines marketing metrics from various sources. The company also provides various marketing and consulting services. It collects data from all the sources such as social, digital media, traditional media, website, and sales data.</t>
  </si>
  <si>
    <t>Alight Analytics has been delivering superior marketing analytics solutions and services since 2007</t>
  </si>
  <si>
    <t>FirstHive</t>
  </si>
  <si>
    <t>firsthive.com</t>
  </si>
  <si>
    <t>FirstHive is a full stack real time customer data platform software that enables consumer marketers and vendors to take control of their first party data from all sources. FirstHive captures consumer data across multiple channels, gives actionable inte...</t>
  </si>
  <si>
    <t>FirstHive Tech Corp. is a Customer Data Platform that enables a brand to aggregate all its customer interactions and transactions in a single interface and builds bridges across the various touchpoints used by a brand to pull in data and build rich customer profiles. It supports the creation and execution of customer engagement campaigns across email, SMS, Voice, browser, website, mobile applications, and social channels like Facebook, Linked In, Twitter, and Instagram. The company serves clients across the United States, India, and ASEAN.</t>
  </si>
  <si>
    <t>Acquire, Track and Engage your consumer</t>
  </si>
  <si>
    <t>E-Registernow</t>
  </si>
  <si>
    <t>e-registernow.com</t>
  </si>
  <si>
    <t>e-RegisterNow is an online event registration software that provides solutions for conferences, courses, camps, community programs, subscriptions, and membership. It also offers ticketing services for shows, sporting events, and concerts. The software ...</t>
  </si>
  <si>
    <t>Interware.Net Inc., doing business as e-registernow.com, is an event registration software that allows attendees to register for events or to purchase event tickets directly from its website.   Marketing tools and numerous other attendee management features give costumers extraordinary control over the online registration process.</t>
  </si>
  <si>
    <t>E-RegisterNow specializes in online registration software and e-Ticketing</t>
  </si>
  <si>
    <t>Missinglettr</t>
  </si>
  <si>
    <t>missinglettr.com</t>
  </si>
  <si>
    <t>Missinglettr is an all-in-one social marketing platform that turns your content into engaging social media posts and helps you solve distribution by finding the best influencers in your niche. With Missinglettr, you have all the tools you need to autom...</t>
  </si>
  <si>
    <t>Missinglettr, Ltd. is an automated social media marketing company. It creates strategic, automatic social media campaigns that drive traffic for an entire year. It helps users to create a natural and intuitive call to action designed to either drive traffic to what really matters or get more email subscribers.</t>
  </si>
  <si>
    <t>Automatic social media campaigns for your blog posts, that drive traffic</t>
  </si>
  <si>
    <t>Grade us</t>
  </si>
  <si>
    <t>grade.us</t>
  </si>
  <si>
    <t>Grade.us is a review management platform for marketing agencies. It is the #1 white label review management and marketing platform for marketers, consultants, agencies, and SEOs. The platform helps businesses convert happy customers into reviewers on t...</t>
  </si>
  <si>
    <t>Grade Us, Inc. provides the best review management software for Local SEOs, Agencies and Brands. Its product software is the number one  white-label review management and marketing platform for marketers, consultants, agencies and SEOs. It is also a marketer-centric, letting marketers and agencies manage hundreds of clients and locations in one dashboard with automated review acquisition, scheduled reporting, and lots and lots of data.</t>
  </si>
  <si>
    <t>Reputation management software | Review management | Grade.us</t>
  </si>
  <si>
    <t>Scala</t>
  </si>
  <si>
    <t>scala.com</t>
  </si>
  <si>
    <t>Scala tailors digital signage to a specific audience, location and time creating powerful, visually engaging customer experiences for businesses &amp; retailers! Scala provides the platform for marketers, retailers and innovators to easily create and centr...</t>
  </si>
  <si>
    <t>Scala, Inc. is a global leader in stable, secure network deployment at scale. The company offers Designer, a solution that enables users to include a range of media formats for images, video, flash, and sound, add RSS feeds, social media, and other third-party content, and use various built-in effects and transitions. It serves corporate communications, quick service restaurants, retail, banking and finance, government, education, transportation, healthcare, automotive, entertainment, hotel and casino, DOOH/outdoor, and other industries worldwide.</t>
  </si>
  <si>
    <t>eRSVP</t>
  </si>
  <si>
    <t>ersvp.com</t>
  </si>
  <si>
    <t>eRSVP.com is a leading web registration and response management solution for event planners and meeting professionals. They provide online event registration and payment processing solutions for events planners, conference organizers, and meeting profe...</t>
  </si>
  <si>
    <t>eRSVP.com, Inc., develops Web-based events registration, payments processing, and value-added information services for professional meeting planners and events organizers. Its event response management tools create a Web presence for clients, enabling online invitations, confirmations, e-commerce transactions and scheduling, campaign management, custom report generation, survey creation, and data analysis tools.</t>
  </si>
  <si>
    <t>Web registration and response management solutions for event planners and meting professionals</t>
  </si>
  <si>
    <t>ARinsights</t>
  </si>
  <si>
    <t>arinsights.com</t>
  </si>
  <si>
    <t>ARInsights is a market-leading software platform that provides analyst relations professionals with the tools they need to manage their workflows. Their flagship product, ARchitect, allows users to target industry analysts and influencers, monitor anal...</t>
  </si>
  <si>
    <t>ARInsights, LLC is a market product, architect, that helps analyst relations professionals manage the workflow from a single application. The company provides market SaaS solutions for successful analyst relations programs designed and built by AR professionals to manage and streamline the day-to-day activities of an AR professional. It empowers ar professionals with the all-in-one analyst relations platform and services and serves analyst relations professionals. It offers a proprietary, content-rich analyst database, complemented by relationship management software and workflow modules to increase awareness and enhance knowledge-sharing with all the analysts and other industry experts that influence business, enabling analyst relations professionals to target, monitor, influence, and report on the analysts, research firms and influencers that are important to the company.</t>
  </si>
  <si>
    <t>Empowering AR professionals with the all-in-one analyst relations platform and services</t>
  </si>
  <si>
    <t>Oncrawl</t>
  </si>
  <si>
    <t>oncrawl.com</t>
  </si>
  <si>
    <t>Oncrawl provides data for technical SEO to drive increased ROI and business success with your website. Rely on scalable analysis algorithms to reconcile third party and natively collected data to quantify, visualize and prove the value of technical SEO...</t>
  </si>
  <si>
    <t>Cogniteev SAS doing business as Oncrawl is a technical SEO data provider. It provides data for technical SEO to drive increased ROI and business success with the user's website. The company's platform relies on scalable analysis algorithms to reconcile third-party and natively collected data to quantify, visualize and prove the value of technical SEO.</t>
  </si>
  <si>
    <t>Data-driven SEO crawler and log analyzer for enterprise SEO audits and daily monitoring</t>
  </si>
  <si>
    <t>InfoXite</t>
  </si>
  <si>
    <t>infoxite.com</t>
  </si>
  <si>
    <t>Infoxite is a full stack software development and marketing company. They design and build software products for desktop, web, mobile, and connected devices. They also provide services in market research, clientele profiling, email lists, postal lists,...</t>
  </si>
  <si>
    <t>InfoXite, Inc. is a Global Marketing service provider that helps businesses reach the target audiences more effectively and quickly grow its sales through relevant business contacts. The company services include, Custom B2B Data , Data appending, Application/Software users, Clientele profiling, Reverse appending, Email cleansing, Lead generation.</t>
  </si>
  <si>
    <t>Kalenda Systems s.r.o</t>
  </si>
  <si>
    <t>datakal.eu</t>
  </si>
  <si>
    <t>DataKal StarBase software is designed especially for festivals and other cultural, sport and business events. It has been developed since 1996 by the software architecture Pavel Kalenda in cooperation with highly experienced specialists working in the field of event management. The software has been continously developed as the festivals and events has evolved their services and has improved internal processes. DataKal StarBase offers a complex solution of the events' management. It saves your time and helps your team to work more effectively.</t>
  </si>
  <si>
    <t>DataKal StarBase is an event management software. The company is a user-friendly management system for festivals, cultural, sports, social, and business events. The comprehensive system is full of managers' reports.</t>
  </si>
  <si>
    <t>JMarquardt Technologies</t>
  </si>
  <si>
    <t>jmarquardt.com</t>
  </si>
  <si>
    <t>JMarquardt Technologies is a company that specializes in congress organization and has developed a powerful management software only for this purpose.</t>
  </si>
  <si>
    <t>M Events Cross Media GmbH doing business as JMarquardt Technologies GmbH is an Information Technology company. It specialized in IT Services and IT Consulting, Custom Software and Technical Consulting, and Software. The company offers its services to consumers and businesses in its area.</t>
  </si>
  <si>
    <t>M Events Cross Media GmbH – Integrated conference services</t>
  </si>
  <si>
    <t>Brandt OSS</t>
  </si>
  <si>
    <t>brandt-oss.com</t>
  </si>
  <si>
    <t>Brandt OSS is a developer of open source software and services. They are the creators of Mailster and other open source software products. They specialize in building tailor-made web applications, extending and integrating existing software, and provid...</t>
  </si>
  <si>
    <t>Holger Brandt IT Solutions (BOSS) is an information technology company that specializes in web application development. It offers open-source software.</t>
  </si>
  <si>
    <t>LeadLake</t>
  </si>
  <si>
    <t>leadlake.com</t>
  </si>
  <si>
    <t>LeadLake is a leading platform that provides hot qualified sales leads to businesses. With a team of data mining experts and a custom-built crawler technology, LeadLake not only gives contact information of each lead but also their EXACT IMMEDIATE requ...</t>
  </si>
  <si>
    <t>SourcePEP Pvt., Ltd. doing business as LeadLake is a vertical search engine to crawl, index, and rank global business information and make it easily available via a supreme search algorithm to end users. The company makes a complete business platform with news, events, trends, and networking opportunities to help businesses grow.</t>
  </si>
  <si>
    <t>LeadLake | Targeted Lead Search Engine for New Business Opportunities</t>
  </si>
  <si>
    <t>YOURLS</t>
  </si>
  <si>
    <t>yourls.org</t>
  </si>
  <si>
    <t>YOURLS is a free and open-source software that allows users to create their own URL shortener. With YOURLS, users have full control over their data and can host the software on their own domain. The platform offers bookmarklets, a developer API, and de...</t>
  </si>
  <si>
    <t>Your Own URL Shortener (YOURLS) is a small set of PHP scripts that will allow clients to run URL shortening services on clients own. It can make private or public, can pick custom keyword URLs, comes with its own API, and there are plugins.</t>
  </si>
  <si>
    <t>YOURLS: Your Own URL Shortener</t>
  </si>
  <si>
    <t>Eventonapp</t>
  </si>
  <si>
    <t>eventonapp.com</t>
  </si>
  <si>
    <t>Eventonapp is a leading event management software company that provides a range of products and services to help businesses plan, organize, and promote their events. Our flagship product is the Eventonapp event app, which allows event organizers to cre...</t>
  </si>
  <si>
    <t>Event On App is a white-label event management apps provider. Its app features include chatbot for the app, agenda and calendar, built-in analytics platform, social media integration, sponsor branding, and networking. Claims to customize and publish the app in less than 10 minutes.</t>
  </si>
  <si>
    <t>micepage</t>
  </si>
  <si>
    <t>micepage.com</t>
  </si>
  <si>
    <t>at micepage, we believe that event software should be a lot simpler than it is, and that you shouldn’t have to learn how to use something, but rather know how to use it instantly. we believe that you should be able to create your events in minutes, not hours, and we believe that you should be able to work on your events wherever, and whenever you want. micepage is built on 3 foundations: 1. simplicity and intuition in form and function 2. beautiful design 3. access anywhere, anytime we deliver on our promise through: instant event pages, automatic delegate management, real-time updates, integration with platforms like excel, and beautifully designed interfaces. we do this by thinking about our customers, and keeping their needs at the heart of our platform. micepage is a strikingly simple event organisation platform for everyday people, designed to help you create and organise private events faster, easier, and with more flexibiltiy than ever before. we believe in keeping things simple</t>
  </si>
  <si>
    <t>micepage Pty., Ltd. is an event tools for regular people looking for an easier way to organize private events for  work, club, or association: create and organise private events in under 30seconds, automate RSVP management, templated event pages so client don't need to design or HTML skills. The company is the round peg for the round hole of most private events.</t>
  </si>
  <si>
    <t>Benjamin Finance</t>
  </si>
  <si>
    <t>benjaminone.com</t>
  </si>
  <si>
    <t>Benjamin is a fintech startup that helps individuals and local businesses earn cash back on their purchases. With a gamified approach, Benjamin offers unlimited cash rewards on every purchase, from big brands to local stores. They have a universal cash...</t>
  </si>
  <si>
    <t>Benjamin Capital Partners, Inc. is a financial technology company. It is a cashback program that makes cashback simple for neighborhood businesses and clients, and the customers receive cash back on all transactions in addition to increased cash back from specific merchants.</t>
  </si>
  <si>
    <t>Benjamin is a free financial platform connecting consumers, retail, and brands all to earn more money with cash back</t>
  </si>
  <si>
    <t>Group Dynamics</t>
  </si>
  <si>
    <t>groupdynamics.co.uk</t>
  </si>
  <si>
    <t>Audience engagement technology for events and conferences. RFID badges, event apps, voting systems and custom solutions delivered all around the world.</t>
  </si>
  <si>
    <t>Group Dynamics, Ltd., provide a wide range of innovative solutions from an interactive voting system with handheld voting devices and real-time messages to seamless attendance management using contactless technology. The company helps transform events by facilitating communication between attendees, presenters, and organisers.</t>
  </si>
  <si>
    <t>Brandbastion</t>
  </si>
  <si>
    <t>brandbastion.com</t>
  </si>
  <si>
    <t>BrandBastion is a company that helps brands and advertisers monitor and manage online conversations with ease. They provide innovative AI-powered comment tools to protect and optimize brand performance on social media. BrandBastion is a trusted partner...</t>
  </si>
  <si>
    <t>BrandBastion Oy provides real-time brand reputation protection services and improves ad performance on social media in Finland and internationally. The company protects a brand, ads, and communities from social media risk. It offers moderation solutions by removal of harmful content across Facebook, Instagram, Youtube, forums, and Websites, as well as facilitates escalation of content in need of attention and detailed reporting; provides identification and responding solutions to consumer inquiries; and identifies profiles, pages, videos, and images infringing clients' intellectual property rights across Facebook, Youtube, and Instagram.</t>
  </si>
  <si>
    <t>BrandBastion - Protecting your reputation on social media 24/7</t>
  </si>
  <si>
    <t>Evessio</t>
  </si>
  <si>
    <t>evessio.com</t>
  </si>
  <si>
    <t>Evessio is an all-in-one event management platform for live and digital events, including awards, conferences, digital awards ceremonies, and digital conferences. They offer award-winning event management software and virtual venues for awards, exhibit...</t>
  </si>
  <si>
    <t>Version Two Ltd., Inc. doing business as Evessio is a software platform that hosts, manages, and runs awards, conferences, and exhibitions. The company delivers all the functionality required to run these types of events in one environment.</t>
  </si>
  <si>
    <t>Evessio - Events without limits</t>
  </si>
  <si>
    <t>Voxpopme</t>
  </si>
  <si>
    <t>site.voxpopme.com</t>
  </si>
  <si>
    <t>Voxpopme is a smartphone app that pays you to have an opinion. Get paid for sending your video responses directly to brands asking you the questions.</t>
  </si>
  <si>
    <t>Voxpopme, Ltd. is to develop a video insight platform that enables brands to get face-to-face with the consumer. The company's platform allows brands to capture the opinions of consumers through videos, analyze responses, share insights; and add videos to customer experience surveys, net promoter score programs, brand trackers, customer communities, segmentation studies, new product development, ethnographies, market testing, focus group alternative and custom programs. It offers a smartphone application that allows companies to push questions to consumers targeted by age, gender, and location for gaining feedback.</t>
  </si>
  <si>
    <t>Video for market research &amp;amp; customer feedback</t>
  </si>
  <si>
    <t>Sendo Invitations</t>
  </si>
  <si>
    <t>sendomatic.com</t>
  </si>
  <si>
    <t>Sendo Invitations (Sendomatic.com) was created to assist individuals and organizations with creating and managing events online. Our goal is to provide a unique, stylish, creative, environmentally friendly and less expensive option to mailing out print...</t>
  </si>
  <si>
    <t>Sendo, Inc. is a privately held company. It assists individuals and organizations with creating and managing events online. The company provides its services to customers in Redwood City, California.</t>
  </si>
  <si>
    <t>Online Invitations, RSVP, Event Ticketing Service | Sendo</t>
  </si>
  <si>
    <t>resuro</t>
  </si>
  <si>
    <t>resuro.com</t>
  </si>
  <si>
    <t>Resuro is a full-service web design and development studio based in Bucharest. We specialize in website design, custom web development for desktop and mobile, and search engine optimization (SEO). Our services include brand design, web development, cre...</t>
  </si>
  <si>
    <t>Resuro SRLis a full-service web design &amp; development studio based in Bucharest. The company provides listings management, reviews management, feedback management, and mentions monitoring tools for reputation management and specializes in website design, custom web development for desktop and mobile, and search engine optimization (SEO).</t>
  </si>
  <si>
    <t>Cenareo</t>
  </si>
  <si>
    <t>cenareo.com</t>
  </si>
  <si>
    <t>Cenareo is a digital signage solution designed to communicate with an unlimited number of screens in real time. Our easy to use digital signage solution allows you to create, share and manage your stories on any digital display with perfect ease. Cenar...</t>
  </si>
  <si>
    <t>Cenareo SAS offers turnkey solution for screen communication that creates, manages, and distributes the content on broadcast screens from computer, tablet, and smartphone. The company delivers the easiest way on earth to communicate on screens.</t>
  </si>
  <si>
    <t>Make a scene! #Affichagedynamique #retail #Digitalisation #DigitalSignage #SaaS #DooH</t>
  </si>
  <si>
    <t>Impanix</t>
  </si>
  <si>
    <t>impanix.com</t>
  </si>
  <si>
    <t>Impanix is a leading security compliance provider that helps small and mid-sized businesses ensure data security and regulatory compliance. They offer expert solutions for SOC 2, ISO 27001, GDPR, and HIPAA compliance needs. With Impanix, businesses can...</t>
  </si>
  <si>
    <t>Impanix Corp. is a web-based software company. It provides both accounting software and a bookkeeper. The company serves customers within the area.</t>
  </si>
  <si>
    <t>Eggflow</t>
  </si>
  <si>
    <t>eggflow.com</t>
  </si>
  <si>
    <t>The Easiest Way to Implement Inbound Marketing. with Eggflow Inbound software, you can grow like a websites twice your size while connecting like a real human being</t>
  </si>
  <si>
    <t>MOG Vietnam Joint Stock Co. doing business as Eggflow is a marketing automation-oriented technology company. It offers software that assists merchants throughout the customer lifecycle. The company provides e-commerce businesses and strives to make businesses more automated, easier, and more effective.</t>
  </si>
  <si>
    <t>Eggflow - Marketing Automation &amp; Lead Generation Software</t>
  </si>
  <si>
    <t>MarketingStinks.com → #1 In Targeted Instagram Marketing</t>
  </si>
  <si>
    <t>marketingstinks.com</t>
  </si>
  <si>
    <t>Instagram Growth &amp; Lead Generation - Our team takes a very hands on approach to building your brand on Instagram. Want to make money on Instagram? With our.....</t>
  </si>
  <si>
    <t>MarketingStinks, LLC  is a professional Social Media Marketing Company. It organically increases the reach of Instagram through targeted engagement campaigns. Its services can expect to attract REAL Instagram Followers, Likes, and Comments.</t>
  </si>
  <si>
    <t>Sqwarkr</t>
  </si>
  <si>
    <t>sqwarkr.com</t>
  </si>
  <si>
    <t>Use all your social networks like you're using one. Smarter Social Posting - sign up and find more info at our website.</t>
  </si>
  <si>
    <t>Sqwarkr, Ltd. is a platform for social media management. It helps individuals and businesses with multiple social media accounts or users to manage the present, and communicate with its followers.</t>
  </si>
  <si>
    <t>Versatile Prime Infosoft Pvt Ltd</t>
  </si>
  <si>
    <t>versatileitsolution.com</t>
  </si>
  <si>
    <t>Versatile Prime Infosoft Pvt. is a leading IT and software development company based in Rajasthan, India. They specialize in providing a wide range of services including multi-level marketing software, web design, digital marketing, customized software...</t>
  </si>
  <si>
    <t>Versatile Prime Infosoft Pvt., Ltd., is a software and web development company. It offers software products, customized software development, website design, web development, portals, bulk SMS, bulk Mail, server solutions, software and website maintenance, IT consultancy, hardware services and many more.</t>
  </si>
  <si>
    <t>Software development company in india</t>
  </si>
  <si>
    <t>Striata</t>
  </si>
  <si>
    <t>striata.com</t>
  </si>
  <si>
    <t>Striata provides strategy, software and professional services that enable digital communication across multiple channels and devices. The company specializes in digital message design, generation, delivery and storage. Clients choose Striata technology...</t>
  </si>
  <si>
    <t>Striata, Inc. is a provider of customer communications management solutions specializing in secure digital document presentation, delivery, and data privacy. The company offers strategy, software, and professional services that enable digital communication across multiple channels and devices, catering to financial services, utility, insurance, retail, and telecommunications companies. Its services are offered to clients that specialize in digital document presentation, delivery, and data privacy.</t>
  </si>
  <si>
    <t>Strategy, software and professional services that enable digital communication across multiple channels and devices</t>
  </si>
  <si>
    <t>The Moneytizer</t>
  </si>
  <si>
    <t>themoneytizer.com</t>
  </si>
  <si>
    <t>The Moneytizer is a global advertising platform that allows any website publisher to optimize its advertising revenue in a simple and intuitive way. Thanks to our Header Bidding technology that puts more than 50 partners from all over the world to comp...</t>
  </si>
  <si>
    <t>The Moneytizer is an advertising platform. The company provides medium and small-sized website publishers with the latest tools and formats, which are often inaccessible to them. It serves its services globally.</t>
  </si>
  <si>
    <t>Optimize your ad revenue</t>
  </si>
  <si>
    <t>Nightwatch</t>
  </si>
  <si>
    <t>nightwatch.io</t>
  </si>
  <si>
    <t>Nightwatch is an AI-ready SEO monitoring tool that provides accurate keyword ranking reports and helps users discover missed SEO opportunities. It is a search visibility tracker that empowers teams with real-time views of their search engine rankings f...</t>
  </si>
  <si>
    <t>Kundi d.o.o. doing business as Nightwatch develops a cloud-based, all-in-one SEO tool for a new generation. The company dissolves the limitations of existing platforms that lack flexibility and adjustability when tracking and analyzing big data sets. It can start tracking backlinks, keywords, competitors' performance, and the newest trends using the advanced features of the software.</t>
  </si>
  <si>
    <t>TRIBE</t>
  </si>
  <si>
    <t>tribegroup.co</t>
  </si>
  <si>
    <t>TRIBE is an influencer marketing platform that connects brands and agencies with social media influencers and creators. With TRIBE's platform and expert team, brands and agencies can build, manage, and measure a community of storytellers. Influencers o...</t>
  </si>
  <si>
    <t>Tribe Digital Pty., Ltd. is an advertising services company. It offers an application for influencers to submit a post for brands to purchase or decline. It also serves clients within the area.</t>
  </si>
  <si>
    <t>Influencer Marketing Platform For Brands &amp; Agencies | TRIBE</t>
  </si>
  <si>
    <t>Puresend</t>
  </si>
  <si>
    <t>puresend.com</t>
  </si>
  <si>
    <t>Puresend is an Experienced Email Service Provider (ESP) Serving Medium to Large Email Marketers. Bulk Email Service Provider, Advanced Email Campaign Management. Puresend is an Email Service Provider (ESP). We've been in this space since '01 and contin...</t>
  </si>
  <si>
    <t>Midland Chalk, LLC doing business as Puresend specialize in the 3 most crucial elements of email marketing: Reliability, Deliverability and Affordability. The company recognize that even with vast improvements to email sending technology, it has become more difficult to get the message into the customer's inbox.</t>
  </si>
  <si>
    <t>Puresend is an Experienced Email Service Provider (ESP) Serving Medium to Large Email Marketers</t>
  </si>
  <si>
    <t>Augmania</t>
  </si>
  <si>
    <t>augmania.com</t>
  </si>
  <si>
    <t>Augmania is a social platform for creating Augmented Reality campaigns and sharing experiences on Social Media. Augmania is a Storytelling solution that uses AR to let marketers integrate their digital assets into a new media published easily. No Apps,...</t>
  </si>
  <si>
    <t>Augmania GmbH provides users with easy and more fun solutions for building AR campaigns, increasing customers' interactions, and providing world-class experiences. The company offers its users the opportunity to track and measure campaign ROI, and consumer behavior through Augmania Analytics.</t>
  </si>
  <si>
    <t>The Augmented Reality Platform for creating awesome experiences</t>
  </si>
  <si>
    <t>Tellagence</t>
  </si>
  <si>
    <t>tellagence.com</t>
  </si>
  <si>
    <t>Tellagence is a social prediction company that provides television networks, agencies, and brands with the ability to segment social TV audiences based on their interactions and behaviors. They use dynamic, self-learning algorithms to analyze social da...</t>
  </si>
  <si>
    <t>Tellagence, Inc. is a company that develops dynamic, self-learning algorithms for use on social data and other text to automatically determine the themes and stories in conversation, emotion, and prediction of information flows. The company's product for building a community is built on algorithms that monitor and understand the dynamics of relationships within networks. Its product can predict how the information will move and which relationships a brand should build to optimize the reach of content.</t>
  </si>
  <si>
    <t>Social prediction company, which successfully unlocks the complexities of all social networks and relationships to predict</t>
  </si>
  <si>
    <t>Sloop1.com</t>
  </si>
  <si>
    <t>sloop1.com</t>
  </si>
  <si>
    <t>#Neuroscience and #AI in #Marketing for Consumer Behavior Management.</t>
  </si>
  <si>
    <t>The Sloop1 Co. is the pioneer of Neuro Web marketing Analysis, which enables businesses to maximize engagement and revenue by understanding and optimizing the way visitors interact with websites on desktop, tablet, and mobile devices. Sloop1's ready-to-use SaaS solution adds powerful new insights and visualizations to traditional Web Analytics, Human/Robot balancing, Competitors comparison, First Look Map, and much more.</t>
  </si>
  <si>
    <t>TheAppLabb</t>
  </si>
  <si>
    <t>theapplabb.com</t>
  </si>
  <si>
    <t>TheAppLabb is a top mobile app development company based in Toronto, Canada. They specialize in mobile app strategy, design, and development, delivering innovative solutions for agencies, brands, and entrepreneurs. With over 15 years of expertise in th...</t>
  </si>
  <si>
    <t>TheAppLabb is an information technology and services company. It offers product strategy, ux/ui design, app development, and team extensions. The company offers its products and services in Toronto (HQ), Calgary, Vancouver, Regina, London, ON, New York, and Austin.</t>
  </si>
  <si>
    <t>Leader in strategy, design and development of mobile and web apps</t>
  </si>
  <si>
    <t>SlidesUp</t>
  </si>
  <si>
    <t>slidesup.com</t>
  </si>
  <si>
    <t>SlidesUp is a platform that helps you plan events at your company. With SlidesUp, you can easily collaborate with your team and communicate faster. The platform allows you to create great experiences for your events and provides a zen mode for stress-f...</t>
  </si>
  <si>
    <t>SlidesUp, Inc. is a computer software company. It operates as a hub for all conference planning. The company's platform prevents duplication across tools, everything gets updated in a single location and turns spreadsheets to obsolete.</t>
  </si>
  <si>
    <t>The hub for all your conference planning activities</t>
  </si>
  <si>
    <t>mirabyte Software</t>
  </si>
  <si>
    <t>mirabyte.com</t>
  </si>
  <si>
    <t>mirabyte is a privately held software development and consulting company that offers innovative standard software solutions for digital signage, interactive kiosk systems, and touchscreen user interfaces. Their flagship product, FrontFace, is a powerfu...</t>
  </si>
  <si>
    <t>mirabyte GmbH and Co. KG is a software development and consulting company that offers digital signage and interactive kiosk software solutions. The company and its products are used successfully by clients from various sectors worldwide.</t>
  </si>
  <si>
    <t>Auto Care Association</t>
  </si>
  <si>
    <t>autocare.org</t>
  </si>
  <si>
    <t>The Auto Care Association is a coast-to-coast network of 500,000 independent manufacturers, distributors, parts stores, and repair shops. They are dedicated to helping vehicles last longer, perform more efficiently, and keep drivers safe. The associati...</t>
  </si>
  <si>
    <t>Auto Care Association operates as a trade association that represents the auto care industry distribution channel. Its members include manufacturers, warehouse distributors, parts stores, repair shops, jobbers, retailers, service chains, importers, business services, manufacturer representatives, and other auto care-related businesses and organizations internationally.</t>
  </si>
  <si>
    <t>Vauchar</t>
  </si>
  <si>
    <t>vauchar.com</t>
  </si>
  <si>
    <t>Vauchar is a fully managed voucher infrastructure with an API that allows organizations and developers to easily integrate and use voucher discounts and offers services without much complexity. Their ready-to-play plugins enable users to get started in...</t>
  </si>
  <si>
    <t>Arctic Technologies Pvt., Ltd. doing business as Vauchar enables the developers and businesses to implement and integrate the voucher infrastructure with minimum complexity. It introduced the fully managed voucher infrastructure which the robust and simple API</t>
  </si>
  <si>
    <t>Service without much complexity</t>
  </si>
  <si>
    <t>Proved.</t>
  </si>
  <si>
    <t>proved.co</t>
  </si>
  <si>
    <t>Proved.co is an award-winning platform that makes market validations easy. It allows users to describe their ideas, select their target audience, and launch tests in minutes. With Proved.co, users can get results in hours, providing them with valuable ...</t>
  </si>
  <si>
    <t>Bojole (UK), Ltd. doing business as Proved.co is a market research service company. It specializes in building cloud-based platforms to help innovative businesses build new products. The company offers its services to entrepreneurs, small business owners, and digital marketers across the UK.</t>
  </si>
  <si>
    <t>Next-gen market research service</t>
  </si>
  <si>
    <t>SoTellUs</t>
  </si>
  <si>
    <t>sotellus.com</t>
  </si>
  <si>
    <t>SoTellUs is a video review platform that helps businesses gather and share customer reviews on sites like Google, Facebook, Yelp, and BBB. The platform allows businesses to engage with previous customers via SMS to generate reviews and monitor their on...</t>
  </si>
  <si>
    <t>SoTellUs, Inc. is a review system company that helps to get customers. It collects, markets, and monetizes the marketing. The company serves clients in the area.</t>
  </si>
  <si>
    <t>Salesmsg</t>
  </si>
  <si>
    <t>salesmessage.com</t>
  </si>
  <si>
    <t>Salesmsg is a texting platform with all the software, integrations, and resources you need for SMS marketing, sales outreach, customer service and your business. One SMS platform for your entire company:‍2 way texting, SMS marketing, calling, &amp; more Tr...</t>
  </si>
  <si>
    <t>Salesmsg, Inc. is a telecommunication company. It offers scalable business texting software that allows users to send, receive, and manage text message conversations online. The company's platform enables two-way conversations between businesses and leads, prospects, and other contacts.</t>
  </si>
  <si>
    <t>Two-Way Business Text Messaging For Teams</t>
  </si>
  <si>
    <t>Musqot</t>
  </si>
  <si>
    <t>musqot.com</t>
  </si>
  <si>
    <t>musqot – Everything Internet Marketing Plan, budget, analyze and optimize your marketing in all channels. Gain complete control of your performance, proof the ROI of your campaigns with Musqot. Welcome to WordPress. This is your first post. Edit or del...</t>
  </si>
  <si>
    <t>Musqot Marketing Technology AB is an innovative enterprise application company. It focuses on marketing planning and performance analytics and brings powerful solutions to marketing professionals. The company's product is built on the world's leading technology platform for cloud-based business applications, making marketing technology more accessible than ever before.</t>
  </si>
  <si>
    <t>Plan, budget, analyze and optimize your marketing in all channels. Gain complete control of your performance, proof the ROI of your campaigns with Musqot</t>
  </si>
  <si>
    <t>SendForensics</t>
  </si>
  <si>
    <t>sendforensics.com</t>
  </si>
  <si>
    <t>SendForensics is a global provider of advanced email deliverability, compliance &amp; security solutions. Trusted by responsible senders worldwide. SendForensics EDS is the most advanced email deliverability system in the world. Spend less time troubleshoo...</t>
  </si>
  <si>
    <t>SendForensics Pte., Ltd. is a global provider of advanced email analysis, quality-assurance, and anti-phishing solutions for marketing, compliance, and security applications. The company enables users to accurately measure deliverability in order to optimize down to the individual components of an email's content and infrastructure.</t>
  </si>
  <si>
    <t>Advanced email deliverability testing solutions that enables users to accurately measure deliverability</t>
  </si>
  <si>
    <t>RankWatch</t>
  </si>
  <si>
    <t>rankwatch.com</t>
  </si>
  <si>
    <t>RankWatch is a globally renowned cloud centric SEO management platform, offering solutions like Rank Analysis, Backlink Watch, SERP Archive &amp; more. RankWatch is globally recognized as one of the most prestigious names in the Digital Marketing industry....</t>
  </si>
  <si>
    <t>Web IQ Technologies Pvt., Ltd., doing business as RankWatch, Inc., is recognized in the digital marketing industry. It helps website owners and SEO agencies discover the key areas where a website is losing traffic and areas where it can gain traffic by tracking elements such as rankings, backlinks, analytics, and competitors. It offers local SEO, local SEO tools, rank tracking, SEO management, an SEO platform, and SEO software.</t>
  </si>
  <si>
    <t>An SEO Management Platform</t>
  </si>
  <si>
    <t>PopKit</t>
  </si>
  <si>
    <t>popkit.club</t>
  </si>
  <si>
    <t>Popkit is a company that provides widgets to help businesses increase conversions by creating trust and urgency.</t>
  </si>
  <si>
    <t>Popkit is a tool for powering conversions and credibility. It offers tools to generate leads, convert website visitors, data capture, and various features that contribute to business growth.</t>
  </si>
  <si>
    <t>Wigzo Technologies</t>
  </si>
  <si>
    <t>wigzo.com</t>
  </si>
  <si>
    <t>Wigzo is an omnichannel user engagement and retention platform that offers customer retention solutions through email, SMS, and WhatsApp marketing. Their solutions help create personalized experiences across all customer touchpoints from a single, inte...</t>
  </si>
  <si>
    <t>Wigzo Technologies Pvt., Ltd. provides a personalization engine, it is channel-agnostic. The solutions also help create personalized experiences across all customer touchpoints from a single, integrated digital marketing platform.</t>
  </si>
  <si>
    <t>A customer experience solution offering automation, personalization, analytic, and adverts specialized eCommerce</t>
  </si>
  <si>
    <t>ContactMonkey</t>
  </si>
  <si>
    <t>contactmonkey.com</t>
  </si>
  <si>
    <t>ContactMonkey is an internal communications company that helps businesses boost growth and productivity via their internal communications. With our powerful internal communications software, businesses can create, send, and track HTML email within Outl...</t>
  </si>
  <si>
    <t>ContactMonkey, Inc. is an internal communications company that helps businesses grow and productivity via internal communications. With its internal communications software, businesses can create, send, and track HTML emails within Outlook or Gmail. The company provides its services globally.</t>
  </si>
  <si>
    <t>ContactMonkey makes email and Salesforce more powerful for Outlook and Gmail.</t>
  </si>
  <si>
    <t>buywith</t>
  </si>
  <si>
    <t>buywith.com</t>
  </si>
  <si>
    <t>buywith is a livestream shopping platform that allows brands, retailers, influencers, and experts to host live shopping events on any e-commerce site. It connects creators with brands for a frictionless live stream shopping experience. Shoppers can joi...</t>
  </si>
  <si>
    <t>buywith, Inc. is a Marketplace platform in the live commerce space, connecting creators with brands for a frictionless live-stream shopping experience. The company helps brands generate more revenue from e-commerce activity and increase ROI. It enables brands to engage and convert in todays creator economy with minimal integration and full access to the coveted Gen Z and Millenials shoppers.</t>
  </si>
  <si>
    <t>An online shopping Livestream platform for brands, retailers, influencers &amp; experts to host live shopping events</t>
  </si>
  <si>
    <t>CredSpark</t>
  </si>
  <si>
    <t>credspark.com</t>
  </si>
  <si>
    <t>CredSpark provides digital features/tools that generate leads and first party data, while enabling sales. They offer an interactive content and media platform that maximizes audience engagement. They leverage assessment technologies to gain insights in...</t>
  </si>
  <si>
    <t>Cred Development, LLC doing business as CredSpark is an information technology and service company. It offers a platform that creates quizzes and gathers data. The company provides its services to clients in the area.</t>
  </si>
  <si>
    <t>CredSpark: The smarter approach to audience data and engagement</t>
  </si>
  <si>
    <t>Jepto</t>
  </si>
  <si>
    <t>jepto.com</t>
  </si>
  <si>
    <t>Jepto is a digital marketing intelligence and automation platform that provides analytics and automation tools to help businesses automate tasks and analyze data. With Jepto, users can monitor their websites and marketing data across all channels in on...</t>
  </si>
  <si>
    <t>Jepto Pty., Ltd. is a software development company. The company provides an analytics and automation platform to help automate tasks and data analysis. It offers its services to clients across the globe.</t>
  </si>
  <si>
    <t>Jepto - Digital Marketing Intelligence and Automation</t>
  </si>
  <si>
    <t>Eventilla</t>
  </si>
  <si>
    <t>eventilla.com</t>
  </si>
  <si>
    <t>Eventilla is a cloud-based service for event management and eTicketing. It provides tools for automating event management, including event communication, ticket sales, and feedback collection. Eventilla allows you to receive event registrations online ...</t>
  </si>
  <si>
    <t>Eventilla Oy is an information technology and services company. It offers cloud-based event registration and e-ticketing services. It markets its products and services to the digital marketing and IT sectors.</t>
  </si>
  <si>
    <t>Automating event management and focusing on the essentials</t>
  </si>
  <si>
    <t>Duel</t>
  </si>
  <si>
    <t>duel.tech</t>
  </si>
  <si>
    <t>Duel is a brand advocacy platform for consumer retail brands. Their technology is used by marketing leaders to transform micro influencers into a channel that acquires customers at scale and grows revenue. Duel enables purpose-led brands to drive organ...</t>
  </si>
  <si>
    <t>Daredevil Project, Ltd. doing business as Duel provides a Customer Advocacy Marketing platform that helps brands and retailers sell more by turning customers into advocates. It builds an emotional connection and makes every element of a company's marketing, advertising, and eCommerce more effective.</t>
  </si>
  <si>
    <t>Enabling purpose-led brands to drive organic growth and retention through word-of-mouth and advocacy</t>
  </si>
  <si>
    <t>elink.io</t>
  </si>
  <si>
    <t>elink.io is an all-in-one content curation tool that helps you save and edit links from anywhere on the web and turn them into beautiful email newsletters, website content, single web pages, social media bio links, and much more! With elink.io, you can...</t>
  </si>
  <si>
    <t>HSKR Group, LLC doing business as Elink is a media and marketing agency. It specializes in content curation, marketing, content marketing, link sharing, email marketing, content publishing, content creation, publishing, web content, bookmarking, and curation. It serves clients within the U.S.</t>
  </si>
  <si>
    <t>Simple, responsive, web pages for content curation in minutes</t>
  </si>
  <si>
    <t>Wizikey</t>
  </si>
  <si>
    <t>wizikey.com</t>
  </si>
  <si>
    <t>Wizikey is a CEO's tool that provides media measurement and intelligence to help businesses build better and faster brand awareness across the world. With Wizikey, businesses can compare and analyze the effectiveness of their PR efforts in relation to ...</t>
  </si>
  <si>
    <t>Boring Brands Pvt., Ltd. doing business as Wizikey Technologies Pvt., Ltd., is a SaaS PR tool for businesses to discover, identify, and connect with relevant media journalists and social influencers. It helps businesses identify relevant journalists and create meaningful relationships with them and grow its business.</t>
  </si>
  <si>
    <t>Wizikey is a SaaS PR tool for business to discover, identify, and connect with the relevant media journalists &amp; social influencers</t>
  </si>
  <si>
    <t>Netcellence Technologies</t>
  </si>
  <si>
    <t>netcellence.in</t>
  </si>
  <si>
    <t>Netcellence Technologies is a Software as a Service Product Development and Services Company. Two prominent products are Helpdesk 2.0, an Automated Customer Support Management Application and CampusAge, a Campus Placement and Alumni Management Applicat...</t>
  </si>
  <si>
    <t>Netcellence Technologies &amp; Solutions Pvt., Ltd. is a Software-as-a-Service (SaaS) product developer and service provider. It helps Indian Businesses and Institutions achieve Operational Efficiencies through the effective and affordable use of Technology.</t>
  </si>
  <si>
    <t>Basebone</t>
  </si>
  <si>
    <t>basebone.com</t>
  </si>
  <si>
    <t>Basebone creates and sells subscription based digital media services that combine gaming, entertainment, education and fitness to customers around the world. Basebone brings together engaging apps, games, media, edutainment and social connections throu...</t>
  </si>
  <si>
    <t>Basebone Management, Ltd. is a digital media company that provides ott media services in emerging markets. It creates, advertises, and monetizes mobile services that are designed to be social, organic, and user-engaging, and it is created from and completely integrated with original software to ensure simple and straightforward monitoring, editing, and control of mobile content billing. The company also markets social connections, downloads, and news alerts, and specializes in mobile entertainment, marketing, and billing.</t>
  </si>
  <si>
    <t>App developers and advertising</t>
  </si>
  <si>
    <t>Eventboost</t>
  </si>
  <si>
    <t>eventboost.com</t>
  </si>
  <si>
    <t>Eventboost is an integrated guest management platform enabling companies and event professionals to run successful events maximizing efficiency and ROI. Eventboost provides companies and event professionals a unique on the market integrated guest manag...</t>
  </si>
  <si>
    <t>Eventboost S.A. is an event management software company. It offers services such as Guest management, Communication, Online registration, Express check-in, Self-Check-in, Event badges, Ticketing, Real-time statistics, and Secure data. The company offers its services worldwide.</t>
  </si>
  <si>
    <t>All-in-one event management software platform which improves and simplifies the organization of any kind of event</t>
  </si>
  <si>
    <t>NextLevelFan</t>
  </si>
  <si>
    <t>nextlevelfan.com</t>
  </si>
  <si>
    <t>For executives, we make their ballgames &amp; concerts easier to host, resulting in (1) 72% less admin time, (2) increased ticket use and (3) improved in-game intros &amp; conversations. Your EAs and Marketers rely on 5-7 different apps to manage their client hospitality, field marketing and employee appreciation programs. With NextLevelFan, they use 1 single dashboard! The biggest pain-points continue to be transferring tickets and easily communicating with guests. The 5-7 apps include: - Email evite, FAQs, etc. (via Outlook, Gmail) - Texting on-demand (via phone messaging app) - RSVP Tracking (via MS Excel, Word) - Ticket transfers (via Ticketmaster, SeatGeek, etc) - Surveying (via SurveyMonkey, etc) - CRM data entry (via Salesforce, etc) - Reporting (via Excel, PPT) Customers like Comcast, GM Financial, the Atlanta Falcons and Pro Football Hall of Fame use NextLevelFan to simplify ticket/parking pass transfers and integrate text/SMS messaging, all via one (1), web-based dashboard. The results: * Reduce workflows by 86% * Increase data by 900% * Introduce compliance and transparency to truly track ROI The most common event uses include ballgames, member events, road shows, tradeshow activations, lunch 'n' learns and more. Let NLF level-up your experience and prime your attendees to buy more.* * (Source: Educational Content Makes Consumers 131% More Likely to Buy, https://www.conductor.com/blog/2017/07/winning-customers-educational-content/)</t>
  </si>
  <si>
    <t>NextLevelFan, LLC is software to make small corporate events easy to administer and delightful for guests. The company software quickly transforms the current corporate events into branded customer experiences.</t>
  </si>
  <si>
    <t>Virtual Events (&amp; Live) to Retain Customers, Grow SOW | NextLevelFan</t>
  </si>
  <si>
    <t>XCM</t>
  </si>
  <si>
    <t>xcm-uk.com</t>
  </si>
  <si>
    <t>XCM is a data, technology, and customer marketing company that specializes in transforming complex data into actionable opportunities for brands. They help clients explore and understand their customers' needs, market to them effectively, and make bett...</t>
  </si>
  <si>
    <t>X Channel Marketing, Ltd. (XCM) is an enterprise software company. It focuses on data technology, marketing campaigns, CRM, analytics, insight, and customer marketing services. The company transforms complex data into actionable opportunities to help brands advance its marketing capability and truly engage with its customers. It provides its services across the globe.</t>
  </si>
  <si>
    <t>Confrenz</t>
  </si>
  <si>
    <t>confrenz.com</t>
  </si>
  <si>
    <t>We build the best #mobile tools for event organizers to help them connect and engage with their audiences. Contact us to get your event's official app!</t>
  </si>
  <si>
    <t>Solomo spólka z ograniczona odpowiedzialnoscia doing business as Confrenz Confrenz system bring together all participants and make it all easier for the organizers. It creates comprehensive mobile apps for conferences and trade shows.</t>
  </si>
  <si>
    <t>We create comprehensive mobile apps for conferences and trade shows</t>
  </si>
  <si>
    <t>Crowd PR</t>
  </si>
  <si>
    <t>crowd.pr</t>
  </si>
  <si>
    <t>Crowd PR is a crowdfunding communications marketing firm that partners with top crowdfunding campaigns, and small but quality campaigns. We help them grow, promote their products, and drive backers. Our emphasis is top tier media websites, blogs, digital magazines, and online publications. We are a new agency. We are a talented agency. We are not active on social media, we are busy doing PR work.</t>
  </si>
  <si>
    <t>Crowd PR, LLC is a crowdfunding communications marketing firm that partners with top crowdfunding campaigns, and small but quality campaigns. It helps grow, promote products, and drive backers.</t>
  </si>
  <si>
    <t>The PR Agency for Crowdfunding</t>
  </si>
  <si>
    <t>Trigly</t>
  </si>
  <si>
    <t>trigly.io</t>
  </si>
  <si>
    <t>Trigly is a real-time social media monitoring tool that helps businesses stay ahead of the game. With Trigly, companies can monitor social media platforms in real-time to gather insights, track trends, and analyze customer sentiment. In addition to soc...</t>
  </si>
  <si>
    <t>Trigly, Ltd. is a real-time social media notifying tool to be ahead of the game. The company helps users to monitor and track any social media account in real time. It is keeping a close and quick eye on multiple social media accounts can be a great advantage for everyone from business owners, to marketers, and journalists.</t>
  </si>
  <si>
    <t>Trigly: Real-Time Social Media Monitoring Tool</t>
  </si>
  <si>
    <t>Shoelace</t>
  </si>
  <si>
    <t>shoelace.com</t>
  </si>
  <si>
    <t>Shoelace is a full funnel growth agency that helps scale the growth of independent DTC and ecommerce brands. They offer a range of advertising services including retargeting, Facebook marketing, Instagram marketing, Google Ads, and email marketing. Wit...</t>
  </si>
  <si>
    <t>Shoelace Technologies, Inc. is a company that offers a software solution that enables online merchants to easily conduct retargeting campaigns. The company's virtual assistant helps e-commerce merchants launch re-targeting campaigns on social media as well as allows to take visitors through a brand experience after leaving the store and keep engaged with a sequence of ad experiences, enabling brands to recapture visitors that abandon the website and increase sales.</t>
  </si>
  <si>
    <t>A software solution that enables online merchants to easily conduct retargeting campaigns</t>
  </si>
  <si>
    <t>SpatialPoint</t>
  </si>
  <si>
    <t>spatialpoint.com</t>
  </si>
  <si>
    <t>SpatialPoint is an online mapping web GIS location, delivering the high functionality of traditional geographic information systems. They provide Software as a Service solutions for Address Validation/Correction, Geocoding, Routing, PSAP/911 functions,...</t>
  </si>
  <si>
    <t>SpatialPoint, LLC is an online mapping-web GIS location, delivering the functionality of traditional geographic information systems. It offers the functionality of traditional geographic information systems (GIS) at affordable price points.</t>
  </si>
  <si>
    <t>Online mapping-web gis location, delivering the high-functionality of traditional geographic information systems</t>
  </si>
  <si>
    <t>Instant Teleseminar</t>
  </si>
  <si>
    <t>instantteleseminar.com</t>
  </si>
  <si>
    <t>Instant Teleseminar is a teleseminar, webinar, and telesummit marketing system for coaches, speakers, and marketers. It helps users reach more clients around the world with super easy teleseminars, allowing them to coach in groups, generate leads, and ...</t>
  </si>
  <si>
    <t>N Partners, LLC doing business as InstantTeleseminar.com is an internet company. It develops Instant Teleseminar, a webcast and teleseminar marketing system that helps users build closer relationships with customers and prospects.</t>
  </si>
  <si>
    <t>Webcast and teleseminar marketing system that helps users build closer relationships with customers and prospects</t>
  </si>
  <si>
    <t>Popwallet</t>
  </si>
  <si>
    <t>popwallet.com</t>
  </si>
  <si>
    <t>Popwallet enables brands to deliver contactless customer experiences at scale through mobile wallets like Apple Wallet and Google Pay. These experiences include dynamic coupons and offers, rebates, loyalty and gift cards, tickets and passes, identifica...</t>
  </si>
  <si>
    <t>Popwallet, Inc. offers a mobile wallet marketing automation platform that enables brand, and retail marketers to create, distribute, and track usage of promotions through mobile wallets like Apple Wallet and Android Pay. The company's activities generate significant data related to consumer purchase behavior that activates for marketers utilizing proprietary Wallet Graph and machine learning algorithms.</t>
  </si>
  <si>
    <t>It’s not just a card, it’s a channel, combining content and commerce on nearly every smartphone</t>
  </si>
  <si>
    <t>Arrivalist</t>
  </si>
  <si>
    <t>arrivalist.com</t>
  </si>
  <si>
    <t>Arrivalist is a Location Change Attribution Analytics platform that measures the way media moves us. The company analyzes big data to evaluate which media exposures motivate consumers to travel to new destinations, yielding powerful new insights as to ...</t>
  </si>
  <si>
    <t>Arrivalist Co. is a company that provides travel marketing and advertising platform solutions. It offers data analytics, media strategy, operations, and destination development, mobile advertising, travel, hotel and location intelligence, destination marketing platform solutions, and more.</t>
  </si>
  <si>
    <t>Arrivalist measures the way people visit places by looking at the changing locations of mobile computing devices after media exposures</t>
  </si>
  <si>
    <t>ChannelNet Corporation</t>
  </si>
  <si>
    <t>channelnet.com</t>
  </si>
  <si>
    <t>ChannelNet is a premier engagement and content platform that specializes in providing personalized digital experiences for financial institutions. Their patented Digital Engagement and Loyalty Platform, OneClick Financial, offers relevant and informati...</t>
  </si>
  <si>
    <t>ChannelNet is a FinTech company. It offers digital marketing, email, and personalization platforms. The company serves corporate financial institutions.</t>
  </si>
  <si>
    <t>ChannelNet delivers digital customer acquisition, retention and conquest that specialize in marketing automation and sales solutions</t>
  </si>
  <si>
    <t>Embedsignage</t>
  </si>
  <si>
    <t>embedsignage.com</t>
  </si>
  <si>
    <t>embed signage is a multi-platform digital signage software that is quick to learn and powerful to use. It offers a wide range of features and supports various device platforms. With embed signage, users can easily manage their digital signage and creat...</t>
  </si>
  <si>
    <t>Embed Signage, Ltd. is a digital signage software company that specializes in incredible scheduling, beautiful visual builders, custom user roles, widgets/content apps, plugins, analytics, and more. The company provides software development.</t>
  </si>
  <si>
    <t>embed signage Digital Signage Software</t>
  </si>
  <si>
    <t>AgencyAnalytics</t>
  </si>
  <si>
    <t>agencyanalytics.com</t>
  </si>
  <si>
    <t>Automated Client Reporting for Marketing Agencies | AgencyAnalytics helps marketing agencies scale with automated client reporting. Create custom dashboards and reports for SEO, PPC, social media, and more. Agency Analytics (formerly My SEO Tool) is a ...</t>
  </si>
  <si>
    <t>AgencyAnalytics, Inc. is the no-code reporting software for marketing agencies. The company offers to save time, boost revenue, and impress clients with reports and live marketing dashboards that show full marketing impact. It offers its services within the area.</t>
  </si>
  <si>
    <t>agentanalytics.net - Deze website is te koop! - de beste bron van informatie over agentanalytics.</t>
  </si>
  <si>
    <t>Analisa.io</t>
  </si>
  <si>
    <t>analisa.io</t>
  </si>
  <si>
    <t>Analisa.io is a leading social media analytics solution for Brands Marketers, Agencies, Influencers, &amp; Media Publishers to analyze campaigns and get actionable insights. Fast AI powered Instagram Analytics and TikTok @Profile &amp; #Hashtags for Brand Mark...</t>
  </si>
  <si>
    <t>Analisa, Inc. is the world's first Instagram AI-powered Analytics open platform for Brand Marketers, Agencies, and Influencers. It provides deep data on Instagram Accounts and Hashtags Analytics for Brands, Agencies, and Influencers to track brand performance, benchmark competition, map influencers, and monitor campaigns.</t>
  </si>
  <si>
    <t>Helping businesses of every type and size succeed in social media</t>
  </si>
  <si>
    <t>Gimmio</t>
  </si>
  <si>
    <t>gimm.io</t>
  </si>
  <si>
    <t>Gimmio is a company that provides professional branding and marketing tools, specializing in email signatures and business cards. With over 15 years of experience in web development and security, Gimmio has developed several platforms to solve common b...</t>
  </si>
  <si>
    <t>Empire 5, LLC doing business as Gimmio is a software company. It develops a web app that provides professional branding and marketing tools like email signatures and business cards. It is responding to and remedying issues as systematically as possible. The company serves clients within the area</t>
  </si>
  <si>
    <t>Gimmio provides professional #branding and #marketing tools like #emailsignatures and #businesscards.</t>
  </si>
  <si>
    <t>Connect Space</t>
  </si>
  <si>
    <t>connectspace.com</t>
  </si>
  <si>
    <t>Connect Space is a B2B hybrid, in person and virtual events platform for networking, online registration, livestreaming, matchmaking and reporting in one powerful app.</t>
  </si>
  <si>
    <t>Connect Space, Inc. is an events services company. It provides digital tools for people and companies to get business done. The company provides organizations with the flexibility and tools to support live, hybrid, and virtual events on a private mobile application. It serves customers across America and event attendees from around the world.</t>
  </si>
  <si>
    <t>Kyto GmbH</t>
  </si>
  <si>
    <t>kyto.com</t>
  </si>
  <si>
    <t>Kyto is an international software as a service company that specializes in B2B online marketing. They optimize the online presence of medium-sized businesses through portal marketing and search engine marketing. Their services help businesses increase ...</t>
  </si>
  <si>
    <t>Kyto GmbH is an international software-as-a-services. The company optimizes the global online presence of medium-sized enterprises by managing the trade directory and market platform entries as well as offering individual search engine marketing. Its service enables customers to increase traffic to the website, achieve a greater global reach and hence boost revenues.</t>
  </si>
  <si>
    <t>International B2B online marketing with Kyto</t>
  </si>
  <si>
    <t>Intandemly</t>
  </si>
  <si>
    <t>intandemly.com</t>
  </si>
  <si>
    <t>Intandemly is an all-in-one Account Based Marketing (ABM) sales platform for B2B SMBs. They provide a comprehensive solution to target accounts, engage decision makers, and accelerate marketing and sales pipeline velocity at scale. With Intandemly's or...</t>
  </si>
  <si>
    <t>Intandemly Technologies Pvt., Ltd. is an account-based sales platform to improve business values. It offers account based marketing, account based sales development, sales and marketing alignment, lead generation, and demand generation.</t>
  </si>
  <si>
    <t>Intandemly | All-in-One Account Based Marketing For SMBs</t>
  </si>
  <si>
    <t>LiveReacting</t>
  </si>
  <si>
    <t>livereacting.com</t>
  </si>
  <si>
    <t>LiveReacting is a company that provides interactive live video streaming services. They offer a variety of features to enhance live video broadcasts, including adding pre-recorded videos, interactive games, graphics, and polls. Users can stream to mult...</t>
  </si>
  <si>
    <t>LiveReacting is a simple tool to create interactive Facebook Live video in a few clicks without coding and software installation. The company provides interactive templates for Facebook Live. It helps create interactive and effective live videos to boost page engagement and get more followers.</t>
  </si>
  <si>
    <t>Interactive Facebook Live Videos</t>
  </si>
  <si>
    <t>Nexalogy</t>
  </si>
  <si>
    <t>nexalogy.com</t>
  </si>
  <si>
    <t>Nexalogy is a leader in Social Media Intelligence Services, providing a discovery engine for social media and AI products. As a wholly owned subsidiary of @datametrex, Nexalogy develops a social data analysis system (SDAS) that allows users to extract ...</t>
  </si>
  <si>
    <t>9172-8766 Quebec, Inc. doing business as Nexalogy, Inc. develops a social data analysis system (SDAS) that enables users to extract value from its existing data feeds. The company's proprietary semantic clustering algorithms detect weak signals in unstructured text that aren't available through traditional business intelligence technology.</t>
  </si>
  <si>
    <t>Cloud service that helps discover insights on social networks</t>
  </si>
  <si>
    <t>nexoya</t>
  </si>
  <si>
    <t>nexoya.com</t>
  </si>
  <si>
    <t>Nexoya is a company that specializes in boosting ad performance through AI-powered budget optimization. They help marketers allocate their advertising budget more efficiently using AI technologies, resulting in up to 70% higher return on ad spend. Nexo...</t>
  </si>
  <si>
    <t>Nexoya, Ltd. is an ai-driven marketing analytics platform. It gives easy insights into marketing data and advice on how to increase ROI by leveraging AI and modern Technologies.</t>
  </si>
  <si>
    <t>Increase your ROAS on average by 30%</t>
  </si>
  <si>
    <t>Follr</t>
  </si>
  <si>
    <t>follr.com</t>
  </si>
  <si>
    <t>Follr is a company that allows anyone to create a vibrant, customized social community in minutes. They provide a platform specifically designed for digital communities, supporting groups of all sizes. With Follr, users can create their own private soc...</t>
  </si>
  <si>
    <t>Follr, Inc. provides networking and digital identity solutions. It is a Website providing a list of profiles (Facebook, LinkedIn, Foursquare, etc.), contact information, Twitter and blog content, resume, and a built-in social networking capability to connect social cards together.</t>
  </si>
  <si>
    <t>Networking and digital identity solutions</t>
  </si>
  <si>
    <t>Go Smart Solutions</t>
  </si>
  <si>
    <t>gosmartsolutions.com</t>
  </si>
  <si>
    <t>Go Smart Solutions, LLC provides a variety of online marketing solutions to help professionals develop an effective marketing plan for SaaS, marketplace apps, and ecommerce brands. They act as an extension to your in-house team by providing additional ...</t>
  </si>
  <si>
    <t>Go Smart Solutions, LLC operates multiple SaaS products and eCommerce sites. It develops smart software solutions. The company provides a variety of online marketing solutions to help professionals develop a marketing plan for the business.</t>
  </si>
  <si>
    <t>We develop smart software solutions</t>
  </si>
  <si>
    <t>URL Profiler</t>
  </si>
  <si>
    <t>urlprofiler.com</t>
  </si>
  <si>
    <t>URL Profiler is a powerful content and backlink auditing software for Windows and Mac. It can retrieve a large array of link, content, and social data for various tasks. It allows users to gather data to audit content and link data quickly. The tool ca...</t>
  </si>
  <si>
    <t>Polychrome, Ltd. doing business as URL Profiler is a desktop software tool for SEOs and online marketers. It also allows a combination of several different data sources and outputs hundreds of data points, allowing very quick gathering data to audit content and link data.</t>
  </si>
  <si>
    <t>A powerful tool for SEOs to quickly audit links, content &amp; social data</t>
  </si>
  <si>
    <t>TheVirtual.Show</t>
  </si>
  <si>
    <t>thevirtual.show</t>
  </si>
  <si>
    <t>TheVirtual.Show is a virtual events platform that provides innovative and reliable solutions for the United Nations family, government organizations, NGOs, and major associations. They offer a one-stop-shop solution for event organizers, helping to tur...</t>
  </si>
  <si>
    <t>The Virtual Show Ltd. (TVS) is a software development company. It offers a global virtualization events platform that offers integrated video and audio content acquisition and production tools, event registration and ticket sales solutions, scalable meeting management tools, exhibition management tools, and virtual trade expo solutions. The company provides an all-in-one solution for B2B and B2C event organizers worldwide.</t>
  </si>
  <si>
    <t>Providing the UN family, NGOs and government organisations with the most innovative and reliable hybrid and virtual events platform</t>
  </si>
  <si>
    <t>Vouch</t>
  </si>
  <si>
    <t>vouchfor.com</t>
  </si>
  <si>
    <t>Vouch is a video collection platform that allows users to create impactful videos, including testimonials, sales videos, and team updates. With Vouch, users can communicate with short, authentic videos right from their workflow. The platform offers col...</t>
  </si>
  <si>
    <t>Vouch For Pty., Ltd. is a browser-based platform that allows B2B companies to remotely capture, edit and share video testimonials and case studies from its customers. The company offers internet, marketing automation, saas, software, and video.</t>
  </si>
  <si>
    <t>A video collection platform for testimonials, feedback, internal comms and more</t>
  </si>
  <si>
    <t>Cloodot</t>
  </si>
  <si>
    <t>cloodot.com</t>
  </si>
  <si>
    <t>Cloodot is an Omni Channel Customer Experience Management Platform that provides a unified messaging and reviews solution for businesses. It allows businesses to effortlessly manage their online reputation, connect with prospects through digital channe...</t>
  </si>
  <si>
    <t>Cloodot Pvt., Ltd. is an omnichannel customer experience management platform. It lets businesses manage chats and reviews from multiple Google Business listings, Facebook pages, WhatsApp numbers, Webchats, SMS numbers, etc. in one inbox.</t>
  </si>
  <si>
    <t>CX Network Group</t>
  </si>
  <si>
    <t>cxnetwork.com</t>
  </si>
  <si>
    <t>CX Network is an online community focused on building the intelligent enterprise. CXN provides relevant industry insights &amp; benchmarks for global CX practitioners. The leading resource with research, reports, podcasts, videos, online events, etc. for #...</t>
  </si>
  <si>
    <t>IQPC, Ltd. is a consumer service company that has global customer experience, service, insight, and marketing professionals. It offers customer experience, service, insight, digital and marketing, and sparks creativity and project breakthrough. The company provides its products and services to consumers in the area.</t>
  </si>
  <si>
    <t>Premium content for customer experience, service, insight and marketing leaders, including reports, cx talk videos</t>
  </si>
  <si>
    <t>WordFly</t>
  </si>
  <si>
    <t>wordfly.com</t>
  </si>
  <si>
    <t>WordFly is a digital marketing platform for arts and culture organizations. It offers a range of services including creating beautiful emails, automations, SMS, surveys, RSVPs, and web pages. With WordFly, users can connect with their audience, track r...</t>
  </si>
  <si>
    <t>Pop, Inc. doing business as WordFly provides tools to create email, social, and SMS campaigns. The company helps venues connect with the audience, sell tickets, engage customers, generate development funds, and more. It easily creates gorgeous email marketing and SMS.</t>
  </si>
  <si>
    <t>Friendly do-it-yourself digital communication platform that connects you to your customers</t>
  </si>
  <si>
    <t>Proxi.cloud</t>
  </si>
  <si>
    <t>proxi.cloud</t>
  </si>
  <si>
    <t>Proxi.cloud is a proven and secure solution to collect and store anonymous location data collected through mobile applications. Collect relevant location data and target online ads to specific audiences. We offer services for both first and third party...</t>
  </si>
  <si>
    <t>Proxi.cloud Sp. z o.o. offers a proven and secure solution to collect and store anonymous location data collected through mobile applications. The company provides top brands with unique tools to help leverage a user's location context and gain valuable insights about consumers' offline behavior.</t>
  </si>
  <si>
    <t>We combine online with offline</t>
  </si>
  <si>
    <t>Opticlose</t>
  </si>
  <si>
    <t>opticlose.com</t>
  </si>
  <si>
    <t>Opticlose is the Optimization Engine for High Volume Sales Opticlose unlocks the true capabilities of sales teams by always calling the right lead at the right time. Get more answers, more interest, and more sales. Opticlose is the refreshingly innovat...</t>
  </si>
  <si>
    <t>Opticlose, Inc. is a refreshingly innovative software platform for high-volume sales teams. It creates the next generation of systems to allow sales reps to reach SMBs with ease.</t>
  </si>
  <si>
    <t>Opticlose is the Optimization Engine for High Volume Sales</t>
  </si>
  <si>
    <t>Townscript</t>
  </si>
  <si>
    <t>townscript.com</t>
  </si>
  <si>
    <t>Townscript is an online event registration and ticketing platform. It allows users to discover events in their city and buy tickets online instantly. Users can also create their own events and start selling tickets online within a minute. Townscript ai...</t>
  </si>
  <si>
    <t>Dyulok Technologies Pvt., Ltd. doing business as Townscript is a provider of a do-it-yourself event registration platform designed to promote upcoming events. The platform permits event organizers to register events and sell tickets, enabling event enthusiasts to discover events taking place in the cities. It serves clients.</t>
  </si>
  <si>
    <t>India's Easiest Way to Sell Event Tickets Online. Manage Event Registrations Efficiently #eventticketing #eventprofs #eventregistrations</t>
  </si>
  <si>
    <t>Releadgion</t>
  </si>
  <si>
    <t>releadgion.com</t>
  </si>
  <si>
    <t>reLEADgion is a self-service media buying platform for mobile app install and mobile web ad campaigns. The traffic sources include Google, Facebook, MyTarget, and Instagram. It drives quality targeted traffic and allows to optimize and automate the pro...</t>
  </si>
  <si>
    <t>Releadgion is a self-service mobile advertising tool. It is a self-service media buying platform for mobile app install and mobile web ad campaigns.</t>
  </si>
  <si>
    <t>Odyssiant</t>
  </si>
  <si>
    <t>odyssiant.com</t>
  </si>
  <si>
    <t>Odyssiant is a content strategy platform that helps businesses map their content to their audience's buying journeys. They offer tools for creating buyer personas, understanding buyer needs, and analyzing buyer journeys. With their platform, businesses...</t>
  </si>
  <si>
    <t>Odyssiant, Ltd. is a Software as a Service (SaaS) content strategy company. Its platform enables businesses to improve audience engagement and commercialize content investment. Odyssiant is a unique tool that allows marketing professionals to plan the content needed for its target audience's full buying journey, which is done by defining the actual buying journey of target customers from the earliest marketing engagement with the company through to sales engagement with consideration and purchase, before finally mapping customer engagement with retention and advocacy.</t>
  </si>
  <si>
    <t>Enterprise SaaS customer engagement journey platform</t>
  </si>
  <si>
    <t>EventManager Online</t>
  </si>
  <si>
    <t>eventmanager-online.com</t>
  </si>
  <si>
    <t>EventManager Online.com is an online event management software that allows users to easily plan and manage their events, including ticket sales. With EventManager Online.com, users can have full control over participant management, task and resource ma...</t>
  </si>
  <si>
    <t>EMO EventManager Online GmbH specializes in ticketing and event solutions in the B2B area. It offer suitable solution from ticketing for small events to a complete solution for companies &amp; large events such as trade fairs or festivals.</t>
  </si>
  <si>
    <t>EventManager-Online.com - Online Event Management Software - Eventmanagement Software Online</t>
  </si>
  <si>
    <t>eTrigue</t>
  </si>
  <si>
    <t>etrigue.com</t>
  </si>
  <si>
    <t>eTrigue is a company that provides Intelligent Demand Generation solutions to help businesses identify hot leads and close more sales faster. They offer a range of products and services including eTrigue Lead Accelerator, which enables partners to iden...</t>
  </si>
  <si>
    <t>eTrigue Corp. provides marketing automation and sales acceleration Software-as-a-Service applications to customers worldwide. The company provides customer education, support, and technical assistance services. It offers DemandCenter, which enables clients to launch marketing campaigns and generate qualified leads.</t>
  </si>
  <si>
    <t>LP Solutions</t>
  </si>
  <si>
    <t>lpsolutions.com</t>
  </si>
  <si>
    <t>Loyalty Partner Solutions (lpsolutions.com) is a German technology leader that specializes in developing loyalty solutions and operating coalition loyalty programs for the travel industry. With nearly 20 years of experience, they help businesses build ...</t>
  </si>
  <si>
    <t>Loyalty Partner Solutions GmbH (LPS) is an IT service and IT consulting industry that provides customer management solutions. The company develops and implements IT solutions that allow the professional operation of customer loyalty programs.</t>
  </si>
  <si>
    <t>Mumara</t>
  </si>
  <si>
    <t>mumara.com</t>
  </si>
  <si>
    <t>Mumara is a collection of SaaS applications and customer engagement tools that fuel multi-channel marketing strategies. It offers an advanced web-based Email Marketing/Blasting solution that allows users to send high-speed unlimited emails with custom ...</t>
  </si>
  <si>
    <t>Mumara is a level web-based email marketing or blasting solution company. It allows to manage subscription lists and keep categorized according to your requirement. It serves businesses and customers within the area.</t>
  </si>
  <si>
    <t>Multipronged suite of saas products for digital marketing automation and customer relationship management</t>
  </si>
  <si>
    <t>AppAction</t>
  </si>
  <si>
    <t>appaction.io</t>
  </si>
  <si>
    <t>Instagram Marketing Platform used by brands including ESPN, Vans, Virgin, Audi, BBC. Built by former Facebook and Instagram team members, AppAction increases engagement and new follower growth by over 30%. Technology, Information and Internet</t>
  </si>
  <si>
    <t>AppAction, Inc., measures the increased followers, comments, and likes  receive from users  coming from Facebook, and Twitter. The company shares automatically creates beautiful, native  posts which link directly back to Instagram. Increase engagement and followers by 20 to 30%.</t>
  </si>
  <si>
    <t>Instagram management tools built by former Facebook and Instagram team members</t>
  </si>
  <si>
    <t>Roxhill Media</t>
  </si>
  <si>
    <t>roxhillmedia.com</t>
  </si>
  <si>
    <t>Roxhill Media provides a powerful media database and PR software to help you quickly target the right journalists and generate effective media coverage. Roxhill’s topic led media database enables businesses and communicators to effectively target journ...</t>
  </si>
  <si>
    <t>Roxhill Media, Ltd. is a public relations and communications services company. It offers media intelligence and journalistic information. It provides its services across the B2B and consumer PR landscapes and national publications.</t>
  </si>
  <si>
    <t>The Next-Generation Media Database for PR Professionals - Roxhill Media</t>
  </si>
  <si>
    <t>Burrelles</t>
  </si>
  <si>
    <t>burrelles.com</t>
  </si>
  <si>
    <t>Burrelles is a media monitoring and intelligence service provider generating strategic data insights that help PR professionals drive winning communications strategies. Our comprehensive suite of services is seamless, simple, and personalized to connec...</t>
  </si>
  <si>
    <t>Burrelle's Information Services, LLC doing business as Burrelles provides media and public relations (PR) software and services for PR agencies, corporate communicators, and media relations managers. The company offers media planning, monitoring, reporting, and measurement services. It serves its customers globally.</t>
  </si>
  <si>
    <t>Contactzilla</t>
  </si>
  <si>
    <t>contactzilla.com</t>
  </si>
  <si>
    <t>Contactzilla is a seamless contact management system for organizations that's easy to use and accessible from multiple devices. It's been created for organizations that don't want or need a complicated CRM system and want better control of their busine...</t>
  </si>
  <si>
    <t>Cloud Managed, Ltd. doing business as Contactzilla is a seamless contact management system for organizations that's easy to use and accessible from multiple devices. It allows access to specific address books and grant employees to read or write access to contacts.</t>
  </si>
  <si>
    <t>Contactzilla - Simple team-based contact management for organisations</t>
  </si>
  <si>
    <t>agent3</t>
  </si>
  <si>
    <t>agent3.com</t>
  </si>
  <si>
    <t>Agent3 is a marketing agency that specializes in Account Based Marketing (ABM) programs. They use data, technology, and content to create powerful and creative marketing campaigns that have a measurable impact. Their ABM programs help identify and infl...</t>
  </si>
  <si>
    <t>Agent3, Ltd. is a digital marketing agency that provides marketing services to B2B enterprises. The company's services include content/asset creation, insight analysis, PESO channel build/management, and content strategy; marketing automation strategy and conversion tracking; messaging development, marketing process consultancy, and bid support. It serves globally.</t>
  </si>
  <si>
    <t>End-to-end account based marketing</t>
  </si>
  <si>
    <t>OpenBack</t>
  </si>
  <si>
    <t>openback.com</t>
  </si>
  <si>
    <t>OpenBack is a mobile marketing automation platform that specializes in personalized push notifications. With OpenBack, businesses can deliver targeted and timely messages to their app users, increasing user engagement and retention. The platform also p...</t>
  </si>
  <si>
    <t>OpenBack, Ltd. is an information technology and services company. It engages in marketing, retention, SDK, re-engagement, mobile, analytics, mobile marketing automation, mobile messaging, enterprise software, apps, smart notifications, notifications, push notifications, GDPR, mobile apps, and edge computing. The company's user-centric enterprise platform delivers powerful notification experiences to delight users, including subtle win-back campaigns to help re-engagement, and retention of lapsed users. It offers its services to consumers and businesses in its area.</t>
  </si>
  <si>
    <t>Radically Improve Push Notifications</t>
  </si>
  <si>
    <t>ON24</t>
  </si>
  <si>
    <t>on24.com</t>
  </si>
  <si>
    <t>ON24 is a global leader in webinar-based marketing solutions that drive demand generation and customer engagement. Their patented cloud-based platform features an interactive and immersive user interface and industry-leading webinar analytics. ON24 pro...</t>
  </si>
  <si>
    <t>ON24, Inc. is a software development company. It provides cloud-based technology solutions. The company serves technology, financial services, life sciences, manufacturing, professional services, and other industries.</t>
  </si>
  <si>
    <t>Leading webinar marketing platform for demand generation, lead qualification and customer engagement</t>
  </si>
  <si>
    <t>WAND Corporation</t>
  </si>
  <si>
    <t>wandcorp.com</t>
  </si>
  <si>
    <t>WAND Corp provides full service digital menu technology: digital menu software, hardware, and menu design services proven to grow restaurant sales. Contact us today to learn more.</t>
  </si>
  <si>
    <t>Wand Corp. provides hardware, software, POS systems, technical support, central office solutions, back-office solutions, polling solutions, integration, Internet connectivity, open architecture, custom reports, executive dashboard solutions and digital menus for quick service restaurant needs. It has developed game-changing solutions for quick-service restaurant and fast-casual franchisees and corporate brands.</t>
  </si>
  <si>
    <t>Industry leader in restaurant technology</t>
  </si>
  <si>
    <t>EDC</t>
  </si>
  <si>
    <t>growwithedc.com</t>
  </si>
  <si>
    <t>EDC is a company that provides print, promotional, corporate store, warehousing, and fulfillment management services. They offer services such as printing, sourcing, kitting/bundling, and custom team stores. EDC also specializes in B2B fulfillment, mar...</t>
  </si>
  <si>
    <t>Executive Data Control, Inc. (EDC) is a printing company. It provides print, promo, and warehousing. It provides sourcing, warehousing, inventory management, and marketing services. The company serves customers and individuals throughout Springfield, Missouri.</t>
  </si>
  <si>
    <t>E-commerce platform for supply chain management as well as inventory management for custom logged items and mro products</t>
  </si>
  <si>
    <t>Follow Per Click</t>
  </si>
  <si>
    <t>followperclick.com</t>
  </si>
  <si>
    <t>Follow Per Click is a Google Partner Agency based out of San Diego. We specialize in digital marketing. We also have a unique SAAS that allows our clients to put ANY message on ANY site using Iframe technology. Google based ad services for personalized...</t>
  </si>
  <si>
    <t>Follow Per Click is a Google Partner agency with unique marketing SaaS. It creates frames that allow putting any image, message, video, etc. on 95% of websites online. The company helps marketers amplify current marketing efforts by using the latest SEM techniques.</t>
  </si>
  <si>
    <t>SEOJet</t>
  </si>
  <si>
    <t>seojet.net</t>
  </si>
  <si>
    <t>SEOJet is a backlink management software and link building tool that helps SEO agencies and marketers build a proven backlink strategy for their clients. With SEOJet, users can track their SEO progress, grow their backlinks, buy more guest posts, and n...</t>
  </si>
  <si>
    <t>Next Net Media, LLC doing business as SEOJet is a link management software for SEO professionals, marketers, and agencies. The company builds customized backlink plans for every page using top-ranked data from Google. It also builds website link maps based on data from thousands of links pointing to top-ranked websites.</t>
  </si>
  <si>
    <t>Leady</t>
  </si>
  <si>
    <t>leady.com</t>
  </si>
  <si>
    <t>Leady.com is a lead generation and customer intelligence company. They recognize the corporate visitors that come to your website and provide you with information about them. This information can help you turn these visitors into new customers. Leady a...</t>
  </si>
  <si>
    <t>Leady.com, Inc. is a global provider of industry innovative tools for B2B lead generation. The company is built to help marketing and sales managers identify anonymous website visitors, monitor behavior on the website and create in-depth reports. It benefits sales managers, who can capture unique B2B leads in real-time and approach them with personalized offers at the right time in the customer life-cycle.</t>
  </si>
  <si>
    <t>Lead Generation and Customer Intelligence Tool. Recognizes the corporate visitors that come to your website and reports back to you</t>
  </si>
  <si>
    <t>iCapture</t>
  </si>
  <si>
    <t>icapture.com</t>
  </si>
  <si>
    <t>iCapture is an intelligent lead capture app that works at every trade show &amp; event. Capture leads, sort them, &amp; deliver directly to your CRM. Capture leads, surveys and opt ins with your tablet or smartphone. iCapture is the solution of choice for comp...</t>
  </si>
  <si>
    <t>Straight Shot Solutions, Inc. doing business as iCapture is an events services company. It offers a universal mobile lead capture solution for trade shows, events, and mobile sales activities. The company's platform provides a standardized process for increasing leads and seamlessly integrating into CRM and marketing automation systems.</t>
  </si>
  <si>
    <t>A standardized process, increasing quality leads and seamlessly integrating into your crm and marketing automation system</t>
  </si>
  <si>
    <t>seoClarity</t>
  </si>
  <si>
    <t>seoclarity.net</t>
  </si>
  <si>
    <t>seoClarity is a search and content optimization platform that helps brands connect with customers in the moments that matter. The company's proprietary Clarity Grid technology combines petabytes of data with machine learning insights to help marketers ...</t>
  </si>
  <si>
    <t>Actonia, Inc. doing business as seoClarity is an information technology and services company. It offers online and direct marketing solutions, including search engine optimization, pay-per-click advertising, data feed, shopping portal advertising, and email marketing solutions. The company serves clients in the area.</t>
  </si>
  <si>
    <t>The Disruptive Enterprise SEO Platform</t>
  </si>
  <si>
    <t>RankAbove</t>
  </si>
  <si>
    <t>rankabove.com</t>
  </si>
  <si>
    <t>RankAbove is a global leader in enterprise SEO technology. Employing proprietary technology and SEO best practices, the RankAbove platform delivers complete search insights, clear on page optimization strategies and actionable recommendations in real t...</t>
  </si>
  <si>
    <t>RankAbove, Ltd. is an SEO technology and solution company that designs and develops search engine optimization and data management solutions. It offers Drive, a search engine optimization platform that focuses on competitor analysis and background tracks. The company's automated SEO solution employs proprietary, end-to-end technology, allowing clients to maximize brand exposure and acquire quantifiable ROI. It serves brands, companies, and business sectors across the country.</t>
  </si>
  <si>
    <t>RankAbove is an end-to-end search engine optimization (SEO) platform that enables online businesses to increase their visibility and profits through organic search</t>
  </si>
  <si>
    <t>Actito</t>
  </si>
  <si>
    <t>actito.com</t>
  </si>
  <si>
    <t>Actito is a Customer Activation Platform that offers a suite of relationship marketing tools to create a meaningful dialogue with prospects and clients. It provides software with service for marketers by marketers, making it easy to use and deploy even...</t>
  </si>
  <si>
    <t>Actito S.A. is a customer activation platform that provides an Agile Marketing Automation Platform that allows non-technical marketers to plan, create, deploy, and measure timely, personalized, and multi-channel campaigns. It publishes a Relationship Marketing Software suite that offers a broad feature set in an intuitive interface, Email, web to print, and Couponing. The company serves clients throughout the area.</t>
  </si>
  <si>
    <t>Provides customer data to companies and contact management software</t>
  </si>
  <si>
    <t>FreshMail</t>
  </si>
  <si>
    <t>freshmail.pl</t>
  </si>
  <si>
    <t>FreshMail is an intuitive program for sending newsletters, mailings, and autoresponders. We are passionate about mass mailing. We create, send, and measure the results, which belong to you! If you have any questions, we will gladly answer them! Send an...</t>
  </si>
  <si>
    <t>FreshMail Sp. z o.o delivers a solution for crafting highly personalized multi-channel communications between brand and subscriber, backed up by the highest level of customer service. The company provides the most user-friendly solution for building relations between brand and customer.</t>
  </si>
  <si>
    <t>Socialive</t>
  </si>
  <si>
    <t>socialive.us</t>
  </si>
  <si>
    <t>Socialive is a video creation platform for businesses that offers the fastest and most cost-effective way to record, edit, publish, and livestream professional videos. It is the leading live video software for creating and broadcasting high-quality con...</t>
  </si>
  <si>
    <t>Rockstar Music, Inc. doing business as Socialive, Inc. is a high-quality live video broadcasting software for Facebook Live, Periscope, Twitter Live, Youtube, Twitch, and more. The company provides brands, agencies, and large enterprises with production-quality results via a marketer-friendly interface.</t>
  </si>
  <si>
    <t>Socialive puts the power of a full production suite into the hands of social media teams for live streaming on their social media channels</t>
  </si>
  <si>
    <t>Prowly PR Software</t>
  </si>
  <si>
    <t>prowly.com</t>
  </si>
  <si>
    <t>Prowly is a PR and Media Relations Software that helps PR professionals manage media relations by saving time and money on everyday tasks. It offers features such as finding media contacts, creating and sending press releases, tracking mentions, buildi...</t>
  </si>
  <si>
    <t>Prowly.com Sp. z o.o. develops an application that helps PR pros to connect with top-notch opinion leaders. The company offers an all-in-one workflow automation solution for PR professionals where companies of all sizes can manage media relations by saving time on routine tasks. It supports users in storytelling, finding the right media contacts, and organizing it in a PR CRM.</t>
  </si>
  <si>
    <t>A platform for PR experts looking to simplify their workflow and do powerful communication</t>
  </si>
  <si>
    <t>Mirabel Technologies</t>
  </si>
  <si>
    <t>mirabeltechnologies.com</t>
  </si>
  <si>
    <t>Mirabel Technologies is a privately owned international software company that empowers businesses to grow. Mirabel Technologies began in 2003 with the original vision to help magazine publishers in a challenging media environment. Drawing from experien...</t>
  </si>
  <si>
    <t>Mirabel Technologies, Inc. is a magazine management software company that provides software solutions for businesses. The company offers digital studio solutions like cloud-based pagination, magazine layout software, identification software, and CRM. It serves publications worldwide.</t>
  </si>
  <si>
    <t>Serving more than 10,000 magazines, websites, newspapers, events and publications worldwide</t>
  </si>
  <si>
    <t>webinar.net</t>
  </si>
  <si>
    <t>Webinar.net is a highly customizable webinar platform that allows users to set up fully branded online presentations with unlimited attendees in less than 60 seconds. It is designed to be an upgrade for marketers who are using meeting tools like Zoom, ...</t>
  </si>
  <si>
    <t>Webinar.net, Inc. operates an online presentation platform, designed to be an upgrade for marketers who are using meeting tools like Zoom, Gotowebinar, and Webex for marketing applications - demand gen, online events, product marketing, account-based marketing, and partner communication.</t>
  </si>
  <si>
    <t>GatherUp</t>
  </si>
  <si>
    <t>gatherup.com</t>
  </si>
  <si>
    <t>GatherUp is an automated review software that makes it easy to get reviews and customer feedback. It is a customer experience and online review engine that enables insights, empowers marketing, and converts customers. With GatherUp, businesses can gath...</t>
  </si>
  <si>
    <t>Early Echo, LLC doing business as Gatherup is a software development company. It helps businesses and brands deliver a customer experience through customer feedback, net promoter score, and online reviews. The company serves its services within the area.</t>
  </si>
  <si>
    <t>Customer experience and online review engine that enables insights, empowers marketing, and converts customers</t>
  </si>
  <si>
    <t>Waapiti</t>
  </si>
  <si>
    <t>waapiti.eu</t>
  </si>
  <si>
    <t>Intuitive Digital Signage software to distribute content everywhere. Discover Waapiti's technology and solutions to enhance the customer experience.</t>
  </si>
  <si>
    <t>WAAPITI S.L. is an intelligent content management and distribution SaaS web-based company that was designed with usability in mind. Its digital signage software powers any kind of digital signage, whether projector- or screen-based, small or large format, passive or touch-enabled, on mobile devices or LED panels.</t>
  </si>
  <si>
    <t>MirrorMirror B.V</t>
  </si>
  <si>
    <t>askmirrormirror.com</t>
  </si>
  <si>
    <t>Ask Mirror Online Store Netherlands is a platform that offers a wide range of products and services. Customers can find the best deals for car and motorcycle parts, accessories, household items, garden supplies, and kitchen appliances. The platform als...</t>
  </si>
  <si>
    <t>MirrorMirror B.V. is a social comparison app that lets people upload two pictures and allows the connections to vote on which the individual prefers. The company specializes in CRM and related, information technology, IT software, marketing, other social media, and social media marketing.</t>
  </si>
  <si>
    <t>A social comparison app that lets to upload two photos and allows connections to vote on which they prefer</t>
  </si>
  <si>
    <t>Loylogic</t>
  </si>
  <si>
    <t>loylogic.com</t>
  </si>
  <si>
    <t>Loylogic is a leading innovator and creator of points experiences, insights, commerce, and engagement. They provide loyalty programs with powerful solutions that amplify engagement and build loyalty. With offices around the world and a global content n...</t>
  </si>
  <si>
    <t>Loylogic, Inc. provides e-commerce and e-payment solutions for loyalty programs and loyalty providers worldwide. It offers Loylogic ON, a global points commerce platform that enables users to customize ita customized points products and deliver engagement services; and PointsPay that gives members of participating loyalty programs the opportunity to shop online and redeem or collect points when using the PointsPay button in a participating merchant's checkout.</t>
  </si>
  <si>
    <t>Global rewards and engagement solutions provider</t>
  </si>
  <si>
    <t>Convify</t>
  </si>
  <si>
    <t>convify.com</t>
  </si>
  <si>
    <t>Convify offers is an amazing and a unique blend of powerful and simple way to increase your sales without jumping through hoops. Technology, Information and Internet</t>
  </si>
  <si>
    <t>Convify, LLC is a digital marketing company that provides exit intent pop-up software technology. The company also offers an amazing and unique blend of a powerful and simple way to increase its client's sales without jumping through hoops.</t>
  </si>
  <si>
    <t>Amazing and a unique blend of powerful and simple way to increase your sales without jumping through hoops</t>
  </si>
  <si>
    <t>TeQatlas</t>
  </si>
  <si>
    <t>teqatlas.com</t>
  </si>
  <si>
    <t>TeQatlas is a comprehensive platform that connects all private market players globally and provides end-to-end investment solutions. We are committed to revolutionizing the way investors discover startups worldwide and creating a thriving entrepreneuri...</t>
  </si>
  <si>
    <t>Kepler Technologies GmbH doing business as TeqAtlas insight-driven platform helps great investors and founders leverage the network, automates and secures communication and deal management, and creates trust, and a transparent environment for all parties. The company develops investment, management, and trading tools for the digital assets market, and then share them with the world in order to contribute to the ecosystem.</t>
  </si>
  <si>
    <t>Augmented Investment Intelligence platform to streamline investor relations, capital, deals, workflow, and leverage network intelligence</t>
  </si>
  <si>
    <t>Delve AI</t>
  </si>
  <si>
    <t>delve.ai</t>
  </si>
  <si>
    <t>Delve AI is a company that specializes in creating data-driven personas for businesses. Their core technology leverages machine learning and AI techniques to summarize and humanize digital data, helping businesses move from dimensions and metrics to pe...</t>
  </si>
  <si>
    <t>Delve AI, Inc. creates data-driven buyer personas for the business and for the competitors' businesses automatically in minutes. The company's core technology leverages machine learning and AI techniques to summarize &amp; humanize digital data, helping move from dimensions and metrics to people.</t>
  </si>
  <si>
    <t>Delve AI: Create data-driven personas automatically</t>
  </si>
  <si>
    <t>Lead Assign</t>
  </si>
  <si>
    <t>leadassign.com</t>
  </si>
  <si>
    <t>Lead Assign is a company that provides AI-driven lead management solutions. Their platform helps businesses increase sales conversions by routing leads to the right person at the right time. With Lead Assign, companies can consolidate and distribute le...</t>
  </si>
  <si>
    <t>Lead Assign Corp. is a provider of solutions in the fields of management and distribution. It offers a customizable and fully automated distribution system. The company caters to a range of industries, including sales, real estate, online leads, and digital marketing, across Canada.</t>
  </si>
  <si>
    <t>Twik</t>
  </si>
  <si>
    <t>twik.io</t>
  </si>
  <si>
    <t>Twik Analytics Translated to Action, Instantly. A seamless platform to measure, understand, and optimize website business performance. Twik automatically personalizes websites to increase conversions and creates an engaging experience for all users. Tw...</t>
  </si>
  <si>
    <t>Twik Technologies, Ltd. online personalization and optimization for businesses. It provides visitors with tailored content and creates an engaging experience for all users.</t>
  </si>
  <si>
    <t>Automated, no-configuration business intelligence &amp; personalization automation engine</t>
  </si>
  <si>
    <t>Takumi</t>
  </si>
  <si>
    <t>takumi.com</t>
  </si>
  <si>
    <t>Takumi is a leading global influencer marketing platform that offers influencer-led creative strategic managed solutions for brands. They specialize in providing unparalleled influencer marketing insights and knowledge from 5+ years of partnering with ...</t>
  </si>
  <si>
    <t>Takumi International, Ltd. offers a new and unique platform that makes it easy for advertisers, brands, and agencies to work effortlessly with large numbers of micro-influencers on social media campaigns. The company specializes in providing unparalleled influencer marketing insights and knowledge from partnering with brands across the globe including Clarins, Kellogg's, Visa, Pernod Ricard, and Mercedes. It offers end-to-end client services and operates across multiple markets and platforms.</t>
  </si>
  <si>
    <t>Influencer marketing platform that makes it effortless for brands to work at scale on Instagram campaigns</t>
  </si>
  <si>
    <t>Colibri IO</t>
  </si>
  <si>
    <t>colibri.io</t>
  </si>
  <si>
    <t>Colibri IO is a digital marketing platform that helps businesses monitor and improve their online presence. With features like social media monitoring, competitor analysis, and content optimization, Colibri IO enables businesses to track their performa...</t>
  </si>
  <si>
    <t>ColibriTool sp. z o.o. doing business as Colibri.io a provider of software tools, allows its users to monitor and track brands online. It provides a set of growth hacking tools and inbound marketing tools to improve its user's visibility on social media and rankings in search engines.</t>
  </si>
  <si>
    <t>Improves visibility on social media to attract customers</t>
  </si>
  <si>
    <t>Far or Near LLC</t>
  </si>
  <si>
    <t>farornear.com</t>
  </si>
  <si>
    <t>Far or Near is a social networking service that connects people with shared hobbies and interests. It helps users find activities, discover content, and make new friends. With over 150 communities, there's something for everyone. Users can find groups ...</t>
  </si>
  <si>
    <t>Far or Near, LLC is a social networking service that links people who have similar interests and activities. Everyone benefits from connecting with people who have similar interests and pastimes. Find things to do, learn about things, and meet new people. Additionally, it is a location-based, privacy-focused social networking platform for Master of Science Information Systems and Operations Management hobbyists.</t>
  </si>
  <si>
    <t>Social networking service that connects people with shared hobbies and interests</t>
  </si>
  <si>
    <t>Vaizle</t>
  </si>
  <si>
    <t>vaizle.com</t>
  </si>
  <si>
    <t>Vaizle is a marketing analytics tool that allows you to measure and analyze your ad campaigns and marketing efforts. With Vaizle, you can analyze your Facebook ads, Google ads, and social media analytics. The tool provides automated reporting insights ...</t>
  </si>
  <si>
    <t>XOR Labs Pvt., Ltd. doing business as Vaizle develops a social media analytics tool giving actionable insights in the simplest possible way. The company provides analysis of the graphs in real-time which can be assimilated right away into the company's marketing plans.</t>
  </si>
  <si>
    <t>Social media analytics tool giving actionable insights in the simplest possible way</t>
  </si>
  <si>
    <t>Mindswarms</t>
  </si>
  <si>
    <t>mindswarms.com</t>
  </si>
  <si>
    <t>mindswarms Insights is a mobile video-based digital market research service that provides near instant access into people's lives via smartphone, tablet, or webcam. They offer a platform for conducting video surveys to unlock consumer emotions and capt...</t>
  </si>
  <si>
    <t>MindSwarms, Inc. is a mobile video survey company. It pays qualified consumers to respond to market research studies using the video function on its smartphone, tablet, or computer. The company allows users to create and circulate mobile video surveys, whose data can then be analyzed and interpreted.</t>
  </si>
  <si>
    <t>Mindswarms allows users to create and circulate mobile video surveys, whose data can then be analyzed and interpreted</t>
  </si>
  <si>
    <t>HelloGuru</t>
  </si>
  <si>
    <t>helloguru.io</t>
  </si>
  <si>
    <t>HelloGuru provides data warehouses to business systems sync. They allow users to sync customer data from data warehouses to business tools such as Salesforce, Hubspot, or Intercom. No coding is required for this process. HelloGuru helps businesses obta...</t>
  </si>
  <si>
    <t>HelloGuru, Inc. wants to reduce development time for clients' MVPs by more than 50%. It provides customer data sync from data warehouses to business tools without writing a single line of code.</t>
  </si>
  <si>
    <t>HelloGuru is an online University that teaches people how to build software without the need of having to learn to code</t>
  </si>
  <si>
    <t>Duopana</t>
  </si>
  <si>
    <t>duopana.com</t>
  </si>
  <si>
    <t>Duopana.com is an online marketplace that connects buyers and sellers of handmade and unique products. We offer a wide range of products including jewelry, home decor, clothing, and accessories. Our platform provides a convenient and secure way for ind...</t>
  </si>
  <si>
    <t>Beracode, Inc. doing business as Duopana, Inc. is the platform that helps generate brand value using content produced by a community around the business. It is changing the way causes, brands and companies can create and increase customers loyalty while reducing its customer acquisition costs using a  community-driven platform based on decentralized collaborative user-generated content.</t>
  </si>
  <si>
    <t>Duopana - Great communities start here.</t>
  </si>
  <si>
    <t>Traffic Truffle</t>
  </si>
  <si>
    <t>traffictruffle.com</t>
  </si>
  <si>
    <t>Domain parking page Traffic Truffle identifies businesses that have visited your website. Allowing you to generate leads out of previously anonymous website visitors. Traffic Truffle tells you which businesses have been on your website. Sign up for a f...</t>
  </si>
  <si>
    <t>Traffic Truffle is a B2B lead generation software tool. The company also identifies businesses that have been on a website, enabling people to generate leads out of previously anonymous visitors and creating sales leads out of anonymous website visitors.</t>
  </si>
  <si>
    <t>Traffic Truffle - Identifying Businesses that have been on your website</t>
  </si>
  <si>
    <t>BirdEase Systems</t>
  </si>
  <si>
    <t>birdeasepro.com</t>
  </si>
  <si>
    <t>BirdEase is a golf tournament website and registration software that provides charity golf tournament management solutions. They offer golf event websites, online registration forms, online auctions, online payments, marketing, reporting, and more. The...</t>
  </si>
  <si>
    <t>BirdEase Systems, Inc. is a computer software company that offers golf tournament management software solutions that consist of registration, marketing tools, and auction features for the ease of management of all charity, nonprofit, corporate, and personal events. Its system also provides a tournament website and registration processor and simplifies the entire tournament process from start to finish, saving hours and increasing overall event success. The company serves clients in the United States and internationally.</t>
  </si>
  <si>
    <t>BirdEase | Complete Golf Tournament Software</t>
  </si>
  <si>
    <t>Hushly</t>
  </si>
  <si>
    <t>hushly.com</t>
  </si>
  <si>
    <t>Hushly is an all-in-one conversion cloud designed to improve buyer experiences and drive conversions for B2B marketers. It offers personalized experiences, conversion optimization, and a complete system of engagement. With Hushly, B2B marketers can inc...</t>
  </si>
  <si>
    <t>LeadTip, Inc. doing business as Hushly is a software development company. It offers website personalization, content personalization, and conversion optimization in a single platform for content marketers, demand-generation marketers, and account-based marketers. The company serves throughout the country.</t>
  </si>
  <si>
    <t>Hushly - Generate More High Quality Opt-In Leads</t>
  </si>
  <si>
    <t>ReviewsOnMyWebsite</t>
  </si>
  <si>
    <t>reviewsonmywebsite.com</t>
  </si>
  <si>
    <t>Reviews On My Website is a company that helps businesses display their reviews from sites like Google, Facebook, Yelp, and Yellow Pages on their website. They offer a reviews widget that can be easily embedded on any website, allowing businesses to sho...</t>
  </si>
  <si>
    <t>Reviews On My Website helps showcase business reviews from sites like google, facebook, yelp and others on the company's website to increase conversions and build customer trust. Its widget is powered by simple JavaScript code and is compatible with WordPress and other CMSs.</t>
  </si>
  <si>
    <t>Helping to earn more revenue from website with Google and Facebook reviews widget</t>
  </si>
  <si>
    <t>DesignsnPrint</t>
  </si>
  <si>
    <t>designsnprint.com</t>
  </si>
  <si>
    <t>DesignsnPrint is an online printing company that offers a wide range of products and services. They specialize in business forms, premium quality folders, stationeries, business cards, stickers, posters, flyers, and more. They provide personalized and ...</t>
  </si>
  <si>
    <t>Small Business Promotions, Inc. doing business as DesignsnPrint offers graphic design and printing services. Its capabilities include business forms, envelopes, and labels and tags.</t>
  </si>
  <si>
    <t>Commercial and Business Form Printing</t>
  </si>
  <si>
    <t>WebinarIgnition</t>
  </si>
  <si>
    <t>webinarignition.com</t>
  </si>
  <si>
    <t>WebinarIgnition is a flexible WordPress plugin that allows you to host live, evergreen, and paid webinars on your website. It is easy to use and customizable, with features that can turn your webinar into a sales machine. With 24/7 customer support, We...</t>
  </si>
  <si>
    <t>WebinarIgnition is a flexible platform for creating professional live and automated webinar funnels. It is a powerful webinar platform built on WordPress that allows creating, running, and managing of webinar registration pages, live and automated webinars, and follow-up sequences.</t>
  </si>
  <si>
    <t>Spidergems</t>
  </si>
  <si>
    <t>spidergems.com</t>
  </si>
  <si>
    <t>Spidergems is a multidisciplinary digital agency delivering a host of web related and digital marketing services. We specialize in web design, web app development, e store development and SEO. We are the best web design company in Chennai offering besp...</t>
  </si>
  <si>
    <t>Spidergems is a full-service web design company in Chennai. The company offers effective web solutions and ensure that clients get the best ROI. It specializes in web design, web app development, e-store development and SEO.</t>
  </si>
  <si>
    <t>Hypersign</t>
  </si>
  <si>
    <t>hypersign.com</t>
  </si>
  <si>
    <t>Hypersign.com is a visual communication software platform company based in Spartanburg, SC. We focus on providing our clients with the best content management system to engage their customers, clients, and patrons through digital signage, way finding, ...</t>
  </si>
  <si>
    <t>Hypersign, LLC is a unique cloud-based digital signage software that is easy to use, flexible, and works across multiple networks. It can be used to advertise products, provide information to help with purchasing decisions, and deliver real-time updates of news, weather, or anything relevant to the target audience. The company provides visual communication solutions such as event broadcasts, digital signage, wayfinding, and business intelligence dashboards.</t>
  </si>
  <si>
    <t>Visual Communication Solutions | Hypersign, LLC</t>
  </si>
  <si>
    <t>Plerdy</t>
  </si>
  <si>
    <t>plerdy.com</t>
  </si>
  <si>
    <t>Plerdy is a multifunctional platform for improving website usability and increasing website conversion. It offers a range of Conversion Rate Optimization (CRO) tools such as heatmaps, session recordings, SEO checker, and pop-ups. With Plerdy, users can...</t>
  </si>
  <si>
    <t>Soho Token Labs, Inc. doing business as Faster Than Light is a boutique cyber-security firm focused upon application security and vulnerability research surrounding the usage of smart contracts. It focuses on constructing technologies and capabilities to promote secure development of these contracts, in addition to researching emerging implementation and security flaws.</t>
  </si>
  <si>
    <t>Conversion Rate Optimization (CRO) platform for online marketing — Plerdy</t>
  </si>
  <si>
    <t>resonate.com</t>
  </si>
  <si>
    <t>Resonate is a company that offers powerful and unique consumer intelligence to activation software. They help organizations understand, segment, and activate their audiences by leveraging proprietary data on consumers' motivations, values, media habits...</t>
  </si>
  <si>
    <t>Resonate Networks, Inc. is a market research company. It offers deep insights about people's values, preferences, and beliefs that translate into more relevant marketing and advertising. The company provides its products and services to customers worldwide.</t>
  </si>
  <si>
    <t>The deepest, freshest, most actionable consumer data management platform</t>
  </si>
  <si>
    <t>TandemSeven</t>
  </si>
  <si>
    <t>tandemseven.com</t>
  </si>
  <si>
    <t>TandemSeven partners with our clients to envision, design and implement new digital experiences across platforms and channels. We also enable our clients to manage their customer experience.</t>
  </si>
  <si>
    <t>TandemSeven, Inc. designs, architects, and builds business applications and portals. The company specializes in creating usable, intuitive interfaces for complex global applications. Its areas of expertise include Web and e-commerce, connected devices, and cloud applications.</t>
  </si>
  <si>
    <t>Website Crawler</t>
  </si>
  <si>
    <t>websitecrawler.org</t>
  </si>
  <si>
    <t>Website Crawler is a cloud-based SEO tool that allows you to analyze up to 100 pages of a website for free. It provides a comprehensive analysis of on-page SEO issues and offers 14+ reports. The crawler supports Android, Windows, iOS, and Linux devices...</t>
  </si>
  <si>
    <t>Website Crawler is a cloud-based On page SEO tool. It can quickly find out the pages that are having On-Page SEO issues.</t>
  </si>
  <si>
    <t>Website Crawler - On Page SEO Checker</t>
  </si>
  <si>
    <t>Redflag AI</t>
  </si>
  <si>
    <t>redflagai.co</t>
  </si>
  <si>
    <t>Redflag AI is a company that provides a comprehensive platform for content and brand protection. They believe that Machine Learning is revolutionizing every industry, and their platform utilizes ML-based analytics to analyze various types of online con...</t>
  </si>
  <si>
    <t>Redflag Artificial Intelligence, Inc. offers a platform that tracks and predicts public opinions on any topic while simultaneously identifying fraudulent news and content.  Its software is capable of covering the full scope of the video, audio, image, and text-based conversations across the internet and mass media in order to reveal the full context of public reaction.</t>
  </si>
  <si>
    <t>Saas, Social Understanding and Consumers Insights</t>
  </si>
  <si>
    <t>Insightech</t>
  </si>
  <si>
    <t>insightech.com</t>
  </si>
  <si>
    <t>Insightech is a company that helps businesses swiftly pinpoint and prioritize website issues to enhance user experience and drive higher conversion rates. With Insightech, digital teams can easily identify and recreate website issues, measure their fin...</t>
  </si>
  <si>
    <t>Insightech Pty., Ltd. is a novel and quick technique to pinpoint the source of user experience issues. It makes digital analytics simple and accessible through the single-tag analytics solution.</t>
  </si>
  <si>
    <t>Insightech - Simplifying Digital Insights</t>
  </si>
  <si>
    <t>CleverTouch</t>
  </si>
  <si>
    <t>clever-touch.com</t>
  </si>
  <si>
    <t>Clevertouch is a martech consulting and software company created in 2009 by a team of senior marketers with marketing technology in mind. They help marketers make sense of martech and prove their MROI. Their core principles are to simplify, connect, an...</t>
  </si>
  <si>
    <t>Clevertouch Marketing, Ltd. is a martech consulting and software company. It specializes in sales and marketing alignment, marketing automation, and automated workflow. It enables organizations to grow business through smarter, joined-up marketing. The company provides its services to clients in the country.</t>
  </si>
  <si>
    <t>Clevertouch: Martech Consultancy - We Love Martech</t>
  </si>
  <si>
    <t>ReputationStacker</t>
  </si>
  <si>
    <t>reputationstacker.com</t>
  </si>
  <si>
    <t>ReputationStacker is a platform that helps businesses get more online reviews and turn their customers into raving fans on any online review site. With ReputationStacker, businesses can automate the process of collecting reviews by sending customers a ...</t>
  </si>
  <si>
    <t>ReputationStacker is an internet company that makes online reputation management easy. It is an automated system that turns clients' customers into raving fans on any online review site 30-day trial.</t>
  </si>
  <si>
    <t>Peerly</t>
  </si>
  <si>
    <t>peerly.com</t>
  </si>
  <si>
    <t>Peerly is a telecommunications company that provides a Peer to Peer Texting platform with advanced features such as Video MMS and an AI Powered Tool. It allows users to send real-time messages, voice and video chat with their Twitter friends. Peerly al...</t>
  </si>
  <si>
    <t>Peerly, Inc. is a provider of peer-to-peer texting with a major focus on political and not-for-profit communications. Its technology has an effective way to engage large groups of opt-in people at once and start valuable real-time conversations with an unlimited number of people.</t>
  </si>
  <si>
    <t>Peer to Peer Texting - Best P2P Text Software - Peerly</t>
  </si>
  <si>
    <t>IfTheyCall</t>
  </si>
  <si>
    <t>iftheycall.com</t>
  </si>
  <si>
    <t>IfTheyCall.com is a call tracking company that provides a cheap call tracking solution based on individual codes for clients. Their service integrates with Google Analytics, allowing users to analyze call data alongside other website metrics. With IfTh...</t>
  </si>
  <si>
    <t>IfTheyCall is an online marketing company that uses customer feedback from social media to provide analytics. It has a call-tracking solution with Universal Analytics integration.</t>
  </si>
  <si>
    <t>Affise</t>
  </si>
  <si>
    <t>affise.com</t>
  </si>
  <si>
    <t>Affise is a platform for partnership management, which allows brands and agencies to establish and expand partnerships for performance marketing. Affise MMP has elevated mobile attribution to a whole new level. Creatives and conversions, publishers and...</t>
  </si>
  <si>
    <t>Affise Technologies, Ltd. is the operator of an advanced enterprise affiliate marketing solution for creating an affiliate network. The company offers performance marketing, performance-based marketing, marketing technology, lead distribution, CPA, CPI, rev share, real-time analytics, mobile tracking and lead validation, pixel management, mobile reporting, affiliate networks, and affiliate management. It also provides a customized solution to manage thousands of direct publishers.</t>
  </si>
  <si>
    <t>Performance Marketing Platform for building powerful business partnerships</t>
  </si>
  <si>
    <t>Textmetrics</t>
  </si>
  <si>
    <t>textmetrics.com</t>
  </si>
  <si>
    <t>Textmetrics is a data driven language analysis platform that helps to write effective and accurate content (like job postings), and helps (recruitment) managers steer the impact of the content with real data. Textmetrics enables organizations to contin...</t>
  </si>
  <si>
    <t>Textmetrics B.V. is a technology, information, and internet company. It offers platform and software, all features, plugins, and integrations, a demo, and request free test account. The company serves clients in the area.</t>
  </si>
  <si>
    <t>Enables organizations to create target group specific and company wide consistent content</t>
  </si>
  <si>
    <t>Eventcube</t>
  </si>
  <si>
    <t>eventcube.io</t>
  </si>
  <si>
    <t>Eventcube is a powerful &amp; feature rich, virtual event management, membership and ticketing platform. Market leading white label ticketing, membership and virtual events platform. Sell real &amp; virtual events Stream, chat &amp; polls Online stages &amp; networkin...</t>
  </si>
  <si>
    <t>Eventcube Solutions, Ltd. is an events services company that offers a powerful white-label online event registration and ticketing software solution. It is packed full of useful tools to help get the word out about the event and maximize sales. it serves its service globally.</t>
  </si>
  <si>
    <t>Eventcube | Event Management, Ticketing &amp; Membership Platform</t>
  </si>
  <si>
    <t>Contaxio</t>
  </si>
  <si>
    <t>contax.io</t>
  </si>
  <si>
    <t>Contaxio tracks your followers and friends on Twitter &amp; other social networks, Software Development</t>
  </si>
  <si>
    <t>Contaxio, LLC provides social media contact management solutions for businesses. The company offers an application that allows users to manage relationships on Twitter. Its solution enables users to review information from various sites, including Facebook and LinkedIn; and supports other social networking sites, and customer relationship applications.</t>
  </si>
  <si>
    <t>Teamprove</t>
  </si>
  <si>
    <t>teamprove.de</t>
  </si>
  <si>
    <t>Teamprove is a Management Consulting company focused on building healthy and effective organizations. We love helping companies to become adaptive, resilient and creative. Teamprove coaches and advises teams and leaders on their way to become productiv...</t>
  </si>
  <si>
    <t>Teamprove GmbH is an organization consultancy with a holistic focus on organizations in transition that need help with the challenges of digitization. It accompanies companies with executives and teams on the way to a powerful, modern organization with excellent products, lean processes, motivated employees, and satisfied customers. The organization focuses on building healthy and effective organizations.</t>
  </si>
  <si>
    <t>NetGalley</t>
  </si>
  <si>
    <t>netgalley.com</t>
  </si>
  <si>
    <t>NetGalley helps publishers and authors promote digital review copies to book advocates and industry professionals. Publishers make digital review copies and audiobooks available for the NetGalley community to discover, request, read, and review. NetGal...</t>
  </si>
  <si>
    <t>NetGalley, LLC is an innovative and easy-to-use online service and connection point for book publishers, reviewers, media, librarians, booksellers, bloggers and educators. The company delivers digital galleys, often called advance reading copies, or ARCs, to professional readers and helps promote new and upcoming titles.</t>
  </si>
  <si>
    <t>Publishing company providing b2b magazines, social media, and custom publishing services</t>
  </si>
  <si>
    <t>Bartizan Lead Retrieval</t>
  </si>
  <si>
    <t>bartizan.com</t>
  </si>
  <si>
    <t>Originated lead retrieval for mobile apps, iLeads. Follow us for tradeshow tips &amp; best practices. #tradeshows #conferences #eventprofs #eventtech</t>
  </si>
  <si>
    <t>Bartizan Connects, LLC offers lead retrieval and management systems, lead retrieval apps and badge scanners for trade shows. It have help millions of exhibitors form relationships and exchange information at trade shows and have helped thousands of show organizers increase exhibitor attendance and participation at its events.</t>
  </si>
  <si>
    <t>A range of mobile lead retrieval systems and badge scanners for trade shows</t>
  </si>
  <si>
    <t>GetChipBot</t>
  </si>
  <si>
    <t>getchipbot.com</t>
  </si>
  <si>
    <t>ChipBot is the #1 video tool for your website for sales and support. It helps businesses fix last mile conversion issues on their site by using video to engage pre-sales, communicate through built-in live chat to convert, and automate customer support ...</t>
  </si>
  <si>
    <t>ChipBot, Inc. is a Crowdsource FAQ Bot that provides support for new customers from previously asked questions. It has automated customer support and user behavior analytics for a website.</t>
  </si>
  <si>
    <t>Jornaya</t>
  </si>
  <si>
    <t>jornaya.com</t>
  </si>
  <si>
    <t>Jornaya is a data as a service (DaaS) company that provides consumer behavioral data and lead intelligence to help marketers optimize timing and messaging for exceptional customer experiences. They specialize in markets where customers invest significa...</t>
  </si>
  <si>
    <t>Lead Intelligence, Inc. doing business as Jornaya develops and operates an insight platform for marketers, data analysts and compliance professionals. The company's software-as-a-Service (SaaS) platform provides unique insights into the consumer journey and behavior.</t>
  </si>
  <si>
    <t>Jornaya | The Surest Signals of Consumer Intent (formerly LeadiD)</t>
  </si>
  <si>
    <t>BrightInfo</t>
  </si>
  <si>
    <t>brightinfo.com</t>
  </si>
  <si>
    <t>BrightInfo.com is a premium domain for marketing and online industries, with a strong reputation and a wide network of referring domains. BrightInfo revolutionizes the way businesses sell through content. Its real-time content personalization engine in...</t>
  </si>
  <si>
    <t>Softlib, Ltd. doing business as BrightInfo, provides knowledge delivery and management software. The company has iMatch, an automated customer service and support agent for service organizations, technical support organizations, and help desk organizations that automatically offers self-help for end users or experts.</t>
  </si>
  <si>
    <t>A real time personalization engine that learns website content and analyzes visitor behavior</t>
  </si>
  <si>
    <t>Senuto</t>
  </si>
  <si>
    <t>senuto.com</t>
  </si>
  <si>
    <t>Advanced SEO tools for everyone | Senuto Outrun your competition on Google and increase traffic with the Senuto toolset. Gain access to the freshest and deepest data on your local market. SENUTO to narzędzie do kompleksowego wsparcia działań SEO, na kt...</t>
  </si>
  <si>
    <t>Senuto, Inc. develops an online tool designed for comprehensive search engine optimization (SEO) support. The company's software offers visibility analysis, a keyword database, internal linking, daily monitoring, and precise reports, enabling clients to improve website's alignment with search engine standards and increase traffic on internet services.</t>
  </si>
  <si>
    <t>Get more traffic with our SEO toolset: rank tracker, keyword explorer and more</t>
  </si>
  <si>
    <t>Textboom</t>
  </si>
  <si>
    <t>textboom.com</t>
  </si>
  <si>
    <t>TextBoom is a company that offers text messaging and mobile marketing solutions to businesses. With 9 years of experience, we provide superior text message marketing to help businesses grow beyond their limits. When you choose TextBoom, you not only ge...</t>
  </si>
  <si>
    <t>MobiConcepts, LLC, doing business as Textboom.Com, is one of the first companies to utilize text messaging for bars and nightclubs. It provides the most comprehensive text message promotion package there is to offer. The company is currently involved in establishments in over 30 states and plans to expand to Canada within the coming year.</t>
  </si>
  <si>
    <t>Text Message Marketing, Mobile SMS/MMS Marketing &amp; Mass Texting</t>
  </si>
  <si>
    <t>Spinn3r</t>
  </si>
  <si>
    <t>spinn3r.com</t>
  </si>
  <si>
    <t>Spinn3r is a web service that provides raw access to posts, articles, tweets, and status updates being published in real-time. They provide high-quality weblog and social media data for analytics, search, and social media monitoring companies.</t>
  </si>
  <si>
    <t>Tailrank, Inc. doing business as Spinn3r is a web service providing raw access to posts, articles, tweets, and status updates being published in real-time. It provides high-quality weblog and social media data for analytics, search, and social media monitoring companies. The company has recently launched a new version of its software and is thereby expanding its social, mobile, and global footprint with a full suite of products and services that are revolutionary in the industry.</t>
  </si>
  <si>
    <t>Web service providing raw access to posts, articles, tweets and status updates being published in real time</t>
  </si>
  <si>
    <t>Sotrender</t>
  </si>
  <si>
    <t>sotrender.com</t>
  </si>
  <si>
    <t>Sotrender is a company that provides Facebook and Instagram analytics to help businesses analyze and optimize their marketing efforts on social media. With Sotrender, users can discover explainable insights, track competitors, generate automatic report...</t>
  </si>
  <si>
    <t>SmartNet Research and Solutions sp. z o.o. doing business as Sotrender operates as an analytical platform that measures the efficiency of social media communication. It analyzes and optimizes marketing over social media, including Facebook Pages, Twitter profiles, Instagram profiles, and YouTube channels. It provides automatic social media data interpretation; data-driven tips to users' profiles; reporting and access to historic data.</t>
  </si>
  <si>
    <t>Sotrender will help you analyze and optimize your performance on Facebook, Twitter and YouTube. Execute better decisions for social media marketing.</t>
  </si>
  <si>
    <t>EventHero</t>
  </si>
  <si>
    <t>eventhero.io</t>
  </si>
  <si>
    <t>EventHero is a real-time event management platform that works with popular registration systems like Eventbrite, Regonline, and Event Espresso. With EventHero, you can easily produce QR coded badges, check in attendees, track attendance, and receive re...</t>
  </si>
  <si>
    <t>Qrious, Inc. doing business as EventHero relieves the pain of integrating thousands of silo'd event technologies. Its product includes EventHero real-time event management platform that works with favorite registration systems.</t>
  </si>
  <si>
    <t>Signal360 (formerly Sonic Notify)</t>
  </si>
  <si>
    <t>signal360.com</t>
  </si>
  <si>
    <t>Signal360 is a company that specializes in Bluetooth beacon technology. They provide an enterprise solution for iOS and Android with their proprietary beacon technology. Their beacons broadcast both standard Bluetooth and their proprietary audio signal...</t>
  </si>
  <si>
    <t>Signal360, Inc. is the leader in proximity engagement, offering a turnkey platform of proprietary beacons, an SDK, a comprehensive CMS, and other proximity-based notification capabilities. It provides proximity marketing solutions for iOS and Android.</t>
  </si>
  <si>
    <t>Provider of proximity based moments powered by the latest technology across platforms</t>
  </si>
  <si>
    <t>99minds Loyalty Promotions and Giftcard</t>
  </si>
  <si>
    <t>99minds.io</t>
  </si>
  <si>
    <t>99minds is an all-in-one promotion and loyalty platform for businesses. It is an easy-to-use, plug &amp; play, cost-effective solution that allows businesses to create personalized promotions and build an omnichannel customer experience. With 99minds, busi...</t>
  </si>
  <si>
    <t>99minds, Inc. is a career well-being coaching and training company. The company built an easy-to-use, plug-and-play, cost-effective loyalty and promotions platform that allows a marketer to create campaigns to personalized promotions and build omnichannel customer experience. It serves in the United States.</t>
  </si>
  <si>
    <t>99minds :API-based Loyalty, Promotion, Referral and Gift Card Engine</t>
  </si>
  <si>
    <t>UXsniff</t>
  </si>
  <si>
    <t>uxsniff.com</t>
  </si>
  <si>
    <t>Analyze Heatmaps and Session Recordings on your website with UXsniff: the user experience watchdog that looks out for you.</t>
  </si>
  <si>
    <t>UX Sniff is a User Analytics as a Service that offers real-time monitoring user's behaviour, detect and report abnormal user activity. It also provides Goal Tracking, Keyword Tracking, Referral Source Tracking, and Site Search Tracking.</t>
  </si>
  <si>
    <t>Tradedoubler</t>
  </si>
  <si>
    <t>tradedoubler.com</t>
  </si>
  <si>
    <t>Tradedoubler is a leading international performance marketing company that drives results through high quality traffic, technology, and expertise. It offers both a network and a technology solution. Tradedoubler operates performance marketing programs ...</t>
  </si>
  <si>
    <t>TradeDoubler is a marketing and advertising services company that provides digital performance marketing services and solutions for publishers and advertisers. It also provides a portfolio of performance marketing solutions for advertisers, including TD CONVERT, an affiliate marketing solution; TD CONNECT, a white-label global partner management platform to manage activities across single or multiple digital channels maintaining control of each and every campaign; and TD ENGAGE, an audience expansion tool that allows users to target new customers for the business. The company serves its services to clients across the world.</t>
  </si>
  <si>
    <t>Tradedoubler is a leading international performance marketing company that drives results through high quality traffic, technology and expertise</t>
  </si>
  <si>
    <t>Leadtrekker Lead Management</t>
  </si>
  <si>
    <t>leadtrekker.com</t>
  </si>
  <si>
    <t>Leadtrekker is a custom-designed customer relationship management system to enhance businesses of any size, in all industries</t>
  </si>
  <si>
    <t>Leadtrekker  is a powerful Lead Management System that helps Agencies and Businesses to convert more sales leads. It improve accountability  within sales team and accurately measure  marketing ROI.</t>
  </si>
  <si>
    <t>Lead Management System | Book a Demo</t>
  </si>
  <si>
    <t>SeoPoz</t>
  </si>
  <si>
    <t>seopoz.com</t>
  </si>
  <si>
    <t>SeoPoz is a free tool that simplifies all of your Google Search Console data into one place. You can see what keywords are ranking, where they rank for and more! It’s the perfect way to keep track of your SEO progress. We make it easy for you to stay o...</t>
  </si>
  <si>
    <t>SeoPoz provides daily, weekly, and monthly keyword rank tracking reports with all the history of how rankings are changed in the past. It tracks keyword rankings in more than 200 Google regions and makes it easy to manage.</t>
  </si>
  <si>
    <t>Watch all your SEO traffic for free! Get all your SEO rankings simplified</t>
  </si>
  <si>
    <t>Eventifier</t>
  </si>
  <si>
    <t>eventifier.com</t>
  </si>
  <si>
    <t>Eventifier is an event management platform that provides tools to enhance the attendee experience. It allows users to make the most of user-generated content and let real fans speak for their brand. Eventifier offers the opportunity to create virtual a...</t>
  </si>
  <si>
    <t>Spacebound Web Labs Pvt., Ltd. doing business as Eventifier is a Bangalore-based startup that aggregates and creates archives of social media content from conferences. It provides a smarter way to archive all event photos, videos, slides, tweets, conversations and much more from the entire Web.</t>
  </si>
  <si>
    <t>EventShaper</t>
  </si>
  <si>
    <t>eventshaper.uk</t>
  </si>
  <si>
    <t>The Shaper Group is focused on delivering exceptional people and exceptional events. The three facets of the business include Operational Management for exhibitions and conferences, plus Training for event professionals. Events Services operational man...</t>
  </si>
  <si>
    <t>EventShaper, Ltd. manages some of the largest business-to-business and business-to-consumer events, both within the UK and globally, and as such are experts in the field. The company focused on delivering exceptional people and exceptional events. Its three facets of the business include Operational Management for exhibitions and conferences, plus Training for event professionals.</t>
  </si>
  <si>
    <t>Engage.cx</t>
  </si>
  <si>
    <t>engage.cx</t>
  </si>
  <si>
    <t>ENGAGEcx is a Connected Customer Engagement platform.  We live at the edge of an organization and see the customers and guests as single, unique individuals; we connect physical venues and sensors with digital channels to create a real-time, holistic, ...</t>
  </si>
  <si>
    <t>CX Technologies, LLC doing business as ENGAGEcx is an experience-driven enterprise platform for customer relationship management. The company's platform enables users to utilize contacts, preferences, location, relationship interest, and history data in real-time to know and engage customers, create personal and consistent engagements in real-time, capture the voice of the customer on various interaction, and create, and orchestrate, and index events against the customer lifecycle to gain visibility into customer experience (CX) impact on financial performance.</t>
  </si>
  <si>
    <t>Experience-driven enterprise platform that re-invents customer relationship</t>
  </si>
  <si>
    <t>SuperBuzz</t>
  </si>
  <si>
    <t>superbuzz.io</t>
  </si>
  <si>
    <t>SuperBuzz is an artificial intelligence (AI) company specializing in marketing technology. Our fresh, new SaaS platform applies natural language processing to automate content creation and drive traffic. The SuperBuzz algorithm was designed by a group ...</t>
  </si>
  <si>
    <t>SuperBuzz, Inc. operates as a software development company. It offers solutions supplying a real-time marketing automation platform that increases customer engagement through dynamic push notification campaigns that deliver relevant, personalized messages in micro-moments across mobile and desktop platforms. The company offers its services within the area.</t>
  </si>
  <si>
    <t>Lookback</t>
  </si>
  <si>
    <t>lookback.io</t>
  </si>
  <si>
    <t>User experience recording made simple. See the screen, face, voice and touches of your users. Record in-house or remotely and without equipment.</t>
  </si>
  <si>
    <t>LearningStream</t>
  </si>
  <si>
    <t>learningstream.com</t>
  </si>
  <si>
    <t>Learning Stream is industry leading Registration Management Software. We are your personal registration management concierge raising the profile of your organization with robust registration management software. Registration Management Software For Edu...</t>
  </si>
  <si>
    <t>JTC Technologies, LLC doing business as Learning Stream is a registration management solution designed to handle the unique challenges of education and training professionals across industries. It focused on education and training, developing ways to help with multi-class management, tracking CE credits, and generating detailed reports, among other challenges.</t>
  </si>
  <si>
    <t>Broadly</t>
  </si>
  <si>
    <t>broadly.com</t>
  </si>
  <si>
    <t>Broadly.com is a customer experience and online reputation software company that helps local businesses improve their online presence and attract new customers. Their software allows businesses to create an effective online marketing strategy by drivin...</t>
  </si>
  <si>
    <t>Broadly, Inc. provides an online review platform designed to help local businesses succeed. The company's platform automates customer feedback with a one-click process to owners can run the business. It also enables users to write an online review of the company and thereby helps local small businesses to improve internal processes and more effectively serve customers.</t>
  </si>
  <si>
    <t>Broadly's software helps your business look great online</t>
  </si>
  <si>
    <t>Live Data Technologies</t>
  </si>
  <si>
    <t>livedatatechnologies.com</t>
  </si>
  <si>
    <t>Live Data Technologies is a company that specializes in unlocking the power of real-time job change and human capital data. They provide this data to multiple industries, including investors, app builders, and data vendors. By tracking job changes from...</t>
  </si>
  <si>
    <t>Live Data Technologies, Inc. has developed techniques to intelligently extract B2B contact information on demand from the open web. The company specializes in b2b data, big data, semantic search, b2b prospecting, sales prospecting, data enrichment, and email prospecting.</t>
  </si>
  <si>
    <t>Tracks job change data for 80M+ professionals via the most up-to-date source of truth – the open web</t>
  </si>
  <si>
    <t>D2i Systems</t>
  </si>
  <si>
    <t>d2isystems.com</t>
  </si>
  <si>
    <t>Event management software created for event professionals by event tech experts. Manage your sales, finance, marketing, operations &amp; web content in one place. D2i Systems are an award-winning, specialist software development house providing event manag...</t>
  </si>
  <si>
    <t>D2i Systems, Ltd. specializes in the development and integration of CRM and Registration systems for event and publishing companies. It offers a software system that fully integrates with every aspect of a business that includes: E-marketing suite, sales lead management, operations manager, interface with any accountancy package, contacts manager, electronic invoicing, fully integrated registration processes.</t>
  </si>
  <si>
    <t>Wisesight</t>
  </si>
  <si>
    <t>wisesight.com</t>
  </si>
  <si>
    <t>WISESIGHT is Thailand’s No.1 Social Media Analytics Service. They utilize social media data for analytics, synthesizing, and unlocking the potential of raw data to make it valuable. They provide smart solutions that help businesses gain sustainable adv...</t>
  </si>
  <si>
    <t>Wisesight (Thailand) Co., Ltd. is a data processing company. It specializes in providing social media analytics solutions. It provides services to clients in Thailand.</t>
  </si>
  <si>
    <t>WISESIGHT - Thailand’s No.1 Social Media Analytics Service</t>
  </si>
  <si>
    <t>Inzpire.me</t>
  </si>
  <si>
    <t>inzpire.me</t>
  </si>
  <si>
    <t>Inzpire.me is a platform for full funnel influencer marketing. It allows brands to discover creators, build relationships, access verified data, and measure ROI. The platform makes it easy for influencers and brands to connect, delivering best-in-class...</t>
  </si>
  <si>
    <t>Inzpire.me AS operates a platform for influencers and brands to discover, connect, and pay influencers to share inspiring stories worldwide. It helps brands and agencies run industry influencer marketing campaigns through its expertise, technology, and hands-on support.</t>
  </si>
  <si>
    <t>Platform where brands and influencers connect</t>
  </si>
  <si>
    <t>Onclusive</t>
  </si>
  <si>
    <t>onclusive.com</t>
  </si>
  <si>
    <t>Onclusive is a global partner for PR and Communications success. They combine industry-leading data science with an international consultancy and best-in-class PR workflow tools. Their technology, insights, and expertise help manage, monitor, and measu...</t>
  </si>
  <si>
    <t>Onclusive, Inc. is a media intelligence technology and services company. It provides services like Monitoring, Measurement, Insights &amp; Consultancy, and PR &amp; Comms tools. The company offers its services to businesses.</t>
  </si>
  <si>
    <t>Empowers communications teams with media monitoring and PR analytics software and services</t>
  </si>
  <si>
    <t>Expo Tracker</t>
  </si>
  <si>
    <t>expotracker.net</t>
  </si>
  <si>
    <t>Expo Tracker is a full-service trade show management systems and services company. They specialize in designing and developing custom registration systems, interactive exhibit hall floor plans, and exhibit sales systems. They offer a range of services ...</t>
  </si>
  <si>
    <t>Expo Tracker, LLC is a full-service trade show management systems and services company. It specializes in designing and developing custom registration systems, and a very slick interactive exhibit hall floor plan and exhibit sales system.</t>
  </si>
  <si>
    <t>CabinetM</t>
  </si>
  <si>
    <t>cabinetm.com</t>
  </si>
  <si>
    <t>CabinetM is a MarTech Stack management platform that provides tools for enterprises and consultancies to track, manage, and report on their marketing technology use and spend. With CabinetM, users can collaborate on technology discovery and evaluation,...</t>
  </si>
  <si>
    <t>CabinetM, Inc. is a software development company. The company develops a marketing technology management platform that makes it easy for enterprise marketing teams to manage the technology and find the technology it needs. The company operates a platform for digital marketers and enables users to send new product news, new features, services news, and promotional offers news. The company serves its clients across the country and internationally.</t>
  </si>
  <si>
    <t>Where Digital Marketing Stacks Up | CabinetM</t>
  </si>
  <si>
    <t>GetEvangelized</t>
  </si>
  <si>
    <t>getevangelized.com</t>
  </si>
  <si>
    <t>GetEvangelized is an influencer marketing platform and marketplace that helps micro celebrities and influencers get discovered for digital endorsement opportunities by relevant brands. It connects brands with engaging influencers and provides data poin...</t>
  </si>
  <si>
    <t>Mirc Media Audience Measurement Pvt., Ltd. doing business as GetEvangelized helps micro celebrities (key opinion leaders and content creators) get discovered for digital endorsement opportunities by relevant brands. It presents brands with the right set of data points to pick the most engaging creators to activate and measure people-powered campaigns.</t>
  </si>
  <si>
    <t>Sign Up Master</t>
  </si>
  <si>
    <t>enetsoft.com</t>
  </si>
  <si>
    <t>eNetSoft Inc. is a Canadian company specializing in Internet, Intranet, and Wireless applications for businesses of all sizes</t>
  </si>
  <si>
    <t>eNetSoft, Inc. is a Canadian company specializing in Internet Software Engineering, Information Portals and Wireless Solutions for businesses of all sizes. The company's applications are based on both Windows and Unix platforms. Its operational cost efficiencies are derived by maximizing the efficiencies of all technologies employed.</t>
  </si>
  <si>
    <t>Aida.io</t>
  </si>
  <si>
    <t>aidaio.com</t>
  </si>
  <si>
    <t>AIDAIO is an instant mobile app maker platform that allows users to effortlessly create mobile apps for Android and iOS. The platform offers a drag and drop interface for building apps for various purposes such as events, surveys, employee engagement, ...</t>
  </si>
  <si>
    <t>AIDAIO Software Solutions Pvt., Ltd. is a mobile app maker platform. It allows creates mobile apps for events, hospitals, and other business sectors.</t>
  </si>
  <si>
    <t>We build native mobile apps that are context-aware</t>
  </si>
  <si>
    <t>Salesfokuz</t>
  </si>
  <si>
    <t>salesfokuz.com</t>
  </si>
  <si>
    <t>Salesfokuz is a sales tracking and sales management company that provides customized Sales CRM solutions for sales and marketing teams. They offer a range of sales productivity tools with a web-based control panel and mobile application. Their software...</t>
  </si>
  <si>
    <t>Salesfokuz is a sales tracking software for the sales team. It is a complete sales tracking system that helps management to systematize its entire marketing and sales process thereby saving time and reducing lead leakages.</t>
  </si>
  <si>
    <t>Express Analytics</t>
  </si>
  <si>
    <t>expressanalytics.com</t>
  </si>
  <si>
    <t>Express Analytics is a data analytics company that provides data-driven services and solutions to help businesses maximize the value of every customer. They offer data management and analytical services for marketing operations, focusing on bringing cl...</t>
  </si>
  <si>
    <t>E2E Services, Inc. doing business as Express Analytics provides a cloud-based marketing analytics platform and services designed to improve marketing campaign KPIs such as response or engagement rates. It employs people with expertise in the areas of data warehousing, predictive analytics, and marketing strategy to help executives anticipate the next best course of action in terms of customer engagement.</t>
  </si>
  <si>
    <t>Global analytics solutions company based out of united states &amp; india</t>
  </si>
  <si>
    <t>ynotmail</t>
  </si>
  <si>
    <t>ynotmail.com</t>
  </si>
  <si>
    <t>Since 2010 YNOT Mail is a powerful combination of the Internet's best email marketing software plus performance-enhancing technologies.</t>
  </si>
  <si>
    <t>YNOT Business Services, LLC is a full-service email marketing platform that's delightfully simple to use and keeps its users connected with its customers, clients, and followers. It is a powerful combination of the Internet's best email marketing software plus performance-enhancing services and technologies that will increase deliverability and can protect the company's reputation with ISPs.</t>
  </si>
  <si>
    <t>Full Service Email Marketing Platform | YNOT Mail</t>
  </si>
  <si>
    <t>Conference Compass</t>
  </si>
  <si>
    <t>conferencecompass.com</t>
  </si>
  <si>
    <t>Live, Virtual &amp; Hybrid Event Apps Conference Compass Captivate your in person and online audiences and turn them into active communities with our Event Engagement Platform. At Conference Compass we have a passion for knowledge, aiming to share it in ...</t>
  </si>
  <si>
    <t>Conference Compass B.V. is the pioneer in event apps and builds the best-on-market mobile apps for conferences, trade shows, and events. The company provides powerful event and society apps to keep attendees and organizers fully informed and engaged 365.</t>
  </si>
  <si>
    <t>Revolutionise how conferences and societies experience content, delegates build connections and users experience convenience</t>
  </si>
  <si>
    <t>The Content Intelligence Agency</t>
  </si>
  <si>
    <t>rankhacker.com</t>
  </si>
  <si>
    <t>Rank Hacker Directory is a top-ranked digital marketing company in the USA. They provide a comprehensive list and ranking of every digital marketing company in the country. They encourage real people to leave reviews and verify their identity through L...</t>
  </si>
  <si>
    <t>Rank Hacker, Inc. is the only SEO software that will forecast leads and sales for raking on page 1 of Google for specific keyword phrases. The company gives the exact off-page content marketing strategy of page 1 competitors so that clients can emulate and outpace them.</t>
  </si>
  <si>
    <t>Aurigma</t>
  </si>
  <si>
    <t>aurigma.com</t>
  </si>
  <si>
    <t>Aurigma is a software development company that specializes in image processing components and solutions. With almost 20 years of experience, they help businesses with raster and vector graphics manipulations. They offer file upload solutions for websit...</t>
  </si>
  <si>
    <t>Aurigma, Inc. is a software company. It specializes in image processing and design personalization technologies. The company serves its services in the United States.</t>
  </si>
  <si>
    <t>Our company offers file upload solutions for website developers. Need to give your users a simple way to upload photos to your website? We are here to help!</t>
  </si>
  <si>
    <t>Ekoma</t>
  </si>
  <si>
    <t>ekoma.io</t>
  </si>
  <si>
    <t>Ekoma is a customer engagement platform for Shopify stores that offers loyalty, referral, and VIP programs. With Ekoma, businesses can reward their customers for positive actions and incentivize them to come back and make repeat purchases. The platform...</t>
  </si>
  <si>
    <t>Ekoma, LLC is a customer engagement platform offering the tools, in an intuitive interface, to design an engaging experience maximizing customer acquisition and retention. The company is amazing free plan to discover platform, Referral program, Loyalty program, Unlimited rewards creation, Unlimited customers, User friendly widget designer, 8 amazing ways to reward customers.</t>
  </si>
  <si>
    <t>Loyalty, Referral, and VIP Program for E-Commerce Stores – Ekoma</t>
  </si>
  <si>
    <t>Sunny Landing Pages</t>
  </si>
  <si>
    <t>sunnylandingpages.com</t>
  </si>
  <si>
    <t>Sunny Landing Pages is a DIY mobile responsive landing page builder that helps marketers and designers create conversion-focused pages without IT. They offer a range of features including web analytics, optimized page speed, and integration with adword...</t>
  </si>
  <si>
    <t>Sunny Landing Pages is a DIY tool for every marketer. The company is a mobile responsive landing page builder for entrepreneurs, businesses, marketers, and designers. It's quick and easy to use mobile responsive, and a high-performance landing page builder.</t>
  </si>
  <si>
    <t>Notifia</t>
  </si>
  <si>
    <t>notifia.io</t>
  </si>
  <si>
    <t>Notifia is a company that provides 28 website plugins for sales and marketing advertising services. They specialize in growth hacking automation for startups and digital marketing.</t>
  </si>
  <si>
    <t>Notifia, Ltd. is a website marketing platform for online growth, built for entrepreneurs growing an online business. The company offers kits for the 6 areas of the growth funnel, the only AIO solution allowing clients to increase revenue, optimize conversion rates, promote referral marketing, collect emails, and utilize behavior-driven marketing. The company also provides services to entrepreneurs and online marketers within the area.</t>
  </si>
  <si>
    <t>Website Plugins that Increase Growth.</t>
  </si>
  <si>
    <t>iovox</t>
  </si>
  <si>
    <t>iovox.com</t>
  </si>
  <si>
    <t>Communication, Analytics, Call Tracking iovox Tracking and analytics for phone calls and voice. Generate more leads and optimize your marketing ROI by designing the right solution for your business. We provide smart phone numbers to enterprises and hun...</t>
  </si>
  <si>
    <t>Iovox, Ltd. is a telecommunications company. It offers services such as; lead generation, advanced call tracking, conversational AI, platform API for developers, white label options, and all-in-1 mobile and web. The company offers its services to the real estate, automotive, and insurance industries.</t>
  </si>
  <si>
    <t>Real-time call tracking and communication analytics</t>
  </si>
  <si>
    <t>GigBase</t>
  </si>
  <si>
    <t>eventlightning.com</t>
  </si>
  <si>
    <t>GigBase is an online platform that specializes in booking, managing, and executing successful gigs. With our booking agency app, you can easily book gigs, manage events, talent, venues, and vendors. Our lightning-fast app takes care of all the busy wor...</t>
  </si>
  <si>
    <t>Event Lightning is an online platform that specializes in booking, managing, and executing successful gigs. It offers GigBase that connects professional services-- speeding up the booking and live event management. The app keeps connections between all major players of each event, including the team, the talent, vendors, and venues.</t>
  </si>
  <si>
    <t>Demografy</t>
  </si>
  <si>
    <t>demografy.com</t>
  </si>
  <si>
    <t>Demografy is an AI-powered consumer analytics platform that extracts consumer insights from the web using NLP. With a focus on privacy by design, Demografy's software development team has created an AI assistant that makes data literally speak for itse...</t>
  </si>
  <si>
    <t>Demografy, Inc. is a privacy-by-design AI platform that predicts demographics from names. The company is built on the belief that the non-opt-in use of personal data is wrong and increasingly harmful to the industry. Its target is to limit this outdated practice by making data marketing consumer-friendly and private by design. It serves people around the United States.</t>
  </si>
  <si>
    <t>First platform that turns customer and prospect names into demographic data using AI</t>
  </si>
  <si>
    <t>Quicklink Ltd</t>
  </si>
  <si>
    <t>quicklink.tv</t>
  </si>
  <si>
    <t>Quicklink is the leading global provider of remote production solutions to the media, broadcast, production, and sport industries. They offer cost-effective, high-quality broadcast solutions for news, sport, entertainment, and corporate media. Their so...</t>
  </si>
  <si>
    <t>Quicklink, Ltd. is a broadcast media production company. It offers remote studios, video production, remote guests, remote commentary, and management. The company provides its services in the country.</t>
  </si>
  <si>
    <t>Quicklink | Video Over IP Solutions</t>
  </si>
  <si>
    <t>stellar.io</t>
  </si>
  <si>
    <t>Stellar is a 5-star influencer marketing platform that offers smart solutions for brands and agencies. Their comprehensive toolbox helps businesses find the right influencers for collaborations. With their Discovery tool, users can search from over 10 ...</t>
  </si>
  <si>
    <t>Shopally SA doing business as Stellar.io builds solutions that make influencer marketing smarter and easier for everyone. It offers software and agency service solutions to help marketers do influencer marketing in a smarter, faster, and better way. It leverages data and proprietary technology to help brands identify the right influencers, launch and measure smart influencer marketing programs on Youtube, Instagram, Twitter, and more, and it serves Belgium and surrounding areas.</t>
  </si>
  <si>
    <t>Stellar Influence | Smart Influencer Marketing Solutions</t>
  </si>
  <si>
    <t>Expocharger International</t>
  </si>
  <si>
    <t>expocharger.com</t>
  </si>
  <si>
    <t>ExpoCharger International, Inc. is a company that provides event and conference management software. Their products seamlessly integrate with Expocad® software.</t>
  </si>
  <si>
    <t>ExpoCharger International, Inc. (ECI) is an Information technology and services company. It provides  a premier, online event management software to the trade show industry, allowing associations and independent show organizers to extend its market reach at a highly competitive price.</t>
  </si>
  <si>
    <t>Signbees</t>
  </si>
  <si>
    <t>signbees.com</t>
  </si>
  <si>
    <t>A simple, scalable, and cost effective cloud digital signage for your business to increase brand awareness, reputation, trust, and sales.</t>
  </si>
  <si>
    <t>Signbees Pvt., Ltd. is a computer software company. It specializes in cloud-based digital signage platforms for businesses to increase brand awareness, reputation, trust, and sales. The company provides its services to clients across the country and internationally.</t>
  </si>
  <si>
    <t>Rocco</t>
  </si>
  <si>
    <t>rocco.ai</t>
  </si>
  <si>
    <t>ROCCO is an AI-powered social media marketer that fits seamlessly into your team and existing workflow. It learns the ins and outs of your business and brand voice, suggesting fresh content that your followers are likely to engage with. With ROCCO, you...</t>
  </si>
  <si>
    <t>Rocco AI, Inc. is an AI assistant which creates and posts content for customers across all social media channels daily. The company handles content creation and posts for customers on all social media networks.</t>
  </si>
  <si>
    <t>Ai-powered social media marketing assistant</t>
  </si>
  <si>
    <t>StarClinch.com</t>
  </si>
  <si>
    <t>starclinch.com</t>
  </si>
  <si>
    <t>StarClinch is India's first online artist booking and discovery portal with EMI payment facility. They offer a platform to discover and book performance artists for virtual and physical events. With a listing of over 17,000 local and international arti...</t>
  </si>
  <si>
    <t>VINSM Globe Pvt., Ltd. doing business as StarClinch operates a platform that discover and book performance artists and live entertainers. It provides an extensive listing of models, dance Troupes, live bands, photographers, musicians and singers. The company's platform serves as a tool to find the best talent for the customers gathering.</t>
  </si>
  <si>
    <t>Marketplace of Professional Artists</t>
  </si>
  <si>
    <t>WhichBox Media</t>
  </si>
  <si>
    <t>whichboxmedia.com</t>
  </si>
  <si>
    <t>Whichbox Media is a company that helps brands grow passionate tribes of loyal brand advocates and fans through storytelling, crowd-sourced user-generated content, and gamification. They provide a SaaS online publishing platform that allows brands to ea...</t>
  </si>
  <si>
    <t>Whichbox Media, Inc. develops online publishing platforms which enable users to publish content in multiple media formats such as audio, video, and blogs. It offers content creation, content management, social networking, social media and user-generated content, ad-serving, e-commerce, delivery to any tablet device, and multi-domain management services.</t>
  </si>
  <si>
    <t>Building interactive community storytelling destinations, and developing creative, engaging, and trusted relationships with their customers and audiences</t>
  </si>
  <si>
    <t>LeadGibbon</t>
  </si>
  <si>
    <t>leadgibbon.com</t>
  </si>
  <si>
    <t>LeadGibbon is a B2B lead intelligence platform that provides an easy way to find anyone's email address. With their LinkedIn Extension and all-in-one platform, users can discover new leads and access millions of verified B2B emails and phone numbers. T...</t>
  </si>
  <si>
    <t>LeadGibbon, Inc. offers a sales automation platform that accelerates prospecting and lead generation efforts by pulling a verified email address from popular social networks. The company's email finder will find an email address with just one click.</t>
  </si>
  <si>
    <t>Access millions of business contacts, with verified email addresses and phone numbers</t>
  </si>
  <si>
    <t>Growth Champ</t>
  </si>
  <si>
    <t>growthchamp.com</t>
  </si>
  <si>
    <t>Growth Champ is a service which manages your social media profiles and helps you increase your influence. We currently have expertise in Twitter and Pinterest management. In development is a service for Instagram and Facebook. We also provide advertisi...</t>
  </si>
  <si>
    <t>Fame Express, LLC doing business as Growth Champ, provides a service that manages the social media profiles and helps increase its influence. The company has expertise in Twitter and Pinterest management.</t>
  </si>
  <si>
    <t>Growth Champ | Twitter Account Management</t>
  </si>
  <si>
    <t>Thuzi</t>
  </si>
  <si>
    <t>thuzi.com</t>
  </si>
  <si>
    <t>Thuzi is an experiential marketing and event management platform that allows brands to connect with consumers in real, meaningful ways. They offer a revolutionary Event Pass® Platform and experiential marketing offerings that enable brands to create so...</t>
  </si>
  <si>
    <t>PT Fan Engagement, Inc. doing business as Thuzi, LLC is the experiential marketing technology used by many of the world's brands, event owners, and agencies. It offers analytics, advanced social optimization strategies, and social media products for direct commerce growth.</t>
  </si>
  <si>
    <t>Analytics, advanced social optimization strategies, and social media products for direct commerce growth</t>
  </si>
  <si>
    <t>Pippity</t>
  </si>
  <si>
    <t>pippity.com</t>
  </si>
  <si>
    <t>Pippity is a company that provides publishers with the tools to create popups that convert. They offer perfect control over when the popups appear, allowing publishers to avoid interrupting visitors at inconvenient times. Pippity also offers a wide ran...</t>
  </si>
  <si>
    <t>Pippity, LLC sets a new bar by delivering beautiful popups in a way that's more in tune with the publisher's readers and gives useful analytics that shows the true effect one opt-in is having. The company comes with a whopping 18 stunning themes that use predefined quick styles to get going fast or take the reigns, easily customizing every aspect all the way down to the font, text color, and overlay settings.</t>
  </si>
  <si>
    <t>Pippity Popups – WordPress Popup and Lead Capturing Plugin</t>
  </si>
  <si>
    <t>PR.com</t>
  </si>
  <si>
    <t>pr.com</t>
  </si>
  <si>
    <t>PR.com is an online marketplace that enables businesses to promote their products and services. They provide a powerful press release distribution platform and business profiles to help businesses achieve their marketing and communications goals. With ...</t>
  </si>
  <si>
    <t>PR Worldwide, Inc. doing business as PR.com is an online marketplace that enables businesses to promote its products and services. It is a directory of businesses, a press release distribution service, job search website, and an online publisher of articles, reviews and celebrity interviews.</t>
  </si>
  <si>
    <t>Online marketplace that enables businesses to promote their products and services</t>
  </si>
  <si>
    <t>EventBooking</t>
  </si>
  <si>
    <t>eventbooking.com</t>
  </si>
  <si>
    <t>EventBooking is a SaaS company that provides venue management and booking software for conference centers, arenas, performing arts centers, and more.</t>
  </si>
  <si>
    <t>Eventbooking.com, LLC is an online booking, collaboration, and venue management software for the events industry. The company's powerful event management system allows it to quickly add events to a calendar, manage holds and sports schedules, prevent double bookings, and share information securely.</t>
  </si>
  <si>
    <t>First web-based venue management software system in the world</t>
  </si>
  <si>
    <t>Sharptag</t>
  </si>
  <si>
    <t>sharptag.com</t>
  </si>
  <si>
    <t>Sharptag is a software development company that provides IT Infrastructure Services, Web Development, and Consultative Services. They offer world-class web application and UI design services, utilizing technologies such as Microsoft .NET, Silverlight, ...</t>
  </si>
  <si>
    <t>Sharptag is a Business and Information Technology service firm. It offers world-class web application and UI design services, CRM and SharePoint Portals, and System Integration. It also provides cost-effective digital transformation and outsourcing services for companies</t>
  </si>
  <si>
    <t>indigitall</t>
  </si>
  <si>
    <t>indigitall.com</t>
  </si>
  <si>
    <t>Indigitall is a company founded in 2013 that develops and manages a Mobile Engagement Automation (MEA) marketing platform. Their platform allows clients to efficiently manage all of their digital marketing and communication campaigns from a single dash...</t>
  </si>
  <si>
    <t>Smart2me, S.L. doing business as Indigitall is a consulting company with experience in the telecommunications, internet, and marketing sector for mobile environments (Smartphones and Tablets). It also provides a web platform for the communications of Customers with the users in mobility (push messages) to smartphones and tablets (Android and iOS).</t>
  </si>
  <si>
    <t>Provides marketing omnichannel platform to businesses</t>
  </si>
  <si>
    <t>Fotaflo</t>
  </si>
  <si>
    <t>fotaflo.com</t>
  </si>
  <si>
    <t>Fotaflo is a photo and video platform for tour and activity operators, providing them with a simple and automated way to capture and deliver guest experiences. Turn your customers into advocates with a photo and video marketing platform that improves t...</t>
  </si>
  <si>
    <t>O'Grady Productions, Inc. doing business as Fotaflo is a mobile computing software products company. It simplifies and automates the distribution of customer photos and videos for tour and activity business operators. The company services clients in Canada.</t>
  </si>
  <si>
    <t>Fotaflo | Photo and Video Software for Tours</t>
  </si>
  <si>
    <t>Let's Strategize</t>
  </si>
  <si>
    <t>letsstrategize.com</t>
  </si>
  <si>
    <t>Lets Strategize is a professional consulting company focusing on salesforce.com, cloud mobile apps, and business process management in New Jersey. They provide services that help enterprises realize their 'real' potential while unlocking hidden gems wi...</t>
  </si>
  <si>
    <t>Let's Strategize, LLC provides services that help enterprises realize real potential while unlocking hidden gems within the business that enable them to gain a competitive advantage in the marketplace. Its core business practice areas are custom cloud and mobile applications, Force.com, Salesforce.com implementations, custom interactive marketing solutions, business process management, and business intelligence.</t>
  </si>
  <si>
    <t>PragmaticAD</t>
  </si>
  <si>
    <t>pragmaticad.com</t>
  </si>
  <si>
    <t>PragmaticAd is an advanced analytics platform that helps businesses manage data and digital transformation. They offer a Marketing Intelligence Platform that automates marketing management processes and provides a marketing management center for busine...</t>
  </si>
  <si>
    <t>Pragmatic AD Sp.z.o.o is an IT company that built the Pragmatic BOX platform to give clients the possibility of comprehensive collection, analysis, and use of data generated during marketing activities. It offers Marketing Intelligence, Big Data, Machine Learning, Analytics, Marketing, and Digital Marketing.</t>
  </si>
  <si>
    <t>Data driven marketing analytics</t>
  </si>
  <si>
    <t>Solutions by Text</t>
  </si>
  <si>
    <t>solutionsbytext.com</t>
  </si>
  <si>
    <t>Solutions by Text (SBT) is the pioneer of FinText™, empowering consumer finance companies to engage, interact and transact with their consumers in real time. Solutions by Text is the leading text and payments provider for consumer finance. Our powerful...</t>
  </si>
  <si>
    <t>Marketing Response Solutions, LLC doing business as Solutions by Text, LLC (SBT) is a full-service consulting firm that provides technology. The company streamlines client communication and leverages the power of SMS to create advanced business solutions in the mobile space. It also designs SMS policies for storefront and online agreements.</t>
  </si>
  <si>
    <t>A compliance-first enterprise text solution</t>
  </si>
  <si>
    <t>Brush Your Ideas</t>
  </si>
  <si>
    <t>brushyourideas.com</t>
  </si>
  <si>
    <t>Brush Your Ideas is a company that offers advanced online B2B and B2C web to print solutions integrated with a web to print online designer tool. They provide a complete web to print ecommerce solution for Magento that allows customers to create unique...</t>
  </si>
  <si>
    <t>Brush Your Ideas IT Consultancy Pvt., Ltd. is a complete web-to-print e-commerce solution for Magento that allows online store customers to create unique printable designs for its products. The ability to personalize products increases its perceived value in the minds of the customers, allowing them to charge more from the customers.</t>
  </si>
  <si>
    <t>Web-to-Print Software Solutions, Print Storefront | Brush Your Ideas</t>
  </si>
  <si>
    <t>AllUnite</t>
  </si>
  <si>
    <t>allunite.com</t>
  </si>
  <si>
    <t>AllUnite is a global ad tech platform that enables advertising companies and media agencies to effectively measure, forecast, and target OOH in real time. AllUnite delivers real-time, precise insights for OOH media, retail spaces, and transit areas. Th...</t>
  </si>
  <si>
    <t>AllUnite ApS offers a Wi-Fi box that enables clients with mobile advertising personalized to customers near the stores. It allows users to connect the existing routers with the AllUnite Wi-Fi box, create and send personalized ads on mods.allunite.com, and advertise directly to attract customers to the stores.</t>
  </si>
  <si>
    <t>Mobile data driven platform for local shops</t>
  </si>
  <si>
    <t>CliClap</t>
  </si>
  <si>
    <t>cliclap.com</t>
  </si>
  <si>
    <t>CliClap is a content sharing platform that boosts followers’ engagement every time you share content. CliClap is a B2B #websiteXperience platform that leverages personalized content journeys to drive business goals for companies from small business to ...</t>
  </si>
  <si>
    <t>CliClap, Ltd. is an AI technology company that operates the internet and develops a content marketing solution enabling them to add the call-to-action to every link share, even when sharing 3rd party content. The platform helps boost audience engagement, and brand awareness and drive business goals. It is an AI-powered, autonomous content marketing solution that generates qualified leads. The company serves its clients across the country.</t>
  </si>
  <si>
    <t>AI-based solution leads visitors through personalized, goal-oriented content journeys forward through the sales funnel</t>
  </si>
  <si>
    <t>Snafflz</t>
  </si>
  <si>
    <t>snafflz.com</t>
  </si>
  <si>
    <t>Snafflz is an all-in-one guest list solution that provides a complete mobile and online solution for event organizers. It is designed to streamline tasks such as online invitations, event registration, and RSVP management. With features like synced gue...</t>
  </si>
  <si>
    <t>Snafflz Entertainment, Ltd. is a software development company. It develops the guest check-in and event registration manager, that's bullet-proof and used by thousands of event managers worldwide.</t>
  </si>
  <si>
    <t>#1 Event Check-in Guest List Manager</t>
  </si>
  <si>
    <t>Optimo Analytics</t>
  </si>
  <si>
    <t>optimoanalytics.com</t>
  </si>
  <si>
    <t>Optimo Analytics is an analytics platform that helps brands and agencies automate and manage their digital analytics. They offer a range of services including GA Audits, Scheduled Reports, and GA Data Import. Their platform aims to automate analysis, d...</t>
  </si>
  <si>
    <t>Optimo Analytics, LLC is an analytics platform to help brands and agencies automate and manage its digital analytics. It allows users to collect and analyze customer data from social media platforms to capture actionable insights related to user behaviour and provides sentiment analysis.</t>
  </si>
  <si>
    <t>Business analytics and recommendations powered by machine learning for small businesses</t>
  </si>
  <si>
    <t>Eber</t>
  </si>
  <si>
    <t>eber.co</t>
  </si>
  <si>
    <t>Eber is a smart consumer engagement management platform for retail, F&amp;B, hotels, and more. Our loyalty solution is customizable according to your business needs, depending on size, industry, and goals. It comes with a comprehensive loyalty and rewards ...</t>
  </si>
  <si>
    <t>Eber Pte., Ltd. is a system for online, offline, and omnichannel retailers.  It provides a native tablet app that allows performing member operations in the physical storefront, for example, acquiring new members, awarding points/stamps, and performing reward redemptions.</t>
  </si>
  <si>
    <t>Consumer Experience Management Tool | Eber</t>
  </si>
  <si>
    <t>Vpress</t>
  </si>
  <si>
    <t>vpress.com</t>
  </si>
  <si>
    <t>Vpress is a global web-to-print provider that offers market-leading web-to-print software called Coreprint. Coreprint allows organizations to reduce costs and automate their printing processes. It offers traditional web-to-print capabilities such as st...</t>
  </si>
  <si>
    <t>Vpress, Ltd. is a global leader in the provision of web2print solutions to the print and marketing sectors, incapacity and volume of orders per month, and flexibility of product development and a number of PSP's and end-Users. The company has innovated within the print and publishing sectors for over 17 years. It has remained innovators in the provision of SaaS solutions that have to develop, support, and distributed globally.</t>
  </si>
  <si>
    <t>Ubitix Event Solutions</t>
  </si>
  <si>
    <t>ubitix.com</t>
  </si>
  <si>
    <t>Ubitix is an integrated event solution that takes care of all aspects of large outdoor and indoor events: ticket sales, marketing, customer support, event POS and mobile ordering. As opposed to off the shelf systems we tailor the server to your specifi...</t>
  </si>
  <si>
    <t>Ubitix, Inc., is a comprehensive event ecosystem covering online and social media marketing, ticketing processes, helpdesk and onsite services like POS terminals and kiosk solutions. It enables significant increases in ticketing sales through social media and affiliate management features as well as add on income.</t>
  </si>
  <si>
    <t>MoonMail</t>
  </si>
  <si>
    <t>moonmail.io</t>
  </si>
  <si>
    <t>Email marketing software | MoonMail Browse our directory of MoonMail certified email marketing experts, and find the best partner for your business. MoonMail allows you to grow your subscriber lists and send whole campaigns with blazing speed. It’s so ...</t>
  </si>
  <si>
    <t>MoonMail S.L. is an Email Marketing Software Platform to send Email Marketing Newsletters in the easiest way, it's so simple to use that the grandma could probably do it. It Boosts Sales and Conversion Rates with a fully-fledged OmniChannel Messaging platform.</t>
  </si>
  <si>
    <t>Mass Mobile Apps</t>
  </si>
  <si>
    <t>massmobileapps.com</t>
  </si>
  <si>
    <t>Mass Mobile Apps is a leading mobile marketing and mobile application development company based in Toronto. They provide high-quality services and have developed a best-in-class mobile app platform. Their mobile loyalty app is fully customizable and in...</t>
  </si>
  <si>
    <t>Mass Mobile, Inc. is a leading mobile marketing and mobile application development company that has developed the best mobile app platform available. The companies do it yourself app builder lets clients design, build, and publish a custom mobile app without any coding knowledge.</t>
  </si>
  <si>
    <t>Leading mobile marketing and mobile application development company</t>
  </si>
  <si>
    <t>PR Wire Pro - Press Release Distribution</t>
  </si>
  <si>
    <t>prwirepro.com</t>
  </si>
  <si>
    <t>PRWIREPRO is a press release distribution service that allows you to publish your press release on over 250 news sites including MarketWatch, Digital Journal, Fox &amp; NBC Local Networks, and Google News. They offer 24-hour customer support and the option...</t>
  </si>
  <si>
    <t>PR Wire Pro is a news publishing wire and platform for content publishers to easily distribute news online. It offers the latest breaking news and headlines covering primarily the top news in business, technology, and marketing.</t>
  </si>
  <si>
    <t>Press Release Distribution Services - PRWIREPRO</t>
  </si>
  <si>
    <t>printed.com</t>
  </si>
  <si>
    <t>Printed.com is a company that offers a variety of high quality digital and litho printing services. They provide printing solutions for individuals and businesses, including flyers, brochures, wedding and business stationery. They also have a premium s...</t>
  </si>
  <si>
    <t>The Printed Group, Ltd. doing business as Printed.com is passionate about print. The company rapidly expanding its online print destination with over one million orders under its belt and quite a few big fishes in the pond as customers.</t>
  </si>
  <si>
    <t>Digital Printing, Business Cards Printing and more from printed.com</t>
  </si>
  <si>
    <t>Email on Acid</t>
  </si>
  <si>
    <t>emailonacid.com</t>
  </si>
  <si>
    <t>Email on Acid is the leading email pre deployment checklist and a configurable part of your email marketing workflow, from accessibility checks to email previews. Email on Acid provides email testing, troubleshooting and tracking tools to help you simp...</t>
  </si>
  <si>
    <t>Email on Acid, LLC provides email testing, troubleshooting, and tracking tools to help simplify and improve email marketing efforts. The company's innovative suite of tools allows one to preview emails in 41 different email clients and devices, diagnose and solve deliverability issues and access the most comprehensive email analytics available.</t>
  </si>
  <si>
    <t>Email on Acid - Email Pre-Deployment Checklist</t>
  </si>
  <si>
    <t>socialhub</t>
  </si>
  <si>
    <t>socialhub.io</t>
  </si>
  <si>
    <t>SocialHub is a social media management software that provides an efficient and secure way to optimize your social media presence. With features like a central inbox, content planner, and analytics, SocialHub helps you take your social game to the next ...</t>
  </si>
  <si>
    <t>maloon GmbH dba SocialHub is an internet company that provides social media management software solutions. It offers social media engagement, monitoring, publishing, analytics, social media security, and other services. The company serves customers in Germany.</t>
  </si>
  <si>
    <t>Blue Triangle</t>
  </si>
  <si>
    <t>bluetriangle.com</t>
  </si>
  <si>
    <t>Blue Triangle uniquely correlates website performance improvements to the customer experience, increased conversions, and revenue. The best, first, and only platform purpose built for Continuous Experience Optimization that begins and ends with busines...</t>
  </si>
  <si>
    <t>Blue Triangle Technologies, Inc. is a computer software company. It offers marketing analytics and digital performance management solutions for online businesses. It caters to the retail, travel hospitality, and financial services sectors. The company serves its services to customers in the United States.</t>
  </si>
  <si>
    <t>Blue Triangle’s Digital Experience Analytics platform analyzes every moment in the customer journey and identifies new ways to grow revenue</t>
  </si>
  <si>
    <t>NewsletterBreeze</t>
  </si>
  <si>
    <t>newsletterbreeze.com</t>
  </si>
  <si>
    <t>NewsletterBreeze is a platform that helps users generate content for their newsletters in less than five minutes. The platform offers automated content gathering and curation, allowing users to add their own content and curated content with a click. Us...</t>
  </si>
  <si>
    <t>NewsletterBreeze is for people who want to have an amazing newsletter, but do not have the time or resources to create consistently great content. It does all the work (saving lots of time).</t>
  </si>
  <si>
    <t>SystemAds</t>
  </si>
  <si>
    <t>systemads.com</t>
  </si>
  <si>
    <t>SystemAds helps businesses grow through high-performing Facebook Ads campaigns. Our team of digital marketing experts has decades of combined experience running highly successful Facebook Ads campaigns with a focus on innovation, results and customer satisfaction.</t>
  </si>
  <si>
    <t>SystemAds helps businesses grow through high-performing Facebook Ads campaigns. The team of digital marketing experts has decades of combined experience running highly successful Facebook Ads campaigns with a focus on innovation, results and customer satisfaction.</t>
  </si>
  <si>
    <t>SmatSocial</t>
  </si>
  <si>
    <t>smatsocial.com</t>
  </si>
  <si>
    <t>SmatSocial is a powerful social media marketing automation tool powered by AI. It helps businesses grow fast on Facebook, Instagram, Twitter, YouTube, LinkedIn, and more. With SmatSocial, businesses can automate activities such as finding relevant cont...</t>
  </si>
  <si>
    <t>FeSo Social Media Pvt., Ltd. doing business as SmatSocial operates as the most powerful social media marketing automation tool powered by A.I. It serves as an artificial intelligence engine that reads tons of customer reviews and gives an in-depth analysis of the opinions on a product/service.</t>
  </si>
  <si>
    <t>The Most Powerful Social Media Marketing Automation Tool Powered by AI</t>
  </si>
  <si>
    <t>Octatools</t>
  </si>
  <si>
    <t>octatools.com</t>
  </si>
  <si>
    <t>Smart Slider with ID: 2 It’s as easy as 1, 2, 3. 1. Enter Search Term Enter a web address if you’re looking for specific contact information or a keyword if you want to find any contact information related to that keyword.​​ 2. Sit Back and Relax Let o...</t>
  </si>
  <si>
    <t>OctaTools, LLC is a software-based company. It offers online marketing, SEO and social network marketing.</t>
  </si>
  <si>
    <t>Arena</t>
  </si>
  <si>
    <t>Cactus Mailing Company</t>
  </si>
  <si>
    <t>cactusmailing.com</t>
  </si>
  <si>
    <t>Cactus Mailing is a full-service direct mail marketing company that provides customized direct mail marketing strategies, postcard printing, and mailing services. They offer complete direct marketing and postcard marketing packages for businesses and o...</t>
  </si>
  <si>
    <t>Cactus Mailing Co. is a full-service direct mail marketing company that provides design, printing, mailing lists, and addressing and mailing services. It offers a postcard mailing service to expert graphics design mailed and delivered.</t>
  </si>
  <si>
    <t>Associated Industries China</t>
  </si>
  <si>
    <t>agneovo.com</t>
  </si>
  <si>
    <t>AG Neovo is a world leading provider of display devices and solutions for both professional and consumer markets since 1999. AG Neovo has earned a worldwide reputation as a leading supplier of high quality professional display solutions for both profes...</t>
  </si>
  <si>
    <t>AG Neovo Technology Corp. is a computer hardware manufacturing company. It specializes in supplying monitors, digital signage displays, and touchscreens. The company provides its services to consumers globally.</t>
  </si>
  <si>
    <t>Convertr</t>
  </si>
  <si>
    <t>convertr.io</t>
  </si>
  <si>
    <t>Convertr is a lead management operating system that empowers teams with high-quality customer data and efficient, compliant processes. Their platform, which is API-first, filters, enhances, normalizes, and automatically routes accurate and actionable p...</t>
  </si>
  <si>
    <t>Convertr Media, Ltd. is a computer software company. It offers services such as Data Optimization and Routing, Content Syndication, Lead List and Live Events, Online Events and Webinar Data, Paid Social, Web Forms, Campaign Management, Data Standardization, Enrichment, Integration and API, Lead Validation, Reporting, Insights, and Scoring. The company offers its services to Agencies, Brands, and Publishers.</t>
  </si>
  <si>
    <t>Avodigy</t>
  </si>
  <si>
    <t>avodigy.com</t>
  </si>
  <si>
    <t>Avodigy is a leading global provider of technology consulting services, offering a family of mobile app products for associations, non-profits, and companies. Their all-in-one member app solution connects events, AMS, LMS, community, virtual meetings, ...</t>
  </si>
  <si>
    <t>Avodigy, LLC is a global provider of technology consulting services, which offers a family of mobile app products. The company specializes in Event Mobile Apps, Member Apps, Multi-Event Structure Apps, Conference Apps, Branded Apps, Lead Retrieval Apps, AMS Integration, SQL SERVER Reporting Services, and Crystal Migrations.</t>
  </si>
  <si>
    <t>Avodigy is the leading provider of mobile app development, event apps, and consulting services.</t>
  </si>
  <si>
    <t>ShoutOUT Labs</t>
  </si>
  <si>
    <t>getshoutout.com</t>
  </si>
  <si>
    <t>ShoutOUT is a messaging platform that provides SMS campaigns, a shared inbox for omnichannel customer service, and two-way messaging. It also offers SMS API and OTP API for developers. With ShoutOUT, businesses can connect with their customers via SMS,...</t>
  </si>
  <si>
    <t>ShoutOUT Labs Pvt., Ltd. is a customer experience company that provides a text messaging platform for SMS marketing campaigns. Its services include sending alerts, promotions, reminders, short links, and marketing campaigns. It also allows users to manage campaigns for SMS in one dashboard and create different contact groups based on interests, demographics, and user info to send relevant and targeted campaigns. The company provides its products and services to local and international clientele.</t>
  </si>
  <si>
    <t>ShoutOUT | Customer Messaging via SMS, Email, WhatsApp &amp; Messenger</t>
  </si>
  <si>
    <t>ProposalSpace</t>
  </si>
  <si>
    <t>proposalspace.com</t>
  </si>
  <si>
    <t>ProposalSpace.com is an online platform that provides abstract submission and review services for conference organizers. With ProposalSpace, organizers can easily manage the entire abstract management process, from designing the submission form to send...</t>
  </si>
  <si>
    <t>ProposalSpace, LLC is an abstract-management software developer that ensures all products and proposals are submitted in an organized manner. It makes it as simple as possible for anyone to collect, review and select proposals online.</t>
  </si>
  <si>
    <t>Abstract-management software developer that will ensure all products and proposals are submitted in an organized manner</t>
  </si>
  <si>
    <t>financeAds International</t>
  </si>
  <si>
    <t>financeads.com</t>
  </si>
  <si>
    <t>financeAds is the largest financial affiliate marketing network in Europe and a leading performance marketing agency in the financial sector. They specialize in helping financial service providers market their products and services online through a net...</t>
  </si>
  <si>
    <t>financeAds International GmbH is a marketing and advertising company. It offers services that specialize in helping financial service providers market products and services. The company offers its products and services internationally.</t>
  </si>
  <si>
    <t>Affiliate Programs | Finance | Banks | Insurance | fiannceAds</t>
  </si>
  <si>
    <t>ISoluce</t>
  </si>
  <si>
    <t>isoluce.net</t>
  </si>
  <si>
    <t>iSoluce is a web development agency based in Marseille. We offer custom web development services, including the design and creation of websites and mobile applications. We also provide services such as search engine optimization, email marketing, and c...</t>
  </si>
  <si>
    <t>iSoluce S.R.L is an expert in website creation, mobile applications, custom development, and master the latest development techniques and graphic trends. The company develops business on the web through SEO, marketing strategies such as GrowthHacking through its various tools like kurator, hackisitor, linkedman that can increase the presence on social networks and generate more traffic on the site.</t>
  </si>
  <si>
    <t>Aoba Hopkins Information Management</t>
  </si>
  <si>
    <t>ahimhk.com</t>
  </si>
  <si>
    <t>Aoba Hopkins Information Management Ltd (www.ahimhk.com) is the IT service division of the Aoba Hopkins Group, a well established accounting, audit, tax and business consulting firm in Hong Kong and China. The focus of our business is to help our clien...</t>
  </si>
  <si>
    <t>HitTail</t>
  </si>
  <si>
    <t>hittail.com</t>
  </si>
  <si>
    <t>HitTail is a search intelligence product that reveals underperforming and promising keywords hidden in natural search results. It provides keyword suggestions to drive more traffic to websites. HitTail has a substantial user base of nearly 40,000 users...</t>
  </si>
  <si>
    <t>HitTail, Inc. provides SEO link management tools. It helps tens of thousands of startups, content marketers, and SEOs maximize its search engine optimization and marketing campaigns to extend reach and develop new revenue streams.</t>
  </si>
  <si>
    <t>Long Tail Keyword Tool | Get Keyword Suggestions that Work</t>
  </si>
  <si>
    <t>CrewFire</t>
  </si>
  <si>
    <t>crewfire.com</t>
  </si>
  <si>
    <t>CrewFire is an all-in-one brand ambassador management platform that empowers brands to build, manage, and mobilize their army of brand ambassadors. With CrewFire, brands can turn their customers into brand ambassadors and leverage their social media pr...</t>
  </si>
  <si>
    <t>CrewFire, LLC is a brand ambassador and influencer marketing platform. The company launches and manages brand ambassadors and influencer marketing campaigns on social media. It is an all-in-one brand ambassador management platform that brands to build, manage, and mobilize an army of brand ambassadors to help its sales, promote content, and grow business.</t>
  </si>
  <si>
    <t>CrewFire - Social Media Brand Ambassador Software</t>
  </si>
  <si>
    <t>infinity.co</t>
  </si>
  <si>
    <t>Infinity is a global call tracking and speech analytics platform that provides insight into every conversation. Their platform helps drive sales, optimize marketing, and streamline operations. With their technology, businesses can measure which marketi...</t>
  </si>
  <si>
    <t>Infinity Tracking, Ltd. is a software development company. The company's software helps businesses to analyze exactly which marketing activity resulted in which sales and optimizes the chance of those sales closing, enabling businesses to sell more and increase revenue. It serves its service internationally.</t>
  </si>
  <si>
    <t>Helping businesses unlock hidden insights, understand which campaigns are driving the most valuable calls, and optimize their marketing campaigns for better roi</t>
  </si>
  <si>
    <t>sharekit</t>
  </si>
  <si>
    <t>sharekit.io</t>
  </si>
  <si>
    <t>ShareKit.io is a company that provides a service to easily customize how your link will appear when sharing it on social media. With ShareKit, you can edit the link's title, description, image, Twitter card style, and more. This allows you to make your...</t>
  </si>
  <si>
    <t>InnoWire GmbH doing business as ShareKit offers to customize how the link will appear when sharing it on social media, without the need to get the IT team involved. It provides a new link to share on social media. The company also allows users to customize link previews on Facebook, Twitter, and LinkedIn.</t>
  </si>
  <si>
    <t>ShareKit | Easily edit a link's Facebook/Twitter preview</t>
  </si>
  <si>
    <t>Socialinsider</t>
  </si>
  <si>
    <t>socialinsider.io</t>
  </si>
  <si>
    <t>Socialinsider is a social media analytics, reporting, and benchmarking tool that aims to deliver quality insights to digital agencies. With Socialinsider, you can measure and report your content performance across channels, understand your ad spending,...</t>
  </si>
  <si>
    <t>Code Path SRL doing business as Socialinsider is a social media analytics, reporting, and benchmarking tool that delivers quality insights to digital agencies and brands. It provides an inside look into the competitors' digital strategy. It offers a social media competitive analysis tool that serves up a full view of a competitor's digital strategy for Facebook, Instagram, and Twitter. It serves its customers globally.</t>
  </si>
  <si>
    <t>Social Media Competitors Analysis and Reporting Tool | Socialinsider</t>
  </si>
  <si>
    <t>SuperLikers</t>
  </si>
  <si>
    <t>superlikers.com</t>
  </si>
  <si>
    <t>Superlikers is a Professional Online Software specialized in 360º Loyalty Programs. Superlikers also invests and manage some of the biggest Loyalty Programs in Latam. Advertising Services incentives social and gamified digital activations loyalty progr...</t>
  </si>
  <si>
    <t>Superlikers is an online and Self-Service Platform that allows brands to leverage the value of the customers, distributors and employees' communities through state-of-the-art 360º Loyalty Programs.</t>
  </si>
  <si>
    <t>Online tool used by loyalty programs professionals to set up and manage their 360º loyalty strategies</t>
  </si>
  <si>
    <t>StreetHawk</t>
  </si>
  <si>
    <t>streethawk.com</t>
  </si>
  <si>
    <t>Automate Mobile Growth Actions in a single platform. Optimize user acquisition, onboarding &amp; retention. #500Strong</t>
  </si>
  <si>
    <t>Dealsta Pty., Ltd. doing business as StreetHawk, Inc. is a predictive mobile engagement platform that increases customer retention, and engagement on mobile apps. The company's platform provides Mobile App owners, Web site operators, and other individuals with a variety of tools and resources (including the website) to enable them to segment, automate, engage communications and content to the App users.</t>
  </si>
  <si>
    <t>Use your Most Valuable App Users to Acquire More Just Like Them</t>
  </si>
  <si>
    <t>Compu Sult</t>
  </si>
  <si>
    <t>compu-sult.com</t>
  </si>
  <si>
    <t>Compu Sult offers its CS4000 Enterprise MLM Software System to any MLM that needs top of the line, affordable and reliable software, with excellent support.</t>
  </si>
  <si>
    <t>Compu-Sult, Inc. is a software company that develops enterprise software and provides support with integrity. It specializes in custom MLM software and custom software.</t>
  </si>
  <si>
    <t>Written</t>
  </si>
  <si>
    <t>written.com</t>
  </si>
  <si>
    <t>Written.com is a content distribution platform that allows bloggers and brands to safely exchange content licensing, content syndication, and full page sponsorship agreements. They provide a platform that automates the process of finding, licensing, pa...</t>
  </si>
  <si>
    <t>Written, Inc. develops and delivers an audience development platform for content marketing. It helps brands in the areas of predictable ROI, targeted audience, proven engagement, and lead conversations; and bloggers to increase monetization and exposure, build a reputation, and maintain control. The company offers various marketing and audience engagement options for brands, including content licensing, content syndication, and sponsored content.</t>
  </si>
  <si>
    <t>Written.com allows bloggers and brands to safely exchange content licensing, content syndication, and full-page sponsorship agreements.</t>
  </si>
  <si>
    <t>Hotsol</t>
  </si>
  <si>
    <t>hotsol.net</t>
  </si>
  <si>
    <t>Hotsol is a bulk email service for purchased email lists. We work with small, medium and large companies to send cold email in volume on a daily basis. Whether its transactional or promotional email, our network architecture is customized to meet the s...</t>
  </si>
  <si>
    <t>Touch Digital Media doing business as HOTSOL, Inc. is a bulk email service for purchased email lists. It works with small, medium, and large companies to send cold emails in volume on a daily basis.</t>
  </si>
  <si>
    <t>Email marketing company that specializes in bulk email delivery send to purchased or opt in lists</t>
  </si>
  <si>
    <t>SiteSpect</t>
  </si>
  <si>
    <t>sitespect.com</t>
  </si>
  <si>
    <t>A/B Testing, Personalization, and Optimization | SiteSpect SiteSpect is the A/B testing and optimization solution where you can A/B test your ideas, discover insights, and personalize the entire customer journey. Tag based approaches induce latency and...</t>
  </si>
  <si>
    <t>SiteSpect, Inc. is an a &amp; b testing company that operates a digital testing and optimization platform intended to enable growing businesses to test website changes, mobile experience, and other digital properties. It offers multivariate testing, mobile site optimization, web analytics integration, segmentation, site speed services, and targeting strategies, enabling clients to improve conversion rates and engagement as well as create a customer experience that drives revenue growth, reduces costs, and mitigates risk.</t>
  </si>
  <si>
    <t>SiteSpect is the leading provider of patented, data-driven CX solutions that drives results such as increased revenue, decreased costs and mitigated risks</t>
  </si>
  <si>
    <t>Hyperstarter</t>
  </si>
  <si>
    <t>hyperstarter.com</t>
  </si>
  <si>
    <t>Hyperstarter is a platform that provides marketing and analytics services for Kickstarter, Indiegogo, and crowdfunding campaigns. They offer a reliable crowdfunding agency and marketing strategy help, as well as software and consultancy services to fin...</t>
  </si>
  <si>
    <t>Hyperstarter, Ltd. is a marketing agency that develops crowdfunding tools. Its platform is a new crowdfunding marketing and analytics platform that helps promote projects and find backers and niche influencers. The company provides its services to businesses in international startups in Zhuhai, China, and Bristol, United Kingdom.</t>
  </si>
  <si>
    <t>Analytics tool that works with crowdfunding campaigns and gives valuable advice on how to make them successful</t>
  </si>
  <si>
    <t>Mambo LLC</t>
  </si>
  <si>
    <t>dothemambo.com</t>
  </si>
  <si>
    <t>Mambo connects you with your community. Find people near you with shared interests or discover a new interest while getting to know your neighbors.</t>
  </si>
  <si>
    <t>Mambo, LLC is a Startup Communications software company that provides community management platforms to Horizontal companies. The company allows Administrator(s) to create, schedule, and organize event postings with ease and creative solution to help solve real problems. It also provides a creative solution to getting more people involved within communities.</t>
  </si>
  <si>
    <t>momencio</t>
  </si>
  <si>
    <t>momencio.com</t>
  </si>
  <si>
    <t>momencio is an event lead capture and sales activation platform. Their philosophy is to provide engagement with insights, as they believe that engagement without insights is blindness. Their platform offers real-time activity tracking to gain valuable ...</t>
  </si>
  <si>
    <t>Custom I.T., Inc. doing business as momencio is the lead retrieval and activation platform that will want for all events. The company transforms lead retrieval into lead activation with an event engagement platform for exhibitors, it provides real-time prospect engagement intelligence for sales, marketing, and management.</t>
  </si>
  <si>
    <t>Pogoseat</t>
  </si>
  <si>
    <t>pogoseat.com</t>
  </si>
  <si>
    <t>Pogoseat provides innovative mobile ticketing solutions that helps live entertainment venues sell more tickets and enhance the fan experience. The Pogoseat app allows fans to see a map of the stadium and we recommend the best unused seats, letting fans...</t>
  </si>
  <si>
    <t>Pogoseat, Inc. is an entertainment comapny. It provides mobile ticketing functionality that improves the fan experience at live events. Its platform offers fan engagement, monetizes unused inventory, gathers data that can be used to enhance the fan experience, and sells additional tickets. The company serves its services within the area.</t>
  </si>
  <si>
    <t>Builds innovative ticketing technologies on behalf of sports teams, ticketing systems, live-entertainment venues, artists and promoters</t>
  </si>
  <si>
    <t>Digital Ticketing Systems</t>
  </si>
  <si>
    <t>digitickets.co.uk</t>
  </si>
  <si>
    <t>DigiTickets is a proactive supplier of ticketing solutions for attractions and event venues. They offer innovative and proactive online ticket booking technology. Their ticketing software provides tools to streamline operations, generate additional rev...</t>
  </si>
  <si>
    <t>Digital Ticketing Systems, Ltd. offers a proactive and professional ticketing solution for visitor attractions and event venues. The company provides tools that the clients need to streamline operations, generate additional revenue, improve the visitor experience, and increase online marketing exposure.</t>
  </si>
  <si>
    <t>Ticketing services and EPOS solutions for recreational attractions and events</t>
  </si>
  <si>
    <t>Ascent360</t>
  </si>
  <si>
    <t>ascent360.com</t>
  </si>
  <si>
    <t>Ascent360 is a Data Driven Marketing Platform that helps you understand your customer base, grow your business and more. Ascent360 provides cloud based software that enables highly targeted, multi channel communications direct to prospects and customer...</t>
  </si>
  <si>
    <t>Ascent360, Inc. is a software company that develops a customer data platform that helps marketers turn customer data into insights and income. It provides a cloud-based platform to integrate customer data, send personalized messages across multiple platforms, market segmentation, automation, customer analytics, and reporting services. The company offers database marketing, marketing services, retention, and acquisition, serving diverse types of customers.</t>
  </si>
  <si>
    <t>Helping marketers turn their customer data into insights and income</t>
  </si>
  <si>
    <t>Grupio</t>
  </si>
  <si>
    <t>grupio.com</t>
  </si>
  <si>
    <t>Grupio is a mobile application that makes attending an event a lot more convenient, fun and a tad bit greener. It provides easy access to event information, enables attendees to interact with each other and organizers to connect with attendees and a wh...</t>
  </si>
  <si>
    <t>Dharanet, LLC doing business as Grupio is a mobile application that makes attending an event a lot more convenient, fun, and a tad bit greener. The company provides easy access to event information, enables attendees to interact with one another and organizers to connect with attendees, and a whole lot more. It has developed an application to attend a conference.</t>
  </si>
  <si>
    <t>Best Event Apps - Best App for Every Type of Event - Grupio</t>
  </si>
  <si>
    <t>Commify</t>
  </si>
  <si>
    <t>commify.com</t>
  </si>
  <si>
    <t>Commify is a global portfolio of business messaging brands that helps over 46,000 companies transform their mobile communications with their customers and staff. They provide SMS, voice, web, IP/OTT, email, and intelligent multichannel messaging servic...</t>
  </si>
  <si>
    <t>Commify UK, Ltd. is a telecommunications company. It provides business messaging products and services to SMEs and corporate customers. The company offers its product globally.</t>
  </si>
  <si>
    <t>Commify - We're here to make business communication brilliant.</t>
  </si>
  <si>
    <t>Pixfizz</t>
  </si>
  <si>
    <t>pixfizz.com</t>
  </si>
  <si>
    <t>Pixfizz is an eCommerce platform for print that offers a fully hosted web-to-print software platform with an online designer. It provides flexible pricing with no setup fee, unlimited storage and bandwidth, and full API access. Pixfizz allows businesse...</t>
  </si>
  <si>
    <t>PixFizz, Inc. is an online web-to-print photo specialty solution that allows to quickly roll out multiple customized storefronts for different vertical or niche markets.  Its features including sharing of created products over social networks, collaborative design, and tight integration of photo galleries all help generate more orders.</t>
  </si>
  <si>
    <t>Pixfizz | eCommerce for Print.</t>
  </si>
  <si>
    <t>Pitchview</t>
  </si>
  <si>
    <t>pitchview.de</t>
  </si>
  <si>
    <t>Pitchview is a sales app that helps hybrid sales teams deliver the perfect presentation in any situation. Whether it's remote, in-person, or over the phone, Pitchview provides an omnichannel platform that makes it easy to create and share interactive p...</t>
  </si>
  <si>
    <t>Pitchview GmbH is a mobile application. It provides remote presentation and face-to-face video conference services. It serves its users within the nation.</t>
  </si>
  <si>
    <t>Retortal</t>
  </si>
  <si>
    <t>retortal.com</t>
  </si>
  <si>
    <t>Retortal is a social media management platform that provides a white label solution for brands. It offers a comprehensive control panel to streamline all social channels into one dashboard. The platform allows users to curate and schedule social media ...</t>
  </si>
  <si>
    <t>Retortal, Ltd. focused on continuing to be a global leader in providing direct selling organizations and members with the tools needed to be successful in the digital age of direct selling. With the first proactive solution to reputation and brand management in the industry, the company's social media management dashboard is used by many leading organizations to increase sales, retention, and recruitment in a responsible manner.</t>
  </si>
  <si>
    <t>A social media management platform in YOUR brand (white label)</t>
  </si>
  <si>
    <t>&amp;Open</t>
  </si>
  <si>
    <t>andopen.co</t>
  </si>
  <si>
    <t>Business Gifting Solutions | &amp;Open &amp;Open is redefining business gifting by curating relationships from better gifting experiences. With solutions for employees, customers &amp; more, learn more. Last minute holiday gifting? Gift to many with on demand At &amp;...</t>
  </si>
  <si>
    <t>And Open Gifts, Ltd. is a computer software company. It offers gift products. The company offers its products nationwide.</t>
  </si>
  <si>
    <t>Gifts at scale from brands to people around the world</t>
  </si>
  <si>
    <t>PUG Interactive</t>
  </si>
  <si>
    <t>puginteractive.com</t>
  </si>
  <si>
    <t>PUG Interactive is a company that specializes in loyalty, engagement, and gamification solutions. They offer flexible and integrated AI-driven technology solutions to improve customer journey engagement and target specific customer segments. Their solu...</t>
  </si>
  <si>
    <t>PUG Interactive, Inc. is a software technology company. It offers design for video game services. The company serves clients throughout Canada and the United States.</t>
  </si>
  <si>
    <t>Customer engagement hub that fosters your brand loyalty and awareness</t>
  </si>
  <si>
    <t>Besedo</t>
  </si>
  <si>
    <t>besedo.com</t>
  </si>
  <si>
    <t>Besedo is a leading provider of products and services for content security and moderation, to online marketplaces. Since the start in 2002, Besedo has specialized in defeating fraud by constantly analyzing patterns and trends to stay ahead of scammers....</t>
  </si>
  <si>
    <t>Besedo Global Services AB is a service provider of products and services for content security and moderation, in online marketplaces. The company specializes in defeating fraud by constantly analyzing patterns and trends to stay ahead of scammers. It offers content moderation, abuse prevention, fraud prevention, content curation, customer engagement, safety services, social media moderation, marketplace content, and user-generated content.</t>
  </si>
  <si>
    <t>Provider of Trust &amp; Safety and Content Moderation services to online marketplaces worldwide</t>
  </si>
  <si>
    <t>Adalyz</t>
  </si>
  <si>
    <t>adalyz.com</t>
  </si>
  <si>
    <t>Adalyz is a cross channel powerful Analytics &amp; Reporting platform for your Digital Ad Campaigns. It allows you to view, track, and compare your digital ad spend across Facebook, Instagram, AdWords, Youtube, and Twitter in a unified view. With Adalyz, m...</t>
  </si>
  <si>
    <t>Optinidus Technologies Private, Ltd. doing business as Adalyz is a complete ad analytics solution empowering marketers with access to its social and search advertising data to optimize the digital ad strategy for maximum impact and return on investment. It also helps organizations acquire more customers and reduce CAC by sharing actionable insights of its cross-channel advertising campaigns.</t>
  </si>
  <si>
    <t>Adalyz helps organizations acquire more customers &amp; reduce CAC by sharing actionable insights of their cross-channel advertising campaigns</t>
  </si>
  <si>
    <t>Extole</t>
  </si>
  <si>
    <t>extole.com</t>
  </si>
  <si>
    <t>Extole is a customer-led growth platform for marketers. They provide a referral marketing platform that enables brands to acquire new, high-value customers at scale. With Extole, marketers can create real-time, omnichannel experiences using an enterpri...</t>
  </si>
  <si>
    <t>Extole, Inc. provides a Software-as-a-Service (SaaS) platform for referral marketing. The company's platform enables marketers to launch, measure, and optimize refer-a-friend marketing programs in mobile, web, and other environments. It enables marketers to connect with millions of advocates, scaling word-of-mouth to acquire new customers, and increase loyalty using the greatest competitive advantage: its customers.</t>
  </si>
  <si>
    <t>Extole helps enterprise companies acquire new customers at scale from their existing customers</t>
  </si>
  <si>
    <t>Neurons</t>
  </si>
  <si>
    <t>neuronsinc.com</t>
  </si>
  <si>
    <t>Neurons Inc is a tech and innovation company that merges economics, psychology and neuroscience with the latest technological advances to help businesses. They offer neuroscience solutions for every business need, allowing businesses to predict custome...</t>
  </si>
  <si>
    <t>Events.com</t>
  </si>
  <si>
    <t>events.com</t>
  </si>
  <si>
    <t>Events.com is an event management platform that provides data-driven tools for event management, event marketing, and event sponsorship. It is a mobile-first, socially focused suite of cloud-based applications that offers a comprehensive solution for e...</t>
  </si>
  <si>
    <t>Events.com, Inc. is an information technology and services company. It provides an event management platform that manages, markets and monetizes low-key fundraisers, massive festivals, and marathons. The company serves its clients worldwide.</t>
  </si>
  <si>
    <t>Events.com – Online Event Registration Software</t>
  </si>
  <si>
    <t>Sparkage</t>
  </si>
  <si>
    <t>getsparkage.com</t>
  </si>
  <si>
    <t>Sparkage is a digital customer loyalty, rewards &amp; engagement platform for businesses. They create custom mobile applications for all businesses at a reasonable price. Sparkage is a mobile-first, cloud-based platform for customer engagement and loyalty....</t>
  </si>
  <si>
    <t>Sparkage, Inc. is a modern software platform. It is designed to help build loyalty, attract new customers, and nurture relationships. The company's focus is on customer engagement, digital loyalty, and e-commerce, and aims to provide these tools to businesses of all shapes and sizes-at prices far below the competition.</t>
  </si>
  <si>
    <t>Sparkage | Customer Loyalty, Rewards &amp; Engagement</t>
  </si>
  <si>
    <t>Firedrum</t>
  </si>
  <si>
    <t>firedrumemailmarketing.com</t>
  </si>
  <si>
    <t>FireDrum Email Marketing is the most affordable &amp; easy to use email marketing software solution focusing on deliverability &amp; powerful features that matter. Our goal is to provide a single partner for your website, email marketing, social, and mobile ne...</t>
  </si>
  <si>
    <t>FireDrum Internet Marketing, LLC doing business as FireDrum provides powerful email marketing solutions for businesses and organizations of any size, from do-it-yourself to white label or fully managed services. The company's platform combines its easy-to-use Email Studio to create email templates, intuitive campaign automation tools, and industry-best customer support.</t>
  </si>
  <si>
    <t>Social media marketing solutions</t>
  </si>
  <si>
    <t>Connectly.ai</t>
  </si>
  <si>
    <t>connectly.ai</t>
  </si>
  <si>
    <t>Connectly.ai is a conversational commerce company focused on simplifying how SMBs transform customer messages into revenue. Our tools centralize customer communications across WhatsApp, SMS, Facebook Messenger, and Instagram, removing the friction from...</t>
  </si>
  <si>
    <t>Connectly, Inc. is an AI-based messaging platform for global small businesses. The company offers a chat app for customers to make communication easier. It provides the ability to communicate with the customers on SMS, WhatsApp, and Messenger, all from one inbox.</t>
  </si>
  <si>
    <t>Manages customer messages, so to allow get back to managing the core business</t>
  </si>
  <si>
    <t>Giftly</t>
  </si>
  <si>
    <t>giftly.com</t>
  </si>
  <si>
    <t>Giftly is a mobile app enabling its users to send their friends digital gift cards from any establishment. Giftly is revolutionizing the way people give and receive gifts. They provide a convenient and customizable way to send gift cards for any item o...</t>
  </si>
  <si>
    <t>GoLocal, Inc. doing business as Giftly operates an electronic gifting platform that sends gift senders' funds directly to recipients' credit. The company enables recipients to use funds for gift cards, restaurants, going out, shopping, activities, spas and beauty, sports, outdoors, and travel. It is revolutionizing the way people give and receive gifts. It serves people around the United States.</t>
  </si>
  <si>
    <t>Giftly: Online gift cards, printable gift cards, email gift cards, e-gift cards</t>
  </si>
  <si>
    <t>Productlift</t>
  </si>
  <si>
    <t>productlift.io</t>
  </si>
  <si>
    <t>Productlift is a company that turns product usage data into sales insights for trial and freemium users.</t>
  </si>
  <si>
    <t>Productlift Technologies, Inc. builds internal tools that take significant investment, and the currently available tools are all geared toward product teams. It is also an analytics platform that captures user engagement data, transforms it into buying intent signals, and delivers actionable insights to sales teams of SaaS organizations.</t>
  </si>
  <si>
    <t>Empowering SaaS with Product-led Growth | Productlift</t>
  </si>
  <si>
    <t>KREMSA Digital</t>
  </si>
  <si>
    <t>kremsa.com</t>
  </si>
  <si>
    <t>Kremsa Digital is a boutique digital agency that combines strategy, creativity, and technology to provide custom digital solutions for brands. They specialize in social media, loyalty programs, and driving conversions. As a previous Facebook Preferred ...</t>
  </si>
  <si>
    <t>Kremsa Digital, Inc. is a boutique digital agency that focuses on development of Facebook applications. Its second passion is creating online loyalty and advocacy programs.The company  combine integrated strategy, innovative creativity and elegant technology into a custom digital solution that meets the unique requirements and objectives of the brand.</t>
  </si>
  <si>
    <t>Marketing company that helps build brands through it</t>
  </si>
  <si>
    <t>Dataforseo</t>
  </si>
  <si>
    <t>dataforseo.com</t>
  </si>
  <si>
    <t>Powerful API Stack For Data Driven SEO Tools – DataForSEO We provide comprehensive data solutions for SEO and SEM analytics via API. DataForSEO is a trusted partner for 750+ SEO software companies and agencies. Comprehensive SEO and digital marketing d...</t>
  </si>
  <si>
    <t>Dataforseo OÜ provides all the necessary data any SEO-software needs. The company's powerful system will deliver results of tasks for Rank tracking, SERP, Keyword data and On-page APIs in a few moments. It is also a provider of SEO data for the marketing technology industry.</t>
  </si>
  <si>
    <t>DataForSEO is the leading provider of SEO data for the marketing technology industry</t>
  </si>
  <si>
    <t>Vieworks</t>
  </si>
  <si>
    <t>vieworks.io</t>
  </si>
  <si>
    <t>Vieworks is a company that provides a solution to improve video marketing results by rewarding users with perks for watching. Their solution turns videos into interactive widgets that can be published, shared, and measured. This helps build awareness, ...</t>
  </si>
  <si>
    <t>Vieworks, Ltd. provides software that helps online businesses. It specializes in Loyalty, Video, Engagement, Rewards, Perks, Data Capture, Marketing Technology, and SaaS.</t>
  </si>
  <si>
    <t>Enterprise marketing technology platform allowing brands to deliver video content in a format which rewards potential customers for their attention</t>
  </si>
  <si>
    <t>Dynamic Interactive</t>
  </si>
  <si>
    <t>dynamicic.com</t>
  </si>
  <si>
    <t>Dynamic Interactive is a Software as a Service company that specializes in telephony services such as inbound call tracking, business phone systems (hosted PBX), predictive dialing software, and voice broadcasting software. Our cloud-based solution hel...</t>
  </si>
  <si>
    <t>Dynamic Interactive Corp. is a software as a service company specializing in telephony services, including inbound call tracking, business phone systems (hosted PBX), predictive dialing software, and voice broadcasting software. Its service offerings allow it to focus on the needs of clients who need services for daily or one-time use. It serves California, the United States, and surrounding areas.</t>
  </si>
  <si>
    <t>Telephony Solutions | Predictive Dialing | Voice Broadcasting | Call Tracking | Turbo Charge Your Sales</t>
  </si>
  <si>
    <t>Mobithink</t>
  </si>
  <si>
    <t>mobithink.com</t>
  </si>
  <si>
    <t>Mobithink Limited is a mobile marketing network, focusing on Mobile Game Acquisition, aiming to bring qualified users to our partners and clients. Mobithink Limited is a mobile marketing network, focusing on Mobile Game Acquisition. Mobithink has quali...</t>
  </si>
  <si>
    <t>Mobithink, Ltd. is one of the top global mobile affiliate platforms with numerous advertising partners worldwide. It is focusing on mobile marketing networks, focusing on mobile game acquisition, and having qualified traffic for both android and ios platforms globally.</t>
  </si>
  <si>
    <t>Mobithink is one of the top global Mobile Affiliate Platforms with numerous advertising partners worldwide</t>
  </si>
  <si>
    <t>Eventbase</t>
  </si>
  <si>
    <t>eventbase.com</t>
  </si>
  <si>
    <t>Eventbase Technology is a leading mobile event platform trusted by some of the world's most recognizable brands. They provide event apps for conferences, trade shows, and enterprise events, enhancing the attendee experience with feature-rich, location-...</t>
  </si>
  <si>
    <t>Eventbase Technology, Inc. is a technology company developing a mobile event platform for brands. It intends to help enterprises manage conferences and meetings as well as provides such technologies as a chatbot, recommendation engine, hyper-local networking, and indoor location. The company serves customers in Canada.</t>
  </si>
  <si>
    <t>Eventbase has set the gold standard for live event technology for more than a decade</t>
  </si>
  <si>
    <t>Rocketprint Software</t>
  </si>
  <si>
    <t>rocketprintsoftware.com</t>
  </si>
  <si>
    <t>Rocketprint Software is an Online Storefront that integrates into your existing website to give you the best web to print solution available. Get a complete e Commerce storefront that can handle all transactions with your customers such as Instant Onli...</t>
  </si>
  <si>
    <t>RocketPrint Software, LLC is a manufacturer of B2B printing software. Features include quotes, customer portals, workflow solutions, website integration services, data analysis, and support features. It also engages in website design, optimization, and hosting services.</t>
  </si>
  <si>
    <t>24-7PressRelease.com</t>
  </si>
  <si>
    <t>24-7pressrelease.com</t>
  </si>
  <si>
    <t>24-7 Press Release Newswire is a press release distribution company that provides marketing and communications solutions for businesses of all sizes. They offer press release distribution services to thousands of journalists, researchers, and more, inc...</t>
  </si>
  <si>
    <t>Dragstrip Designs Marketing, Inc., doing business as 24-7 Press Release Newswire is a privately held news distribution company that provides marketing and communications solutions and multimedia gateways for marketers, public relations professionals, bloggers, and corporate communication specialists around the globe. It also offers affordable, effective press release distribution to businesses of all sizes looking to increase online presence, awareness, and visibility.</t>
  </si>
  <si>
    <t>http://t.co/Z5kW363oVS is a leader in the press release service &amp; press release distribution industry for medium size businesses.</t>
  </si>
  <si>
    <t>Signagelive</t>
  </si>
  <si>
    <t>signagelive.com</t>
  </si>
  <si>
    <t>Signagelive is a global leader in the digital signage industry, providing a secure and scalable platform for organizations since 2007. With a cloud-based platform available in 14 languages, Signagelive powers tens of thousands of screens deployed acros...</t>
  </si>
  <si>
    <t>Remote Media, Ltd. doing business as Signagelive is a global leader in the digital signage industry powering tens of thousands of screens. The company's services provide hosting, storage for content, and stellar technical support. It operates a transparent business model providing hosting, storage, and technical support that is an all-inclusive service, chargeable as a licence per display or player.</t>
  </si>
  <si>
    <t>Cloud-based digital media platform</t>
  </si>
  <si>
    <t>REACH Media Network</t>
  </si>
  <si>
    <t>reachmedianetwork.com</t>
  </si>
  <si>
    <t>REACH Media Network is an award-winning company that provides enterprise digital signage solutions. They own and operate a fast-growing digital media network located in over 2500 premier locations across the United States, Caribbean, and Canada. Their ...</t>
  </si>
  <si>
    <t>REACH Media Network provides flexible and customization design templates, and a wide variety of content widget options. The company owns and operates an easy-to-use, fast-growing digital signage network. It offers a robust, easy-to-use; cloud-based content management software solution.</t>
  </si>
  <si>
    <t>Digital Signage Software | Digital Signage Solutions | REACH</t>
  </si>
  <si>
    <t>TargetingS</t>
  </si>
  <si>
    <t>targetings.com</t>
  </si>
  <si>
    <t>Targetings is a Seattle based company run by a team of social media evangelists and technical gurus. They provide a cutting-edge social media content management platform that helps clients save time, maximize traffic from social media channels, increas...</t>
  </si>
  <si>
    <t>TargetingS, LLC offers the first fully automated content management platform for social media powered by AI. Its platform helps save lots of time finding, creating, and deciding what to publish on social media, maximize traffic from social media channels, increase users' engagement rates and other major KPIs, manage hundreds of social profiles, and publish content to various social networks and messengers.</t>
  </si>
  <si>
    <t>Homepage - Targetings - Targetings</t>
  </si>
  <si>
    <t>Enhancio</t>
  </si>
  <si>
    <t>enhancio.com</t>
  </si>
  <si>
    <t>Enhancio is a demand automation platform for B2B marketers. It automates time-consuming tasks and provides complete visibility across the entire demand marketing workflow. Enhancio revolutionizes demand marketing, lead generation, and demand generation...</t>
  </si>
  <si>
    <t>Enhancio, Inc. is a demand automation platform thoughtfully designed by a team of experienced B2B marketers for other B2B marketers to make the entire demand marketing workflow faster, easier, and more effective. It empowers marketing teams and agencies to improve campaign performance and fill the sales pipeline with high-quality, accurate leads by automating tedious and time-consuming tasks, enabling a holistic view across the entire campaign, and giving marketers the ability to measure and optimize campaign performance throughout.</t>
  </si>
  <si>
    <t>An enhancement platform that eliminates today’s demand generation roadblocks</t>
  </si>
  <si>
    <t>Postfity</t>
  </si>
  <si>
    <t>postfity.com</t>
  </si>
  <si>
    <t>Postfity.com is a social media scheduling tool that allows users to plan and publish posts to Facebook, Instagram, LinkedIn, Twitter, Pinterest, GMB, and Vkontakte. With Postfity, users can manage multiple social networks, schedule messages, engage wit...</t>
  </si>
  <si>
    <t>Postfity Sp. z o.o. is an app for scheduling, automating, and speeding up publishing posts on social media. It manages social networks, schedule messages, engage audiences, and more - right from one, easy-to-use dashboard.</t>
  </si>
  <si>
    <t>Schedule Posts to Facebook, Twitter, LinkedIn &amp; Instagram - Postfity</t>
  </si>
  <si>
    <t>DINO - Divulgador de Notícias</t>
  </si>
  <si>
    <t>dino.com.br</t>
  </si>
  <si>
    <t>DINO Agência de Notícias Corporativas (dino.com.br) is a platform for online distribution of press releases with automatic publication on various websites and communication with the media. It helps brands achieve their communication goals, such as buil...</t>
  </si>
  <si>
    <t>Divulgador de Notícias (DINO) was created to facilitate the lives of communication professionals by optimizing the work, eliminating the waste of time and uncertainty of results. Through the company, it is easy to publish corporate information whenever necessary in the most varied communication vehicles.</t>
  </si>
  <si>
    <t>DINO - Divulgador de notícias</t>
  </si>
  <si>
    <t>ThoughtMetric</t>
  </si>
  <si>
    <t>thoughtmetric.io</t>
  </si>
  <si>
    <t>ThoughtMetric is a marketing attribution platform specifically designed for e-commerce businesses. It helps e-commerce marketers understand and optimize marketing effectiveness across all marketing channels. With ThoughtMetric, businesses can track the...</t>
  </si>
  <si>
    <t>ThoughtMetric, Inc. is a social media analytics platform for eCommerce. The company helps customers to understand social media marketing effectiveness in terms of revenue and products sold.</t>
  </si>
  <si>
    <t>ThoughtMetric | Digital Marketing Attribution for E-Commerce</t>
  </si>
  <si>
    <t>ReferralCandy</t>
  </si>
  <si>
    <t>referralcandy.com</t>
  </si>
  <si>
    <t>ReferralCandy is a leading eCommerce referral program software that helps online stores increase sales through customer referrals. With over 30,000 eCommerce stores using our robust referral marketing program, we make it easy for sellers to conduct the...</t>
  </si>
  <si>
    <t>Anafore Pte., Ltd. doing business as ReferralCandy is a mobile-based application company specializing in customer referral programs for other eCommerce companies. It enables users to run fully automated, customizable referral programs and increase sales.</t>
  </si>
  <si>
    <t>NewzPoint</t>
  </si>
  <si>
    <t>newzpoint.com</t>
  </si>
  <si>
    <t>NewzPoint is a centralised digital marketing and corporate communication platform. It is a fast, easy, and affordable way to disseminate any content, news, or information to any target audience on any device. NewzPoint allows you to centralise and stre...</t>
  </si>
  <si>
    <t>NewzPoint, LLC is an integrated content marketing, online publishing, online video, e-newsletter, e-commerce and media distribution platform. It is a centralized digital marketing and corporate communication platform.</t>
  </si>
  <si>
    <t>HypeAuditor</t>
  </si>
  <si>
    <t>hypeauditor.com</t>
  </si>
  <si>
    <t>HypeAuditor is a 100% AI-powered influencer marketing platform that provides data-driven solutions for brands and agencies. With a database of over 80.9 million profiles, HypeAuditor helps users find the best influencers, analyze the market, track and ...</t>
  </si>
  <si>
    <t>Stonecast Financial, LLC doing business as HypeAuditor is a SaaS company offering complex solutions to brands, agencies, and platforms working with influencers. It has developed a comprehensive set of tools to discover and compare influencers on Instagram and YouTube, verify the authenticity of accounts, and track the results of influencer marketing campaigns.</t>
  </si>
  <si>
    <t>100% AI-powered Instagram, YouTube, and TikTok analytics and discovery HypeAuditor | Check an influencer before paying them | Free Instagram Audit | Track YouTube Statistics | TikTok analytics</t>
  </si>
  <si>
    <t>Madison Logic</t>
  </si>
  <si>
    <t>madisonlogic.com</t>
  </si>
  <si>
    <t>Madison Logic is the global leader in Account Based Marketing. Our B2B marketing technology platform, Activate ABM™, unifies targeted advertising and content syndication with attribution metrics to show measurable return on investment. As the only comp...</t>
  </si>
  <si>
    <t>Madison Logic, Inc. is an advertising services company that offers account-based marketing (ABM) services that include a b2b marketing technology platform and ABM services. Its platform helps b2b marketers leverage proprietary data, reach, and scale. The company serves clients globally.</t>
  </si>
  <si>
    <t>Madison Logic is the global leader in Account Based Marketing</t>
  </si>
  <si>
    <t>Rebrandly</t>
  </si>
  <si>
    <t>rebrandly.com</t>
  </si>
  <si>
    <t>Rebrandly is the easiest way to create, share and manage branded links. We offer companies and individuals the possibility to brand and shorten the links they share using a custom domain name of their choosing. We want to optimize the way people share ...</t>
  </si>
  <si>
    <t>Radiate Capital, Ltd. doing business as Rebrandly is a branded link management company. It provides a way to create, share, and manage branded links. The company also provides the possibility to brand and shorten the links share using a custom domain name of its choosing. It serves companies and individuals all over the world.</t>
  </si>
  <si>
    <t>The industry-leading link management platform to brand, track and share short URLs using a custom domain name</t>
  </si>
  <si>
    <t>InSequent</t>
  </si>
  <si>
    <t>insequent.com</t>
  </si>
  <si>
    <t>InSequent is a fully hosted digital marketing platform serving enterprise clients and designed for Local Businesses. Insequent is a world class digital marketing platform serving the needs of enterprise clients and their SMB customers. From mobile &amp; re...</t>
  </si>
  <si>
    <t>InSequent, Inc. is an operator of a digital marketing platform intended to engage with customers. The company's digital marketing platform helps businesses to acquire and retain customers with a one-stop gateway for consumers to connect with businesses via mobile phones. It also offers services desktop to mobile site conversion, website builder, and social media management services, enabling businesses to better acquire and retain customers.</t>
  </si>
  <si>
    <t>Fully hosted mobile marketing platform specifically designed for small and medium-sized businesses</t>
  </si>
  <si>
    <t>Publer</t>
  </si>
  <si>
    <t>publer.io</t>
  </si>
  <si>
    <t>Publer is a social media management platform that allows you to collaborate, schedule &amp; analyze your posts on Facebook, Instagram, TikTok, Twitter, LinkedIn, Pinterest, Google Business Profiles, YouTube, and WordPress from the same spot. We're extremel...</t>
  </si>
  <si>
    <t>Kalemi Code doing business as Publer offers all the tools needed for mass scheduling in one place: from using a CSV file to import links from RSS feeds and Trains, to a multi-media uploader, to a built-in multi-post scheduler. It schedules everything (including Multi-Photo posts, Albums, Videos, and Offers) everywhere on Facebook (including Profiles, Pages, Groups, and Events) from the same spot.</t>
  </si>
  <si>
    <t>Virtual social media superhero that allows users to collaborate, schedule, and analyze their posts for social media platforms</t>
  </si>
  <si>
    <t>TrendSpottr</t>
  </si>
  <si>
    <t>trendspottr.com</t>
  </si>
  <si>
    <t>TrendSpottr is a real-time trend intelligence platform that predicts emerging trends, viral content, and key influencers for any topic or interest. Their technology and products detect accelerating trends with high viral potential and market impact fro...</t>
  </si>
  <si>
    <t>ShawKing Data, Inc. doing business as TrendSpottr is a real-time trend intelligence platform that predicts emerging content, influencers and sentiment for any topic of interest. The company's predictive trend intelligence for brands, marketers and PR pros, discover emerging trends, viral content and key influencers for any topic.</t>
  </si>
  <si>
    <t>TrendSpottr predicts emerging trends, pre-viral content &amp; key influencers for any topic. Ideal for content marketers, agencies &amp; brands. #predictive #analytics</t>
  </si>
  <si>
    <t>PushSend</t>
  </si>
  <si>
    <t>pushsend.com</t>
  </si>
  <si>
    <t>PushSend is an all-in-one solution that allows users to create beautiful email campaigns, build engaging marketing pages, and easily create and sell tickets to upcoming events. With PushSend, users can create, market, and manage all of their email camp...</t>
  </si>
  <si>
    <t>PushSend Marketing, Inc. is an all-in-one SaaS marketing platform that combines email campaigns, landing pages, and event marketing to give business of all sizes all the tools it needs to better engage the audience, grow and nurture customer relationships and drive more business. Its platform's intuitive tools are designed to help businesses at every stage of growth and are easy enough for the entry-level marketer, and robust enough for a seasoned marketing professional.</t>
  </si>
  <si>
    <t>PushSend | All-In-One Marketing Platform | Try For Free</t>
  </si>
  <si>
    <t>AdServe Digital Signage</t>
  </si>
  <si>
    <t>adserve.com.au</t>
  </si>
  <si>
    <t>AdServe Digital Signage is a leading provider of digital menu boards and digital signage solutions in Australia. Our complete system includes a WiFi HDMI Digital Menu Boards Player, Software, and Free Custom Template Design. With no ongoing fees and 10...</t>
  </si>
  <si>
    <t>AdServe Digital Signage Pty., Ltd offers an end-to-end digital signage platform that integrates online processes with its offline counterparts. It provides non-technical users can create, manage, schedule, and display compelling advertising and information content across multiple in-house zones and multiple venues.</t>
  </si>
  <si>
    <t>Digital Signage and Digital Menu Boards &gt; AdServe Australia</t>
  </si>
  <si>
    <t>Nominow CDP</t>
  </si>
  <si>
    <t>nominow.com</t>
  </si>
  <si>
    <t>Nominow is a Customer Data Platform (CDP) that provides a single customer view by collecting and combining customer data from online and offline journeys. With Nominow, businesses can manage their own data, organize and enrich customer data, and have a...</t>
  </si>
  <si>
    <t>Nominow B.V. offers a Customer Data Platform (CDP) also to be described as a data integration software product. The company's platform collects customer data relevant to marketing and communication from all relevant source systems. It doubles, cleans and updates this data on a continuous basis.</t>
  </si>
  <si>
    <t>Convizit</t>
  </si>
  <si>
    <t>convizit.com</t>
  </si>
  <si>
    <t>Convizit is an AI-driven data as a service solution that automatically captures user events and sends property-rich behavioral data to your platforms of choice, with little or no effort on your part. Convizit’s AI automates the collection of behavioral...</t>
  </si>
  <si>
    <t>Convizit, Ltd. is an instrumenting (coding/tagging) the capture of digital behavioral activity data for use in product analytics, CDP and marketing platforms typically requires weeks or months of manual effort and reliance on developers. It is a data-as-a-service solution focused exclusively on eliminating these disadvantages by applying sophisticated technologies to provide intelligent and automatic digital behavior data capture.</t>
  </si>
  <si>
    <t>Convizit’s cutting-edge AI gives you a team of virtual data scientists constantly recommending new ways to increase engagement and revenue</t>
  </si>
  <si>
    <t>BuyBox</t>
  </si>
  <si>
    <t>buybox.net</t>
  </si>
  <si>
    <t>BuyBox is a French fintech offering SaaS solutions to create and manage gift card programs for national as well as international brands. With 80 major brands in our portfolio and more than 5,000 points of sale across the globe, BuyBox has become one of...</t>
  </si>
  <si>
    <t>BuyBox SAS provides a software platform for e-merchants to deploy social payment features inside the sites. The Company enables customers to propose its own social payment for all the use cases present in the sites including gift cards, group payments for travels, or group buying for the deal of the day. It serves customers around France.</t>
  </si>
  <si>
    <t>Buybox offers Saas solutions for e-commerce, making social payment (group buying) effortlessly available: group giftcard, multicard purchase &amp; viral sales</t>
  </si>
  <si>
    <t>Stamp Me</t>
  </si>
  <si>
    <t>stampme.com</t>
  </si>
  <si>
    <t>Loyalty App, Program &amp; Digital Rewards Platform | Stamp Me Drive customer loyalty &amp; grow your business with the Stamp Me platform. Stamp Me allows you to easily set up a digital loyalty program to increase customer retention. Stamp Me is a smartphone a...</t>
  </si>
  <si>
    <t>Stamp Media Pty., Ltd. is a provider of mobile loyalty solutions. The company builds mobile applications, licenses Its loyalty platform, and provides brands and businesses with mobile validation technologies and loyalty solutions.</t>
  </si>
  <si>
    <t>The Stamp Me Loyalty App is a simple, powerful and easy-to-use digital loyalty platform for merchants</t>
  </si>
  <si>
    <t>Qualetics Data Machines</t>
  </si>
  <si>
    <t>qualetics.com</t>
  </si>
  <si>
    <t>Qualetics is a no code AI platform that offers 25+ pre-trained AI models. With Qualetics, businesses can harness AI without the need for coding. The platform provides low code and no code analytics/AI for SaaS apps, websites, and mobile apps. Pricing s...</t>
  </si>
  <si>
    <t>Qualetics Data Machines, Inc. provides a revolutionary Data Science platform that makes it easy to leverage Data Science for any business without the barriers of resources and infrastructure. It works with Product, System, or Process to gather data and processes it by leveraging deep AI technologies like Machine Learning, NLP, Computer Vision, and Text Analytics, etc.</t>
  </si>
  <si>
    <t>AI Management System, Data Intelligence, Machine Learning-Qualetics</t>
  </si>
  <si>
    <t>E-SoftSys</t>
  </si>
  <si>
    <t>e-softsys.com</t>
  </si>
  <si>
    <t>E SoftSys is a leading provider of management software for the Self Storage, Trade Show, Flea Market/Swap Meet, Antique/Craft Malls industry. They offer a range of advanced modules and features such as Online Rentals &amp; Payments, Credit Card interface, ...</t>
  </si>
  <si>
    <t>E-SoftSys, LLC is a software company. It provides management software, e-commerce solutions, web design and development, SEO, and hosting services. and barcoding. The company provides its services to clients globally.</t>
  </si>
  <si>
    <t>Transactor Technologies</t>
  </si>
  <si>
    <t>tranxactor.com</t>
  </si>
  <si>
    <t>Tranxactor is a loyalty platform and services provider that helps retailers, hospitality businesses, and QSR operators build customer loyalty. Their cloud-based platform allows businesses to connect with customers across digital and physical touchpoint...</t>
  </si>
  <si>
    <t>Tranxactor New Zealand, Ltd. provides a platform delivering in-store and online marketing automation for the retail industry. The company's product gives its client the ability to understand customers better, react faster, and deliver relevance to influence, incentivize and support purchase decisions.</t>
  </si>
  <si>
    <t>Fix Your Funnel</t>
  </si>
  <si>
    <t>fixyourfunnel.com</t>
  </si>
  <si>
    <t>Fix Your Funnel is an all-in-one platform for managing the customer journey. They provide beautiful campaigns, reliable data, and easy-to-use tools to streamline marketing operations. With a deeply integrated messenger and sales dialer, businesses can ...</t>
  </si>
  <si>
    <t>Fix Your Funnel, Inc. is an innovator in enhancing media channels. It provides a critical integration with Infusionsoft to help businesses communicate with prospects and customers through automated and live text message conversations.</t>
  </si>
  <si>
    <t>S Loyalty</t>
  </si>
  <si>
    <t>sloyalty.com</t>
  </si>
  <si>
    <t>S Loyalty is a rewards and loyalty program provider for Shopify and BigCommerce. They offer beautifully branded loyalty programs that are designed specifically for these e-commerce platforms. Their programs help drive e-commerce growth, brand awareness...</t>
  </si>
  <si>
    <t>Visual Squares, Ltd. doing business as S Loyalty operates is a passionate group of software engineers, designers, and service professionals united by a shared aspiration to build high-quality software. The company's products have been used globally by thousands of online merchants including those from North America, Europe, and Asia. It is a company that offers incredible career growth opportunities.</t>
  </si>
  <si>
    <t>Platform that helps sellers create their own customer loyalty program</t>
  </si>
  <si>
    <t>Notify</t>
  </si>
  <si>
    <t>notify.ly</t>
  </si>
  <si>
    <t>Notify is a software development company that specializes in social media monitoring. It offers a social media monitoring platform that notifies users when a pre-defined keyword is mentioned across various social media platforms. The company serves its clients within the area.</t>
  </si>
  <si>
    <t>TSFactory</t>
  </si>
  <si>
    <t>tsfactory.com</t>
  </si>
  <si>
    <t>TSFactory is a software development company focused on producing the best in class solutions for remote session monitoring and recording. Its technology set includes RecordTS which is the first RDP recording solution designed specifically for Windows S...</t>
  </si>
  <si>
    <t>CNS Software, LLC doing business as TSFactory, LLC  is a software development company. It focused on producing the best in class solutions for remote session monitoring and recording.</t>
  </si>
  <si>
    <t>Software development company focused on producing the best in class solutions for remote session monitoring and recording</t>
  </si>
  <si>
    <t>Anewstip</t>
  </si>
  <si>
    <t>anewstip.com</t>
  </si>
  <si>
    <t>Anewstip is a platform that helps entrepreneurs, PR professionals, and marketers connect with relevant media influencers. With Anewstip Search, users can search for media contacts based on what they have written or tweeted. The Anewstip Database indexe...</t>
  </si>
  <si>
    <t>Anewstip, Ltd. helps entrepreneurs, PR professionals, and marketers connect with relevant media influential. It searches for relevant media contacts from database, monitoring news articles &amp; tweets from media influentials.</t>
  </si>
  <si>
    <t>Anewstip - Connect with global media influentials</t>
  </si>
  <si>
    <t>Postcron</t>
  </si>
  <si>
    <t>postcron.com</t>
  </si>
  <si>
    <t>Postcron is a powerful tool that allows users to schedule and publish posts on various social media platforms such as Facebook, Twitter, Instagram, LinkedIn, Pinterest, and Google+. It is ideal for Community Managers, Marketers, and entrepreneurs who w...</t>
  </si>
  <si>
    <t>PostCron is a developer of a Web application created to schedule posts and status updates for social networking websites. The company's Web application allows the publishing and scheduling of posts on Facebook, Twitter, Instagram, Linkedin, Pinterest, and Google+ simultaneously, enabling online marketers, community managers, and entrepreneurs to increase the engagement of its social media business pages to drive traffic to its site.</t>
  </si>
  <si>
    <t>The easiest yet most powerful way to schedule posts on Facebook, Twitter and Google+</t>
  </si>
  <si>
    <t>Flowics</t>
  </si>
  <si>
    <t>flowics.com</t>
  </si>
  <si>
    <t>Viz Flowics is a comprehensive cloud-native platform that powers remote and in-studio production of live graphics and interactive content. It is a digital marketing platform for brands and media to create interactive user-generated content experiences ...</t>
  </si>
  <si>
    <t>Flowics operates as a SaaS digital marketing platform for brands and media. It creates interactive user-generated content (UGC) experiences that activate consumers and engage audiences across all digital channels.</t>
  </si>
  <si>
    <t>Flowics helps discover, curate, analyze and display social content across any media, to measure and capitalize on social conversations</t>
  </si>
  <si>
    <t>m-savvy</t>
  </si>
  <si>
    <t>m-savvy.com</t>
  </si>
  <si>
    <t>m-savvy is a Marketing Database and Analytical Tool used to understand, plan and measure the investment of marketing’s human and financial resources. It has the ability to gather data from many disparate sources using the latest technologies and manage...</t>
  </si>
  <si>
    <t>DBC Services, Ltd. doing business as m-savvy is a Marketing Database and Analytical Tool used to investigate, plan, implement and measure the impact of, the investment of marketing's human and financial resources to gain the maximum benefit. The app has the ability to gather data from many disparate sources using the latest technologies and manages all communications using the full range of sales and marketing channels and media. It does this by improving the efficiency and effectiveness of marketing with collaborative processes and high visibility across all business functions.</t>
  </si>
  <si>
    <t>Marketing database and analytical tool</t>
  </si>
  <si>
    <t>LoyaltyZen.com</t>
  </si>
  <si>
    <t>loyaltyzen.com</t>
  </si>
  <si>
    <t>LoyaltyZen is a company that provides white label loyalty program software, incentive rewards, and B2B and B2C solutions. Their software allows businesses to create and run their own customer loyalty programs. They offer a B2B channel loyalty program o...</t>
  </si>
  <si>
    <t>LoyaltyZen.com combine modules to create a perfect loyalty program. It offers LoyaltyZen a SaaS solution, which is designed to launch and run B2B and B2C loyalty programs. It provides software to large retail, wholesale, and production companies. We also offer a white-label solution for agencies.</t>
  </si>
  <si>
    <t>LoyaltyZen - Loyalty program software, rewards, B2B and B2C</t>
  </si>
  <si>
    <t>FocusGroupIt</t>
  </si>
  <si>
    <t>focusgroupit.com</t>
  </si>
  <si>
    <t>FocusGroupIt is a free online focus group software that provides an easy and affordable solution for running focus groups. With FocusGroupIt, you can create and start your focus group in just 15 minutes or less by posting questions for participants to ...</t>
  </si>
  <si>
    <t>FocusGroupIt, LLC is an easy, fast (free) way to gather qualitative feedback online. The company order to make the best decisions possible, organizations should be using both quantitative (surveys) and qualitative (focus group) methods.</t>
  </si>
  <si>
    <t>Free Online Focus Group Software - FocusGroupIt</t>
  </si>
  <si>
    <t>Eventact</t>
  </si>
  <si>
    <t>eventact.com</t>
  </si>
  <si>
    <t>Eventact is an event management software that simplifies event operations, boosts engagement, and empowers control. It provides a customizable platform for managing virtual and in-person events, including registration, agenda management, abstracts, net...</t>
  </si>
  <si>
    <t>EventAct, Ltd. provides intelligent event control solution for event organizers. Its Integrated, synchronized Event website control, registration and check-in solution reduce organizer burden, automates marketing and improves event registration.</t>
  </si>
  <si>
    <t>Powerful platform for outstanding event planning</t>
  </si>
  <si>
    <t>TechnologyAdvice</t>
  </si>
  <si>
    <t>technologyadvice.com</t>
  </si>
  <si>
    <t>B2B Media Services for Technology Companies | TechnologyAdvice Reach technology buyers on their terms. Work with one partner to reach an exclusive audience of 100 million engaged technology buyers. TechnologyAdvice is a resource for both buyers and sel...</t>
  </si>
  <si>
    <t>TechnologyAdvice, LLC is an advertising company. It specializes in connecting buyers and sellers of business technology. The company serves clienrs globally.</t>
  </si>
  <si>
    <t>B2b demand generation company which specializes in connecting buyers and sellers of business technology</t>
  </si>
  <si>
    <t>Textplode</t>
  </si>
  <si>
    <t>textplode.com</t>
  </si>
  <si>
    <t>Textplode is a web-based text messaging platform that provides bulk SMS marketing services for businesses. With prices starting from 1.9p per message, users can send notifications, reminders, offers, and promotions internationally. The platform is desi...</t>
  </si>
  <si>
    <t>Web Optic, Ltd. doing business as Textplode is a web-based text messaging platform that makes sending messages to customers and staff quick and simple. Its customers range from bingo clubs, bars, and restaurants to gyms, taxi firms, recruitment companies, and many more.</t>
  </si>
  <si>
    <t>FrescoData</t>
  </si>
  <si>
    <t>frescodata.com</t>
  </si>
  <si>
    <t>Data driven Marketing and Programmatic Advertising Agency FrescoData is a leader in global consumer and business mailing and email lists with omnichannel marketing solutions that are data driven and behavior based. They offer end to end custom data dri...</t>
  </si>
  <si>
    <t>FrescoData, LLC is a data-driven solutions provider. The company specializes in hosting a universe of accurate, updated contacts, email lists of major business decision makers, CEO email lists and executive management lists, worldwide expatriate (Expats) lists, global consumer lists, and global frequent flyers Lists.</t>
  </si>
  <si>
    <t>Founded over a decade ago catering to the needs of all enterprises Today, we are nation’s fastest growing data-driven solutions provider</t>
  </si>
  <si>
    <t>ActiveDEMAND</t>
  </si>
  <si>
    <t>activedemand.com</t>
  </si>
  <si>
    <t>ActiveDEMAND is a flexible marketing platform for digital marketing agencies and marketers. Engage and track prospects using the integrated, comprehensive call tracking module, do more with built-in email templates, landing pages, and social media. Get...</t>
  </si>
  <si>
    <t>JumpDEMAND, Inc. doing business as ActiveDEMAND develops an integrated marketing automation platform. It enables marketers, agencies, and businesses to supercharge its marketing efforts through streamlined campaign management, campaign recipes, and attribution reporting while integrating with many other businesses, sales, and marketing applications.</t>
  </si>
  <si>
    <t>Develops easy-to-use marketing tools for businesses</t>
  </si>
  <si>
    <t>Glasshat</t>
  </si>
  <si>
    <t>glasshat.com</t>
  </si>
  <si>
    <t>Glasshat is a digital marketing software that helps business owners put into action a digital marketing plan that will positively impact their visibility and brand presence online, driving more traffic and generating new customers. Glasshat offers a on...</t>
  </si>
  <si>
    <t>GlassHat Pty., Ltd. provides business owners with a way to effortlessly plan online marketing campaigns. It helps business owners put into action a digital marketing plan that will positively impact the visibility, and brand presence online, driving more traffic and generating new customers.</t>
  </si>
  <si>
    <t>Mobile marketing tool that helps business owners increase their online traffic and revenue</t>
  </si>
  <si>
    <t>Partnify</t>
  </si>
  <si>
    <t>partnify.com</t>
  </si>
  <si>
    <t>Partnify is a company that helps businesses accelerate their growth by turning their customers into partners. They offer a crowd-sourced partner network that helps businesses sell more software as a service (SaaS). Partnify matches SaaS businesses with...</t>
  </si>
  <si>
    <t>Partnify Pty., Ltd. assist online enterprises, such as Software as a Service, to increase revenue by connecting it to people who are motivated by financial reward. The company enables its existing customers to become partners and secure new inspired partners from its visibility in the Partnify marketplace.</t>
  </si>
  <si>
    <t>Affiliate management for Software as a service companies</t>
  </si>
  <si>
    <t>Eventfuel.io</t>
  </si>
  <si>
    <t>eventfuel.io</t>
  </si>
  <si>
    <t>Eventfuel.io provides web and mobile-based apps to help corporate event planners engage and interact with attendees, gather big data, and optimize the ROI of their events program. With Eventfuel, event planners can create an event app within an hour, m...</t>
  </si>
  <si>
    <t>Eventfuel.io Pty., Ltd. is to offer a solution for web and mobile-based apps to help corporate event planners to engage and interact with attendees, to get the big data needed to optimize the ROI of its events program. The company platform gives the ability to create an event app ready to use within an hour in an easy-to-use and intuitive way and manage content on the go.</t>
  </si>
  <si>
    <t>A platform that enables corporate event planners to create engaging event experiences and to measure event success</t>
  </si>
  <si>
    <t>Auryc</t>
  </si>
  <si>
    <t>auryc.com</t>
  </si>
  <si>
    <t>Auryc is a company that provides a Customer Experience Intelligence Platform to help businesses quantify the impact of every customer frustration in their customer experience across web and mobile to uncover hidden revenue opportunities.</t>
  </si>
  <si>
    <t>Auryc, Inc. is a data-driven analytics startup company with expertise in stealth systems. The company tracks the users' actions, collects qualitative feedback, and gives clients real-time insights.</t>
  </si>
  <si>
    <t>Data-driven analytics startup company with expertise in stealth systems</t>
  </si>
  <si>
    <t>Uprank</t>
  </si>
  <si>
    <t>uprank.io</t>
  </si>
  <si>
    <t>A site optimization &amp; digital marketing tool to help you measure and optimize your impact on the web, by providing best in class data and actionable insights.</t>
  </si>
  <si>
    <t>Uprank is a site optimization and  digital marketing tool built to help its measure and optimize its impact on the web, by providing best-in-class data and actionable insights. Uprank's advanced research tool analyzes its website, and builds a digital marketing strategy for its website in the form of comprehensive tasks.</t>
  </si>
  <si>
    <t>Uprank - SEO &amp; Digital Marketing Tool</t>
  </si>
  <si>
    <t>Leevia</t>
  </si>
  <si>
    <t>leevia.com</t>
  </si>
  <si>
    <t>Leevia is an Italian platform for creating and managing prize contests and online contests in compliance with the law. It offers a suite of products that allow easy creation of online contests using social media mechanics to achieve the best results in...</t>
  </si>
  <si>
    <t>Leevia S.r.l. is a Marketing Management provides digital marketing tools to brands, NGOs, and media agencies to engage and connect with its audience. The company tools allow users to create a Website to launch and promote various online marketing campaigns, including photo contests, social activism initiatives, and social media awareness campaigns.</t>
  </si>
  <si>
    <t>A digital marketing product suite designed to allow brands and media agencies to easily create online contests</t>
  </si>
  <si>
    <t>Sociuu</t>
  </si>
  <si>
    <t>sociuu.com</t>
  </si>
  <si>
    <t>Sociuu is an employee advocacy platform that enables and motivates employees to share corporate social media content. It is a simple, safe, and smart platform designed to increase employee engagement, optimize recruitment, and amplify brand's social re...</t>
  </si>
  <si>
    <t>Sociuu ApS is a SaaS platform. It is enabling - and motivating -  employees to share corporate social media content on LinkedIn, Facebook, and Twitter.</t>
  </si>
  <si>
    <t>SaaS platform enabling - and motivating - employees to share corporate social media content on LinkedIn, Facebook and Twitter</t>
  </si>
  <si>
    <t>Propared</t>
  </si>
  <si>
    <t>propared.com</t>
  </si>
  <si>
    <t>Propared is a production planning software for arts and events organizations. They provide a comprehensive toolkit for live event professionals to plan and execute projects in a smarter and more efficient manner. Their cloud-based platform offers produ...</t>
  </si>
  <si>
    <t>Propared, LLC is a Software Development company. It offers a software solution specifically designed for working in event project management. The company offers its services to clients worldwide.</t>
  </si>
  <si>
    <t>Project Management SaaS Solution for Live Events Industry</t>
  </si>
  <si>
    <t>Remo.co</t>
  </si>
  <si>
    <t>remo.co</t>
  </si>
  <si>
    <t>Remo is an interactive virtual events platform that empowers you to grow and engage your audience! Remo Conference helps creators, coaches, and event organizers create immersive online events! Users can learn and connect with each other just like in re...</t>
  </si>
  <si>
    <t>Remo USA, Inc. is a video-first virtual workspace for remote teams that fosters real-time collaboration and strengthens company culture. It helps creators, coaches, and event organizers create immersive online events right from the computer Chrome browser where users can learn and connect with each other just like in real life.</t>
  </si>
  <si>
    <t>Remo.co - Remo is a video-first virtual workspace for remote teams that fosters real-time collaboration</t>
  </si>
  <si>
    <t>Vendelux</t>
  </si>
  <si>
    <t>vendelux.com</t>
  </si>
  <si>
    <t>Vendelux is an AI-powered event intelligence platform that helps marketing and sales teams transform events into the highest ROI channel. With access to a proprietary database of over 160,000 global conferences, Vendelux provides AI-powered insights on...</t>
  </si>
  <si>
    <t>Vendelux, Inc. is an operator of event intelligence platform. It helps marketers make data-driven decisions around event attendance, sponsorship and hosting. Its customers match CRM data against a proprietary database including speaker, sponsor, and attendee information, to easily find its prospects, customers, and competitors everywhere.</t>
  </si>
  <si>
    <t>Eventjoy uses artificial intelligence to help people find great events to attend</t>
  </si>
  <si>
    <t>Turtl</t>
  </si>
  <si>
    <t>turtl.co</t>
  </si>
  <si>
    <t>Turtl is a content platform that allows anyone to build interactive documents that turn engaged readers into leads, sales, and loyal customers. With Turtl, you can create, promote, and measure content easily. The platform provides a psychology-led read...</t>
  </si>
  <si>
    <t>Turtl Surf and Immerse, Ltd. is the developer of Turtl, a digital publishing platform that helps brands tell more powerful Stories than in word, pdf, or ppt. The company guides beautiful content creation, extends average read time, and increases audience engagement.</t>
  </si>
  <si>
    <t>Agile content marketing platform</t>
  </si>
  <si>
    <t>OutreachPlus</t>
  </si>
  <si>
    <t>outreachplus.com</t>
  </si>
  <si>
    <t>OutreachPlus is a powerful outreach platform that helps brands, publishers, and agencies generate more leads, backlinks, and press mentions. With OutreachPlus, users can send personalized emails at scale to generate more traffic and sales. The platform...</t>
  </si>
  <si>
    <t>OutreachPlus is a marketing and advertising company. It offers email outreach software to generate more leads, backlinks, and press mentions. The company helps brands, publishers, and agencies within the area.</t>
  </si>
  <si>
    <t>Zenia.ai</t>
  </si>
  <si>
    <t>zenia.ai</t>
  </si>
  <si>
    <t>Zenia.ai is a team of content marketers using technology to optimize traffic and conversion. They specialize in building content for all levels of the customer journey and offer advertising services, social media scheduling, marketing automation, conte...</t>
  </si>
  <si>
    <t>Zenia Technologies AB doing business as Zenia.ai is an AI-based content marketing and social media assistant for users to discover, schedule, and boost the content its audience wants to see. Users can upload its web-shop products or use its recommended industry-related news to curate and share with its followers, which helps to build the brand and get new customers that are interested in the business.</t>
  </si>
  <si>
    <t>A content marketing automation tool made for Ecommerce store owners to share their products across social media channels</t>
  </si>
  <si>
    <t>eventPower</t>
  </si>
  <si>
    <t>eventpower.com</t>
  </si>
  <si>
    <t>eventPower is a company that provides conference management software tools and services for the meeting and convention industry. Their software tool set is designed by meeting professionals for meeting professionals, and it is robust, feature-rich, and...</t>
  </si>
  <si>
    <t>eventPower, Inc. provides conference management services. The company helps its clients increase efficiencies to produce successful conferences, meetings, expositions, and events.</t>
  </si>
  <si>
    <t>Lander</t>
  </si>
  <si>
    <t>landerapp.com</t>
  </si>
  <si>
    <t>Lander is a powerful online tool that helps you create beautiful high conversion landing pages in only seconds. With Lander, you can easily manage online marketing, create PPC, Social Media, and Email Campaigns. It provides a three-step process of desi...</t>
  </si>
  <si>
    <t>Lander, Inc. is a landing page-building company. It offers software development strategies and operates a web app that allows marketers to design, publish, and A/B test landing pages. The company can integrate with third-party analytics tools, manage digital marketing, and create PPC, Social Media, and Email Campaigns in a quick and simple way.</t>
  </si>
  <si>
    <t>Landing Page Software: The Best Online Creator | LanderApp</t>
  </si>
  <si>
    <t>Compusystems</t>
  </si>
  <si>
    <t>compusystems.com</t>
  </si>
  <si>
    <t>CompuSystems provides innovative event registration, management, and lead capture solutions to help brands create engaging events worldwide. Founded in 1976, CompuSystems has enjoyed many years as a major registration service provider for the conventio...</t>
  </si>
  <si>
    <t>CompuSystems, Inc. (CSI) is an events services company. It provides innovative event registration, management, and lead capture solutions to help brands create engaging events. The company serves its services to consumers and businesses worldwide.</t>
  </si>
  <si>
    <t>CompuSystems (CSI) was founded in 1976 and has enjoyed many years as a major registration service provider for the convention trade show</t>
  </si>
  <si>
    <t>Oveit</t>
  </si>
  <si>
    <t>oveit.com</t>
  </si>
  <si>
    <t>Oveit is an event registration and payments software that allows users to manage their registration, payments, access control, and badge printing in one easy-to-use app. With features such as web3 and NFT ticketing, cashless payments, and real-time rep...</t>
  </si>
  <si>
    <t>Oveit, Inc. is an information technology and service company. It offers cashless payments for events and venues that enable access to management and monetization for events, venues, and goods. The company provides its services to clients in the area.</t>
  </si>
  <si>
    <t>Event and access management tool</t>
  </si>
  <si>
    <t>Conductrics</t>
  </si>
  <si>
    <t>conductrics.com</t>
  </si>
  <si>
    <t>Conductrics is a company that offers a platform for experimentation, surveys, and machine learning. Their API allows users to create targeted, self-optimizing web and mobile applications. Conductrics combines testing, machine learning, and surveys to p...</t>
  </si>
  <si>
    <t>Conductrics, Inc. is a software development company. It offers an API that allows users to create targeted, self-optimizing, customer-facing web and mobile applications. The company serves customers within the area.</t>
  </si>
  <si>
    <t>Conductrics | AB Testing and Machine Learning for Optimization</t>
  </si>
  <si>
    <t>Mooments</t>
  </si>
  <si>
    <t>mooments.com</t>
  </si>
  <si>
    <t>Mooments is an online platform that offers a curated choice of gift cards and vouchers from popular brands in Singapore. Customers can customize the cards with personalized designs, photos, videos, and messages, and choose the delivery method. The gift...</t>
  </si>
  <si>
    <t>Volyty Pte., Ltd. doing business as Mooments is a team of serial entrepreneurs, technical experts, eCommerce professionals, and design specialists that works with the industry about being a part of the paradigm shift in the gifting industry. The company provides a curated choice of merchants on its platform from whom people can buy gift cards/vouchers for its loved ones, customize those cards in innumerable ways, and deliver it through email or SMS making redemption instantaneous.</t>
  </si>
  <si>
    <t>Saas solutions in the digital rewards space</t>
  </si>
  <si>
    <t>crowdstack.com</t>
  </si>
  <si>
    <t>Crowdstack provides great independent spaces for groups. These spaces can be made public, private, or both, depending on the group's needs. Crowdstack also offers the option to monetize these spaces through paid memberships. In addition to providing fu...</t>
  </si>
  <si>
    <t>Crowdstack, Inc. makes SaaS products that allow organizations to increase engagement with customers, stakeholders, influencers, and fans. The company creates innovative products that are a delight to use and easy to customize and is providing an unprecedented level of support. It offers its services in the area.</t>
  </si>
  <si>
    <t>Tailwind</t>
  </si>
  <si>
    <t>tailwindapp.com</t>
  </si>
  <si>
    <t>Tailwind is a social media and email marketing tool that provides an all-in-one marketing management solution. With features like generative AI copywriter, Pinterest and Instagram scheduling, aesthetic templates, and SmartScheduler, Tailwind helps busi...</t>
  </si>
  <si>
    <t>BridesView, Inc. doing business as Tailwind provides a Pinterest marketing and analytics platform for brands and agencies. The company's platform enables users to monitor and measure mentions of its brand, competitors, and industry across Pinterest; analyze trends and gain insight into what its customers want and evaluate reactions to its Pinterest campaigns.</t>
  </si>
  <si>
    <t>The leading visual marketing platform,</t>
  </si>
  <si>
    <t>LeadMailbox</t>
  </si>
  <si>
    <t>leadmailbox.com</t>
  </si>
  <si>
    <t>LeadMailbox is a leading online CRM/lead management system. LeadMailbox is a trusted and efficient Lead Management System utilized by thousands of satisfied users nationwide since 2004. Our fully web-based system is simple to use but still offers power...</t>
  </si>
  <si>
    <t>Lendersource, Inc. doing business as LeadMailbox is a trusted and efficient Lead Management System utilized by thousands of satisfied users nationwide. The company's fully web-based system is simple to use but still offers powerful tools like distribution rules, autodialer, email campaigns, reporting, and mobile access.</t>
  </si>
  <si>
    <t>LeadMailbox | Lead Management | Call Center | Cloud CRM</t>
  </si>
  <si>
    <t>SqueezeCMM</t>
  </si>
  <si>
    <t>squeezecmm.com</t>
  </si>
  <si>
    <t>SqueezeCMM is an award-winning technology platform that tracks content marketing performance across email, community, social media, web, and native advertising. It provides a centralized view of how audiences engage with content and which content drive...</t>
  </si>
  <si>
    <t>SqueezeCMM, Inc. is a technology platform that tracks content marketing performance across email, community, social media, web, and native advertising using content taxonomy. The company offers content performance analytics for enterprise marketers. It provides solutions for channel comparison, performance by time of day, and verifying the top content assets.</t>
  </si>
  <si>
    <t>SqueezeCMM: Measure the ROI of your content.</t>
  </si>
  <si>
    <t>Loadmill</t>
  </si>
  <si>
    <t>loadmill.com</t>
  </si>
  <si>
    <t>Simplify Test Automation with AI | Loadmill API Driven Approach: Redefining Web, Mobile, and Load Testing. Deviceless Mobile Testing API Driven Approach: Redefining Web, Mobile, and Load Testing. Validating Every Code Change At: Test automation often e...</t>
  </si>
  <si>
    <t>Loadmill, Ltd. helps companies unclog the Dev pipeline, boost velocity and automate manual testing by replaying real user behavior. The company's tool uses live user sessions that are already connected and available and permits companies to create advanced test scenarios with the online editor, it record and replay own user scenarios at scale, launch tests within seconds, and detect bottlenecks before production, enabling them to detect critical issues before production.</t>
  </si>
  <si>
    <t>Loadmill tests clients' servers using real traffic from websites around the world, rather than virtual machines hosted close to the client's servers</t>
  </si>
  <si>
    <t>Broadsign</t>
  </si>
  <si>
    <t>broadsign.com</t>
  </si>
  <si>
    <t>Broadsign is an ad tech company that provides cloud-based software to digital signage and digital out of home media owners and operators. They offer an end-to-end solution for media owners and buyers to plan, manage, and deliver out of home media. Thei...</t>
  </si>
  <si>
    <t>Broadsign International, Inc. (BSI) develops cloud-based software for digital out-of-home (DOOH) and digital signage industries. The company offers BroadSign Core CMS, a platform that eliminates the need for inflexible playlists by automating the digital signage network; BroadSign Serv SSP, a DOOH-specific marketplace that provides a programmatic solution to media buyers and publishers; and BroadSign Serv Direct, an automated tool that enables the creation of detailed and targeted proposals.</t>
  </si>
  <si>
    <t>Digital Signage Software Solutions</t>
  </si>
  <si>
    <t>Jelsoft</t>
  </si>
  <si>
    <t>vbulletin.com</t>
  </si>
  <si>
    <t>vBulletin is the world's most powerful community software. vBulletin powers many of the largest social sites on the web, with over 100,000 sites built on vBulletin. It is a high-performance web application developed by Jelsoft, a media company. vBullet...</t>
  </si>
  <si>
    <t>MH Sub I, LLC doing business as Vbulletin Solutions, Inc. is the leader in the forum and community publishing software. The company offers vBulletin 5 Connect, software to build community Websites; vBulletin Mobile Suite, which enables users to interact with its community via custom branded iPhone and Android applications; and vBulletin Facebook application that allows users to develop user engagement and expand its community's reach, and attract new users.</t>
  </si>
  <si>
    <t>Media company developing high-performance web applications</t>
  </si>
  <si>
    <t>3radical</t>
  </si>
  <si>
    <t>3radical.com</t>
  </si>
  <si>
    <t>The 3radical Voco platform allows business users to productively engage their audiences using game science techniques that encourage and reward interaction. 3radical's mobile gamification platform enables Brands to achieve unprecedented levels of consu...</t>
  </si>
  <si>
    <t>3radical, Ltd. is a software company. It offers a platform that enables brands to connect with audiences in real-time interactive experiences and deliver them via existing digital channels such as web, email, and mobile applications. It serves customers globally.</t>
  </si>
  <si>
    <t>Immersive experiences that compel audiences to respond, connect and seek further participation</t>
  </si>
  <si>
    <t>Hoffentech</t>
  </si>
  <si>
    <t>hoffen-tech.com</t>
  </si>
  <si>
    <t>Providing businesses a competitive advantage in customer experience through increased onboarding, engagement, and retention. Software Development saas customer success onboarding</t>
  </si>
  <si>
    <t>Hoffen Technologies is a group of young entrepreneurs who have a firm objective in Electronic Prescription. The company offers designing, developing, implementing, integrating, and marketing software products and services that contribute to a secure and reliable exchange of information between different entities from different industries in Mexico and Latin America.</t>
  </si>
  <si>
    <t>Realytics</t>
  </si>
  <si>
    <t>realytics.io</t>
  </si>
  <si>
    <t>Realytics is a leading TV analytics company that measures and amplifies the digital performance of TV campaigns. They provide TV analytics solutions and programmatic TV services to maximize the impact of TV ads and target the best audience. With their ...</t>
  </si>
  <si>
    <t>Realytics SAS develops an analytics platform to measure and analyze the impact of TV advertising campaigns in Europe and internationally. Its platform enables users to analyze various business metrics and track TV visitors' activity up to 4 weeks after the broadcast; analyze the entire campaign at a glance; and amplify its impact to identify the combinations of channels, airing times, dayparts, day of the week performances, and creations.</t>
  </si>
  <si>
    <t>Real-time TV ads analytics platform for online brands</t>
  </si>
  <si>
    <t>Buzzdeck</t>
  </si>
  <si>
    <t>buzzdeck.com</t>
  </si>
  <si>
    <t>Buzzdeck is a powerful service platform that helps you track &amp; analyze any type of online activity &amp; digital and physical sales around an artist / label. Combining metrics produced by 100+ different data feeds from more than 30 sources there is no othe...</t>
  </si>
  <si>
    <t>Aw-Tek, Ltd. doing business as Buzzdeck is an advanced analytics tool for tracking ROI against digital, and physical channels. It allows agencies, managers, and independent users to track physical, and digital sales by region, regional advertising spend, custom campaign, and marketing metrics, and a number of channels of social activity in order best to plan marketing placement, spending, and related strategy based on fan locations, demographics, and both engagement and volume metrics.</t>
  </si>
  <si>
    <t>An advanced analytics tool for tracking ROI against digital and physical channels</t>
  </si>
  <si>
    <t>Advocado</t>
  </si>
  <si>
    <t>advocadoapp.com</t>
  </si>
  <si>
    <t>Advocado is a customer loyalty program for F&amp;B and retail businesses in Singapore. Trusted by over 900 outlets, Advocado allows businesses to enroll customers into their membership program using just their phone number, eliminating the need for cards o...</t>
  </si>
  <si>
    <t>Advocado Pte., Ltd. is an exciting and rapidly growing tech startup. The company provides an elegant cloud loyalty solution to retail shops, salons, and F and B businesses across the country. It also offers Apps, CRM, Mobile Apps, Mobile Payments, and Payments.</t>
  </si>
  <si>
    <t>Cloud loyalty software which serves more than 500 businesses from hospitality, restaurants, cafe, retail, car grooming, beauty, wellness, gyms, fitness centers, florists and various industry in Southeast Asia</t>
  </si>
  <si>
    <t>Radario Marketing Platform</t>
  </si>
  <si>
    <t>radario.cc</t>
  </si>
  <si>
    <t>Radario is an integrated marketing management platform specially created for the event planning industry. It can be easily integrated with Eventbrite, allowing users to segment attendees and run targeted marketing campaigns. With Radario Marketing Plat...</t>
  </si>
  <si>
    <t>Radario International, LLC is an international technology company that develops intelligent sales, marketing, and data management solutions for theaters, concerts and shows, sports, and other events. The company helps event planners to get a complete picture of the event's performance and improve attendee retention and ticket sales overtime via the usage of deep analytics and targeted marketing campaigns.</t>
  </si>
  <si>
    <t>All-in-one marketing/analytics solution specially developed for the event-industry closely integrated with DIY event platforms</t>
  </si>
  <si>
    <t>Top Down Systems</t>
  </si>
  <si>
    <t>topdownsystems.com</t>
  </si>
  <si>
    <t>Topdown is a leading provider of customer communications management (CCM) software and services to companies seeking a superior customer experience (CX). Topdown provides Customer Communication Management (CCM) software and services to organizations lo...</t>
  </si>
  <si>
    <t>Top Down Systems Corp. provides customer correspondence and document automation software solutions to large enterprises. It offers client letter, correspondence, and document assembly, composition, and automation solutions that enable organizations to manage the document life cycle of customer communications through intelligent document creation, production, delivery, and storage.</t>
  </si>
  <si>
    <t>Customer Communications and Correspondence Management | Topdown</t>
  </si>
  <si>
    <t>evenito</t>
  </si>
  <si>
    <t>evenito.com</t>
  </si>
  <si>
    <t>evenito is an event management software that automates all guest-related processes for events. It offers features such as event website creation, guest management, virtual and hybrid event capabilities, registration and ticketing, and event marketing. ...</t>
  </si>
  <si>
    <t>evenito AG is an event management software company that automates all guest-related processes for events. It offers features such as event website creation, guest management, virtual and hybrid event capabilities, registration and ticketing, and event marketing. The company serves customers across the country.</t>
  </si>
  <si>
    <t>Innovative eventmanagement software, real-time photography &amp; media publication</t>
  </si>
  <si>
    <t>Revcontent</t>
  </si>
  <si>
    <t>revcontent.com</t>
  </si>
  <si>
    <t>RevContent is a leading native advertising platform that leverages lightweight, customizable technology to empower media brands and marketers. They provide a premium, content monetization marketplace for clients who want to promote a product, service, ...</t>
  </si>
  <si>
    <t>RevContent, LLC is a content marketing and native advertising platform that operates a native and content recommendation network platform. The company offers publishers and advertisers the ability to monetize its site and scale traffic to its brand. It provides technology infrastructure, hyper granular targeting, and responsive technology for partners.</t>
  </si>
  <si>
    <t>Content recommendation network</t>
  </si>
  <si>
    <t>Maglr</t>
  </si>
  <si>
    <t>maglr.com</t>
  </si>
  <si>
    <t>Maglr is a no-code design platform that allows users to create interactive stories, magazines, reports, presentations, and other means of communication. The platform is designed to be engaging, easy to share, and provides real-time insight into reading...</t>
  </si>
  <si>
    <t>Maglr B.V. is a no-code design platform to create, share, analyze, and manage interactive stories. The company provides a SaaS content creation platform for marketers and designers to create interactive content experiences. It serves within the area.</t>
  </si>
  <si>
    <t>Maglr helps teams replace their boring sales &amp; marketing collateral with interactive experiences that are more engaging, easier to update, share &amp; measure</t>
  </si>
  <si>
    <t>Marketing Optimizer</t>
  </si>
  <si>
    <t>marketingoptimizer.com</t>
  </si>
  <si>
    <t>Marketing Optimizer is a marketing automation platform that offers A/B testing, email automation, lead reselling, and advanced sales lead generation and management applications. With complete WordPress integration, it helps optimize conversion rates, i...</t>
  </si>
  <si>
    <t>Marketing Optimizer, LLC operates as a digital marketing company that provides marketing automation with call tracking for companies that want to generate more leads and make more sales. The company provides Internet marketing businesses with the industry Internet lead generation and management technology designed specifically to improve the bottom line. It also offers WordPress plugin that integrates all A/B testing, split testing, conversion rate optimization, and metrics into the WordPress interface.</t>
  </si>
  <si>
    <t>A/B Testing, Email Automation, Lead Reselling - Marketing Optimizer</t>
  </si>
  <si>
    <t>GeoFli</t>
  </si>
  <si>
    <t>geofli.com</t>
  </si>
  <si>
    <t>GeoFli makes surfacing relevant content to your website visitors easy. Convert website visitors into website customers. Making it possible to deliver custom website content based on a visitor's geographic location. Visitors to your homepage see differe...</t>
  </si>
  <si>
    <t>GeoFli, LLC offers a cloud-based service allowing users to deliver custom website content based on the visitor's exact geographic location. The company's web-based application allows users without a technical background or IT experience to deliver beautiful segmenting based on IP address. It develops technology solutions and tools that enable businesses to target and create website content according to the locations of the customers.</t>
  </si>
  <si>
    <t>GeoFli allows users to create website content based on visitor location</t>
  </si>
  <si>
    <t>Mitingu</t>
  </si>
  <si>
    <t>mitingu.com</t>
  </si>
  <si>
    <t>Mitingu is a home white label event management, registration, and communications platform for business events. It provides event organizers with the tools to create, promote, and sell their events from one easy-to-use interface. Mitingu is a cloud-base...</t>
  </si>
  <si>
    <t>Mitingu, Ltd. is a software company. It develops a cloud-based delegate registration and communications platform. The company provides event organizers with the tools to create, sell, and promote an easy-to-use interface and creates event registration, communication, and data products.</t>
  </si>
  <si>
    <t>Mitingu - Event management and engagement platform</t>
  </si>
  <si>
    <t>Reputology</t>
  </si>
  <si>
    <t>reputology.com</t>
  </si>
  <si>
    <t>Reputology is a review monitoring and feedback platform that helps multi-location businesses improve their online reputation. It allows businesses to monitor reviews from various platforms such as Facebook, Google, and employee review sites, all from o...</t>
  </si>
  <si>
    <t>Dewmas Holdings, Inc. doing business as Reputology is the review management platform that helps multiple location businesses take control of online reviews. Its technology solution helps users improve online reputation, make the customer experience better, and ultimately increase both the top line and bottom line.</t>
  </si>
  <si>
    <t>Capturly</t>
  </si>
  <si>
    <t>capturly.com</t>
  </si>
  <si>
    <t>Capturly is a full-scale analytics tool for online businesses. They focus on conversion and retention by providing data to make informed business decisions. Their features include heatmaps, session replay, analytics platform, conversion funnel, and eve...</t>
  </si>
  <si>
    <t>Capturly, Inc. is a full-scale online analytics tool that provides online businesses with first-hand feedback and real business insights simply and intelligibly. The company makes it easier for its customers to make business decisions which will result in amazing business development.</t>
  </si>
  <si>
    <t>Optimize your website - Capturly</t>
  </si>
  <si>
    <t>Germin8</t>
  </si>
  <si>
    <t>germin8.com</t>
  </si>
  <si>
    <t>Germin8 is a Social Media Intelligence company focused on helping you understand and act in real time on the gazillions of conversations by your stakeholders. Germin8 Social Listening™ is a proprietary stakeholder insights engagement platform that coll...</t>
  </si>
  <si>
    <t>Germin8 Solutions Pvt., Ltd. is a Social Media Intelligence company. It focused on building products for analyzing social media data and textual data available within organizations to help them make better decisions based on insights drawn from that data.</t>
  </si>
  <si>
    <t>Germin8 is a Social Media Intelligence company focused on helping you understand and act in real time on the gazillions of conversations by your stakeholders.</t>
  </si>
  <si>
    <t>MFour Mobile Research</t>
  </si>
  <si>
    <t>mfour.com</t>
  </si>
  <si>
    <t>MFour Mobile Research is a company that specializes in mobile research and provides a range of services including polling, research solutions, mobile panel, qualitative research, quantitative research, mobile survey applications, consumer research, mys...</t>
  </si>
  <si>
    <t>MFour Mobile Research, Inc. is a market research company. It offers a platform combining validated survey and behavior data across the app, web, and location to provide real-time consumer discovery, including consumer insights, market research, and data analytics. The company markets its products and services to businesses and organizations looking to gain a complete understanding of its consumers.</t>
  </si>
  <si>
    <t>Developer of mobile survey and research software</t>
  </si>
  <si>
    <t>Dtscout</t>
  </si>
  <si>
    <t>dtscout.com</t>
  </si>
  <si>
    <t>DTSCOUT (DTS) acts as a single point of contact, bringing together data-driven marketing leaders and data from millions of small-medium publishers. They offer users more personalized advertisements and help businesses gain incremental revenue. DTSCOUT ...</t>
  </si>
  <si>
    <t>DTScout (DTS) provides a single point of contact to millions of publishers and over a billion interactions per day. The company offering is comprised of a data set at a scale of a billion validated monthly unique users worldwide and audience segments broken into behavioural, demographic and contextual verticals.</t>
  </si>
  <si>
    <t>MS INNOVATIONS (allmysms.com)</t>
  </si>
  <si>
    <t>allmysms.com</t>
  </si>
  <si>
    <t>Plateforme SMS, Marketing Mobile | AllMySMS Solution professionnelle d'envoi de SMS et messages vocaux Plateforme web d'envoi de SMS, MMS, Messages Vocaux Allmysms propose un service complet d'envoi de campagne de SMS dès 0.045€ HT / SMS! Interface web...</t>
  </si>
  <si>
    <t>MS Innovations SAS doing business as AllmySMS provides solutions for bulk SMSs sending around the world. The company is specializing in mobile technologies and offers all the tools of modern communication. Its expertise in mobile technologies will help to find concrete solutions and ensure business success.</t>
  </si>
  <si>
    <t>Solutions for bulk smss sending around the world</t>
  </si>
  <si>
    <t>ReachPod</t>
  </si>
  <si>
    <t>reachpod.com</t>
  </si>
  <si>
    <t>Alembic gives your marketing organization a holistic view of your entire media mix, showing impacts to your revenue, across all channels, in near-real time.</t>
  </si>
  <si>
    <t>Reachpod, Inc. develops a social media management tool that helps businesses and individuals manage social media accounts. The company's platform provides a way for companies to moderate, manage, and monitor social media for brand pages and performance metrics through visual reports.</t>
  </si>
  <si>
    <t>A social media management tool to collaborate and simplify the process</t>
  </si>
  <si>
    <t>dbaPlatform</t>
  </si>
  <si>
    <t>dbaplatform.com</t>
  </si>
  <si>
    <t>Local listings and advertising on Google, Apple &amp; Microsoft | dbaPlatform Local advertising &amp; and listing solutions from ex Googlers. Rest easy knowing your Google, Apple, and Microsoft presence is managed on a world class platform. dbaPlatform is an a...</t>
  </si>
  <si>
    <t>DBA Media, LLC is a local marketing platform that is built to give clients what is cared about. The company's software will do all the work from onboarding to weekly and monthly email reports, the key to recurring revenue products is keeping clients close.</t>
  </si>
  <si>
    <t>Meridian Kiosks</t>
  </si>
  <si>
    <t>meridiankiosks.com</t>
  </si>
  <si>
    <t>Kiosks &amp; Digital Signage | Meridian Kiosks From concept to completion, Meridian Kiosks develops and builds self service solutions, kiosks, &amp; digital signage. Meridian provides consulting, engineering, manufacture software, design and support for self s...</t>
  </si>
  <si>
    <t>Meridian Kiosks develops self-service kiosks and kiosk software solutions. The company offers mzero software suite, and self-service business infrastructure software. It serves the entertainment, finance, government, healthcare, hospitality, retail, and travel and tourism industries.</t>
  </si>
  <si>
    <t>Kiosks &amp; Digital Signage - Customer Experience Leader | Meridian Kiosks</t>
  </si>
  <si>
    <t>Dynasign</t>
  </si>
  <si>
    <t>dynasign.net</t>
  </si>
  <si>
    <t>Dynasign is a digital signage cloud service provider based in Silicon Valley, California. They have been in the industry since 2003 and offer a range of solutions for different display applications. For smaller deployments, they offer Dynasign LE, a si...</t>
  </si>
  <si>
    <t>Dynasign Corp. is a digital signage solution and software company. The company specialized in information technology services, management services, IT software, digital signage, marketing, CRM, and related information technology. It provides a reliable digital signage cloud service provider.</t>
  </si>
  <si>
    <t>ShinyStat</t>
  </si>
  <si>
    <t>shinystat.com</t>
  </si>
  <si>
    <t>ShinyStat is a web analytics and on-site marketing automation company. They offer a platform that allows businesses to measure and analyze the traffic of their website in real time. In addition to web analytics, ShinyStat provides video analytics to un...</t>
  </si>
  <si>
    <t>Shiny SRL develops and distributes browser-based web analytics platforms for digital media. The company offers ShinyStat Free, a web counter solution for hit counters that tracks online visitors, visits/total page views, and the number of visits/page views, as well as visits/page views in the current day, month, and year; ShinyStat PRO, a statistics tool to analyze the traffic and visitors to professional sites; ShinyStat Business, a tool for measuring and assessing conversion analysis, advertising campaign tracking and ROI, search engine ranking detecting, and benchmarking; and ShinyStat ISP, a web analytics solution for partners.</t>
  </si>
  <si>
    <t>ShinyStat is a Real Time Web Analytics company. We have several analytics tools: Web, Video, Apps, Mobile, Social, Audience and Insight, everything in Real Time</t>
  </si>
  <si>
    <t>MultiView</t>
  </si>
  <si>
    <t>multiview.com</t>
  </si>
  <si>
    <t>Multiview is a digital media agency that provides B2B marketing services. They specialize in digital publishing solutions for associations and digital marketing solutions for B2B marketers. They build digital publications that connect trade association...</t>
  </si>
  <si>
    <t>MultiView, Inc. is an advertising services company. It offers solutions for associations and digital marketing solutions for B2B marketers. The company serves clients worldwide.</t>
  </si>
  <si>
    <t>The leader in digital publishing solutions for associations and digital marketing solutions for B2B marketers, connects the B2B world</t>
  </si>
  <si>
    <t>Convert Lab</t>
  </si>
  <si>
    <t>convertlab.com</t>
  </si>
  <si>
    <t>Convertlab is an integrated marketing cloud service provider that helps businesses efficiently operate a large number of users and create a unique personalized user experience for their brand, while quickly achieving business growth. They offer marketi...</t>
  </si>
  <si>
    <t>Shanghai Xin Zhaoyang Information Technology Co., Ltd. doing business as Convertlab is a provider of a marketing analytics platform designed to help businesses in rapid marketing digital transformation. The company's marketing analytics platform collects customer data and tracks consumer behavior from a variety of marketing channels, facilitates automated marketing operations, and measures the response to marketing campaigns both online and offline, enabling CRM managers to track and measure the impact of current marketing strategies for improved customer relationship management. It serves clients across China.</t>
  </si>
  <si>
    <t>A marketing cloud that automates and personalizes marketing campaigns based on journeys of clients</t>
  </si>
  <si>
    <t>irevu</t>
  </si>
  <si>
    <t>irevu.com</t>
  </si>
  <si>
    <t>iReview is an online rating, review &amp; reputation management company that helps companies get more, quality reviews to help attract more customers. They provide a leading review &amp; reputation management tool that helps businesses generate more reviews, r...</t>
  </si>
  <si>
    <t>United Syndicates, Inc. doing business as Irevu is an online review and reputation solution that increases search visibility, reviews, presence, and ratings to drive traffic and sales. It helps companies generate, manage and promote online reviews and overall reputation to attract new business through higher online visibility and better digital interactions with customers.</t>
  </si>
  <si>
    <t>Get More Reviews, Manage Reviews Easier | www.irevu.com</t>
  </si>
  <si>
    <t>Zoniz</t>
  </si>
  <si>
    <t>zoniz.com</t>
  </si>
  <si>
    <t>Zoniz South América is a company that provides a platform for engagement using proximity technology. They help businesses and public institutions deliver personalized content and connect with their audience in the right place, at the right time. Their ...</t>
  </si>
  <si>
    <t>Zoniz is a proximity marketing solution that uses Bluetooth Low Energy to send push notifications, vouchers, contest, videos and scratch off tickets to mobile gadgets through beacon technology. It is a complete hardware and software, out-of-the box solution, adaptable to all kinds of industries that ensures interaction and unique experiences for end users and analytics and social media exposures for enterprises and institutions.</t>
  </si>
  <si>
    <t>Zoniz, a social media marketing platform, enables its users to interact with their customers directly on smartphones and digital screens</t>
  </si>
  <si>
    <t>TextUs</t>
  </si>
  <si>
    <t>textus.com</t>
  </si>
  <si>
    <t>TextUs is a leading business text messaging platform that provides software for companies to engage in real-time conversations with customers, leads, employees, and candidates. With a focus on improving pipeline creation, hiring, and sales cycle conver...</t>
  </si>
  <si>
    <t>Text Us Services, Inc. offers business-class, text messaging software that empowers sales and staffing professionals to send, receive, and track two-way text message conversations with leads, candidates, and customers. It is built for doing business and is a text messaging platform that allows inside sales professionals and staffing and recruiting teams to seamlessly integrate business text messaging into the workflow.</t>
  </si>
  <si>
    <t>Business Text Messaging Software &amp; Real-Time Communication Platform</t>
  </si>
  <si>
    <t>Contify</t>
  </si>
  <si>
    <t>contify.com</t>
  </si>
  <si>
    <t>Contify is a market and competitive intelligence platform that provides businesses with real-time intelligence on competitors, customers, and industry segments. It offers a comprehensive suite of software solutions to collect, curate, and share actiona...</t>
  </si>
  <si>
    <t>Athena Information Solutions Pvt., Ltd. doing business as Contify, Inc. is an ai-enabled market and competitive intelligence platform to track information on competitors, customers, and industry segments. It delivers real-time social intelligence on companies, decision-makers, influencers, and executive leadership inside a CRM.</t>
  </si>
  <si>
    <t>Contify is a market intelligence product for businesses to track and research companies, markets, and industries</t>
  </si>
  <si>
    <t>Groupize.com</t>
  </si>
  <si>
    <t>groupize.com</t>
  </si>
  <si>
    <t>Groupize is a meetings and event technology company that provides an innovative group hotel booking engine. Their technology solutions automate all tasks involved in planning and booking groups online, simplifying the process for both occasional and pr...</t>
  </si>
  <si>
    <t>Groupize, Inc. develops technology solutions for hotel chains and properties to manage the group's online requests and bookings. The company offers a customized white-label site that allows planners to shop and book groups online through a search of brand properties and access live group pricing and inventory. It serves customers in the United States.</t>
  </si>
  <si>
    <t>A strategic management platform for multi-room bookings, meetings and small groups</t>
  </si>
  <si>
    <t>Wove</t>
  </si>
  <si>
    <t>wove.com</t>
  </si>
  <si>
    <t>Wove is a company that leverages artificial intelligence to empower more efficient operations for freight forwarders. They specialize in rate management for freight forwarders and offer AI-powered solutions to optimize the supply chain and logistics ne...</t>
  </si>
  <si>
    <t>Wove Labs, Inc. unleashes a new era of cross-party engagement by enabling teams to automate recurring workflows, safely collect and provide critical information and data, and generate powerful insights that keep all stakeholders on the same page. The company is building the world's largest network for marketing partnerships, where trusted brands reach each other's, loyal customers.</t>
  </si>
  <si>
    <t>Wove | The Brand Collaboration Network</t>
  </si>
  <si>
    <t>Flashissue</t>
  </si>
  <si>
    <t>flashissue.com</t>
  </si>
  <si>
    <t>Flashissue is an online publishing tool that can help anyone effortlessly find fresh content and create newsletters for email, Facebook or Twitter in minutes. It allows users to promote themselves with a personal marketing tool that includes an editor,...</t>
  </si>
  <si>
    <t>Automailtion, LLC doing business as FlashIssue, Inc. develops newsletter creator tools that help in creating online newsletters. Its tools provide a list creator, drag and drop builder, data dashboard, customizable templates, content picker, and collaboration tools, enabling users to find content that enables businesses and enterprises to build strong relationships with the audience through quick, simple, and professional email newsletters.</t>
  </si>
  <si>
    <t>Serpstat</t>
  </si>
  <si>
    <t>serpstat.com</t>
  </si>
  <si>
    <t>Serpstat is a growth hacking tool for SEO, PPC, and content marketing. It is an SEO management platform that offers a smart and powerful tool for backlinks analysis, rank tracking, keyword research, competitor analysis, and site audit. Serpstat was fou...</t>
  </si>
  <si>
    <t>Serpstat is a SaaS for competitor analysis and keyword research. The company provides keyword and ranking improvement information, which is crucial for in-depth competitor analysis and business intelligence and for creating advertising campaigns. It will help to improve the website's overall SEO and PPC performance online.</t>
  </si>
  <si>
    <t>Ours is the new way Serpstat was founded in 2013 as a keyword research tool and has been growing and improving ever since</t>
  </si>
  <si>
    <t>UnDigital</t>
  </si>
  <si>
    <t>undigital.com</t>
  </si>
  <si>
    <t>UnDigital is a pioneer in dynamic unboxing automation. They specialize in Smart In Package Personalization™, which guarantees to increase customer loyalty and order frequency through next-gen unboxing experiences. Their experts unbox and analyze big br...</t>
  </si>
  <si>
    <t>UnDigital, LLC is a marketing and advertising company. It provides a platform that helps online businesses to increase sales and profit with personalized marketing automation. The company serves its services to its clients globally.</t>
  </si>
  <si>
    <t>Personalized Packaging by UnDigital - Increase Revenue and Retention</t>
  </si>
  <si>
    <t>Intellibright</t>
  </si>
  <si>
    <t>intellibright.com</t>
  </si>
  <si>
    <t>Intellibright is a performance marketing agency that specializes in pay-per-sale digital marketing. They deliver high-quality leads that convert into sales and maximize revenue. Their experienced team offers a comprehensive suite of digital marketing s...</t>
  </si>
  <si>
    <t>Intellibright Corp. is a pay-per-sale internet marketing agency. The agency works exclusively with one partner per coverage area and it utilizes proprietary processes, systems, and technology to help large, national organizations expand the market share and improve profitability. Its innovative performance marketing model provides a comprehensive online marketing suite for the partners that truly is at no risk.</t>
  </si>
  <si>
    <t>Small organizations in the funeral industry with website designs that feature seo content</t>
  </si>
  <si>
    <t>Drofika Labs</t>
  </si>
  <si>
    <t>drofika.co</t>
  </si>
  <si>
    <t>Drofika Labs is a technology company that develops fog computing platforms to empower businesses with A.I. and social data. They help clients gain real-time tactical insights and connect with their clients in innovative ways. Their mission is to create...</t>
  </si>
  <si>
    <t>Drofika Labs, Inc. is a developer of a cloud computing platform designed to turn existing computers into an onsite mini-data center for businesses. The companies use the Internet of Things (IoT), AI, and VR, enabling businesses to leverage underutilized computing power to provide simple, affordable, location-friendly processing of complex computing applications. It creates a next-generation data infrastructure that enables American enterprises to maintain a dominant leadership position now and into the future.</t>
  </si>
  <si>
    <t>Eventene</t>
  </si>
  <si>
    <t>eventene.com</t>
  </si>
  <si>
    <t>Eventene is an event management and registration company that offers a powerful yet affordable system to organize all types of events. Their all-in-one event management system is designed for small to medium-sized businesses and provides features such ...</t>
  </si>
  <si>
    <t>Eventene, LLC is a software development company. It offers affordable cloud-based and mobile-centric event management solutions, featuring an intuitive, clean, and modern user interface design for both the organizers and attendees. The company offers its services worldwide.</t>
  </si>
  <si>
    <t>NetWise Data</t>
  </si>
  <si>
    <t>netwisedata.com</t>
  </si>
  <si>
    <t>NetWise is a B2B Audience Creation Platform designed to help data driven marketers run better campaigns. NetWise provides custom B2B Audiences backed by their unparalleled Business to Consumer ID Graph, enabling true Every Channel Marketing. They offer...</t>
  </si>
  <si>
    <t>NetWise Data, LLC is a company that operates in the information services industry. The company specializes in providing quality B2B data at scale for omnichannel marketing purposes. It provides services to companies in the sales, marketing, and advertising industries.</t>
  </si>
  <si>
    <t>BrandChats</t>
  </si>
  <si>
    <t>brandchats.com</t>
  </si>
  <si>
    <t>BrandChats is a comprehensive brand monitoring tool that allows you to analyze the presence of your brand on social media. The tool is configured to gather relevant information about your brand, competitors, and keywords related to your business. It mo...</t>
  </si>
  <si>
    <t>Tinval Sistemes, S.L. doing business as BrandChats is an IT services and consulting company. It offers social listening, audience analysis, a social dashboard, esports, and gaming audience analytics. The company provides its services to clients throughout Spain.</t>
  </si>
  <si>
    <t>Brandchats – Watch your brand</t>
  </si>
  <si>
    <t>GigaOm</t>
  </si>
  <si>
    <t>gigaom.com</t>
  </si>
  <si>
    <t>Gigaom is the leading global voice on emerging technologies. At Gigaom, we aim to demystify the world of emerging technologies. Founded in 2006, we are the leading global source of analysis on emerging technologies. Our news, research and events provid...</t>
  </si>
  <si>
    <t>GigaOm provides research, analysis, consulting, and outreach services for technology vendors and business leaders worldwide. The company offers research services, including surveys, canvassing, and ethnographic research on user and market trends; analysis on technology projects and marketing; and consulting services, including strategic advisory engagements with vendor product and marketing teams. It is a blog-related media company that offers news, analysis, and opinions on startups, emerging technologies.</t>
  </si>
  <si>
    <t>Technology research and analysis to help businesses make strategic decisions about new and emerging technologies</t>
  </si>
  <si>
    <t>Advertaze</t>
  </si>
  <si>
    <t>advertaze.com</t>
  </si>
  <si>
    <t>Advertaze Media is a company that specializes in Account-Based Advertising for LinkedIn. They offer a solution to increase clicks, reduce cost per click, and gain insights into which accounts are clicking. With Advertaze, users can launch hundreds of c...</t>
  </si>
  <si>
    <t>Advertaze, Inc. is the pioneer of true account-based advertising for LinkedIn, enabling brands that target enterprise clients to get significantly higher click-through rates at significantly lower costs per click. The company helps brands focus efforts on the accounts most likely to convert.</t>
  </si>
  <si>
    <t>Advertaze | Account Based Advertising for LinkedIn</t>
  </si>
  <si>
    <t>Oz Application</t>
  </si>
  <si>
    <t>oz.app</t>
  </si>
  <si>
    <t>OZ.APP is a comprehensive ERP system designed exclusively for the events industry. It provides scheduling management, sales, and booking solutions to help event professionals keep track of all the moving parts of their events. It is ideal for event pla...</t>
  </si>
  <si>
    <t>Oz Application is a cloud-based booking, scheduling, and business management solution which helps entertainment and event professionals streamline task, scheduling, and calendar management. Its features include contract, invoice, and employee management, user management, Google App integration, contract creation, document management, and more.</t>
  </si>
  <si>
    <t>DeadDrop</t>
  </si>
  <si>
    <t>deaddropsoftware.com</t>
  </si>
  <si>
    <t>Dead Drop is a business to business (B2B) cloud based system that allows companies to securely communicate, share files, and conduct lightweight collaboration with their external business partners. It offers project-based communication, where messages ...</t>
  </si>
  <si>
    <t>Augustine Consulting, Inc. doing business as Dead Drop is a business-to-business (B2B) cloud-based system. It allows companies to securely communicate, share files, and conduct lightweight collaboration with its external business partners.</t>
  </si>
  <si>
    <t>Types of Communication Software | Open Source Collaboration</t>
  </si>
  <si>
    <t>Engage121</t>
  </si>
  <si>
    <t>engage121.com</t>
  </si>
  <si>
    <t>Engage121 is a digital marketing company that provides free daily social media content for businesses. They also offer professional services to assist with posting, ad placement, and page management, resulting in increased customer spending. With over ...</t>
  </si>
  <si>
    <t>Engage121, Inc. builds social communities for small business clients. The company provides communications software and services to brands, retailers, national franchisers, dealerships, and direct sales organizations.</t>
  </si>
  <si>
    <t>Software company that sells software applications on a subscription basis to marketing and customer service leaders</t>
  </si>
  <si>
    <t>ProTexting</t>
  </si>
  <si>
    <t>protexting.com</t>
  </si>
  <si>
    <t>ProTexting is a leading MMS &amp; SMS marketing software provider. We offer a suite of highly interactive mobile messaging tools, including emoji's, text to join, text to screen, and more. Our platform allows businesses to create, deliver, and monitor SMS ...</t>
  </si>
  <si>
    <t>ProTexting, LLC is a company that operates in the Advertising Services industry. It offers a comprehensive suite of interactive text message marketing tools designed to make it easy to create, deliver and monitor all types of SMS campaigns. The company helps businesses reach customers on mobile phones to market, communicate, and increase sales.</t>
  </si>
  <si>
    <t>A suite of interactive mobile marketing tools for businesses to create, deliver and monitor mobile campaigns</t>
  </si>
  <si>
    <t>Xorbia Tickets</t>
  </si>
  <si>
    <t>xorbia.com</t>
  </si>
  <si>
    <t>Offers an online service with tools to market and sell print-at-home tickets for event organizers.</t>
  </si>
  <si>
    <t>Xorbia Technologies, Inc. doing business as Xorbia Tickets provide an online solution for event organizers with all the tools needed to market and sell print-at-home tickets to its fans. The company has sold over 1 million tickets and continues to supply some of the most advanced online and access control tools for events of all sizes. Its offered to its client a real-time sales tracking, customized email campaigns and tickets, social media integration, advanced payment, access control equipment, and excellent customer service.</t>
  </si>
  <si>
    <t>CustomFit.ai</t>
  </si>
  <si>
    <t>customfit.ai</t>
  </si>
  <si>
    <t>No code A/B Testing &amp; Website Personalization Platform for Marketers CustomFit.ai is the easy to use no code A/B testing &amp; website personalization platform built for marketers, which is blazing fast, flicker free, SEO friendly &amp; secure A Complete Perso...</t>
  </si>
  <si>
    <t>Valley Monks Pvt., Ltd. doing business as CustomFit.ai is a software as a service and information technology company. It operates an Intelligent Precise Personalization platform for websites and mobile apps designed from the ground up to help users understand its visitors and easily create different experiences for visitors based on characteristics past behaviors journeys, and interests.</t>
  </si>
  <si>
    <t>An intelligent precise personalization platform for websites and mobile apps</t>
  </si>
  <si>
    <t>Optiin</t>
  </si>
  <si>
    <t>optiin.com</t>
  </si>
  <si>
    <t>Optiin is a fast and secure website sales funnel building software platform designed for small business owners. With Optiin, you can easily build high-converting lead generation funnels in just 5 minutes, without any technical knowledge. The platform o...</t>
  </si>
  <si>
    <t>Optiin is a company that operates in the advertising services industry. It is a modern drag-and-drop marketing web funnel builder for small and medium sizes businesses. It is free to use website helper widgets like a countdown timer, web leads forms, popups, stores, cart checkouts, maps, portfolios, galleries &amp; sliders add any codes, and payment solutions monetize with ads.</t>
  </si>
  <si>
    <t>SocialPano</t>
  </si>
  <si>
    <t>socialpano.com</t>
  </si>
  <si>
    <t>SocialPano is an all-in-one social media management and analysis platform that provides smart predictions for social media management. It allows users to prepare their text, media, and timing of content before seeking approval. With complete control of...</t>
  </si>
  <si>
    <t>SocialPano is All-in-one Social Media management and analysis platform to meet all social media management needs including responding incoming interactions, scheduling future posts as well as detailed analysis of profile, content, engagement and competitor analysis. The company's also let customers to create, manage and finalize social media campaigns and platform's primary targets are social media agencies and corporations that are managing various social media accounts with multiple users.</t>
  </si>
  <si>
    <t>SocialPano is All-in-one Social Media management and analysis platform</t>
  </si>
  <si>
    <t>Appcodes</t>
  </si>
  <si>
    <t>appcodes.com</t>
  </si>
  <si>
    <t>IQ PL provides comprehensive internet services.</t>
  </si>
  <si>
    <t>Motivapps Tomasz Kolinko doing business as AppCodes is a tool for developers to optimize the app's performance in the app store. It uses to perform app store SEO, track competitors, and investigate and hand-pick keywords for better results.</t>
  </si>
  <si>
    <t>AppCodes - App Store Optimization</t>
  </si>
  <si>
    <t>Omniconvert</t>
  </si>
  <si>
    <t>omniconvert.com</t>
  </si>
  <si>
    <t>Omniconvert is a company that helps data-driven marketers understand, segment, convert, and retain customers. They offer a democratic conversion rate optimization software that empowers direct-to-consumer businesses worldwide to create customer experie...</t>
  </si>
  <si>
    <t>Omniconvert SRL provides the world's first democratic conversion rate optimization software. It integrates three major aspects of conversion - web personalization, surveys, and A and B testing - into one compact and complete conversion optimization solution. Its software is designed to help businesses understand the consumers while significantly enhancing the conversion rate simultaneously.</t>
  </si>
  <si>
    <t>Optimizing data-driven decisions for the e-commerce companies</t>
  </si>
  <si>
    <t>Convuent</t>
  </si>
  <si>
    <t>convuent.com</t>
  </si>
  <si>
    <t>DRAWING ON COMBINED EXPERIENCE IN SOFTWARE DEVELOPMENT AND MARKETING IN THE SERVICES SECTOR, WE SAW A PROBLEM Companies today are fighting a war that they rarely realize exists. The last 15 years saw the rise of the web from a nice-to-have to a primary channel in almost every company’s marketing mix. Originally, the web was mostly a one-way communication channel. Businesses put their message out for potential customers to discover. That information rarely flowed both ways until the last few years. Online reviews gave customers a voice that changed how people discover and choose the businesses they use. Today, consumers rarely make a purchase over $100 without consulting some form of online review or rating. Even more important though, is the role of reviews in discovery. Search for any local business and you’ll most likely see a location and reviews first. If they don't have any, you'll often see their competitor who does. Your reviews don’t just affect how well customers convert, but they affect other things including where you rank when people search through to how much you pay for a click from your paid advertising. As companies focussed on strategies around backlinks and social media posting in an attempt to keep up with their competition, many failed to realize that this was becoming less relevant. Locally focused businesses today face several newer and arguably more important issues: - Monitoring the conversations happening about their business on review sites, directories, and social media -Influencing their visible reputation by generating more positive reviews on the platforms that count -Capturing direct, actionable feedback from their customers and being able to extract both qualitative and quantitative insights to improve their product, service and marketing message. #Convuent #bestonlinereputationmanagement</t>
  </si>
  <si>
    <t>Convuent is a software development company that provides review, feedback, and online reputation management services. The company focussed on strategies around backlinks and social media posting in an attempt to keep up with the competition. It is capturing direct, actionable feedback from the customers and being able to extract both qualitative and quantitative insights to improve the product, service, and marketing message.</t>
  </si>
  <si>
    <t>Review Monitoring and Management for Businesses</t>
  </si>
  <si>
    <t>Bitpod</t>
  </si>
  <si>
    <t>bitpod.io</t>
  </si>
  <si>
    <t>Bitpod.io is an event management software company that provides tools for planning and hosting virtual or in-person events. They also offer virtual event software and low-code tools to enhance event experiences. In addition, Bitpod.io offers membership...</t>
  </si>
  <si>
    <t>Bitpod, LLC offers a low-code platform for performance application development. The company platform is a new-generation ecosystem catering to different categories of users across the globe while being a one-stop solution for ideating, visualizing, developing, and deploying business applications.</t>
  </si>
  <si>
    <t>Low-code platform for high performance application development</t>
  </si>
  <si>
    <t>3G Proxy</t>
  </si>
  <si>
    <t>3gproxy.com</t>
  </si>
  <si>
    <t>3G Proxy is the largest mobile proxy testing solution that allows users to access 140+ mobile carriers in 30+ countries worldwide. With 3G Proxy, users can test user flows, analyze competition, and run compliance checks. The company offers reliable mob...</t>
  </si>
  <si>
    <t>3G Proxy d.o.o. is a company that has great experience in Hardware and Software Development and work on innovative solutions in AdTech for many years. It provides a mobile marketing testing solution that helps test localized billing and content as well as ensure payment flow. Its application changes the WLAN of the customer's mobile device to a 3G connection of the selected carrier and is ready to browse/test in 3G.</t>
  </si>
  <si>
    <t>3G Proxy - Worlds Largest Mobile Proxy Testing Solution</t>
  </si>
  <si>
    <t>the NALA</t>
  </si>
  <si>
    <t>thenala.com</t>
  </si>
  <si>
    <t>The NALA is a marketing agency that helps small and medium-sized businesses increase sales and profits through effective marketing and advertising programs. They specialize in bridging traditional advertising methods with online marketing strategies, s...</t>
  </si>
  <si>
    <t>NALA offers small and medium-sized businesses effective ways to reach customers in the digital age. It makes businesses relevant and newsworthy both online and through traditional media.</t>
  </si>
  <si>
    <t>Brave</t>
  </si>
  <si>
    <t>TradeProofer</t>
  </si>
  <si>
    <t>tradeproofer.com</t>
  </si>
  <si>
    <t>TradeProofer is a forex trader community that provides a variety of products and services to make the CFD trading industry more transparent and competitive. They offer a tool called Trade Price Checker, which allows users to test individual trades for ...</t>
  </si>
  <si>
    <t>TradeProofer, Ltd. is an online trader community that provides broker performance monitoring services. Both for traders and for brokers. The company gather the community members' data and do a massive benchmarking on server-side; thus, it can tell whether a trade execution was fair or poor when compared to peer data.</t>
  </si>
  <si>
    <t>TradeProofer - forex trader community</t>
  </si>
  <si>
    <t>Abda Digital</t>
  </si>
  <si>
    <t>abdadigital.com</t>
  </si>
  <si>
    <t>Abda Digital Pvt has been established with a vision to develop innovative products for the Digital space. Our enterprise grade products have been consistently delivering value to our customers over the years! We are a NASSCOM recognized Emerge 50 compa...</t>
  </si>
  <si>
    <t>Abda Digital Pvt., Ltd. has been established with a vision to develop innovative products for the Digital space. The company provides the much-needed platform to ensure companies make the Digital Transformation.</t>
  </si>
  <si>
    <t>ClustrMaps</t>
  </si>
  <si>
    <t>clustrmaps.com</t>
  </si>
  <si>
    <t>ClustrMaps is a compact visitor tracker, designed for general web and blog use. They give you an easy way to show off your visitor community, free of charge and without the use of cookies. They deliver over 7 million widget views per day and provide ap...</t>
  </si>
  <si>
    <t>ClustrMaps, Ltd. is a compact visitor tracker, designed for general web and blog use. It gives an easy way to show off every visitor locations, and it deliver over 7 million widget views per day, does not use cookies and no personally identifiable information is ever recorded only approximate city-level locations from a visitor's IP address.</t>
  </si>
  <si>
    <t>Proudly SHOW OFF your visitor community - free, and no cookies!</t>
  </si>
  <si>
    <t>Leadscampus</t>
  </si>
  <si>
    <t>leadscampus.com</t>
  </si>
  <si>
    <t>Leadscampus is a lead generation company that provides unlimited access to high-quality business and consumer leads. With easy-to-use filtering features and AI technology, Leadscampus helps businesses find new customers and grow their business. The lea...</t>
  </si>
  <si>
    <t>Leadscampus, LLC offers lead and customer relationship management (CRM) that is designed to help businesses close more sales. It also provides a cost-effective system for lead generation and management. It has clients across various industries and regions.</t>
  </si>
  <si>
    <t>Top Lead Generation Companies, Best Lead Generation Company - LeadsCampus</t>
  </si>
  <si>
    <t>Brand Knew</t>
  </si>
  <si>
    <t>brand-knew.com</t>
  </si>
  <si>
    <t>Brand Knew is a creative collective and strategic advisory that partners with media companies, causes and consumer brands towards meaningful growth. Brand Knew is a creative agency and technology studio, offering services in product development, brandi...</t>
  </si>
  <si>
    <t>Brand Knew, LLC is a creative agency and technology studio. The company offers services in product development, brand development, and social marketing, and then applies resources in these disciplines to select start-up ventures in exchange for equity through a developmental venture equity program.</t>
  </si>
  <si>
    <t>Creative agency and technology studio providing product development, branding and social marketing services</t>
  </si>
  <si>
    <t>Market Logic Software</t>
  </si>
  <si>
    <t>marketlogicsoftware.com</t>
  </si>
  <si>
    <t>Market Logic Software is a company that provides a market engagement platform for insights and analytics teams. Their software and services help companies capture knowledge, develop insights, and deliver them to business units. They enable companies to...</t>
  </si>
  <si>
    <t>Market Logic Software AG designs and develops enterprise business software for product management. The company provides software that helps to organize researched data, extract and consolidate findings, track data, generate new insights, and guide creative marketing, and innovative decisions. It offers insights-driven marketing, personalizes reporting, searches information, manages research, shares knowledge, and agency collaboration.</t>
  </si>
  <si>
    <t>Software to plan, execute, and reuse market research in innovation, marketing, and sales decisions</t>
  </si>
  <si>
    <t>Lyyti</t>
  </si>
  <si>
    <t>lyyti.com</t>
  </si>
  <si>
    <t>Lyyti is an all in one event management software that helps organisations create meaningful encounters. No matter what the platform – live, online, or hybrid – Lyyti’s automated functions for registration, communication, reporting, and feedback make su...</t>
  </si>
  <si>
    <t>Lyyti Oy is an event management software business producing, selling and supporting a web service called Lyyti. The company service works in many different languages, as a team tool and any device with Internet access. It is a powerful tool for event management, event marketing, and measuring the success of an event.</t>
  </si>
  <si>
    <t>Ryarc</t>
  </si>
  <si>
    <t>ryarc.com</t>
  </si>
  <si>
    <t>Ryarc is a software company based in Australia which builds products that help customers manage digital signage and retail audio networks. Ryarc’s core product is CampaignManager, an end to end media distribution and playback management platform. Campa...</t>
  </si>
  <si>
    <t>Ryarc Media Systems, Ltd. is a software company focusing on Digital Signage Software, distributed audio, and playback technology. Its core product is CampaignManager, an end-to-end Digital Signage management platform that is used to operate and manage digital signage networks, large and small all over the world.</t>
  </si>
  <si>
    <t>Digital Signage software for Windows and Android | Ryarc</t>
  </si>
  <si>
    <t>The Call List</t>
  </si>
  <si>
    <t>thecalllist.com</t>
  </si>
  <si>
    <t>The Call List is the first ever interactive video plug in that allows your brand’s influencers to video call your entire community and share products in realtime. The Call List is a plug and play solution for brands who want to monetize livestream vide...</t>
  </si>
  <si>
    <t>The Call List, LLC connects educators, performers, and brands with fans and followers across the globe via a live video participation platform. The company's platform allows individuals to experience a one-to-one video and brands - from celebrities to chefs to fashion companies - to host exclusive events via video chat similar to Skype or FaceTime and while hosts can see up to thousands of audience members on a larger screen, enabling artists and brands deepen relationships with fans and followers across the globe and monetize the interactive video.</t>
  </si>
  <si>
    <t>The Call List connects educators, performers, &amp; brands with fans and followers across the globe via our live video participation platform</t>
  </si>
  <si>
    <t>Chatmeter</t>
  </si>
  <si>
    <t>chatmeter.com</t>
  </si>
  <si>
    <t>Chatmeter is an AI-powered reputation management company that helps businesses connect with their customers. They offer brand intelligence and reputation management solutions, including listings and reputation management software. Their platform provid...</t>
  </si>
  <si>
    <t>Chatmeter, Inc. is a brand intelligence company. It offers an analytics studio, voice optimization, text and sentiment analysis, and workflow. The company caters to the retail, food service, automotive, healthcare, financial, real estate, and hospitality sectors.</t>
  </si>
  <si>
    <t>Wedding Spot</t>
  </si>
  <si>
    <t>wedding-spot.com</t>
  </si>
  <si>
    <t>Wedding Spot is an online marketplace that allows users to search, price, and book wedding venues. Working directly with venues, Wedding Spot gathers all the information required to allow newly engaged couples to easily search for venues based on budge...</t>
  </si>
  <si>
    <t>Cvent, Inc. doing business as Wedding Spot, is an online site for wedding venues. The company provides an online marketplace that allows users to search, price, and book wedding venues. It provides its services to assist couples in locating wedding venues around San Francisco, California.</t>
  </si>
  <si>
    <t>Wedding Venues Information and Pricing | Wedding Spot</t>
  </si>
  <si>
    <t>SmartSender</t>
  </si>
  <si>
    <t>smartsender.io</t>
  </si>
  <si>
    <t>SmartSender.io is an omnichannel marketing automation platform. We automate customer retention for fast-growing companies. Our services include IT services, IT consulting, email marketing, transactional emails, deliverability automation, template devel...</t>
  </si>
  <si>
    <t>Smart Sender PLC provides enterprise-level mailing services to large-scale marketers. The company makes email marketing more effective with industry-leading deliverability through the platform.</t>
  </si>
  <si>
    <t>SmartSender | Marketing Automation Platform</t>
  </si>
  <si>
    <t>PresentationPoint</t>
  </si>
  <si>
    <t>presentationpoint.com</t>
  </si>
  <si>
    <t>PresentationPoint is the leading provider of real time and dynamic PowerPoint Presentations and Digital Signage software solutions. PresentationPoint delivers products and knowledge for digital signage and Microsoft PowerPoint add ons. Create up to dat...</t>
  </si>
  <si>
    <t>PresentationPoint, Inc. is the leading provider of real-time and dynamic PowerPoint Presentations and Digital Signage software solutions. The company creates a suite of software products for dynamic digital signage and Microsoft PowerPoint presentations for organizations in an array of industry sectors across the globe.</t>
  </si>
  <si>
    <t>Dynamic PowerPoint Presentations • Digital Signage Software</t>
  </si>
  <si>
    <t>Gryffin</t>
  </si>
  <si>
    <t>gryffin.com</t>
  </si>
  <si>
    <t>Gryffin is an SEO and project management software for digital marketing teams or companies that want to run their digital marketing efforts. It is an all in one platform that allows you to simplify, optimize and automate your marketing. Gryffin allows ...</t>
  </si>
  <si>
    <t>Gryffin creates unified online marketing strategies. The company offers Guest Blogging Campaigns, Link Building, SEO, Social Media Marketing, Inbound Marketing, Content creation and marketing.</t>
  </si>
  <si>
    <t>They create unified online marketing strategies</t>
  </si>
  <si>
    <t>TextMarks</t>
  </si>
  <si>
    <t>textmarks.com</t>
  </si>
  <si>
    <t>TextMarks is an SMS text messaging service used by transit agencies to deliver real-time arrival information to riders by text message. They also provide advanced SMS API integrations for app developers. TextMarks offers SMS marketing solutions for sma...</t>
  </si>
  <si>
    <t>TextMarks, Inc. is a mobile marketing provider of group mobile alerts for consumers and a group text messaging platform for businesses. The company's SMS text messaging platform allows brands, retailers, small businesses, transit agencies, churches, and other nonprofits to reach communities and customers through group text messaging. It serves clients around Pasadena, California.</t>
  </si>
  <si>
    <t>Mobile marketing provider of group mobile alerts for consumers and a group text messaging platform for businesses</t>
  </si>
  <si>
    <t>eWayDirect</t>
  </si>
  <si>
    <t>ewaydirect.com</t>
  </si>
  <si>
    <t>eWayDirect is a company that specializes in email marketing and customer acquisition solutions for B2C companies. They offer a platform called DigitalContact that optimizes email marketing response by delivering the right message to the right person at...</t>
  </si>
  <si>
    <t>eWayDirect, Inc. is an e-marketing company that operates an integrated Web-based platform that provides email marketing, Website re-engagement, and social networking services. It offers online lead generation strategy and planning, co-registration, sponsored third-party emails, site display, advertorials, and site sponsorship services. The company serves customers within the area.</t>
  </si>
  <si>
    <t>eWayDirect - We Are Deliverability</t>
  </si>
  <si>
    <t>Forfusion</t>
  </si>
  <si>
    <t>forfusion.com</t>
  </si>
  <si>
    <t>Forfusion is a business IT strategy and digital expert company. We specialize in designing, implementing, and managing mission-critical IT infrastructure for large public and private sector companies. Our core technologies include networks and security...</t>
  </si>
  <si>
    <t>Forfusion, Ltd. is an information technology &amp; services company. It offers assessment, design, integration, operation, managed services, customer experience, project delivery, and outsourcing. The company provides its services across multiple services and sectors.</t>
  </si>
  <si>
    <t>At Forfusion, they are unashamedly excited about a future enabled by technology</t>
  </si>
  <si>
    <t>Clients Now</t>
  </si>
  <si>
    <t>clientsnow.co.in</t>
  </si>
  <si>
    <t>Clients Now is a leading auto SEO Platform Developed by Clientsnow Technologies. Its serving wide range of SEO services to universal platforms. Clients Now is the platform where you can get your business listing on all leading search engines just in qu...</t>
  </si>
  <si>
    <t>Clients Now Technologies Pvt., Ltd. is an end-to-end Information Technology and digital media product management company. It offers a range of expertise to help organizations manage the entire product development lifecycle at substantially reduced costs. It serves a range of SEO services to universal platforms.</t>
  </si>
  <si>
    <t>Google Promotion Company |SEO Services In Ahmedabad | Lead Generation Platform | Website Development Company In Ahmedabad| Local Seo | Auto Local Seo | Automated Seo Platform - Clients Now ®</t>
  </si>
  <si>
    <t>LocoBuzz</t>
  </si>
  <si>
    <t>locobuzz.com</t>
  </si>
  <si>
    <t>LocoBuzz is an analytics based integrated marketing platform. Our offerings include Digital Strategy, Content Strategy &amp; Marketing, Brand Reputation Management, Response Management, Rich data Analytics, Campaign Management, Lead Generation, Infographic...</t>
  </si>
  <si>
    <t>Locobuzz Solutions Pvt., Ltd. is a computer software company. It offers digital strategy, content strategy and marketing, brand reputation management, response management, rich data analytics, campaign management, lead generation, infographics, and social media apps. The company serves various sectors including Hospitality, Telecom, Automotive, BFSI, and aviation.</t>
  </si>
  <si>
    <t>A unified customer experience platform that converges technologies like Artificial Intelligence, Machine Learning, Big Data, Analytics</t>
  </si>
  <si>
    <t>InboxRoad</t>
  </si>
  <si>
    <t>inboxroad.com</t>
  </si>
  <si>
    <t>Inboxroad is a company that provides reliable email delivery services for marketers. They offer advertising services, email deliverability, SMTP relay, transactional email, email marketing, weekly reporting, dedicated IPs, and customer support.</t>
  </si>
  <si>
    <t>Inboxroad is an email delivery service industry. It provides reliable SMTP servers and expert guidance to ensure its messages reach the inbox. The company serves its services within the area.</t>
  </si>
  <si>
    <t>InboxRoad's SMTP Service is the best option to deliver your email to the inbox. We are specialized in Email Delivery. Check our unique low pricing model</t>
  </si>
  <si>
    <t>1Point</t>
  </si>
  <si>
    <t>1pointinteractive.com</t>
  </si>
  <si>
    <t>1 Point Interactive is a leader in interactive marketing technology. They provide state-of-the-art services and systems to manage email marketing campaigns at low prices. Their services include personalized email marketing campaigns, direct integration...</t>
  </si>
  <si>
    <t>1Point Interactive, LLC is a leader in interactive marketing technology. It helps the clients target, acquires, and maintain relationships with prospective and current customers. The company's approach combines a SAAS (Software as a Service) email engine with a full suite of services to help the clients build, manage and maintain an online presence.</t>
  </si>
  <si>
    <t>1Point Interactive - Enterprise Email Solutions</t>
  </si>
  <si>
    <t>UNIM</t>
  </si>
  <si>
    <t>unim.com</t>
  </si>
  <si>
    <t>UNIM is a custom Business Management Solution powered by the team at Exults. Designed to be user friendly, UNIM requires minimal training before your team is up and running. This software will help you manage customer relationships from lead to close, ...</t>
  </si>
  <si>
    <t>Unimanager, LLC is a custom project management and CRM solution company. It is a business solution that is designed to make work life easier.</t>
  </si>
  <si>
    <t>qiibee</t>
  </si>
  <si>
    <t>qiibee.com</t>
  </si>
  <si>
    <t>qiibee is a global standard for loyalty on the blockchain. They offer a marketplace where customers can earn points (qiibeeCoins) for their purchases, content, and engagement with world-class brands. These points can be redeemed for cool coupons, free ...</t>
  </si>
  <si>
    <t>qiibee ag is a loyalty platform that enables internet users to easily earn and spend qiibeeCoins. It is creating a decentralized, Ethereum infrastructure-based loyalty ecosystem by providing a loyalty platform and developer interface on which every loyalty application can be tokenized. The company is able to connect a fragmented market, increase its efficiencies as well as cut out the central data authority.</t>
  </si>
  <si>
    <t>The Leading Blockchain-Based B2B Rewards Marketplace</t>
  </si>
  <si>
    <t>Retreaver</t>
  </si>
  <si>
    <t>retreaver.com</t>
  </si>
  <si>
    <t>Retreaver is a call tracking and analytics software company that specializes in helping performance marketers optimize their campaigns. With fully customizable and stackable data and analytics software, Retreaver integrates seamlessly with any marketin...</t>
  </si>
  <si>
    <t>Retreaver, Inc. is a company platform that is designed to provide unlimited data options, and unlimited opportunities to use that data to direct callers to the right person to take a call - fast, more efficient, and more cost-effective than any other solution on the market. It offers and serves its services throughout the country.</t>
  </si>
  <si>
    <t>Services to pre-screen personalized leads and conversations</t>
  </si>
  <si>
    <t>Promolta</t>
  </si>
  <si>
    <t>promolta.com</t>
  </si>
  <si>
    <t>Promolta.com is a video distribution platform that helps promote YouTube videos by pushing them out through their network of over 10,000 blogs, websites, and social networks. They allow targeting by age, gender, location, and keywords. Promolta focuses...</t>
  </si>
  <si>
    <t>Promolta, Inc., is a self-service advertising platform to promote videos in targeted blogs, websites, mobile apps, games, and social networks. It is a viral video promotion service for musicians.</t>
  </si>
  <si>
    <t>Youtube Video Promotion | Youtube Advertising | Video Promotion | Promolta</t>
  </si>
  <si>
    <t>CUE LLC</t>
  </si>
  <si>
    <t>cuemarketplace.com</t>
  </si>
  <si>
    <t>CUE is a business software marketplace that allows you to find, compare &amp; purchase startup &amp; small business tools, apps &amp; software. Get your 30 day FREE trial, today! Discover, purchase and manage the best software and services for your business. All i...</t>
  </si>
  <si>
    <t>CUE, LLC is a research, purchase, and manage software. Its marketplace features product details, pricing information, comparison tools, and Expert reviews, all presented in simple terms.</t>
  </si>
  <si>
    <t>Billetto UK</t>
  </si>
  <si>
    <t>billetto.co.uk</t>
  </si>
  <si>
    <t>Billetto UK helps you find 1000s of great events and sign up or buy tickets. Organising your own event? Start selling tickets in 5 minutes. No more middle men. No more ridiculous fees. This is the new ticketing. Join the Billetto community to discover ...</t>
  </si>
  <si>
    <t>Billetto UK, Ltd. is a ticketing company that provides online ticketing services. It helps event organizers sell tickets and promote events online, through mobile phones, and on social media. The company serves customers online.</t>
  </si>
  <si>
    <t>Find and buy tickets to events, follow your favourite venues, artists, and friends and receive updates on handpicked happenings</t>
  </si>
  <si>
    <t>TopTablePlanner</t>
  </si>
  <si>
    <t>toptableplanner.com</t>
  </si>
  <si>
    <t>Established in 2006, TopTablePlanner has helped in the planning of the seating at thousands events in over 1,000 countries around the world. Providing an intuitive online interface with no software to download, TopTablePlanner can help you to create se...</t>
  </si>
  <si>
    <t>Leyton Solutions, Ltd. doing business as TopTablePlanner is a software company. It is a company that is a web application being developed by a private group. The company's application provides a technical approach to dealing with these kinds of conditions where everything needs to be planned. It serves to provide relief from those changes at the last point when the function is just to start and provides a planned overview of the whole arrangement. It provides services to its clients and business consumers.</t>
  </si>
  <si>
    <t>Table Plan Software For Your Wedding, Party or Event. Free Trial</t>
  </si>
  <si>
    <t>BetterMail</t>
  </si>
  <si>
    <t>bettermail.com</t>
  </si>
  <si>
    <t>BetterMail is an email service provider with the easiest way to create, send, share and track marketing emails online.</t>
  </si>
  <si>
    <t>BetterMail, Ltd. is an email service provider with the easiest way to create, send, share, and track marketing emails. The company allows its clients to pipe data into its system which allows the end user to not only send emails to customers within minutes but also have a view of business performance given the data stored. It serves people within the area.</t>
  </si>
  <si>
    <t>HASHOFF</t>
  </si>
  <si>
    <t>hashoff.com</t>
  </si>
  <si>
    <t>#HASHOFF is a social influencer marketing platform that leverages data and technology to enable brands and agencies to build higher quality advertising. Their iAM and Create technologies analyze millions of creators and billions of pieces of content ac...</t>
  </si>
  <si>
    <t>HashOff, LLC provides real-time social influencer marketing services for brand marketers. Its technology allows clients to engage with influencers; identify voices to carry the word in real-time; and activate personalized messaging to various fans daily. The company serves travel, sports, and fitness, feature film and television network, food and restaurant, and consumer beverage, customers.</t>
  </si>
  <si>
    <t>Amplifying Brands in Social Media</t>
  </si>
  <si>
    <t>Socxo</t>
  </si>
  <si>
    <t>socxo.com</t>
  </si>
  <si>
    <t>SMART Employee Advocacy Solutions | Socxo Transform your Employees into Brand Advocates with our Innovative and SMART employee advocacy platform. Amplify your organic social media reach. Socxo harness the power of your employee's social reach to boost ...</t>
  </si>
  <si>
    <t>Socxo Pte., Ltd. is a software company that develops a platform for the workforce. The company helps to boost brand awareness, recruit employees and generate organic leads. It serves customers across the country.</t>
  </si>
  <si>
    <t>Advocacy Marketing Platform | Brand Advocacy Programs &amp; Solutions | Socxo</t>
  </si>
  <si>
    <t>The Lead Tree</t>
  </si>
  <si>
    <t>theleadtree.com</t>
  </si>
  <si>
    <t>TheLeadTree brings the world of resources to your fingertips using global resources that were previously only available to large corporations and the Fortune 500 and making them available to small and mid sized companies. We are a marketing and adverti...</t>
  </si>
  <si>
    <t>The Lead Tree, LLC is a marketing and advertising company that, in simple terms, helps make life easier. It provides the highest level of lead generation services in the world.</t>
  </si>
  <si>
    <t>Embold</t>
  </si>
  <si>
    <t>embold.co</t>
  </si>
  <si>
    <t>Embold is the #1 Influencer Marketing Platform and Influencer Marketing Agency in Canada. They help brands and agencies work with Canadian local and micro influencers. With their comprehensive and reliable influencer marketing solution, advertisers can...</t>
  </si>
  <si>
    <t>Embold, Inc. is an advertising services company. It helps brands and agencies work with Canadian local and micro-influencers. The company provides its services to its clients throughout the country.</t>
  </si>
  <si>
    <t>The most accessible influencer marketing platform in the world</t>
  </si>
  <si>
    <t>YouNow</t>
  </si>
  <si>
    <t>younow.com</t>
  </si>
  <si>
    <t>YouNow is the world's first live social network, empowering users to broadcast themselves from anywhere in real time. We believe in the unlimited potential of human creativity. In fact, it’s why we come to work every day to create a powerful platform w...</t>
  </si>
  <si>
    <t>YouNow, Inc. is the world's first live social network, empowering users to broadcast themselves from anywhere in real-time. It provides a product that fuses the experience of broadcasting, gaming, performing, and social networking, giving direct power to the people and enabling them to discover and create new kinds of interactive content in real time.</t>
  </si>
  <si>
    <t>He world's first live social network, empowering users to broadcast themselves from anywhere in real time</t>
  </si>
  <si>
    <t>Call iQ</t>
  </si>
  <si>
    <t>mycalliq.com</t>
  </si>
  <si>
    <t>Call iQ is a company that provides call tracking and phone call analytics services for PPC, SEO, and offline marketing. They offer unique phone numbers that can be placed in various advertising mediums such as print, radio, and online campaigns. Custom...</t>
  </si>
  <si>
    <t>Call iQ, Inc. is the source for marketing and customer service solutions. The company provides unique phone numbers that can be placed in various advertising mediums such as print, radio, and online campaigns. It creates a set of tools, services, and resources for businesses, helping them make better decisions.</t>
  </si>
  <si>
    <t>Call IQ is your source for improving the effectiveness of your marketing, customer service, and sales</t>
  </si>
  <si>
    <t>GinzaMetrics</t>
  </si>
  <si>
    <t>ginzametrics.com</t>
  </si>
  <si>
    <t>GinzaMetrics is an enterprise SaaS SEO and content marketing platform. Launched in 2010, GinzaMetrics provides actionable recommendations and analytics to enterprise and agency customers in more than 120 countries and 55 languages around the world. Gin...</t>
  </si>
  <si>
    <t>Ginzamarkets, Inc. drive more traffic and increase revenue from SEO while improving clients brands findability across the web.</t>
  </si>
  <si>
    <t>Enterprise Search Intelligence platform, making SEO relevant to CMOs and marketers worldwide.</t>
  </si>
  <si>
    <t>oneall</t>
  </si>
  <si>
    <t>oneall.com</t>
  </si>
  <si>
    <t>OneAll is a company that provides Social Login, Single Sign On, and Customer Identity and Access Management (CIAM) solutions as a service. They offer tools and services to integrate over 35 social networks into websites, allowing users to easily log in...</t>
  </si>
  <si>
    <t>OneAll SARL is a company that operates in the Technology, Information, and Internet industry. It simplifies the integration of social networks for Web 2.0 and SaaS companies by offering a set of web-delivered tools and services to establish and optimize a site's connection with social providers such as Facebook, Twitter, Yahoo!, and LinkedIn. The company specializes in Developer APIs, Social Media, and Social Media Management.</t>
  </si>
  <si>
    <t>Social Login, Sign On &amp; Social Network Sharing | www.oneall.com</t>
  </si>
  <si>
    <t>Red Frog Events</t>
  </si>
  <si>
    <t>redfrogevents.com</t>
  </si>
  <si>
    <t>Red Frog Events is an event production company based in Chicago, Illinois. Red Frog Events is an event production company and pioneer of the experiential entertainment industry, recognized for its award-winning company culture. Since 2007, the company ...</t>
  </si>
  <si>
    <t>Red Frog Events, LLC is an event production company and pioneer of the experiential entertainment industry. Its events include Great Urban Race, Warrior Dash, Iron Warrior Dash, Urban Warrior Dash, Beach Dash, Red Frog Bar Crawls, Firefly Music Festival, Farm to Fork, American Beer Classic, and Candy Cane Express. It provides event services ranging from food and beverage to its ticketing platform, EventSprout.</t>
  </si>
  <si>
    <t>Event production company based in chicago, illinois</t>
  </si>
  <si>
    <t>QuickMetrix</t>
  </si>
  <si>
    <t>quickmetrix.com</t>
  </si>
  <si>
    <t>Lighthouse Technologies Pvt. (quickmetrix.com) is a company that provides a platform for online reputation management (ORM) and digital branding. They offer a social media listening tool called QuickMetrix, which curates user-generated content from var...</t>
  </si>
  <si>
    <t>Lighthouse Technologies Pvt., Ltd. dba QuickMetrix curates user-generated content (UGC) from Twitter, Facebook, Google, Blogs, News Sites and other leading digital and social media providers. It's a Cloud-Based Listening and Analytics Tool that helps in powering business decisions for Research, Brand Measurement and Social Media Management. The company has been leveraged by leading agencies, research firms, Banking and other Institutions.</t>
  </si>
  <si>
    <t>Social Media Analytics, Listening, Monitoring &amp; Reporting tool for Brands | ORM | India</t>
  </si>
  <si>
    <t>Sitejabber</t>
  </si>
  <si>
    <t>sitejabber.com</t>
  </si>
  <si>
    <t>Sitejabber is a leading destination for customer ratings and reviews of businesses. With over 100 million customers helped, Sitejabber allows users to search reviews of over 100,000 businesses to find the best options. The platform was developed in par...</t>
  </si>
  <si>
    <t>GGL Projects, Inc. doing business as Sitejabber provides a consumer protection service, which helps people avoid fraudulent websites. It also researches online businesses or Websites, including art, beauty, blog, business, car, clothing, education, finance, food, funny, game, health, music, news, online dating, parenting, pet, pharmacy, photography, politics, science, shoe, shopping, software, sports, technology, travel, and video.</t>
  </si>
  <si>
    <t>Consumer Reviews of Online Businesses - SiteJabber</t>
  </si>
  <si>
    <t>PressPage</t>
  </si>
  <si>
    <t>presspage.com</t>
  </si>
  <si>
    <t>PressPage is a social media and digital services firm catering to the modern public relations and communication professional. The company offers an online platform for creating, managing and tracking social media (news) releases and newsrooms. These so...</t>
  </si>
  <si>
    <t>PressPage B.V. is a publishing and media relations platform built for always-on communications teams. It offers the leading content-sharing platform technology for social newsrooms, virtual press centers, and online media hubs; enabling today's most engaging brands to become tomorrow's best publishers.</t>
  </si>
  <si>
    <t>Make communications work flow</t>
  </si>
  <si>
    <t>YouScan</t>
  </si>
  <si>
    <t>youscan.io</t>
  </si>
  <si>
    <t>YouScan is an AI platform for Social Media Listening and Image Recognition that helps businesses tune into their customers’ online conversations.</t>
  </si>
  <si>
    <t>Yuskan Rus, LLC doing business as YouScan operates a social media monitoring platform that helps brand owners to listen to consumer opinions posted online its products and competitors, and manage brands online. The company platform also provides market-leading image recognition capabilities, called Visual Insights. It includes brand logo detection, scenes, objects, activities, persons, and other photo contents analysis and reporting.</t>
  </si>
  <si>
    <t>An AI-powered social media intelligence platform with industry-leading image recognition capabilities to help businesses analyze consumer opinions</t>
  </si>
  <si>
    <t>RocketData</t>
  </si>
  <si>
    <t>rocketdata.io</t>
  </si>
  <si>
    <t>RocketData.io is a platform for online presence and reputation management. They provide high-quality reputation management across popular location-based services and improve a company's online presence. RocketData is a single automated platform for com...</t>
  </si>
  <si>
    <t>Data Delivery, LLC doing business as RocketData is a developer of SaaS-software for managing of company's locations in digital space. It has a technological solution allows submitting a company's business information to online maps, catalogs, GPS systems, social networks, global and regional directories, to optimize listings and protect information against unauthorized changes.</t>
  </si>
  <si>
    <t>An easy-to-use platform to manage company’s business information and reviews</t>
  </si>
  <si>
    <t>Frosmo</t>
  </si>
  <si>
    <t>frosmo.com</t>
  </si>
  <si>
    <t>Frosmo is an AI-driven personalization and recommendation engine that helps businesses grow online. Their software and services provide unprecedented freedom, speed, and cost efficiency in developing unique experiences for online customers. With Frosmo...</t>
  </si>
  <si>
    <t>Frosmo, Ltd. operates an online gaming tournament system for browser-based flash games in Eastern Europe and Asia. It offers various games, including Bubble Spinner, Rollercoaster Rush, tower Bloxx, and Blockarelli, as well as provides social gaming services.</t>
  </si>
  <si>
    <t>ECommerce growth management software and service company</t>
  </si>
  <si>
    <t>Brand24</t>
  </si>
  <si>
    <t>brand24.com</t>
  </si>
  <si>
    <t>Brand24 is the #1 AI Social Listening Tool that provides instant access to mentions and insights across social media, news, blogs, videos, forums, podcasts, reviews, and more. With Brand24, you can find your brand mentions and turn them into valuable i...</t>
  </si>
  <si>
    <t>Brand 24 S.A. doing business as Brand24 Global, Inc. provides real-time social media monitoring and analytics portals. It provides a solution that allows users to instantly react to mentions of the company, follow up on positive comments from brand ambassadors, or respond to a dissatisfied customer before the situation escalates.</t>
  </si>
  <si>
    <t>Provides a reliable, easy to use, and affordable solution that allows to both track and engage online conversations relevant to own business</t>
  </si>
  <si>
    <t>Expodoc.com</t>
  </si>
  <si>
    <t>expodoc.com</t>
  </si>
  <si>
    <t>Expodoc is a software that optimizes the workflow of trade shows, congresses, and events for all parties concerned. It provides exhibition management tools such as an online exhibitor platform, floor plan design and management, and an interactive floor...</t>
  </si>
  <si>
    <t>Expodoc, is a management tool that optimizes the planning, organisation and communication for trade shows, congresses and events. The program improves the workflow for all parties concerned: the organizer, venue, exhibitors and service providers.</t>
  </si>
  <si>
    <t>Mood Media</t>
  </si>
  <si>
    <t>moodmedia.com</t>
  </si>
  <si>
    <t>Mood Media is the global leader in elevating Customer Experiences, combining sight, sound, scent, social mobile technology and systems to create greater emotional connections between brands and consumers. Mood’s solutions reach over 150 million consume...</t>
  </si>
  <si>
    <t>Mood Media, LLC operates as a media solutions company. It creates greater emotional connections between brands and consumers through the right combination of Sight, Sound, Scent, and Systems solutions. The company makes every shopping experience more personal and engaging.</t>
  </si>
  <si>
    <t>Digital marketing firm focusing on the customer experience</t>
  </si>
  <si>
    <t>EventHive</t>
  </si>
  <si>
    <t>eventhive.com</t>
  </si>
  <si>
    <t>EventHive is a software development company that provides conferencing solutions and event marketing services. Our platform allows event and conference organizers to easily generate buzz, arrange conference information, and create engaging sessions for...</t>
  </si>
  <si>
    <t>EventHive is a computer software company. It provides software conference and presentation solutions. The company offers its services globally.</t>
  </si>
  <si>
    <t>Interactive Software Conference Solution</t>
  </si>
  <si>
    <t>Adit</t>
  </si>
  <si>
    <t>adit.com</t>
  </si>
  <si>
    <t>Adit Dental Software is a dental practice management software designed specifically for dental practices. It integrates calls, texts, emails, patient forms, online scheduling, analytics, reviews, payments, and more in one place. With Adit, dental pract...</t>
  </si>
  <si>
    <t>Adit Advertising, Inc. is a software company developing SaaS that focuses on dental practice operations from marketing to payment processing. It features online scheduling, call tracking, appointment reminders, analytics, reviews, and reporting. The company specializes in dental, urgent care, chiropractic, dermatology, and other areas. It serves customers in the United States.</t>
  </si>
  <si>
    <t>We are a leading digital marketing firm in USA providing creative and customized online marketing solutions including SEO, PPC, ORM, etc</t>
  </si>
  <si>
    <t>AnswerThePublic</t>
  </si>
  <si>
    <t>answerthepublic.com</t>
  </si>
  <si>
    <t>AnswerThePublic is a software development company that provides a tool for generating useful phrases and questions based on keyword searches. This tool helps businesses gain consumer insights and create relevant content, products, and services that mee...</t>
  </si>
  <si>
    <t>AnswerThePublic listens to autocomplete data from search engines like Google then quickly cranks out every useful phrase. It's a goldmine of consumer insight that can be used to create fresh, ultra-useful content, products and services.</t>
  </si>
  <si>
    <t>Search listening tool for market, customer &amp; content research - AnswerThePublic</t>
  </si>
  <si>
    <t>InStream Group</t>
  </si>
  <si>
    <t>instreamgroup.com</t>
  </si>
  <si>
    <t>InStream Group is a B2B lead generation company that offers modern sales support and acquires B2B customers. With over 2000 trusted partners worldwide, we provide innovative sales technologies and high-quality B2B leads. Our services include lead gener...</t>
  </si>
  <si>
    <t>InStream Group Sp. z o.o. is a CRM marketing agency. It provides Sales support and B2B customer acquisition services. The company's software facilitates monitoring communication with customers and offers an overview of contact activities such as incoming and outgoing e-mails, phone calls, planned activities, and scheduled follow-ups, enabling clients to improve relationship management and communication. It offers its services worldwide.</t>
  </si>
  <si>
    <t>A leading B2B lead generation agency in Eastern Europe</t>
  </si>
  <si>
    <t>TS Solutions</t>
  </si>
  <si>
    <t>ts-solutions.net</t>
  </si>
  <si>
    <t>TS Solutions. We have been creating custom web applications for a variety of different industries. call 519.725.3854</t>
  </si>
  <si>
    <t>TS Solutions, Inc. creating registration software for clients. It builds custom software applications for any industry. It specializes in onsite and online event registration. The company has experienced unparalleled success in serving the conference, trade show, and special event community.</t>
  </si>
  <si>
    <t>INK</t>
  </si>
  <si>
    <t>inkforall.com</t>
  </si>
  <si>
    <t>INK is a company that provides the world's best AI content assistant for marketing and SEO. With INK, users can craft original articles, descriptions, headlines, Google ads, and more. It offers a powerful all-in-one AI writer and SEO optimization tool....</t>
  </si>
  <si>
    <t>INK Content, Inc. is a content technology company dedicated to the future of content performance optimization and driven by a vision of a world where storytellers control its own search destiny. The company helps writers, WordPress users, and non-SEO experts self-optimize and edit content through an easy-to-use, AI-powered app and plugin.</t>
  </si>
  <si>
    <t>Let's Participate</t>
  </si>
  <si>
    <t>letsparticipate.com</t>
  </si>
  <si>
    <t>Online event registration platform and apps. Live Event Stats. From free. Quick start and awesome support. Try Let's Participate today.</t>
  </si>
  <si>
    <t>Let's Participate, is a dynamic team of marketing professionals and programmers. It offers an event tracking platform, an online ticketing app and a participation platform built to maximize users' event sales and simplify an event day.</t>
  </si>
  <si>
    <t>Online Event App, Ticketing &amp; Marketing | Let's Participate</t>
  </si>
  <si>
    <t>ConversionFly</t>
  </si>
  <si>
    <t>conversionfly.com</t>
  </si>
  <si>
    <t>ConversionFly is a marketing optimization tool that provides actionable metrics to help businesses scale. It offers simple and powerful conversion tracking software that allows users to track the performance of webpages, traffic sources, ads, and offer...</t>
  </si>
  <si>
    <t>ConversionFly, LLC provides an application. The company specializes in marketing optimization, campaign tracking, insight, and comparison reporting.</t>
  </si>
  <si>
    <t>EventX</t>
  </si>
  <si>
    <t>eventx.io</t>
  </si>
  <si>
    <t>EventX is a leading provider of event management software solutions and the industry champion in Asia (including China). They offer both virtual and hybrid event solutions for companies, organizers, and leading trade bodies in Asia and China. With feat...</t>
  </si>
  <si>
    <t>EventXtra, Ltd. is a developer of a virtual event platform designed to help enterprises manage big events online. Its platform allows enterprises to have exhibitions, job fairs, and trade shows online, provides real-time registration, event management services, and event organizing services that help event organizers with guest check-ins and walk-in on-site registration also provides a one-stop platform for event management and organization. The platform provides services within the area.</t>
  </si>
  <si>
    <t>EventX | Asia's Leading Event Management Software</t>
  </si>
  <si>
    <t>Bizratings.com</t>
  </si>
  <si>
    <t>bizratings.com</t>
  </si>
  <si>
    <t>BizRatings is a platform that allows great companies to showcase their reputation, exposes bad companies, and enables users to benefit from word-of-mouth recommendations in their social networks. The company's mission is to solve the problem of unverif...</t>
  </si>
  <si>
    <t>BizRatings, Inc. is a developer of a business recommendation platform. The company develops a web application that enables users to ask for ratings, reviews, and surveys for professional services sectors from its friends and social networks.</t>
  </si>
  <si>
    <t>Your Reputation is Your Wealth. Where best-of-breed businesses shine! Business Reviews from your clients!</t>
  </si>
  <si>
    <t>Crowdfire Inc</t>
  </si>
  <si>
    <t>crowdfireapp.com</t>
  </si>
  <si>
    <t>Crowdfire is a powerful Social Media Management tool for brands, businesses, agencies and individuals all around the world. Level up your game with Social Media CRM, Advanced analytics, post scheduler, content curator and more! Crowdfire is your super ...</t>
  </si>
  <si>
    <t>Codigami Labs Pvt., Ltd. doing business as Crowdfire, Inc. provides a social media management application. It's building the world's first AI-driven marketing bot that will help over 100 million individuals and small businesses go big online. The company spread across the globe includes small businesses, writers, influencers, freelancers, artists, e-sellers, bloggers, and more.</t>
  </si>
  <si>
    <t>Tap To Speak</t>
  </si>
  <si>
    <t>taptospeak.com</t>
  </si>
  <si>
    <t>Tap To Speak is a web based tool, that allows the event moderator or a speaker to communicate with the attendees of an event in real time. We turn every smartphone in the audience into a microphone. We enable the audience to communicate via audio, text...</t>
  </si>
  <si>
    <t>Tap To Speak, LLC offers a web-based tool, that allows the event moderator or a speaker to communicate with the attendees of an event in real time. It turns every smartphone in the audience into a microphone and enables the audience to communicate via audio, text, respond to surveys and polls. The company helps the event organizers to identify and collect information about the audience and solve low audience engagement during live events, conferences, or lectures by turning people's smartphones into feedback machines.</t>
  </si>
  <si>
    <t>Planoly</t>
  </si>
  <si>
    <t>planoly.com</t>
  </si>
  <si>
    <t>PLANOLY is the industry leading social marketing platform trusted by over 5 million users to visually plan, schedule, and measure performance across Instagram and Pinterest.</t>
  </si>
  <si>
    <t>Planogram, Inc. doing business as Planoly provides a web and mobile application visual planner and scheduler for Instagram. The company's platform allows users to visually see Instagram profile feed, plan and schedule content/marketing campaigns in advance, manage multiple accounts, and push notifications. It's platform offers services in the areas of fashion, beauty, food, lifestyle, entertainment, and visual arts.</t>
  </si>
  <si>
    <t>Planoly: Visually plan, manage, and schedule your Instagram posts - Formerly Planogr.am</t>
  </si>
  <si>
    <t>51Degrees</t>
  </si>
  <si>
    <t>51degrees.com</t>
  </si>
  <si>
    <t>Real time data superpowers | 51Degrees Boost your digital business the easy way with device detection, geolocation, TAC intelligence, and other real time data services. Try it for free. Our device detection, geolocation, and other ingenious real time d...</t>
  </si>
  <si>
    <t>51Degrees.mobi, Ltd. is an information technology company. It provides device detection, web optimization, and mobile analytics solutions. The company offers its services to clients worldwide.</t>
  </si>
  <si>
    <t>Real-time data superpowers | 51Degrees</t>
  </si>
  <si>
    <t>Jabmo</t>
  </si>
  <si>
    <t>jabmo.com</t>
  </si>
  <si>
    <t>Jabmo is a global leader in Account Based Marketing (ABM) for manufacturers, life sciences, healthcare, and business services companies. Our ABM platform, Expandi, enables precision targeting, personalized campaigns, and measurable results. With superi...</t>
  </si>
  <si>
    <t>Jabmo, Inc. is a software development company that focused on B2B account-based marketing (ABM). It offers a platform that enables users to build ads, add contacts, measure campaign performance, set up weekly reports, and identify surges in account activity. The company caters to the manufacturing, life sciences, and healthcare industries.</t>
  </si>
  <si>
    <t>Helps B2B companies sense buying signals and engage target accounts</t>
  </si>
  <si>
    <t>OnePitch</t>
  </si>
  <si>
    <t>onepitch.co</t>
  </si>
  <si>
    <t>OnePitch is a free service that helps PR professionals and brands identify &amp; connect with journalists to earn media placements within top tier and trade publications. Our matching technology delivers a precise media list for every pitch, making it easi...</t>
  </si>
  <si>
    <t>OnePitch is a Public Relations and Communication SaaS platform. It offers a tool created by tech innovators to connect publicists and storytellers with journalists who pitch its stories, track results, and manage conversations.</t>
  </si>
  <si>
    <t>OnePitch - For Media, PR &amp; Communications Professionals - OnePitch</t>
  </si>
  <si>
    <t>Rarog</t>
  </si>
  <si>
    <t>rarog.io</t>
  </si>
  <si>
    <t>Rarog is a company that specializes in hypertargeted Twitter campaigns. They help businesses connect with the right people by reaching an unreachable audience. Rarog offers effective, semi-automatic, targeted lead generation campaigns on Twitter for co...</t>
  </si>
  <si>
    <t>Rarog helps small and medium companies and startups find and reach new customers. It automates the sales process through social media.</t>
  </si>
  <si>
    <t>Rarog - hypertargeted twitter campaigns</t>
  </si>
  <si>
    <t>News Monitors</t>
  </si>
  <si>
    <t>news-monitors.com</t>
  </si>
  <si>
    <t>News Monitors is a linguistics &amp; technology firm specialized in data mining and creation using Human Language technology. News Monitors AB Sweden is a leading provider of linguistic and cultural intelligence solutions. Our expert team uses the latest h...</t>
  </si>
  <si>
    <t>News Monitors AB is a linguistics &amp; technology firm specializing in data mining and creation using Human Language technology. It provides various types of news publishing services. It is the trusted partner for organizations seeking to stay ahead in today's fast-paced, global business environment.</t>
  </si>
  <si>
    <t>LeadBoxer</t>
  </si>
  <si>
    <t>leadboxer.com</t>
  </si>
  <si>
    <t>LeadBoxer is a lead generation platform that provides real-time information about companies and people visiting your website. It helps businesses identify and manage their most qualified leads and customers, and insert valuable insights into their sale...</t>
  </si>
  <si>
    <t>LeadBoxer B.V. designs and develops a lead and customer data platform for sales and marketing. The company's platform includes lead and customer identification, filters and segments, dynamic lead scoring, notification and alerts, integrations and API, and GDPR compliance. Its platform offers lead generation and sales intelligence.</t>
  </si>
  <si>
    <t>Turn website traffic into leads</t>
  </si>
  <si>
    <t>Influencer Searcher</t>
  </si>
  <si>
    <t>influencersearcher.com</t>
  </si>
  <si>
    <t>Influencer Searcher is a company that helps brands scale their influencer campaigns on Instagram. They provide easy-to-use search tools and a trusted database of over 60,000 influencers. Brands like Revolut, Cameo, and P&amp;G use their software. With Infl...</t>
  </si>
  <si>
    <t>Influencer Searcher is a large database of over 50,000 influencers that have categorised influencers based on the nature of its content and quality of its following. The tool's aim is to help brands be able to identify and collaborate with influencers without spending wasting time searching for them.</t>
  </si>
  <si>
    <t>Limk</t>
  </si>
  <si>
    <t>limk.com</t>
  </si>
  <si>
    <t>Limk is a content distribution and discovery platform that helps websites grow traffic while reaching highly engaged audiences. Websites can bring qualified new users—those most likely to engage—to their own sites by exposing their content on contextua...</t>
  </si>
  <si>
    <t>Limk, Inc. offers a content distribution and discovery platform that helps websites grow traffic while reaching highly engaged audiences. The company's publishers, brands, and businesses can expand its reach to new and larger audiences by syndicating its content to distribute on other sites from its Shuffle network.</t>
  </si>
  <si>
    <t>Smarter Content Recommendations</t>
  </si>
  <si>
    <t>SposterOnline</t>
  </si>
  <si>
    <t>sposteronline.com</t>
  </si>
  <si>
    <t>Sposter is a social media management tool that allows users to control their social networks in one place. It provides a user-friendly and functional platform for managing, planning, and publishing social network activities. The platform is integrated ...</t>
  </si>
  <si>
    <t>SposterOnline helps online marketing companies, freelancers, and individual users to handle many social networks, customers, and teams with one flexible platform that reduces complexity and makes social network management easy. The company is developing a social network management solution.</t>
  </si>
  <si>
    <t>An artificial intelligence-based system for creating and publishing content on social networks. With system tools, you can easily integrate content creation processes, as well as optimize the work with your team and clients</t>
  </si>
  <si>
    <t>Newsasset LTD - news &amp; content management solutions</t>
  </si>
  <si>
    <t>newsasset.com</t>
  </si>
  <si>
    <t>Newsasset LTD is a company that provides news and content management solutions. They offer innovative technology platforms such as Newsasset PLUS, which includes artificial intelligence and machine learning capabilities to verify digital content, autom...</t>
  </si>
  <si>
    <t>Newsasset, Ltd. is an expert in various areas of content and information management, committed to provide integrated, purpose-built and fully modular solutions that solve customer challenges. The company offer modern software and services for getting the right content, to the right person, at the appropriate format, at the right time.</t>
  </si>
  <si>
    <t>EventPocket.io</t>
  </si>
  <si>
    <t>eventpocket.io</t>
  </si>
  <si>
    <t>EventPocket.io is an All-In-One event software. An easy-to-use events cloud platform, provides planners and marketers with means to monitor the impact of their actions and to grow their events.</t>
  </si>
  <si>
    <t>EventPocket.io is a software company. It develops an all-in-one SaaS event technology management solution. Its platform offers a bundle of tools and services to optimize the production line: Event registration, event agenda, on-site event management, E-mail marketing and communication, and survey builder. The company's platform provides special modules giving the event planner the possibility to automate the workflow and reduce manual documentation.</t>
  </si>
  <si>
    <t>Oappso Loyalty</t>
  </si>
  <si>
    <t>oappso.com</t>
  </si>
  <si>
    <t>Oappso Loyalty is a company that specializes in turning traditional paper loyalty stamp cards into digital ones. With their app, businesses can easily customize their loyalty programs to suit their needs. By going digital, businesses can maximize custo...</t>
  </si>
  <si>
    <t>Phonebase, Ltd. doing business as Oappso operates a mobile app for businesses. The company's application lets users create its own logo just by using the application with the user's phone.</t>
  </si>
  <si>
    <t>Social Proofy</t>
  </si>
  <si>
    <t>socialproofy.io</t>
  </si>
  <si>
    <t>Social Proofy, helps website owners increase sales, engage visitors, collect leads, and more without coding. Boost your conversion with Social Proofy.</t>
  </si>
  <si>
    <t>Social Proofy, Ltd. is a marketing company that applies the psychological concept called social proof to help businesses. It helps website owners increase sales, and visitors, collect leads, and more without coding. The company offers its service to companies and business sectors.</t>
  </si>
  <si>
    <t>A marketing platform that applies the psychological concept called social proof to help businesses</t>
  </si>
  <si>
    <t>Orlo</t>
  </si>
  <si>
    <t>orlo.tech</t>
  </si>
  <si>
    <t>Orlo is the UK's Number One Social Media Management Platform. They provide a platform that allows businesses to manage their social media presence, engage with customers, and improve their reputation. With Orlo, businesses can manage their social media...</t>
  </si>
  <si>
    <t>SocialSignIn, Ltd. doing business as Orlo is a software development company. It offers a social media management platform and transforms the way organizations communicate with its customers through technology. The company provides its services to people worldwide.</t>
  </si>
  <si>
    <t>Circlewise</t>
  </si>
  <si>
    <t>circlewise.io</t>
  </si>
  <si>
    <t>Circlewise is a leading Partnership Management Software that helps brands grow their business through in-house affiliate programs and complementary partnership marketing services. They offer a platform to consolidate and diversify partnerships, automat...</t>
  </si>
  <si>
    <t>Circlewise AS  is helping brands grow businesses through in-house affiliate programs. It powers the world's largest Fintech advertisers across all countries, devices, and verticals including P2P lending, crowdfunding, and mobile banks.</t>
  </si>
  <si>
    <t>Let your affiliate marketing take off!</t>
  </si>
  <si>
    <t>JournoLink</t>
  </si>
  <si>
    <t>journolink.com</t>
  </si>
  <si>
    <t>The easiest way to get your business in the press | JournoLink Easy to use, easy to learn publicity software, helping your small business to communicate with huge audiences. Trusted by 17,000+ UK businesses. JournoLink is a PR revolution that has been ...</t>
  </si>
  <si>
    <t>JournoLink, Ltd. is a developer of an online PR platform linking journalists, bloggers &amp; broadcasters with small businesses, startups &amp; entrepreneurs for affordable PR distribution. The Company offers affordable PR services for small businesses, entrepreneurs, and startups by linking the users to journalists online.</t>
  </si>
  <si>
    <t>PR Software - Affordable Press Release Distribution - JournoLink</t>
  </si>
  <si>
    <t>EarthChannel</t>
  </si>
  <si>
    <t>earthchannel.com</t>
  </si>
  <si>
    <t>EarthChannel Communications, Inc., is an employee-owned, debt-free company that specializes in Open Government solutions through Rich Media.</t>
  </si>
  <si>
    <t>EarthChannel Communications, Inc. is an employee-owned, debt-free company that specializes in Open Government solutions through Rich Media. Its software as a service (Saas) solutions allow municipalities, school boards, and PEG channels the ability to index and broadcast the media for Live and on-demand needs.</t>
  </si>
  <si>
    <t>IntentData.io</t>
  </si>
  <si>
    <t>intentdata.io</t>
  </si>
  <si>
    <t>IntentData.io, Inc. is a woman owned marketing technology firm that provides third party intent data to enhance clients' demand generation and support account based marketing (ABM). Through a suite of intent data and activation services, IntentData.io ...</t>
  </si>
  <si>
    <t>IntentData.io, Inc. transforms B2B marketing, sales, and success, starting with the best intent data available and building an integrated platform of activation knowledge and resources. The company provides benefits for marketing and sales teams like improves efficiency, shorter sales cycle, and increased win rates.</t>
  </si>
  <si>
    <t>Intent Data - Contact the Right People with Buyer Intent Data</t>
  </si>
  <si>
    <t>Wynta Software</t>
  </si>
  <si>
    <t>wynta.com</t>
  </si>
  <si>
    <t>Wynta Software is a leading platform for a variety of software products and solutions catering to online businesses across markets and verticals. With robust tracking and reporting technology, Wynta helps businesses grow at a rapid rate and sustain in ...</t>
  </si>
  <si>
    <t>Wynta Tech Service Pte., Ltd. is a platform for a variety of software products and solutions catering to online businesses across markets and verticals. It offers the iGaming industry, Affiliate Management Console (AMC), and Player Management Console (PMC), which serve operators in monitoring, strengthening, and enhancing programs, products, and marketing efforts to end-users.</t>
  </si>
  <si>
    <t>Grow your business with a one-stop solution you and your partners will fall irrevocably in love with</t>
  </si>
  <si>
    <t>Actusnews Wire</t>
  </si>
  <si>
    <t>actusnews.com</t>
  </si>
  <si>
    <t>Actusnews is positioned in the online corporate and financial communication market through two activities: professional broadcaster of regulated information and creation and maintenance of websites. Actusnews provides PR services such as the distributi...</t>
  </si>
  <si>
    <t>Actusnews Wire Corp. is positioned in the online corporate and financial communications market through two activities - professional regulated information broadcaster. Its framework of the European Transparency Directive, Actusnews Wire has obtained the status of professional broadcaster issued by the AMF. - creation and maintenance of websites.</t>
  </si>
  <si>
    <t>WebMeUp</t>
  </si>
  <si>
    <t>webmeup.com</t>
  </si>
  <si>
    <t>Use the world's largest and fastest growing index of backlinks (besides Google of course) to scrutinize links to your site, clean-up your backlink profile, perform a link audit or steal a competitor's backlink secrets. Try it for free now!</t>
  </si>
  <si>
    <t>WebMeUp, Ltd. is the company behind the world's biggest index of external links. The company provides SEOs with the most powerful link tool. It offers unique, SEO-significant backlinks for any site, evaluate link profile and see what links might be put at risk, and download links of any competing site to acquire the best links it has.</t>
  </si>
  <si>
    <t>Online seo tool geared to give you more &amp; challenge everything you used to know &amp; expect from seo software</t>
  </si>
  <si>
    <t>Hive Marketing Cloud</t>
  </si>
  <si>
    <t>hivemarketingcloud.com</t>
  </si>
  <si>
    <t>Hive Marketing Cloud enables marketers to increase the value of their customers through guided and personalised engagement across multiple channels and devices. They help marketers manage automated customer journeys that engage uniquely at every stage,...</t>
  </si>
  <si>
    <t>Hive Intelligence, Ltd. doing business as Hive Marketing Cloud is a software development company. It develops an agile marketing platform that offers marketing software and services. The company helps marketers in medium-sized businesses to accelerate marketing revenues by enabling them to deploy highly personalized, sophisticated, multi-channel marketing from a single technology platform – surfacing all of its data for an improved, relevant customer experience that engages and converts.</t>
  </si>
  <si>
    <t>Marketing software and services</t>
  </si>
  <si>
    <t>Smart Convos</t>
  </si>
  <si>
    <t>smartconvos.com</t>
  </si>
  <si>
    <t>Smart Convos Inc is a Conversational Technology Company that provides AI and Chat Powered Marketing and Advertising tools focused on improving business Conversions, Engagement and Customer Experience.</t>
  </si>
  <si>
    <t>Smart Convos, Inc. is a conversational technology firm. The company provides AI and chat-powered marketing and advertising tools focused on re-innovating the digital ad industry.</t>
  </si>
  <si>
    <t>Conversational AI Marketing Technology</t>
  </si>
  <si>
    <t>Newsfile</t>
  </si>
  <si>
    <t>newsfilecorp.com</t>
  </si>
  <si>
    <t>Newsfile Corp. is a newswire and agent for regulatory filing, including EDGAR, SEDAR, and XBRL filing services. They provide a one-stop compliance solution for public companies looking to distribute news and satisfy electronic reporting requirements on...</t>
  </si>
  <si>
    <t>Newsfile Corp. is a compliance solutions company. It provides press release distribution and regulatory filing services. The company also serves individuals across Canada.</t>
  </si>
  <si>
    <t>FeedBlitz</t>
  </si>
  <si>
    <t>feedblitz.com</t>
  </si>
  <si>
    <t>FeedBlitz is an email marketing service provider that specializes in helping businesses and individuals effectively reach their audience through email campaigns. They offer a range of features and services, including monitoring blogs, RSS feeds, and we...</t>
  </si>
  <si>
    <t>FeedBlitz, LLC provides a service to enable marketers, publishers, and bloggers to make use of RSS and other blog-based technologies, helping subscribers get the information it wanted. The company converts RSS and blog updates into email newsletters delivered daily to subscribers' inboxes. It manages subscriptions, circulation tracking, real-time analytics, and email autoresponders.</t>
  </si>
  <si>
    <t>Social media marketing and list management firm</t>
  </si>
  <si>
    <t>WordLift</t>
  </si>
  <si>
    <t>wordlift.io</t>
  </si>
  <si>
    <t>WordLift is an AI-powered SEO tool that revolutionizes your SEO. It helps web publishers optimize their websites, increase organic traffic, and reach a qualified audience. With WordLift, bloggers and site owners can turn their editorial content into ac...</t>
  </si>
  <si>
    <t>WordLift SRL is a service designed to help speak Google's native language by converting content into a format that is easily understood by search engines' structured data. The company built the first semantic platform that combines natural language processing, knowledge graph publishing, and machine learning to increase the organic traffic of a website and to make content accessible to voice search and virtual assistants. It enables the publication of knowledge graphs easily.</t>
  </si>
  <si>
    <t>WordLift is a platform that uses advanced generative technologies to automate SEO for bloggers, publishers, and e-commerce platforms. It helps you communicate with search engines by converting your content into structured data that machines can understand. WordLift uses LLMs, Generative AI, and Knowledge Graphs to achieve your business's ambitious goals</t>
  </si>
  <si>
    <t>Pop Media Technology</t>
  </si>
  <si>
    <t>popmt.com</t>
  </si>
  <si>
    <t>POP Media Technology is a company that specializes in providing 360° technology solutions in digital signage, monitoring centers, automations, interactive screens, and more. They offer technological solutions and value-added services for the integratio...</t>
  </si>
  <si>
    <t>POP Media Technology offers 360  global solutions from the correct technology advice for the project, design, engineering, content, administration, and after-sales support. It specialists from the following areas collaborate in the Pop Media team: - Design of digital content for screen networks - Monitoring Centers - Audiovisual technology - Data networks - Software. It is also a partner of Google for Work, Google Search for Work and it distributes the Google Search Appliance and Google Site Search products.</t>
  </si>
  <si>
    <t>evidence.io</t>
  </si>
  <si>
    <t>Evidence.io is a company that provides easy social proof notifications for websites. With just a few clicks, website owners can add social proof notifications to their site, which have been proven to increase sales by 10-15%. These notifications can sh...</t>
  </si>
  <si>
    <t>Evidence, Inc. provides that same powerful, real-time social proof to websites. The company's platform tracks the positive activity already being taken by prospects and customers (purchases, opt-ins, webinar registrations, booked appointments, even pageviews), then outputs it to others visiting the site.</t>
  </si>
  <si>
    <t>Evidence Conversion Platform | Social Proof Notifications</t>
  </si>
  <si>
    <t>Screaming Frog</t>
  </si>
  <si>
    <t>screamingfrog.co.uk</t>
  </si>
  <si>
    <t>Screaming Frog is an Oxfordshire based search engine marketing company. We provide search engine optimisation (SEO), pay per click (PPC) management, social media and link building services to a broad range of clients in a variety of market sectors. We ...</t>
  </si>
  <si>
    <t>Screaming Frog, Ltd. is a search marketing agency that provides great service through excellent communication, internal teams, and external agencies to ensure that the business excels. It focuses on providing great service through excellent communication and will work with, internal teams and external agencies to ensure that business excels.</t>
  </si>
  <si>
    <t>Founder &amp; Director of Screaming Frog, a UK search marketing agency. Gooner. &amp; Philanthropist.</t>
  </si>
  <si>
    <t>VidRocket</t>
  </si>
  <si>
    <t>vidrocket.com</t>
  </si>
  <si>
    <t>VidRocket is an influencer marketing platform for YouTube. Build your brand by created branded campaigns with video, the most powerful form of content. Technology, Information and Internet influencer marketing and youtube</t>
  </si>
  <si>
    <t>VidRocket is a provider of video marketing and analytics software. The company's software helps content creators, media networks and brands use online video to promote business across social media platforms.</t>
  </si>
  <si>
    <t>VidRocket - Influencer Marketing on YouTube</t>
  </si>
  <si>
    <t>inBeat</t>
  </si>
  <si>
    <t>inbeat.co</t>
  </si>
  <si>
    <t>inBeat is a search engine and database that allows users to find TikTok and Instagram influencers quickly and easily. The influencer database is spam checked and includes metrics and keywords to help users find the right profiles for their needs. In ad...</t>
  </si>
  <si>
    <t>9406-9457 Québec, Inc. doing business as inBeat is an influencer discovery tool that enables to find influencers efficiently. It has a spam-checked database of influencers using metrics and keywords to find the profiles need.</t>
  </si>
  <si>
    <t>inBeat | Find TikTok and Instagram Influencers Worldwide</t>
  </si>
  <si>
    <t>Radio.co</t>
  </si>
  <si>
    <t>radio.co</t>
  </si>
  <si>
    <t>Radio.co is a live streaming platform that allows anyone to create an online radio station. It runs entirely from the cloud and replaces conventional desktop software that is still commonplace in the radio industry. The platform provides an intuitive a...</t>
  </si>
  <si>
    <t>Radio.co UK, Ltd. is a broadcast media production and distribution company. It specializes in radio, broadcasting, online radio, internet radio, content distribution, audio, saas, software, cloud-based, radio automation, broadcast media, media, radio software, live broadcast, live radio, radio tools, radio apps, radio ios app, radio android app, and radio Alexa skill. The company offers its services globally.</t>
  </si>
  <si>
    <t>The easiest way to start your internet radio station</t>
  </si>
  <si>
    <t>CARMA</t>
  </si>
  <si>
    <t>carma.com</t>
  </si>
  <si>
    <t>CARMA is a global media intelligence provider bringing clarity, understanding and insight to the complex media landscape. CARMA offers world class media intelligence services that cover all forms of traditional &amp; digital media in more than 40 countries...</t>
  </si>
  <si>
    <t>Carma International, Inc. provides media research, and analysis services to measure the performance in the news in the United States and internationally. It specializes in customized, syndicated, and survey research of news coverage and public relations.</t>
  </si>
  <si>
    <t>Media intelligence services that cover all forms of traditional and digital media</t>
  </si>
  <si>
    <t>SocialVolt</t>
  </si>
  <si>
    <t>socialvolt.com</t>
  </si>
  <si>
    <t>SocialVolt is a social media management platform for the enterprise. Publish, moderate, listen and report across social networks, accounts and brands. Maintain control, manage risk and prove compliance. Our suite of social media software tools designed...</t>
  </si>
  <si>
    <t>SocialVolt, Inc. is a social media management software solution for companies and agencies. It provides social media management, brand monitoring, campaigns, influencer management, and compliance solutions.</t>
  </si>
  <si>
    <t>Social media management software solutions for companies &amp; agencies.</t>
  </si>
  <si>
    <t>PEAKUP</t>
  </si>
  <si>
    <t>peakup.org</t>
  </si>
  <si>
    <t>PEAKUP TEKNOLOJİ A.Ş PEAKUP is a technology company established with 100% domestic capital to provide end to end solutions and products from IT infrastructure services to software development activities. From the day it got into action, PEAKUP helped o...</t>
  </si>
  <si>
    <t>Peakup Teknoloji̇ A.Ş. provides end-to-end solutions and products from IT infrastructure services to software development activities. It offers digital event hosting, outsourcing, infrastructure consulting, Microsoft office training, and IT recruitment services.</t>
  </si>
  <si>
    <t>Software &amp; Computer Services</t>
  </si>
  <si>
    <t>Cuutio Software</t>
  </si>
  <si>
    <t>cuutio.com</t>
  </si>
  <si>
    <t>Cuutio is a Finnish technology and consulting company founded in 2011. They provide a SaaS-based inbound marketing platform for companies to monitor and manage their online presence. Cuutio helps businesses improve their search engine visibility and pr...</t>
  </si>
  <si>
    <t>Cuutio Software, Ltd. develops SaaS-based inbound marketing software solutions. The company develops Cuutio, a service that enables companies to monitor and manage its online presence, monitor the position of its competitors; and show inbound marketing data from other Web analytics tools. It offers solutions for inbound marketing and search engine optimization, including online marketing, product sales, and brand management.</t>
  </si>
  <si>
    <t>Inbound marketing tool to help investigate competition on search engines</t>
  </si>
  <si>
    <t>Reachify</t>
  </si>
  <si>
    <t>reachify.io</t>
  </si>
  <si>
    <t>Reachify is a company that provides phone automations for restaurants. They offer Call Deflection to capture lost revenue and a collaborative inbox for medical practices to improve patient experience and workplace efficiency. Reachify also provides mod...</t>
  </si>
  <si>
    <t>Reachify, LLC is a computer software company. It developed a communications management platform intended to provide a universal inbox and smart message routing. The company's automation platform intelligently routes restaurant phone calls to online actions by consolidating communication channels such as phone, text, email, fax, and social media into a single collaborative workspace, enabling teams to operate more efficiently and attract, retain, and engage customers more effectively.</t>
  </si>
  <si>
    <t>J.Lodge</t>
  </si>
  <si>
    <t>jlodge.com</t>
  </si>
  <si>
    <t>J.Lodge is a leading provider of contact center quality monitoring services. With over 10 years of experience in the industry, we deliver results driven by technology and expertise. Our mission is to provide world-class contact center services by emplo...</t>
  </si>
  <si>
    <t>J.Lodge, LLC is a verified Service Disabled Veteran Owned Small Business and has become recognized in the science of call monitoring and analysis. The company provides integrated solutions that improve the customer care experience within contact centers through speech analytics and call, email, and chat monitoring along with experienced and talented analysts.</t>
  </si>
  <si>
    <t>JLodge provide integrated solutions that improve the customer care experience within contact centers through speech analytics</t>
  </si>
  <si>
    <t>InGo</t>
  </si>
  <si>
    <t>ingo.me</t>
  </si>
  <si>
    <t>InGo is a technology company that develops a variety of software for event management. Their flagship product is a social media Advocate Marketing platform that empowers event organizers and attendees to exponentially grow their events. InGo's suite of...</t>
  </si>
  <si>
    <t>InGo, Inc. is a technology company breaking new ground within the marketing industry. It provides the most effective marketing by accelerating word-of-mouth marketing with the power of social media. The company inspires and empowers current customers to be co-marketers who attract best contacts to become new customers.</t>
  </si>
  <si>
    <t>A variety of software for event management</t>
  </si>
  <si>
    <t>ResponseiQ</t>
  </si>
  <si>
    <t>responseiq.com</t>
  </si>
  <si>
    <t>ResponseiQ is an intelligent instant callback platform that helps businesses increase inbound calls and conversions. Our widget seamlessly connects website visitors to sales teams in seconds using intelligent callback technology. With our platform, bus...</t>
  </si>
  <si>
    <t>Response iQ, Ltd. designs and develops a website traffic monitoring and instant callback platform. The company develops a widget, which prompts website visitors to leave its number for a callback. Its platform connects the lead to the sales team and then initiates a call to the potential customers.</t>
  </si>
  <si>
    <t>Instant sales callback widget</t>
  </si>
  <si>
    <t>Make Influence</t>
  </si>
  <si>
    <t>makeinfluence.com</t>
  </si>
  <si>
    <t>Make Influence is a performance-driven influencer marketing platform for e-commerce brands. We provide tools for digital brands and social creators to create and manage fair, transparent, and effective collaborations. With over 200 brands and 2000 infl...</t>
  </si>
  <si>
    <t>Make Influence ApS offers an all-in-one influencer platform, built to create influencer marketing magic on bottom line. Its platform enables companies and influencers to set up collaboration based on commission which, maximize the ROI and earnings for both influencers and companies for the long run.</t>
  </si>
  <si>
    <t>Conferize</t>
  </si>
  <si>
    <t>conferize.com</t>
  </si>
  <si>
    <t>Conferize is an all-inclusive event management platform that helps event organizers build their community, website, and mobile experience to increase the quality and attendance of their events. They provide a range of services including creating stunni...</t>
  </si>
  <si>
    <t>Conferize A/S is an internet company. It provides a platform to find conferences that interest, connect to other attendees, and follow speakers. The company serves its services throughout Denmark.</t>
  </si>
  <si>
    <t>A social space enabling people to find conferences that interest them, connect to other attendees, and follow speakers</t>
  </si>
  <si>
    <t>Israk Technology Sdn. Bhd</t>
  </si>
  <si>
    <t>israk.my</t>
  </si>
  <si>
    <t>Digital Signage | Videowall | Smartboard Professional Audio Visual Malaysia Digital signage solution, professional video walls, LED Display, touchscreen solution, interactive smartboard, video conferencing, online learning, live streaming, temperatur...</t>
  </si>
  <si>
    <t>Israk Solutions Sdn. Bhd. provides comprehensive digital signage, video &amp; touchscreen software solution, and hardware. Its services start from consultation, designing, and implementing the complete solution.</t>
  </si>
  <si>
    <t>Lucep</t>
  </si>
  <si>
    <t>lucep.com</t>
  </si>
  <si>
    <t>Lucep is an omnichannel customer engagement solution that provides automated lead qualification and a mobile app to connect businesses with their digital leads. They work with Fortune 500 companies in over 30 countries and offer solutions for industrie...</t>
  </si>
  <si>
    <t>Lucep Pte., Ltd. develops and provides a sales acceleration platform. The company enables businesses to connect with online leads and offers queue and customer experience management, online lead tracking and monitoring, and appointment booking solutions. It caters to retail banking, healthcare, government, and restaurant sectors.</t>
  </si>
  <si>
    <t>Lucep gets your sales team talking to your leads in under 60 seconds Leads go from your website to the mobile of every sales person</t>
  </si>
  <si>
    <t>SubscriberMail</t>
  </si>
  <si>
    <t>subscribermail.com</t>
  </si>
  <si>
    <t>SubscriberMail is one of the leading email marketing service providers, offering sophisticated tools to develop and deliver professional email communications for hundreds of leading organizations including Bunn, The Chicago Bulls, Brunswick and a broad...</t>
  </si>
  <si>
    <t>SubscriberMail, LLC an email marketing services provider, offers tools to develop and deliver professional email communications for small and medium business and enterprise-level clients in the United States. It offers a multi-channel email platform that comprises a set of features, including list management, segmentation, dynamic content, reporting, templates, and message creation, social media, integration, security, and triggers, and recurring campaigns.</t>
  </si>
  <si>
    <t>Award-winning email marketing platform, part of a suite of email marketing solutions offered by harland clarke digital</t>
  </si>
  <si>
    <t>Majestic</t>
  </si>
  <si>
    <t>majestic.com</t>
  </si>
  <si>
    <t>SEO Backlink Checker &amp; Link Building Toolset | Majestic.com Develop backlink strategies with our Link Intelligence data, build the strongest SEO backlink campaigns to drive organic traffic and boost your rankings today. Majestic provides backlink intel...</t>
  </si>
  <si>
    <t>Majestic-12, Ltd. is a technology, information, and internet company that operates a distributed search engine. It provides backlinks and tools that enable registered users to report for the sites it controls. The company serves in the United Kingdom.</t>
  </si>
  <si>
    <t>crowd-creation</t>
  </si>
  <si>
    <t>crowdcreation.de</t>
  </si>
  <si>
    <t>crowd creation is a company that specializes in community communication and optimization. They offer a tool called the Community Box, which helps improve bilateral and multilateral communication within a community. The Community Box is also suitable fo...</t>
  </si>
  <si>
    <t>crowd-creation GmbH offers embedded Open Source Solutions and specialized in Drupal-based Community solutions. The company provides a community platform allowing everyone to optimally tap into the knowledge of the employees, clients, and suppliers and use it for a faster innovation process.</t>
  </si>
  <si>
    <t>TouchingBase.io</t>
  </si>
  <si>
    <t>touchingbase.io</t>
  </si>
  <si>
    <t>TouchingBase.io build relationships and win more business with the easiest follow-up system. Building ongoing relationships takes time. It enables its users to set follow-up reminders right inside Gmail.</t>
  </si>
  <si>
    <t>limber.io</t>
  </si>
  <si>
    <t>Limber is a Content Marketing Platform that helps B2B companies manage their content marketing campaigns. It centralizes, structures, and automates the distribution of content across multiple channels, such as social media posts, newsletters, and blogs...</t>
  </si>
  <si>
    <t>Limber SAS is a marketing and advertising company. It specializes in employee advocacy, social selling, content marketing, community management, event communication, and parent companies and subsidiaries. The company offers its services and solutions to clients across France.</t>
  </si>
  <si>
    <t>Cloud-based content marketing automation platform</t>
  </si>
  <si>
    <t>SparkPost</t>
  </si>
  <si>
    <t>sparkpost.com</t>
  </si>
  <si>
    <t>SparkPost, the world’s 1st predictive email intelligence platform, helps brands predict &amp; optimize email performance with unmatched data quality. Get a free demo.</t>
  </si>
  <si>
    <t>Message Systems, Inc. doing business as SparkPost provides software solutions. The company offers momentum platform, mobile momentum, message origination, email deliverability, inbound and outbound message management, and partner application software. It serves customers throughout the United States.</t>
  </si>
  <si>
    <t>The industry’s most trusted email optimization platform</t>
  </si>
  <si>
    <t>Pushnami</t>
  </si>
  <si>
    <t>pushnami.com</t>
  </si>
  <si>
    <t>Pushnami is an advertising and engagement platform made up of 20,000 sites, and delivers over 20 billion messages per month through browser-based push notifications &amp; email. With Pushnami, web publishers are able to monetize and engage their subscriber...</t>
  </si>
  <si>
    <t>Pushnami, LLC is a developer of a digital messaging software platform designed to help brands and marketers grow, engage, and monetize online audiences. The company's platform is combined with AI or machine learning and unlimited subscriber information storage providing a website push notification system to increase traffic and conversions and is compatible with all significant browsers and Android phones without requiring the visitor to download an application. It provides its services to businesses within the area.</t>
  </si>
  <si>
    <t>Pushnami allows website owners to collect and message subscribers via AI enabled browser-based push notifications</t>
  </si>
  <si>
    <t>Link in Profile</t>
  </si>
  <si>
    <t>linkinprofile.com</t>
  </si>
  <si>
    <t>Link in Profile is a web app connected to your Instagram account built for the purpose of unlocking your Instagram following. We monitor your posts for any valid URL in the photo caption. Once we see a valid URL, we associate that URL and image on your...</t>
  </si>
  <si>
    <t>Megan E Designs, LLC doing business as Link in Profile is a social media solutions company. It provides additional links to Instagram images and sends the followers. The company offers an application proxy for any traffic from Instagram.</t>
  </si>
  <si>
    <t>Tito</t>
  </si>
  <si>
    <t>ti.to</t>
  </si>
  <si>
    <t>Tito is a design-led software company that provides simple management of ticket sales for events. They aim to be a sustainable and ethical business driven by people and principles. Tito's software is used by thousands of technology, developer, and B2B ...</t>
  </si>
  <si>
    <t>Team Tito, Ltd. is a small, self-funded company that has built a successful platform for event organizers to sell and manage tickets online. The company offers and sells tickets online all over its country. It is designed to provide a stress-free experience for organizers and attendees.</t>
  </si>
  <si>
    <t>Tito | Simple, powerful, event software</t>
  </si>
  <si>
    <t>Prodigix Software</t>
  </si>
  <si>
    <t>prodigixsoftware.com</t>
  </si>
  <si>
    <t>Prodigix Software is a company that specializes in providing MLM software and solutions to the MLM and Network Marketing industry. They have been in business since 2001 and offer a complete software system for corporate personnel to manage the daily ne...</t>
  </si>
  <si>
    <t>Prodigix Software, LLC provides software and services to the Network Marketing and MLM industry. It specializes in helping start-up phase companies to automate order entry, distributor management, and sales commission tracking processes. The company provides a complete software system for corporate personnel to better manage the daily needs of MLM company and provides online tools for distributors to be more effective in selling and recruiting.</t>
  </si>
  <si>
    <t>zwoor.com</t>
  </si>
  <si>
    <t>Zwoor.com is an online platform that enables users to develop mobile applications for conferences and corporate events. The platform is designed to revolutionize the way businesses and individuals interact, provide feedback, and communicate during meet...</t>
  </si>
  <si>
    <t>Twoor, LLC doing business as Zwoor.com is an information technology and service company. It offers a platform that allows organizing and managing corporate events and conferences for gatherings to interact with employees, enabling organizations to get better interaction on virtual events. The company offers its services to customers in the area.</t>
  </si>
  <si>
    <t>http://t.co/nCJnqk1nEG was founded on a simple, powerful idea: mobile technology changes how we run events and meetings, and how we engage with each other.</t>
  </si>
  <si>
    <t>Gobot</t>
  </si>
  <si>
    <t>getgobot.com</t>
  </si>
  <si>
    <t>Gobot is the #1 Abandonment Revenue Recovery Platform. They help Ecommerce brands combat rising ad costs and cookie deprecation by growing and monetizing First Party owned audiences. Gobot helps fast-growing Shopify stores increase sales and reduce sup...</t>
  </si>
  <si>
    <t>Gobot, LLC is a computer software firm. It helps E-commerce brands combat rising ad costs and cookie deprecation by growing and monetizing owned audiences.</t>
  </si>
  <si>
    <t>Engaging website chatbot that boosts site's subscribers, sales and engagement far better than popups Integrates with top live chat tools</t>
  </si>
  <si>
    <t>MagicBell</t>
  </si>
  <si>
    <t>magicbell.com</t>
  </si>
  <si>
    <t>MagicBell is a real-time notification system for web and mobile applications. It offers multi-channel delivery, notification preferences, and one-click unsubscriptions to users. With MagicBell, you can improve user experience with smart notifications, ...</t>
  </si>
  <si>
    <t>MagicBell, Inc. is the notification inbox for web and mobile apps. It features of the product include design customization, code collaboration, API-based notification delivery, automated workflow updates, UI customization, data retention, and more.</t>
  </si>
  <si>
    <t>Bloom Intelligence</t>
  </si>
  <si>
    <t>bloomintelligence.com</t>
  </si>
  <si>
    <t>Bloom Intelligence is a restaurant marketing platform that provides a customer data platform (CDP), WiFi marketing, and reputation management services. Their CDP collects, cleans, and centralizes guest data, allowing clients to gain visibility into who...</t>
  </si>
  <si>
    <t>Bloom Intelligence, LLC is a software and managed services company that provides sophisticated data analytics to brick and mortar locations. The company helps restaurants, gyms and retailers attract, engage, and retain customers with powerful Wi-Fi marketing and analytics. Its cloud-based dashboard provides real-time customer insights, and visits patterns. The company provides its services to companies and business sectors nationwide.</t>
  </si>
  <si>
    <t>Wi-fi sensor-based business intelligence and marketing automation for brick and mortar locations</t>
  </si>
  <si>
    <t>Sharey</t>
  </si>
  <si>
    <t>getsharey.com</t>
  </si>
  <si>
    <t>Social media advertising platform that adds a call to action to social media posts</t>
  </si>
  <si>
    <t>Sharey is a Social media advertising platform that adds a call to action to social media posts  It creates a branded call-to-action that's placed on top of every piece of content user share.</t>
  </si>
  <si>
    <t>Taylor</t>
  </si>
  <si>
    <t>taylor.com</t>
  </si>
  <si>
    <t>Taylor provides a diverse set of products, services and technologies to power the potential of the world’s leading brands. Using the latest printed and digital methods, we facilitate marketing communications of all types for businesses and consumers ac...</t>
  </si>
  <si>
    <t>Taylor Corp. is a printing company. It provides business and personal communications products, technologies, and services. It uses both printed and digital methods. The company serves services to customers worldwide.</t>
  </si>
  <si>
    <t>Sessionize.com</t>
  </si>
  <si>
    <t>sessionize.com</t>
  </si>
  <si>
    <t>Sessionize is a software as a service that helps event organizers manage sessions, speakers and schedules, and speakers to promote themselves and manage their speaking gigs at conferences. Our product is used by thousands of events across the globe, in...</t>
  </si>
  <si>
    <t>Web-ideja, Ltd. doing business as Sessionize.com is a software-as-a-service. It helps event organizers manage sessions, speakers, and schedules, and speakers promote themselves and manage the speaking gigs at conferences. The company serves clients within the area.</t>
  </si>
  <si>
    <t>Sessionize is the smart way to manage Call for Papers, Speakers and Agenda for your conference</t>
  </si>
  <si>
    <t>Tweet Adder</t>
  </si>
  <si>
    <t>tweetadder.com</t>
  </si>
  <si>
    <t>Tweet Adder is a great tool that lets you rub multiple tweeter account 24/7.</t>
  </si>
  <si>
    <t>Skootle Corp. doing business as TweetAdder.com has become the fastest-growing company for the non-stale up and coming audience of all time and rapidly growing at an enormous rate. The company developed an automated Twitter management and audience building tool.</t>
  </si>
  <si>
    <t>Hookle</t>
  </si>
  <si>
    <t>hookle.net</t>
  </si>
  <si>
    <t>Hookle is an AI-powered social media marketing platform designed for small businesses. With Hookle, users can create and schedule social media posts, optimize tasks with AI-powered social marketing, and manage all their social media channels in one pla...</t>
  </si>
  <si>
    <t>Hookle, Inc. is a B2B SaaS mobile application, targeted especially at entrepreneurs and small businesses. It makes life easier for small businesses by automating digital business processes. The company's powerful online marketing platform simplifies social media marketing for busy businesses.</t>
  </si>
  <si>
    <t>AI-powered social media marketing tool for small businesses, powered by chatGPT</t>
  </si>
  <si>
    <t>Effortless Reviews</t>
  </si>
  <si>
    <t>effortlessreviews.com</t>
  </si>
  <si>
    <t>Boost your online reviews and become the obvious choice for new customers.</t>
  </si>
  <si>
    <t>Effortless Reviews is a review generation/management tool to help local businesses rank higher on Google and help businesses increase reviews and become the obvious choice for new customers. It specializes in Online Reviews and Local Business Reviews.</t>
  </si>
  <si>
    <t>Boost your online reviews and become the obvious choice for new customers</t>
  </si>
  <si>
    <t>Geekflare</t>
  </si>
  <si>
    <t>geekflare.com</t>
  </si>
  <si>
    <t>Geekflare is an online publication that produces high quality articles on Technology, Business, and Fintech and makes Tools and APIs to help businesses and people grow.</t>
  </si>
  <si>
    <t>Geekflare, Ltd. is an online publication that produces quality articles on technology, business, and fintech. The company focuses on web security, cloud computing, web infrastructure, hosting, WordPress, and trending topics. Its serves within the area.</t>
  </si>
  <si>
    <t>WGSN.com</t>
  </si>
  <si>
    <t>wgsn.com</t>
  </si>
  <si>
    <t>WGSN is the global authority on change, using expert trend forecasting combined with data science to help you get ahead of the right trends. We provide trend reports, retail analytics, design validation, and consumer insights. Our services cover variou...</t>
  </si>
  <si>
    <t>Worth Global Style Network, Ltd. (WGSN) is an authority on consumer trend forecasting. The company offers a range of services, including daily trends, retail analytics, consumer insights, and bespoke consultancy services, thereby helping clients connect the dots to accurately predict the products, experiences, and services people will need in years to come. It serves its clients worldwide.</t>
  </si>
  <si>
    <t>We enable brilliant design decisions</t>
  </si>
  <si>
    <t>SoloSEO</t>
  </si>
  <si>
    <t>soloseo.com</t>
  </si>
  <si>
    <t>SoloSEO.com is a cloud-based online visibility software that offers a suite of DIY SEO tools and reports. It is designed for both beginners and advanced users, providing step-by-step guidance and structured processes. The platform leverages the latest ...</t>
  </si>
  <si>
    <t>Cloudvine, LLC doing business as SoloSEO provides easy-to-use DIY SEO Tools for both beginners and advanced users. The company provides DIY SEO Tools that bring real results, 180,000+ users are seeing the benefits of DIY SEO. It offers profitable partnership opportunities with web hosting and product sales teams.</t>
  </si>
  <si>
    <t>Easy to use diy seo tools for both beginners and advanced users</t>
  </si>
  <si>
    <t>Boardview</t>
  </si>
  <si>
    <t>boardview.io</t>
  </si>
  <si>
    <t>Boardview.io is a company that specializes in designing and building MarTech stacks to boost business growth. They work with clients to define success, visualize strategy, build agile teams, and align MarTech around clear goals. With their expertise in...</t>
  </si>
  <si>
    <t>Boardview.io is a visual marketing strategy and management tool. It enables marketing teams to drive agile growth through goal alignment and prioritization. The company can design and build MarTech stacks that boost business growth.</t>
  </si>
  <si>
    <t>TheWebMiner</t>
  </si>
  <si>
    <t>thewebminer.com</t>
  </si>
  <si>
    <t>TheWebMiner is a recently founded Romanian data scraping company that works on the online market and provides for its customers datasets of valuable information in a usable format. TheWebMiner company was started as a cloud data mining tool with a spec...</t>
  </si>
  <si>
    <t>TheWebMiner Srl is a data scraping company that works on the online market and provide its customers datasets of valuable information in a usable format. The company is a cloud data mining tool with a special design for web scraping also called web crawling, web harvesting.</t>
  </si>
  <si>
    <t>TheWebMiner company offers enterprise web crawling and other data processing solutions</t>
  </si>
  <si>
    <t>LeadNetwork</t>
  </si>
  <si>
    <t>leadnetwork.com</t>
  </si>
  <si>
    <t>LeadNetwork is a top pay per lead affiliate network that specializes in the niche of payday loans. They offer one of the best pay per lead affiliate programs in this market, providing customized support and utilizing advanced AI monetization system. Th...</t>
  </si>
  <si>
    <t>Lead Network, LLC is one of the world's top pay per lead marketplaces that has an extensive expertise in generating quality payday loan leads. It offers one of the top pay per lead affiliate programs in the niche payday loans marketplace which has a key on advantage over competitors due advanced lead optimization software -, Lead Network proprietary software.</t>
  </si>
  <si>
    <t>Payday Loans Affiliate Network Program</t>
  </si>
  <si>
    <t>WhoFi</t>
  </si>
  <si>
    <t>whofi.com</t>
  </si>
  <si>
    <t>WhoFi is a company that provides library and community software to help community spaces like libraries, parks, and museums thrive in the digital age. They offer tools such as WiFi counts, calendars, and more to assist these spaces in utilizing data an...</t>
  </si>
  <si>
    <t>IO3O, LLC doing business as WhoFi is a developer of a wireless cloud-based monitoring technology developer to analyze wireless information through data collection and reporting. The company offers services including wireless monitoring, tracking wireless sessions, and gaining an understanding of usage while protecting internet protocol addresses and other private information, enabling community spaces like libraries, parks, and museums to improve communities by providing metrics for advocacy and enhanced patron engagement.</t>
  </si>
  <si>
    <t>Digitaleo</t>
  </si>
  <si>
    <t>digitaleo.fr</t>
  </si>
  <si>
    <t>Digitaleo is a platform that helps businesses manage their local marketing for their network of retail stores. They offer a comprehensive solution that allows businesses to create a connection between their brands and customers. Digitaleo enables busin...</t>
  </si>
  <si>
    <t>Digitaleo SAS is a software development company that provides digital marketing solutions. It offers a cloud marketing platform to companies and sales outlets, enabling it to manage digital marketing procedures in real time via text messages, mobile websites, QR codes, email, voice messages, social networks, and touchscreen tablets. It offers its services to merchants and retail chains.</t>
  </si>
  <si>
    <t>Complete solution to manage your marketing</t>
  </si>
  <si>
    <t>bant.io</t>
  </si>
  <si>
    <t>bant.io is a B2B marketing agency that specializes in lead generation and customer acquisition solutions. They use a scientific method that involves engaging in email conversations with ideal customers and passing on hot leads to the sales team. With t...</t>
  </si>
  <si>
    <t>Bant.io, Ltd. is a B2B lead generation platform that engages in highly personalized B2B conversations with ideal customers. The company leverages a unique combination of multi-channel marketing strategies that are proven to deliver conversions.</t>
  </si>
  <si>
    <t>Bant.io - The scientific method to acquire B2B customers</t>
  </si>
  <si>
    <t>GraphicVision</t>
  </si>
  <si>
    <t>graphicvision.com</t>
  </si>
  <si>
    <t>GraphicVision is a company that specializes in intelligent graphics, custom mapping, complex scheduling, and Cold Fusion programming. They provide services to add intelligence to graphics, integrate maps into applications, handle unique scheduling requ...</t>
  </si>
  <si>
    <t>GraphicVision, Inc. is a computer software company. It offers services such as intelligent graphics, complex scheduling, custom mapping, and ColdFusion programming. The company offers its services to customers in the area.</t>
  </si>
  <si>
    <t>FLUZO</t>
  </si>
  <si>
    <t>fluzo.com</t>
  </si>
  <si>
    <t>FLUZO is the first Automatic Content Recognition SaaS platform. We make traditional content and advertising truly interactive and measurable. The cross media measurement standard for advertising effectiveness FLUZO has developed a standard for cross me...</t>
  </si>
  <si>
    <t>Fluzo Technologies, S.L. is a Cross-Media Measurement Service for agencies, media (TV/radio/streaming), research institutes, and advertisers. It offers real-time data for audience measurement and advertising efficiency research. The company serves customers within the area.</t>
  </si>
  <si>
    <t>A complete technological solution that helps answering some of the most important questions about audience and advertising effectiveness</t>
  </si>
  <si>
    <t>Brandleap</t>
  </si>
  <si>
    <t>brandleap.com</t>
  </si>
  <si>
    <t>Brandleap is a software as a service ‘SaaS’ that combines the power of a retail shopping cart and store finder application to create the ultimate brand controlled retail marketplace. Our innovative approach to the traditional retail locator solution gr...</t>
  </si>
  <si>
    <t>Brandleap, Inc. is a software as a service 'SaaS' that combines the power of a retail shopping cart and store finder application to create the ultimate brand-controlled retail marketplace. The company's innovative approach to the traditional retail locator solution greatly increases sales conversion by allowing consumers to quickly and easily choose retailer, scan inventory, map store locations and make purchases without leaving the manufacturer's website.</t>
  </si>
  <si>
    <t>Manufacturers a revolutionary way to increase sales conversions</t>
  </si>
  <si>
    <t>Eventtia</t>
  </si>
  <si>
    <t>eventtia.com</t>
  </si>
  <si>
    <t>Eventtia is an all-in-one event management software that provides solutions for in-person, virtual, and hybrid events. With Eventtia, you can set up registrations, accept payments, manage guests, and more. It is a global solution for event management, ...</t>
  </si>
  <si>
    <t>Eventtia SAS is a quickly growing event technology company. The company helps event organizers across the world to create more successful events. It provides a very powerful, flexible, and easy-to-use event management platform in the cloud.</t>
  </si>
  <si>
    <t>Event Management Technology | Easy to use event Platform | EVENTTIA</t>
  </si>
  <si>
    <t>Followerwonk</t>
  </si>
  <si>
    <t>followerwonk.com</t>
  </si>
  <si>
    <t>Followerwonk is a Twitter analytics company that provides tools for Twitter analytics, bio search, and more. With Followerwonk, you can understand and grow your Twitter presence. After Twitter's recent API changes, Followerwonk was acquired by Fedica, ...</t>
  </si>
  <si>
    <t>QuestRight, LLC doing business as Followerwonk, is a web-based Twitter analytics software tool. It offers various services to provide businesses and individuals with social media analytics, helps its user to explore and grow social graph.</t>
  </si>
  <si>
    <t>Followerwonk: Tools for Twitter Analytics, Bio Search and More</t>
  </si>
  <si>
    <t>EventsCase</t>
  </si>
  <si>
    <t>eventscase.com</t>
  </si>
  <si>
    <t>Eventscase is a company that specializes in event management software. They offer a range of products and services to help plan, optimize, and enhance in-person, virtual, and hybrid events. Their all-in-one technology provides solutions for event websi...</t>
  </si>
  <si>
    <t>Pick Event, Ltd. doing business as Eventscase, Ltd. is an event services company. It offers an all-in-one event management software. The company provides a low-cost alternative for the most price-sensitive clients; Full-Service, for the medium and large organizers that need a design and development team when a large event requires it, and its Bespoke service, for the largest clients.</t>
  </si>
  <si>
    <t>The all-in-one event management software. Every bit of kit an event organiser needs under a single platform (web, reg, app, networking,...)</t>
  </si>
  <si>
    <t>Jooicer</t>
  </si>
  <si>
    <t>jooicer.com</t>
  </si>
  <si>
    <t>Jooicer is a DIY tool that helps you to implement your own custom social media strategies on Twitter. Twitter Growth Services for power users and entrepreneurs. Special deals for agencies. No automation, we are a secure and reliable service. Ask our te...</t>
  </si>
  <si>
    <t>Occide, LLC doing business as Jooicer offers a DIY tool that helps clients to implement the own custom social media strategies on twitter. Its users can set its own Strategy, using the modules that helps most in users strategy to get real followers interested in its company, product or content.</t>
  </si>
  <si>
    <t>A Growth Hacking tool for Twitter. Grow your audience leaving us the hard work, just tell us what to do.</t>
  </si>
  <si>
    <t>Marsello</t>
  </si>
  <si>
    <t>marsello.com</t>
  </si>
  <si>
    <t>Marsello is a customer loyalty software company that provides an omnichannel loyalty platform for retailers. Their software integrates with both in-store and online sales channels, allowing retailers to personalize the customer experience and track cus...</t>
  </si>
  <si>
    <t>Marsello, Ltd. is a marketing and advertising company. It offers a marketing and loyalty platform for loyalty point accumulation and reward redemption. The company provides its services to small businesses, independent retailers, and online shopping platforms.</t>
  </si>
  <si>
    <t>The AI powered virtual marketing expert for retailers</t>
  </si>
  <si>
    <t>myLudus</t>
  </si>
  <si>
    <t>myludus.com</t>
  </si>
  <si>
    <t>MyLudus is a company that has developed a revolutionary tournament scheduling software that enables tournament organizers to quickly set up tournament scheduling constraints and adjust more than seventeen rules that control the precedence/importance of...</t>
  </si>
  <si>
    <t>myLudus, Inc. developed a revolutionary tournament scheduling software. It is the only product on the market that is rule based which user can control interactively. The company enables tournament organizers to quickly set up tournament scheduling constraints and adjust more than seventeen rules that control the precedence/importance of the constraints.</t>
  </si>
  <si>
    <t>LobbySpace</t>
  </si>
  <si>
    <t>lobbyspace.me</t>
  </si>
  <si>
    <t>LobbySpace is a simple to use digital signage cloud software and makes content creation and management for slideshows really easy.</t>
  </si>
  <si>
    <t>LobbySpace UG is a computer software company. It helps retail companies tell stories to target audiences for a high-impact customer experience. The company serves in Germany.</t>
  </si>
  <si>
    <t>Helps to create and manage great content for info screens to address customers, guests or employees in a targeted and attractive manner on site</t>
  </si>
  <si>
    <t>eventrr</t>
  </si>
  <si>
    <t>eventrrworld.com</t>
  </si>
  <si>
    <t>https://t.co/E09NPovF3J</t>
  </si>
  <si>
    <t>Eventrrtech Pvt., Ltd. (EPL) doing business as Eventrr offers software solutions to event planners for online event registration, event selection, and event management, mobile apps for events, e-mail marketing, event websites, and surveys. The company provides event organizers with an integrated platform, enabling properties to increase group business demand through targeted advertising and improves conversion through proprietary demand management and business intelligence solutions.</t>
  </si>
  <si>
    <t>Kred</t>
  </si>
  <si>
    <t>home.kred</t>
  </si>
  <si>
    <t>Kred is a global community of leading bloggers, champion content creators, social savvy CEOs, blockchain pioneers, and the new movers and shakers. It provides a platform for increasing online influence through a scoring system and offers various featur...</t>
  </si>
  <si>
    <t>Kred, LLC is an online service that offers an API to calculate the social influence and outreach of a user. The company measures influence in online communities connected by interests and things in common.</t>
  </si>
  <si>
    <t>PRmax</t>
  </si>
  <si>
    <t>prmax.co.uk</t>
  </si>
  <si>
    <t>PRmax - Media Database and PR Management Software</t>
  </si>
  <si>
    <t>PRmax, Ltd. is a comprehensive, accurate media contacts database in Simple to use, management software for PR and comms professionals. It provides in-depth details on publications and journalists for national and regional newspapers, trade publications, consumer magazines, radio, and TV, in fact, the entire UK press.</t>
  </si>
  <si>
    <t>Integrated PR software for maximum media coverage</t>
  </si>
  <si>
    <t>Full Circle Insights</t>
  </si>
  <si>
    <t>fullcircleinsights.com</t>
  </si>
  <si>
    <t>Full Circle Insights is a company that provides marketing performance measurement software. Their software helps marketers close the gap between data and insights, marketing and sales, and goals and results. With Full Circle Insights, marketers can acc...</t>
  </si>
  <si>
    <t>Full Circle Insights, Inc. is a software development company. It operates as a marketing performance management platform intended to answer marketing questions in one place. The company serves businesses and consumers within the area.</t>
  </si>
  <si>
    <t>Full Circle Insights | Marketing Performance Measurement</t>
  </si>
  <si>
    <t>Carts Guru</t>
  </si>
  <si>
    <t>carts.guru</t>
  </si>
  <si>
    <t>Carts Guru is an ecommerce marketing automation tool that targets customers across all channels, including email, SMS, and Facebook Messenger. It helps e-merchants convert abandoned shopping carts into paying customers by combining multichannel strateg...</t>
  </si>
  <si>
    <t>Carts Guru, Inc. is the all-in-one solution for abandoned cart recovery. The company combines multichannel strategies to easily recover up to abandoned shopping carts through re-targeting emails, text messages, automated calls, and Facebook. It is an all-in-one solution for abandoned cart recovery.</t>
  </si>
  <si>
    <t>Carts Guru is the all-in-one marketing automation tool for e-commerce stores</t>
  </si>
  <si>
    <t>Meegle</t>
  </si>
  <si>
    <t>meegle.com</t>
  </si>
  <si>
    <t>Meegle is an all-in-one web design team and online review/reputation/social media platform that enables business owners to get in touch with their customers anywhere online.</t>
  </si>
  <si>
    <t>Meegle, Inc. is an all-in-one web design team and online review/reputation/social media platform that enables business owners to get in touch with customers anywhere online. The company offers Online Reputation Management, Website Development, Online Review Management, Web Design, Website Infrastructure, Business Suite, Social Media Management, and Local SEO.</t>
  </si>
  <si>
    <t>HeroThemes</t>
  </si>
  <si>
    <t>herothemes.com</t>
  </si>
  <si>
    <t>HeroThemes is a company that provides the best WordPress support plugins and themes. Their products are trusted by over 27,000 users and are designed to reduce support tickets and improve customer satisfaction. They offer a range of plugins, including ...</t>
  </si>
  <si>
    <t>Heroic Media, Ltd. doing business as HeroThemes is a software company. Its line of business includes developing WordPress themes and plugins. The company serves its clients worldwide.</t>
  </si>
  <si>
    <t>HeroThemes - Happier Customers, Fewer Support Tickets.</t>
  </si>
  <si>
    <t>GVS Solutions</t>
  </si>
  <si>
    <t>gvssolutions.com</t>
  </si>
  <si>
    <t>GVS Solutions is a software development and web design company based in Cochin, Kerala. They offer web-based software, customized software, and web designing and development services at affordable costs.</t>
  </si>
  <si>
    <t>GVS Solutions is a software development company. It offers IT project outsourcing, Offshore Software Development, and Web Application Development. It also provides innovative tools to the client that help automate, manage, and improve the system.</t>
  </si>
  <si>
    <t>MOO.COM</t>
  </si>
  <si>
    <t>moo.com</t>
  </si>
  <si>
    <t>MOO is an online print and design company that provides custom business printing and design services. They offer a wide range of products for marketing and promotional use, including business cards, postcards, stickers, labels, and stationery. MOO is k...</t>
  </si>
  <si>
    <t>MOO Print, Ltd. operates as a printer and designer that specializes in business stationery and promotional materials. The company offers business cards, mini cards, flyers, postcards, notecards, gift cards, greeting cards, stickers, letterheads, and accessories. It makes it simple to create beautiful, expertly crafted business stationery and promotional materials that'll help its customers start conversations, open doors, and strengthen relationships.</t>
  </si>
  <si>
    <t>An online print and design company. We believe in the power of great design and the difference it can make to the world</t>
  </si>
  <si>
    <t>iVent</t>
  </si>
  <si>
    <t>ivent-hq.com</t>
  </si>
  <si>
    <t>iVent is a virtual and hybrid events company that specializes in the design, management, and delivery of virtual and hybrid events. They offer a powerful digital platform, iVent Pro, which allows businesses to take their events online and reach a wider...</t>
  </si>
  <si>
    <t>Virtual Ivent, Ltd. doing business as iVent is a virtual events company. The company has been developing and co-creating virtual events, webcasts, and hybrid events of all shapes and sizes with clients of all kinds of organizations for many years.</t>
  </si>
  <si>
    <t>Vercom Software</t>
  </si>
  <si>
    <t>vercom.com</t>
  </si>
  <si>
    <t>Vercom Software (vercom.com) is a leader in the development of custom software solutions for large enterprises. With over three decades of experience, we deliver unique systems that fit the needs of both large and growing companies. Our flagship produc...</t>
  </si>
  <si>
    <t>Vercom Software, Inc. doing business as Primac Systems  is a computer software company. Its line of business includes developing or modifying computer software and packaging, and it provides open-source software. The company offers its services to the graphic arts manufacturing industry in the area.</t>
  </si>
  <si>
    <t>Enterprise Material Resource Planning Software | PRIMAC</t>
  </si>
  <si>
    <t>Dot.vu</t>
  </si>
  <si>
    <t>dot.vu</t>
  </si>
  <si>
    <t>Dot.vu is an online marketing platform that empowers marketers to create interactive experiences which engage, entertain and educate audiences. The platform provides users with complete creative freedom in crafting unique interactive content that diffe...</t>
  </si>
  <si>
    <t>Dot Marketing ApS is an online marketing company. It provides resources, templates, and subscriptions for creating personalized interactive experiences, such as quizzes, assessments, contests, interactive videos, games, polls, surveys, forms, and more. The company serves customers globally.</t>
  </si>
  <si>
    <t>Dot is an online marketing platform that empowers marketers to create interactive experiences which engage, entertain</t>
  </si>
  <si>
    <t>MLeads</t>
  </si>
  <si>
    <t>myleadssite.com</t>
  </si>
  <si>
    <t>MLeads is a cloud-based mobile platform that automates event and lead management activities for event organizers, exhibitors, and business owners. It is the only platform that refines the lead management automation system, making sales and marketing te...</t>
  </si>
  <si>
    <t>MobileLeads, LLC (MLeads) operates a cloud technology (SaaS) based one-stop innovative mobile platform for leads and events management automation. It offers a simple one-stop solution for business owners, sales and marketing managers, event organizers, networking organizations, and exhibitors.</t>
  </si>
  <si>
    <t>Cloud technology (saas) based one-stop innovative mobile platform for leads and events management automation</t>
  </si>
  <si>
    <t>10times</t>
  </si>
  <si>
    <t>10times.com</t>
  </si>
  <si>
    <t>10times is a global business event discovery and networking platform that allows users to browse and connect with visitors attending, participating exhibitors, and view profiles of speakers and organizers. The platform also allows organizers to showcas...</t>
  </si>
  <si>
    <t>Ten Times Online Pvt., Ltd. is the world's largest aggregator of business events. The company specializes in Online Promotions, Event Services, B2B Events, marketplace, event marketing, event management software, event advertising, event app, event management system, lead generation, tradeshow promotion, generating leads, virtual events, events, webinars, and SAAS. It serves people around India.</t>
  </si>
  <si>
    <t>Event discovery and networking platform for event goers</t>
  </si>
  <si>
    <t>Unstack</t>
  </si>
  <si>
    <t>unstack.com</t>
  </si>
  <si>
    <t>Unstack is a no-code CMS platform that allows users to deploy high-performance eCommerce storefronts and websites without the need for engineering expertise. With Unstack, merchants can create personalized eCommerce storefronts and shoppable landing pa...</t>
  </si>
  <si>
    <t>Unstack, Inc. is a firm that operates in the internet publishing industry. It offers to deliver personalization and shoppable content for e-commerce brands to grow its businesses faster.</t>
  </si>
  <si>
    <t>No-code marketing platform that gives marketers and entrepreneurs the fastest way to launch and scale a business</t>
  </si>
  <si>
    <t>getarrow.ai</t>
  </si>
  <si>
    <t>Arrow is a company that uses Artificial Intelligence to manage social media business pages. They offer plans starting at $9 a month and provide AI-powered tools for businesses to crush social media advertising. With Arrow, businesses can build influenc...</t>
  </si>
  <si>
    <t>Custom Social, Inc. doing business as Arrow AI is a California-based next-generation SMB advertising company bringing tools to the market. Its tools manage digital advertising dollars to focus on the business instead of the business of advertising.</t>
  </si>
  <si>
    <t>Arrow - We make Facebook ads work</t>
  </si>
  <si>
    <t>Print-Quotes Software</t>
  </si>
  <si>
    <t>print-quotes-software.com</t>
  </si>
  <si>
    <t>Print-Quotes Software is a software system provider and development company focused strictly on the printing industry. Customer types include trade and commercial printers, in-plant print facilities and print management companies. Typical customer size ranges from small print companies to large print management corporations. Unique capabilities to this web based application include fully automated custom quoting capabilities of all print industry print types including sheet fed offset, digital and variable data, large format, web offset, screen and flexo printing and an extensive list of pre-press, finishing, bindery, packaging, mailing and shipping services all under one system. Directly extendable to customers with private product stores, B2C storefronts, asset management and file management tools, variable data web to print print options are available through this completely scalable solution. Web/Browser based print management tools for client inventory, job tickets, outsourced supplier bid management and awarding of purchase orders, job tracking, scheduling and shop floor data collection makes this software a high value to any printing or print management organization.</t>
  </si>
  <si>
    <t>Print-Quotes Software, Inc. is a software system provider and development company focused strictly on the printing industry. Its customer types include trade and commercial printers, in-plant print facilities, and print management companies. Its unique capabilities to this web-based application include fully automated custom quoting capabilities of all print industry print types including sheetfed offset, digital and variable data, large format, web offset, screen and flexo printing, and an extensive list of pre-press, finishing, bindery, packaging, mailing and shipping services all under one system.</t>
  </si>
  <si>
    <t>Print Management Software with Instant Online Print Estimating and Web to Print Templates!</t>
  </si>
  <si>
    <t>Attribution</t>
  </si>
  <si>
    <t>attribution.io</t>
  </si>
  <si>
    <t>Attribution.io - Marketing Analytics for Humans</t>
  </si>
  <si>
    <t>Attribution.io, Inc. offers an application where it the takes the complexity out of multi-channel attribution modeling by providing everything users need from day 1. It helps users make smart marketing decisions by making it crystal clear where the customers are coming from.</t>
  </si>
  <si>
    <t>shoutout.global</t>
  </si>
  <si>
    <t>Pro-level affiliate multi-level marketing App for Shopify/WooCommerce/Squarespace merchants. Create an ambassador program for your online store using the App trusted by the world's top brands! FREE 7 day trial available now at: https://www.shoutout.global</t>
  </si>
  <si>
    <t>ShoutOut Global is a leading Multi-Level Marketing MLM affiliate software. It offers simple one-step installation to Shopify, WooCommerce, and Squarespace stores.</t>
  </si>
  <si>
    <t>Retail Hero</t>
  </si>
  <si>
    <t>retailhero.com</t>
  </si>
  <si>
    <t>Retail Hero is a developer of "Retail Management Hero" - a point-of-sale, inventory management and customer loyalty software for Retail industry. Successor to Microsoft Dynamics RMS (retired in 2016), Retail Management Hero is the next generation retail management system for SMB retailers. For all sales inquires please contact your local RMH Reseller, or Retail Realm Distributions (sales@rrdisti.com)</t>
  </si>
  <si>
    <t>Retail Hero is a developer of "Retail Management Hero" - a point-of-sale, inventory management, and customer loyalty software for the Retail industry. It specializes in pos, point of sale, retail management hero, customer loyalty, and gift cards.</t>
  </si>
  <si>
    <t>Retail Hero - Customer Loyalty and Point of Sale Systems</t>
  </si>
  <si>
    <t>Seekmetrics</t>
  </si>
  <si>
    <t>seekmetrics.com</t>
  </si>
  <si>
    <t>Free tools to help you with social media, productivity, seo and web. We currently have 22 tools which more being added every week.</t>
  </si>
  <si>
    <t>SeekMetrics is an Instagram, Facebook, and Twitter analytics tool. It measures content performance, improves engagement, and compares both own and competitors' accounts. The company provides a variety of important metrics all grouped by day, week, and month.</t>
  </si>
  <si>
    <t>Providing tools to make your social media posts more engaging</t>
  </si>
  <si>
    <t>ConvertLoop</t>
  </si>
  <si>
    <t>convertloop.co</t>
  </si>
  <si>
    <t>ConvertLoop is a company that provides email marketing automation, email tracking, and email follow-up services at a cheaper price. They offer integration with Amazon SES, Gsuite, or Office365 for email marketing automation. ConvertLoop also offers a 1...</t>
  </si>
  <si>
    <t>ConvertLoop, Inc. is a powerful Sales and Email Marketing Automation software to get users to take action and generate new business opportunities to drive growth. It offers to Send Bulk Campaigns, Automatic Emails, and Email Sequences at the best price in the market, Generate new business opportunities with Email Outreach at a scale, Save time, and close more deals with Auto Follow Up Email Sequences, Unlimited responsive drag-and-drop Email Templates Work from Gmail inbox and boost email productivity with Free ConvertLoop Chrome Extension.</t>
  </si>
  <si>
    <t>ConvertLoop | Email marketing follow ups and email tracking cheaper</t>
  </si>
  <si>
    <t>Circus Social</t>
  </si>
  <si>
    <t>circussocial.com</t>
  </si>
  <si>
    <t>Circus Social is the best social media listening tool. Get deep social analytics, track brand sentiment and see results in real time to boost growth efforts.</t>
  </si>
  <si>
    <t>Circus Social Pte., Ltd. is a social media monitoring and intelligence company that has developed a next-generation social listening platform, 20/Twenty.   It hasoffices in Singapore and Bangalore. The company has a full suite of social and digital analytics services, including but not limited to, social media  and digital listening and monitoring, analytics and reporting, brand impact measurement, competitor benchmarking, consumer insights, and social intelligence and predictive technology.</t>
  </si>
  <si>
    <t>Make better decisions with 20/ Twenty – The Next Generation Social Intelligence Platform for Marketers</t>
  </si>
  <si>
    <t>Endorsal</t>
  </si>
  <si>
    <t>endorsal.io</t>
  </si>
  <si>
    <t>Endorsal is a company that provides automated customer review software. They offer a range of products and services including importing reviews from platforms like Google and Facebook, automatic review requests, testimonial capture forms, pre-filled fo...</t>
  </si>
  <si>
    <t>Sticky Toffee Studios, Ltd. doing business as Endorsal is fully automated the collection and display of testimonials, saving businesses time and money. It delivered beautiful, simple social proof, increases conversions, builds customer loyalty, and strengthens brands.</t>
  </si>
  <si>
    <t>Customer Testimonials, Automated | Online Review Software | Endorsal</t>
  </si>
  <si>
    <t>Clastic</t>
  </si>
  <si>
    <t>clastic.com</t>
  </si>
  <si>
    <t>Clastic.com makes the process of attracting prospects to converting leads to creating customers easier, optimum, and automated for every small business. Clastic.com helps you design, execute, analyze, and manage email campaigns that are engaging and co...</t>
  </si>
  <si>
    <t>Clastic provides a B2B email marketing automation. It helps customers design, execute, analyze, and manage email campaigns that are engaging and really cost-effective.</t>
  </si>
  <si>
    <t>Rallio</t>
  </si>
  <si>
    <t>rallio.com</t>
  </si>
  <si>
    <t>Rallio is a powerful SaaS platform combining cloud-based social media technology, artificial intelligence, and employee advocacy. As the supplier of choice for franchise organizations and small businesses, Rallio enables multi-location brands and SMB o...</t>
  </si>
  <si>
    <t>SocialWise, Inc. doing business as Rallio makes online brand management simple for multi-location companies. It provides a complete social media ecosystem allowing manufacturers, corporate brands, and locations, employees, and customers to build a local community, share experiences, and drive local business.</t>
  </si>
  <si>
    <t>Businesses manage their social media presence across multiple locations</t>
  </si>
  <si>
    <t>LinkeLead</t>
  </si>
  <si>
    <t>linkelead.com</t>
  </si>
  <si>
    <t>Linkelead is a new automatic lead generation software that helps businesses increase their sales volumes through Linkedin Sales Navigator. With Linkelead, companies can easily generate leads and engage with potential customers on LinkedIn, leveraging t...</t>
  </si>
  <si>
    <t>Linkelead is lead generation software in a form of a Chrome extension. It provides an easy way to automate LinkedIn for business and increase sales.</t>
  </si>
  <si>
    <t>Taximail</t>
  </si>
  <si>
    <t>taximail.com</t>
  </si>
  <si>
    <t>Taximail is a leading email marketing and automation software company that allows you to create and send out email marketing campaigns. Design stunning email with our drag and drop email editor and conceive responsive layout that looks perfect on any d...</t>
  </si>
  <si>
    <t>Taximail Co., Ltd. is an email marketing and automation solution that is suitable for all kinds of businesses. It sent more than 2 billion emails to more than 2,000 customers in Thailand. The company also works with Litmus using email testing and analytic platform, to empower its software to the next step.</t>
  </si>
  <si>
    <t>Taximail - Email Marketing &amp; Automation Platform</t>
  </si>
  <si>
    <t>Evolero</t>
  </si>
  <si>
    <t>evolero.com</t>
  </si>
  <si>
    <t>Evolero is a hyper social event website &amp; management platform that curates event community content &amp; drives networking through social engagement. It offers all online services and tools for conference and event management. Evolero's website tool is des...</t>
  </si>
  <si>
    <t>Evolero, Ltd. provides event management software solutions for event organizers and meeting planners. The company offers Evolero, a platform that offers online services and tools for conference planning and organizing. Its platform enables users to sell tickets online, manage event ticketing and registration, and provide sponsors with advanced marketing tools and attendees with networking tools.</t>
  </si>
  <si>
    <t>Evolero is a hyper-social event website &amp; management platform that curates event community content &amp; drives networking through social</t>
  </si>
  <si>
    <t>iZooto</t>
  </si>
  <si>
    <t>izooto.com</t>
  </si>
  <si>
    <t>iZooto is the #1 Audience Marketing Platform for publishers. They provide a web push notification platform that allows businesses to send push messages to consenting customers on their mobile and desktop, without the need for an app. iZooto enables pub...</t>
  </si>
  <si>
    <t>Datability Solutions, Inc. doing business as iZooto operates as a Value SaaS business. The company specializes in browser push notifications, digital marketing, mobile marketing, chrome push notifications, web push notifications, user engagement, user retention, retargeting, remarketing, marketing automation, desktop notifications, marketing, progressive web apps, drip campaigns, automated notifications, conversion optimization, audience building, and owned media assets. It is software for online merchants to retarget and engage users using browser notifications.</t>
  </si>
  <si>
    <t>Quantic Vision</t>
  </si>
  <si>
    <t>quanticvision.com</t>
  </si>
  <si>
    <t>Quantic Vision is a technology company based in Panama that specializes in developing innovative solutions for telecommunications. They offer products such as MyTelephoneControl, a telephone billing system, and QuanticSMS, a gateway for SMS communicati...</t>
  </si>
  <si>
    <t>Quantic Vision S.A. is a company that provides comprehensive software solutions with quality service to optimize communication between companies and its clients. The company improves the efficiency and profitability of its customers through high-impact solutions on open-source platforms and the cloud tailored to the customer's needs.</t>
  </si>
  <si>
    <t>Juvo Leads</t>
  </si>
  <si>
    <t>juvoleads.com</t>
  </si>
  <si>
    <t>Juvo Leads is a human chat service that helps websites convert 40% more qualified leads from their existing traffic. They offer a chat answering service that utilizes human agents to greet website visitors and increase chat interactions. In addition, J...</t>
  </si>
  <si>
    <t>Juvo Leads is the first-of-its-kind full-service lead platform - 24/7 live chat, call tracking, and form tracking. It combines hosted chat, call tracking, and form tracking into one.</t>
  </si>
  <si>
    <t>24/7 live chat, call tracking, form tracking</t>
  </si>
  <si>
    <t>Pure360</t>
  </si>
  <si>
    <t>pure360.com</t>
  </si>
  <si>
    <t>Pure360 is a leading marketing technology company that specializes in email marketing, marketing automation, and SMS marketing. Their easy-to-use platform allows businesses to engage with customers through personalized and targeted campaigns, helping t...</t>
  </si>
  <si>
    <t>Purepromoter, Ltd. doing business as Pure360 is an industry-leading framework that helps businesses benchmark and advances the email marketing strategy. It provides email marketing and SMS software for businesses to access customers via mobile and web devices. The company delivered through best practice framework and account managers is proven to take brands through a marketing maturity journey; helping them to improve customer lifetime value, enhance the customer's experiences and drive deeper brand engagement.</t>
  </si>
  <si>
    <t>Email marketing and SMS software</t>
  </si>
  <si>
    <t>Ceralytics</t>
  </si>
  <si>
    <t>ceralytics.com</t>
  </si>
  <si>
    <t>Ceralytics is a content intelligence platform that provides data-driven insights to create relevant content with confidence. It goes beyond traditional content metrics by utilizing natural language processing and predictive modeling to extract meaning ...</t>
  </si>
  <si>
    <t>Ceralytics, LLC is a marketing and advertising company that develops a platform that bridges the gap between consumers' needs and the content marketing solutions businesses. The company offers analytics, a content intelligence platform that uses predictive analytics to determine the topics that engage and drive audiences to take key actions. It serves clients across the United States.</t>
  </si>
  <si>
    <t>Content intelligence platform that uses predictive analytics to determine the topics that engage</t>
  </si>
  <si>
    <t>ClickMeter</t>
  </si>
  <si>
    <t>clickmeter.com</t>
  </si>
  <si>
    <t>ClickMeter is a web-based professional analytic service that helps advertisers, agencies, affiliates, and publishers optimize click-through and conversion rates through the management, tracking, and monitoring of marketing links.</t>
  </si>
  <si>
    <t>PositiveADV SRL SU doing business as ClickMeter provides an online platform that enables marketers to take control of its marketing links and maximize its conversion rates. The company serves agencies, affiliates, advertisers, and publishers across the nation.</t>
  </si>
  <si>
    <t>Web-based professional analytics system to monitor, compare and optimize all online marketing campaigns</t>
  </si>
  <si>
    <t>Markerly</t>
  </si>
  <si>
    <t>markerly.com</t>
  </si>
  <si>
    <t>Markerly is the leading influencer marketing agency helping brands launch campaigns with top social media influencers on Instagram, YouTube, Facebook, and other social media platforms. Markerly partners your brand with influencers to create original an...</t>
  </si>
  <si>
    <t>Markerly, Inc. is a technology company specializing in influencer identification and tracking. It develops social sharing and discovery tools designed to increase publisher page views. The company is an end-to-end influencer marketing solution that focuses on connecting brands with real people to deliver authentic and successful brand affiliation. It serves its clients across the country.</t>
  </si>
  <si>
    <t>Technology company specializing in influencer identification and tracking</t>
  </si>
  <si>
    <t>User.com</t>
  </si>
  <si>
    <t>user.com</t>
  </si>
  <si>
    <t>User.com is a marketing automation platform that helps companies streamline processes and grow their business faster and transform behavior into personalized experiences, without the dev time. User.com is a full stack marketing automation platform that...</t>
  </si>
  <si>
    <t>UserEngage Sp. z o.o. doing business as User.com provides automated marketing tools for big and small businesses. The company's services include marketing automation, online marketing, web marketing, software, email marketing, customer service, analytics, sales automation, CRM, inbound marketing, lead generation, live chat, DMP, customer intelligence, digital marketing, lead nurturing, and more.</t>
  </si>
  <si>
    <t>No-code Marketing Automation Platform</t>
  </si>
  <si>
    <t>Sigmoid</t>
  </si>
  <si>
    <t>sigmoid.com</t>
  </si>
  <si>
    <t>Sigmoid is a data solutions company that builds, operates &amp; manages huge data platforms with real time data analytics, ML, AI, Open Source &amp; Cloud technologies. They offer services such as real-time streaming and ETL on Apache Spark, data engineering p...</t>
  </si>
  <si>
    <t>StreamVector, Inc. doing business as Sigmoid is a data engineering and AI solutions company. It specializes in open-source and cloud technologies to develop frameworks catering to retail, insurance, banking, gaming, life sciences, and other industries. The company provides services to clients throughout the country.</t>
  </si>
  <si>
    <t>Combines data engineering and AI consulting to empower F500 firms with effective data-driven decision-making</t>
  </si>
  <si>
    <t>Great Question</t>
  </si>
  <si>
    <t>greatquestion.co</t>
  </si>
  <si>
    <t>Great Question is a customer research tool that allows users to recruit research participants, conduct research, and share insights with their team. It is loved by researchers worldwide for its combination of calendaring, scheduling, templates, and rep...</t>
  </si>
  <si>
    <t>Companies recruit participants, run research methods, and synthesize and share findings</t>
  </si>
  <si>
    <t>b2match</t>
  </si>
  <si>
    <t>b2match.com</t>
  </si>
  <si>
    <t>b2match is a platform for organizing efficient and goal-oriented networking events. We provide matchmaking software and services to organizers and participants of business networking events. With years of experience and well over 1000 events in our por...</t>
  </si>
  <si>
    <t>B2Match GmbH provides a matchmaking software and services to organizers and participants of business networking events. It specializes in b2b matchmaking to maximize the connection participants have during an event.</t>
  </si>
  <si>
    <t>Event Networking Platform That Empowers Connections</t>
  </si>
  <si>
    <t>Ad Page</t>
  </si>
  <si>
    <t>adpage.io</t>
  </si>
  <si>
    <t>AdPage.io is a Dutch software company that specializes in creating landing pages and server-side tagging to increase conversions and achieve campaign goals. They offer the #1 software in the Netherlands for improving conversions through server-side tag...</t>
  </si>
  <si>
    <t>AdPage B.V. is the easiest and fastest landing page generator. It create content and choose a landing page theme that suits.</t>
  </si>
  <si>
    <t>Landingspagina maken in slechts 5 minuten | AdPage.io</t>
  </si>
  <si>
    <t>Mobilewalla</t>
  </si>
  <si>
    <t>mobilewalla.com</t>
  </si>
  <si>
    <t>Mobilewalla is a global leader in consumer intelligence solutions, leveraging the industry’s most robust consumer data set and deep artificial intelligence expertise to better understand what drives the customer journey. Our proprietary solutions provi...</t>
  </si>
  <si>
    <t>Mobilewalla, Inc. is an IT company providing consumer intelligence solutions that help build AI models, which analyze and predict consumer behavior. It specializes in data enrichment, analytics, individual interactions, and audience segment solutions. The company serves telecommunications, financial services, CPG (consumer packaged goods), travel, and other industries.</t>
  </si>
  <si>
    <t>Mobilewalla provides innovative AI solutions that give data scientists flexible tools and highly predictive data to improve the feature engineering process, increasing efficiency and creating high performing machine learning models</t>
  </si>
  <si>
    <t>Voyado</t>
  </si>
  <si>
    <t>voyado.com</t>
  </si>
  <si>
    <t>Voyado is a fast-growing company that operates and develops a data-driven SaaS platform within Marketing Automation, CRM, and Loyalty and Product Discovery. They are the leading tool for retail and e-commerce companies that want to personalize communic...</t>
  </si>
  <si>
    <t>Voyado AB is a software development company. It focuses on e-commerce and retail – and holds six major features under the same hood. The company allows brands internationally to collect and segment all customer data, work with churn scoring, marketing automation, and omnichannel communication, and work effectively with unified commerce. It provides its services throughout the area.</t>
  </si>
  <si>
    <t>Transforming traditional marcom into something new, helpful and inspiring, making brands easy to love</t>
  </si>
  <si>
    <t>Observify</t>
  </si>
  <si>
    <t>observify.com</t>
  </si>
  <si>
    <t>Observify is a social media and web monitoring tool that helps businesses of all sizes track their online reputation. With clean design and powerful functions, Observify provides ready-to-go, insight-rich reports and real-time metrics. The tool offers ...</t>
  </si>
  <si>
    <t>Observify Ltd.  is social media and web monitoring made easy. A tool for businesses of all sizes, it help cut through the noise to define audience, benchmark brand and generate new leads.</t>
  </si>
  <si>
    <t>Creating Margin</t>
  </si>
  <si>
    <t>creatingmargin.com</t>
  </si>
  <si>
    <t>Creating Margin is a technology and services company specializing in digital signage and workplace management solutions. We provide content services for networks small and large. We have the full services team to help you Plan, Build, Install (software...</t>
  </si>
  <si>
    <t>Creating Margin Corp. plan, design, and implement technology solutions that are reliable and easy to maintain, making it a leading digital signage consultant and solutions provider. The company provides all the services to create, program, and install a solution, whether it's a touch screen kiosk, a video wall, a mobile app, or a wayfinding solution.</t>
  </si>
  <si>
    <t>Consultation and support services to software startups</t>
  </si>
  <si>
    <t>Signera</t>
  </si>
  <si>
    <t>signera.net</t>
  </si>
  <si>
    <t>Signera Digital Signage provides easy-to-deploy, manage, and use digital signage solutions. Their products allow businesses, universities, schools, restaurants, religious institutions, government facilities, and others to effectively communicate with t...</t>
  </si>
  <si>
    <t>Inspire Communication, LLC doing business as Signera is one of the first mobile phone software development IT companies. It provides digital signage to companies, universities and schools, restaurants, religious intuitions, government facilities, and others around the globe.</t>
  </si>
  <si>
    <t>DRMetrix</t>
  </si>
  <si>
    <t>drmetrix.com</t>
  </si>
  <si>
    <t>DRMetrix provides spot, 5, and 28.5 min. Airings Verification &amp; Competitive Media Research to the Direct Response Television (DRTV), Brand/Direct, and Infomercial industries. DRMetrix aims to provide rich data and metrics that have not been available t...</t>
  </si>
  <si>
    <t>DRMetrix, LLC is a company that provides spot, 5, and 28.5 min. Airings Verification and Competitive Media Research to the Direct Response Television (DRTV), Brand/Direct, and Infomercial industries. It publishes weekly Top 40 Spend Index Rankings which are freely available to retailers nationwide.</t>
  </si>
  <si>
    <t>DRMetrix is proud to present AVS™ the future of Airings Verification</t>
  </si>
  <si>
    <t>Nichefire</t>
  </si>
  <si>
    <t>nichefire.com</t>
  </si>
  <si>
    <t>Nichefire is a company that provides smarter consumer insights through AI-powered products. Their suite of products includes predictive trend analysis, competitive benchmarking, custom AI and social intelligence services. They help businesses discover ...</t>
  </si>
  <si>
    <t>Nichefire, Inc. develops a competitive analysis and market research software-as-a-service platform for mid-size banks and financial services companies. Its software uses artificial intelligence to analyze advertising, content, and audience interactions in the market and provide key strategic insight to strategists and marketers at these banks.</t>
  </si>
  <si>
    <t>Perx Technologies</t>
  </si>
  <si>
    <t>perxtech.com</t>
  </si>
  <si>
    <t>Perx Technologies is a Singapore-based company that provides a loyalty and engagement platform for the mobile-first economy. Their software solution enables businesses to build deeper, more profitable, and longer-lasting relationships with their custom...</t>
  </si>
  <si>
    <t>Perx Technologies Pte., Ltd. operates a mobile marketing and loyalty platform for merchants. Its platform provides businesses with marketing solutions to measure and increase customer acquisition, retention, and engagement. The company offers email campaigns, push notifications, social media campaigns, and more.</t>
  </si>
  <si>
    <t>Perx Technologies develops a loyalty and customer engagement SaaS platform that helps organizations boost revenue growth</t>
  </si>
  <si>
    <t>CLiKAPAD Limited</t>
  </si>
  <si>
    <t>clikapad.com</t>
  </si>
  <si>
    <t>CLiKAPAD is a company that provides audience response systems and interactive wireless voting hardware. They offer a modern and intuitive system that makes business processes faster, easier, and more accurate. Their audience response systems do not req...</t>
  </si>
  <si>
    <t>CLiKAPAD, Ltd. is a developer of audience response systems for events, training, and other uses. It offers software, hardware, virtual events, developers, support and coaching, and many more. The company serves clients within the area.</t>
  </si>
  <si>
    <t>Audience Response Systems, Interactive Wireless Voting and Electronic Polling System – CLiKAPAD UK</t>
  </si>
  <si>
    <t>TrouDigital</t>
  </si>
  <si>
    <t>troudigital.com</t>
  </si>
  <si>
    <t>TrouDigital Signage is a young UK startup founded in early 2012. Our vision was to provide professional digital signs to the education, retail, and corporate sector in the UK. Until now, fully featured digital signage solutions have been reserved for l...</t>
  </si>
  <si>
    <t>TrouDigital provides cloud-based digital signage solutions to the education, small business, property, medical and retail sectors. Its Android digital signage software helps clients engage with customers through the power of digital signs. The company specializes DigitalSignage, Digital Marketing, Software, and Hardware across the nation.</t>
  </si>
  <si>
    <t>Liftiq</t>
  </si>
  <si>
    <t>liftiq.com</t>
  </si>
  <si>
    <t>LiftIQ is a fast and lean tech company that empowers individuals and companies by blending operational and team intelligence with machine learning. Their proprietary artificial intelligence technology disrupts the traditional data discovery process by ...</t>
  </si>
  <si>
    <t>LiftIQ, LLC provides artificial intelligence, machine learning, and UX design services. The company offers services such as marketing operations, go-to-market strategy, user-centered design, and many more. It offers its services to consumers within the area.</t>
  </si>
  <si>
    <t>Alesco Data Group</t>
  </si>
  <si>
    <t>alescodata.com</t>
  </si>
  <si>
    <t>Alesco Data is a company that specializes in providing data-driven services and solutions. With a team of experienced data professionals, they offer a broad range of data assets, cutting-edge Machine Learning algorithms, and highly customizable service...</t>
  </si>
  <si>
    <t>Alesco Data Group, LLC is an integrated direct marketing services company. It provides mailing lists, marketing data, and related services for direct mail, e-mail, telemarketing, and voice messaging campaigns. The company offers its services within the nation.</t>
  </si>
  <si>
    <t>engageSPARK</t>
  </si>
  <si>
    <t>engagespark.com</t>
  </si>
  <si>
    <t>engageSPARK is a platform that enables anyone, anywhere to build and launch SMS and Voice Call messaging, survey, and decision tree programs to 200+ countries. NGOs and Businesses use engageSPARK globally to extend the reach and impact of their social ...</t>
  </si>
  <si>
    <t>engageSPARK, Inc. enables anyone, anywhere to build and launch SMS and Voice Call messaging, surveying, and decision tree programs to 200-plus countries within minutes. It is a self-service website where any non-technical person can easily, quickly, and cheaply create messaging campaigns, curriculums, surveys, reminders, alerts, decision tree programs, etc. to send key information and collect important data from its participants.</t>
  </si>
  <si>
    <t>Online platform that enables its users to design and distribute sms and voice call alerts, surveys, and reminders</t>
  </si>
  <si>
    <t>EggZack</t>
  </si>
  <si>
    <t>eggzack.com</t>
  </si>
  <si>
    <t>EggZack is a patented marketing automation system that helps small businesses get more local sales. With one post, EggZack automates 5 different types of marketing - web site, social media, search engine optimization, email marketing, and blog. Their g...</t>
  </si>
  <si>
    <t>EggZack, Inc. provides automated local marketing solutions for sole proprietors, franchises, national chain stores, local businesses, publishers, brands, manufacturers and distributors, and police departments. The company's solutions include local, social, and online marketing; Website CMS, search optimization, and hosting; email marketing and distribution and real-time marketing stats and ranking.</t>
  </si>
  <si>
    <t>Automated Sales and Marketing System</t>
  </si>
  <si>
    <t>Squeezely</t>
  </si>
  <si>
    <t>squeezely.tech</t>
  </si>
  <si>
    <t>Squeezely is a Customer Data Platform (CDP) that allows you to recognize website visitors and merge their data into a central overview with customer profiles. This forms the foundation for personalized customer journeys and impactful campaigns across a...</t>
  </si>
  <si>
    <t>Squeezely B.V. offers a SaaS platform. Its platform helps the business to collect data, build valuable audiences to reach new and existing customers, execute campaigns on multiple channels (Facebook, Instagram, search, DSP, email, and more), and analyze the effect of marketing on customer lifetime value in a simple dashboard. It serves within the area.</t>
  </si>
  <si>
    <t>Helps marketeers efficiently collect customer data, set up campaigns across multiple channels and analyze results in one place</t>
  </si>
  <si>
    <t>BriefYourMarket.com</t>
  </si>
  <si>
    <t>briefyourmarket.com</t>
  </si>
  <si>
    <t>BriefYourMarket.com is a powerful emarketing platform that allows businesses, specifically estate agents, to communicate with their clients on a personal level. It offers a range of marketing tools such as email, SMS, direct mail, surveys, and reportin...</t>
  </si>
  <si>
    <t>BriefYourMarket, Ltd. is a Software Development company. It operates a Web-based platform that allows clients to communicate with existing guests by newsletter, email, post, direct mail, online survey, automated messaging, and SMS messaging services. The company also allows clients to access a database of adult consumers in the United Kingdom to source new guests. It serves customers across the United Kingdom.</t>
  </si>
  <si>
    <t>EasyWebinar</t>
  </si>
  <si>
    <t>easywebinar.com</t>
  </si>
  <si>
    <t>EasyWebinar is a powerful webinar software that allows users to host live and automated webinars. With EasyWebinar, users can create high-converting sales funnels, host product demos, paid masterclasses, corporate events, and training sessions. The pla...</t>
  </si>
  <si>
    <t>CSZ Corp. dba Easy Webinar is a Cloud-Based hosted webinar platform. The company's time-saving automation combines engagement technology, learning management elements, email follows up hosting, and marketing integrations all for a low yearly price.</t>
  </si>
  <si>
    <t>A webinar platform that promises a solid set of features for both live online events and automated or evergreen webinars</t>
  </si>
  <si>
    <t>B2B News Network</t>
  </si>
  <si>
    <t>b2bnn.com</t>
  </si>
  <si>
    <t>B2B News Network is the world's #1 ranked B2B News site that provides data, commentary, insights, and research for B2B marketers. They bring confidence to decision makers in the B2B industry by delivering up-to-date news and information. B2B News Netwo...</t>
  </si>
  <si>
    <t>B2B News Network combines B2B journalism and B2B content marketing in order to create a lead business that is news-driven. The company provides B2B content marketers with the audience, reach, metrics, and insight needed to deliver lead-generation results back to sales and executives. It follows an industry that drives the quality and quantity of leads so it can produce for B2B marketers.</t>
  </si>
  <si>
    <t>2enovate</t>
  </si>
  <si>
    <t>2enovate.com</t>
  </si>
  <si>
    <t>ENOVATE is creative agency located in Washington,, DC.. I create and manage websites of all types of businesses and sizes.</t>
  </si>
  <si>
    <t>2enovate, LLC combines beautiful modern designs, with clean user interfaces and user experiences. The company provides marketing, social media marketing, information technology, CRM and related services to clients. It create responsive interactions design, and provide end product with animation and, CSS style code for the developers.</t>
  </si>
  <si>
    <t>Irayo</t>
  </si>
  <si>
    <t>irayo.com</t>
  </si>
  <si>
    <t>Irayo is a company that provides a user intent based marketing and SEO automation tool for digital marketers, content writers and SEO specialists.</t>
  </si>
  <si>
    <t>Irayo Technologies Pvt., Ltd. provides Irayo, a tool for content marketers, writers, SEO professionals, business owners, and digital marketers. The Company's tool helps reduce keyword research time by up to 90% and content marketers can build the strategy, promote and track from within the tool.</t>
  </si>
  <si>
    <t>The Best On Page Seo Tool | DIY SEO Software - Irayo</t>
  </si>
  <si>
    <t>Potion Social</t>
  </si>
  <si>
    <t>potion.social</t>
  </si>
  <si>
    <t>Build magical community experiences | Potion Bring your community projects to life in one magic trick. Choose the formula that fits your needs : Potion Studio, Potion Tech or Potion Event. A powerful community platform integrated into your product. Inc...</t>
  </si>
  <si>
    <t>Potion Social SAS operates a customer community platform intended for large-scale retailers, stores, and brands. The company offers community-centric tools that allow in-store employees to keep in touch with customers once left the store or the website, enabling clients to generate and increase qualified traffic in stores and boost community engagement.</t>
  </si>
  <si>
    <t>Build a Community Behind Your Brand</t>
  </si>
  <si>
    <t>vidIQ</t>
  </si>
  <si>
    <t>vidiq.com</t>
  </si>
  <si>
    <t>vidIQ is a YouTube audience development and management suite that helps brands and agencies get more views and subscribers. It is the first end-to-end solution that assists YouTube Marketers at every step of their workflow, including uploading videos a...</t>
  </si>
  <si>
    <t>vidIQ, Inc. provides a suite of enterprise tools designed to grow YouTube audience. The company's enterprise tools provides an audience development suite which focuses on channel's views and subscriptions through collaborative tools, enabling brands to reach video marketing goals.</t>
  </si>
  <si>
    <t>vidIQ | More Views, Less Time.</t>
  </si>
  <si>
    <t>PR in a Box</t>
  </si>
  <si>
    <t>prinabox.com</t>
  </si>
  <si>
    <t>PR in a Box is a company that provides public relations and communications services. They offer an easy-to-follow book and interactive website that teaches businesses how to create exciting PR campaigns, increase customer awareness, understand what mak...</t>
  </si>
  <si>
    <t>PR In A Box, Ltd. is an interactive platform designed by PR Professionals to teach the skills and provide the tools and resources required to achieve and generate media coverage without the requirement of a huge marketing budget. It creates exciting public relations campaigns, Increases customers and awareness of business, Understands what makes a good story for the media, Talks to the press and secures press coverage, develops a social media presence, and makes an impact online.</t>
  </si>
  <si>
    <t>Agnitas</t>
  </si>
  <si>
    <t>agnitas.de</t>
  </si>
  <si>
    <t>AGNITAS is your competent partner for email marketing and marketing automation. Since 1999, numerous customers have relied on AGNITAS. AGNITAS AG - professional email marketing tailored to the customer. AGNITAS is a leading shipping service provider an...</t>
  </si>
  <si>
    <t>Agnitas AG is a technical service provider and software developer for everything connected with e-mail and digital direct marketing. The company offers intelligent solutions comprising consulting, services, and software for direct- and dialog-marketing via e-mail. Its core product, e-marketing manager, enormously simplifies the successful development, execution, and evaluation of e-marketing campaigns.</t>
  </si>
  <si>
    <t>Tidal Labs</t>
  </si>
  <si>
    <t>tid.al</t>
  </si>
  <si>
    <t>Tidal Labs is a comprehensive and advanced content marketing platform that connects passionate content creators with leading brands and partners. Their Creator Community platform activates content from thousands of creators, employees, influencers, or ...</t>
  </si>
  <si>
    <t>Tidal Labs, Inc. operates an online platform that connects bloggers to publishers and brands by creating content-driven communities. It creates communities of content for publishers, brands, and commerce companies. The company serves clients in the United States.</t>
  </si>
  <si>
    <t>Connecting individual creators to top brands. Our technology inspires engagement through personable content from the world's top creators. #ContentMarketing</t>
  </si>
  <si>
    <t>MailMonitor</t>
  </si>
  <si>
    <t>mailmonitor.com</t>
  </si>
  <si>
    <t>MailMonitor is a trusted provider of email deliverability analytics and sender reputation monitoring. With over 13 years of experience, MailMonitor offers a suite of email marketing tools to monitor inbox placement, deliverability, IP health, and sende...</t>
  </si>
  <si>
    <t>Mail Monitor, Inc. provides email marketers with tools to track, test, and improve the deliverability rates of email broadcasts. Its account has access to hundreds of seed email addresses from dozens of ISPs. It monitors the IP addresses email is sent from to determine whether its listed on commonly used blacklists.</t>
  </si>
  <si>
    <t>Clarus Commerce</t>
  </si>
  <si>
    <t>claruscommerce.com</t>
  </si>
  <si>
    <t>Clarus Commerce's promotions and loyalty solutions help you to acquire, engage, and better understand your customers.</t>
  </si>
  <si>
    <t>Clarus Commerce, LLC develops and markets subscription Websites to save consumers time and money. It offers FreeShipping.com, an e-commerce shopping solution that offers members instant free shipping at online retailers, cash-back deals at retail sites, price protection, and rebates on return shipping costs.</t>
  </si>
  <si>
    <t>Premium Loyalty Programs | Clarus Commerce</t>
  </si>
  <si>
    <t>Qweboo</t>
  </si>
  <si>
    <t>qweboo.com</t>
  </si>
  <si>
    <t>Qweboo is a social search engine, directory, and distribution platform that provides users with control over the web. It is a web platform powered by social media, human beings, and a special algorithm that combine into a social discovery engine and di...</t>
  </si>
  <si>
    <t>Qweboo, Inc. offers a web platform powered by social media, human beings, and a special algorithm that combines into a social discovery engine and directory for topical content. It provides Live Tagging, which streamlines and enhances the freedom of expression through microblogging.</t>
  </si>
  <si>
    <t>Users with control over the web</t>
  </si>
  <si>
    <t>SimpleFeed</t>
  </si>
  <si>
    <t>simplefeed.com</t>
  </si>
  <si>
    <t>SimpleFeed is a company that helps Global 2000 companies create, manage, and measure customer communication programs for consumption in RSS Readers and on Social Networks such as Twitter and Facebook. They provide a web and social media marketing servi...</t>
  </si>
  <si>
    <t>SimpleFeed, Inc. provides on-demand RSS publishing and analytics services. It offers SimpleFeed, a hosted software solution for creating, managing, and measuring RSS Feeds. The company also provides online marketing, e-commerce, publishing and media, and financial services.</t>
  </si>
  <si>
    <t>A web and social media marketing service for brands with large distribution/channel/dealer networks</t>
  </si>
  <si>
    <t>ThunderTix</t>
  </si>
  <si>
    <t>thundertix.com</t>
  </si>
  <si>
    <t>ThunderTix is an event ticketing software for the performing arts. Box office platform for reserved seating, fundraising, and CRM. ThunderTix enables business owners of theaters, night clubs, sightseeing tours, conventions and more to quickly create ev...</t>
  </si>
  <si>
    <t>Thunder Data Systems, Inc. doing business as ThunderTix is an event ticketing software and box office management system. The company is offered as an ongoing software as a service to venues that use it to sell tickets for its events. It is a full-service system from event creation and setting ticket prices to online sales, box office tools, and reports, print-at-home tickets with barcodes, a barcode scanning system with an option for scanner rental or purchase, and social media sharing to increase the event's visibility.</t>
  </si>
  <si>
    <t>Online ticketing applications that does not charge a ticketing fee</t>
  </si>
  <si>
    <t>Tokinomo</t>
  </si>
  <si>
    <t>tokinomo.com</t>
  </si>
  <si>
    <t>Tokinomo is a company that specializes in brand activation robotic POSM. They provide in-store interactive robotic promotional displays that help FMCG products stand out on the shelves and increase sales by an average of 200%. Their unique combination ...</t>
  </si>
  <si>
    <t>Tokinomo, Inc. is an innovative device that interacts with the consumer through sound, and motion in a fun and engaging way. The company has various projects for several important brands in supermarkets like Carrefour, Cora or Duty Free shops. It provides a new, and better way of promoting products in brick and mortar stores.</t>
  </si>
  <si>
    <t>In-store marketing robots that bring FMCG products to life on the shelf and increase sales</t>
  </si>
  <si>
    <t>SendSmith</t>
  </si>
  <si>
    <t>sendsmith.com</t>
  </si>
  <si>
    <t>SendSmith Limited is a 2nd generation email marketing platform that offers a simple and user-friendly interface. They provide a number of free responsive email templates that can be customized using drag and drop tools. One of their standout features i...</t>
  </si>
  <si>
    <t>SendSmith, Ltd., is a 2nd generation email marketing platform. The company is simple to use and offers a number of free responsive email templates that can be customised using drag-and-drop means.</t>
  </si>
  <si>
    <t>Free Email Marketing System | SendSmith</t>
  </si>
  <si>
    <t>GuestCrew.com</t>
  </si>
  <si>
    <t>guestcrew.com</t>
  </si>
  <si>
    <t>Guest Crew is a marketplace where guest bloggers can post articles they want to see published and blog owners can find relevant content to share with their readers. It helps build a strong social marketing campaign and relationships with influencers. I...</t>
  </si>
  <si>
    <t>Guest Crew provides an online marketplace for bloggers. The company offers an online platform for social marketing campaigns and network management between bloggers and customers. It also uses other social media platforms for marketing campaigning.</t>
  </si>
  <si>
    <t>A social platform for guest bloggers to signup to get free content</t>
  </si>
  <si>
    <t>Red61</t>
  </si>
  <si>
    <t>red61.com</t>
  </si>
  <si>
    <t>Red61 is an innovative audience management and ticketing system for venues, agents, festivals, and attractions. Red61 is a successful Edinburgh based ticketing software, services and consultancy business, providing solutions to festivals, events, venue...</t>
  </si>
  <si>
    <t>Red61, Ltd. is a software development firm. It provides ticketing software, services, and consulting solutions. It also offers solutions, such as VIA, a ticketing system to manage high-volume ticket sales. It offers its services for festivals, events, venues, and ticket agencies.</t>
  </si>
  <si>
    <t>leading worldwide Ticketing as a Service software company, providing audience management and ticketing solutions for festivals, venues, agencies, and attractions</t>
  </si>
  <si>
    <t>CoreMedia Systems</t>
  </si>
  <si>
    <t>coremedia-systems.com</t>
  </si>
  <si>
    <t>CoreMedia Systems is a world-class provider of response management and analysis software solutions. We specialize in enabling media buyers and planners to access the partners and data they need, allowing them more time to focus on achieving results. Ou...</t>
  </si>
  <si>
    <t>COREMedia Systems, Inc. provides media management and response analytics software to advertising agencies and marketers that include a call to action in the advertising, and brand agencies that use response analytics to enable informed planning and buying decisions for TV, Radio, and Print. The company integrates with widely used data services including Nielsen, Arbitron, Spotdata, DISH, DirecTV, Google, BVS, Teletrax, Time Warner, and Wide Orbit as well as all major call centers and web services.</t>
  </si>
  <si>
    <t>Memberium</t>
  </si>
  <si>
    <t>memberium.com</t>
  </si>
  <si>
    <t>Memberium is a WordPress membership site plugin that works closely with ActiveCampaign and Keap (Infusionsoft). It allows you to turn your WordPress site into an automated membership site or course. With Memberium, you can build membership sites, e-lea...</t>
  </si>
  <si>
    <t>Castle Mountain, Ltd. doing business as Memberium is an e-learning company. The company offers online courses and the creation of membership sites with WordPress and Infusionsoft. It creates and sells an unlimited number of courses.</t>
  </si>
  <si>
    <t>Memberium - Infusionsoft by Keap + WordPress Membership Plugin</t>
  </si>
  <si>
    <t>EasyContent.io</t>
  </si>
  <si>
    <t>easycontent.io</t>
  </si>
  <si>
    <t>EasyContent is a company that provides a content operations and workflow platform. It offers tools to execute content strategies, streamline content creation, collaborate effortlessly, boost productivity, enhance content, manage deadlines and schedules...</t>
  </si>
  <si>
    <t>EasyContent, LLC is an information technology company. It offers content workflow, real-time collaboration, customizable templates, a rich-text editor, a publishing calendar, a digital asset library, change tracking, and hierarchical trees. The company serves marketing agencies, enterprises, government, healthcare, higher education, financial services, and non-profits.</t>
  </si>
  <si>
    <t>EasyContent - Content Workflow Management</t>
  </si>
  <si>
    <t>Premonix</t>
  </si>
  <si>
    <t>premonix.com</t>
  </si>
  <si>
    <t>Premonix is a web analytics solution provider that focuses on online site builders, online store providers, and social media platforms. They are the only fully template-based web analytics solution provider in the market. Premonix aims to serve the sig...</t>
  </si>
  <si>
    <t>Premonix, Inc. is a developer of web analytic technologies designed to offer template-based web analytics services for customers. The company's technologies help to create and manage millions of websites around the world and its architecture empowers all customers with web analytics, enabling users to create and manage websites, as well as helping online site builders. It serves clients within the area.</t>
  </si>
  <si>
    <t>Template-based web analytics provider focusing on online site builders, e-shop providers, and social media platforms</t>
  </si>
  <si>
    <t>Joyn Belgium</t>
  </si>
  <si>
    <t>joyn.eu</t>
  </si>
  <si>
    <t>Joyn is a loyalty and marketing platform tailored to local businesses. It helps businesses create their own loyalty system, reach new potential customers, and automate marketing processes. Joyn minimizes external marketing and acquisition costs and aim...</t>
  </si>
  <si>
    <t>Joyn Belgium N.V. develops an application that provides digital loyalty cards to save various kinds of rewards from various merchants. The company's application connects consumers, merchants, and authorities in cities and communities. The digital loyalty card enables users to reward customers for every purchase or visit.</t>
  </si>
  <si>
    <t>SpidWit</t>
  </si>
  <si>
    <t>spidwit.com</t>
  </si>
  <si>
    <t>Spidwit is a cloud tool helping Social Media Manager in finding thematic content, publishing or scheduling post and measure results. It helps web agencies who want to optimize management of social pages of many customers, and SME and professionals who ...</t>
  </si>
  <si>
    <t>Spidwit Srl designs and develops a cloud-based tool and platform which helps to manage social pages to promote a business, brands, products, and services. It helps web agencies who want to optimize management of social pages of many customers and SME and professionals who want to fully exploit the potential of social networks to promote business.</t>
  </si>
  <si>
    <t>Cloud application that supports all those who manage social pages to promote a business, brands, products or services</t>
  </si>
  <si>
    <t>Mach5</t>
  </si>
  <si>
    <t>mach5.com</t>
  </si>
  <si>
    <t>Mach5 Development is a company that specializes in web site log analytics and permission email marketing. They offer FastStats Analyzer 4, a tool for lightning-fast website statistics from log files. They also provide Mach5 Mailer, an email merge softw...</t>
  </si>
  <si>
    <t>Mach5 Development, LLC manufactures and sells software to Internet-savvy businesses and organizations. The company provides computer consulting services, email consulting services, website design, and produces software to help businesses of all sizes manage customer email communications.</t>
  </si>
  <si>
    <t>Manufacture and then sell effective, intuitive software to internet savvy businesses and organizations</t>
  </si>
  <si>
    <t>Calypsus</t>
  </si>
  <si>
    <t>calypsus.io</t>
  </si>
  <si>
    <t>Calypsus is a company that provides name generators for animals, fantasy, sci-fi, places, and more. They offer a wide range of categories that spark creativity and inspiration. Whether you're writing a book or planning a tabletop game, Calypsus has the...</t>
  </si>
  <si>
    <t>Calypsus BVBA is an internet service company. It is specialized in saas, analytics, reporting, business intelligence, web analytics, and google data studio.</t>
  </si>
  <si>
    <t>Calypsus - Supercharge your digital marketing reporting</t>
  </si>
  <si>
    <t>Flarum</t>
  </si>
  <si>
    <t>flarum.org</t>
  </si>
  <si>
    <t>Delightfully simple forum software. Simple, fast and free. We empower people and companies to connect intellectually and emotionally through online communities, by providing a technically excellent, open and extensible discussion platform. Software Dev...</t>
  </si>
  <si>
    <t>Flarum Foundation was brought into existence to safeguard the future of Flarum as a free and open-source product. It is the next-generation forum software that makes online discussion fun. It's simple, fast, and free.</t>
  </si>
  <si>
    <t>Flarum is the next-generation forum software that makes online discussion fun</t>
  </si>
  <si>
    <t>Ansira</t>
  </si>
  <si>
    <t>ansira.com</t>
  </si>
  <si>
    <t>Ansira is an independent, global marketing technology and services firm that empowers companies operating in a distributed ecosystem to improve performance. Ansira and its subsidiary Sincro enable brands and their agents, franchisees, dealers, and dist...</t>
  </si>
  <si>
    <t>Ansira Partners, Inc. is a marketing and advertising company. It offers channel marketing programs, AI-powered cross-channel advertising, CRM, loyalty marketing, and campaign management solutions. The company provides its services to clients in the area.</t>
  </si>
  <si>
    <t>Data-Driven Results Marketing Agency</t>
  </si>
  <si>
    <t>PSiDEO</t>
  </si>
  <si>
    <t>psideo.com</t>
  </si>
  <si>
    <t>PSideo provides a wide range of premium outsourced IT services to global customers. Based in Geneva (HQ) and Singapore, operating in more than 30 countries, PSiDEO delivers IT as a Service by providing an all-in-one package that includes hardware, soft...</t>
  </si>
  <si>
    <t>PSiDEO S.A. is an IT company offering outsourced IT services to global customers and a software publisher. It provides a package that includes hardware, software, and IT services. The company serves clients throughout the country.</t>
  </si>
  <si>
    <t>GA Connector</t>
  </si>
  <si>
    <t>gaconnector.com</t>
  </si>
  <si>
    <t>GA Connector is a company that specializes in CRM and Google Analytics integration. They provide a solution that allows businesses to connect their CRM system with Google Analytics, enabling them to track and analyze the source of their sales. By integ...</t>
  </si>
  <si>
    <t>GA Connector is an integration solution that connects various CRMs with Google Analytics. The company helps businesses find out where its sales are really coming from. It offers its services in Odeska Oblast, Ukraine.</t>
  </si>
  <si>
    <t>CRM &amp; Google Analytics integration | GA Connector</t>
  </si>
  <si>
    <t>WhatsMany.com</t>
  </si>
  <si>
    <t>whatsmany.com</t>
  </si>
  <si>
    <t>WhatsMany.com offers two options for enterprise pricing for small businesses. The company creates an app, it sends messages online using the app. No coding required, easy to set up and use in minutes. It uses an advanced and easy setup application interface to help do great things in simple steps.</t>
  </si>
  <si>
    <t>Engagez</t>
  </si>
  <si>
    <t>engagez.com</t>
  </si>
  <si>
    <t>Engagez is an industry-leading B2B digital engagement platform for immersive virtual events, webinars, and persistent campus environments. Its enterprise-grade cloud software environment enables clients to easily create customized and branded online ga...</t>
  </si>
  <si>
    <t>InfoNeedle, Inc. doing business as EngageZ is a provider of cloud-based virtual events solutions. Its enterprise-grade cloud software environment enables clients to easily create customized and branded online gatherings that drive engagement, delivering the best return for organizers, participants, and sponsors.</t>
  </si>
  <si>
    <t>To Your Success</t>
  </si>
  <si>
    <t>toyoursuccess.com</t>
  </si>
  <si>
    <t>To Your Success is a gifting service for home service companies nationwide. They provide fully automated customer appreciation gifts for HVAC, plumbing, and electrical contractors. Their unique approach combines handcrafted gifts with surveys, analytic...</t>
  </si>
  <si>
    <t>To Your Success, Inc. is an advertising company that offers gifting and digital services. It specializes in supplying gifts that include freshly baked cookies, candies, nuts, and hand-crafted treats. The company serves customers in the United States.</t>
  </si>
  <si>
    <t>Customer Retention &amp; Loyalty Services | To Your Success</t>
  </si>
  <si>
    <t>Keepface</t>
  </si>
  <si>
    <t>keepface.com</t>
  </si>
  <si>
    <t>Keepface is an automated platform for brands to reach the most relevant influencers and create engaging, native, and selling content. We help companies run influencer campaigns at any scale, reaching greater target audiences while tracking and enhancin...</t>
  </si>
  <si>
    <t>Keepface Global, Inc. is an internet company. It offers products that include influencer marketing software, employee advocacy, PR service, influencer analytics, and niche-specific influencer lists. The company offers its products globally.</t>
  </si>
  <si>
    <t>Content Marketing, Social Media Marketing Brands work with influencers on social media and influencers receive extra money on their social network activity</t>
  </si>
  <si>
    <t>RedyRef Kiosks</t>
  </si>
  <si>
    <t>redyref.com</t>
  </si>
  <si>
    <t>REDYREF Kiosks is a US-based self-service kiosk manufacturer and software developer. They specialize in designing indoor and outdoor interactive kiosks for various purposes such as self-check-in, payment, self-ordering, ticketing, and information. With...</t>
  </si>
  <si>
    <t>RedyRef Interactive Kiosks is a computer hardware company. It creates custom digital kiosk prototypes as well as large-scale kiosk solutions for enterprise clients. It also offers a wide range of state-of-the-art equipment to meet almost any job specification.</t>
  </si>
  <si>
    <t>Our manufacturing skills and access to state-of-the-art tools allow us to create custom kiosks, touchscreen building directories and more!</t>
  </si>
  <si>
    <t>BounceHelp</t>
  </si>
  <si>
    <t>bouncehelp.com</t>
  </si>
  <si>
    <t>BounceHelp is a website engagement software that helps businesses decrease bounce rates and increase purchase conversions. With BounceHelp, you can convert website visitors into immediate phone calls, track the strengths and weaknesses of your sales pr...</t>
  </si>
  <si>
    <t>BounceHelp, LLC is a smart website engagement software company. It provides a website solution, automatically its visitors, and turns them into leads. The company operates in the advertising sector.</t>
  </si>
  <si>
    <t>Smart website engagement software that automatically engages your visitors and turns them into leads</t>
  </si>
  <si>
    <t>InspireBeats</t>
  </si>
  <si>
    <t>inspirebeats.com</t>
  </si>
  <si>
    <t>InspireBeats is an all in one lead generation, lead research, and personalized prospecting solution for your startup/business. Save money, time, and resources by allowing us to handle your lead generation and sales process. InspireBeats can help you fi...</t>
  </si>
  <si>
    <t>Inspire Beats, LLC is a lead generation and prospecting solution that helps startups generate targeted and qualified leads. The company then analyzes, monitors, and conducts research into every single lead to craft a personalized reach.</t>
  </si>
  <si>
    <t>InspireBeats - All In One Lead Generation Solution For Your Startup</t>
  </si>
  <si>
    <t>UCView</t>
  </si>
  <si>
    <t>ucview.com</t>
  </si>
  <si>
    <t>UCView.com is a leading provider of digital signage and IPTV solutions worldwide. They offer world-class digital signage application servers and content management software that is reliable, simple to use, and cost-effective to operate. UCView's missio...</t>
  </si>
  <si>
    <t>UCView Media, Inc. is a leading provider of digital signage software worldwide. The company offers world-class digital signage SaaS and servers-based (with load balancing) and content management software that is reliable, simple to use, and cost-effective to operate. It has installed and supports thousands of players in various markets, including education, retail, financial, service stations, department stores, hospitality, and medical, among others.</t>
  </si>
  <si>
    <t>Gelato</t>
  </si>
  <si>
    <t>gelato.com</t>
  </si>
  <si>
    <t>Global Print On Demand Platform | Gelato Create and sell custom products online. With local production in 32 countries, easy integration, and 24/7 customer support, Gelato is an all in one platform. Software company enabling global companies to print l...</t>
  </si>
  <si>
    <t>Gelato ASA is a printing platform that offers customized print products for global e-commerce sellers. The company's cloud-based printing platform provides print and logistic services as per users' demand and request, enabling individuals, designers, and businesses to order and obtain services from printing shops. It is focused on the development of cloud solutions that enable printing service providers to manage businesses. The company serves customers within the area.</t>
  </si>
  <si>
    <t>A printing platform that offers customized print products for global e-commerce sellers</t>
  </si>
  <si>
    <t>Ideko</t>
  </si>
  <si>
    <t>ideko.es</t>
  </si>
  <si>
    <t>IDEKO is a research center that specializes in industrial production and manufacturing technologies. We provide companies with differentiating technology solutions to enhance their competitiveness. Our specialization has enabled us to offer advanced so...</t>
  </si>
  <si>
    <t>Ideko S.Coop. doing business as IK4-Ideko is a Research center specialist in manufacturing and industrial production technology. The company provides companies with differentiating technology solutions to enhance competitiveness.</t>
  </si>
  <si>
    <t>Research center specialized in advanced manufacturing</t>
  </si>
  <si>
    <t>DemandJump</t>
  </si>
  <si>
    <t>demandjump.com</t>
  </si>
  <si>
    <t>DemandJump is a marketing strategy platform that combines your data with data beyond your four walls. It provides a roadmap of the actions you should take to ensure your marketing drives revenue. DemandJump's mission is to understand the world's compet...</t>
  </si>
  <si>
    <t>DemandJump, Inc. owns and operates a marketing intelligence platform. The company offers online/offline data, competitive intelligence, audience behavior, and market trend data for marketers. It enables marketers to drive customer acquisition, obtain actionable intelligence, identify opportunities, capture market share, grow revenue, select technology, and allocate marketing spend.</t>
  </si>
  <si>
    <t>A marketing strategy platform showing you the exact content to create to increase 1st-page rankings</t>
  </si>
  <si>
    <t>snapADDY</t>
  </si>
  <si>
    <t>snapaddy.com</t>
  </si>
  <si>
    <t>snapADDY is a sales support software for finding B2B contacts and directly transferring them to CRM and ERP systems.</t>
  </si>
  <si>
    <t>snapADDY GmbH is a software solution for digital contact capture and automatic CRM updates. Its software is a sales tool that saves users a lot of time and effort when researching and collecting contact data for this instantly captures leads and contact data and exports it to the CRM of the user.</t>
  </si>
  <si>
    <t>Automatically capture leads &amp; contacts | snapADDY GmbH</t>
  </si>
  <si>
    <t>Graphics Point Engineering</t>
  </si>
  <si>
    <t>graphicspointengineering.com</t>
  </si>
  <si>
    <t>Graphics Point Engineering is a product and development services company with over 25 years of software and product development experience. GPE is dedicated to high quality software development and support. GPE is based in USA serving customers worldwi...</t>
  </si>
  <si>
    <t>Graphics Point Engineering, LLC is a product and development service and product development experience. The company specializes in windows-based multi-screen graphics utility and desktop software. It produces the popular multi-screen capable digital signage software product design as well as other presentation and OEM products. It provides software development services for small to large projects with flexible business models.</t>
  </si>
  <si>
    <t>Mozeo</t>
  </si>
  <si>
    <t>mozeo.com</t>
  </si>
  <si>
    <t>Mozeo is a leading authority in business text messaging software. They provide a platform for sending SMS and MMS messages, as well as other communication tools. With an award-winning dashboard and proven platform, Mozeo helps organizations turbocharge...</t>
  </si>
  <si>
    <t>Mozeo, LLC provides turbocharge marketing and communications. The company creates, edits, and sends text and email messages in one easy-to-use online dashboard. It has an award-winning dashboard and proven platform.</t>
  </si>
  <si>
    <t>Mozeo has been helping organizations of all types since 2007</t>
  </si>
  <si>
    <t>Screenly</t>
  </si>
  <si>
    <t>screenly.io</t>
  </si>
  <si>
    <t>Screenly is a digital signage player used by hundreds of companies to power over 10,000 screens around the world. It is available as a hardware solution or as software for the Raspberry Pi. Screenly provides the hardware and software you need to manage...</t>
  </si>
  <si>
    <t>Screenly, Inc. is a digital signage software company. It provides Screenly which is a digital signage software for the Raspberry Pi used by hundreds of companies to power over 10000 screens around the world.</t>
  </si>
  <si>
    <t>Screenly is digital signage made easy</t>
  </si>
  <si>
    <t>Rannkly</t>
  </si>
  <si>
    <t>rannkly.com</t>
  </si>
  <si>
    <t>Comprehensive Review Management And Customer Engagement Suite | Rannkly Elevate your business with Rannkly: the all in one platform for review management, customer communication, and reputation enhancement for companies of all sizes. Engage with custom...</t>
  </si>
  <si>
    <t>Codervalue Solutions Pvt. Ltd. doing business as Rannkly is an online reputation &amp; social media management tool that helps to shape, redefine and improve brands' reputation through appealing features. It connects various review websites to one dashboard through which can easily monitor, reply &amp; analyze customers' reviews.</t>
  </si>
  <si>
    <t>An online reputation and social media management tool to enhance your brand’s reputation and increase your engagements with your customers | Rannkly</t>
  </si>
  <si>
    <t>piSignage</t>
  </si>
  <si>
    <t>pisignage.com</t>
  </si>
  <si>
    <t>PiSignage is a digital signage software platform for Raspberry Pi. It allows users to build their own digital signage network using off-the-shelf hardware. The platform offers full HD resolution and the ability to manage displays centrally from a web b...</t>
  </si>
  <si>
    <t>Colloqi Consulting (OPC) Pvt., Ltd. doing business as piSignage is a digital signage solution based on Raspberry Pi mini PC. It builds Signage solutions and IoT applications based on open-sourced signage-server, nodejs, and Raspberry Pi. The company serves consumers within the area.</t>
  </si>
  <si>
    <t>mynewsletter.rocks</t>
  </si>
  <si>
    <t>Genial einfache Email Marketing App für kleine Unternehmen mynewsletter.rocks ist die genial einfache Email Marketing App für kleine Unternehmen! Versende deinen Newsletter mit wenigen Klicks, ganz ohne Vorkenntnisse Rechtssichere Formulare für die Ne...</t>
  </si>
  <si>
    <t>4OfficeAutomation GmbH doing business as MyNewsletter.rocks offers a newsletter builder that provides an accurate display on web-based email programs, such as Hotmail, Outlook.com, Yahoo Mail, or Google Mail. It develops autoresponder software for Microsoft Outlook and then moved on to newsletter software.</t>
  </si>
  <si>
    <t>Propello</t>
  </si>
  <si>
    <t>propellocloud.com</t>
  </si>
  <si>
    <t>Propello is a white label customer loyalty and engagement platform designed to enhance value proposition, address churn, and boost loyalty.</t>
  </si>
  <si>
    <t>Propello Cloud, Ltd. offers a white-label reward-based loyalty and engagement platform designed to enhance value proposition, address churn and boost loyalty. Its platform gives customers access to exclusive evergreen discounts on most major UK brands, all within own customised, and white label fully managed platform.</t>
  </si>
  <si>
    <t>From subscriptions to supermarkets, financial institutions to fitness facilities, rewards and perks are now essential to an organisation’s value proposition</t>
  </si>
  <si>
    <t>SimpliBuzz</t>
  </si>
  <si>
    <t>simplibuzz.com</t>
  </si>
  <si>
    <t>THE Simple Social Media Scheduling Tool for Small Business and Organizations.</t>
  </si>
  <si>
    <t>SimpliBuzz, LLC is the simple Social Media Command and Control Tool for Small businesses. It is an easy-to-use social media scheduling calendar that allows small businesses the ability to consolidate Facebook and Twitter activity, schedule future posts, and gain access to a proprietary content and photo library for inspiration.</t>
  </si>
  <si>
    <t>Workshop Butler</t>
  </si>
  <si>
    <t>workshopbutler.com</t>
  </si>
  <si>
    <t>Workshop Butler is an all-in-one training management platform for small to medium training businesses. It integrates with your website and automates payments, reminders, evaluations, and more. Workshop Butler helps trainers save time on organizational ...</t>
  </si>
  <si>
    <t>Season Heroes Unipessoal, Lda. doing business as Workshop Butler, Lda. provides all the necessary tools to automate repeatable routine tasks and concentrate on amazing content and the pleasure of teaching. It turns the client's website into a workshop management system that increases website traffic by providing the attendees with the details of events and registration forms.</t>
  </si>
  <si>
    <t>A comprehensive training management software system for training companies, certification brands, and individual trainers</t>
  </si>
  <si>
    <t>TICKETsrv</t>
  </si>
  <si>
    <t>ticketsrv.co.uk</t>
  </si>
  <si>
    <t>High performance booking solutions with state-of-the-art scanning technology</t>
  </si>
  <si>
    <t>NCI Systems, Ltd. doing business as TICKETsrv is a ticket sale company that provides ticketing solutions for events, attractions, and customer-facing venues. It offers customer service with investment in the research and development of new technology. The company serves clients in the entire UK.</t>
  </si>
  <si>
    <t>TICKETsrv – High performance booking solutions with state-of-the-art scanning technology</t>
  </si>
  <si>
    <t>GE-Data</t>
  </si>
  <si>
    <t>ge-data.com</t>
  </si>
  <si>
    <t>GE Data is a private consulting company specialized in geospatial technologies, with offices in the USA and in France. Our staff members are all internationally acclaimed experts, with more than 25 years of experience in Remote Sensing and GIS related ...</t>
  </si>
  <si>
    <t>GE-Data SARL is a private consulting company specializing in geospatial technologies. Its services include analysis of technical, financial, and organizational constraints, information strategy definition, project design, technical assistance, coordination, and project management, design, writing, and review of (requests for) project proposals, processing of remotely sensed imagery, map production, data collection, field survey, mobile solutions, digitizing, data mining, implementation of geographic information systems (GIS), system design and architecture, modeling of spatial databases, system development and implementation of spatial databases.</t>
  </si>
  <si>
    <t>Votion</t>
  </si>
  <si>
    <t>votion.co</t>
  </si>
  <si>
    <t>Interactive Prediction &amp; Voting Brackets by Votion is a company that helps brands and publishers create engaging and exciting campaigns. They offer a variety of brackets, including prediction brackets, voting brackets, and NCAA brackets. With Votion, y...</t>
  </si>
  <si>
    <t>Votion, Inc. is a provider of an audience and fan engagement platform intended to grow email lists and drive engagement. The company's audience and fan engagement platform allows businesses to engage customers through online interactive campaigns, content marketing, and advertisements, enabling them to drive revenues.</t>
  </si>
  <si>
    <t>Marketing tools to create &amp; keep customers</t>
  </si>
  <si>
    <t>Competitors App</t>
  </si>
  <si>
    <t>competitors.app</t>
  </si>
  <si>
    <t>Competitors App is a platform that allows marketers to monitor their competitors' online activity. It provides a comprehensive solution for tracking competitors' website changes, trial emails, newsletters, social media, blog, rankings, and ads. With Co...</t>
  </si>
  <si>
    <t>TOTEL S.R.L. doing business as Competitors App SRL is an information technology and services company. It monitors competitors' channels - website changes, trial emails, social media, and blog articles. The company tracks important aspects of every business so clients can take action and stay at least one step ahead of its competitors.</t>
  </si>
  <si>
    <t>Helps CEOs and marketers track their competitors' lead generation and conversion funnel</t>
  </si>
  <si>
    <t>ContentStudio</t>
  </si>
  <si>
    <t>contentstudio.io</t>
  </si>
  <si>
    <t>ContentStudio is a unified social media management platform for managing all your socials from one dashboard. Plan, schedule, discover and analyze your social media content. It is the easiest way to discover new content and schedule posts on Facebook, ...</t>
  </si>
  <si>
    <t>ContentStudio, Inc. is a data-driven content and social media management platform for businesses, agencies, and marketers. Its platform provides the easy way to discover top content in the industry, collaborate with team members, and schedule posts on Facebook, Instagram, LinkedIn, Twitter, Pinterest, Tumblr, WordPress, and Medium. It develops a content discovery and social media management platform to help businesses manage and streamline the content marketing workflow.</t>
  </si>
  <si>
    <t>Helping business better manage their social media networks with AI</t>
  </si>
  <si>
    <t>Poket</t>
  </si>
  <si>
    <t>poket.com</t>
  </si>
  <si>
    <t>Poket is an award-winning all-in-one customer rewards platform that helps businesses attract, grow, and retain customers in the simplest and most affordable way. With Poket, businesses can set up any combination of loyalty program types tailored to sui...</t>
  </si>
  <si>
    <t>Poket Pte., Ltd. is All-In-One Digital Customer Loyalty Software and it is DIY online platform. It helps businesses to attract, grow and retain customers in the simplest and most affordable way.</t>
  </si>
  <si>
    <t>Poket is world's first mobile CRM that allows businesses to issue loyalty cards, vouchers &amp; tickets from tablet to consumer's cell phone</t>
  </si>
  <si>
    <t>Kicksta</t>
  </si>
  <si>
    <t>kicksta.co</t>
  </si>
  <si>
    <t>Kicksta is an Instagram growth service that helps users get more followers organically. They use cutting-edge Artificial Intelligence technology to ensure pure organic growth without spam, fake followers, or bots. Trusted by over 100,000 agencies and i...</t>
  </si>
  <si>
    <t>Galvin and Mathews Trade, Inc. doing business as Kicksta offers an Instagram marketing source for reaching real and relevant Instagram users. Its engagement process includes research, targeting, outreach, and engagement analytics, as well as its unique influencer marketing offering, in order to identify its target followers, scale and increase its relevant follower network exponentially, and convert its followers into dollars.</t>
  </si>
  <si>
    <t>Get Real Instagram Followers | Instagram Growth Service | Kicksta</t>
  </si>
  <si>
    <t>iSmart Software</t>
  </si>
  <si>
    <t>ismartsoftware.com.au</t>
  </si>
  <si>
    <t>Creators of iRegister and Spaces cloud booking &amp; registration software. Brisbane based, iSmart Software is a premier software development company. Whether it is our cloud based 'book anytime, anywhere' software for room and course bookings; innovative ...</t>
  </si>
  <si>
    <t>iSmart Software is a premier software development company. It is a cloud-based "book anytime, anywhere" software for room and course bookings; innovative website designs; powerful eCommerce solutions; or a custom-built software solution - iSmart has the experience and knowledge to take the concept to a working reality.</t>
  </si>
  <si>
    <t>MindFire, Inc.</t>
  </si>
  <si>
    <t>mindfireinc.com</t>
  </si>
  <si>
    <t>MindFire, Inc. is a marketing automation platform that provides innovative marketing solutions for agencies and marketing service providers. Their flagship product, MindFire Studio, is a drag and drop application that allows print and marketing profess...</t>
  </si>
  <si>
    <t>MindFire, Inc. is an innovative marketing automation software, an easy-to-use drag-and-drop application that allows print and marketing professionals to create highly personalized marketing workflows, orchestrate direct mail, email, mobile and social media, automate drip-and-nurture sequences, and track performance with comprehensive analytics. The company's Direct Mail Tracking Software increases response rates and captures responses online using Personalized URLs.</t>
  </si>
  <si>
    <t>MindFire's Direct Mail Tracking Software increases response rates and captures response online using Personalized URLs</t>
  </si>
  <si>
    <t>Revotas</t>
  </si>
  <si>
    <t>revotas.com</t>
  </si>
  <si>
    <t>Revotas is a customer experience platform that offers marketing automation services. Their AI-based email marketing and marketing automation platform helps companies increase engagement and revenue. They help organizations of all sizes use online and m...</t>
  </si>
  <si>
    <t>Yaylagül Multimedya Bilgisayar Ticaret, Ltd. Sti. dba Revotas, LLC is a provider of interactive and multi-channel communication software for organizations. The company's 360 Marketing Automation Platform is a feature-rich solution combining marketing automation, inbound marketing, and interactive communication.</t>
  </si>
  <si>
    <t>Full-service interactive marketing automation company it helps organizations of all sizes use online and multi-channel</t>
  </si>
  <si>
    <t>RealMailers</t>
  </si>
  <si>
    <t>realmailers.com</t>
  </si>
  <si>
    <t>RealMailers is a direct mail tool for real estate agents. It allows users to design, target, and instantly send postcards without leaving their desk. The company offers a free address list and the ability to send hyper-targeted postcards. RealMailers a...</t>
  </si>
  <si>
    <t>Real Mail, LLC doing business as RealMailers is an advertising and marketing company. It specializes in a direct mail tool for real estate agents and provides a direct mail process for real estate professionals from design and printing to targeting and delivery. The company offers its services to the country of New York.</t>
  </si>
  <si>
    <t>Direct mail automation and targeting for real estate agents and brokers</t>
  </si>
  <si>
    <t>Ternair</t>
  </si>
  <si>
    <t>ternair.com</t>
  </si>
  <si>
    <t>Ternair is a martech company delivering data driven 1 1 marketing automation solutions and services for midsize and enterprise organisations.</t>
  </si>
  <si>
    <t>Ternair Software Solutions B.V. offers powerful marketing automation software to improve and speed up data-driven business processes. The Ternair Marketing Automation platform enables organizations to reach customers at the right time through the most suitable channel, online and offline, with measurable results</t>
  </si>
  <si>
    <t>Ternair | Data-driven 1-1 marketing automation oplossingen en diensten</t>
  </si>
  <si>
    <t>Brick Street Software</t>
  </si>
  <si>
    <t>brickstreetsoftware.com</t>
  </si>
  <si>
    <t>Brick Street Software develops the world’s most adaptive enterprise marketing solutions. Our multi channel messaging platform CONNECT, powers communications on 11 channels and is trusted as best in class for security and cost of ownership for the finan...</t>
  </si>
  <si>
    <t>Brick Street Software, Inc. is a high-end boutique software developer specializing in on-premise and SaaS marketing solutions for enterprises, and white-label partners. The company's cloud-based multichannel marketing management platform connects and enables global organizations to deliver real-time messages across 11 communication channels, with more on the way.</t>
  </si>
  <si>
    <t>The world’s most adaptive enterprise marketing solutions</t>
  </si>
  <si>
    <t>Minutemailer</t>
  </si>
  <si>
    <t>minutemailer.com</t>
  </si>
  <si>
    <t>Minutemailer is a service for creating and sending newsletters and emails to your contacts or customers. With the Minutemailer email editor, you can easily create beautiful newsletters in minutes. Use the free account with unlimited contacts as long as...</t>
  </si>
  <si>
    <t>Minutemailer AB is an all-in-one email marketing tool. It creates, schedule, and send regular 'smart' emails and newsletters. The company has functional and affordable contact management and email marketing for the business or organizations.</t>
  </si>
  <si>
    <t>We made Minutemailer as a way for small businesses to harness the power of online marketing long term</t>
  </si>
  <si>
    <t>3D Event Designer powered by Events Clique</t>
  </si>
  <si>
    <t>3deventdesigner.com</t>
  </si>
  <si>
    <t>3D Event Designer is a web-based 2D and 3D interactive floor plan software for event professionals. It offers 2D and 3D floor plans, buffet diagrams, and seating arrangements. The software allows users to add, edit, and visualize furniture, décor, and ...</t>
  </si>
  <si>
    <t>3D Event Designer is a software company. It offers D and 3D floor plans, buffet diagrams, and seating arrangements, and software solutions. The company serves its products and services to event, commercial real estate, and audio-visual industries throughout the United States and France.</t>
  </si>
  <si>
    <t>PromoRepublic</t>
  </si>
  <si>
    <t>promorepublic.com</t>
  </si>
  <si>
    <t>One Marketing Platform For Franchise Growth | PromoRepublic PromoRepublic is a marketing platform that centralizes tools, assets, and data while providing actionable insights to drive growth. We empower your franchisees and locations to grow with our i...</t>
  </si>
  <si>
    <t>PromoRepublic Oy is a MarTech SaaS company. It offers Social Media Marketing, SaaS, and Local Marketing. The company technology helps companies reach larger audiences and builds reliable connections with customers online. It also offers a local marketing intelligence platform for national brands to win local customers.</t>
  </si>
  <si>
    <t>Social media marketing platform that helps enterprises, marketing agencies, and SMBs succeed on social media</t>
  </si>
  <si>
    <t>Cyance</t>
  </si>
  <si>
    <t>cyance.com</t>
  </si>
  <si>
    <t>Cyance, an Expandi brand, is the leading provider of global, B2B intent data, delivering the most extensive reach for European geographies. Our platform, Nexus, monitors and stores signals across the web, ad networks, and social media. We build predict...</t>
  </si>
  <si>
    <t>Cyance, Ltd. provides predictive marketing services that help B2B organizations and agencies grow sales. The firm pioneering Behaviour Based Marketing Technology platform 'Nexus' detects the digital footprints that businesses are leaving online. It helps businesses transform the data, predict buying behavior, and accelerate sales and marketing ROI.</t>
  </si>
  <si>
    <t>Offers predictive marketing tools that help B2B organizations and agencies grow sales</t>
  </si>
  <si>
    <t>High Attendance</t>
  </si>
  <si>
    <t>highattendance.com</t>
  </si>
  <si>
    <t>Captix is a company that provides enterprise event management and lead generation software. They offer a range of products and services including Captix, an online registration and event management system for large organizations; EyeFrame, a digital en...</t>
  </si>
  <si>
    <t>High Attendance, Inc. is an enterprise event management and digital engagement platform designed to bring a compelling environment for consumers to engage with a brand at events. It enables organizations to streamline event management for event planning, ticketing, and reporting and optimize the total event experience to get a greater return on investment.</t>
  </si>
  <si>
    <t>Enterprise Event Management and Lead Generation Software - High Attendance</t>
  </si>
  <si>
    <t>Online Registration Center</t>
  </si>
  <si>
    <t>onlineregistrationcenter.com</t>
  </si>
  <si>
    <t>The Online Registration Center offers powerful conference event registration services to manage your event registration, payments, event scheduling, detailed reporting, and more. The Online Registration Center is a turn key event registration software ...</t>
  </si>
  <si>
    <t>Online Registration Center is a turn-key event registration software solution that offers a broad range of registration services including event scheduling, registration payment processing, measurement tracking, and overall event organization. It has been providing Training Companies, Conferences, Seminars, Trade Shows, and Meeting Planners with Online Registration Software.</t>
  </si>
  <si>
    <t>A broad range of registration services including event scheduling,</t>
  </si>
  <si>
    <t>TradeWheel</t>
  </si>
  <si>
    <t>tradewheel.com</t>
  </si>
  <si>
    <t>TradeWheel.com is a global B2B marketplace that connects manufacturers, suppliers, buyers, importers, wholesalers, and traders. It is one of the largest B2B trading platforms, facilitating cross-border trading and providing necessary tools for supplier...</t>
  </si>
  <si>
    <t>TradeWheel, LLC is a USA-based online marketplace that serves the most competitive and fastest-growing E-commerce industry. The company offers in-depth trade solutions to all the domestic as well as global trading communities through the detailed arrangement of effective online services, a far-reaching directory of reliable customers, and the facilitation of business through promotional trade events. Its platform adheres to the exact specifications of clients and delivers buyers and suppliers with the ideal opportunities to connect and interact with each other and conduct business operations in a smooth and effective manner.</t>
  </si>
  <si>
    <t>Leo Burnett</t>
  </si>
  <si>
    <t>leoburnett.com</t>
  </si>
  <si>
    <t>Leo Burnett Worldwide is a global advertising agency based in Chicago. Leo Burnett is a communications agency powered by its HumanKind operating system, with the belief that creativity, data and technology work together to transform human behavior and ...</t>
  </si>
  <si>
    <t>Leo Burnett Co., Ltd. is a communications agency powered by its HumanKind operating system. It operates as an advertising agency for the fashion, beauty, and luxury sectors. It offers services in the area.</t>
  </si>
  <si>
    <t>An american globally active advertising company</t>
  </si>
  <si>
    <t>Play Digital Signage</t>
  </si>
  <si>
    <t>playsignage.com</t>
  </si>
  <si>
    <t>Play Digital Signage is a company that develops software to easily display beautifully designed, interactive content on screens. Their cloud-based editor allows users to manage screens and content effortlessly. With features like animations, social med...</t>
  </si>
  <si>
    <t>Play Digital Signage, Inc. develops digital signage software. Its software helps the user easily display beautifully designed, interactive content on its screens.</t>
  </si>
  <si>
    <t>Quickly design and publish your digital signage content with Play Digital Signage</t>
  </si>
  <si>
    <t>IKO System</t>
  </si>
  <si>
    <t>iko-system.com</t>
  </si>
  <si>
    <t>IKO System-Sidetrade is an AI Prospecting Software company that provides sales and marketing intelligence solutions for B2B sales teams. They help businesses build their growth machine based on their market strategy. Their solutions include predictive ...</t>
  </si>
  <si>
    <t>IKO System SA operates a SaaS-based lead generation technology platform for small and medium businesses, and large accounts in Europe and internationally. The company primarily focuses on developing algorithms that create custom alerts from various international sources, such as social media, databases, and international news. It also correlates data and generates intelligence to be actionable in a sales process</t>
  </si>
  <si>
    <t>Automates business development</t>
  </si>
  <si>
    <t>Oggvo</t>
  </si>
  <si>
    <t>oggvo.com</t>
  </si>
  <si>
    <t>Oggvo is a review management software company that offers reputation management services to all businesses. They help businesses increase their online review presence by showcasing the latest reviews and going above and beyond to provide excellent cust...</t>
  </si>
  <si>
    <t>Oggvorep, LLC is an online management service agency. It offers reputation management services for both small and medium-sized businesses. It serves clients throughout the area.</t>
  </si>
  <si>
    <t>Oggvo - Review management software</t>
  </si>
  <si>
    <t>Ticket Tailor</t>
  </si>
  <si>
    <t>tickettailor.com</t>
  </si>
  <si>
    <t>Ticket Tailor is a simple, free event ticketing solution for events of all shapes and sizes. It is a customisable, supported platform to sell tickets online without charging any booking fees. Ticket Tailor offers flexible and fair pricing, with no cont...</t>
  </si>
  <si>
    <t>Zimma, Ltd. doing business as Ticket Tailor is a hosted platform for promoters and venues to sell tickets online without paying booking fees. The company allows ticket sellers to customize the buying experience to match its website, accept payments direct to the account, and own its customer data. The company serves its customers in the UK.</t>
  </si>
  <si>
    <t>You dream it. We’ll ticket it. Whether it’s your first event ever, or your biggest event yet, we make it simple to sell tickets. #1 Event App in 2020 - GetApp</t>
  </si>
  <si>
    <t>Enterprise Lead</t>
  </si>
  <si>
    <t>enterpriselead.com</t>
  </si>
  <si>
    <t>Enterprise Lead is a lead generation, distribution, and management software company. They offer real-time lead generation software on a pay-per-sold-lead pricing structure. In addition to lead management software, they also provide CRM services. They r...</t>
  </si>
  <si>
    <t>Enterprise Lead, LLC is an online lead trading and state-of-the-art lead management software. It is a lead trading platform, lead management software, and CRM developer company.</t>
  </si>
  <si>
    <t>Nozzle</t>
  </si>
  <si>
    <t>nozzle.io</t>
  </si>
  <si>
    <t>Nozzle is a keyword rank tracker tool that offers enterprise-level SERP data. With Nozzle, you can track millions of keywords on a daily, weekly, monthly, or hourly basis. It is a digital marketing software built for agencies, providing comprehensive v...</t>
  </si>
  <si>
    <t>Nozzle Corp. is to offer intelligent marketing automation to small and medium-sized businesses. It initially focused on helping marketing agencies give better service to more customers with fewer people.</t>
  </si>
  <si>
    <t>Nozzle - Customer Aquisition Analytics</t>
  </si>
  <si>
    <t>MRP</t>
  </si>
  <si>
    <t>mrpfd.com</t>
  </si>
  <si>
    <t>MRP is a leading technology marketing firm specializing in the design, measurement, and execution of complex marketing and sales strategies for the world’s largest technology companies and their channel partners. They provide ambitious B2B brands with ...</t>
  </si>
  <si>
    <t>Market Resource Partners, LLC (MRP) is a technology marketing company that specializes in the design,  measurement, and execution of complex marketing and sales strategies for technology companies, and channel partners. The company provides strategic market consulting and operations management services that include appointment setting, budget, authority, need, and timing leads; direct sales campaigns; market segmentation/profiling, and event management. It also offers relationship database management and analysis services.</t>
  </si>
  <si>
    <t>Global provider of marketing intelligence, software and services</t>
  </si>
  <si>
    <t>Brella</t>
  </si>
  <si>
    <t>brella.io</t>
  </si>
  <si>
    <t>Brella is the world's leading event platform for in-person, virtual, and hybrid events. With the world's first intent-based matchmaking algorithm, powered by Artificial Intelligence, Brella is used by the largest events in the world to help attendees a...</t>
  </si>
  <si>
    <t>Brella Oy is a web-based company. It offers an event app, ticketing and registration, matchmaking and networking, sponsors and partners, event data and analytics, integrations, and features. The company serves clients worldwide.</t>
  </si>
  <si>
    <t>Simple, web-based networking tool that helps to meet the most valuable people at events, conferences and livestreams</t>
  </si>
  <si>
    <t>GoodFirms</t>
  </si>
  <si>
    <t>goodfirms.co</t>
  </si>
  <si>
    <t>GoodFirms is a B2B Reviews &amp; Rating platform that helps buyers of professional services and businesses choose the best software design, development, and marketing services. They provide a categorized directory, client reviews, and company evaluation co...</t>
  </si>
  <si>
    <t>GoodFirms is a research firm. It helps the service seekers identify the development partners and helps the service providers to stand ahead of the competition and multiply industry-wide and credibility. The company offers its services and products to clients worldwide.</t>
  </si>
  <si>
    <t>GoodFirms - Research &amp; Reviews of IT Companies &amp; Software</t>
  </si>
  <si>
    <t>OMID SOFT</t>
  </si>
  <si>
    <t>omidsoft.com</t>
  </si>
  <si>
    <t>That's Email Director. In 2002, Mr. Omid Soroori founded the company that would come to bear his name. He focused on the new email marketing strategies with a full review of the world's email marketing needs and its implications. His conclusion was that the industry was going to be very busy with great demand for email marketing methods by amateur and advanced Internet users and companies in general. He was looking forward to a brilliant future for the email marketing applications and at last developed Email Director. Now OMID SOFT provides Windows based tools for online businesses and is one of the most trusted brands in email marketing solutions. OMID SOFT strives to optimize the online tools experience through its affordable software solution, Email Director. The company's award winning endpoint Email Director product line is deployed in global enterprises, small businesses and consumers' homes. By early 2005, OMID SOFT achieved a stable base of loyal and satisfied customers in email marketing arena providing total solutions in the online email marketing services. Email Director has been awarded the top rating from most of major industry publications. We have some of the industry's highest honors as testament to the strength and flexibility of our products. Download our award winning software and see what everyone is raving about! License Agreement | Privacy Policy | Disclaimer | Copyright 2002 - 2018 OMID SOFT. All Rights Reserved.</t>
  </si>
  <si>
    <t>Omid Soft, LLC communicates and sends personalized messages to customers, subscribers and friends. It provides Windows based tools for online businesses and is one of the most trusted brands in email marketing solutions.</t>
  </si>
  <si>
    <t>Velti</t>
  </si>
  <si>
    <t>velti.com</t>
  </si>
  <si>
    <t>Velti is a mobile marketing company that provides innovative mobile-centric marketing, customer retention, and content-based solutions to mobile operators, brands, and media groups globally.</t>
  </si>
  <si>
    <t>Velti plc provides mobile marketing and advertising technology and solutions for brands, advertising agencies, mobile operators, and media companies primarily in Europe, the Americas, Asia, and Africa. The company operates Velti mGage platform that enables brands to build, plan, execute, and measure integrated advertising and marketing campaigns across various channels.</t>
  </si>
  <si>
    <t>Mobile-centric marketing, customer retention and content based solutions</t>
  </si>
  <si>
    <t>Turbine Labs</t>
  </si>
  <si>
    <t>turbinelabs.com</t>
  </si>
  <si>
    <t>Turbine Labs is an AI powered, human validated information service empowering industry leaders with timely, trusted, and transparent information. The fastest and easiest way for decision makers to obtain actionable insights on what matters today, and a...</t>
  </si>
  <si>
    <t>Turbine Corporate Holdings, Inc. doing business as Turbine Labs has a platform that combines machine learning, AI, and human curation to route customized intelligence to executives and decision-makers based on roles and strategic priorities in near real-time. The company also offers analytics, insights, business intelligence, influencer relations, reporting, corporate communications, artificial intelligence, machine learning, decision support, and media monitoring.</t>
  </si>
  <si>
    <t>AI-powered platform was designed to combat information overload, fragmentation, and misinformation through the delivery of continuous, unbiased intelligence briefings and alerts on any topic or crisis</t>
  </si>
  <si>
    <t>Profile Defenders</t>
  </si>
  <si>
    <t>profiledefenders.com</t>
  </si>
  <si>
    <t>Profile Defenders is a leader in online reputation management services. They specialize in removing unwanted information from search engine results, such as bad reviews, negative articles, and competitor attacks. With a 100% guarantee behind their work...</t>
  </si>
  <si>
    <t>Profile Defenders is an online reputation management (ORM) company with years of experience removing negative listings. The company provides complete removal and suppression of negative search results online. It also reviews management with complete survey and feedback solutions.</t>
  </si>
  <si>
    <t>Addsource</t>
  </si>
  <si>
    <t>addsource.com</t>
  </si>
  <si>
    <t>Addsource is a call tracking platform that provides full information about advertising performance. It generates unique phone numbers and tracks details from inbound call campaigns. The platform offers unlimited whisper messages, call recordings, and a...</t>
  </si>
  <si>
    <t>Addsource, LLC is a cloud-based platform that provides its clients with call tracking technology enabling it to accurately analyze the performance of its advertising, study and quantify the behavior of the callers and call agents, understand geographically where the calls are coming from, and much more. The company offers both Call Tracking solutions for small businesses and Pays Per Call services for marketing agencies.</t>
  </si>
  <si>
    <t>Made the most powerful tool to enable, monitor, optimize and automate performance based marketing for everyone</t>
  </si>
  <si>
    <t>OnPage Champ</t>
  </si>
  <si>
    <t>onpagechamp.com</t>
  </si>
  <si>
    <t>OnPageChamp is a company that provides error competitor onpage SEO analysis in less than 30 seconds. They make on page SEO 10X faster and predictable with their platform, OnPage Champ. With OnPage Champ, users can track all their on page SEO changes an...</t>
  </si>
  <si>
    <t>OnPage Infotek, LLP doing business as OnPage Champ is a SaaS platform that can help growth focussed digital marketers scale up the SEO campaigns real fast. It also provides competitive intelligence about how the on-page SEO for its competitors is structured so that can derive the best practices and build its campaigns.</t>
  </si>
  <si>
    <t>Partoo</t>
  </si>
  <si>
    <t>partoo.co</t>
  </si>
  <si>
    <t>Partoo is a company that helps local businesses optimize and manage their online presence. They offer a comprehensive solution for businesses of all sizes to adapt to changing consumer behavior and grow their business. Their products include presence m...</t>
  </si>
  <si>
    <t>Partoo SAS is a local business that manages its digital presence on websites, online maps, directories and apps. The company helps local businesses maximize its visibility online. It specializes in Web to store, Presence Management, Marketing Digital, SaaS, Drive-to-store, and many more.</t>
  </si>
  <si>
    <t>Partoo lets local businesses manage their digital presence on websites, online maps, directories and apps</t>
  </si>
  <si>
    <t>Signaturia</t>
  </si>
  <si>
    <t>signaturia.com</t>
  </si>
  <si>
    <t>Use our platform to create amazing email signatures for your team to promote your company with every email sent.</t>
  </si>
  <si>
    <t>Signaturia is an email signature creator that allows owners to leave a positive brand impression by sending emails. Its platform creates amazing email signatures for the team to promote the company with every email sent. Its platform allows users to create amazing email signatures for its team to promote its company with every email sent.</t>
  </si>
  <si>
    <t>Email Signature Creator and HTML Signature Generator || Signaturia - The Email Signature Generator</t>
  </si>
  <si>
    <t>Facelet</t>
  </si>
  <si>
    <t>facelet.com</t>
  </si>
  <si>
    <t>Facelet is a company that provides tools for an outstanding customer experience in retail spaces. They help retailers meet the expectations of their clients by offering branded information and product details to customers in-store. Their product is acc...</t>
  </si>
  <si>
    <t>Georgesoft OÜ doing business as Faceletdoing business as Facelet creates tools for an customer experience in retail spaces and helps retailers to meet the expectations of clients. It developed Facelet, a service for creating digital experiences in-store. The company allows brands and retailers to bring product details or branded information to the fingertips of customers across the nation.</t>
  </si>
  <si>
    <t>Facelet – Kiosk software for iPad</t>
  </si>
  <si>
    <t>Votigo</t>
  </si>
  <si>
    <t>votigo.com</t>
  </si>
  <si>
    <t>Votigo is a leading social media marketing and promotions company that provides a SaaS platform and full-service solutions. Founded in 2006, Votigo helps businesses engage their customers, build brand awareness, and increase revenue through their socia...</t>
  </si>
  <si>
    <t>Votigo, Inc. is a social media marketing and promotions service. Its technology platform allows brands, agencies, and enterprises to attract and engage audiences on social channels. The company also offers a SaaS platform and full-serve solutions.</t>
  </si>
  <si>
    <t>Rankedy</t>
  </si>
  <si>
    <t>rankedy.com</t>
  </si>
  <si>
    <t>Adam Smith specializes in creating websites from scratch, including prototyping, collecting information from competitors, etc. They also specialize in web design, creating beautiful and unique sites that sell. Additionally, they offer services such as ...</t>
  </si>
  <si>
    <t>Rankedy  offers a SaaS Product used by SEO pros to optimize and rank websites on top of Google and  Bing search results. It also contains SEO Optimization Scanners, Link Building, and Collaboration Dashboards to manage the entire SEO cycle of a website.</t>
  </si>
  <si>
    <t>Wasabi Publicity</t>
  </si>
  <si>
    <t>wasabipublicity.com</t>
  </si>
  <si>
    <t>Wasabi Publicity, Inc. provides the best industry leaders and change agents to the media. Book a free consultation: www.WasabiPublicity.com/Schedule Recognized by PR Week and Good Morning America for its innovative business practices and growth, Wasabi...</t>
  </si>
  <si>
    <t>Wasabi Publicity, Inc. is a PR company that operates in the Public Relations and Communications Services Industry. Its services include Branding and Messaging, Media Training, Media Outreach, Online Press Kit Writing, Website Design and Hosting, and Social Media Marketing.</t>
  </si>
  <si>
    <t>Wasabi Publicity is out to change the world</t>
  </si>
  <si>
    <t>Versium</t>
  </si>
  <si>
    <t>versium.com</t>
  </si>
  <si>
    <t>Versium Analytics is a data technology company that provides data verification, data enhancement, and predictive analytics for CRM. They offer an easy-to-use suite of data tools powered by the industry's leading B2B2C identity graph. Their products and...</t>
  </si>
  <si>
    <t>Versium, Inc. delivers automated predictive analytics solutions for businesses. The company offers to Predict, a predictive targeting and machine learning solution to accelerate B2B and B2C marketing and sales campaigns for marketers; and Datafinder LifeData warehouse that includes various data attributes, including online and offline behavioral data, social-graphic details, real-time event-based data, purchase interests, financial information, activities and skills, and demographics.</t>
  </si>
  <si>
    <t>Data technology company that provides data verification, data enhancement, and predictive analytics for CRM</t>
  </si>
  <si>
    <t>Launchmetrics</t>
  </si>
  <si>
    <t>launchmetrics.com</t>
  </si>
  <si>
    <t>Launchmetrics is a global company that provides leading software solutions for fashion, lifestyle, and beauty brands. They offer technology, data insights, and access to top influencers to help accelerate brands' product launches and build strong expos...</t>
  </si>
  <si>
    <t>Fashion GPS, Inc. doing business as Launchmetrics is the developer of a marketing and analytics platform intended to connect the industry through technology and improve its media performance. The company's technology helps brands accelerate its launch into the marketplace and build exposure through the activation of influencers, where digital has changed the speed, expectations, and inspirations of the market, enabling brands to have data analytics, profitability, accountability, and efficiency while enabling the type of quick decision-making required for agility.</t>
  </si>
  <si>
    <t>Enables brands to accelerate their product launches and build lasting exposure through key influencers</t>
  </si>
  <si>
    <t>Nomination, SAS</t>
  </si>
  <si>
    <t>nomination.fr</t>
  </si>
  <si>
    <t>Nomination is a company that provides sales intelligence and marketing solutions. They offer services dedicated to business development and B2B strategy, with a focus on providing information and insights about decision-makers in France. They have a da...</t>
  </si>
  <si>
    <t>Nomination SAS is an information service for decision-makers. It provides services to its development and B-to-B strategy, assistance, accessible one-to-one, by email, on the direct line to marketing operations. The company offers its services and operates a database of coordinates of decision-makers and users throughout France.</t>
  </si>
  <si>
    <t>Smart data for business performance</t>
  </si>
  <si>
    <t>Exactag</t>
  </si>
  <si>
    <t>exactag.com</t>
  </si>
  <si>
    <t>Exactag is a marketing attribution technology company that transforms the way marketers evaluate, measure, and optimize their marketing spend. Our SaaS platform is an all in one technology that helps advertisers define the optimal marketing mix with a ...</t>
  </si>
  <si>
    <t>Exactag GmbH is a marketing attribution technology company which transforms the way marketers evaluate, measure, and optimize the marketing spend. The company features: Advertiser keeps one hundred percent control of own data, Full transparency about the success of digital advertising channels, Commission payout optimization via real time attribution, Unique game theory versus statistical approach, Guidelines of optimal budget allocation, All-in-one technology and services.</t>
  </si>
  <si>
    <t>Marketing attribution technology company which transforms the way marketers evaluate, measure</t>
  </si>
  <si>
    <t>G5</t>
  </si>
  <si>
    <t>getg5.com</t>
  </si>
  <si>
    <t>G5 provides digital marketing software and services that outperform to over 8,300 multifamily, self storage, and senior living properties. G5 is the leading data driven marketing company in the property management sector. As a trusted marketing partner...</t>
  </si>
  <si>
    <t>G5 Search Marketing, Inc. develops digital marketing solutions for the property management sector. The company offers a cloud-based platform that creates, measures, and optimizes the customer experience from awareness to advocacy at a fraction of the cost of traditional marketing approaches. Its cloud-based platform also enables multifamily, self-storage, senior living, and student housing property owners and operators to increase demand, revenue, and net operating income.</t>
  </si>
  <si>
    <t>Digital experience management (dxm) software and services in the property management sector</t>
  </si>
  <si>
    <t>TradeWing</t>
  </si>
  <si>
    <t>tradewing.com</t>
  </si>
  <si>
    <t>Tradewing is an all-in-one member engagement platform for associations. It is a comprehensive platform that helps associations activate members, drive engagement, and increase retention. Tradewing provides tools for member management, sponsor empowerme...</t>
  </si>
  <si>
    <t>TradeWing, Inc. is an engagement platform that helps build a community for an association that provides clear and lasting value to its members. The company offers an enterprise workflow software-as-a-service (SaaS) for trade and professional associations. It offers its services within the area.</t>
  </si>
  <si>
    <t>Helping associations stay connected with their members and driving member engagement</t>
  </si>
  <si>
    <t>Lootly</t>
  </si>
  <si>
    <t>lootly.io</t>
  </si>
  <si>
    <t>Lootly is a powerful and customizable loyalty, rewards, VIP, and referrals program for eCommerce businesses. It helps increase customer acquisition, retention, and sales through its all-in-one retention + acquisition suite. Lootly offers loyalty, refer...</t>
  </si>
  <si>
    <t>Lootly, Inc. is a loyalty, reward, and referral system for e-commerce. The company is categorized under computer software. It is deeply engaged with the customers through Points and Rewards, VIP, and Referral programs.</t>
  </si>
  <si>
    <t>Loyalty, reward, and referral system for e-commerce</t>
  </si>
  <si>
    <t>Warfare Plugins</t>
  </si>
  <si>
    <t>warfareplugins.com</t>
  </si>
  <si>
    <t>Warfare Plugins is a small team of WordPress enthusiasts who build social media tools for WordPress sites. Their primary product, Social Warfare, is a social sharing plugin that allows readers to easily share blog posts. With over 1,000,000 downloads, ...</t>
  </si>
  <si>
    <t>Warfare Plugins, LLC is a team of professional content creators, designers, and WordPress developers building a social sharing arsenal of media tools for WordPress. The company's first product is Social Warfare, a responsive, fully customizable social sharing plugin.</t>
  </si>
  <si>
    <t>Social Warfare: Your Ultimate Social Sharing Arsenal</t>
  </si>
  <si>
    <t>ClickDimensions</t>
  </si>
  <si>
    <t>clickdimensions.com</t>
  </si>
  <si>
    <t>ClickDimensions is a marketing automation software company that provides solutions for SMBs. They offer a unified platform for sales and marketing efforts, allowing businesses to have more control over every lead. Their services include campaign automa...</t>
  </si>
  <si>
    <t>ClickDimensions, LLC is a software company that develops marketing automation solutions. The company offers a marketing automation solution that provides email marketing, nurture marketing, Web tracking, lead scoring, social discovery, and campaign tracking. It serves the Internet publishing, web hosting, and e-commerce industries.</t>
  </si>
  <si>
    <t>Marketing software for use with Microsoft Dynamics CRM, including e-mail marketing, Web intelligence, lead scoring, nurture campaign marketing, social discovery, form capture and surveys</t>
  </si>
  <si>
    <t>The Marlin Company</t>
  </si>
  <si>
    <t>themarlincompany.com</t>
  </si>
  <si>
    <t>The Marlin Company is a digital signage company that focuses solely on the workplace and offers everything a company needs to communicate visually to employees.</t>
  </si>
  <si>
    <t>Marlin Software, LLC operates as an IT Service and IT Consulting. It also specializes in FinTech, Information Services, SaaS, Security, Digital Solutions, IT Resources, Software, IT Advising, Cloud, Web Solutions, Cyber Security, Mobile applications, and more.</t>
  </si>
  <si>
    <t>Publicfast</t>
  </si>
  <si>
    <t>publicfast.com</t>
  </si>
  <si>
    <t>Publicfast is a self-served influencer marketing platform where brands and creators collaborate to succeed. It is a marketing tool that promotes businesses on social media through opinion leaders' social reach. Publicfast helps brands connect with infl...</t>
  </si>
  <si>
    <t>Publicfast, Inc. is an advertising services company. It offers Marketing, Reputation Management, Digital Advertising, and Viral Video. It serves in the United States.</t>
  </si>
  <si>
    <t>An influencer marketing marketplace that’s helping SMBs collaborate with influencers from all over the globe</t>
  </si>
  <si>
    <t>Adapti</t>
  </si>
  <si>
    <t>adapti.me</t>
  </si>
  <si>
    <t>Adapti.me is a web personalization service. We offer websites the ability to personalize their content and design according to every single user's tastes, interests and singularities, in order to create the best user experience possible.</t>
  </si>
  <si>
    <t>Adapti.me SARL operates a Robotic Process Automation (RPA*) tool giving websites the ability to personalize according to every single visitor. The company's tool customizes web pages in real-time (content, design, ergonomics, and more.) to match each user's tastes, interests, personality, physical appearance, handicaps, and any other singularity.</t>
  </si>
  <si>
    <t>Personalization website company</t>
  </si>
  <si>
    <t>Infodesk</t>
  </si>
  <si>
    <t>infodesk.com</t>
  </si>
  <si>
    <t>InfoDesk is a leading enterprise intelligence management SaaS platform that helps global enterprises stay informed and get ahead. They offer an industry-leading intelligence platform and curation services team to deliver strategic insights that increas...</t>
  </si>
  <si>
    <t>InfoDesk, Inc. is an information services industry that provides one-stop information management solutions that help businesses, government agencies, and other organizations find, select, publish, and utilize information better. The company offers a content distribution platform that combines software products and applications for the acquisition, normalization, and processing of information with a range of intuitive tools for personalizing, receiving, viewing, searching, delivering, and sharing information in real-time.</t>
  </si>
  <si>
    <t>The Smartest Solution for Managing All Your Business Information</t>
  </si>
  <si>
    <t>Contently</t>
  </si>
  <si>
    <t>contently.com</t>
  </si>
  <si>
    <t>Leading Content Marketing Platform | Contently Contently is the top content marketing platform for efficient content creation. Scale production with our award winning content creation services. Contently is a technology company that helps brands create...</t>
  </si>
  <si>
    <t>Contently, Inc. is a company operating a content marketing platform. It provides AI-powered content personalization tools that enable brands to create, distribute, and optimize content, as well as manage corporate content in a single place, and digitalize approval processes. It serves finance, healthcare, insurance, technology, travel, B2C, and other markets.</t>
  </si>
  <si>
    <t>Is a technology company that helps brands to create and manage their corporate content</t>
  </si>
  <si>
    <t>BrandBacker</t>
  </si>
  <si>
    <t>brandbacker.com</t>
  </si>
  <si>
    <t>BrandBacker is a platform that helps brands engage and grow their audiences through original content from over 30,000 bloggers and influencers. They are the fastest growing influencer content marketing network online, connecting brands with over 30,000...</t>
  </si>
  <si>
    <t>GoMakeIt Labs, Inc. doing business as BrandBacker provides an online platform for blogging. The company's software connects brands who want to get exposure on blogs and social networks to bloggers looking for opportunities. It helps brands reach customers and influencers while tracking every read, click and share.</t>
  </si>
  <si>
    <t>Intelligently Connecting Brands with Bloggers</t>
  </si>
  <si>
    <t>giveitanudge.com</t>
  </si>
  <si>
    <t>Nudge is a native content platform that helps track, measure, and optimize digital campaigns. With Nudge, marketers can get customer insights with ease and make data-driven decisions to drive performance. The platform combines attention metrics like sc...</t>
  </si>
  <si>
    <t>Nudge Software, Inc. provides specific tools for running content-focused campaigns across multiple publishers. It offers normalized metrics built for purpose as native requires a blend of content, social, and advertising kpis to give an accurate picture of content performance.</t>
  </si>
  <si>
    <t>Content marketing analytics for the world’s best brands and publishers</t>
  </si>
  <si>
    <t>Appmiral</t>
  </si>
  <si>
    <t>appmiral.com</t>
  </si>
  <si>
    <t>Appmiral is a company that specializes in providing event and festival applications. They support festival and event organizers in delivering the best possible experiences to their audience and sponsors by installing their festival app. Their mobile ap...</t>
  </si>
  <si>
    <t>Appmiral BVBA is an information technology and services company. It specializes in building an application, online platforms, and event apps. The company offers its products and services in 23 countries.</t>
  </si>
  <si>
    <t>Mobile app and engagement platform for festivals, events, venues, conferences, and labels</t>
  </si>
  <si>
    <t>GroupTweet</t>
  </si>
  <si>
    <t>grouptweet.com</t>
  </si>
  <si>
    <t>GroupTweet is a platform that allows multiple contributors to update a single Twitter account. It enables businesses, teams, organizations, and schools to create more dynamic and collaborative Twitter accounts. With GroupTweet, multiple contributors ca...</t>
  </si>
  <si>
    <t>GroupTweet, LLC operates as an internet website. The company provides an easy way to manage a group's Twitter account. It enables users to create Group Twitter accounts that can be updated by multiple users.</t>
  </si>
  <si>
    <t>GroupTweet | Group Twitter Accounts Made Easy</t>
  </si>
  <si>
    <t>viavoo</t>
  </si>
  <si>
    <t>viavoo.com</t>
  </si>
  <si>
    <t>viavoo is a France based provider of sentiment and text analytics software for customer feedback. They enable brands to unlock insights across voice of customer, conversations, and social media. Their cutting-edge, real-time, and multichannel text anal...</t>
  </si>
  <si>
    <t>Viavoo SA is a computer software company. It offers a SaaS platform for managing customer feedback. The company provides its services to brands.</t>
  </si>
  <si>
    <t>France-based provider of sentiment and text analytics software for customer feedback</t>
  </si>
  <si>
    <t>Reachpeople</t>
  </si>
  <si>
    <t>reachpeople.co</t>
  </si>
  <si>
    <t>Reachpeople is a data-driven marketing company that helps businesses boost their sales through email marketing, push notifications, and pop-ups. They use artificial intelligence to collect user data from various platforms such as website subscriptions,...</t>
  </si>
  <si>
    <t>Reachpeople OÜ grabs, processes and segmentates user data to allow performing 1 to 1 personalized marketing. The company focuses on making tools for marketing, customer research, retention and conversion.</t>
  </si>
  <si>
    <t>A sales and marketing automation platform</t>
  </si>
  <si>
    <t>attributionapp.com</t>
  </si>
  <si>
    <t>Attribution is a marketing tracking platform that helps businesses optimize their return on marketing investment. It provides multi-touch attribution and ROI tracking by combining and organizing data from various online and offline touchpoints, along w...</t>
  </si>
  <si>
    <t>Attribution, LLC is an advanced multi-touch attribution company that allows every marketer with the data to convert more buyers and maximize ROI. The company specializes in Marketing Attribution, Advertising ROI, Cross-device Analytics, and Revenue Tracking. It offers its services to marketers and businesses.</t>
  </si>
  <si>
    <t>Multi-touch attribution allows you to track your marketing budget and conversions from every platform</t>
  </si>
  <si>
    <t>Signum.ai</t>
  </si>
  <si>
    <t>signum.ai</t>
  </si>
  <si>
    <t>Signum.AI is a company that specializes in automating B2B customer research using AI. Their platform collects data from social networks, job boards, and niche media to provide actionable summaries on key changes in industries, companies, and individual...</t>
  </si>
  <si>
    <t>Tenoris, Inc. doing business as Signum is a software company that helps personalize the email and LinkedIn cold outreach by collecting a wealth of data on prospect activity and generating sequences. It also integrates external data vendors and collects its proprietary data to help clients determine on writing so that the prospect to convert into a demo call or sale. The company serves clients globally.</t>
  </si>
  <si>
    <t>The all-in-one augmented data discovery platform that turns global data into insights, ideas and predictions</t>
  </si>
  <si>
    <t>Live Nation Entertainment</t>
  </si>
  <si>
    <t>livenationentertainment.com</t>
  </si>
  <si>
    <t>Live Nation Entertainment is the global leader in live events and ticketing. We bring artists and fans together around the world through the power of live events. Whether it's concerts, festivals, or other live shows, we produce and promote them, selli...</t>
  </si>
  <si>
    <t>Live Nation Entertainment, Inc. is a live entertainment company that produces live concerts and sells tickets to those events over the Internet. It offers ticketing services for arenas, stadiums, sports franchises and leagues, college sports teams, performing arts venues, museums, and theaters. The company offers its services to clients globally.</t>
  </si>
  <si>
    <t>Hyperlocal Inc</t>
  </si>
  <si>
    <t>hyperlocalplatform.com</t>
  </si>
  <si>
    <t>Hyperlocal Inc. is a digital marketing and software development company that specializes in helping businesses enhance their online presence and generate more customers. They offer a range of services including marketing strategy, website and app devel...</t>
  </si>
  <si>
    <t>Hyperlocal, Inc., is a worldwide leader in event analytics for the B2B event marketplace. The company delivers an interactive event platform for events that work together with in-the-moment proximity detection and networking, lead retrieval, session tracking, exhibit floor behavioral analytics, and enhanced proximity networking app for attendees. It provides insights and analysis that helps event stakeholders unleash the ROI potential.</t>
  </si>
  <si>
    <t>Event Intelligence Platform</t>
  </si>
  <si>
    <t>FEEDGEE MARKETING</t>
  </si>
  <si>
    <t>feedgee.com</t>
  </si>
  <si>
    <t>FEEDGEE MARKETING is a software development company that provides since 2007 email &amp; sms marketing SaaS FEEDGEE and custom software development and marketing services. Advertising Services</t>
  </si>
  <si>
    <t>FEEDGEE Marketing, LLC  is a software development company that provides service for email and sms marketing and transactional messaging that unites team of professionals. The company hasbright personalities willing to share knowledge continuously developing service technical potential and supporting users work.</t>
  </si>
  <si>
    <t>Upline</t>
  </si>
  <si>
    <t>upline.de</t>
  </si>
  <si>
    <t>Upline GmbH – based in Munich, Germany – is the European market leader in software solutions for direct selling companies.</t>
  </si>
  <si>
    <t>Upline GmbH is a leading market participant in the field of software solutions for MLM and direct distribution companies. It provides a platform for managing and accounting decentralized or outsourced sales structures such as being used in companies that are in direct sales, multi-level marketing, structure distribution, network marketing, or in recommendation marketing.</t>
  </si>
  <si>
    <t>Socialius</t>
  </si>
  <si>
    <t>socialius.com</t>
  </si>
  <si>
    <t>Socialius is a social media management platform that features language sentiment, annotation, enterprise teams, data collection, account sharing and more. Our main focus is to innovate and inform the Social Media landscape for users, making it easier t...</t>
  </si>
  <si>
    <t>Socialius, Inc. provides social media management. Its main focus is to innovate and inform the social media landscape for users, making it easier to create actions from data solid metrics.</t>
  </si>
  <si>
    <t>CaboodleAI</t>
  </si>
  <si>
    <t>caboodleai.com</t>
  </si>
  <si>
    <t>Caboodle AI is an AI-driven content curation tool that provides organizations within any sector the option of having an engaged and monetized audience. It is a content marketing platform powered by AI and machine learning, helping teams think bigger, w...</t>
  </si>
  <si>
    <t>InLoop, Inc. doing business as CaboodleAI, Inc. is a marketing and advertising company. It is a content marketing platform powered by AI and machine learning. The company provides world-leading content across news pages, newsletters, and social media channels, all driven by Artificial Intelligence.</t>
  </si>
  <si>
    <t>Post Intelligence</t>
  </si>
  <si>
    <t>postintelligence.ai</t>
  </si>
  <si>
    <t>Post Intelligence is the world’s first AI-based social media assistant. It helps users make great posts and gain followers by creating a deep learning model just for them. Post Intelligence learns what users post about and what works well with their au...</t>
  </si>
  <si>
    <t>MyLikes, Inc. doing business as Post Intelligence, Inc. provides a social media assistant tool that helps individual users, large companies, and agents to know what to post and when. It allows publishers to select content ahead of time that suits voice, and optimize posting to achieve results.</t>
  </si>
  <si>
    <t>Service that delivers real likes to your instagram photos automatically</t>
  </si>
  <si>
    <t>Events.org</t>
  </si>
  <si>
    <t>events.org</t>
  </si>
  <si>
    <t>Events.org is an event software and consulting company that provides event management technology and services to nonprofits and companies alike. They offer a range of products and services including online ticketing tools, event promotion and hosting, ...</t>
  </si>
  <si>
    <t>Snap Solutions, LLC doing business as Events.org is a software management company that provides on-demand software and services. It provides Internet-enabled on-demand software and services that allow organizations to reach a wider audience with integrated online and off-line event registration management software; online, live, silent, and interactive auction software; complete donor management software solutions; secure payment processing; and an exclusive calendar of current non-profit events from around the country.</t>
  </si>
  <si>
    <t>Discover Great Events near you - Events.org</t>
  </si>
  <si>
    <t>Serpfox</t>
  </si>
  <si>
    <t>serpfox.com</t>
  </si>
  <si>
    <t>Serpfox is a keyword tracker constructed from the ground up for people who make a living from their website rankings.</t>
  </si>
  <si>
    <t>Serpfox, Inc. offers a search engine rank tracking tool. It allows marketers to gauge its website rankings on search engines, create triggers for changes in website rankings, white-label the platform, and generate custom reports. It can generate reports on a schedule and in different formats.</t>
  </si>
  <si>
    <t>Smart Rank Tracking Made Simple | Serpfox</t>
  </si>
  <si>
    <t>Rambler</t>
  </si>
  <si>
    <t>rambler.ru</t>
  </si>
  <si>
    <t>Рамблер/новости, почта и поиск — медийный портал: новости России и мира, электронная почта, погода, развлекательные и коммуникационные сервисы. Новости сегодня и сейчас Рамблер — медийный портал. Поиск информации в интернете, электронная почта, погода,...</t>
  </si>
  <si>
    <t>Rambler Internet Holding, LLC is a diversified Russian-language internet media and services group. It operates or has interests in the leading internet.</t>
  </si>
  <si>
    <t>RightLeads</t>
  </si>
  <si>
    <t>rightleads.io</t>
  </si>
  <si>
    <t>transform revops with rightleads - activated lead data. we guarantee 3x pipe gen. no hiding behind the martech stack, or vast datasets, or overworked bdrs. our digital data reps, martech specialists &amp; data scientists work by your side in the buyer-driven digital journey. and our data platform serves activated leads right into your revops workflow. welcome to a simplified future. welcome to rightleads.</t>
  </si>
  <si>
    <t>RightLeads lead data source for information security leads, with an AI-driven heat index engine. Comprehensive and accurate, its cybersecurity-focused subscription offering is the highest-converting lead dataset in the market.</t>
  </si>
  <si>
    <t>MDirector</t>
  </si>
  <si>
    <t>mdirector.com</t>
  </si>
  <si>
    <t>MDirector is a complete email marketing platform that allows businesses to transform their marketing strategy. With MDirector, users can easily manage and optimize email, SMS, social media, and web display campaigns. The platform provides features such...</t>
  </si>
  <si>
    <t>Marketing Manager Servicios de Marketing, S.L.U. doing business as MDirector is a professional and highly intuitive platform that allows the comprehensive management of all digital marketing from a single place with the possibility of managing email, sms, and social marketing campaigns taking advantage of multichannel and automation. It covers the entire process that any company needs to achieve its strategic objectives from campaign planning, creation, execution, data analysis, behavioral segmentation, complex integrations with any system through APIs, and much more.</t>
  </si>
  <si>
    <t>Sendmate</t>
  </si>
  <si>
    <t>sendmate.io</t>
  </si>
  <si>
    <t>Sendmate helps you to send hyper-targeted messages to your fans on Facebook Messenger.</t>
  </si>
  <si>
    <t>Record Bird GmbH doing business as Sendmate offers an application that enables its users to find news and information about new releases of music. It enables users to follow artists and obtain news and information.</t>
  </si>
  <si>
    <t>Afton Tickets</t>
  </si>
  <si>
    <t>aftontickets.com</t>
  </si>
  <si>
    <t>Afton Tickets is a full-service box office admissions and online ticketing solution with a robust streaming platform for all your in-person, virtual/hybrid event needs. They provide ticketing for clients with anywhere from 2,000 up to 100,000 attendees.</t>
  </si>
  <si>
    <t>Afton Tickets, Inc. is an events services firm. It provides a complete box office and online ticketing solution, card and cash gate sales at the box office, free or sponsored entry, and non-admission item sales such as merchandise, beer tokens, food, and camping. It provides its products and services to clients across the country.</t>
  </si>
  <si>
    <t>Promoto Texas</t>
  </si>
  <si>
    <t>promoto.co</t>
  </si>
  <si>
    <t>Promoto.co helps you convert your Customers into Promoters. At Promoto be believe that Promoters can be created (vs just being found). How do we do this? Promoto calculates 'probability' of becoming a brand enthusiast for every customer and their 'infl...</t>
  </si>
  <si>
    <t>Promoto, Inc., is a B2B Brand Advocate Marketing SaaS solution. It offers a mobile and web based technology platform enables members to generate automated career profiles and to earn a security score and skills certifications.</t>
  </si>
  <si>
    <t>tryinteract</t>
  </si>
  <si>
    <t>tryinteract.com</t>
  </si>
  <si>
    <t>Interact is a tool for creating online quizzes that generate leads, segment your audience, and recommend products. Interact is the leader in helping entrepreneurs, creatives, and businesses leverage quizzes for lead generation and growing relationships...</t>
  </si>
  <si>
    <t>The Quiz Collective, Inc. doing business as Interact is the top destination for businesses to create quizzes, giveaways, and other social content. The company's self-service tool creates, share, and embed custom quizzes into the website and social media properties. It serves people around the United States.</t>
  </si>
  <si>
    <t>Closer</t>
  </si>
  <si>
    <t>closer.app</t>
  </si>
  <si>
    <t>Conversational sales platform made to get people Closer to your brand. Closer is an app that connects Customers &amp; Businesses thanks to rich media real-time messaging, video and audio calls to get you more leads. Closer is an end-to-end customer relatio...</t>
  </si>
  <si>
    <t>Closer Sp. z o.o. is a software company. It offers virtual selling tools, content presentation tools, and communication tools. The company offers its products and services to sales, customer support, automotive, pharmaceutical, finance, insurance, and telecommunication sectors.</t>
  </si>
  <si>
    <t>Conversational sales platform - audio, voice, text, AI</t>
  </si>
  <si>
    <t>Push It Workflow Management</t>
  </si>
  <si>
    <t>ipush365.com</t>
  </si>
  <si>
    <t>Push It is a management consulting company based out of 1808 Aston Ave, Carlsbad, California, United States.</t>
  </si>
  <si>
    <t>Push It, Inc. is designed to improve efficiencies in the organization by 5-15%. The company has the perfect blend of individuals from all walks of life, and age groups. It provides females, young people, minorities, and the underserved opportunities either as resellers or by providing the Push.</t>
  </si>
  <si>
    <t>AVANSER</t>
  </si>
  <si>
    <t>avanser.com.au</t>
  </si>
  <si>
    <t>Avanser is a leading call tracking technology company in the Asia Pacific Region. They offer a suite of cutting-edge call tracking and analytics tools that provide transparency into sales and marketing activities. Their solutions are designed to increa...</t>
  </si>
  <si>
    <t>Avanser Pty., Ltd. is a call-tracking technology company in Asia Pacific that develops and delivers innovative solutions. It provides its clients with valuable marketing intelligence.</t>
  </si>
  <si>
    <t>zest.is</t>
  </si>
  <si>
    <t>Zest.is is an information enablement tool that provides a single keyboard shortcut to open any document, file, or contact from the cloud. It allows users to focus on their work and save time searching for information. Zest also offers a new tab feed of...</t>
  </si>
  <si>
    <t>Snow White Labs, Ltd. doing business as Zest provides a fast and efficient mechanism for retrieving any document, file, contact, or record from the cloud. It empowers knowledge workers by providing the information it need to complete daily tasks without switching the apps it already work with.</t>
  </si>
  <si>
    <t>Knowledge building platform for professionals</t>
  </si>
  <si>
    <t>Northern Light Group, LLC</t>
  </si>
  <si>
    <t>northernlight.com</t>
  </si>
  <si>
    <t>Northern Light is a company that provides knowledge management solutions for strategic research. They offer a sophisticated machine learning powered knowledge management platform for market research and competitive intelligence. Their platform utilizes...</t>
  </si>
  <si>
    <t>Northern Light Group, LLC provides strategic market research enterprise portals, market intelligence content, and search technology to enterprises worldwide. It offers SinglePoint Strategic Research Portals for syndicated research, industry news feeds, market research, competitive intelligence, market analysis, marketing strategy, IT analyst research, financial analyst research, journals, eBooks, company fundamentals, government databases and Websites, social media, SharePoint and IBM Connections sites, ad hoc document repositories, and primary market intelligence.</t>
  </si>
  <si>
    <t>Internet company offering analytics and market intelligence solutions</t>
  </si>
  <si>
    <t>Ticketsetup</t>
  </si>
  <si>
    <t>ticketsetup.com</t>
  </si>
  <si>
    <t>Ticketsetup is a 360 degree ticketing solution for event organizers and venues. Setup any type of ticket for any kind of events; Realize ticketing through the various sale channels in a same time; Check ticket validity via the mobile scanner app on ven...</t>
  </si>
  <si>
    <t>Ticketsetup, Inc. operates a platform that creates, sells, and inspects tickets. It offers creating events and setting tickets, selling tickets through different sales channels, controlling tickets at venue entry, and getting real-time online reports. The company services through the box office, online ticketing, Facebook sales, mobile app, payment kiosk, and distribution network.</t>
  </si>
  <si>
    <t>Ticketsetup is a 360 degree ticketing solution for event organizers and venues</t>
  </si>
  <si>
    <t>PostcardMania</t>
  </si>
  <si>
    <t>postcardmania.com</t>
  </si>
  <si>
    <t>PostcardMania is a full-service postcard direct mail marketing company that has been helping small businesses succeed in marketing since 1998. With over a decade of experience, they offer a range of services including graphic design, printing, mailing ...</t>
  </si>
  <si>
    <t>Joy Rockwell Enterprises, Inc. doing business as PostcardMania is a marketing and advertising company specializing in generation and integrated direct mail marketing services. The company's services include graphic design, printing, mailing list acquisition, and mailing services. It offers its services globally.</t>
  </si>
  <si>
    <t>Maxtra Technologies</t>
  </si>
  <si>
    <t>maxtratechnologies.com</t>
  </si>
  <si>
    <t>Maxtra Technologies is a leading IT service provider company in India. They offer web design &amp; development, mobile apps development, MLM software development, and other IT services. They are known for their expertise in software development and IT cons...</t>
  </si>
  <si>
    <t>Maxtra Technologies Pvt., Ltd. is a company that operates in the IT services and IT consulting industry. The company specializes in providing IT software and development solutions. It provides services internationally.</t>
  </si>
  <si>
    <t>Mlm software for enterprises</t>
  </si>
  <si>
    <t>CallAction</t>
  </si>
  <si>
    <t>callaction.co</t>
  </si>
  <si>
    <t>CallAction.co is an intelligent sales and marketing automation software company. Their sales engagement platform captures calls, text, and email inquiries to automate contact follow-up and long-term nurture. Their lead engagement and automation platfor...</t>
  </si>
  <si>
    <t>CallAction, Inc. doing business as Callaction.co is a mobile-first SaaS-based virtual assistant platform designed to capture, respond to, and track every type of inbound lead from offline and online marketing and advertising channels. The company platform features include: lead response and engagement; lead capture with real-time data append and augmentation; call tracking and data analytics; text and SMS message automation; lead routing; call recording and transcription; lead generation via friction-less click-to-call buttons; and full CRM integration via API, Webhooks, and Email Parse. It offers its services in the area.</t>
  </si>
  <si>
    <t>CallAction is engineered to help you convert your inbound caller leads</t>
  </si>
  <si>
    <t>ResponseTap</t>
  </si>
  <si>
    <t>responsetap.com</t>
  </si>
  <si>
    <t>Call Tracking, UK Phone Call Tracking &amp; Analytics Software | ResponseTap With Intelligent Call Tracking from ResponseTap, you can finally reveal the campaigns, channels and keywords that make your customers pick up the phone. Find out more here. Respon...</t>
  </si>
  <si>
    <t>ResponseTap, Ltd. is a software company. It provides visitor-level call-tracking software solutions for marketing, call centers, CRM, agencies, and affiliate networks. The company serves corporates, marketing agencies, publishers, and advertisers worldwide.</t>
  </si>
  <si>
    <t>Providing the missing piece of data to optimize marketing spend and make call centers more efficient, Call Intelligence from ResponseTap gives brands and agencies incomparable power</t>
  </si>
  <si>
    <t>Omnitapps</t>
  </si>
  <si>
    <t>omnitapps.com</t>
  </si>
  <si>
    <t>Omnitapps is a company that offers a unique way to create interactive multi touch experiences to present products or services. They provide user-friendly software that does not require any programming skills. Their applications are designed for various...</t>
  </si>
  <si>
    <t>Omnivision Studios B.V. focuses exclusively on the development of (multi) touch applications. The company builds standard touchscreen software that is branded in the market as Omnitapps. It creates interactive presentations and applications for every user with its own content without coding.</t>
  </si>
  <si>
    <t>Omnitapp4 | create your own interactive experiences!</t>
  </si>
  <si>
    <t>Morningscore</t>
  </si>
  <si>
    <t>morningscore.io</t>
  </si>
  <si>
    <t>Morningscore is a subscription-based online SEO tool with game mechanics that simplifies search engine optimization and measures the monetary value of SEO for any website. It provides a cockpit, an online SEO tool, that guides users to the most effecti...</t>
  </si>
  <si>
    <t>Morningscore ApS introduces a new and robust SEO platform that has all the metrics leaders in business and marketing needs. The company offers a new SEO platform that allows users to track ROI, and get improvement suggestions.</t>
  </si>
  <si>
    <t>Gamified SEO tool that makes it easier to rank no. 1 on Google with personalized guides</t>
  </si>
  <si>
    <t>DashThis</t>
  </si>
  <si>
    <t>dashthis.com</t>
  </si>
  <si>
    <t>DashThis is a marketing reporting tool that helps digital marketers and agencies save time and create beautiful reports. With an intuitive dashboard tool, marketers can easily gather and analyze their marketing data, allowing them to make data-driven d...</t>
  </si>
  <si>
    <t>Moment Zero, Inc. doing business as DashThis is a digital marketing solution designed to provide easy-to-use and attractive dashboard tools so that marketers can stop wasting time gathering data. The company helps digital agencies creating marketing reports and dashboards for clients. It is a flexible and versatile tool to create dashboards for Google Analytics, Adwords, Bing, Facebook, and many more.</t>
  </si>
  <si>
    <t>DashThis helps digital agencies creating marketing reports and dashboards for their clients Simplicity and customer experience sum it all!</t>
  </si>
  <si>
    <t>digitGaps</t>
  </si>
  <si>
    <t>digitgaps.com</t>
  </si>
  <si>
    <t>digitGaps is a global market intelligence company serving Fortune 500 clients globally. We offer global business information, insights and intelligence in the form of reports available off the shelf as well as custom research to professionals and resea...</t>
  </si>
  <si>
    <t>DigitGaps Consultants, LLP offers global business information, insights, and intelligence in the form of reports available off-the-shelf as well as custom research to professionals and researchers across the industry verticals and 80 markets. The company research and analysis go beyond the traditional range of statistical and company information to provide expert, informed commentary and in-depth market analysis, making the high-quality reports a valuable and relevant resource.</t>
  </si>
  <si>
    <t>Market Research, Analytics and Consulting Firm</t>
  </si>
  <si>
    <t>Exclaimer</t>
  </si>
  <si>
    <t>exclaimer.com</t>
  </si>
  <si>
    <t>Exclaimer is a global market leader in email signature, archiving, and utility software solutions for Microsoft email technology. Founded in 2001, Exclaimer offers on-premises and cloud-based email signature solutions for Office 365, Microsoft Exchange...</t>
  </si>
  <si>
    <t>Exclaimer, Ltd. is a software company. It develops cloud-based email utility software solutions. The company offers patented solutions that include email signature solutions, email archiving, email auto-response, business-grade anti-spam, email image analysis, and other solutions. It serves customers internationally.</t>
  </si>
  <si>
    <t>Award-winning solutions for managing corporate email signatures in Microsoft 365/Office 365, G Suite, and Exchange</t>
  </si>
  <si>
    <t>LeadSecure</t>
  </si>
  <si>
    <t>leadsecure.com</t>
  </si>
  <si>
    <t>LeadSecure is a company that offers the next evolution in lead generation for real estate. They provide a platform that allows customers to connect with brokers and agents instantly via video, with no plugins or downloads required. Their service includ...</t>
  </si>
  <si>
    <t>LeadSecure, Inc. offers an online service that allows users to connect with real estate leads instantly through video with no plug-ins or downloads. The company's product has a central administrative option for brokerages, as well as a myriad of options to help nurture the lead.</t>
  </si>
  <si>
    <t>Real Estate - LeadSecure | The evolution of lead generation for real estate</t>
  </si>
  <si>
    <t>Brandcrumb</t>
  </si>
  <si>
    <t>brandcrumb.com</t>
  </si>
  <si>
    <t>BRANDCRUMB is a Spanish company based in Barcelona that provides innovative technology for online publishers and brands. They offer services to improve the user experience in digital publishing, including newspapers, magazines, and blogs. BRANDCRUMB ha...</t>
  </si>
  <si>
    <t>Kato Capital Group, S.L. doing business as Brandcrumb is focused on providing companies with enhanced knowledge of its online customers. Based on its patent-pending Predictive and Prescriptive platform, the company help businesses make smart real-time decisions. It is a company based in Madrid with a startup mentality, an exciting work environment, and open mind policy.</t>
  </si>
  <si>
    <t>Sociafluence</t>
  </si>
  <si>
    <t>sociafluence.com</t>
  </si>
  <si>
    <t>Sociafluence is the most intelligent influencer marketing platform in India to find social media influencers. Reach out to influencers for endorsements. Sociafluence helps brands navigate through a pool of influencers based on their influence through i...</t>
  </si>
  <si>
    <t>Tartam Digital Pvt., Ltd. doing business as Sociafluence is an AI-based influencer marketing platform. Its proprietary technology will help Brands understand the campaign analytics and let gauge the ROI for the campaign on one side.</t>
  </si>
  <si>
    <t>Sociafluence - Find your Social Influencers</t>
  </si>
  <si>
    <t>Onalytica</t>
  </si>
  <si>
    <t>onalytica.com</t>
  </si>
  <si>
    <t>Onalytica specialises in providing influencer marketing software and supporting professional services to help brands scale their influencer programmes. We provide cloud based solutions that allow you to optimise your content marketing, and identify, ma...</t>
  </si>
  <si>
    <t>Onalytica, Ltd. specializes in providing Influencer Relationship Management software and supporting professional services to help brands scale 1-to-1 Influencer Relationship Management results. The company works with Marketing, Communication, Digital, and PR professionals to help configure bespoke influencer programs so that it can better automate, and streamline influencing activity as well as identify on-going engagement opportunities. It is an award-winning influencer marketing software platform that connects brands with topical influencer communities and helps them to scale and structure influencer programs globally.</t>
  </si>
  <si>
    <t>Influencer discovery and relationship management software</t>
  </si>
  <si>
    <t>Mailrelay</t>
  </si>
  <si>
    <t>mailrelay.com</t>
  </si>
  <si>
    <t>Mailrelay is an advanced email marketing platform that allows you to easily create, manage, and send newsletters. Whether you need to attract new customers with your next hot promotion or reliably communicate with your existing customers, Mailrelay is ...</t>
  </si>
  <si>
    <t>CPC Computer Services Applied to New Technologies, SL doing business as Mailrelay is an advanced email marketing platform and smart host SMTP. The company's web panel has all the necessary tools to create and manage campaigns, from the import of the subscribers to the creation, edition or import of the HTML bulletins and once sent analyze the results by means of detailed visual statistics.</t>
  </si>
  <si>
    <t>Mailrelay es una potente plataforma de #emailmarketing que te permite crear, enviar y analizar tus #newsletter Gratis 75.000 #emails/mes http://t.co/WVyWlau8DD</t>
  </si>
  <si>
    <t>SEO Site Checkup</t>
  </si>
  <si>
    <t>seositecheckup.com</t>
  </si>
  <si>
    <t>SEO Site Checkup is a company that provides comprehensive search engine optimization (SEO) tools for websites. Their free on-page SEO tools allow users to instantly check if their on-page SEO is correct and provide tips for improving the user experienc...</t>
  </si>
  <si>
    <t>SEO Site Checkup, LLC provides simple, professional-quality SEO analysis and critical SEO monitoring for websites. The company helped thousands of small-business owners, webmasters, and SEO professionals improve online presence.</t>
  </si>
  <si>
    <t>Mailforge</t>
  </si>
  <si>
    <t>mailforge.io</t>
  </si>
  <si>
    <t>Mailforge is a Danish company that is highly focused on email marketing automation. We take advantage of new technologies to provide our clients with a fluent workflow and a seamless experience using our marketing platform. Our services include adverti...</t>
  </si>
  <si>
    <t>Mailforge ApS is a Danish company with an ambition to make a marketing platform for everyone. The company offers an easy-to-use e-mail marketing platform, with tools for newsletters, lead generation with beautiful pop-ups and embed forms, and drag and drop an e-mail.</t>
  </si>
  <si>
    <t>An easy to use e-mail marketing platform, giving the tools for lead generation with beautiful pop-up´s and embedded forms, drag and drop e-mail editor and advanced lead segmentation</t>
  </si>
  <si>
    <t>Who’s Calling</t>
  </si>
  <si>
    <t>whoscalling.com</t>
  </si>
  <si>
    <t>Who's Calling is a leading provider of call tracking and marketing analytics technology. Since its founding in 1998, the company has been helping clients reduce their marketing expenditures through the tracking of incoming calls. Over the years, Who's ...</t>
  </si>
  <si>
    <t>Who's Calling, Inc. provides call tracking and multi-channel marketing solutions in the United States and Canada. The company offers Inbound Call Tracking which allows users to track marketing campaign effectiveness by assigning a unique toll-free number to each campaign; Inbound and Outbound Call Recording to evaluate and train staff and RESCUE which screens calls for call handling errors,  and potential lost opportunities.</t>
  </si>
  <si>
    <t>We offer call tracking and analytic services to help you manage and measure your inbound and outbound calls</t>
  </si>
  <si>
    <t>Walmoo</t>
  </si>
  <si>
    <t>walmoo.com</t>
  </si>
  <si>
    <t>Walmoo is a simple loyalty solution for small and medium-sized businesses. They provide Loyalty as a Service, offering on-demand tools for SMBs to launch their own custom loyalty programs and campaigns in minutes. With Walmoo, businesses can gather cus...</t>
  </si>
  <si>
    <t>Walmoo, Ltd. is a computer software company that develops a mobile identification, communication, and program designed to make everyday shopping comfortable and help small businesses build customer bases. The company's platform facilitates customers to digitize discount cards, tickets, and other materials using mobile devices, enabling small or medium-sized businesses to process automation to reduce the time and cost of developing and implementing new functionalities. It serves 2200+ registered business customers from more than 50 different countries.</t>
  </si>
  <si>
    <t>Simple tools for small retail business loyalty solutions. Launch in minutes and improve relationship today!</t>
  </si>
  <si>
    <t>Deadline Funnel</t>
  </si>
  <si>
    <t>deadlinefunnel.com</t>
  </si>
  <si>
    <t>Deadline Funnel is a software company that provides tools for creating genuine urgency in marketing. Their software integrates with existing marketing software and is used by thousands of marketers to boost sales in evergreen funnels, live launches, an...</t>
  </si>
  <si>
    <t>Smart Funnel Software, LLC doing business as Deadline Funnel provides software that creates genuine urgency in marketing and product development. Its software maximizes the power of the client's follow-up email marketing. It also makes it easy to increase conversions and generate more sales with authentic evergreen marketing.</t>
  </si>
  <si>
    <t>PingPong</t>
  </si>
  <si>
    <t>hellopingpong.com</t>
  </si>
  <si>
    <t>PingPong is a user research platform that provides a comprehensive solution for conducting moderated user research. From recruitment to payouts, PingPong offers an easy way to run remote user research, allowing users to test their products with a globa...</t>
  </si>
  <si>
    <t>PingPong UX, Ltd. is a design services company that builds better tools for user interviews and user tests. It helps carry out great product research by finding and scheduling interviews with users from all over the world.</t>
  </si>
  <si>
    <t>User research platform for user interviews and user tests | PingPong</t>
  </si>
  <si>
    <t>Star*Key Software</t>
  </si>
  <si>
    <t>starkeysoftware.com</t>
  </si>
  <si>
    <t>Star*Key Software was created in 1999 to address the estimating needs of web offset printers. As a software company, Star*Key Software has worked in consultation with estimators, pressmen, general managers, owners, CFO's and CEO's in many newpapers and commercial web printshops. The Presstimator was created by a team of professionals at Star*Key Software with experience not only in printing estimating and software development, but also in management, finance and education. The resulting product is a sophisticated software program that is easy to use.</t>
  </si>
  <si>
    <t>Star*Key Software is a software company. It offers print estimating software applications for newspapers and commercial web offset printers. The company serves services throughout California.</t>
  </si>
  <si>
    <t>Fanatical</t>
  </si>
  <si>
    <t>fanatic.al</t>
  </si>
  <si>
    <t>Fanatical is an enterprise social media relationship software that helps businesses build a loyal and engaged audience. With artificial intelligence tools, Fanatical allows users to personalize their communications and foster relationships with their b...</t>
  </si>
  <si>
    <t>Attention Span Media, LLC doing business as Fanatical, Inc. is a social intelligence platform that makes it easy to connect with the fans, and wants and gives the tools to build a loyal, engaged audience. The company connects with droves of fans at a deeper level, without wasting effort reaching out to bots and so-called "influencers" who will never become advocates.</t>
  </si>
  <si>
    <t>Enterprise social media relationship software</t>
  </si>
  <si>
    <t>Stillbon Software</t>
  </si>
  <si>
    <t>stillbonsoftware.com</t>
  </si>
  <si>
    <t>Get all-in-one solution for each problems. We provides various services such as data recovery, conversion products, mobile recovery, mac recovery products, and many more.</t>
  </si>
  <si>
    <t>Stillbon Software is a world-famous IT company that is popular to provide specialized IT solutions and services to its customer on its demand. The company facilitates a wide range of software solutions for users in various eras such as email recovery, mobile recovery, data recovery for Windows and Mac OS, and many more products.</t>
  </si>
  <si>
    <t>Qualzz</t>
  </si>
  <si>
    <t>qualzz.com</t>
  </si>
  <si>
    <t>Qualzz is a company that specializes in creating pop-up websites. They offer a range of services to help businesses increase online revenue and generate leads. With Qualzz, you can create your own website pop-ups and add them directly to your web pages...</t>
  </si>
  <si>
    <t>Alykaz, Inc. doing business as QUALZZ is an efficient tool to increase online revenue, collect leads and increase conversion rates. It builds a powerful and initiative-level technology where businesses can grow its leads base and increase revenue.</t>
  </si>
  <si>
    <t>SeoSamba</t>
  </si>
  <si>
    <t>seosamba.com</t>
  </si>
  <si>
    <t>White Label Marketing Automation &amp; Review Software Unlock the potential of your business with our all in one Marketing Automation Solution &amp; Review Software, empowering you to streamline your marketing efforts and enhance your online reputation effortl...</t>
  </si>
  <si>
    <t>Seo Samba Corp. is a multi-site SEO execution specialist, helping web agencies, retailers, franchises and enterprises build, manage and optimize websites for top search engine performance. The company provides cost-effective hosting, website build, and redesign services on par to make online business more profitable.</t>
  </si>
  <si>
    <t>Seo agency which optimize websites for search engine performance</t>
  </si>
  <si>
    <t>Signalayer</t>
  </si>
  <si>
    <t>signalayer.com</t>
  </si>
  <si>
    <t>Signalayer is a digital marketing solutions company that helps brands and agencies create engaging, personalized, and interactive marketing experiences on the web. They offer a cloud-based engagement marketing platform that enables brands to create and...</t>
  </si>
  <si>
    <t>Signalayer is a computer software company that creates cloud-based engagement marketing platform that helps brands create engaging marketing experiences for desktop and mobile audiences. The company provides the tools to create and run truly engaging, effective marketing campaigns, through emphasis on better UX in marketing.</t>
  </si>
  <si>
    <t>Cloud-based engagement marketing platform</t>
  </si>
  <si>
    <t>Publing</t>
  </si>
  <si>
    <t>publing.co</t>
  </si>
  <si>
    <t>Publing is a social media marketing tool that collects posts from popular social media platforms and displays them across pre-designed screens, websites, ad screens, and out-of-home advertising. It helps businesses build their online communication by c...</t>
  </si>
  <si>
    <t>Publing Technology, Ltd. is a marketing platform used to showcase social media content on websites, indoor screens, etc. It helps businesses to build up online communication with a well-designed fully customized screen using content curation features.</t>
  </si>
  <si>
    <t>Marketing platform used to showcase social media content on websites, indoor screens etc</t>
  </si>
  <si>
    <t>AccuRanker</t>
  </si>
  <si>
    <t>accuranker.com</t>
  </si>
  <si>
    <t>AccuRanker is the world's fastest and most accurate keyword rank tracker. It is a cloud-based software designed to help enterprises and SEO agencies with search engine optimization and organic reach of websites and brands. AccuRanker provides in-depth ...</t>
  </si>
  <si>
    <t>Etarg Media ApS doing business as AccuRanker ApS designed to help the company with search engine optimization and organic reach of websites and brands. It is a keyword rank tracking for enterprise SEO and SEO Agencies.</t>
  </si>
  <si>
    <t>AccuRanker » The World's Fastest Rank Tracker - Try Free Today!</t>
  </si>
  <si>
    <t>Spokes Digital</t>
  </si>
  <si>
    <t>spokesdigital.us</t>
  </si>
  <si>
    <t>Spokes Digital is a leading digital marketing agency specializing in the cannabis/CBD/Hemp industry. Based in California, we offer a range of services including SEO, PPC, email marketing, programmatic advertising, social media ads, and affiliate market...</t>
  </si>
  <si>
    <t>Spokes Digital, Inc. is a cannabis digital marketing agency. It provides custom SEO, PPC, email, programmatic, native, and social ads services for Columbia Care, Sava, Caliva, papa and Barkley, Dad Grass, and Sunday goods. The company provides its products and services to clients to clients worldwide.</t>
  </si>
  <si>
    <t>Fooji</t>
  </si>
  <si>
    <t>fooji.com</t>
  </si>
  <si>
    <t>Fooji is a company that connects brands with fans in real life and in real time. They offer a portfolio of Fan Experience Management products that help to make brand magic. From ideation and sourcing to logistics and customer service, Fooji partners wi...</t>
  </si>
  <si>
    <t>Fooji, Inc. is an experiential technology company that uses on-demand delivery services to power experiential marketing campaigns that acquire and engage fans for big brands. The company through its platform allows ordering food and meals from local restaurants. It serves customers in the State of Kentucky.</t>
  </si>
  <si>
    <t>AlertEnterprise</t>
  </si>
  <si>
    <t>alertenterprise.com</t>
  </si>
  <si>
    <t>Alert Enterprise is a company that provides identity and access SaaS solutions for businesses worldwide. They offer next-gen cyber physical security solutions that include enterprise identity governance, access management, security intelligence, and co...</t>
  </si>
  <si>
    <t>AlertEnterprise, Inc. is a software development company that provides SaaS for cyber-physical security. It develops an asset governance platform, for identifying and classifying assets and airport security software, identity management, and credentialing system (IMCS). The company offers policy-based access control (PBAC), visitor management, and data analytics solutions. It serves in the B2B and SaaS space in the Tech market segments internationally including India.</t>
  </si>
  <si>
    <t>Identity intelligence and enterprise access management software for preventing fraud, theft and acts of sabotage</t>
  </si>
  <si>
    <t>MyBizMailer</t>
  </si>
  <si>
    <t>mybizmailer.com</t>
  </si>
  <si>
    <t>MyBizMailer is an all in one affordable emailing solution to send marketing and transactional emails. It is a simple to use and loaded with features platform that offers affordable, dependable, and easy to use email marketing services. With MyBizMailer...</t>
  </si>
  <si>
    <t>MyBizMailer, LLC offers an easy-to-use powerful email marketing platform that delivers real results. The company's platform was created in response to the need for fast, easy, and affordable web-based email marketing tools that would let marketers of all backgrounds easily manage email-based marketing strategies, sales, and promotional campaigns.</t>
  </si>
  <si>
    <t>Email Marketing Service Platform</t>
  </si>
  <si>
    <t>Wildjar</t>
  </si>
  <si>
    <t>wildjar.com</t>
  </si>
  <si>
    <t>WildJar is a call tracking and analytics platform that helps businesses optimize their marketing campaigns and increase revenue. With WildJar, you can track where your phone leads are coming from, optimize campaigns, and make better marketing decisions...</t>
  </si>
  <si>
    <t>WildJar Pty., Ltd., is the most sophisticated call attribution and call intelligence solution to help grow every business by optimizing and driving revenue from every inbound phone lead. The company empowers with the tools that need to help attribute, automate and optimize the inbound phone leads.</t>
  </si>
  <si>
    <t>WildJar | Leaders in Call Tracking and Intelligence</t>
  </si>
  <si>
    <t>EventRay</t>
  </si>
  <si>
    <t>eventray.com</t>
  </si>
  <si>
    <t>EventRay.com is a web and mobile platform that provides event registration, planning, and management services for conventions, trade shows, cruises, and associations. Our software offers a hassle-free registration process with self-registration kiosks ...</t>
  </si>
  <si>
    <t>EventRay, Inc. is an event and attendee management platform for planners of events of 1000 or more attendees. The company provides data collection and visualization tools so organizers can understand the people attending its event.</t>
  </si>
  <si>
    <t>Attendee metrics and analytics for conferences</t>
  </si>
  <si>
    <t>StatSocial</t>
  </si>
  <si>
    <t>statsocial.com</t>
  </si>
  <si>
    <t>StatSocial is a leading social audience insights platform that empowers brands to better understand their customers. With their industry-leading platform, Silhouette™, marketers can gain deep consumer insights and knowledge by merging an individual's i...</t>
  </si>
  <si>
    <t>StatSocial, Inc. is a provider of social data that enables brands and publishers to understand, segment, and target its social audiences. The company offers StatSocial, a platform API that enables marketers to know, learn, segment, define, build, and target its Twitter audience in terms of sex, age, race, income brackets, education levels, and location; find lookalikes; and match the size of its audience to the scope of its campaign.</t>
  </si>
  <si>
    <t>StatSocial - Understand and Target Your Social Audience</t>
  </si>
  <si>
    <t>TRAQ IT</t>
  </si>
  <si>
    <t>traqit.com</t>
  </si>
  <si>
    <t>TRAQ IT is a leading developer and provider of software solutions for tradeshow organizers, corporate event managers, and exhibitors. They have been in the industry since 1998 and offer innovative solutions for planning, coordinating, organizing, manag...</t>
  </si>
  <si>
    <t>TRAQ-IT Software, LLC is an events service company that develops and provides software solutions. The company provides features and benefits such as expense control, event management, inventory tracking, and reporting. The company offers its services to tradeshow organizers, corporate event managers, and exhibitors in Virginia and Kansas City.</t>
  </si>
  <si>
    <t>Bound</t>
  </si>
  <si>
    <t>bound360.com</t>
  </si>
  <si>
    <t>Bound is the audience insights and website personalization platform that enables digital marketers to engage at scale. Bound is an audience profiling, segmentation, and personalization solution. The platform delivers powerful insights by combining data...</t>
  </si>
  <si>
    <t>Bound Systems, Inc. is a Software company that offers a content targeting platform enabling marketers to reach the audience, create content, and measure the engagement of a website. Its platform allows marketers to understand website visitors and create a relevant website experience, increase website engagement, convert leads, and maintain customers. The company delivers insights by combining data on known and anonymous audiences. It serves clients thoughout the area.</t>
  </si>
  <si>
    <t>Sideqik</t>
  </si>
  <si>
    <t>sideqik.com</t>
  </si>
  <si>
    <t>E Commerce Influencer Marketing Platform | Sideqik Find the right creators with the ideal audience, manage outreach, measure results, and drive revenue in a streamlined and cost effective way. Sideqik is the Influencer Marketing platform for marketers ...</t>
  </si>
  <si>
    <t>Sideqik, Inc. operates as a provider of an influencer marketing and social engagement platform. The company enables brands to connect with consumers by identifying influencers and measuring return on investment and providing customers with strategic insights as well as intelligent execution. It serves customers in the United States.</t>
  </si>
  <si>
    <t>Business intelligence platform for influencer marketing</t>
  </si>
  <si>
    <t>InfoClutch Inc.</t>
  </si>
  <si>
    <t>infoclutch.com</t>
  </si>
  <si>
    <t>Mailing List Sales Leads Email Marketing List | InfoClutch As a Database marketing company, InfoClutch offers custom marketing data solutions across the globe including Technology users, industry wise and country wise marketing data Data is the 21st ce...</t>
  </si>
  <si>
    <t>InfoClutch, Inc. is a digital marketing company. It offers custom marketing data solutions and responsive Custom B2B Mailing Lists that reach targeted markets. The company provides custom marketing data solutions across the globe.</t>
  </si>
  <si>
    <t>Mailing List - Sales Leads - Email Marketing List | InfoClutch</t>
  </si>
  <si>
    <t>Vero</t>
  </si>
  <si>
    <t>getvero.com</t>
  </si>
  <si>
    <t>Marketing software for the modern data stack. Vero provides email automation services that enable companies to send event-based emails to customers. All-in-one marketing cloud software for modern marketing teams. Marketing powered by your data warehous...</t>
  </si>
  <si>
    <t>Vero Holdings Australia Pty., Ltd. helps online businesses send emails and communicate with the customers as individuals. It enables engineering, product, and marketing to collaborate on designing personalized customer interactions. The company encourages a collaborative deployment process that enables teams to work together to create customer interactions that is valuable and reliable.</t>
  </si>
  <si>
    <t>Enabling marketing and engineering teams to collaborate on designing real-time email and push notifications</t>
  </si>
  <si>
    <t>BuyFi</t>
  </si>
  <si>
    <t>buyfi.com</t>
  </si>
  <si>
    <t>BuyFi is a company that provides CRM software, marketing automation, and data analytics tools. Their unique payment analytics and social media management tools are essential for small and medium-sized businesses that accept credit card payments and mar...</t>
  </si>
  <si>
    <t>MobiTeris, Inc. doing business as BuyFi provides cloud-based Software-as-a-Service payment analytics and customer engagement platform for small- and medium-sized businesses. The company provides payment, analytic, social media, and marketing automation solutions for businesses to track trends, automate marketing, and grow sales; and allows its user to switch payment processors, tap into payment data, activate social media conversations, run own automated marketing programs, focus on core marketing programs, and recruit customers. It also specializes in buyfi turns credit card data into valuable customer insight, automates and simplifies customer marketing for merchants, it software, crm all-in-one, sales, crm and related, information technology, crm and related.</t>
  </si>
  <si>
    <t>Card Linked Marketing &amp; Payment Analytics for SMB</t>
  </si>
  <si>
    <t>Sortlist</t>
  </si>
  <si>
    <t>sortlist.com</t>
  </si>
  <si>
    <t>Sortlist is an online tool reinventing the way businesses find marketing and communication agencies. Because finding the right partner in the fast growing digital environment is a hard task, we have built an online multi criteria searching tool strongl...</t>
  </si>
  <si>
    <t>Sortlist SA is a developer of a multi-criteria searching tool intended to help businesses find marketing and communication agencies. The company's tools help businesses, regardless of size and sector, to find marketing, communication, and digital agencies capable of meeting the needs, enabling clients to facilitate the search for service providers that suit its criteria with ease.</t>
  </si>
  <si>
    <t>Sortlist reinvents the way businesses find marketing and communication agencies</t>
  </si>
  <si>
    <t>Breezio</t>
  </si>
  <si>
    <t>breezio.com</t>
  </si>
  <si>
    <t>The next generation online community software for associations. Boost engagement through unlimited groups, unique content tools, events, email, and more! We understand that online community engagement is not just about the software product, it’s also a...</t>
  </si>
  <si>
    <t>Breezio, Inc. is a community engagement platform that combines the best of knowledge exchange, professional development, and content management in a unique, comprehensive, and user-friendly community engagement platform. It expands the online community beyond forum software and captures discussions on interactive content for the members to connect share its expertise, learn, and innovate.</t>
  </si>
  <si>
    <t>Unique collaboration and learning management capabilities</t>
  </si>
  <si>
    <t>Shareist</t>
  </si>
  <si>
    <t>shareist.com</t>
  </si>
  <si>
    <t>Shareist is a content market platform that helps individuals and teams manage their whole content marketing process from beginning to end. Content marketing teams currently use several different tools like bookmarking apps, collaboration platforms, soc...</t>
  </si>
  <si>
    <t>Shareist, Inc. is a blogging platforms company that helps individuals and teams manage the whole content marketing process from beginning to end. Its content marketing teams currently use several different tools like bookmarking apps, collaboration platforms, social media scheduling apps, blogging platforms, email service providers, and ebook creation tools. The company provides its services to business marketing through social media apps.</t>
  </si>
  <si>
    <t>Content Marketing For Small Businesses | Shareist</t>
  </si>
  <si>
    <t>TotalSend</t>
  </si>
  <si>
    <t>totalsend.com</t>
  </si>
  <si>
    <t>TotalSend is a multi channel digital messaging platform that allows businesses to centralise their transactional and marketing communications across both Email and SMS, as well as creating smart interactions between channels for the purpose of increasing delivery of critical messages.</t>
  </si>
  <si>
    <t>TotalSend, Ltd. is a technology, information, and internet company. It offers a communication platform that enables businesses and brands to manage email and SMS campaigns. The company serves the email marketing industry.</t>
  </si>
  <si>
    <t>Easy to Use, Low Cost, Email Marketing! http://t.co/1gwdk3pIW3</t>
  </si>
  <si>
    <t>Dynamic Ticket Solutions</t>
  </si>
  <si>
    <t>dynamicticketsolutions.com</t>
  </si>
  <si>
    <t>Dynamic Ticket Solutions is a company that develops custom web-based solutions for ticket sales, reservation management, charters, groups, memberships, volunteers, fundraising campaigns, and more. Their platform, designed in 2005, enables online ticket...</t>
  </si>
  <si>
    <t>Dynamic Ticket Solutions, LLC (DTS) develops custom software for E-Ticketing, E-Commerce, and Web-based business management tools. It has expanded to offer a variety of smart, intuitive modules creating a comprehensive back-of-house automated management system.</t>
  </si>
  <si>
    <t>Zumexo</t>
  </si>
  <si>
    <t>zumexo.com</t>
  </si>
  <si>
    <t>Zumexo is a business networking platform that utilizes Artificial Intelligence to enable networking and business discovery. Our platform helps growing businesses find opportunities and expand their reach in the market. We offer IT services and IT consu...</t>
  </si>
  <si>
    <t>Zumexo is an AI-based all-in-one networking, marketing, and engagement platform for businesses. The company develops a website on the platform and provides a solution for customer engagement, lead exchange, and lead conversion. It offers self-service as a platform and provides businesses with enough tools, resources, access, and freedom to create and promote its own digital presence.</t>
  </si>
  <si>
    <t>gtrsuite</t>
  </si>
  <si>
    <t>gtrsuite.com</t>
  </si>
  <si>
    <t>GTRsuite is an innovative Organic Drive to Store Platform for dealer networks. It helps generate high intention leads for dealers with no extra marketing budget, measures conversion, and helps sell more. The platform answers the critical consumer quest...</t>
  </si>
  <si>
    <t>GTRsuite, LLC is a saas company. It offers an editing software platform dedicated to customer reviews collection and management.</t>
  </si>
  <si>
    <t>The zero-party customer data platform</t>
  </si>
  <si>
    <t>Prefinery</t>
  </si>
  <si>
    <t>prefinery.com</t>
  </si>
  <si>
    <t>Prefinery is a viral customer acquisition platform for product launches and word of mouth referral programs. On average, our customers boost their leads by a whopping 40%. Founded in 2007, Prefinery has been chosen by over 10,000+ companies to manage t...</t>
  </si>
  <si>
    <t>Compulsivo, Inc. doing business as Prefinery operates a Web service that allows companies to manage software testing. The company provides testing coordination capabilities for beta software, allowing companies to realize efficiency gains and produce higher-quality software that better meets the needs of key customers. It offers flexible survey tools, a discussion forum, and bug-reporting capabilities.</t>
  </si>
  <si>
    <t>Pre-launch Waiting List &amp; Referral Marketing Software | Prefinery</t>
  </si>
  <si>
    <t>Contest Domination</t>
  </si>
  <si>
    <t>contestdomination.com</t>
  </si>
  <si>
    <t>Contest Domination is a software company that specializes in creating a suite of marketing apps, offered in the form of software as a service. They provide the most powerful and proven viral contest software for generating qualified leads and sales. Wi...</t>
  </si>
  <si>
    <t>Big Give Media, LLC doing business as Contest Domination is a contest software that allows companies to create online contests that spread virally and gather actual leads. The software through online contests helps brands to reach its target audience effectively and generate new leads thereby improving sales.</t>
  </si>
  <si>
    <t>Contest software that allows companies to create online contests that spread virally and gather actual leads</t>
  </si>
  <si>
    <t>SEOmator</t>
  </si>
  <si>
    <t>seomator.com</t>
  </si>
  <si>
    <t>Seomator is a website analysis and audit tool that enables SEO professionals to review website performance. It analyzes sites by more than 150 different SEO parameters, identifies errors affecting organic traffic, and provides recommendations. With a p...</t>
  </si>
  <si>
    <t>Telecomconsulting, Inc. doing business as Seomator is an IT Services and IT Consulting that offers a tool designed by SEO/SEM professionals for SEO/SEM professionals. It is a website analysis and audit tool that enables SEO professionals to review the performance of web applications. The company offers special microdata reports, social reports and so much more.</t>
  </si>
  <si>
    <t>Website analysis and audit tool that enables seo professionals to review performance of web applications</t>
  </si>
  <si>
    <t>8Seconds</t>
  </si>
  <si>
    <t>8seconds.net</t>
  </si>
  <si>
    <t>8Seconds is a technology company founded in 2009 that specializes in creative content optimization. They develop and market the Email Visual Content Optimizer, a SaaS solution used by marketers to boost results. Their innovative technology enables auto...</t>
  </si>
  <si>
    <t>8Seconds is a quantitative creativity optimization that develops and markets Email Optimizer. It offers services such as creative optimization consulting, testing and optimization planning, business process design, and organizational alignment, to integrate creative testing and optimization as part of the process, creative review, client service, support, training, and certification program.</t>
  </si>
  <si>
    <t>Develops and markets email optimizer, a SaaS solution used for real-time creative content optimization</t>
  </si>
  <si>
    <t>HelloWorld</t>
  </si>
  <si>
    <t>helloworld.com</t>
  </si>
  <si>
    <t>HelloWorld is a digital marketing solutions company working with the world’s leading brands across all industry verticals. The company offers a powerful combination of native platform technology and marketing strategy to marketers looking to accelerate...</t>
  </si>
  <si>
    <t>HelloWorld, Inc. is a marketing solutions agency that provides a rich consumer engagement platform. The company creates promotional campaigns, advergames, CRM programs, and loyalty solutions for Fortune 500 brands and agencies. It provides mobile services, including mobile loyalty, promotions, mobile text and push messaging, mobile SDK, coupons, and POS integration services; and social services, such as chance-to-win promotions, social loyalty, viral sharing, engagement, and campaign strategy services.</t>
  </si>
  <si>
    <t>A rich consumer engagement platform</t>
  </si>
  <si>
    <t>Watermelon</t>
  </si>
  <si>
    <t>watermelon.ai</t>
  </si>
  <si>
    <t>Watermelon is a conversational AI platform that centralizes communication channels and automates conversations with a customizable AI chatbot.</t>
  </si>
  <si>
    <t>Watermelon BV offers an Artificial Intelligent Chatbots application for businesses. It also develops AI-powered software to easily manage valuable contact moments across different channels from one dashboard. The company serves clients across the globe.</t>
  </si>
  <si>
    <t>World's first artificially intelligent chatbot CMS</t>
  </si>
  <si>
    <t>NextUser</t>
  </si>
  <si>
    <t>nextuser.com</t>
  </si>
  <si>
    <t>NextUser is a Marketing &amp; Analytics platform that enables marketers to collect, analyze, and act on user data in real time. The platform helps marketers orchestrate communication across all user channels, including websites, email, customer support, CR...</t>
  </si>
  <si>
    <t>CloudNCo, Inc. doing business as NextUser provides an online customer life cycle marketing platform designed to integrate location websites, mobile app, and marketing channels to instantly communicate with customers. The company's platform helps to create relevant marketing automation strategies, as well as creates user profiles for anonymous and identified traffic across all touchpoints, enabling clients to maximize its return on investment by improving customer engagement and conversion of potential customers into actual ones.</t>
  </si>
  <si>
    <t>Marketing activities across all channels &amp; devices within a single platform</t>
  </si>
  <si>
    <t>trufla Technology</t>
  </si>
  <si>
    <t>trufla.com</t>
  </si>
  <si>
    <t>Trufla Technology is a digital insurance software company that provides solutions for agents and brokers. They offer a complete suite of digital solutions, including SEO, web design, lead management, branded mobile apps, data and analytics, and APIs. T...</t>
  </si>
  <si>
    <t>Trufla Technology, Ltd. is an insurance company. It delivers a 360 digital strategy, a complete suite of digital solutions for modern insurance brokerages. It provides customers brokerage's data from SEO and web design to lead management, branded mobile apps, data and analytics, and APIs.</t>
  </si>
  <si>
    <t>CardBiz Solutions Sdn Bhd</t>
  </si>
  <si>
    <t>cardbiz.com.my</t>
  </si>
  <si>
    <t>CardBiz Group is specialized in card-based solutions, offering loyalty programs, prepaid systems, smart card solutions, cashless payment solutions, ID cards and printers, and web-based applications. They provide customized card-based applications for v...</t>
  </si>
  <si>
    <t>CardBiz Solutions Sdn Bhd is specialized in card-based solutions that offer today's effective business-building tools such as Loyalty Program, Electronic Purse, and Smart Card system. The company offers one of the most innovative solutions for various industries including Financial Institutions, Food, and Beverages, Corporate, retail, e-business as well as Membership industry.</t>
  </si>
  <si>
    <t>Verbolia</t>
  </si>
  <si>
    <t>verbolia.com</t>
  </si>
  <si>
    <t>Verbolia is an SEO software company that specializes in helping e-commerce retailers improve their organic search rankings. Their software allows retailers to discover untapped long tail keywords from their product catalog and automatically generate SE...</t>
  </si>
  <si>
    <t>Verbolia is a service solution that uses existing and archived content to attract the right traffic to its website - and convert it. The company offers the first-ever SEO-as-a-Service solution: a technology to automatically create the perfect SEO landing pages.</t>
  </si>
  <si>
    <t>SEO as a Service with A.I</t>
  </si>
  <si>
    <t>goolara</t>
  </si>
  <si>
    <t>goolara.com</t>
  </si>
  <si>
    <t>Goolara is a company that specializes in advanced email marketing software. Their flagship product, Symphonie, is one of the most powerful and easy-to-use email marketing systems in the world. It offers features such as advanced segmentation, dynamic c...</t>
  </si>
  <si>
    <t>Goolara, LLC is an email marketing software provider that specializes in advanced email marketing systems made easy to use. The company has Symphony software that is available in an on-premises version and as a hosted solution, with the same great features.</t>
  </si>
  <si>
    <t>Goolara specializes in making digital marketing software designed with the professional marketer in mind</t>
  </si>
  <si>
    <t>feedalpha</t>
  </si>
  <si>
    <t>feedalpha.com</t>
  </si>
  <si>
    <t>Feedalpha is a social media management platform that allows users to plan, schedule, and publish great content to all their social channels in seconds. It offers a scheduling tool, tailored content, and trending articles. The platform is designed to ma...</t>
  </si>
  <si>
    <t>Feedalpha Group, Ltd. is a Time-Saving Social Media Platform that finds customers a constant stream of relevant trending content in various industries that can share online. It allows managing all social accounts from one place and can connect up to 9 accounts.</t>
  </si>
  <si>
    <t>Search, Schedule and Share from one platform!</t>
  </si>
  <si>
    <t>Cytech Mobile</t>
  </si>
  <si>
    <t>cytechmobile.com</t>
  </si>
  <si>
    <t>Cytech Mobile is a software house that develops mobile and software solutions. They are a one-stop shop, providing in-house built mobile solutions for messaging, marketing, and payments. They serve a diverse clientele, including carriers, service provi...</t>
  </si>
  <si>
    <t>Cytech, E.P.E. is a technology provider company active in the market for mobile telecommunications, mobile marketing, and software development projects. The company delivers software projects in the mobile field following a well-structured methodology, strongly based on competent technology experts. It offers its services to clients worldwide.</t>
  </si>
  <si>
    <t>Cytech Mobile is an established solutions provider with an international client base and over 10 years of experience in mobile</t>
  </si>
  <si>
    <t>Mazen</t>
  </si>
  <si>
    <t>mazen-app.com</t>
  </si>
  <si>
    <t>Mazen is a company that provides SEO software and services. Their main product, Mazen Content, is a software for writing SEO optimized content. It offers real-time recommendations, suggestions of lexical terms, and ideas for subjects related to the pri...</t>
  </si>
  <si>
    <t>Mazen Corp. is an SEO software company. It reduces the time spent on repetitive and low-value tasks in creating and managing SEO campaigns. The company also suggests lexical fields related to the target queries and shows the number of times each term is used.</t>
  </si>
  <si>
    <t>SEO software dedicated to saving SEO specialists’ time</t>
  </si>
  <si>
    <t>OutboundEngine</t>
  </si>
  <si>
    <t>outboundengine.com</t>
  </si>
  <si>
    <t>OutboundEngine is a marketing automation company that helps small businesses grow by making online marketing simple and easy for everyone. They create beautiful, high impact marketing campaigns, deliver them automatically, and track engagement to show ...</t>
  </si>
  <si>
    <t>OutboundEngine, Inc. develops marketing automation software for small and midsize businesses. The company offers a cloud-based platform to automate the delivery of timely and tailored email and social and content marketing programs. It helps businesses grow by making online marketing simple and easy for everyone.</t>
  </si>
  <si>
    <t>Provides a marketing platform for small and midsize businesses that automates the delivery of emails, and social media and contact marketing programs</t>
  </si>
  <si>
    <t>PlaceLinks</t>
  </si>
  <si>
    <t>placelinks.com</t>
  </si>
  <si>
    <t>PlaceLinks is a company that provides media reporting and analysis platforms for advertisers, publishers, and agencies. They offer a range of services including marketing integration, advertising reporting, customer reporting, click tracking, call trac...</t>
  </si>
  <si>
    <t>Sudeza, Inc. doing business as PlaceLinks builds Media Dashboard platforms for aggregating ad results. The company builds and operates reporting portals for all types of advertising; SEM, Social, Display, Video, local and mobile, and E-Commerce. It specializes in Media Measurement and Analysis, Custom Ad Servers, CRM Integration, and Search Engine Taxonomy Consulting.</t>
  </si>
  <si>
    <t>PlaceLinks | Media Reporting Made Easy</t>
  </si>
  <si>
    <t>Comscore,</t>
  </si>
  <si>
    <t>comscore.com</t>
  </si>
  <si>
    <t>Comscore is a trusted currency for planning, transacting, and evaluating media across platforms. Comscore is the cross platform measurement company that precisely measures audiences, brands and consumer behavior everywhere. Comscore provides independen...</t>
  </si>
  <si>
    <t>Comscore, Inc. is a cross-platform measurement company that provides measuring consumer audiences and advertising across media platforms. It offers independent data, metrics, products, and services to its clients. Its products and solutions include digital ad solutions and cross-platform solutions. The company caters to automotive, finance, pharmaceutical, retail, travel, and other sectors.</t>
  </si>
  <si>
    <t>Analytics for a Digital world</t>
  </si>
  <si>
    <t>Aaztec Solution</t>
  </si>
  <si>
    <t>aaztecsolution.com</t>
  </si>
  <si>
    <t>Interactive Wayfinding, Cloud Based, Smart TV, Digital Signage Software &amp; System Aaztec Solution is an interactive Wayfinding solution with dynamic maps and a user friendly content management system for Cloud based &amp; Smart Tv Digital Signage Software. ...</t>
  </si>
  <si>
    <t>Aaztec India Solutions Pvt., Ltd. operates as an Advertising Service. It also specializes in Consulting, Digital Signage, Manufacturing, Marketing, Installation, Image Solutions, and more.</t>
  </si>
  <si>
    <t>ResponseSource</t>
  </si>
  <si>
    <t>responsesource.com</t>
  </si>
  <si>
    <t>ResponseSource is a network that connects media and influencers to the resources they need, fast. They provide media relations tools for PR people, businesses, and journalists, including a Media Database, Press Release Wire, and Journalist Enquiry Serv...</t>
  </si>
  <si>
    <t>ResponseSource, Ltd. provides easy-to-use tools that connect PRs and businesses to journalists, enabling them to give more stories more coverage. The company's services have been developed to help public relations and media professionals connect, collaborate and tell stories more effectively.</t>
  </si>
  <si>
    <t>Easy-to-use tools that connect pr professionals and businesses to journalists</t>
  </si>
  <si>
    <t>Agorapulse</t>
  </si>
  <si>
    <t>agorapulse.com</t>
  </si>
  <si>
    <t>Agorapulse is a social media management software that allows users to stay organized, save time, and easily manage their social media accounts. The software provides tools for inbox management, publishing, reporting, monitoring, and team collaboration....</t>
  </si>
  <si>
    <t>AgoraPulse SAS is a software development company. It provides content management, reports, contest running, user ranking, and scoring capabilities. Its tool enables agencies, customer service, and social media marketing teams to schedule and publish content, engage users, gather feedback, and get customized reports. The company provides its services throughout the country.</t>
  </si>
  <si>
    <t>An easy social media management tool that works with Facebook, Twitter, Instagram, LinkedIn, Google+, and YouTube</t>
  </si>
  <si>
    <t>Visix Software</t>
  </si>
  <si>
    <t>visix.com</t>
  </si>
  <si>
    <t>Visix is a leading provider of digital signage solutions. With over 20 years of experience and 4000+ systems delivered, Visix offers a unified visual communication solution for businesses. Their digital signage software allows users to manage messages,...</t>
  </si>
  <si>
    <t>Visix, Inc. is a software company. It provides digital signage software to manage messages, media, and alerts from anywhere to any endpoint. The company provides digital signage solutions for corporate, education, government, manufacturing, retail, banking, healthcare, hospitality, and worship facilities.</t>
  </si>
  <si>
    <t>Software company providing digital signage software to manage messages, media and alerts from anywhere to any endpoint</t>
  </si>
  <si>
    <t>Bryj Technologies, Inc.</t>
  </si>
  <si>
    <t>bryj.ai</t>
  </si>
  <si>
    <t>Bryj is a SaaS platform that transforms any consumer, business, or employee interface into amazing user experiences in app stores worldwide. They provide native mobile app development services and tools, delivering custom native mobile apps faster, on ...</t>
  </si>
  <si>
    <t>Bryj Technologies, Inc. is a SaaS platform that transforms any consumer, business, or employee interface into amazing user experiences in app stores worldwide. The company is a leading technology companies trust Bryj's no-to-low code mesh transformation services for the UX.</t>
  </si>
  <si>
    <t>Kademi.co</t>
  </si>
  <si>
    <t>kademi.co</t>
  </si>
  <si>
    <t>Kademi is an All In One Partner Relationship Management (PRM) software company that helps businesses turn transactional relationships into long-term valued partnerships. Their software platform enables companies to create seamless customer experiences ...</t>
  </si>
  <si>
    <t>Kademi, Ltd. is a computer software company. It specializes in partner portals, partner onboarding, sales incentive programs, partner e-learning, and enablement programs, b2b loyalty programs, and b2b e-commerce solutions. The company offers its services to clients worldwide.</t>
  </si>
  <si>
    <t>Is enterprise software that enables brands and digital agencies to create highly customised business tools</t>
  </si>
  <si>
    <t>PsPrint</t>
  </si>
  <si>
    <t>psprint.com</t>
  </si>
  <si>
    <t>PsPrint is an online printing company that offers top quality and dependable printing services to businesses and companies. They provide a wide range of printing products, including full color brochures, posters, business cards, postcards, greeting car...</t>
  </si>
  <si>
    <t>PSPrint, LLC is an online print production and design company for small business marketers, graphic designers, and non-profit companies. It offers adhesive banners, banners, booklets, bookmarks, brochures, bumper stickers, business cards, business flyers, calendars, canvas banners, car door magnets, catalogs, CD and DVD sleeves, CD jewel case inserts, coasters, color laser copies, custom labels, custom stickers, die-cut business cards, die-cut flyers, die-cut stickers, door hangers, DVD case inserts, DVD jewel case inserts, EDDM postcards, envelopes, event and club flyers, event tickets, flyers, folded business cards, folded holiday cards, greeting cards, hang tags, ID badges, and invitation cards.</t>
  </si>
  <si>
    <t>PsPrint operates as an online print production and design company</t>
  </si>
  <si>
    <t>Regpack</t>
  </si>
  <si>
    <t>regpacks.com</t>
  </si>
  <si>
    <t>Regpack is an online registration, payment, and user management system that enables organizations to register applicants quickly and effectively. Regpack's technology enables individualized registration packages, while seamlessly integrating online pay...</t>
  </si>
  <si>
    <t>RegPack, Inc. provides online registration, payment, and user management software solution. Its solution is used by customers in educational tourism, sports league management, and HR recruitment markets, as well as for conference applications and camp registration.</t>
  </si>
  <si>
    <t>Regpack enables organizations to register applicants quickly and effectively</t>
  </si>
  <si>
    <t>Marketing for Mavens</t>
  </si>
  <si>
    <t>marketingformavens.com</t>
  </si>
  <si>
    <t>Marketing for Mavens provides a recommendation system for matching web site content to visitors based on their needs. Receive news &amp; info on Internet marketing.</t>
  </si>
  <si>
    <t>Marketing for Mavens, LLC uses visitor analysis and web site statistics to align a companies content with its visitors. It  helps companies test its calls to action and offers, ensuring that the best performing promotions are dispalyed most frequently and matched to each visitors behaviour. It has two core products. The first, Web Maven, uses the power of collective intelligence to anticipate visitor needs and align offers, content, and calls to action to those needs. The second, ReStream, finds the best content on Twitter and recommends articles, blog posts, and news to readers based on the company interests.</t>
  </si>
  <si>
    <t>eventuosity</t>
  </si>
  <si>
    <t>eventuosity.com</t>
  </si>
  <si>
    <t>Eventuosity provides corporate, association, and non profit event organizers a single, cloud based platform to perform the key roles of project manager, team leader, logistics coordinator, and quality controller to successfully achieve program objectiv...</t>
  </si>
  <si>
    <t>Eventuosity, LLC operates a platform for end-to-end management of events. Its platform enables users to create events from a template, a previous project, or from scratch; add participants, sub-events, and resources; and link it together.</t>
  </si>
  <si>
    <t>'@eventuosity is the first application to bridge the wide #eventtech gap between registration and post-event analytics. Plan Anything. Plan For Everything.</t>
  </si>
  <si>
    <t>PostSpeaker</t>
  </si>
  <si>
    <t>postspeaker.com</t>
  </si>
  <si>
    <t>PostSpeaker is the only tool that allows ambassadors to automatically repost and like your LinkedIn posts. With PostSpeaker, you can harness the power of word of mouth and save money, time, and frustration. It is the only social media sharing tool that...</t>
  </si>
  <si>
    <t>Epic Development doing business as PostSpeaker is the only social sharing tool that automatically posts content to the ambassadors' social media accounts. Its users have to do in opt-in once and it's ready to go. It also harnesses the power of word-of-mouth and saves money, time and frustration.</t>
  </si>
  <si>
    <t>Get your content shared without the hassle | PostSpeaker</t>
  </si>
  <si>
    <t>UXArmy</t>
  </si>
  <si>
    <t>uxarmy.com</t>
  </si>
  <si>
    <t>UXArmy is a cloud-based Remote User Research platform that offers usability testing, user research, and automated respondent recruitment. It collects implicit and explicit user experience (UX) feedback from a large user panel and presents test results ...</t>
  </si>
  <si>
    <t>UXArmy Pte., Ltd. is a cloud-based Remote User Research platform offering Usability testing, User Research, and automated respondent recruitment. The company offers a cloud-based Remote User Testing platform offering Usability testing and automated respondent recruitment in Asia. The platform usage can be combined with its Services like Test Design, User Research, Usability testing, and UX Design.</t>
  </si>
  <si>
    <t>Asian-focused Usability (UX) Testing Platform &amp; Consultancy</t>
  </si>
  <si>
    <t>Clkim</t>
  </si>
  <si>
    <t>clkim.com</t>
  </si>
  <si>
    <t>Clkim is a URL shortening platform that empowers marketers to optimize their online presence. They provide branded URL shortening, link tracking, social media tools, full page ads, retargeting, integration with other apps, and optimized online experien...</t>
  </si>
  <si>
    <t>Clkim, Ltd. enables non-technical users to shorten, share and monetize its' content in an elegant and highly effective way. The company helps marketers get more from its' links providing clients with branded links that helped increase click-through and conversion rates.</t>
  </si>
  <si>
    <t>Valtira</t>
  </si>
  <si>
    <t>valtira.com</t>
  </si>
  <si>
    <t>Valtira is a Minneapolis based online marketing &amp; web development firm. We provide enterprise class solutions through design, development and consulting. We architect, design and build complex solutions. From ideation to execution, we’re with you every...</t>
  </si>
  <si>
    <t>Valtira, LLC is a software-as-a-service provider that develops and delivers an online marketing platform for marketing departments to produce and manage content and campaigns. It allows companies to deliver Web marketing solutions, as well as enables marketers to personalize campaigns, incorporate social networking, develop marketing ROI, and engage customers in various marketing vehicles. The Company specializes in architecting, designing, and building complex business solutions.</t>
  </si>
  <si>
    <t>Web and application development agency specializing in providing technology solutions</t>
  </si>
  <si>
    <t>wordtracker.com</t>
  </si>
  <si>
    <t>Wordtracker is a company that provides a powerful Keyword tool for keyword research and data analysis. Their tool helps improve search rankings, attract targeted visitors, and increase conversion rates. With a massive keyword database of 3.5 billion se...</t>
  </si>
  <si>
    <t>Wordtracker, LLP provides keyboard tools for SEO, PPC, linking building, and blogging applications. The company offers keyword, link building, and stratezier tools. It helps Website owners and searches engine marketers to identify keywords and phrases that are relevant to the client's business, as well as used as queries by search engine visitors.</t>
  </si>
  <si>
    <t>Free Keyword Research Tool from Wordtracker</t>
  </si>
  <si>
    <t>Plush Content</t>
  </si>
  <si>
    <t>plushforums.com</t>
  </si>
  <si>
    <t>PlushForums is a hosted forum software that allows users to build online communities. It is known for being the most polished and user-friendly forum software available. With PlushForums, users can create beautiful and modern discussion forums with fea...</t>
  </si>
  <si>
    <t>Plush Content, Ltd. doing business as PlushForums is an advertising services company. It provides a platform that includes a perfectly integrated blog, private messaging, a member directory, custom profiles, paid subscriptions, and a polished set of forum features. It offers an integrated blog, private messaging, member directory, custom profiles, paid subscriptions, and a polished set of forum features through PlushForums.</t>
  </si>
  <si>
    <t>PlushForums - Beautiful, Modern Forum Hosting</t>
  </si>
  <si>
    <t>ConvertCart</t>
  </si>
  <si>
    <t>convertcart.com</t>
  </si>
  <si>
    <t>ConvertCart is an eCommerce growth platform and consulting company that helps businesses increase conversion rates and drive more revenue through fully managed conversion rate optimization. They work with over 500 eCommerce brands across 35 countries, ...</t>
  </si>
  <si>
    <t>ConvertCart Pvt., Ltd. is an information technology company. The company offers a machine learning-based all-in-one conversion optimization tool suite that ties together 21 tools into a powerful ecosystem. The company helps 200+ online businesses across the world achieve sustainable bottom line scale quickly by leveraging bleeding-edge technology and user experience strategy consulting.</t>
  </si>
  <si>
    <t>CRO Platform and Consulting | AB Testing</t>
  </si>
  <si>
    <t>LocalCityFinder</t>
  </si>
  <si>
    <t>localcityfinder.com</t>
  </si>
  <si>
    <t>LocalCityFinder is a digital marketing agency that helps local businesses address the challenges they face online and in the marketplace. They offer foundational marketing products that allow businesses to build a stronger presence, connect with more c...</t>
  </si>
  <si>
    <t>Local City Finder is a digital marketing agency that helps local businesses address the challenges the face online and in the marketplace. The foundational marketing products allow businesses to build a stronger presence, connect with more customers, and grow a stronger brand.</t>
  </si>
  <si>
    <t>WonderPush</t>
  </si>
  <si>
    <t>wonderpush.com</t>
  </si>
  <si>
    <t>WonderPush.com is a push notification service that provides unlimited push notifications for websites, mobile Android apps, and iPhone. They offer a full-featured and GDPR compliant solution with a 15-minute setup. WonderPush is the fastest push notifi...</t>
  </si>
  <si>
    <t>WonderPush is a CRM platform for marketers. It provides services to increase usage, retention, and revenues to its users' applications and websites. The company provides brands with a complete solution for sending targeted push notifications to websites and mobile app users.</t>
  </si>
  <si>
    <t>Brands with a complete solution for sending targeted push notifications to their websites and mobile apps' users</t>
  </si>
  <si>
    <t>Miraget</t>
  </si>
  <si>
    <t>miraget.com</t>
  </si>
  <si>
    <t>MIRAGET is a technology solutions company based in London, UK. They provide B2B lead generation, cloud data synchronization, and API provider services. Their products include MiragetLeads for B2B lead generation and MiragetConnector for cloud data sync...</t>
  </si>
  <si>
    <t>Miraget, Ltd. is a technology solution company. It provides the tools to boost sales and save time, money, and effort to rocket its client's or customers' business now. The company offers B2B Leads Generation that enables businesses to identify and authentically connect with the people who matter most, customers and prospects.</t>
  </si>
  <si>
    <t>MIRAGET – B2B Lead Generation – Cloud Data Synchronization – API provider</t>
  </si>
  <si>
    <t>VLSIresearch</t>
  </si>
  <si>
    <t>vlsiresearch.com</t>
  </si>
  <si>
    <t>Semiconductor Market Research Company providing Semiconductor Forecast, equipment database, critical subsystems, market research data and market trends.</t>
  </si>
  <si>
    <t>VLSI Research, Inc. is an award-winning provider of market research and economic analysis on the technical, business, and economic aspects within semiconductor, nanotechnology, and related industries. The company provides intelligence for faster and better decision-making in the areas of semiconductors, photovoltaics, LEDs, manufacturing, materials, and critical subsystems.</t>
  </si>
  <si>
    <t>Intelligence for faster and better decision making</t>
  </si>
  <si>
    <t>GuestQueue</t>
  </si>
  <si>
    <t>guestqueue.com</t>
  </si>
  <si>
    <t>GuestQueue is a company that specializes in event guest list management. They provide a software solution for nightclubs, event organizers, bars, and promoters to manage their guest lists and reservations. Their app allows for online guest list managem...</t>
  </si>
  <si>
    <t>GuestQueue, Inc. is a guest list management and check-in app for nightclubs. It is the best guest list management software available that specializes in guest lists and guest lists only. It provides immediate response time, and the simple plug-in allows the clients to utilize Facebook and the website for direct access.</t>
  </si>
  <si>
    <t>Guest list management &amp; check-in app for nightclubs</t>
  </si>
  <si>
    <t>unifonic</t>
  </si>
  <si>
    <t>unifonic.com</t>
  </si>
  <si>
    <t>Unifonic is a customer engagement platform that enables organizations to delight customers with remarkable omnichannel experiences. By unifying communication channels, messaging apps, and chatbots, Unifonic streamlines conversations at every touch poin...</t>
  </si>
  <si>
    <t>Unifonic, Inc. is a telecommunication company. It designs and develops cloud communication solutions that make SMS, voice, phone number verification, and real-time roaming detection services. It serves clients in Saudi Arabia.</t>
  </si>
  <si>
    <t>Customer engagement platform that unifies communication channels to enable organizations to delight customers</t>
  </si>
  <si>
    <t>ecentry</t>
  </si>
  <si>
    <t>ecentry.com</t>
  </si>
  <si>
    <t>Ecentry is a multinational technology company that specializes in custom-made digital marketing solutions. With over 16 years of experience, Ecentry offers a suite of products including email marketing software, transactional email services, and a clou...</t>
  </si>
  <si>
    <t>Ecentry is a pioneer technology company specializing in email marketing, engaged with three continents, accompanied by global customers since 1999, and with users in more than 80 countries. It is main office is in Florianópolis (Brazil) and has two more units in Buenos Aires (Argentina) and Madrid (Spain) and is ready to arrive in San Francisco (USA).</t>
  </si>
  <si>
    <t>Flipdesk</t>
  </si>
  <si>
    <t>flipdesk.jp</t>
  </si>
  <si>
    <t>Flipdesk is a company that provides a web-based customer service platform that helps improve conversion rates by providing personalized customer experiences on websites.</t>
  </si>
  <si>
    <t>Flipdesk, Inc. provides services that maximize the customer experience. It also provides total support from the start of web measures to the improvement of customer experience (CX).</t>
  </si>
  <si>
    <t>Mondovo</t>
  </si>
  <si>
    <t>mondovo.com</t>
  </si>
  <si>
    <t>Mondovo is the ultimate suite of tools for SEO, Social Media &amp; Analytics. It has tools for improving your SEO efforts and also to grow your social media presence. Mondovo is your all in one platform for researching, tracking &amp; managing everything to do...</t>
  </si>
  <si>
    <t>Mondovo, Inc. provides an all-in-one platform for researching, tracking, and managing everything to do with users' SEO, Social Media, and Digital Marketing activities. The company's platform is designed to help online marketers streamline digital marketing activities.</t>
  </si>
  <si>
    <t>The Ultimate Suite of Tools for SEO, Social Media &amp; Analytics</t>
  </si>
  <si>
    <t>CodeBroker</t>
  </si>
  <si>
    <t>codebroker.com</t>
  </si>
  <si>
    <t>CodeBroker is an omnichannel mobile marketing platform used by top retailers to drive revenue and increase foot traffic. They work exclusively with retailers to acquire and engage consumers across mobile channels including email, SMS, and a mobile app....</t>
  </si>
  <si>
    <t>CodeBroker, LLC provides mobile loyalty solutions for retailers to mobilize loyalty and marketing programs. The company offers mobile loyalty solutions, such as TEXT which allows retailers to deploy text or SMS messaging solutions to build subscription lists, awareness of upcoming sales or promotions, deliver information on products or services, and engage customers with interactive applications.</t>
  </si>
  <si>
    <t>CodeBroker works exclusively with retailers to acquire &amp; engage consumers across mobile channels including email, SMS and a mobile app</t>
  </si>
  <si>
    <t>Searchmetrics</t>
  </si>
  <si>
    <t>searchmetrics.com</t>
  </si>
  <si>
    <t>Searchmetrics is a global provider of SEO and content performance platform that helps enterprises drive more revenue from search.</t>
  </si>
  <si>
    <t>Searchmetrics GmbH is a provider of search data, software, and consulting solutions. The Company develops web-based software that identifies, records, presents, manages, and keeps track of various domains and keywords. It serves customers internationally.</t>
  </si>
  <si>
    <t>Searchmetrics is the pioneer and leading global enterprise platform for international SEO</t>
  </si>
  <si>
    <t>Cooperate Marketing</t>
  </si>
  <si>
    <t>cooperatemarketing.com</t>
  </si>
  <si>
    <t>Cooperate Marketing is a co-marketing agency that offers unparalleled focus and dedicated care to its clients. They proactively identify ways to address their clients' needs, optimize their ROI, and deliver leading-edge technology with old-fashioned, h...</t>
  </si>
  <si>
    <t>Cooperate Marketing, LLC offers unparalleled focus and dedicated care. It proactively identifies ways to address needs, optimize ROI, and deliver leading-edge technology with old-fashioned, high-touch service. The company specializes in through-channel marketing, including cooperative (co-op) advertising and MDF Management.</t>
  </si>
  <si>
    <t>Appticon</t>
  </si>
  <si>
    <t>appticon.com.au</t>
  </si>
  <si>
    <t>Appticon is a company that provides a CRM solution for trade shows and conferences. They aim to solve current gaps in CRM software and the data collection process. Their solution maximizes events for visitors, exhibitors, organizing committees, partici...</t>
  </si>
  <si>
    <t>Appticon Pty., Ltd., is a software development company. It specializes in computers and Software.</t>
  </si>
  <si>
    <t>Zeerat</t>
  </si>
  <si>
    <t>zeerat.com</t>
  </si>
  <si>
    <t>Zeerat is a customer experience analytics company that specializes in in-page web analytics and conversion rate optimization. They help people understand visitors' behavior on websites, identify bugs and errors in conversion strategies, and address iss...</t>
  </si>
  <si>
    <t>Inbehave s.r.o. doing business as Zeerat is to help people to understand visitors' behaviour on website, reveals bugs and errors of a website conversion strategy such as uncompleted goals (form and cart abandonment) or navigation and design problems. It specializes in website analytics, form analytics, heatmaps, clickmaps, playbacks, and many more.</t>
  </si>
  <si>
    <t>Customer experience analytics company focusing on in-page web analytics and conversion rate optimization</t>
  </si>
  <si>
    <t>Nabler</t>
  </si>
  <si>
    <t>nabler.com</t>
  </si>
  <si>
    <t>Nabler is a digital analytics consulting company that helps enterprises and media agencies leverage their digital infrastructure. They offer a range of services including data science, data engineering, conversion rate optimization, and digital analyti...</t>
  </si>
  <si>
    <t>Nabler Web Solutions Pvt., Ltd. is a digital analytics company that helps organizations improve and expand its capabilities for gathering, organizing, reporting, and analyzing digital marketing data. It also enables marketers to take advanced data-driven decisions and boost the effectiveness and success of its digital properties.</t>
  </si>
  <si>
    <t>Nabler enables marketers take advanced data-driven decisions and boost the effectiveness and success of their digital properties</t>
  </si>
  <si>
    <t>Business Careware</t>
  </si>
  <si>
    <t>bcluk.com</t>
  </si>
  <si>
    <t>Business Careware Limited is a leading supplier of enterprise-grade software systems. They provide comprehensive meeting and events management software used by global professional service firms, iconic venues, government organizations, universities, an...</t>
  </si>
  <si>
    <t>Business Careware, Ltd. develops conference and event management software for corporate and government agencies in the United Kingdom. The company offers computer-aided booking systems and event management software to manage various aspects of businesses.</t>
  </si>
  <si>
    <t>Business Careware are developers and suppliers of software and systems aimed at the corporate meeting, hospitality and events market</t>
  </si>
  <si>
    <t>Unless</t>
  </si>
  <si>
    <t>unless.com</t>
  </si>
  <si>
    <t>Unless generative AI as a service. The AI powered, open source conversational UI platform of UNLESS lets you turn your user interface into a dialogue… and it’s privacy proof! Our mission is to help product teams ship more features faster with our no co...</t>
  </si>
  <si>
    <t>Rocket Launcher B.V. doing business as Unless offers a personalization platform for websites. It improves the understanding of man and machine, offering services that adopt digital communication to match the state of mind of individual people. Its real-time personalization platform tailors website messaging to each unique visitor.</t>
  </si>
  <si>
    <t>The smart personalization engine for your website</t>
  </si>
  <si>
    <t>Vya</t>
  </si>
  <si>
    <t>vyasystems.com</t>
  </si>
  <si>
    <t>Vya Systems is a company that offers businesses a full range of integrated marketing resource management tools to help customers simplify and localize marketing efforts. They combine print fulfillment experience with the latest technology to provide a ...</t>
  </si>
  <si>
    <t>Vya, Inc. provides businesses with web-based marketing resources and creative production management services, email, and social media marketing. The company's line of business includes commercial or job printing such as bags, business forms, calendars, cards, and other printed material.</t>
  </si>
  <si>
    <t>Businesses a full range of integrated marketing resource management tools</t>
  </si>
  <si>
    <t>BryterCX</t>
  </si>
  <si>
    <t>brytercx.com</t>
  </si>
  <si>
    <t>Improve customer experience and achieve significant ROI with BryterCX customer journey analytics. Transform event data into a map of customer behaviors.</t>
  </si>
  <si>
    <t>BryterCX, Inc. develops a customer journey analytics platform. The company's Journey Management Suite transforms omnichannel event data into a clear map of customer behaviors and journeys. It provides solutions that enable business users to define and categorize journeys for analysis and communication across the enterprise.</t>
  </si>
  <si>
    <t>Leadbook</t>
  </si>
  <si>
    <t>leadbook.com</t>
  </si>
  <si>
    <t>Leadbook is a B2B &amp; B2C Lead Generation Software Platform &amp; Verified Contact Email Database. Buy accurate email lists for 70 countries. Leadbook is a B2B sales leads platform with the largest verified business database to help sales teams discover new ...</t>
  </si>
  <si>
    <t>Leadbook Pte., Ltd. is a B2B customer intelligence and global leads database. The company helps the sales team discover new opportunities, build targeted lists in seconds and gain deep insights into the prospects and customers. It is a comprehensive research and analysis tool that provides customer insight through crawling websites (approximately 100 million websites per month globally) in order to gather data used in real-time.</t>
  </si>
  <si>
    <t>Helps sales team discover new opportunities, build targeted lists in seconds and gain deep insights about their prospects and customers</t>
  </si>
  <si>
    <t>Vable</t>
  </si>
  <si>
    <t>vable.com</t>
  </si>
  <si>
    <t>Vable is a premium news aggregation platform which provides curated current awareness and business intelligence to library and information professionals. Manage all your sources of information in one place. Filter out the non-relevant information to be...</t>
  </si>
  <si>
    <t>Vable, Ltd. is a software company that provides news management solutions for publishers. Its platform features include ews aggregation, vable inbox, publishing and alerting, reporting, and analytics. The company serves customers in the United Kingdom and the United States.</t>
  </si>
  <si>
    <t>Helping Information Specialists efficiently deliver the best content</t>
  </si>
  <si>
    <t>SMS Global</t>
  </si>
  <si>
    <t>smsglobal.com</t>
  </si>
  <si>
    <t>SMSGlobal is a leading provider of mobile messaging technology, platform design, and integration solutions. They offer businesses the ability to send and receive SMS online through SMS APIs, plugins, and in-browser SMS software. Their scalable CPaaS te...</t>
  </si>
  <si>
    <t>SMSGlobal Holdings Pty., Ltd. is an advertising company. It is an award-winning international provider of mobile messaging technology that delivers innovative, easy-to-use, and tailored communications solutions to businesses of all sizes, including many of the world's largest organizations.</t>
  </si>
  <si>
    <t>Provider of mobile messaging technology that delivers innovative, easy-to-use, and tailored communications solutions to businesses of all sizes, including many of the world’s largest organizations</t>
  </si>
  <si>
    <t>DevHub</t>
  </si>
  <si>
    <t>devhub.com</t>
  </si>
  <si>
    <t>DevHub is a location-focused digital marketing platform that helps brands activate their presence through localized experiences. They offer a range of tech solutions, including websites, landing pages, appointments, and listings, to support a brand's d...</t>
  </si>
  <si>
    <t>DevHub, Inc. is a computer company that provides software solutions. It offers landing pages, vertical solutions, web solutions, platforms, and digital marketing. The company serves customers in the United States.</t>
  </si>
  <si>
    <t>Agency Solutions for SMB Marketers, National Brands, Franchises and Agencies | Website Builder | DevHub</t>
  </si>
  <si>
    <t>Intelitics</t>
  </si>
  <si>
    <t>intelitics.com</t>
  </si>
  <si>
    <t>Intelitics is a real-time analytics solution in the iGaming space that allows you to manage and track performance marketing all in one place. They provide scalable customer acquisition solutions for iGaming brands, helping them streamline, automate, an...</t>
  </si>
  <si>
    <t>Intelitics, Inc. offers a simple-to-use and easy-to-decipher, advanced, data-driven marketing platform for global advertisers and publishers to engage and create revenue opportunities. Its marketing-tech suite and services allow iGaming brands to streamline, automate, and expand. The company serves clients within the area.</t>
  </si>
  <si>
    <t>Checkbot</t>
  </si>
  <si>
    <t>checkbot.io</t>
  </si>
  <si>
    <t>Checkbot is a Chrome extension that helps boost the SEO, speed, and security of websites. It tests for issues such as broken links, duplicate content, invalid HTML/CSS/JavaScript, and insecure pages. With Checkbot, users can test hundreds of pages at o...</t>
  </si>
  <si>
    <t>Checkbot is a browser extension that boosts the SEO, speed, and security of the client's site by letting clients test 1,000s of pages for problems with ease. It helps check for broken links, duplicate content, invalid HTML/CSS/JavaScript, insecure password forms, redirect chains, and 50 plus other website issues directly in the client's browser.</t>
  </si>
  <si>
    <t>Checkbot: SEO, Web Speed &amp; Security Checker for Chrome</t>
  </si>
  <si>
    <t>QuinStreet</t>
  </si>
  <si>
    <t>quinstreet.com</t>
  </si>
  <si>
    <t>QuinStreet is an online performance marketing company providing technologies for businesses to identify their targeted audiences. They match online consumers to product and service providers, helping them reach 'Research and Compare' customer prospects...</t>
  </si>
  <si>
    <t>QuinStreet, Inc. is a marketing and advertising company. It provides technologies for businesses to identify targeted and allows brands to target and reach in-market customer prospects with pinpoint segment-by-segment accuracy and to pay only for performance results. The company serves people across the country.</t>
  </si>
  <si>
    <t>QuinStreet | QuinStreet.com</t>
  </si>
  <si>
    <t>Oculus360</t>
  </si>
  <si>
    <t>o360.ai</t>
  </si>
  <si>
    <t>Oculus360 (o360.ai) is a company that provides a cognitive insights platform powered by machine learning and AI. Their platform, O360, transforms customer voice into a brand advantage by revealing consumer needs and wants at web scale and machine speed...</t>
  </si>
  <si>
    <t>Oculus360, Inc. focused on marketers and technologists passionate about changing the way companies understand the marketplace and consumers. The company provides data mining and analytics solutions that transform web-scale data resources into predictive real-time intelligence. It delivers consumer perception insights to identify emerging and latent demand using deep learning and behavioral economics.</t>
  </si>
  <si>
    <t>Giide</t>
  </si>
  <si>
    <t>giide.com</t>
  </si>
  <si>
    <t>Giide is a content creation tool that combines audio with links, images, gifs, videos, text, and polls to create engaging formats for businesses. It simplifies and enhances any topic by providing a feed of interactive content alongside audio recordings...</t>
  </si>
  <si>
    <t>Giide, LLC is a developer of a mobile learning application designed to engage learners using video and audio-based content for an immersive experience. The company's application provides an audio-led, immersive learning experience by bringing together curated and original content from experts, enabling listeners to gain an audio-guided multi-modal learning experience. It offers its product and services to customers globally.</t>
  </si>
  <si>
    <t>Say goodbye to outdated workplace communications and say hello to Giide</t>
  </si>
  <si>
    <t>Eventbee</t>
  </si>
  <si>
    <t>eventbee.com</t>
  </si>
  <si>
    <t>Eventbee is an innovative online ticketing system that provides web-based event management software. They offer online registration, event ticketing, and venue seating services. With a flat fee of $1 per ticket sale, regardless of ticket price and curr...</t>
  </si>
  <si>
    <t>Eventbee, Inc. is a web-based event management software company. It helps enable maximum ticket sales. It embraces innovative collaboration and networking technologies, along with traditional applications, to deliver unprecedented ROI. It offers its products and services to event managers.</t>
  </si>
  <si>
    <t>Web-based event management software that enables maximum ticket sales to event managers</t>
  </si>
  <si>
    <t>Converve</t>
  </si>
  <si>
    <t>converve.com</t>
  </si>
  <si>
    <t>Converve is a highly customizable B2B matchmaking and networking event software platform with over 20 years of professional background. Trusted by industry leaders and government organizations, Converve supports its customers in organizing social netwo...</t>
  </si>
  <si>
    <t>Converve GmbH is a software development company. It offers a networking platform which can be used for events. The company provides its services globally.</t>
  </si>
  <si>
    <t>Converve`s official Twitter for #eventprofs. Tweeting about company/product news, updates of #eventtech solutions and B2B networking software for events.</t>
  </si>
  <si>
    <t>Trialfire</t>
  </si>
  <si>
    <t>trialfire.com</t>
  </si>
  <si>
    <t>Trialfire is a marketing attribution platform that provides customer intelligence and web analytics. It offers a comprehensive view of customers' path to purchase and employs sophisticated game theory attribution to determine where to invest marketing ...</t>
  </si>
  <si>
    <t>Trialfire, Inc. develops an application that helps people keep track of its websites and applications without writing any code. The company's no-coding solution lets online marketers easily connect favorite analytics and marketing automation services to websites and applications without relying on developers. It serves customers in the area.</t>
  </si>
  <si>
    <t>Automatically track people across their customer journey to optimize marketing and drive growth</t>
  </si>
  <si>
    <t>Adsuit</t>
  </si>
  <si>
    <t>adsuit.com</t>
  </si>
  <si>
    <t>Adsuit is a company that provides AdOps services for marketers and agencies. They specialize in building #AppNexus plugins for Ad Operation Teams and offer a self-service retargeting platform. Their suite of ad tech solutions helps businesses connect w...</t>
  </si>
  <si>
    <t>Adsuit, Inc. is an audience monetization solution for publishers and platforms. The company is connecting niche audiences with brands and marketers with its self-service advertising platform  which is connected with more than 50 ad exchanges such as Google, Pubmatic, Rubicon.</t>
  </si>
  <si>
    <t>Audience Monetization Platform for Publishers</t>
  </si>
  <si>
    <t>Taplink</t>
  </si>
  <si>
    <t>taplink.at</t>
  </si>
  <si>
    <t>Taplink is a worldwide company based in Indonesia that helps SM agencies, business owners, and bloggers to communicate with customers, make payments, and collect leads right on Instagram page. They provide a landing page creation tool that allows users...</t>
  </si>
  <si>
    <t>Taplink helps SSM agencies, business owners and bloggers to communicate with customers make payments and collect leads right on the Instagram page. Its service for Instagram: multi-landing page with many tools. The company also provide Marketing, SocialMedia, Instagram, WebSite, IT, and Website.</t>
  </si>
  <si>
    <t>Taplink helps you create a high-converting landing page for your business on Instagram in 10 minutes</t>
  </si>
  <si>
    <t>Zeetings</t>
  </si>
  <si>
    <t>zeetings.com</t>
  </si>
  <si>
    <t>Zeetings is a cloud based presentation platform that makes your presentations social, interactive and accessible on every audience device. Zeetings is the cloud based presentation platform that transforms your audience from passive viewers into active ...</t>
  </si>
  <si>
    <t>Zeetings Pty., Ltd. is the cloud-based presentation platform that transforms audiences from passive viewers into active participants. The company develops a web-based platform that enables participants in meetings, training sessions, workshops, lessons, and events to participate from its own device.</t>
  </si>
  <si>
    <t>A presentation platform that enables its users to combine their PowerPoints and PDFs with video, web content, images, and polls</t>
  </si>
  <si>
    <t>Inspyder Software</t>
  </si>
  <si>
    <t>inspyder.com</t>
  </si>
  <si>
    <t>Inspyder is a company that specializes in web crawling and SEO software. They offer a range of tools for SEO and web crawling, including sitemap generators, link checkers, website spell checkers, and more. Their software is compatible with Windows XP t...</t>
  </si>
  <si>
    <t>Inspyder Software, Inc. develops a variety of products, ranging from SEO and web crawling to SaaS schedule management software. nspyder's SEO and web crawling tools were created for all types of tasks, including powerful applications for website quality assurance.</t>
  </si>
  <si>
    <t>Inspyder | Web Crawling and SEO Software</t>
  </si>
  <si>
    <t>Convey</t>
  </si>
  <si>
    <t>conveyapp.io</t>
  </si>
  <si>
    <t>Convey is a powerful connection platform that replaces business cards and static contacts with live, dynamic connections. It allows users to build stronger, more valuable professional and personal relationships by instantly connecting and exchanging di...</t>
  </si>
  <si>
    <t>LaunchVector Identity, Inc. doing business as Convey is a powerful connection platform that replaces business cards and static contacts with live, dynamic connections. The company stores organize and update the user's contacts as soon as the information changes.</t>
  </si>
  <si>
    <t>Steward</t>
  </si>
  <si>
    <t>getsteward.com</t>
  </si>
  <si>
    <t>Steward is a company that provides on-demand sales research and operations support. They offer services such as targeted lead list building, CRM data cleansing, market analysis, email template creation, and more. The process is simple: you email them y...</t>
  </si>
  <si>
    <t>Steward On-Demand, LLC is one of the most accurate B2B data research firm in Washington. it provides a personal, on-demand concierge service for sales reps to hand off its grunt work. The company's team of 24/7 sales researchers are experts at most sales activities: list development, contact information collection, CRM cleaning, data verification, prospecting, etc.</t>
  </si>
  <si>
    <t>Cyberwolf</t>
  </si>
  <si>
    <t>cyberwolf.com</t>
  </si>
  <si>
    <t>CyberWolf is a technology company that specializes in providing easy-to-use and cost-effective solutions for publishers. Their products include the ACUMEN Book® business management ERP system, the PowerWeb Book® ecommerce platform, and the CyberWolf Do...</t>
  </si>
  <si>
    <t>Cyber Wolf, Inc. specializes in providing easy-to-use and cost-effective technology solutions for clients to focus on the business of publishing. It is used by a worldwide community of publishers to effectively compete in the modern publishing environment.</t>
  </si>
  <si>
    <t>CyberWolf Inc. | Intelligent Systems</t>
  </si>
  <si>
    <t>MediaHQ</t>
  </si>
  <si>
    <t>mediahq.com</t>
  </si>
  <si>
    <t>Press Release Distribution Tool &amp; Media Contacts Database | MediaHQ Fresh media contacts at your fingertips. Send press releases at speed and analyse your results all inside MediaHQs PR software. MediaHQ is the leading provider of Media Contacts Irelan...</t>
  </si>
  <si>
    <t>MediaHQ, Ltd. is an online PR software firm. The company offers a platform that makes it easy for people to share its stories with journalists and on social media. It's a place to create tailored media lists, pitch ideas to journalists, and distribute press releases to journalists via email.</t>
  </si>
  <si>
    <t>Media Contacts - Media Contacts Database Ireland | MediaHQ</t>
  </si>
  <si>
    <t>SureCritic</t>
  </si>
  <si>
    <t>surecritic.com</t>
  </si>
  <si>
    <t>SureCritic is a leading provider of consumer insight automation. Through our patented technology, we help our clients gain insight, increase sales, improve retention, and make better business decisions. We collect diverse, unbiased feedback from all cu...</t>
  </si>
  <si>
    <t>SureCritic, Inc. is a provider of consumer insight automation that helps businesses tell the true story of its customer's experiences. The company helps small businesses identify and collect real customer reviews, through verification from the POS system. It serves customers within the area.</t>
  </si>
  <si>
    <t>Actual Customers, Trusted Reviews</t>
  </si>
  <si>
    <t>Digivizer</t>
  </si>
  <si>
    <t>digivizer.com</t>
  </si>
  <si>
    <t>Digivizer is a leading social technology company that provides a platform for businesses to gain insights and improve their digital marketing performance. Their data-driven products help businesses understand their customers better and create better ex...</t>
  </si>
  <si>
    <t>Digivizer Pty., Ltd. is an information technology and services company. It offers social media analytics, actionable data insights, trigger-based leads from social, social CRM, data-driven marketing, paid advertising, video production, community management, social media, digital marketing, and dashboard reporting. The company delivered millions of dollars in earned media for clients using its powerful technology and analytics capabilities to define customer targets, its segments, and those who influence it.</t>
  </si>
  <si>
    <t>Digivizer is Australia's leading social technology company</t>
  </si>
  <si>
    <t>Pro Track</t>
  </si>
  <si>
    <t>protrack.co.il</t>
  </si>
  <si>
    <t>ProTrack is a leading developer and worldwide vendor of Computer Vision, GNSS Free Positioning, Video Anchoring, AI and Video Analytics software and technologies for the civilian, security, surveillance and military markets since 1998. ProTrack's prove...</t>
  </si>
  <si>
    <t>ProTrack, Ltd. is a software development company. The company specializes in analyzing outdoor videos from harsh conditions in real time and provides the insights needed for maintaining the highest level of security even when the environmental conditions are bad. It utilizes computerized vision and video content analysis software.</t>
  </si>
  <si>
    <t>ReviewBuzz</t>
  </si>
  <si>
    <t>reviewbuzz.com</t>
  </si>
  <si>
    <t>ReviewBuzz is a company that helps home service companies generate online reviews, win more customers, and empower their teams. They provide a suite of tools to manage reputation and customer relationships.</t>
  </si>
  <si>
    <t>ReviewBuzz, Inc. is a Software Company. It provides a suite of tools to help manage reputation software for home service. It serves its clients within the nation.</t>
  </si>
  <si>
    <t>ReviewBuzz Makes It Easy To Get 5-Star Reviews On The Sites That Matter</t>
  </si>
  <si>
    <t>Storyclash</t>
  </si>
  <si>
    <t>storyclash.com</t>
  </si>
  <si>
    <t>Storyclash is a top influencer marketing software that tracks social media interactions worldwide, giving a real-time view of what's trending right now. It is an AI-powered influencer marketing platform for Instagram, TikTok, and YouTube, and is highly...</t>
  </si>
  <si>
    <t>Storyclash GmbH offers a social media monitoring tool for publishers that gives them a real-time view of what's trending at the moment by analyzing social media interactions like shares, comments, likes, and reactions. The company allows its users to discover viral articles, watch competitors in real-time and make data-driven decisions to boost traffic on the websites. Its features of the platform are content analysis, watching competitors, reacting to trends, and big screen mode.</t>
  </si>
  <si>
    <t>Discover Creators and Track Influencer Content on Instagram and TikTok</t>
  </si>
  <si>
    <t>MSIGHTS</t>
  </si>
  <si>
    <t>msights.com</t>
  </si>
  <si>
    <t>MSIGHTS is a cloud platform designed for marketing data transformation and media campaign performance reporting. MSIGHTS provides corporate marketers a single view of their marketing performance. Founded in 2004, North Carolina based MSIGHTS provides c...</t>
  </si>
  <si>
    <t>MSIGHTS, Inc. is a developer of a cloud platform designed for marketing data transformation and campaign performance reporting. Its cloud-based platform automatically collects and reconciles disparate data, making it immediately available to fuel a wide variety of analytical and visualization tools. The company provides cloud-based marketing data integration services to some of the world's most sophisticated global advertisers.</t>
  </si>
  <si>
    <t>Develops cloud-based software tools such as cloud-based reporting and analysis that transform all types of data in order to be more usable and actionable for marketing analysis and collaboration</t>
  </si>
  <si>
    <t>Circleboom</t>
  </si>
  <si>
    <t>circleboom.com</t>
  </si>
  <si>
    <t>Circleboom is a social media management tool that enables users, brands, and SMBs to grow and strengthen their social accounts. With Circleboom, users can design, plan, automate, and post or schedule their social media posts in one place. The platform ...</t>
  </si>
  <si>
    <t>Circleboom, LLC is a tool that enables users, brands, and SMBs to grow and strengthen social networks. It helps manage and grow accounts by using smart search tools to find profiles that have the same tastes and sharing quality content with them via Publish, RSS, and Schedule modules.</t>
  </si>
  <si>
    <t>Circleboom - Boom your social circle!</t>
  </si>
  <si>
    <t>Postgrain</t>
  </si>
  <si>
    <t>postgrain.com</t>
  </si>
  <si>
    <t>Postgrain is a platform developed to make your life easier according to your Instagram strategy. Manage profiles, schedule posts, respond to direct messages, and interact with your followers on an intuitive and secure platform. Software Development</t>
  </si>
  <si>
    <t>Postgrain is a platform designed to make life easier according to Instagram's strategy. It offers to Manage profiles, schedule publications, respond to direct messages and interact with followers on an intuitive and secure platform.</t>
  </si>
  <si>
    <t>Captain Growth</t>
  </si>
  <si>
    <t>captaingrowth.ai</t>
  </si>
  <si>
    <t>Captain Growth is an AI marketer that provides advanced marketing solutions for businesses. Using artificial intelligence and machine learning algorithms, Captain Growth helps businesses optimize their marketing strategies, improve customer targeting, ...</t>
  </si>
  <si>
    <t>Septa Communications, LLC doing business as Captain Growth is an AI-powered app that automates marketing analytics and finds deep insight in its data. It helps to get only valuable insights from its data automatically and will help to run ad campaigns, make marketing decisions and develop its business.</t>
  </si>
  <si>
    <t>Analytics and marketing decision-making powered by AI</t>
  </si>
  <si>
    <t>Shape Integrated Software</t>
  </si>
  <si>
    <t>shape.io</t>
  </si>
  <si>
    <t>Shape provides agencies with powerful tools to take control of PPC spend. Never worry about pacing or over/underspend again with PPC automation software. Shape's budget management software helps digital advertising analysts manage their budgets across ...</t>
  </si>
  <si>
    <t>SteadyBudget Corp. doing business as Shape Integrated Software is to provides agencies with powerful tools to take control of PPC to spend while serving digital marketing professionals and organizations. The company offers a PPC management platform that helps digital marketers manage and automate campaign budgeting and optimize campaigns with two-way integrations with Google Ads, Bing Ads, Linked Ads, and Facebook Ads; provide reporting; and more.</t>
  </si>
  <si>
    <t>Software for digital marketing professionals and the organizations they run</t>
  </si>
  <si>
    <t>doPublicity</t>
  </si>
  <si>
    <t>dopublicity.com</t>
  </si>
  <si>
    <t>doPublicity is a company that specializes in digital signage and menu boards. They offer a software solution that allows businesses to create and display digital signs and signage content using customizable templates, images, videos, and websites. The ...</t>
  </si>
  <si>
    <t>doPublicity Digital Signage it provides comprehensive and easy-to-use Digital Signage software that works on any Windows (2000, XP, Vista, 7) PC connected to a TV (LCD / LED / Plasma / Projection) or Monitor. The Digital Signs software is all-inclusive and does not require any complex hardware or software setup.</t>
  </si>
  <si>
    <t>Digital Signage Software, Media Players, Content and Templates</t>
  </si>
  <si>
    <t>Adigami</t>
  </si>
  <si>
    <t>adigami.com</t>
  </si>
  <si>
    <t>Adigami is a web analytics and search marketing company. We have developed a robust analytics platform for evaluating and improving online marketing efforts. Our product can be used by individual business owners, marketing departments, and advertising ...</t>
  </si>
  <si>
    <t>Adigami, Inc. is a data integration and visualization company. It offers an online platform to collect analytical data from digital media channels, websites, emails, and mobile by selecting any BI tool to create dashboards and reports. The company offers its services to businesses across the country.</t>
  </si>
  <si>
    <t>Digital media analytics integration company</t>
  </si>
  <si>
    <t>Smart Content TV Ltd</t>
  </si>
  <si>
    <t>smartcontent.tv</t>
  </si>
  <si>
    <t>Smart Content® is a cloud-based digital signage software and design studio. We provide businesses and individuals with the tools to create visually stunning adverts and promotional content. Our online CMS and design studio allows users to create signag...</t>
  </si>
  <si>
    <t>Smart Content TV, Ltd. is a web-based editor and design studio that makes digital content. The company equips businesses and individuals with the tools to create visually stunning adverts and promotional content. It creates content and then publishes it in real-time, displaying a company's latest promotions, prices, and products.</t>
  </si>
  <si>
    <t>Cloud Based Digital Signage Editor Get Smart Create Content</t>
  </si>
  <si>
    <t>DataTrue</t>
  </si>
  <si>
    <t>datatrue.com</t>
  </si>
  <si>
    <t>DataTrue is a leading SaaS tool designed to efficiently quality assure and monitor web analytics and media tagging deployments as well as identifying data leakage of personally identifiable information (PII). DataTrue is a valuable tool for enterprises...</t>
  </si>
  <si>
    <t>DataTrue Digital Analytics, Inc. is an international leader in delivering enterprise-grade assurance for the tags and data collected on websites. Its deployment management, auditing, and proactive monitoring help its clients manage its tag operations and to validate the quality of the data it collects. It gives digital business leaders high-quality information and confidence to make the right decisions.</t>
  </si>
  <si>
    <t>International leader in delivering enterprise-grade assurance for the tags and data collected on websites</t>
  </si>
  <si>
    <t>Flye</t>
  </si>
  <si>
    <t>flye.co</t>
  </si>
  <si>
    <t>FLYE is a company that powers brand and talent marketing for innovative and data-driven companies. They use Machine Learning and Big Data to provide audience insights to national brands, artists, athletes, entertainers, and their marketing teams. FLYE ...</t>
  </si>
  <si>
    <t>Flye, Inc. is an audience marketing platform. It provides deep insights into audience demographics, location, and personal interests, creating what it calls its Audience Fingerprint. It serves its clients in San Francisco, California, United States.</t>
  </si>
  <si>
    <t>PixelMe</t>
  </si>
  <si>
    <t>pixelme.me</t>
  </si>
  <si>
    <t>PixelMe is an advertising platform for Amazon sellers. Their revolutionary technology allows sellers to advertise on Google, Facebook, and TikTok, while tracking conversions from these ads to drive profitable traffic to their Amazon listings. PixelMe a...</t>
  </si>
  <si>
    <t>PixelMe SAS is a URL shortener for savvy marketers. The company provides SaaS and growth lovers, and it builds a product for marketers and social media. It also offers a tool that helps users serve specific ads on Facebook, Twitter, LinkedIn, and Google.</t>
  </si>
  <si>
    <t>URL shortener for savvy marketers</t>
  </si>
  <si>
    <t>Capssion</t>
  </si>
  <si>
    <t>capssion.com</t>
  </si>
  <si>
    <t>Capssion is a platform where talented content creators and brands collaborate to create and share impactful content on social media. The company helps marketers execute end-to-end influencer marketing campaigns at scale. With a diverse portfolio of hun...</t>
  </si>
  <si>
    <t>Capssion helps grow brand awareness on social media; connect with content creators at scale and build own branded shutterstock. It develops and executes creative influencer marketing strategies to amplify brand stories at scale and reach billions of people, using its unique expertise and technology.</t>
  </si>
  <si>
    <t>Platform connecting brands with influencers in southeast asia to generate unique content in minutes</t>
  </si>
  <si>
    <t>Outleads</t>
  </si>
  <si>
    <t>outleads.com</t>
  </si>
  <si>
    <t>Outleads is a company that provides call tracking, conversion tracking, click to call, and form submission tracking solutions. They offer the first and only real-time, automated, and 100% accurate onboarding of first-party data to online experiences. W...</t>
  </si>
  <si>
    <t>Outleads, Inc. is a software company that develops call-tracking technology intended to advertise online based on offline activity. The company's technology pushes data from call centers, marketing automation, e-mail marketing, and similar software to analytics so advertisers can leverage it, enabling clients to retarget callers that did not revert and reach leads with corporates and from call centers among others. It offers its services within the United States.</t>
  </si>
  <si>
    <t>Call Tracking, Conversion Tracking, Click-to-Call, Form Submission Tracking Solutions from Outleads</t>
  </si>
  <si>
    <t>Product Lead</t>
  </si>
  <si>
    <t>productlead.me</t>
  </si>
  <si>
    <t>ProductLead is a company that offers a powerful martech ecosystem to help marketing teams globally make the most of user-generated content (UGC) and create relevant and trustworthy context around their products. With our SaaS technology, brands can eng...</t>
  </si>
  <si>
    <t>TechInfluence, Ltd. doing business as Product Lead is an influencer marketing SaaS that empowers influencers, brands, and publishers to generate sales from the content. The company transforms regular images into shoppable images and it provides the tools for building the next generation of e-commerce experiences.</t>
  </si>
  <si>
    <t>Product Lead - Create Meaningful Customer Journeys With Social Data</t>
  </si>
  <si>
    <t>Weezevent</t>
  </si>
  <si>
    <t>weezevent.com</t>
  </si>
  <si>
    <t>Weezevent is a solution for event organizers that helps them successfully organize their events with intuitive tools for online ticketing, access control, and cashless payments. They have helped nearly 100,000 organizers and event venues with a self-se...</t>
  </si>
  <si>
    <t>Weezevent SAS is a French startup that provides online event registration and ticketing services to event organizers. The company allows instant and easy to create own ticketing module and event mini-site, set it up, customize it to its colors and even integrate it into its own website.</t>
  </si>
  <si>
    <t>SEOPress</t>
  </si>
  <si>
    <t>seopress.org</t>
  </si>
  <si>
    <t>SEOPress is a freemium WordPress SEO Plugin that provides a range of tools and features to optimize your website's SEO. With SEOPress, you can manage your titles, open graph, and twitter cards, build your XML sitemap, improve WooCommerce and Local SEO,...</t>
  </si>
  <si>
    <t>SEOPress is a powerful plugin to optimize the SEO, boost traffic, improve social sharing, build custom HTML and XML Sitemaps, create breadcrumbs, manage redirections 301 and so much more. It Manage titles, meta descriptions, Open Graph Data, Google Knowledge Graph, Twitter Card, Canonical URL and meta robots.</t>
  </si>
  <si>
    <t>Content is King. Marketing is Queen. SEOPress is your Jack!</t>
  </si>
  <si>
    <t>Ink Cloud</t>
  </si>
  <si>
    <t>inkcloud.com</t>
  </si>
  <si>
    <t>Ink Cloud is a business to business online platform that streamlines buying and selling processes in the fashion industry.</t>
  </si>
  <si>
    <t>Ink Cloud is a software development company. It is a business to business online platform tailored to streamline the buying and selling processes in the fashion industry.</t>
  </si>
  <si>
    <t>Business to business online platform that streamlines buying and selling processes in the fashion industry</t>
  </si>
  <si>
    <t>Grapedrop</t>
  </si>
  <si>
    <t>grapedrop.com</t>
  </si>
  <si>
    <t>Grapedrop is a free, responsive website and landing page builder. With an easy-to-use online builder, users can create websites and landing pages quickly and effortlessly. The platform allows for instant online publishing, and users also have the optio...</t>
  </si>
  <si>
    <t>Grapedrop, Inc. is a single-page builder which allows creating quickly web pages for landing pages, products, and more. The company makes the creation of web projects easy for everyone, with no coding skill required, but, at the same time, outputs a high-quality production-ready result.</t>
  </si>
  <si>
    <t>Free, responsive, websites and landing pages with an easy to use online builder</t>
  </si>
  <si>
    <t>Roojoom</t>
  </si>
  <si>
    <t>roojoom.com</t>
  </si>
  <si>
    <t>Roojoom is an innovative Customer Journey Management Platform that is used by enterprises to increase customer lifetime value and increase engagement across the customer lifecycle. Roojoom’s Customer Journey Management Platform matches every customer w...</t>
  </si>
  <si>
    <t>Roojoom Web Experiences, Ltd. provides an online service of user-based content through its Website and its mobile application. Its service enables users to organize, share, and discover Web content, such as articles, videos, images, audio, etc. It specializes in Advertising Services.</t>
  </si>
  <si>
    <t>Greystar Solutions</t>
  </si>
  <si>
    <t>greystarsolutions.com</t>
  </si>
  <si>
    <t>Greystar Solutions is a leading provider of MLM software and services. They offer their flagship product, Unity 7, which is a Software as a Service (SaaS) platform designed specifically for MLM companies. Unity 7 enables MLM companies to run a true ERP...</t>
  </si>
  <si>
    <t>Greystar Solutions delivers cloud-based software (Unity) and services that transform how direct sales companies support the field and manage organizations. The company has been servicing the MLM and Affiliate Marketing industries.</t>
  </si>
  <si>
    <t>Exhibio</t>
  </si>
  <si>
    <t>exhibio.com</t>
  </si>
  <si>
    <t>Exhibio is a company that provides an easy, comprehensive, and affordable Digital Signage solution. Their products allow users to display content on LCD, plasma, or other displays using a simple web interface. With Exhibio's digital signage hardware or...</t>
  </si>
  <si>
    <t>Exhibio, LLC is a manufacturer of digital signage solutions for a wide variety of applications and industries. The company's line of business includes the retail sale of computers, computer peripheral equipment, and software. It is the industry's easiest device to create, integrate and schedule signage content on displays.</t>
  </si>
  <si>
    <t>Keyhole.co</t>
  </si>
  <si>
    <t>keyhole.co</t>
  </si>
  <si>
    <t>Keyhole is a user-friendly social media reporting &amp; analytics tool used by global brands &amp; agencies to make data-informed decisions. It allows users to track hashtags, keywords, and accounts across social networks, retrieve historic data, and gain insi...</t>
  </si>
  <si>
    <t>Assetize, Inc. doing business as Keyhole tracks social conversations in real time and presents a visual dashboard. The company offers a social tracker that enables users to measure and share campaign data in real-time, through a visual dashboard; identify influencers and new clients, and create reports using report-ready charts and downloadable data.</t>
  </si>
  <si>
    <t>Hashtag Tracking for Twitter, Instagram and Facebook - Keyhole</t>
  </si>
  <si>
    <t>Weather Unlocked</t>
  </si>
  <si>
    <t>weatherunlocked.com</t>
  </si>
  <si>
    <t>Weather Unlocked is a company that provides weather driven solutions for digital advertising, eCommerce, and developers. They create pioneering API weather services for advertisers, businesses, and developers. Their platform agnostic weather targeting ...</t>
  </si>
  <si>
    <t>Weather Unlocked, Inc. is a forward-thinking weather company with an executive board consisting of experts in the fields of technology, data science, meteorology, and business consulting. It creates enterprise-grade weather-based solutions for marketing, commerce, and other weather-sensitive industries. Its flagship product, WeatherTrigger, is a platform-agnostic weather-targeting API for digital advertising platforms, eCommerce websites, and other commercial applications.</t>
  </si>
  <si>
    <t>Weather Unlocked creates pioneering API weather services for at advertisers, businesses and developers</t>
  </si>
  <si>
    <t>InboxFirst</t>
  </si>
  <si>
    <t>inboxfirst.com</t>
  </si>
  <si>
    <t>InboxFirst is a company that provides email marketing services to serious organizations, with a focus on providing the best pricing for email delivery and personalized customer service.</t>
  </si>
  <si>
    <t>Inbox First, LLC is an interactive promotions company specializing in contests and sweepstakes, advergames, and viral marketing. The company offers advertising by the transmission of online publicity for third parties through electronic communications networks.</t>
  </si>
  <si>
    <t>Statvoo.com</t>
  </si>
  <si>
    <t>statvoo.com</t>
  </si>
  <si>
    <t>Statvoo is a company that provides free website statistics, analysis, and reviews. They also offer IT services and IT consulting.</t>
  </si>
  <si>
    <t>Hs Moore, Ltd. doing business as Statvoo is a fully featured web analytics software designed to serve Startups, and SMEs. It specializes in website discovery and reviews that provide avoid online scams and unsafe websites.</t>
  </si>
  <si>
    <t>Realtime analytics for the web</t>
  </si>
  <si>
    <t>Brandmuscle</t>
  </si>
  <si>
    <t>brandmuscle.com</t>
  </si>
  <si>
    <t>BrandMuscle is a channel partner marketing platform that empowers affiliates to drive more results for global and national brands. They provide user-friendly, customized solutions, on-demand support, and fast reimbursement to help local affiliates buil...</t>
  </si>
  <si>
    <t>BrandMuscle, Inc. is a marketing company offering local, channel, and partner marketing solutions. Its services include brand and fund management, marketing execution, and services such as pick-and-pack, storage, and warehousing. The company develops software that leverages channel marketing analytics across tactics and campaigns, measurable across geographic regions and store hierarchies. It offers its services in the United States.</t>
  </si>
  <si>
    <t>#LocalMarketing experts helping national brands support their small business resellers w/ tech + service. Tweeting best practices and industry insights.</t>
  </si>
  <si>
    <t>Getsitecontrol</t>
  </si>
  <si>
    <t>getsitecontrol.com</t>
  </si>
  <si>
    <t>Getsitecontrol is a powerful website popup builder and email marketing suite. It offers a set of professionally looking widgets for website optimization. With these widgets, you can promote specific pages of your website, increase newsletter sign-ups, ...</t>
  </si>
  <si>
    <t>GetWebCraft, Ltd. doing business as GetSiteControl offers an easy-to-use set of smart widgets for website optimization. The company provides a set of professionally-looking widgets for website optimization. It promotes certain pages of the website and drives traffic, increases newsletter sign-ups, promotes social media profiles, sets up surveys and polls, collects feedback, and gets more website visitors converted into customers.</t>
  </si>
  <si>
    <t>Perfect widgets for your website | GetSiteControl</t>
  </si>
  <si>
    <t>FI Analytics</t>
  </si>
  <si>
    <t>fi-analytics.com</t>
  </si>
  <si>
    <t>FI Analytics is a third party SaaS platform built for investment advisors, financial advisors, wealth advisors and portfolio managers who custody accounts at Folio Institutional. We are a niche provider that services small to large firms seeking to enh...</t>
  </si>
  <si>
    <t>Client Analytics, LLC doing business as Fi Analytics is a data visualization software for Folio Institutional accounts. The company is a third-party SaaS platform built for investment advisors, financial advisors, wealth advisors, and portfolio managers who custody accounts at Folio Institutional. It is a niche provider that services small to large firms seeking to enhance its technological presents, client communication, and portfolio transparency through effective graphical analytics.</t>
  </si>
  <si>
    <t>Data visualization software for Folio Institutional accounts</t>
  </si>
  <si>
    <t>First Promoter</t>
  </si>
  <si>
    <t>firstpromoter.com</t>
  </si>
  <si>
    <t>FirstPromoter is an all-in-one platform that allows SaaS companies to track, manage, and optimize any type of referral-based marketing programs. It provides affiliate and referral tracking for SaaS businesses, allowing them to launch their own affiliat...</t>
  </si>
  <si>
    <t>Igil Webs SRL doing business as Firstpromoter offers an all-in-one platform that allows SaaS companies to track, manage and optimize any type of referral-based marketing program. The company platform is the first tool that lets customers build partnerships with other companies and cross-promote affiliate programs.</t>
  </si>
  <si>
    <t>FirstPromoter is an all-in-one platform that allows subscription-based businesses to run affiliate, partner and referral marketing programs</t>
  </si>
  <si>
    <t>Website Toolbox India Pvt</t>
  </si>
  <si>
    <t>websitetoolbox.com</t>
  </si>
  <si>
    <t>Website Toolbox India Pvt (websitetoolbox.com) is the easiest platform to build your own discussion community. With 23 years of experience running communities, Website Toolbox offers a user-friendly platform to organize public or private discussions in...</t>
  </si>
  <si>
    <t>Website Toolbox, LLC is a leading provider of application hosting and outsourcing services. The company provides the easiest way to create the customer's own discussion forum, no coding, no software, no servers. It offers user-friendly, customizable, and integrated templates to create a forum for the website.</t>
  </si>
  <si>
    <t>Ringostat</t>
  </si>
  <si>
    <t>ringostat.com</t>
  </si>
  <si>
    <t>Business Phone &amp; Marketing Performance Platform | Ringostat Make calls, send messages, and make the data based decisions with Ringostat ★ Ringostat — everything is made to boost your sales: intelligent business phone solution, callback, call tracking, ...</t>
  </si>
  <si>
    <t>Netpeak, Ltd. doing business as Ringostat is a software development company. It offers intelligent call tracking, call monitoring, and virtual PBX software that helps businesses of all sizes reduce customer acquisition costs. The company offers its products and services to the real estate, automotive, automotive, healthcare, healthcare, and e-commerce industries.</t>
  </si>
  <si>
    <t>Platform to boost your marketing and sales</t>
  </si>
  <si>
    <t>Markeaze</t>
  </si>
  <si>
    <t>markeaze.com</t>
  </si>
  <si>
    <t>Markeaze is an all-in-one email design solution that allows busy professionals to effortlessly create visually stunning, responsive emails. It is specifically crafted for the fashion industry and offers advanced features to boost marketing efforts and ...</t>
  </si>
  <si>
    <t>E Display</t>
  </si>
  <si>
    <t>edisplayinc.com</t>
  </si>
  <si>
    <t>E Display Inc. is a full service provider of cost effective Turn key Digital Signage solutions. Our offerings include Commercial Grade HD Displays, Interactive Displays, Window Projection Systems, Media Player PCs, Digital Signage Software, Enclosures,...</t>
  </si>
  <si>
    <t>E Display, Inc. is a digital signage company that provides Cost-Effective Turn-Key digital signage and interactive touchscreen solutions to clients in the United States, and Canada. The company provides solutions across a diverse set of vertical markets including retail, fast food, restaurants, hospitality, corporate, financial, education and healthcare, convention centers, stadiums, and arenas.</t>
  </si>
  <si>
    <t>Cost-Effective Turnkey Digital Signage Solutions for Retail, Hospitality, QSRs, Corporate, Education, Healthcare etc. | Blog http://t.co/iBGravs3WA</t>
  </si>
  <si>
    <t>Mailify</t>
  </si>
  <si>
    <t>mailify.com</t>
  </si>
  <si>
    <t>Build a winning marketing strategy with Mailify's email marketing solution. Create email and SMS campaigns, landing pages, automatic workflows, and more.</t>
  </si>
  <si>
    <t>Mailify operates as an email marketing software provider with offices in NYC, Spain, and France. It offers innovative new responsive email marketing apps for small/medium businesses. The company provides solutions such as; Email marketing, SMS marketing, Transactional Emails, Tips and Strategy, Automated emails, WordPress Extension and API.</t>
  </si>
  <si>
    <t>We're shaking up email marketing. The innovative new responsive email marketing app for small/medium businesses.</t>
  </si>
  <si>
    <t>Parsely</t>
  </si>
  <si>
    <t>parse.ly</t>
  </si>
  <si>
    <t>Parse.ly is a content analytics platform that makes working with data easy for newsrooms and marketers. It provides insights to help focus content strategy and prove ROI. Parse.ly measures over 30 unique content metrics, including content views, engage...</t>
  </si>
  <si>
    <t>Parsely, Inc. operates a predictive content optimization platform for publishers and media companies. The company offers Dash, which helps publishers to connect its readers with the content according to its interests, as well as improve core metrics, such as unique visitors, time-on-site, and return visits.</t>
  </si>
  <si>
    <t>Parse.ly makes working with data easy for creators and marketers, giving them the insights they need to focus their content strategy and prove ROI</t>
  </si>
  <si>
    <t>Core-Apps</t>
  </si>
  <si>
    <t>core-apps.com</t>
  </si>
  <si>
    <t>Core Apps is a leading event technology company that provides event apps for conferences and trade shows, beacons, kiosks, and more. They specialize in apps, event management software, wayfinders, and iBeacons. Core Apps was founded in 2009 and is the ...</t>
  </si>
  <si>
    <t>Core-apps, LLC is a mobile app and event technology platform for the trade show and event industry. It provides event technology to over 50% of the Top 250 Trade Shows and is the only company that offers EMS, Mobile, Wayfinders, and iBeacons as 4-tier-one solutions.</t>
  </si>
  <si>
    <t>Core-apps is a leading event technology company that provides event apps for conferences and trade shows, event management software, beacons, kiosks and more</t>
  </si>
  <si>
    <t>Brand VO2</t>
  </si>
  <si>
    <t>brandvo2.com</t>
  </si>
  <si>
    <t>Brand VO2 is a market leading software platform deriving brand and business insight from on line conversations found in social media, e commerce, blogs, review sites and traditional media. Brand VO2 measures real time brand health by yielding Brand Hea...</t>
  </si>
  <si>
    <t>BrandVO2 was developed by veteran brand marketers frustrated with the lack of digital tools available to identify emerging market trends, threats and competitive opportunities. It believes that on-line brand health surveys are fundamentally flawed in that it present lagging data and are sourced from paid research respondents.</t>
  </si>
  <si>
    <t>Keep score of your competition.The tool for navigating disruption.</t>
  </si>
  <si>
    <t>WriterAccess</t>
  </si>
  <si>
    <t>writeraccess.com</t>
  </si>
  <si>
    <t>WriterAccess is an award-winning marketplace connecting businesses with thousands of expert writers and translators online. They provide a content creation platform that offers talent, tools, and training to scale content marketing, grow businesses or ...</t>
  </si>
  <si>
    <t>WriterAccess.com, Inc. is an award-winning writing marketplace connecting thousands of customers and writers. Its platform makes it easy for customers to find writers, place orders and manage the workflow with (gasp) built-in content analytics that reveals what to write about and which keywords to use to optimize content.</t>
  </si>
  <si>
    <t>Company of professional writers who do freelance work for businesses</t>
  </si>
  <si>
    <t>Picodash</t>
  </si>
  <si>
    <t>picodash.com</t>
  </si>
  <si>
    <t>Picodash is an Instagram data export, analytics, and marketing platform. It offers a range of tools and services to help businesses find and engage with their target audience on Instagram. With Picodash, users can download their Instagram followers and...</t>
  </si>
  <si>
    <t>Picodash helps find and analyze Instagram audiences and influencers to grow its social media presence. It offers tools to find and export the right Instagram audience and influencers for its brand. It provides comprehensive analytics to find the right target audience to engage with and also provides complete social media management and marketing for its Instagram presence.</t>
  </si>
  <si>
    <t>Instagram Data Export, Analytics and Marketing</t>
  </si>
  <si>
    <t>RTT Digital Signage</t>
  </si>
  <si>
    <t>rttdigitalsignage.com</t>
  </si>
  <si>
    <t>RTTDigital Signage is a leading provider of IN STORE marketing solutions, digital menu boards, and digital signage hardware and software. We offer a complete hardware, software, and content solution to enhance businesses. Our platform enables businesse...</t>
  </si>
  <si>
    <t>RTT Digital Signage has been producing highly targeted and relevant content to meet the needs of clients across many industries. Its software provides a communication platform that enables big and small businesses to effectively communicate in real-time with employees, customers, and others.</t>
  </si>
  <si>
    <t>SmartFocus</t>
  </si>
  <si>
    <t>smartfocus.com</t>
  </si>
  <si>
    <t>SmartFocus is a customer obsessed marketing message cloud that delivers personalization across any device in real time. Trusted by over 2500 customers, the SmartFocus Message Cloud sends out 55 billion personalized interactions and 7 million email camp...</t>
  </si>
  <si>
    <t>SmartFocus UK, Ltd. develops or markets software tools for marketing and customer insight. The company offers smart marketer, an application suite consisting of digital, analysis, modeling, campaign management, and reporting products that provide the functionality to serve the needs of marketers moving from broadcast to one-to-one customer relationship marketing, and smart server, an integrated service platform that provides a coordinated approach to managing the data and resources needed for the smartMARKETER application suite.</t>
  </si>
  <si>
    <t>Develops intelligent digital marketing platforms, helping marketers develop optimized customer marketing strategies</t>
  </si>
  <si>
    <t>EmbeddedAnalytics</t>
  </si>
  <si>
    <t>embeddedanalytics.com</t>
  </si>
  <si>
    <t>Create customized Google Analytics based charts and widgets and embed them into your site without any programming! Google Analytics Reporting</t>
  </si>
  <si>
    <t>EmbeddedAnalytics is the use of reporting and analytic capabilities in transnational business applications. The company is a third party software service that integrates with Google Analytics and allows to embed real-time statistical charts and other widgets into the site.</t>
  </si>
  <si>
    <t>Reporting Tool for Google Analytics and Google Adwords.</t>
  </si>
  <si>
    <t>Tourial</t>
  </si>
  <si>
    <t>tourial.com</t>
  </si>
  <si>
    <t>Tourial is a Buyer Education Platform that helps companies engage, convert, and close prospects faster. They offer interactive product demos that educate buyers, drive conversions, and increase revenue. With Tourial, companies can create self-guided pr...</t>
  </si>
  <si>
    <t>Tourial, Inc. is a no-code product education platform that enables teams to build scalable interactive product tours, walk-throughs, and click-around demos. The company creates a virtual product marketing, product training, and support platform to deliver product marketing content. It provides virtual product experiences to drive growth across the funnel.</t>
  </si>
  <si>
    <t>No-code product education platform that enables teams to build scalable interactive product tours</t>
  </si>
  <si>
    <t>SocialToaster, Inc.</t>
  </si>
  <si>
    <t>socialtoaster.com</t>
  </si>
  <si>
    <t>SocialToaster is an enterprise employee advocacy platform that makes it easy for employees and fans to advocate for your company. SocialToaster helps you engage your fans and makes sharing your content over their social networks easy. SocialToaster int...</t>
  </si>
  <si>
    <t>SocialToaster, Inc. is a content marketing solution company. It offers technology, including artificial intelligence, RSS feeds, and push notifications. The company serves all organizations throughout Maryland.</t>
  </si>
  <si>
    <t>Fan engagement and loyalty rewards platform that helps clients identify, recruit, engage, and monetize social audience</t>
  </si>
  <si>
    <t>ProBoards</t>
  </si>
  <si>
    <t>proboards.com</t>
  </si>
  <si>
    <t>ProBoards is the largest host of free forums on the Internet. We provide the best forums and customer service to help your online community thrive. Whether you're new to message boards or an experienced moderator, ProBoards has the features and tools y...</t>
  </si>
  <si>
    <t>ProBoards, Inc. is a technology company that allows consumers to create online communities and forums. The company provides free forum hosting on the Internet.</t>
  </si>
  <si>
    <t>Tech company that allows consumers to create online communities and forums</t>
  </si>
  <si>
    <t>Altosight</t>
  </si>
  <si>
    <t>altosight.com</t>
  </si>
  <si>
    <t>Altosight is an online ecommerce price tracking company that provides competitor and minimum advertised price monitoring software. Their software allows brands and manufacturers to track MAP violations and monitor competitors' prices. With their AI-bac...</t>
  </si>
  <si>
    <t>Altosight SRL operates as an accurate eCommerce price tracking and competitor monitoring solution for manufacturers and eCommerce stores. It focuses on the Minimum Advertised Price (MAP) violation and the competitor's products, and it can compare the prices of the competitors to the prices of the specific competing products in multiple countries and currencies. It offers streamlined product matching and automatic detection of new products.</t>
  </si>
  <si>
    <t>Competitor &amp; Minimum Advertised Price Monitoring Software | Altosight</t>
  </si>
  <si>
    <t>TAMI</t>
  </si>
  <si>
    <t>tami.co.uk</t>
  </si>
  <si>
    <t>TAMI is a company that provides digital market intelligence products to help sales, marketing, and revenue operations teams accelerate their growth. They offer access to 150M companies and over 1B verified contacts, and their suite of products includes...</t>
  </si>
  <si>
    <t>The most complete and accurate picture of your market</t>
  </si>
  <si>
    <t>KingHost</t>
  </si>
  <si>
    <t>king.host</t>
  </si>
  <si>
    <t>KingHost is a digital solutions company for entrepreneurs and IT professionals. We offer website hosting, unlimited email accounts, website builder, and domain registration. Our services include automatic installation of blogs, online stores, and other...</t>
  </si>
  <si>
    <t>KingHost Hospedagem de Sites, Ltda. provides services and technology in the hosting area sites, streaming audio and video, wireless and ADSL authentication. It operates throughout Brazil through links on fiber optic several suppliers, reaching the lowest time access to sites and hosted systems.</t>
  </si>
  <si>
    <t>DivvyHQ</t>
  </si>
  <si>
    <t>divvyhq.com</t>
  </si>
  <si>
    <t>DivvyHQ is a cloud-based content planning, workflow, and collaboration platform built to help marketers and content producers get/stay organized and successfully execute demanding, complicated, and content-centric marketing initiatives. DivvyHQ's uniqu...</t>
  </si>
  <si>
    <t>Alluresoft, LLC doing business as DivvyHQ provides editorial calendar planning tools for corporate marketers, freelancers, PR professionals, account executives, and content strategists. It offers a cloud-based editorial calendar application for managing content ideas, editorial team, production process, deadlines, and organizing and executing content marketing initiatives.</t>
  </si>
  <si>
    <t>Content Planning, Workflow and Collaboration Platform</t>
  </si>
  <si>
    <t>Velocidi</t>
  </si>
  <si>
    <t>velocidi.com</t>
  </si>
  <si>
    <t>Velocidi is a marketing intelligence SaaS platform that delivers brands a realtime, single view of marketing performance for collaborative insights and faster, more effective decisions. Velocidi is a first party audience solution for e-commerce markete...</t>
  </si>
  <si>
    <t>Velocidi, LLC is an audience solution for e-commerce marketers. It offers a marketing intelligence platform that automatically collects data from multiple sources like sales, advertising, customer data, and media data into one single bucket. It also provides self-service tools for brands to harmonize, analyze, and report marketing performance. The company serves its clients across the country.</t>
  </si>
  <si>
    <t>Provides a customer data platform and machine learning solutions for e-commerce brands</t>
  </si>
  <si>
    <t>Canecto</t>
  </si>
  <si>
    <t>canecto.com</t>
  </si>
  <si>
    <t>Canecto is cutting edge predictive analytics for digital initiatives. Discover which actions will grow your online business. We identify your best improvement potentials and get actionable recommendations. This allows you to zoom in on the areas which ...</t>
  </si>
  <si>
    <t>Canecto ApS is a web analytic tool delivering insights and recommendations, based on user behavior. It provides cutting-edge predictive analytics for digital initiatives. The company develops software that lets the clients know how the users interact with the content of a website, giving the website owners a new level of insight into user behavior.</t>
  </si>
  <si>
    <t>Advanced web analytic tool delivering insights and recommendations, based on user behaviour</t>
  </si>
  <si>
    <t>SproutLoud Media Networks, LLC</t>
  </si>
  <si>
    <t>sproutloud.com</t>
  </si>
  <si>
    <t>SproutLoud is a leader in distributed marketing with AI infused brand to local marketing and sales enablement through channel partners and local users. Headquartered in Sunrise, FL, SproutLoud helps brands manage and execute marketing programs with the...</t>
  </si>
  <si>
    <t>SproutLoud Media Networks, LLC is a marketing resource management solution for local marketers of distributed marketing organizations and respective channel programs. The company offers a Web-based distributed marketing platform that provides marketing services and tools in an easy-to-use interface, enabling local business marketers to access the materials needed in the media of choice, customize, and reach the target audience with brand-controlled messaging.</t>
  </si>
  <si>
    <t>SproutLoud helps brands execute marketing programs through the local businesses that sell their products and services</t>
  </si>
  <si>
    <t>Fira de Barcelona</t>
  </si>
  <si>
    <t>firabarcelona.com</t>
  </si>
  <si>
    <t>Fira de Barcelona is one of the most important trade fair institutions in Europe and the Spanish market leader. It hosts over 120 trade shows, congresses and corporate events per year, brings together 30,000 exhibitors and receives over 2 million visit...</t>
  </si>
  <si>
    <t>Fira de Barcelona is an events services firm. It organizes and hosts shows and congresses that cover the economy's main sectors, as well as numerous corporate, social, and cultural events. It markets its services globally.</t>
  </si>
  <si>
    <t>Presence Stars</t>
  </si>
  <si>
    <t>presencestars.com</t>
  </si>
  <si>
    <t>Presence Stars is a powerful CMS admin panel for creating and managing multiple websites. Pick your business category template and create your website in minutes!</t>
  </si>
  <si>
    <t>Presence Stars create websites by picking a template and filling the data in forms in the admin panel, as well as landing pages with built-in forms in bulk. Its white-label option is available for marketers and agencies.</t>
  </si>
  <si>
    <t>InfoSweep</t>
  </si>
  <si>
    <t>infosweep.com</t>
  </si>
  <si>
    <t>Protect your privacy and online identity before it’s too late.</t>
  </si>
  <si>
    <t>InfoSweep, LLC is a privacy monitoring solution that gives clients the ability to take control of personal information online. Its tool makes it easy to identify unwanted personal information when it appears and to take steps to remove it quickly and safely.</t>
  </si>
  <si>
    <t>VBO Tickets</t>
  </si>
  <si>
    <t>vbotickets.com</t>
  </si>
  <si>
    <t>VBO Tickets is a top-rated event ticketing software company that offers solutions for every type of event. With their feature-rich platform, customers can create, manage, and sell their events from virtually anywhere. The software allows users to combi...</t>
  </si>
  <si>
    <t>VBO Tickets, Inc. is a software company. It develops cloud-based software and services offering: ticketing, e-commerce, donations, and merchandise solutions to sell and promote events. The company provides ticket and customer service across the country.</t>
  </si>
  <si>
    <t>Ticket sales, promotion and online marketing</t>
  </si>
  <si>
    <t>TrackMyLeads</t>
  </si>
  <si>
    <t>trackmyleads.com</t>
  </si>
  <si>
    <t>Track My Leads is a call tracking &amp; client intake management application that allows business owners to track and measure the effectiveness of their advertising campaigns, provides an optimized process to handle incoming phone call and web form submiss...</t>
  </si>
  <si>
    <t>Track My Leads, LLC is a call tracking and client intake management company that provides call tracking and client intake management application that allows business owners to track and measure the effectiveness of its advertising campaigns. The company provides an optimized process to handle incoming phone calls and web form submission leads and reports back on key performance metrics such as Cost Per Lead (CPL) and Client Acquisition Cost (CAC).</t>
  </si>
  <si>
    <t>Call Tracking &amp; Intake Management. Optimize marketing spend and increase lead conversion. Tweet us for support.</t>
  </si>
  <si>
    <t>Propulso</t>
  </si>
  <si>
    <t>propulso.io</t>
  </si>
  <si>
    <t>Propulso is an ethical data intelligence platform that allows freelancers and small businesses to take control over their company management in a simple and intuitive way. Their unique platform enables users to analyze and understand the behavior of vi...</t>
  </si>
  <si>
    <t>Propulso operates an integrated software that allows self-employed individuals and small businesses. It takes charge of the complete management of the business in a simple and intuitive way.</t>
  </si>
  <si>
    <t>DialogLoop</t>
  </si>
  <si>
    <t>dialogloop.com</t>
  </si>
  <si>
    <t>DialogLoop is an Audience Engagement Platform for Presenters, Artists, Streamers, and Event Organizers who want to interact with their Audience during Live, Hybrid, and Remote Events using Video Conferencing solutions (Zoom, Microsoft Teams, Cisco WebE...</t>
  </si>
  <si>
    <t>DialogLoop, Inc. is a turnkey Audience Engagement and Networking Software Platform for live events. The company Add-in for Microsoft PowerPoint enables Presenters to seamlessly build surveys, stream content and its presentation to attendees' mobile devices.</t>
  </si>
  <si>
    <t>An audience engagement and networking software platform for passionate presenters at live events</t>
  </si>
  <si>
    <t>Marcato Digital Solutions</t>
  </si>
  <si>
    <t>marcatofestival.com</t>
  </si>
  <si>
    <t>Marcato Festival is a web-based live event and festival management software that simplifies the entire process of planning, coordinating, and executing all aspects of event operations.</t>
  </si>
  <si>
    <t>Marcato Digital Solutions, Inc. develops web-based solutions for the music industry. It offers Marcato Musician, a web-based artist management software to manage communications, schedule bookings and other events, keep track of contacts and venues, store, push upcoming gigs to social networking sites, and generate printable tour itineraries and press kits.</t>
  </si>
  <si>
    <t>Marcato Digital Solutions has developed a fully integrated scalable web-based management service</t>
  </si>
  <si>
    <t>Linkfluence</t>
  </si>
  <si>
    <t>linkfluence.com</t>
  </si>
  <si>
    <t>Linkfluence is a consumer insights platform that combines social media data, AI, and human market research expertise to uncover high-value insights..</t>
  </si>
  <si>
    <t>Linkfluence SAS provides a social media intelligence solution to monitor, analyze, and activate social media for brands, agencies, businesses, and public organizations in France, Germany, the United Kingdom, and internationally. The company offers Radarly, a software-as-service solution that provides social media listening, performance measurement, community engagement, real-time management of daily conversations, as well as provides brand monitoring, social media performance, digital marketing services, social media research, training, support, reporting, community profiling, image assessment and trend research services.</t>
  </si>
  <si>
    <t>Helping you understand your customers better</t>
  </si>
  <si>
    <t>MobileBridge</t>
  </si>
  <si>
    <t>mobilebridge.com</t>
  </si>
  <si>
    <t>MobileBridge is the leader in mobile app engagement and analytics. Our platform provides businesses the power to easily deliver compelling mobile experiences that lead to conversions. Through rich, interactive native assets, customers create dynamic, c...</t>
  </si>
  <si>
    <t>Mobile Bridge, Ltd. is driving the next generation of mobile solutions for organizations worldwide. The company provides marketers with the ability to easily create rich mobile assets, automate customer journeys and deeply segment customers.</t>
  </si>
  <si>
    <t>MobileBridge - Leading Mobile Marketing Automation</t>
  </si>
  <si>
    <t>Converation Starter</t>
  </si>
  <si>
    <t>conversationstarter.net</t>
  </si>
  <si>
    <t>Conversation Starter is an all-in-one solution for online or in-person networking events. It is a networking tool that helps event organizers plan out meetings between potential matches amongst event attendees based on their offers and requests. With C...</t>
  </si>
  <si>
    <t>Conversation Starter BV is an internet company. It offers in-person and online events services. The company offers its services to its business clients.</t>
  </si>
  <si>
    <t>Guides attendees with actual event meeting points, which contribute to event's buzz and activity</t>
  </si>
  <si>
    <t>MarketTraq</t>
  </si>
  <si>
    <t>markettraq.com</t>
  </si>
  <si>
    <t>MarketTraq is a leading provider of marketing automation software. Our platform helps businesses streamline their marketing efforts, automate repetitive tasks, and improve customer engagement. With MarketTraq, companies can create personalized email ca...</t>
  </si>
  <si>
    <t>MarketTraq is a highly mature, enterprise class, targeted email marketing organization. MarketTraq Email enable send beautiful emails that are dynamically customized based on reader's behavioral and demographic profile.</t>
  </si>
  <si>
    <t>Ezakus</t>
  </si>
  <si>
    <t>np6.com</t>
  </si>
  <si>
    <t>NP6 est la seule plateforme française qui combine #CDP &amp; #MarketingAutomation #omnicanal conçue pour augmenter l'engagement et la fidélité client.</t>
  </si>
  <si>
    <t>NP6 SAS develops marketing software and provides e-marketing solutions in Europe. The company offers Mail Performance, a multi-channel E-CRM tool for sending email and SMS campaigns; and managing the lifecycle of contacts from segmentation to building email message to campaign delivery with analysis and reporting; facilitating connections with various Internet solutions and tools; and enabling data exchange with value scoring in the context of relevant marketing campaigns supported by a personalization engine.</t>
  </si>
  <si>
    <t>DirectIQ</t>
  </si>
  <si>
    <t>directiq.com</t>
  </si>
  <si>
    <t>DirectIQ is the #1 email marketing automation software for SMBs and startups. They provide email marketing services, marketing automation, email templates, spam filter avoidance, segmentation, and a robust email marketing API. DirectIQ offers an easy a...</t>
  </si>
  <si>
    <t>DirectIQ, LLC features a rich and intuitive user interface where clients can easily load email contacts, pick a template, and send out email campaigns in just a matter of minutes. The company offers no-frills, straightforward Sales Software with simple but powerful social media integration for a holistic online marketing campaign. It can handle the most demanding campaign need of freelancers, professionals, and small businesses.</t>
  </si>
  <si>
    <t>Send easy email marketing campaigns with DirectIQ</t>
  </si>
  <si>
    <t>Technology Counter</t>
  </si>
  <si>
    <t>technologycounter.com</t>
  </si>
  <si>
    <t>Technology Counter is a software recommendation platform that helps businesses choose the right software for their specific needs. As a technology review platform, we offer the best software reviews and Saas reviews, with a vast database of software pr...</t>
  </si>
  <si>
    <t>Technology Counter Pvt., Ltd. is the fastest growing tech recommendation platform. It provides a platform to explore, analyze, and manage appropriate technology required for its businesses. It also helps businesses, professional and organisations find the best software solution.</t>
  </si>
  <si>
    <t>Wheely Sales</t>
  </si>
  <si>
    <t>wheelysales.com</t>
  </si>
  <si>
    <t>Wheely Sales is a company that offers an interactive popup tool called the lucky wheel exit popup. This tool helps eCommerce store owners increase their conversion rates by gamifying the exit intent process. With an average email conversion rate of 12%...</t>
  </si>
  <si>
    <t>Wheely Sales is a provider of on-site marketing solutions for online retailers. It offers a customized pop-up app for brands that enables businesses to add and modify the company's logo, attract customers by making offers at the specific moments when customers leave the websites, getting results via emails, sales, and analytics.</t>
  </si>
  <si>
    <t>eSense Software</t>
  </si>
  <si>
    <t>esensesoftware.com</t>
  </si>
  <si>
    <t>eSense Software provides custom software development, ready made products, and consultancy and outsourcing services, all created with the concept of unsurpassed quality in mind. A leading regional software and cloud technologies provider recognized for...</t>
  </si>
  <si>
    <t>eSense Software is a leading IT company that delivers award-winning software solutions and services to customers in the region. It offers software development on Microsoft technologies, delivering web and native mobile applications with core clients located in Saudi Arabia and UAE.</t>
  </si>
  <si>
    <t>A leading regional software and cloud technologies provider recognized for its digital transformation and innovation</t>
  </si>
  <si>
    <t>meetyoo conferencing</t>
  </si>
  <si>
    <t>meetyoo.com</t>
  </si>
  <si>
    <t>Virtual and Hybrid Events with a Human Touch | meetyoo meetyoo is among the world's leading virtual event specialists and offers services for virtual Events, webinars, online career fairs, virtual customer events, online trade shows, virtual kick off m...</t>
  </si>
  <si>
    <t>Meetyoo Conferencing GmbH is a leading provider of digital events and virtual conferences. It coordinates over million conference minutes every month for over 3,000 customers in all industries across the world.</t>
  </si>
  <si>
    <t>LeadMine</t>
  </si>
  <si>
    <t>leadmine.net</t>
  </si>
  <si>
    <t>LeadMine is a lead generation and sales prospecting platform that provides a simple software to find B2B leads and their email addresses. With LeadMine, users can search for business leads by name, position, domain name, location, and industry. The pla...</t>
  </si>
  <si>
    <t>LeadMine, Inc. provides powerful lead generation software for any type of business. The company helps to find the key people that companies need to know to close more deals. It can search for business leads from over 200 million contacts by title, industry, location, and more within the LeadMine dashboard.</t>
  </si>
  <si>
    <t>LeadMine - Lead Generation and Sales Prospecting Platform</t>
  </si>
  <si>
    <t>Rappier</t>
  </si>
  <si>
    <t>rappier.com</t>
  </si>
  <si>
    <t>Rappier is an Ad Tech Digital company based in Singapore since 2014. We are driven by an extraordinary focus in building integrated technology solutions for the digital marketing arena. “Rappier” has its origin in the word Rapier, which signifies being...</t>
  </si>
  <si>
    <t>Rappier Pte., Ltd. is driven by an extraordinary focus on building integrated technology solutions for the digital marketing arena. It is an Ad-Tech Digital company based in Singapore. The company help organizations maximize the potential of the products and services using a mix of great ideas and technology.</t>
  </si>
  <si>
    <t>Ad-Tech Digital company driven by an extraordinary focus in building integrated technology solutions for the digital marketing arena</t>
  </si>
  <si>
    <t>Zuberance</t>
  </si>
  <si>
    <t>zuberance.com</t>
  </si>
  <si>
    <t>Zuberance is a leading advocate marketing platform that empowers brands to harness the power of customer endorsements to drive measurable growth. They specialize in word-of-mouth marketing and help brands identify and energize their brand advocates. Zu...</t>
  </si>
  <si>
    <t>Zuberance, Inc. is a full-service Advocate marketing company. It provides hosted Advocate marketing software plus services that enable companies to turn customers and others into Brand Advocates and Brand Ambassadors. The company offers its services to automotive, consumer electronics, health and fitness, higher education, hotels and tourism, online products and services, restaurants, retail, smart home technology, software, and the telecommunications industry.</t>
  </si>
  <si>
    <t>Social media brand advocacy solution for companies to identify their customers and market their products</t>
  </si>
  <si>
    <t>IDD, Inc.</t>
  </si>
  <si>
    <t>iddnet.com</t>
  </si>
  <si>
    <t>IDD, Inc. is a full service digital agency specializing in custom software solutions, web design and development, interactive touch screen kiosks, and marketing strategy. Interactive design &amp; development solutions that change the way we work and learn....</t>
  </si>
  <si>
    <t>IDD, Inc., is a full-service IT firm specializing in custom software solutions, web design, mobile apps, content management systems (CMS), media services, graphic design, and digital and print marketing.</t>
  </si>
  <si>
    <t>Full-service it firm specializing in custom software solutions, web design, mobile apps, content management systems</t>
  </si>
  <si>
    <t>crowded.co</t>
  </si>
  <si>
    <t>Crowded is an online community software that provides a modular and powerful community-driven website tailored to your brand. It allows you to bring all your community activities together in one central place, share resources, facilitate learning, and ...</t>
  </si>
  <si>
    <t>Crowded B.V. is a fast and secure SaaS solution built with the latest technologies and used by large enterprises and governmental organizations. It includes a rich set of features for both users and community managers.</t>
  </si>
  <si>
    <t>Build your own community</t>
  </si>
  <si>
    <t>SmartMetrics Instagram Analytics</t>
  </si>
  <si>
    <t>smartmetrics.co</t>
  </si>
  <si>
    <t>SmartMetrics is an Instagram Analytics company that provides the most complete Instagram Analytics for Business. Their services include insights about followers, posts, and stories, competitors tracking, data export, comment management, and more. They ...</t>
  </si>
  <si>
    <t>SmartMetrics is an Instagram Analytics company. It offers Instagram analytics, social engagement on Instagram, Instagram monitoring, Instagram social media marketing, Instagram account tracking, and Instagram competitor tracking. The company serves the social media marketing industry.</t>
  </si>
  <si>
    <t>Insights about your followers, posts and stories</t>
  </si>
  <si>
    <t>MailTag.io</t>
  </si>
  <si>
    <t>mailtag.io</t>
  </si>
  <si>
    <t>MailTag is an all-in-one Gmail browser extension that provides email tracking, scheduling, and automated follow-ups. With real-time tracking, users can know when their emails have been read and can follow up accordingly. The extension is lightweight an...</t>
  </si>
  <si>
    <t>The MailTag Co., LLC is an all-in-one Chrome extension. It is for email tracking, scheduling, and auto follow-up. It is an email tracking website that tracks emails in real-time and is made easy and an all-in-one Gmail browser extension for email tracking, scheduling, and auto follow-up.</t>
  </si>
  <si>
    <t>Sales professionals close more deals by giving them the ability to track emails, set follow-up reminders, and automate their outreach</t>
  </si>
  <si>
    <t>SoAmpli</t>
  </si>
  <si>
    <t>soampli.com</t>
  </si>
  <si>
    <t>SoAmpli is a platform that combines human and artificial intelligence to provide the best content for sales teams to share on social media, connecting them with relevant leads. Founded in 2014, SoAmpli’s award-winning web and mobile platform enables th...</t>
  </si>
  <si>
    <t>SoAmpli, Ltd. is an information technology company. The company combines human or artificial intelligence to provide the content for sales teams to share on social media, connecting relevant prospects. The company's influencer marketing, social media, digital marketing, social selling, and employee advocacy. It serves its services across the UK.</t>
  </si>
  <si>
    <t>Combines human and artificial intelligence to enable sales teams to sell more</t>
  </si>
  <si>
    <t>DeltaX</t>
  </si>
  <si>
    <t>deltax.com</t>
  </si>
  <si>
    <t>DeltaX is an AI-driven advertising platform that provides insights, creative solutions, and accurate tracking to empower advertisers. With over 1000+ trusted advertisers, DeltaX offers a universal digital media management platform for advertising agenc...</t>
  </si>
  <si>
    <t>AdBox Software Pvt., Ltd. doing business as DeltaX, Inc. is a Data-Driven Marketing Platform built for Agencies and Advertisers to optimally buy, track, attribute, and report media across search, social media, display RTB, Mobile, Video, and other media channels. It is building technology that helps digital marketers get more value out of digital media investment. It is also at the forefront of Big Data and working on complex algorithms to complement its platform.</t>
  </si>
  <si>
    <t>Digital media platform to buy, optimize &amp; report search, display &amp; social campaigns with real time bidding, cross channel tracking and attribution</t>
  </si>
  <si>
    <t>Pressat</t>
  </si>
  <si>
    <t>pressat.co.uk</t>
  </si>
  <si>
    <t>Pressat is a press release distribution service that helps companies in the UK and internationally spread their news and gain media coverage. They provide a simple and effective platform for businesses to submit press releases, which are then distribut...</t>
  </si>
  <si>
    <t>Global Newswire Group, Ltd. doing business as Pressat is one of the leading press release distribution services in the United Kingdom. The service is unique in the way that it harnesses not only the power of traditional media influencing such as TV, Radio, and Magazines, and newspapers but the latest social aspects of news with a twist to reach a greater audience across new media platforms and target a wider customer base.</t>
  </si>
  <si>
    <t>'@Pressat is a leading news distribution service connecting businesses and organisations with the media through precision targeting. http://t.co/GT2IHJvjSn</t>
  </si>
  <si>
    <t>Sales Push</t>
  </si>
  <si>
    <t>sales-push.com</t>
  </si>
  <si>
    <t>Sales Push is an all-in-one email delivery platform that offers Email Marketing and Marketing Automation services. They provide two products: Email Marketing Platform (EmailPush) and Social Media Management Platform (SocialPush). Sales Push.com is a 'D...</t>
  </si>
  <si>
    <t>Techsense Labs Pvt. Ltd. is a Marketing Technology company. It offers Intelligent Marketing Services. These are pre-packaged marketing services with a clear scope and upfront price.</t>
  </si>
  <si>
    <t>Email Marketing &amp; Marketing Automation Platform » Sales Push</t>
  </si>
  <si>
    <t>Innova</t>
  </si>
  <si>
    <t>innova-jp.com</t>
  </si>
  <si>
    <t>Innova is a Tokyo based SEO and content marketing agency. They provide services such as website design focused on lead generation for BtoB companies, SEO article delivery to increase website visitors, and content marketing for attracting potential cust...</t>
  </si>
  <si>
    <t>Innova Co., Ltd. provides a web marketing service called "content marketing" to support digital marketing in general. It helps Japanese companies acquire new customers from around the world and grow business.</t>
  </si>
  <si>
    <t>A Tokyo-based SEO and content marketing agency</t>
  </si>
  <si>
    <t>Batimatech</t>
  </si>
  <si>
    <t>batimatech.com</t>
  </si>
  <si>
    <t>Batimatech est un organisme à but non lucratif (OBNL) catalyseur du milieu de la construction, des technologies et du développement durable</t>
  </si>
  <si>
    <t>Batimatech is the catalyst for the construction, technology and sustainable development community. It is the technological meeting place for the actors in the construction and technology sector.</t>
  </si>
  <si>
    <t>Copilot</t>
  </si>
  <si>
    <t>copilot.cx</t>
  </si>
  <si>
    <t>The IoT user engagement platform Copilot.cx is a SaaS engagement acceleration platform designed to maximize the customer/brand experience for smart consumer electronics brands. Our seamless app integrations enable brands to optimize engagement with the...</t>
  </si>
  <si>
    <t>Co-pilot CX, Ltd. doing business as Copilot is an automated Customer Experience platform for consumer electronics companies. It analyzes data from smart and connected consumer devices. The company provides an unfair advantage to companies that manufacture these products, enabling them to automatically interact with the entire customer base according to behavior, and improving the overall Customer Experience.</t>
  </si>
  <si>
    <t>Deliver better customer engagement and accelerate growth for your IoT and connected products with the automated customer experience platform created specifically for consumer electronics</t>
  </si>
  <si>
    <t>Textable</t>
  </si>
  <si>
    <t>textableapp.com</t>
  </si>
  <si>
    <t>Textable enables businesses large and small to have authentic conversations with their customers via SMS.</t>
  </si>
  <si>
    <t>Textable develops an application that lets user's business communicate with customers the way that it would prefer: through texts. It enables businesses large and small to have authentic conversations with customers.</t>
  </si>
  <si>
    <t>Map Dynamics</t>
  </si>
  <si>
    <t>map-dynamics.com</t>
  </si>
  <si>
    <t>Map-Dynamics is a world-class event management and floorplan booth sales system for in-person, virtual, and hybrid events. They provide software and dedicated support staff to help small to medium associations and consumer shows be more successful. Map...</t>
  </si>
  <si>
    <t>Map Dynamics, LLC is a world-class floorplan and exhibitor management system. It is the ideal solution for small to medium associations and consumer shows. The company provide this software, along with its support staff to help customers and its event be more successful.</t>
  </si>
  <si>
    <t>Map Dynamics: Software, guidance, and support for event managers.</t>
  </si>
  <si>
    <t>CompeteShark</t>
  </si>
  <si>
    <t>competeshark.com</t>
  </si>
  <si>
    <t>CompeteShark is a platform that empowers Digital Marketers by keeping track of their competitors' digital channels and strategies. It provides competitive and market intelligence for sales, marketing, and product teams. CompeteShark helps users track a...</t>
  </si>
  <si>
    <t>Curious Labs Pty., Ltd. doing business as CompeteShark empowers Digital Marketers to outsmart the market peers with Competitive Intelligence in real time. The company provides world-class customer success by keeping customers involved in ongoing product improvements.</t>
  </si>
  <si>
    <t>Platform that empowers digital marketers by keeping track of their competitors digital channels and strategies</t>
  </si>
  <si>
    <t>Sociallymap</t>
  </si>
  <si>
    <t>sociallymap.com</t>
  </si>
  <si>
    <t>Sociallymap is a social media software for automation marketing. The company provides a platform for automating content on social networks, blogs, newsletters, and other platforms. With Sociallymap, users can easily and qualitatively feed their pages a...</t>
  </si>
  <si>
    <t>Alhena SAS doing business as Sociallymap is a social media software for automation marketing. It enables agencies, major accounts, SMEs, and TPEs to feed social networks automatically, relay content already on the web, streamline publications between different networks, and more.</t>
  </si>
  <si>
    <t>Social media management automation</t>
  </si>
  <si>
    <t>Paiger</t>
  </si>
  <si>
    <t>paiger.co</t>
  </si>
  <si>
    <t>Paiger is a company that helps recruiters build personal brands, identify new business opportunities, attract candidates, and have better conversations. They provide an AI assistant for marketing, sales, and recruiting, which automates tasks such as sh...</t>
  </si>
  <si>
    <t>Paiger, Ltd. is an AI marketing assistant that helps to create and schedule content, identify new sales opportunities, and attract talent 10x faster. Its solutions include social selling, social recruiting, business development, and employee advocacy. It delivers tools that help build relationships with candidates and applicants from social media and generate leads.</t>
  </si>
  <si>
    <t>AI Marketing Assistant Built For Recruiters</t>
  </si>
  <si>
    <t>Giftbit</t>
  </si>
  <si>
    <t>giftbit.com</t>
  </si>
  <si>
    <t>Giftbit is a rewards platform that lets you control and send digital gift cards. They provide a modern platform with an easy-to-use interface for buying, sending, and tracking digital gift cards for reward and incentive programs. With Giftbit, you only...</t>
  </si>
  <si>
    <t>Giftbit Corp. is a developer of an online rewards platform intended to make digital rewards simple and quick. The company's platform focuses on providing transparent technology services to buy, send and track digital gift cards for reward and incentive programs, enabling clients to motivate and reward employees, customers, and clients with gift cards. It offers its services to customers in the USA and Canada.</t>
  </si>
  <si>
    <t>Send your rewards and incentives as offers. Stop wasting money on unclaimed gift cards.</t>
  </si>
  <si>
    <t>Cellxpert</t>
  </si>
  <si>
    <t>cellxpert.com</t>
  </si>
  <si>
    <t>Cellxpert is a software development company that provides a comprehensive solution for tracking, managing, and optimizing partnerships. With our transparency-based platform, businesses can centralize every aspect of their partner ecosystem, including a...</t>
  </si>
  <si>
    <t>Cellxpert, Ltd. is an internet company. It provides an advertising platform that centralizes ad serving, tracking, and managing advertising campaigns. It also delivers tracking and affiliation management specifically in the gaming, forex, and financial services market. The company serves in the B2B space within the area.</t>
  </si>
  <si>
    <t>The world’s most trusted partner management stack for over a decade</t>
  </si>
  <si>
    <t>Talentspace</t>
  </si>
  <si>
    <t>talentspace.io</t>
  </si>
  <si>
    <t>Talentspace is a comprehensive career services platform that connects colleges, employers, and students in one ecosystem. They offer a tailored career service platform, high-level customer support, and the best possible support for students' career sta...</t>
  </si>
  <si>
    <t>TalentSpace GmbH is the most interactive virtual and hybrid recruiting event platform. It is designed for universities, employers, and industry groups. It allows hosting all kinds of hiring events, such as career fairs, networking events, and interviews.</t>
  </si>
  <si>
    <t>A results-driven recruiting event platform that allows to manage all in-person, hybrid, and virtual career events in one place</t>
  </si>
  <si>
    <t>NewsWhip</t>
  </si>
  <si>
    <t>newswhip.com</t>
  </si>
  <si>
    <t>Real time Media and PR Crisis Monitoring NewsWhip Real time media monitoring. We predict the stories and topics that matter hours before they do with our media intelligence platform. It’s a tough time to work in marketing and media. Amidst growing co...</t>
  </si>
  <si>
    <t>NewsWhip Media, Ltd. is an engagement database. It provides a technology that tracks the news shared on Facebook, Twitter, and Reveal. The company offers news in the areas of culture, science, life, opinion, business, election, and sports. It serves over 500 of the world's publishers, brands, and agencies, including Reebok, the Washington Post, Conde Nast, Google, MasterCard, BuzzFeed, and Time Inc.</t>
  </si>
  <si>
    <t>Analyzes human engagement with news, videos and other content and use this data to build the content of the platform</t>
  </si>
  <si>
    <t>Sociamonials</t>
  </si>
  <si>
    <t>sociamonials.com</t>
  </si>
  <si>
    <t>Sociamonials is a tool that helps businesses achieve higher ROI with social media marketing. We offer the best social media campaigns. Try us free for 14 days. A software tool for marketers to build, engage and manage a social community with a feature ...</t>
  </si>
  <si>
    <t>Sociamonials, Inc. is a start-up with a unique software product of the same name. It is a powerful new social analytics solution for businesses seeking to build and sustain a large social community and automate hundreds of mundane IT tasks that would otherwise require hours of attention daily. The company's tool is ideal for small, mid-sized and large companies as well as advertising, marketing services, and public relations agencies.</t>
  </si>
  <si>
    <t>Sociamonials Social media &amp; video marketing software suite</t>
  </si>
  <si>
    <t>Paperless Post</t>
  </si>
  <si>
    <t>paperlesspost.com</t>
  </si>
  <si>
    <t>Paperless Post is an e-commerce company that specializes in selling personalized online and printed cards, invitations, and announcements. They offer a wide range of designs, including classic stationery-inspired designs and casual, animated invite tem...</t>
  </si>
  <si>
    <t>Paperless, Inc. doing business as Paperless Post is a company that operates in the technology, information, and internet industry. The company specializes in providing an online events platform. It provides services globally.</t>
  </si>
  <si>
    <t>Reimagining invitations through design and technology to help you connect at life's most important occasions. For help, contact @pp_support.</t>
  </si>
  <si>
    <t>Inbound Systems</t>
  </si>
  <si>
    <t>inboundsystems.com</t>
  </si>
  <si>
    <t>Inbound Systems is a marketing company that specializes in inbound and online marketing. They offer a range of services, including website design, content creation, and link building. Their focus is to help businesses grow, attract more qualified leads...</t>
  </si>
  <si>
    <t>Inbound Systems, Inc. is a company that operates in the Advertising Services Industry. The company provides strategy, blogging, social media, SEO, PPC, lead generation, and customer engagement services.</t>
  </si>
  <si>
    <t>Novadex</t>
  </si>
  <si>
    <t>novadex.com</t>
  </si>
  <si>
    <t>Novadex is a marketing portal that combines central brand management and individual marketing. It is a young cloud computing company in the IT industry, founded in 2011. Novadex aims to make companies more successful and efficient by offering innovativ...</t>
  </si>
  <si>
    <t>Novadex GmbH provides cloud-based marketing solutions. The company offers Novadex Marketing Shop, a solution to run centralized customer communication management and decentralized campaigns; Novadex Print, a solution to personalize marketing communication, such as print mailings, flyers, brochures, and posters; Nolvadex E-Mail, a solution that creates and sends ad-hoc e-mails or e-mailing campaigns; Novadex Web, a solution that creates personalized landing pages and microsites; and Novadex Data Quality, a solution that validates international address data, automates address correction or suggestions for manual corrections, recognizes male and female first names, corrects salutation in line with DIN standards, de-duplication, E-mail checks, and exporting of normalized data.</t>
  </si>
  <si>
    <t>Ori</t>
  </si>
  <si>
    <t>oriserve.com</t>
  </si>
  <si>
    <t>Ori AI is a company that specializes in commerce-focused conversational AI. They offer advanced revenue-focused chatbots that engage visitors and drive 8X boost in conversions. They also provide a platform for booking after-sales brand authorized servi...</t>
  </si>
  <si>
    <t>Unlax Consumer Solutions Pvt., Ltd. doing business as Oriserve is leading the way into the future of human-machine conversations that mimic near-human conversations. It offers solutions that help businesses manage customer expectations across the product/service lifecycle right from initiation with the business till the end of the after-market lifecycle through the application of design thinking principles.</t>
  </si>
  <si>
    <t>Helping businesses enhance customer experience by providing a chatbot solution that is powered by artificial intelligence</t>
  </si>
  <si>
    <t>Quadrant-Two Solutions</t>
  </si>
  <si>
    <t>quadrant-two.com</t>
  </si>
  <si>
    <t>Quadrant-Two Solutions is a company that provides a range of consulting services for businesses in the hospitality industry, including restaurants, bars, and nightclubs. They offer expertise in areas such as business consulting, restaurant consulting, ...</t>
  </si>
  <si>
    <t>Quadrant-Two Solutions offers training on executive leadership and marketing authority. The company's online university includes over 30 different courses to help with both personal and professional development.</t>
  </si>
  <si>
    <t>ReviewApp4U</t>
  </si>
  <si>
    <t>reviewapp4u.com</t>
  </si>
  <si>
    <t>reviewapp4u Best App Reviews And App Ratings Service! Mi in nulla posuere sollicitudin aliquam ultrices sagittis. Egestas quis ipsum suspendisse ultrices gravida. Sed adipiscing diam donec adipiscing tristique risus nec feugiat in. Arcu risus quis vari...</t>
  </si>
  <si>
    <t>Reviewapp4u is an app promotion company dedicated to offering positive reviews and 4/5-star ratings from real app users around the world to boost app ranking and installs. It is a great community where developers pay to receive honest positive reviews and high ratings from real app users.</t>
  </si>
  <si>
    <t>EventBuilder</t>
  </si>
  <si>
    <t>eventbuilder.rocks</t>
  </si>
  <si>
    <t>EventBuilder is a company that specializes in providing virtual event and webinar solutions for Microsoft Teams. They offer powerful, end-to-end solutions that integrate with Teams and Teams Live Event, including robust registration, enterprise-grade e...</t>
  </si>
  <si>
    <t>NW Virtual Partners, LLC doing business as EventBuilder is a software-as-a-service (SaaS) provider delivering solutions for use in the enterprise-class unified communications marketplace. It provides professional full-service virtual event production and management, providing white-glove service from planning and building, through coaching and training, the live event, and post-event archive hosting and reporting.</t>
  </si>
  <si>
    <t>Software for microsoft webinars and virtual event management services</t>
  </si>
  <si>
    <t>Map Your Show</t>
  </si>
  <si>
    <t>mapyourshow.com</t>
  </si>
  <si>
    <t>Map Your Show is an American company that provides its customers with show management software solutions. They offer trade show technology for organizers, including floor plan creation, speaker management, attendee engagement, exhibitor empowerment, an...</t>
  </si>
  <si>
    <t>Map Your Show, LLC (MYS) is a developer of event management software intended for show managers, exhibitors, and attendees. The company's software modules include integrated directory floor plan and search, conference management, booth sales, exhibitor data collection, and mobile application, providing user-friendly, cloud-based software that offers the ability to simplify and streamline processes, increase revenue and heighten the exhibitor and attendee engagement.</t>
  </si>
  <si>
    <t>Its customers with show management software solutions</t>
  </si>
  <si>
    <t>ClockNine</t>
  </si>
  <si>
    <t>clocknine.com</t>
  </si>
  <si>
    <t>Digital Signage ClockNine offers creative and technical solutions for digital signage displays. A true pioneer in smart content, custom content and cloud based solutions. ClockNine is a full service Digital Agency who offers the full nine yards in serv...</t>
  </si>
  <si>
    <t>ClockNine offers creative and technical solutions for digital signage displays. It is a pioneer in smart content, custom content, and cloud-based solutions. It is designed for total control and allows making changes to the screen from a tablet, desktop, and mobile device.</t>
  </si>
  <si>
    <t>Digital Signage Software for All Industries - Digital Signage</t>
  </si>
  <si>
    <t>Muut</t>
  </si>
  <si>
    <t>muut.com</t>
  </si>
  <si>
    <t>Muut is a discussion platform providing a clean user interface, persistent content and deep integration to websites. It is a powerful discussion platform that places the conversation back to the forefront. With a clean user interface, persistent conten...</t>
  </si>
  <si>
    <t>Muut, Inc. is an internet company. It offers a discussion platform providing a clean user interface, persistent content, and deep integration to websites. The company offers its services in the United States.</t>
  </si>
  <si>
    <t>Discussion platform providing a clean user interface, persistent content and deep integration to websites</t>
  </si>
  <si>
    <t>ReviewBot</t>
  </si>
  <si>
    <t>reviewbot.io</t>
  </si>
  <si>
    <t>ReviewBot is a review monitoring platform that helps businesses keep track of their online reviews on various platforms such as Google Play, App Store, Yelp, Amazon, and Podcasts. It provides real-time review tracking and sends alerts for new ratings v...</t>
  </si>
  <si>
    <t>Granola, LLC doing business as ReviewBot operates as a Software Development. It also specializes in Mobile Development, Website Development, Application Development, Database Development, Game Development, Internet of Things, Software Architecture, and more.</t>
  </si>
  <si>
    <t>ReviewBot - Review monitoring via Slack, Email, Zendesk &amp; More</t>
  </si>
  <si>
    <t>Nextsale</t>
  </si>
  <si>
    <t>nextsale.io</t>
  </si>
  <si>
    <t>Nextsale is a company that provides social proof and urgency tools to boost website sales. They help create exceptional shopping experiences by displaying high converting on-site popups, notifications, and top bars. Nextsale offers features to increase...</t>
  </si>
  <si>
    <t>Exelient, Inc. doing business as Nextsale an all-in-one solution. The company allows to show visitors how busy the website by showing anonymous information about the recent purchases. It also offers different tools to add urgency to the product and cart pages.</t>
  </si>
  <si>
    <t>Nextsale - Social Proof, Urgency &amp; Growth</t>
  </si>
  <si>
    <t>LeadsRx</t>
  </si>
  <si>
    <t>leadsrx.com</t>
  </si>
  <si>
    <t>LeadsRx Attribution is a software platform that provides multi-touch attribution and customer journey analytics solutions. It helps enterprise marketers and agencies measure the performance of their marketing campaigns and make better marketing decisio...</t>
  </si>
  <si>
    <t>LeadsRx, Inc. is software to help enterprises of all sizes understand the true value of marketing programs by providing visibility into cross-channel campaign performance. The company also offers a universal platform for tracking and reporting full-funnel, cross-channel marketing efforts with the ease-of-use and summary-level information that marketers need to perform the job.</t>
  </si>
  <si>
    <t>Provides marketing analytics SaaS software and services that help marketers increase customer acquisition efficiency, grow lifetime value, and identify wasted ad spend</t>
  </si>
  <si>
    <t>Aviaro</t>
  </si>
  <si>
    <t>aviaro.com</t>
  </si>
  <si>
    <t>Aviaro is a global cloud-based telecommunications company that provides a mobile messaging platform with AI, automatic responders, bulk SMS, and more. Their all-in-one solution enables businesses to engage with customers and conduct marketing campaigns...</t>
  </si>
  <si>
    <t>Aviaro Series AV, LLC enables businesses by delivering secure communication services. It is a global cloud-based telecommunications company that provides robust and reliable API and application-based hosted PBX, SIP trunking, AI SMS messaging, blockchain faxing, and managed SD-WAN data services.</t>
  </si>
  <si>
    <t>Mobile messaging platform with AI, automatic responders, bulk SMS and more make Aviaro the all-in-one solution for customer engagement and marketing</t>
  </si>
  <si>
    <t>Flockler</t>
  </si>
  <si>
    <t>flockler.com</t>
  </si>
  <si>
    <t>Flockler is a software company that helps marketers gather and display social media feeds on websites, mobile apps, intranets, and digital screens. They provide a platform that enables brands to collate, analyze, and display user-generated social conte...</t>
  </si>
  <si>
    <t>Flockler Oy is an operator of social media aggregator and content marketing platform created to help marketers collect and display user-generated content. The company's platform features automated feeds, unlimited page views, design templates, multi-site support, spam blocking, and other related features that help in automated curating, categorizing, filtering, and displaying content and also help editorials, social magazines, and inspirational feeds based on a campaign, event, and organization unit, enabling clients to keeps visitors engaged with content, increase conversions and drive sales.</t>
  </si>
  <si>
    <t>Social Media Aggregator &amp; Social Wall Builder | Flockler</t>
  </si>
  <si>
    <t>Wiza</t>
  </si>
  <si>
    <t>wiza.co</t>
  </si>
  <si>
    <t>Wiza is a software development company that provides a sales prospecting and engagement platform. Their main product is an email finder for LinkedIn, which allows users to create email lists in bulk and find accurate B2B contact information at scale. W...</t>
  </si>
  <si>
    <t>Wiza, Inc. is an internet company. It offers the only data enrichment tool for sales, marketing, and recruitment and provides LinkedIn prospecting, scraping, and email verification solutions and also provides personal emails, phone numbers, social media handles, and company info. The company provides its services to customers throughout the country.</t>
  </si>
  <si>
    <t>Wiza | Extract emails from LinkedIn searches</t>
  </si>
  <si>
    <t>LeadFuze</t>
  </si>
  <si>
    <t>leadfuze.com</t>
  </si>
  <si>
    <t>LeadFuze is a B2B lead generation software that provides a prospecting tool for business leads and candidate sourcing. It offers a database that verifies contact information in real time, builds lists automatically, and integrates with existing tools. ...</t>
  </si>
  <si>
    <t>Lucid Creative Group, LLC doing business as LeadFuze develops a B2B lead generation software for outbound sales enablement. The company offers LeadFuze, a lead generation software platform to help teams spend time with leads that actually want to talk. It serves its users in Glendale, Arizona, United States.</t>
  </si>
  <si>
    <t>Email prospecting to generate hot leads that get sent straight to your inbox</t>
  </si>
  <si>
    <t>Aprimo</t>
  </si>
  <si>
    <t>aprimo.com</t>
  </si>
  <si>
    <t>Aprimo is a category leading provider of marketing operations management solutions that enable marketers to manage the five essentials of marketing: planning, spending, creation, distribution and performance. Aprimo’s comprehensive suite maximizes the ...</t>
  </si>
  <si>
    <t>Aprimo US, LLC is a software company that develops marketing operations software solutions. It provides an enterprise marketing management solution that enables businesses to implement and manage online marketing activities.</t>
  </si>
  <si>
    <t>An enterprise marketing management solution that enables businesses to implement and manage online marketing activities</t>
  </si>
  <si>
    <t>Reech</t>
  </si>
  <si>
    <t>reech.com</t>
  </si>
  <si>
    <t>Reech is an expert in Influence Marketing. They provide two offerings: end-to-end support and a technological solution. Reech is an innovative influence marketing solution that connects brands and influencers. It professionalizes and optimizes the rela...</t>
  </si>
  <si>
    <t>Reech France SAS is a solution, which professionalizes and optimizes exchanges between influencers and advertisers (brands and agencies). The company enables advertisers to find its ideal communication channel and influencers to increase its visibility while monetizing its influence (reach) by promoting brands. It operates in the Marketing industry.</t>
  </si>
  <si>
    <t>Professionalizes and optimizes exchanges between influencers and advertisers</t>
  </si>
  <si>
    <t>Songwhip</t>
  </si>
  <si>
    <t>songwhip.com</t>
  </si>
  <si>
    <t>Songwhip is a platform that provides free music links to all platforms. With just one click, Songwhip finds your music everywhere and creates a page that you can share with everyone. These 'universal' music links allow visitors to open the music in the...</t>
  </si>
  <si>
    <t>Wilson Page, Ltd. doing business as Songwhip is a free smart music link service that allows artists to reach the entire audience with a single link. Its smart algorithm is able to create rich landing pages that link out to over 14 music streaming platforms, in just a few seconds Songwhip is used by thousands of artists across the world to get more people playing music.</t>
  </si>
  <si>
    <t>Songwhip | Music links to every platform | Free</t>
  </si>
  <si>
    <t>ReportLinker</t>
  </si>
  <si>
    <t>reportlinker.com</t>
  </si>
  <si>
    <t>ReportLinker is an AI driven market intelligence platform that accelerates access to global industry insights. With AI trained to uncover business contexts, map competitive environments and predict emerging trends, ReportLinker gives Market Intelligenc...</t>
  </si>
  <si>
    <t>ReportLinker S.A.S is a professional search engine that proposes an online service that provides access to more than 3.8 million studies and market reports and at least 150 million statistics from official sources. The company's platform uses machine learning models trained to understand market insights with unprecedented precision and scale, uncover insights across markets (market size, forecast, market drivers), and 4 key dimensions related to company performance (strategy, finance, capabilities, and resources).</t>
  </si>
  <si>
    <t>Reportlinker.com - Get Industry Insights Simply.</t>
  </si>
  <si>
    <t>PreScouter</t>
  </si>
  <si>
    <t>prescouter.com</t>
  </si>
  <si>
    <t>PreScouter is an innovation consulting firm that provides actionable research intelligence to corporate decision makers. PreScouter acts as an extension to your in-house research and business teams in order to provide you with a holistic view of trends...</t>
  </si>
  <si>
    <t>PreScouter, Inc. is a business consulting and services company. It provides corporate innovation leaders with the data and insight on which to base product development and R&amp;D planning decisions. The company deploys small, custom-selected teams of elite Scholars to connect corporate clients to new markets, commercializes technologies, industry-impacting startups, and more.</t>
  </si>
  <si>
    <t>Answers to Corporate Challenges &amp; Open Innovation | PreScouter</t>
  </si>
  <si>
    <t>GoZone WiFi</t>
  </si>
  <si>
    <t>gozonewifi.com</t>
  </si>
  <si>
    <t>GoZone WiFi is a service provider that offers Smart WiFi solutions for venues. Their feature-rich hotspot solution transforms guest WiFi networks into marketing, analytics, and revenue generating machines. With GoZone WiFi, businesses can create and de...</t>
  </si>
  <si>
    <t>GoZone WiFi, LLC develops a cloud-based marketing tool. It offers smart wifi, a platform that helps clients to increase the business by collecting marketing data on guests that use free wifi; and increases social engagement and automates e-mail marketing functions for venues, such as restaurants, fitness centers, bars/clubs, and re-seller, and white-label partners.</t>
  </si>
  <si>
    <t>GoZone WiFi | WiFi Marketing and Analytics | Guest WiFi Solutions</t>
  </si>
  <si>
    <t>SpyFu</t>
  </si>
  <si>
    <t>spyfu.com</t>
  </si>
  <si>
    <t>SpyFu is a competitor keyword research tool for Google Ads PPC and SEO. They provide live chat support on their website from Monday to Friday, 8:00 AM to 5:00 PM Arizona Time. SpyFu helps users find their SEM competitors' top keywords and ad copy, prov...</t>
  </si>
  <si>
    <t>SpyFu, Inc. is a search analytics company that allows its users to easily analyze its competitors. The company's cutting-edge resource is designed to help search engine marketers and pay-per-click advertisers understand its competition and take action.</t>
  </si>
  <si>
    <t>Competitor Keyword Research Tools for AdWords PPC &amp; SEO</t>
  </si>
  <si>
    <t>RankMyApp</t>
  </si>
  <si>
    <t>rankmyapp.com</t>
  </si>
  <si>
    <t>RankMyApp is a global reference in marketing intelligence and media management for mobile apps. Together we can make your app grow! RankMyApp helps apps increase downloads by leveraging organic acquisition. We are the first full app store optimization ...</t>
  </si>
  <si>
    <t>RankMyApp, Inc. develops an app store optimization tool, SEO for applications that enable users to get visibility and organic downloads on the application stores. Its algorithm monitors and helps users to improve in the areas, including title, description, icon, screenshot, category, keyword, and competitor.</t>
  </si>
  <si>
    <t>Marketing intelligence and acquisition for mobile apps</t>
  </si>
  <si>
    <t>GlobalNest</t>
  </si>
  <si>
    <t>globalnest.com</t>
  </si>
  <si>
    <t>Global Nest is a technology consulting and software solutions company that offers mobile computing, Salesforce CRM, cloud computing services, and ERP solutions. They also provide IT staffing services and are a certified SAP Channel Partner with an offs...</t>
  </si>
  <si>
    <t>Globalnest, LLC is a technology, consulting, and software solutions company. The company resells, integrates, and customizes products from its partners. It specializes in staffing services, SAP, mobility, cloud computing, and security services. The company offers its products and services to clients globally.</t>
  </si>
  <si>
    <t>A leading Technology, consulting and software solutions company</t>
  </si>
  <si>
    <t>Prestogem</t>
  </si>
  <si>
    <t>prestogem.com</t>
  </si>
  <si>
    <t>Prestogem doing business as PRESTO Group and Event Manager operates a web application for managing a group and signing up people for events such as sales, performances, or seminars. It create a contact-list database and email personalized announcements.</t>
  </si>
  <si>
    <t>albieSoft Limited</t>
  </si>
  <si>
    <t>albiesoft.com</t>
  </si>
  <si>
    <t>We build for CMS like Wordpress, BigCommerce, Shopify &amp; Hubspot. We are reliable and proud to deliver well-optimised code without forgetting SEO</t>
  </si>
  <si>
    <t>albieSoft, Ltd. is a web development agency that offers great plans to provide online services in the market at affordable costs. It builds and manages web applications.</t>
  </si>
  <si>
    <t>Deemly</t>
  </si>
  <si>
    <t>deemly.co</t>
  </si>
  <si>
    <t>Deemly is a reputation and social verification tool for P2P platforms, sharing economy businesses, and marketplaces. It helps build trusted online communities by providing a reputation and user verification SaaS. Deemly offers customizable widgets that...</t>
  </si>
  <si>
    <t>Deemly, Ltd. helps build trust in the user communities of sharing economy businesses. The company allows users of these services to utilize the entire digital reputation in order to better participate in all peer-to-peer marketplaces.</t>
  </si>
  <si>
    <t>Combines users’ personal ratings from a variety of platforms into one reputation score</t>
  </si>
  <si>
    <t>Cynny</t>
  </si>
  <si>
    <t>morphcast.com</t>
  </si>
  <si>
    <t>MorphCast is a world leader in adaptive media technology, specializing in facial emotion recognition and analysis. They provide client-side AI solutions for avatar, robot, video streaming, research, web, and app development. Their Emotion AI technology...</t>
  </si>
  <si>
    <t>Cynny S.p.A. doing business as MorphCast develops a platform that allows users to watch, organize, and share moments, stories, and emotions of everyday events or special occasions. It offers Livecasts, an interactive real-time show that can be shared across social networks, messaging applications, and emails.</t>
  </si>
  <si>
    <t>SaaS Hub</t>
  </si>
  <si>
    <t>saashub.com</t>
  </si>
  <si>
    <t>SaaSHub is a software marketplace that provides a platform for finding the best software alternatives. They aim to be objective and helpful in their recommendations. They offer streamlined issue tracking for software teams, an online playground for Rea...</t>
  </si>
  <si>
    <t>New Atlantis Pty., Ltd. doing business as SaaSHub is an independent software marketplace. The company's software help end users find the best software and product alternatives while helping software vendors improve online presence and promote software.</t>
  </si>
  <si>
    <t>Find the best software and alternatives</t>
  </si>
  <si>
    <t>Pulno</t>
  </si>
  <si>
    <t>pulno.com</t>
  </si>
  <si>
    <t>Pulno is an SEO audit tool that helps analyze duplicate content, page speed, and provides actionable tips for improving SEO and technical SEO. It is a powerful tool for optimizing websites and improving search engine rankings.</t>
  </si>
  <si>
    <t>Datafic Sp. z o. o. doing business as Pulno offers SEO Audit and Website Analysis for its users and audits over 100 parameters to conform to the guidelines of search engines. It also provides features such as link monitoring, optimization tools, metadata and content change monitoring, performance monitoring, and image optimization.</t>
  </si>
  <si>
    <t>Pulno Audit - Pull up your SEO. Website SEO Analysis Tool</t>
  </si>
  <si>
    <t>Umanize</t>
  </si>
  <si>
    <t>umanize.com</t>
  </si>
  <si>
    <t>Umanize, c’est plus qu’un lieu d’échange virtuel, c’est tout un univers de possibilités pour tous les types d'évènements numériques. Umanize is more than a place of virtual exchange: it is a whole universe of possibilities for online conferences.</t>
  </si>
  <si>
    <t>Umanize is a disrupt traditional paradigm of education, the workplace, and the event market. The company develops a virtual and interactive ecosystem for workspaces, events, and online training that help organizations achieve strong engagement from its audience, through an immersive, intuitive, and human-centered user experience.</t>
  </si>
  <si>
    <t>My Web Audit</t>
  </si>
  <si>
    <t>mywebaudit.com</t>
  </si>
  <si>
    <t>My Web Audit is a company that provides website audit services to web agencies, web professionals, and digital marketers. They offer beautiful and actionable audit reports that help businesses generate more leads and close deals faster. Their audits ar...</t>
  </si>
  <si>
    <t>My Web Audit offers a tool that provides an audit and reporting service to help agencies generate more leads and close more deals. Its app helps agencies create beautiful, actionable, and easy-to-understand website audit reports for leads and prospects.</t>
  </si>
  <si>
    <t>CloudSocial</t>
  </si>
  <si>
    <t>cloudsocial.io</t>
  </si>
  <si>
    <t>Best social media management tools built to manage all your social media handles at one place. Grow and engage with an ease of social media listening.</t>
  </si>
  <si>
    <t>CloudSocial Technologies Pte., Ltd. helps brands manage multiple social media accounts, publish and schedule posts, Listen, engage, respond, and analyze the performance of its social media all in one platform. It manages all social media from one place.</t>
  </si>
  <si>
    <t>Social Media Management Tools - CloudSocial</t>
  </si>
  <si>
    <t>Teckinfo</t>
  </si>
  <si>
    <t>teckinfo.com</t>
  </si>
  <si>
    <t>Teckinfo Solutions Pvt. Ltd. is a leading provider of cloud contact center software, helpdesk software, and lead management systems. With over 25 years of experience, Teckinfo specializes in delivering comprehensive solutions for contact centers, inclu...</t>
  </si>
  <si>
    <t>Teckinfo Solutions Pvt., Ltd. is a solution provider for converged voice and data solutions. The company's strength lies in designing, developing, and delivering/implementing Contact Center Solutions, CRM, Messaging, Help Desk, and other communication software; customized software development; and operational and support services.</t>
  </si>
  <si>
    <t>Teckinfo Solutions has robust and scalable products for Unified Communication, Contact Centers, IVRs &amp; Helpdesk , voice logging &amp; recording</t>
  </si>
  <si>
    <t>Dextrasys</t>
  </si>
  <si>
    <t>dextrasys.com</t>
  </si>
  <si>
    <t>Dextrasys Technologies is a knowledge service company based in Trichy, India. We provide a range of services including IP research services and finance and accounting research services. Our team consists of enthusiastic professionals, engineers, and re...</t>
  </si>
  <si>
    <t>Dextrasys Technologies Pvt., Ltd. is a company that operates in the information technology and services industry. It is a full-range offshore outsourcing services provider with a business and technology focus. It provides knowledge, business, and technology services to global business and professional customers.</t>
  </si>
  <si>
    <t>GetFans.io</t>
  </si>
  <si>
    <t>getfans.io</t>
  </si>
  <si>
    <t>GetFans is a company that provides YouTube promotion services. They offer the opportunity to buy YouTube subscribers, likes, and views at affordable rates. Their services are targeted towards famous celebrities, musicians, bloggers, artists, companies,...</t>
  </si>
  <si>
    <t>GetFans.io is a social media provider and a one-stop shop for all YouTube &amp; Instagram marketing needs. It delivers high-quality services that include real people watching videos, commenting, and subscribing to a channel. The company uses safe methods of delivering all the services by promoting the channel or video through different social media platforms.</t>
  </si>
  <si>
    <t>Buy YouTube Subscribers, Buy YouTube Likes, Buy YouTube Views | Get Targeted Subs Cheap</t>
  </si>
  <si>
    <t>Brown Paper Tickets</t>
  </si>
  <si>
    <t>brownpapertickets.com</t>
  </si>
  <si>
    <t>Brown Paper Tickets is the first and only fair trade ticketing company. They provide complete ticketing services for events of all sizes, with a focus on high service, fair pricing, and social consciousness. The company has experienced significant grow...</t>
  </si>
  <si>
    <t>Brown Paper Tickets, LLC is a ticketing company. It sells tickets for comedy shows, concerts, conferences or conventions, films, lectures, performing arts, sports events, and theater shows through its sales offices, as well as online. The company serves its services to customers in the United States.</t>
  </si>
  <si>
    <t>Brown Paper Tickets - The fair-trade ticketing company.</t>
  </si>
  <si>
    <t>Guestsnow</t>
  </si>
  <si>
    <t>guestsnowapp.com</t>
  </si>
  <si>
    <t>Guestsnow is a guest list management &amp; Check in app that enable you to invite and check your guests into event and venues. Guestsnow is user friendly with a variety of features and is designed to handle any level of check in volumes. It is a perfect so...</t>
  </si>
  <si>
    <t>Gliist, LLC doing business as Guestsnow is a web and mobile app guest list management and check-in that offers one flat fee. It offers one flat fee, a hassle-free experience, and no waste saving time and stress.</t>
  </si>
  <si>
    <t>Guestsnow - Event Management Made Easy</t>
  </si>
  <si>
    <t>ADVFN</t>
  </si>
  <si>
    <t>advfn.com</t>
  </si>
  <si>
    <t>ADVFN plc is a United Kingdom based company, which is engaged in the development and provision of financial information primarily through the Internet, research services, and the development and exploitation of ancillary Internet sites. The Company off...</t>
  </si>
  <si>
    <t>ADVFN plc is an information technology and services company. It develops and provides financial information primarily through the internet. It also develops and exploits ancillary internet sites; operates an internet dating website, and an ipo information website, as well as organizes financial events. The company provides its services to customers worldwide.</t>
  </si>
  <si>
    <t>News, quotes, and charts of stock markets</t>
  </si>
  <si>
    <t>PressKitHero</t>
  </si>
  <si>
    <t>presskithero.com</t>
  </si>
  <si>
    <t>PressKitHero is a company that provides software for PR agencies to create professional press kits for their clients. With PressKitHero, users can easily add all relevant information about their company, such as images, videos, logos, team and contact ...</t>
  </si>
  <si>
    <t>PressKitHero is a software that makes it easy to collect all relevant information about users' companies and to create a professional press kit, where journalists can find everything needed to write about someone. The company there is no need to code anything, it hosts it for the users, under the users' own custom domain name.</t>
  </si>
  <si>
    <t>Easily create a professional press kit for your startup</t>
  </si>
  <si>
    <t>Ugam</t>
  </si>
  <si>
    <t>ugamsolutions.com</t>
  </si>
  <si>
    <t>Ugam is a global leader in data and analytics that helps retailers, brands and market research firms transform big data into valuable insights. The company’s unique managed services offering combines a proprietary big data technology platform with deep...</t>
  </si>
  <si>
    <t>Ugam Solutions Pvt., Ltd. provides data analytics services. It provides services using a proprietary big data technology platform such as end-to-end research operations, technology transitioning support, and data warehousing, visualization and reporting, enabling the manufacturing, retail, distributor, and consulting sectors to optimize merchandising, marketing, and channel management decisions through the use of analytics.</t>
  </si>
  <si>
    <t>Managed analytics for retail, brands and market research, blending a big data platform, analytics and deep domain expertise</t>
  </si>
  <si>
    <t>Carousel Digital Signage</t>
  </si>
  <si>
    <t>carouselsignage.com</t>
  </si>
  <si>
    <t>Carousel Digital Signage is a leading provider of digital signage software and solutions. They offer a comprehensive platform that allows businesses and organizations to effectively communicate with their target audience through targeted messages deliv...</t>
  </si>
  <si>
    <t>Carousel Digital Signage, LLC signage software keeps the content fresh through collaboration, dynamic playlists, data feeds, and scalable server software. The company's services include branded channels and content partners. It offers solutions such as a carousel in education and corporate.</t>
  </si>
  <si>
    <t>Carousel Cloud is a hosted digital signage content management platform</t>
  </si>
  <si>
    <t>Value on Board</t>
  </si>
  <si>
    <t>valueonboard.com</t>
  </si>
  <si>
    <t>Value on Board is a next-gen SaaS platform that helps businesses implement enterprise-level SaaS solutions with unparalleled speed and efficiency. Our cloud-based software serves as a virtual mentor, guiding you from idea to a sustainable company. With...</t>
  </si>
  <si>
    <t>Value Based Solutions, Ltd. doing business as Valueonboard builds business tools and it's a virtual mentor on the call. Its cloud-based software helps build a business from an idea to a sustainable company.</t>
  </si>
  <si>
    <t>Market research | Value on board</t>
  </si>
  <si>
    <t>Aprix Solutions</t>
  </si>
  <si>
    <t>aprixsolutions.com</t>
  </si>
  <si>
    <t>Aprix Solutions is a company that provides Marketing Resource Management (MRM) and Marketing Project Management solutions for mid-sized marketing teams. They offer a web-based Marketing Resource Management solution called Aprix Marketing Manager, which...</t>
  </si>
  <si>
    <t>Aprix Solutions, Inc. is a company that focuses on delivering marketing resource management solutions through web technology. It offers a software marketing platform for planning, executing, monitoring, and evaluating marketing campaigns. It simplifies the tasks required to manage marketing resources to give the ability to maximize each time.</t>
  </si>
  <si>
    <t>Marketing Resource Management Solutions - Aprix Marketing Manager</t>
  </si>
  <si>
    <t>White Label Loyalty</t>
  </si>
  <si>
    <t>whitelabel-loyalty.com</t>
  </si>
  <si>
    <t>White Label Loyalty is an enterprise loyalty platform that offers simple solutions for complex needs to businesses struggling with customer loyalty, retention and engagement. We produce loyalty solutions based on our flexible API &amp; SDK to power your lo...</t>
  </si>
  <si>
    <t>Perks Loyalty, Ltd. doing business as White Label Loyalty operates a platform that offers a way for brands to have a mobile-first approach, and a huge amount of money is spent on acquiring new customers, however, there are not enough tools to retain them. It provides a bespoke digital loyalty solution, transforming existing loyalty into the digital age.</t>
  </si>
  <si>
    <t>We are the Future of Loyalty - API-first, event-based loyalty platform for data-driven customer loyalty</t>
  </si>
  <si>
    <t>Mandoe Media</t>
  </si>
  <si>
    <t>mandoemedia.com</t>
  </si>
  <si>
    <t>Digital signage | Mandoe Getting digital signage displays for business has never been easier. Transform communication, increase productivity and boost sales. Try for free today. MANDOE is the leading provider of interactive digital solutions in Austral...</t>
  </si>
  <si>
    <t>Mandoe Pty., Ltd. specializes in the development and implementation of customized digital advertising and marketing solutions. The company is focusing on a partnership approach with its customers, it takes all the confusion out of digital strategy by designing solutions to engage and interact with consumers or employees, and capturing relevant and usable data about that digital interaction.</t>
  </si>
  <si>
    <t>Mandoe | Enterprise Digital Signage, Instant App®, Analytics and Intelligent WIFI networks</t>
  </si>
  <si>
    <t>SocioHub</t>
  </si>
  <si>
    <t>sociohub.io</t>
  </si>
  <si>
    <t>An all in one community management platform. All in one community management platform to power your community Software Development</t>
  </si>
  <si>
    <t>SocioHub, Inc. is a SaaS-based community management platform to manage, engage and monetize private communities. It specializes in building community management platforms for global communities.</t>
  </si>
  <si>
    <t>All in one community management platform</t>
  </si>
  <si>
    <t>inLighten</t>
  </si>
  <si>
    <t>inlighten.net</t>
  </si>
  <si>
    <t>inLighten is a leading provider of traditional and interactive digital media solutions, including digital signage, video walls, kiosks, tablets, and more. They offer a full lineup of digital signage hardware and media players, video displays, and acces...</t>
  </si>
  <si>
    <t>inLighten, Inc. is a digital media network company. It provides traditional and interactive digital media solutions, including digital signage, video walls, kiosks, and tablets. The company offers its services to clients across the country and internationally.</t>
  </si>
  <si>
    <t>TXT180</t>
  </si>
  <si>
    <t>txt180.com</t>
  </si>
  <si>
    <t>TXT180.com is a text marketing software company that allows businesses to send SMS messages to customers from their computer. They provide short codes and long codes for SMS marketing, as well as a free trial with 100 messages. Their platform is easy t...</t>
  </si>
  <si>
    <t>TXT180, Inc. is the developer of text marketing software designed to offer a proven way to communicate through SMS messaging. Its software offers an autoresponder, alternate message, age verification, MMS messaging, message forwarding, expert marketing advice, automatic billing, and other related features, helping businesses create a direct and personal connection with customers.</t>
  </si>
  <si>
    <t>Their customers the best text message marketing platform and group sms marketing</t>
  </si>
  <si>
    <t>BanterX</t>
  </si>
  <si>
    <t>banterx.com</t>
  </si>
  <si>
    <t>BanterX is a self serve AI and NLP driven technology platform that enables marketers to engage conversationally with audiences and convert them into customers. BanterX is a Palo Alto based technology company that enables conversational advertising on c...</t>
  </si>
  <si>
    <t>BanterX, Inc. is a technology company that enables conversational advertising on chatbots across messaging platforms. The company is a self-serve AI and NLP-driven technology platform that enables advertisers and marketers to engage creatively with audiences through conversations and convert them into customers.</t>
  </si>
  <si>
    <t>BanterX | Converse. Engage. Convert.</t>
  </si>
  <si>
    <t>Sitebulb</t>
  </si>
  <si>
    <t>sitebulb.com</t>
  </si>
  <si>
    <t>Sitebulb is a powerful website auditor and SEO tool that provides insightful reporting and analysis. It goes beyond traditional website crawling by processing and auditing data from an SEO perspective. With Sitebulb, SEO consultants and agencies can de...</t>
  </si>
  <si>
    <t>Sitebulb, Ltd. is a website crawler that does more than simply crawls a website, it processes the data and actually audits itself. The company helps SEOs do more complete, more efficient website audits by organizing data as an SEO would expect it and including a wealth of data visualizations.</t>
  </si>
  <si>
    <t>PRINTNOW TECHNOLOGIES INC</t>
  </si>
  <si>
    <t>printnow.com</t>
  </si>
  <si>
    <t>PrintNow is a leading web-to-print software company that offers a range of solutions to streamline the printing process. With our web-to-print software, businesses can easily customize and order printed products online. We provide technical and strateg...</t>
  </si>
  <si>
    <t>PrintNow Technologies, Inc. is a web-to-print software company. It offers print store solutions, print editor, print parametric, print automation, unified admin tools, apps and integration, enterprise API, print service providers, print packaging, providers, marketing agencies, print resellers, trade print providers, print franchises, retail and business-to-business solutions, and online print solutions. The company offers its products and services to the business sector around the world.</t>
  </si>
  <si>
    <t>eGENTIC</t>
  </si>
  <si>
    <t>egentic.com</t>
  </si>
  <si>
    <t>B2C Lead Generierung für Direktmarketing eGENTIC eGENTIC is a global leader in B2C lead generation, offering qualified consumer leads in 21 markets worldwide. With over two decades of experience, we offer a range of services for industries including ...</t>
  </si>
  <si>
    <t>eGENTIC GmbH provides lead generation services for direct marketing, database/data marketing, and online marketing. It offers leads for businesses to support new customer acquisition; media buying services; online portals for target-group communication in the areas of finance, retirement planning, electricity, telecommunications, eCommerce, shopping, lifestyle, fashion, and beauty; and professional database solutions to finance/insurance, survey, travel, online/mobile gaming, lifestyle, and other verticals.</t>
  </si>
  <si>
    <t>eGENTIC | Worldwide Quality Lead Generation</t>
  </si>
  <si>
    <t>OptinMonster</t>
  </si>
  <si>
    <t>optinmonster.com</t>
  </si>
  <si>
    <t>OptinMonster is a powerful lead generation software that converts abandoning visitors into subscribers. It allows you to create professional designed optin forms without writing code and offers A/B split testing for optimal lead generation. OptinMonste...</t>
  </si>
  <si>
    <t>Retyp, LLC doing business as OptinMonster is an online lead generation software that converts abandoning visitors into subscribers. The company provides robust customer acquisition and lead generation application that allows users to create highly effective opt-in forms that are guaranteed to maximize growth. It allows converting the customers that abandon the website visitors into subscribers and customers.</t>
  </si>
  <si>
    <t>Customer acquisition and lead generation application that allows to create highly effective opt-in forms</t>
  </si>
  <si>
    <t>Kickbooster.me</t>
  </si>
  <si>
    <t>kickbooster.me</t>
  </si>
  <si>
    <t>Kickbooster is the first and only tool made specifically for crowdfunders to manage their affiliate, referral, and influencer network all in one place. Kickbooster is the world's first and only referral marketing platform for crowdfunding campaigns. Ki...</t>
  </si>
  <si>
    <t>Kickbooster, Inc. provides the best crowdfunding tools available to help project owners run successful campaigns. It allows campaign creators to run a referral program during the crowdfunding campaign and provides an incentive for Boosters (backers or affiliates) to share and promote campaigns. It serves people around Canada.</t>
  </si>
  <si>
    <t>SaaS / Affiliate Network for Crowdfunding Campaign Creators</t>
  </si>
  <si>
    <t>Tresata</t>
  </si>
  <si>
    <t>tresata.com</t>
  </si>
  <si>
    <t>Tresata is a company that provides a digital business platform for enterprises to use all their data to get, grow and keep their customers. Their software runs completely on Apache Hadoop, the leading open source data analytics platform.</t>
  </si>
  <si>
    <t>Tresata, Inc. provides technology solutions. The company offers loud-first automation software that solves data problems. It also provides identity, marketing, risk, and fraud intelligence solutions. It serves customers in the United States.</t>
  </si>
  <si>
    <t>Develops software platform for real-time customer intelligence management</t>
  </si>
  <si>
    <t>LumenAd</t>
  </si>
  <si>
    <t>lumenad.com</t>
  </si>
  <si>
    <t>Lumenad is the first and only Ad Intelligence platform that helps marketers measure unbiased paid ad performance by connecting, transforming, organizing, and reporting on ad data. They offer a best-in-class managed media service and a solution for mana...</t>
  </si>
  <si>
    <t>Big Sky Digital, Inc. doing business as LumenAd is a technology company that lives in the advertising world. The company helps brands and agencies drive revenue by providing suite technical solutions to deliver powerful and creative cross-channel digital campaigns. It consolidates all advertising efforts into one intuitive hub.</t>
  </si>
  <si>
    <t>LumenAd Advertising Management Platform for Cross-Channel Campaigns</t>
  </si>
  <si>
    <t>TEKGROUP</t>
  </si>
  <si>
    <t>tekgroup.com</t>
  </si>
  <si>
    <t>TEKGROUP International, Inc. is an award-winning Internet software and services company that develops solutions for the Public Relations and Corporate Communications industries. Founded in 1998, TEKGROUP focuses on software and services for our clients...</t>
  </si>
  <si>
    <t>Tekgroup International, Inc. is an internet software and services company developing solutions for the public and corporate industries. It also offers software products, programming, project management, online newsroom software, e-commerce and auction software, website design, hosting, maintenance, and consulting.</t>
  </si>
  <si>
    <t>Networked Insights</t>
  </si>
  <si>
    <t>networkedinsights.com</t>
  </si>
  <si>
    <t>Networked Insights is a company that enables brands to connect with and expand their opportunity audiences. They provide a solution called Kairos, which analyzes and organizes real-time consumer data from the social web to uncover strategic, actionable...</t>
  </si>
  <si>
    <t>Networked Insights, Inc. develops analytics and audience targeting tools for marketers and agencies. The company offers Kairos software that provides users with real-time insights into its target audiences, marketing campaigns, and brand health; and social monitoring and marketing software that gathers organizes, analyzes, and monitors the social web as it relates to the brand.</t>
  </si>
  <si>
    <t>Connect brands with their opportunity audiences</t>
  </si>
  <si>
    <t>Hone</t>
  </si>
  <si>
    <t>gohone.com</t>
  </si>
  <si>
    <t>HONE powers turn key interactive content that fuel editorial, activation, conversation and research by asking questions with images and text. Hone lets brands &amp; publishers make content fun while harvesting powerful consumer insights—building positive b...</t>
  </si>
  <si>
    <t>Hone, Inc. is a content marketing and native advertising technology company. It provides brands and publishers with a fun, easy, more effective way to communicate with mobile customers and gain valuable insights. The company powers turn-key interactive content that fuels editorial, activation, conversation, and research by asking questions with images, and text.</t>
  </si>
  <si>
    <t>KickoffLabs</t>
  </si>
  <si>
    <t>kickofflabs.com</t>
  </si>
  <si>
    <t>KickoffLabs is a platform that allows users to quickly and easily set up viral giveaways, sweepstakes, and product launches. With KickoffLabs, users can create landing pages, lead forms, and implement email marketing strategies to build an audience. Th...</t>
  </si>
  <si>
    <t>KickoffLabs, LLC is audience growth made easy Giveaways, Landing Pages, Popups, and embedded forms. The company provides lead generation solutions for any digital marketer, startup, agency, and e-commerce business. It serves people around the United States.</t>
  </si>
  <si>
    <t>Easy Landing Pages - Online Forms - Email Marketing Approaching 1 million served!</t>
  </si>
  <si>
    <t>Plasmic</t>
  </si>
  <si>
    <t>plasmic.app</t>
  </si>
  <si>
    <t>Plasmic is a modern visual builder for the web that empowers anyone in your team to build stunning visual content and pages. Our headless CMS can be seamlessly integrated into any tech stack. Boutique brands through Fortune 500s use Plasmic to unblock ...</t>
  </si>
  <si>
    <t>Plasmic, Inc. is a software development company. It offers a platform for creating visual content and pages by seamlessly integrating no-code into the codebase. The company serves clients worldwide.</t>
  </si>
  <si>
    <t>Building pages and content visually for any website or codebase</t>
  </si>
  <si>
    <t>CI Radar</t>
  </si>
  <si>
    <t>ciradar.com</t>
  </si>
  <si>
    <t>CI Radar is a competitive intelligence company that provides curated competitor research and market insights. They offer a comprehensive web-based, 24x7 economical competitive intelligence solution for businesses. Founded in 2004, CI Radar combines cut...</t>
  </si>
  <si>
    <t>CI Radar, LLC is the first competitive intelligence company to offer a comprehensive web-based, 24 x 7 economical competitive intelligence solution for business. The company provides cloud-based competitive intelligence services to a broad range of B2-B organizations.</t>
  </si>
  <si>
    <t>Cloud-based competitive intelligence services to a broad range of b2b organizations</t>
  </si>
  <si>
    <t>Avanti Computer Systems</t>
  </si>
  <si>
    <t>avantisystems.com</t>
  </si>
  <si>
    <t>Avanti is a leading provider of Print MIS and web-to-print solutions for print and communication organizations. Since 1984, Avanti has been delivering industry-leading print management software to commercial and in-plant print shops. Their innovative s...</t>
  </si>
  <si>
    <t>Avanti Computer Systems, Ltd. provides print management information systems software and solutions for commercial and in-plant print facilities. The company offers production, business intelligence, Web-to-print, and job definition format/computer-integrated manufacturing modules, as well as business management software for aerospace, machine parts, and automotive industries.</t>
  </si>
  <si>
    <t>Provider of print mis (management information system) targeted for the production print market</t>
  </si>
  <si>
    <t>Bright Local</t>
  </si>
  <si>
    <t>brightlocal.com</t>
  </si>
  <si>
    <t>BrightLocal is a company that provides all-in-one local SEO, citations, and review management services. Their platform offers a range of tools to track local search rankings, audit sites for local SEO, clean up and build local citations, monitor online...</t>
  </si>
  <si>
    <t>Bright Little Light, Ltd. doing business as BrightLocal, Ltd. is a trusted provider of local search reporting and business listings management. It offers a unique set of local SEO tools that make it easier, faster, and more effective for local businesses, local SEO agencies consultants, and web designers to promote its local business clients online.</t>
  </si>
  <si>
    <t>Local SEO tools for Digital Marketing Specialists</t>
  </si>
  <si>
    <t>Sonar</t>
  </si>
  <si>
    <t>sendsonar.com</t>
  </si>
  <si>
    <t>Sonar is a leading business text communication platform for enterprise businesses with dedicated sales and marketing teams. They help sales and marketing teams maximize conversions by enabling them to reach customers on their preferred mobile messaging...</t>
  </si>
  <si>
    <t>Sonar Technologies, Inc. is computer software that operates a platform that enables companies to communicate with customers over 2-way text messages such as SMS and mobile chat channels. Its platform enables users to respond to sales inquiries or support requests quickly and easily; convert more users into customers by reaching on preferred channels, and build a closer relationship with customers by engaging with it over channels that actually use.</t>
  </si>
  <si>
    <t>Artificial intelligence and human-powered mobile messaging platform for enterprise businesses</t>
  </si>
  <si>
    <t>Netscribes</t>
  </si>
  <si>
    <t>netscribes.com</t>
  </si>
  <si>
    <t>Netscribes is a global data and insights firm that helps meet the sales, marketing, product development and innovation needs of some of the world’s largest organisations. Our expertise lies in gathering data from varied sources, translating it into mea...</t>
  </si>
  <si>
    <t>Netscribes Data &amp; Insights Pvt., Ltd. is a global data and insights company. The company offers research and analytics solutions, such as market and investment research, social media analytics, technology market assessment, and patent drafting services. It serves customers worldwide.</t>
  </si>
  <si>
    <t>Global market intelligence and content management firm with services across the research and information value chain</t>
  </si>
  <si>
    <t>Reportei</t>
  </si>
  <si>
    <t>reportei.com</t>
  </si>
  <si>
    <t>Reportei is a digital marketing reporting tool focused on social media. The software relies on Facebook reports, Instagram reports, LinkedIn reports, YouTube reports, Facebook Ads reports and website reports through Google Analytics. The focus of the r...</t>
  </si>
  <si>
    <t>Reportei Dados Tecnologia E Soluções Para Internet, Ltda doing business as Reportei is a digital marketing reporting tool company. Its software relies on Facebook reports, Instagram reports, LinkedIn reports, YouTube reports, Facebook Ads reports, and website reports through Google Analytics. It serves the companies and customers.</t>
  </si>
  <si>
    <t>HeyOrca</t>
  </si>
  <si>
    <t>heyorca.com</t>
  </si>
  <si>
    <t>HeyOrca is a social media scheduling and approval software designed for marketing agencies and their clients. With HeyOrca, teams can effortlessly schedule social media posts, collaborate, request approvals, and report on their results all from one pla...</t>
  </si>
  <si>
    <t>HeyOrca, Inc. develops cloud-based social media planning and approval software that streamlines social media planning workflow for marketing agencies and clients. The company's software features a social media calendar that enables users to review the social media content is creating, editing, approving, and scheduling in the social media calendar; planning and placeholders that support direct publishing to Facebook, Twitter, and Linkedin and collaboration and approvals, which enable users to communicate in real-time with the creative team and share social media content to any external party.</t>
  </si>
  <si>
    <t>HeyOrca simplifies the asset production workflow for creative teams</t>
  </si>
  <si>
    <t>Emailopen</t>
  </si>
  <si>
    <t>emailopen.com</t>
  </si>
  <si>
    <t>EmailOpen is a company that provides innovative internal communication solutions. They specialize in email employee communication through various channels such as employee email newsletters, eAlerts, internal newsletters, executive communication, and c...</t>
  </si>
  <si>
    <t>Akalia Interactive, Inc. doing business as EmailOpen Systems, Inc. has been a leader in innovative electronic mail solutions, delivering proven and measurable results to the internal communication and direct marketing programs of world-class organizations and Global 2000 companies. It provides email communication solutions to corporations ranging in size and industry around the world, including: Acciona Energy, Ally Financial, Apria Healthcare, Canadian Blood Services, Cobiz Financial, Cox Communications, Cox Enterprises, Emirates, FHLBC, Franciscan Health System, The Globe and Mail, Hotel InterContinental Group, Jeppesen, LHC Group, Louis Dreyfus Commodities, Loyalty One, Lexis Nexis, Nationwide, Stella Travel Group, and Tahiti.com.</t>
  </si>
  <si>
    <t>Internal Communication - Employee Email Newsletter | EmailOpen</t>
  </si>
  <si>
    <t>SWARM</t>
  </si>
  <si>
    <t>swarmnyc.com</t>
  </si>
  <si>
    <t>SWARM is a boutique Digital Product Consulting firm that defines, designs, and builds digital businesses and applications for world-class clients. They specialize in mobile app design and development, creating products that resonate with users across v...</t>
  </si>
  <si>
    <t>Swarm NYC, LLC is a boutique product design and management consultancy. The company conceptualizes, designs,s and develops applications for startups, growth companies, and enterprise clients. Its mobile app design and development process is centered around customer experience and creating value for all stakeholders.</t>
  </si>
  <si>
    <t>A NYC based product studio and venture lab</t>
  </si>
  <si>
    <t>Loyalzoo</t>
  </si>
  <si>
    <t>loyalzoo.com</t>
  </si>
  <si>
    <t>Loyalzoo is a digital loyalty card service for small/medium size retailers and eateries. We offer an affordable, subscription based system to allow retailers of any size run their own in store loyalty program. All digital and mobile/cloud enabled. Our ...</t>
  </si>
  <si>
    <t>Loyal Zoo, Ltd. is a developer of a loyalty mobile application designed for independent businesses to reward customers. The company's mobile app helps independent merchants to set up a business, and custom-made in-store loyalty programs without the need to print cards or buy hardware enable businesses to retain and reward loyal customers and enhance sales.</t>
  </si>
  <si>
    <t>Digital loyalty system for independent retailers and eateries</t>
  </si>
  <si>
    <t>IGBlade</t>
  </si>
  <si>
    <t>igblade.com</t>
  </si>
  <si>
    <t>IGBlade is a social media analytics platform that provides insights and data for Instagram. It offers a range of tools and features to help businesses and influencers track their performance, analyze their audience, and optimize their Instagram strateg...</t>
  </si>
  <si>
    <t>IGBlade checks audience quality, demographics, growth, engagement and more for any Instagram account. It monitors Instagram Accounts Access all relevant stats in a simple dashboard that gives maximum oversight.</t>
  </si>
  <si>
    <t>Easytix</t>
  </si>
  <si>
    <t>easytix.co</t>
  </si>
  <si>
    <t>Easytix | Event Booking System | Online Booking System</t>
  </si>
  <si>
    <t>Easytix, LLC is a software company. It provides online registration and ticketing software for organizers of events, courses, meetings, activities, and tours. The company makes online booking systems made easy for every business.</t>
  </si>
  <si>
    <t>Zesle Software</t>
  </si>
  <si>
    <t>zesle.com</t>
  </si>
  <si>
    <t>Zesle Software Inc. is a software development company based in Calgary, Canada. Our team of expert developers is passionate about creating cutting edge software solutions for businesses of all sizes. We specialize in developing SaaS platforms, custom w...</t>
  </si>
  <si>
    <t>Zesle Software, Inc. is a software development company. It specializes in developing SaaS platforms, custom websites, and database solutions that help clients streamline operations, increase efficiency, and drive growth. The company serves in Canada.</t>
  </si>
  <si>
    <t>SeoHighLighter</t>
  </si>
  <si>
    <t>seohighlighter.com</t>
  </si>
  <si>
    <t>SeoHighLighter is a company that helps businesses and individuals improve their SEO (Search Engine Optimization) by providing easy-to-use Google Analytics and Google Search Console dashboards, as well as an on-page SEO tool. Their services are perfect ...</t>
  </si>
  <si>
    <t>Data on the Fly, LLC doing business as SeoHighLighter makes website reporting and SEO easy for bloggers, SMBs, and content marketers. It leverages the power of Google Analytics data to help understand and improve website traffic.</t>
  </si>
  <si>
    <t>Grow Your Organic Traffic - SeoHighLighter</t>
  </si>
  <si>
    <t>MixerSeater</t>
  </si>
  <si>
    <t>mixerseater.com</t>
  </si>
  <si>
    <t>Generate seating rotation to maximize valuable meetings and avoid duplication</t>
  </si>
  <si>
    <t>i2D  doing business as MixerSeater is a fully-featured Event Management Software designed to serve SMEs, Startups. It provides end-to-end solutions designed for Windows. The company offers Attendee Management, Conferences/Conventions at one place.</t>
  </si>
  <si>
    <t>Intellyo</t>
  </si>
  <si>
    <t>intellyo.com</t>
  </si>
  <si>
    <t>Intellyo is a strategic content marketing company that provides a turnkey solution for building and tracking communication strategies in the digital world. With intelligent research and process automation, Intellyo empowers marketers and storytellers t...</t>
  </si>
  <si>
    <t>Intellyo GmbH is a developer of an artificial intelligence-backed platform designed to create and manage content across a team. The company offers a platform for enterprises to plan, create and distribute branded communication aligned with its corporate strategy. It serves within the area.</t>
  </si>
  <si>
    <t>Assists enterprises in their digital transformation by offering a single platform to plan, execute, and track their communication with the audiences</t>
  </si>
  <si>
    <t>cmercury</t>
  </si>
  <si>
    <t>cmercury.com</t>
  </si>
  <si>
    <t>cmercury is an AI powered Email Service Provider &amp; Omni Channel platform that offers Email Deliverability and Analytics services on mobile &amp; web channels. Founded in 2016 by Jacob M George, who has more than a decade’s experience in Email Marketing. It...</t>
  </si>
  <si>
    <t>Caspar Technologies Pvt., Ltd. doing business as cmercury.com is a marketing automation platform that helps businesses to drive revenue through cross-channel customer engagement. It provides digital marketing, campaign management, and automation solutions for business enterprises.</t>
  </si>
  <si>
    <t>The Machine Learning-based Marketing Automation Suite - cmercury</t>
  </si>
  <si>
    <t>Playbasis</t>
  </si>
  <si>
    <t>playbasis.com</t>
  </si>
  <si>
    <t>Playbasis is a user engagement platform that helps brands, products, and advertising agencies maintain customer loyalty and stimulate customer usage. For more information, visit www.playbasis.com. Playbasis provides a Software as a Service platform to ...</t>
  </si>
  <si>
    <t>Playbasis, Ltd. is an IT services and IT consulting company. It provides a cloud-based technology platform that makes it easy for businesses to launch modern applications that are fun, engaging, and rewarding for millennial audiences. It serves within the area.</t>
  </si>
  <si>
    <t>Provides customers with badges and rewards in order to motivate audience and raise customer engagement</t>
  </si>
  <si>
    <t>Roosterly</t>
  </si>
  <si>
    <t>roosterly.com</t>
  </si>
  <si>
    <t>Roosterly is a social media management platform that helps professionals and businesses keep their social profiles up to date with relevant, engaging content from top publishers. With Roosterly, users can create a customized profile, select publication...</t>
  </si>
  <si>
    <t>WellNetworked, LLC doing business as Roosterly is a social media marketing expert on Bark, serving Chicago and surrounding areas that help professionals and businesses keep the social profiles up to date with relevant, engaging content from top publishers. It works with over 2,000 C-level, Enterprise Sales, Consultants, Coaches, and small business owners.</t>
  </si>
  <si>
    <t>Naked Creativity</t>
  </si>
  <si>
    <t>nakedcreativity.co.uk</t>
  </si>
  <si>
    <t>About Naked Creativity a London graphic design and website design Naked Creativity's team of both creative and technical individuals work to understand customers needs and respond with designs that deliver. We design intelligent websites, engaging mobi...</t>
  </si>
  <si>
    <t>Naked Creativity, Ltd. is a design agency designing intelligent websites, engaging mobile and web apps, identities, exceptional exhibitions, and print. Its creative team produces stand-out graphic design for clients, from business cards to annual reviews; and exhibition stands to packages. It designs intelligent websites, engaging mobile and web applications, imaginative identities and exceptional exhibitions and print.</t>
  </si>
  <si>
    <t>Naytev</t>
  </si>
  <si>
    <t>naytev.com</t>
  </si>
  <si>
    <t>Naytev is a social media management platform that optimizes the packaging and distribution of your content. They provide social analytics, automation, and A/B testing to help content teams improve performance on Facebook, Instagram, Twitter, LinkedIn, ...</t>
  </si>
  <si>
    <t>Changecause, Inc. doing business as Naytev provides social media optimization services. The company helps users to measure, test and improve how the content is shared. It automatically tracks user sharing content and allows to receive alerts when trending content needs attention, and customize messages to drive the traffic to the site.</t>
  </si>
  <si>
    <t>Drive growth on social with A/B testing and optimized social post scheduling</t>
  </si>
  <si>
    <t>atEvent</t>
  </si>
  <si>
    <t>at-event.com</t>
  </si>
  <si>
    <t>atEvent is a company that specializes in event lead capture and accelerating sales from trade shows. They offer a universal lead capture solution that goes beyond badge scanning, allowing companies to capture and engage leads from events in real time. ...</t>
  </si>
  <si>
    <t>Iron Horse Ventures, LLC doing business as atEvent offers a leading event sales intelligence solution that helps companies generate qualified leads, measure and monetize event activity, and accelerate sales velocity after events. The company solution is fully integrated with the most widely used Marketing Automation and CRM systems and provides a user- an account-level view of prospect activity that drives automated, rapid follow-up, and personalized prospect nurturing.</t>
  </si>
  <si>
    <t>AtEvent creates tailored apps designed to maximize the impact of your next event</t>
  </si>
  <si>
    <t>OptiMonk</t>
  </si>
  <si>
    <t>optimonk.com</t>
  </si>
  <si>
    <t>OptiMonk is a comprehensive website personalization platform. It allows marketers to create personalized shopping experiences with ease, and thus maximize website conversions and win customers for life. Our mission is to help small and medium-sized bus...</t>
  </si>
  <si>
    <t>Optimonk International Zrt. provides a solution for communicating a last offer to the visitors abandoning the site. The company is a group of passionate digital marketers dedicated to the success of its clients. It offers tools to increase and retain website traffic. It serves clients within Hungary.</t>
  </si>
  <si>
    <t>Lead Generation + Exit Intent Popup Builder for eCommerce - OptiMonk - Ultimate Exit Intent Popup Builder</t>
  </si>
  <si>
    <t>Emagine International</t>
  </si>
  <si>
    <t>emagineinternational.com</t>
  </si>
  <si>
    <t>Emagine International is a leading provider of real time, contextual and adaptive campaign management software solutions and managed marketing services for telecoms operators around the world. Its area of expertise is Customer Value Management (CVM), t...</t>
  </si>
  <si>
    <t>Emagine International Pty., Ltd. is a leading provider of real-time, contextual, and adaptive campaign management software solutions and managed marketing services for telecom operators around the world. The company provides campaign management and customer loyalty solutions for telecommunications companies globally.</t>
  </si>
  <si>
    <t>Leading provider of real-time, contextual and adaptive campaign management software solutions</t>
  </si>
  <si>
    <t>PowerChord</t>
  </si>
  <si>
    <t>powerchord.com</t>
  </si>
  <si>
    <t>PowerChord is a MarTech Agency that helps brands who sell through dealer networks enhance the local customer journey while building brand loyalty. One platform to control your brand, engage customers, and drive revenue through local, multi location sal...</t>
  </si>
  <si>
    <t>PowerChord, Inc. provides a multi-location customer engagement platform for controlling brands. The company offers PowerChord, a platform that helps to transform an independent, multi-location business into a network of localized digital storefronts. Its platform helps to amplify brand presence at the local level using its embedded locators and syndicated data to help consumers find and purchase products at the location closest to the company.</t>
  </si>
  <si>
    <t>Multi-location sales engagement platform that provides enterprises with power-branded loyalty and consumer insights</t>
  </si>
  <si>
    <t>Ometrics</t>
  </si>
  <si>
    <t>ometrics.com</t>
  </si>
  <si>
    <t>Ometrics is a company that specializes in providing conversion rate optimization tools and services for eCommerce websites. They offer AI chatbots, exit popups, feedback tabs, A/B testing, and funnel metrics to help businesses increase sales and genera...</t>
  </si>
  <si>
    <t>Ometrics, LLC provides tools and services for conversion rate optimization of websites and landing pages. The company's tools include surveys and feedback tools, exit and lead pop-ups, offer tabs, A/B tests, form analysis, and heat maps.</t>
  </si>
  <si>
    <t>Ometrics conversion rate optimization tools to increase leads and sales on websites and landing pages</t>
  </si>
  <si>
    <t>CallPage</t>
  </si>
  <si>
    <t>callpage.io</t>
  </si>
  <si>
    <t>CallPage is a lead capture tool that helps businesses generate more sales calls and leads from their website. With CallPage, businesses can automate phone calls, schedule callbacks and meetings with potential customers, and instantly connect leads to t...</t>
  </si>
  <si>
    <t>CallPage Sp. z.o.o. develops a widget for websites that allow owners of the websites to receive calls from potential customers and give website visitors a convenient way to communicate with the company. The company also offers its tools for website owners, online stores, and landing pages, such as internet shops, various services, insurance, banking companies, and real estate companies.</t>
  </si>
  <si>
    <t>Allows to generate sales calls and lead with automatic callback solutions</t>
  </si>
  <si>
    <t>Riviter</t>
  </si>
  <si>
    <t>riviter.com</t>
  </si>
  <si>
    <t>Riviter is a company that provides predictive insight from social images. Their computer vision AI recognizes people, products, and places to help brands connect with consumers at the moment of consumption. They help brands prioritize audiences, contex...</t>
  </si>
  <si>
    <t>Riviter, Inc. is a technology development company and an operator of an image recognition tool intended to help people in online shopping. It offers a precise visual search algorithm that helps retailers eliminate lost sales from stockouts and irrelevant product suggestions, enabling clients to increase revenue by suggesting products that deliver what a customer is looking for. The company provides its products and services to its clients across the United States.</t>
  </si>
  <si>
    <t>Powerfully precise visual search solutions</t>
  </si>
  <si>
    <t>Agent Cogo</t>
  </si>
  <si>
    <t>agentcogo.com</t>
  </si>
  <si>
    <t>Agent Cogo is a company that specializes in automated quality management for contact centers. They provide a solution that listens to contact center conversations for coaching and compliance monitoring. With their product, Agent Cogo can understand nat...</t>
  </si>
  <si>
    <t>Cogo AI Pty., Ltd. is the next generation of voice analytics. Using advanced AI technologies it goes beyond keyword and phrase spotting and can truly understand the call. It ensures agents comply with the call quality requirements, filling out the QA scorecard for every call.</t>
  </si>
  <si>
    <t>L-Soft</t>
  </si>
  <si>
    <t>lsoft.com</t>
  </si>
  <si>
    <t>LISTSERV email list software, email marketing software, email list hosting L Soft is the exclusive provider of LISTSERV brand email list software, email marketing software and email list hosting services. There is only one LISTSERV®. the product that ...</t>
  </si>
  <si>
    <t>L-Soft international, Inc. provides software solutions to automate the management of email lists worldwide. The company offers LISTSERV, email list software, which manages opt-in email lists, including email newsletters, announcement lists, discussion groups, and email communities; ListPlex, an email list hosting solution that provides the power of LISTSERV in the cloud and allows users to host its email newsletters and discussion groups at L-Soft's data center under its own virtual domain name; Maestro Add-On, an email marketing solution, which enables users to target its subscribers with a complete opt-in email marketing and analytics system for true engagement and real results.</t>
  </si>
  <si>
    <t>LISTSERV email list software, email marketing software, email list hosting</t>
  </si>
  <si>
    <t>OpenSlate</t>
  </si>
  <si>
    <t>openslate.com</t>
  </si>
  <si>
    <t>OpenSlate data empowers advertisers to target the best, most relevant environments for their messaging. Our powerful, predictive data science and proprietary solutions illustrate both the risks and opportunities of online video.</t>
  </si>
  <si>
    <t>Outrigger Media, Inc. doing business as OpenSlate provides video analytics and advertising data platform designed to provide contextual data. The company's platform offers data which empowers advertisers to target the relevant environments for messaging. It enables media companies to help execute successful social video campaigns.</t>
  </si>
  <si>
    <t>OpenSlate - Online Video Statistics &amp; Advertising Data</t>
  </si>
  <si>
    <t>Oxygenta</t>
  </si>
  <si>
    <t>oxygenta.co.za</t>
  </si>
  <si>
    <t>An email marketing solution for the beginner all the way to the advanced. Oxygenta offers email, sms,drag and drop email templates, real-time reporting, automation and more</t>
  </si>
  <si>
    <t>Oxygenta is a friendly and intuitive email and SMS marketing platform that enables customers to manage and run marketing campaigns on both channels seamlessly and effectively without having to exit the application and use separate marketing systems. The company's marketing automation software is designed to boost the marketing capabilities of agencies and professional marketers, allowing them to reach target consumers via email, SMS, mobile, and social media platforms.</t>
  </si>
  <si>
    <t>SaaS Invaders</t>
  </si>
  <si>
    <t>saasinvaders.com</t>
  </si>
  <si>
    <t>SaaS Invaders is a private sales website specialized in offering great deals on tools and resources for startup growth. Every week, they provide a selection of web tools and resources at a special price for their members. Their goal is to spread effici...</t>
  </si>
  <si>
    <t>SaaS Invaders, Inc.,  spreads efficiency and happiness within its Community by providing exclusive discounts on the best web tools. The company offers the best web tools for startups in private sales.</t>
  </si>
  <si>
    <t>QuitSnap</t>
  </si>
  <si>
    <t>quitsnap.com</t>
  </si>
  <si>
    <t>QuitSnap is a set of powerful and easy to implement tools, designed to turn users, who are leaving your website into customers. QuitSnap tracks visitor behavior in real time and engages them with targeted messages to encourage them to stay and make a p...</t>
  </si>
  <si>
    <t>QuitSnap Sp. z o.o. is a strategic consulting company with modern proprietary technology that builds and supports online sales, innovation, and customer experience know-how. The company enables business growth for B2B clients and achieves customer engagement with its talent and creativity.</t>
  </si>
  <si>
    <t>QuitSnap | An instant way to win abandoning visitors back</t>
  </si>
  <si>
    <t>Sponsaur</t>
  </si>
  <si>
    <t>sponsaur.com</t>
  </si>
  <si>
    <t>Sponsaur is a sponsorship management software that makes it easy to collect, organize, evaluate, and respond to sponsorship applicants online. With Sponsaur, you can manage every aspect of your sponsorship programs from one place. The platform allows y...</t>
  </si>
  <si>
    <t>Sponsaur, LLC operates a free platform allowing brands to easily collect and evaluate sponsorship, partnership, and various other types of requests while gaining powerful insights on each applicant.</t>
  </si>
  <si>
    <t>SocialAider</t>
  </si>
  <si>
    <t>socialaider.com</t>
  </si>
  <si>
    <t>Social Aider allows you to manage all your social media marketing efforts from ONE Dashboard. It has been designed to save your time and efforts. With Social Aider you get tools to manage all your social profiles and schedule content at your convenienc...</t>
  </si>
  <si>
    <t>Social Aider is an affordable, user-friendly social media management tool that helps businesses to enhance its marketing campaigns. It allows managing all the social media marketing efforts from ONE Dashboard.</t>
  </si>
  <si>
    <t>Affordable Social Media Scheduling Tool for Individuals &amp; Agencies</t>
  </si>
  <si>
    <t>Harmonize.Ai</t>
  </si>
  <si>
    <t>harmonize.ai</t>
  </si>
  <si>
    <t>HarmonizeAi allows you to understand the customer experience across every channel with real-time feedback from over 120+ sources and integrations feeding into one platform. It provides a complete view of what your customers and consumers are thinking, ...</t>
  </si>
  <si>
    <t>HarmonizeAi, Inc. builds the world's most comprehensive voice-of-the-people platform. The company uses powerful new capabilities in machine learning, combined with powerful (and very old) human capabilities of communication, empathic listening, and creativity, to help organizations know all of the audiences better. It provides machine learning, communication, research, data science, and marketing services for customers and organizations.</t>
  </si>
  <si>
    <t>RecordSure</t>
  </si>
  <si>
    <t>recordsure.com</t>
  </si>
  <si>
    <t>ReviewAI Speech and Document Analytics RegTech | Recordsure Recordsure’s ReviewAI speech and document analytics help firms achieve 100% oversight, and efficient monitoring and evidencing of outcomes. RecordSure is an innovative technology based solutio...</t>
  </si>
  <si>
    <t>Recordsure, Ltd. is a provider of monitoring solutions that allow the user to monitor compliance in the financial sector. The company offers innovative analytics and automation tools to collect, segment, and analyze interaction data with unprecedented precision, flag issues for review, and actionable insights to mitigate risks and prevent harm on a uniquely scalable basis.</t>
  </si>
  <si>
    <t>Provider of monitoring solutions that allow the user to monitor compliance</t>
  </si>
  <si>
    <t>Ubercircle</t>
  </si>
  <si>
    <t>kiranrkg.com</t>
  </si>
  <si>
    <t>Kiran R.K.G is a company that specializes in social media marketing and management. They offer a platform that allows users to enhance their social presence by managing multiple networks and profiles in one place. With Kiran R.K.G, users can plan and s...</t>
  </si>
  <si>
    <t>Ubercircle is a social media management and marketing tool. It enhances social presence and manages multiple networks and profiles all in one place. It also manages social profiles in a single dashboard.</t>
  </si>
  <si>
    <t>KIRAN RKG: Social Media Marketing &amp; Management Made Easy!</t>
  </si>
  <si>
    <t>Afixi Technologies</t>
  </si>
  <si>
    <t>afixi.com</t>
  </si>
  <si>
    <t>Afixi Technologies is a leading web design and development company in India. They offer a wide range of services including professional website design, website development, IT outsourcing services, web and mobile application development, SEO/SMO/PPC, a...</t>
  </si>
  <si>
    <t>Afixi Technologies Pvt., Ltd. is one of the Leading Software development companies in India that specializes in Web Design, Customized Web application Development, Mobile Application Development, and Internet Marketing (SEO, SMO, PPC). It offers Quality Custom Web Design and Development, Mobile Application Development, And Internet Marketing services that achieve outstanding results all within the client's budget.</t>
  </si>
  <si>
    <t>Afixi Technologies Pvt. Ltd. offers custom #web_development and #designing for all categories.</t>
  </si>
  <si>
    <t>ZoomSphere</t>
  </si>
  <si>
    <t>zoomsphere.com</t>
  </si>
  <si>
    <t>ZoomSphere is an all-in-one social media management tool that provides multiple functions for brands and digital agencies to manage multiple pages, profiles, and accounts across social media platforms. With ZoomSphere, users can schedule and publish to...</t>
  </si>
  <si>
    <t>Micromedia s.r.o. doing business as ZoomSphere is a social media management tool trusted by more than 7000 users worldwide to execute and streamline its social media agenda across different platforms including Facebook, Instagram, Twitter, LinkedIn, and YouTube. It allows its users to manage its social media profiles, engage with customers, monitor its competition, analyze the performance of its pages, and much more.</t>
  </si>
  <si>
    <t>The Brand Management Tool For Digital agencies</t>
  </si>
  <si>
    <t>ViralSweep</t>
  </si>
  <si>
    <t>viralsweep.com</t>
  </si>
  <si>
    <t>ViralSweep is a viral marketing platform with tools to create sweepstakes, contests, and giveaways. It allows businesses to build, run, and manage giveaways on their own websites, helping them grow their email list, increase engagement, and generate sa...</t>
  </si>
  <si>
    <t>ViralSweep, LLC is a SaaS application for building sweepstakes and giveaways. The company's platform allows businesses to build, run, and manage social sweepstakes. It provides the tools to build and provide software that allows businesses to build and manage giveaways and sweepstakes on websites. It serves in the United States.</t>
  </si>
  <si>
    <t>Software that allows businesses to build and manage giveaways and sweepstakes on their websites</t>
  </si>
  <si>
    <t>ReferralHero</t>
  </si>
  <si>
    <t>referralhero.com</t>
  </si>
  <si>
    <t>ReferralHero is a powerful referral marketing platform for companies that want long term, sustainable growth. They provide everything you need to build, manage, and track a referral program that doubles your business. With ReferralHero, you can create ...</t>
  </si>
  <si>
    <t>Sparktech Software, Ltd. doing business as ReferralHero provides growth hacking solutions for businesses of all sizes. Its software is developed for marketers and founders. It offers an all-in-one solution to increase the user's web site's traffic and customers virally.</t>
  </si>
  <si>
    <t>Net Atlantic, Inc.</t>
  </si>
  <si>
    <t>netatlantic.com</t>
  </si>
  <si>
    <t>Email Marketing Services from Net Atlantic With unparalleled email marketing capabilities, expert deliverability management and responsive technical support, Net Atlantic’s cost effective solutions provide organizations the ability to manage their emai...</t>
  </si>
  <si>
    <t>Net Atlantic, Inc. is a marketing company. It offers email marketing solutions with all the tools to create, send, track, and manage email marketing campaigns. The company provides its products and services to businesses and consumers worldwide.</t>
  </si>
  <si>
    <t>Email Marketing for Experts</t>
  </si>
  <si>
    <t>Sociolus</t>
  </si>
  <si>
    <t>sociolus.com</t>
  </si>
  <si>
    <t>We are a professional team of experts in Web Design, Branding, Social Media Marketing and SEO - the pillars of today's modern marketing. We are a small, highly creative, digital marketing agency in Chicago, IL ( http://www.sociolus.com ), that is de...</t>
  </si>
  <si>
    <t>Sociolus, Ltd. is an innovative web design and digital marketing company. It specializes in web design, social media marketing, SEO optimization, digital marketing, branding, and web development.</t>
  </si>
  <si>
    <t>Competitor Analytics. Smarter Strategies.</t>
  </si>
  <si>
    <t>Adversign Media</t>
  </si>
  <si>
    <t>adversign-media.de</t>
  </si>
  <si>
    <t>Adversign Media is a full service provider of digital signage solutions, based in Düsseldorf, Germany. Founded in 2008, Adversign Media developed hardware as well as software solutions. We serve a fast growing number of customers with names like Petron...</t>
  </si>
  <si>
    <t>Adversign Media GmbH is a full-service provider of digital signage solutions.  It develops hardware and software solutions for the global digital world. It serves an immediate number of customers with names like Petronas, NBC, Universal Studios, and Airbus, as well as small and medium-sized companies from over 30 countries all over the world.</t>
  </si>
  <si>
    <t>MailSquad</t>
  </si>
  <si>
    <t>mailsquad.com</t>
  </si>
  <si>
    <t>MailSquad is an email marketing solution specifically designed for agencies, small businesses, and freelancers specializing in the web who want to offer an email marketing service to their clients. It is the ideal tool for diversifying your offering an...</t>
  </si>
  <si>
    <t>MailSquad Technology is an email marketing solution that has been specifically designed for all agencies, small businesses, and self-employed specialized in web who want to offer email marketing service to its customers.</t>
  </si>
  <si>
    <t>An affordable and super easy way to create, send and track delightful emails</t>
  </si>
  <si>
    <t>Advice Local</t>
  </si>
  <si>
    <t>advicelocal.com</t>
  </si>
  <si>
    <t>Local Listing Management Software &amp; Solutions | Advice Local We help agencies improve the visibility for local businesses. Our business listings management solution makes this possible. Call (214) 310 1356 for help. Welcome to Advice Local!Formerly kno...</t>
  </si>
  <si>
    <t>Advice Interactive Group, LLC is providing scalable, cost-effective, and customizable local presence management solutions to channel partners, brands, agencies, and local marketers. It also delivers high-quality, all-inclusive, white-labeled, SaaS-based dashboards, and marketing platforms in the industry.</t>
  </si>
  <si>
    <t>Advice Local provides local presence management solutions to its channel partners, brands, agencies, and local marketers</t>
  </si>
  <si>
    <t>Ceros</t>
  </si>
  <si>
    <t>ceros.com</t>
  </si>
  <si>
    <t>Ceros provides tools and services that empower companies to create interactive content with unparalleled ease and efficiency, driving customer engagement to new levels. Ceros is an interactive content creation platform that empowers marketers &amp; designe...</t>
  </si>
  <si>
    <t>Ceros, Inc. provides tools and services that empower companies to create interactive content with unparalleled ease and efficiency, driving customer engagement to new levels. The company's platform enables to creation, distribution, analysis, and monetize brochures, catalogs, newsletters, and others.</t>
  </si>
  <si>
    <t>Cloud-based interactive content creation platform that empowers marketers and designers to create rich, engaging digital content</t>
  </si>
  <si>
    <t>TUNE</t>
  </si>
  <si>
    <t>tune.com</t>
  </si>
  <si>
    <t>TUNE is a partner marketing platform that aims to make mobile marketing better for everyone. Their Marketing Console allows marketers to measure their mobile marketing campaigns, gather insights, and engage users through one integrated solution. TUNE i...</t>
  </si>
  <si>
    <t>Tune, Inc. develops cloud-based attribution analytics and performance marketing technology solutions. The company offers mobile app tracking, a platform for mobile application marketers to attribute, which channels and partners help to acquire, engage, and retain users.</t>
  </si>
  <si>
    <t>TUNE is on a mission to make mobile marketing better for everyone</t>
  </si>
  <si>
    <t>Packed Data Services Pvt. Ltd.</t>
  </si>
  <si>
    <t>packeddata.com</t>
  </si>
  <si>
    <t>#1 MARKETING AND SALES DATABASE INTELLIGENCE TOOL Get access to most accurate tech install databases with our Packed Data Exchange Tool. Login now to see a Free Sample! Packed Data Services is a leader in providing highly accurate datasets for worldwid...</t>
  </si>
  <si>
    <t>Packed Data Services Pvt., Ltd. is a leader in providing highly accurate datasets for worldwide organizations who concentrate on increasing its conversions of Sales and Marketing Campaigns. It offers a sales database intelligence tool, which helps businesses connect with customers for product or service promotion using mailing lists. It validates data periodically, creating updated datasets with correct records. The company offers database hygiene and cleansing services, which let users verify email addresses, social IDs, contact information, or URLs.</t>
  </si>
  <si>
    <t>#1 MARKETING AND SALES DATABASE INTELLIGENCE TOOL</t>
  </si>
  <si>
    <t>Tatango</t>
  </si>
  <si>
    <t>tatango.com</t>
  </si>
  <si>
    <t>Tatango is America’s #1 political and nonprofit SMS marketing software, powering more SMS fundraising campaigns than any other. Tatango provides mobile messaging software exclusively for agencies, in addition to the support and expertise needed to laun...</t>
  </si>
  <si>
    <t>Tatango, Inc. is the industry leader in mass text messaging software for businesses, offers the simplest, most effective way for groups to communicate through its mobile phones. It provides mobile messaging software, support, and expertise for agencies to launch successful mobile messaging campaigns for its clients.</t>
  </si>
  <si>
    <t>Software to brands and agencies, powering some of the largest text messaging campaigns in the world</t>
  </si>
  <si>
    <t>Xing Events</t>
  </si>
  <si>
    <t>xing-events.com</t>
  </si>
  <si>
    <t>XING Events offers event management software for online event registration and ticketing to conference and seminar organizers. As an expert in the event industry, XING Events is an excellent partner for guest management and event marketing. With over 2...</t>
  </si>
  <si>
    <t>Xing Events GmbH is a company that develops event management solutions for seminars, conferences, and trade fair providers. The company focuses on offering event marketing, ticketing, and attendee management solutions. It also offers its ExpoManager, a ticket management solution for various trade-fair visitor groups; XING TicketingManager, which allows visitors to book tickets and XING Business Groups, a customer relationship management solution. The company operates in the Germany.</t>
  </si>
  <si>
    <t>Elite Email</t>
  </si>
  <si>
    <t>eliteemail.com</t>
  </si>
  <si>
    <t>EliteEmail is a world leader in cloud-based email marketing solutions that are powerful and easy to use. With EliteEmail, you can create, send, and track professional eye-catching emails without any technical skills. Whether you are a beginner or an ex...</t>
  </si>
  <si>
    <t>Elite Email, Inc. is an email marketing solution used by businesses around the globe. It develops a cloud-based platform that allows organizations of all sizes to build and grow its mailing list, create eye-catching impressive emails, and track results with detailed reports and analytics.</t>
  </si>
  <si>
    <t>Elite Email is a powerful email marketing solution. Design, send and track eye-catching emails with our easy to use tools. TRY IT FREE!</t>
  </si>
  <si>
    <t>BlueApple Technologies</t>
  </si>
  <si>
    <t>blueappleonline.com</t>
  </si>
  <si>
    <t>Blue Apple Technologies is a leading eLearning company in India. Our company offers custom eLearning solutions, mobile applications, custom software development, and software development services. We are pioneers in creating compelling eLearning conten...</t>
  </si>
  <si>
    <t>BlueApple Technologies Pvt., Ltd. provides end-to-end web-based and mobile application development solutions that enhance organizational processes and extend the power to harness the web for the business. The company optimizes real-world functions with innovative use of technology and user-centric designs. Its services include Strategic Consulting for Employee Relationships, Enterprise Mobile Applications, Web Solutions, M-Learning, E-Learning Management Systems and Solutions, and Audience Development.</t>
  </si>
  <si>
    <t>Web design, e-learning, social media, mobile and web apps wwwblueapplecoin</t>
  </si>
  <si>
    <t>Helixa</t>
  </si>
  <si>
    <t>helixa.ai</t>
  </si>
  <si>
    <t>Helixa is a company that provides a powerful consumer intelligence platform powered by AI. They fuse the best consumer data sources into one platform to create an accurate picture of the American consumer. Their platform surfaces audience demographics,...</t>
  </si>
  <si>
    <t>Helixa, Inc. has developed technology to look at groups of people from every angle and dimension to deliver more insight into both its hearts (behavior, interests, beliefs) and minds (stated intentions). It has infused its AI with the most current research into human behavior and given it access to the latest demographic, engagement and census data to enable truly representative, uniquely insightful, deeply human results.</t>
  </si>
  <si>
    <t>Catapush</t>
  </si>
  <si>
    <t>catapush.com</t>
  </si>
  <si>
    <t>Catapush is a reliable and scalable delivery API for sending transactional push notifications to mobile apps. It provides real-time status tracking and delivery confirmation for each message sent. Catapush is ideal for corporations sending data-driven ...</t>
  </si>
  <si>
    <t>Catapush S.r.l. is a simple, reliable, and scalable delivery API for mission-critical push notifications for applications, providing a real-time dedicated in-app messaging channel always attempted first. The company's services are ideal for corporations sending data-driven operational notifications including targeted e-commerce and personalized one-to-one messages. It offers a broad range of tools for marketing automation to send mobile and web push notifications.</t>
  </si>
  <si>
    <t>Push Notifications: reliable and traceable push service - Catapush</t>
  </si>
  <si>
    <t>Voila Norbert</t>
  </si>
  <si>
    <t>voilanorbert.com</t>
  </si>
  <si>
    <t>Norbert is a company that provides an Email Finder service. With Norbert, you can quickly find anyone's contact information for lead research, talent acquisition, PR, or HR purposes. Norbert also offers tips on making your emails stand out and increasi...</t>
  </si>
  <si>
    <t>VoilaNorbert, LLC designed and launched a tool to quickly identify corporate email address patterns. It offers lead generation, email outreach, email finding, and growth hacking.</t>
  </si>
  <si>
    <t>Email Finder - Find anyone's email address — Norbert</t>
  </si>
  <si>
    <t>OpenMoves</t>
  </si>
  <si>
    <t>openmoves.com</t>
  </si>
  <si>
    <t>OpenMoves is a premier digital performance marketing agency based in New York. We offer a range of services including Paid Search, Organic &amp; Local SEO, Social Media &amp; Email Marketing. Our goal is to help businesses stand out from the competition and dr...</t>
  </si>
  <si>
    <t>OpenMoves, LLC offers tools and services for email marketing, search engine marketing (SEM), social media, and strategic marketing. The company offers services to hundreds of national and international clients with robust technology platforms and creative services. It focuses on a host of business models, including lead generation, eCommerce, franchises, startups, and even non-profits.</t>
  </si>
  <si>
    <t>Search visibility, lead conversion, and continual optimization</t>
  </si>
  <si>
    <t>MarketVolt</t>
  </si>
  <si>
    <t>marketvolt.com</t>
  </si>
  <si>
    <t>MarketVolt is a company that helps businesses of all sizes gain and retain clients and build profitable, long-lasting relationships. They offer smart, powerful, and easy-to-use technology and provide ideas on how to use it effectively. MarketVolt speci...</t>
  </si>
  <si>
    <t>MarketVolt, LLC is an email marketing software that creates, delivers, and tracks attractive, compelling mass email communications. It helps businesses of all sizes gain and retain clients and build profitable, long-lasting relationships. The company offers email marketing, sales, marketing, and customer retention.</t>
  </si>
  <si>
    <t>Hypefactors</t>
  </si>
  <si>
    <t>hypefactors.com</t>
  </si>
  <si>
    <t>Hypefactors is a PR Automation software that provides an all-in-one solution for Earned Media Professionals. With a focus on tech for better media impact and reputation, Hypefactors offers tools to automate and ease the PR workflow. The software includ...</t>
  </si>
  <si>
    <t>Hypefactors AS is a PR tech revolution, finally providing all the facts to document the effect of earned media and all the tools needed to power a story all in one unified platform. The company combines data, analysis, technology, and tools to provide a comprehensive and user-friendly experience. It gets a unified PR software solution that enables its clients to monitor brand mentions, calculate the financial value, measure and report performance, manage relations and create and distribute content.</t>
  </si>
  <si>
    <t>Hypefactors is leading the PR tech revolution. All the tools to power your hype. All the facts to document your results</t>
  </si>
  <si>
    <t>mTAB</t>
  </si>
  <si>
    <t>mtab.com</t>
  </si>
  <si>
    <t>mTab is a leading market insights platform for data driven enterprises. The mTab platform transforms data sources into streamlined stories to help brands better understand their customers and competitors. With industry expertise and unrivaled innovatio...</t>
  </si>
  <si>
    <t>mTAB, LLC provides enterprise solutions for managing and analyzing research results. The company offers mTAB, a Web-based service and software solution that structures data into a common format and provides a straightforward means for any strategist to perform ad hoc data analysis. It also provides a service to compare, combine and trend past and present research; for shaping data into the format most conducive for analysis and deriving KPI, NPS, indices, and other new analytical metrics.</t>
  </si>
  <si>
    <t>Us-based provider of survey data analysis and visualization solution</t>
  </si>
  <si>
    <t>Brilliant Directories Reviews</t>
  </si>
  <si>
    <t>brilliantdirectories.com</t>
  </si>
  <si>
    <t>Brilliant Directories is a directory software platform that allows directory owners, member organizations, and entrepreneurs to easily publish directory-driven websites. It provides a recurring revenue stream to businesses and includes advanced reporti...</t>
  </si>
  <si>
    <t>Brilliant Directories, Inc. is an internet company that offers a directory website that helps to find interior designers. The company helps to launch users' websites with directory software to manage members, publish content, and generate revenue. It specializes in payment processing, email marketing, member management, content publishing, and monetization tools.</t>
  </si>
  <si>
    <t>Brilliant Directories - the world's leading website directory software. Start a professional directory website for ANY purpose within minutes. Launch Today!</t>
  </si>
  <si>
    <t>Telmetrics</t>
  </si>
  <si>
    <t>telmetrics.com</t>
  </si>
  <si>
    <t>Telmetrics is now a Marchex company Get Enterprise Call Analytics from the industry leader. Learn More Get a Demo</t>
  </si>
  <si>
    <t>Telmetrics, Inc. provides Response Analytics platform that powers digital marketers' use of mobile response as a cross-media advertising performance metric. It helps marketers increase ROI on direct response ad campaigns by providing tools for call tracking, lead attribution, conversation analytics and optimization based on the most granular and reliable data.</t>
  </si>
  <si>
    <t>Measure offline ad responses, like phone calls &amp; text</t>
  </si>
  <si>
    <t>CommuniGator</t>
  </si>
  <si>
    <t>spotler.co.uk</t>
  </si>
  <si>
    <t>Spotler is a multichannel marketing automation software provider that offers AI-powered marketing automation and lead generation software. Their platform allows marketers to engage with customers, improve customer experience, and grow their business. T...</t>
  </si>
  <si>
    <t>Spotler, Ltd. is an AI-powered marketing automation and lead generation software provider. It offers an all-in-one inbound and outbound platform, allowing marketing and sales teams to get more leads, convert more traffic, and run complete marketing campaigns.</t>
  </si>
  <si>
    <t>B2B Marketing Automation Platform | SpotlerUK (CommuniGator). </t>
  </si>
  <si>
    <t>HowSociable</t>
  </si>
  <si>
    <t>howsociable.com</t>
  </si>
  <si>
    <t>Howsociable is a social media evaluation platform that provides reliable advice, how-to guides, reviews, and more. It is a guide to the social media world, accessible to everyone, where users can share their experiences in 2023. The platform offers ser...</t>
  </si>
  <si>
    <t>HowSociable is a social media professional. The company keeps clients up to date with the latest guides, and how-tos, and also provides useful tips to make social media profiles on top.</t>
  </si>
  <si>
    <t>iRevo Multimedia</t>
  </si>
  <si>
    <t>irevomm.com</t>
  </si>
  <si>
    <t>iRevo Multimedia is a leading provider of SaaS platforms and applications for OTT and Live TV Streaming, Watch Together platform, Advanced Digital Signage Solution, and Aldo Web Communication applications. They offer software development services for d...</t>
  </si>
  <si>
    <t>iRevo Multimedia, Inc. is a handful of companies that have embraced the Cloud-based approach to support multiple devices running popular operating systems. The company builds service delivery software (PaaS) running on the AWS cloud, Apps for mobile phones, and Apps for TV running on Android, and Linux streaming devices, Set-Top Boxes, and Smart TVs.</t>
  </si>
  <si>
    <t>One of a handful of companies that has embraced the Cloud based approach to support multiple devices running popular operating systems</t>
  </si>
  <si>
    <t>Newswire</t>
  </si>
  <si>
    <t>newswire.com</t>
  </si>
  <si>
    <t>Newswire is a press release distribution platform that helps clients increase their online visibility and web presence. With over a decade of experience, Newswire continues to provide premier syndication to leading news outlets. We empower our clients ...</t>
  </si>
  <si>
    <t>iNewswire.com, LLC doing business as Newswire, LLC is a press release distribution platform that helps clients increase online visibility and web presence. It continues to provide premier syndication to news outlets.</t>
  </si>
  <si>
    <t>Newswire :) Press Release Distribution Empowering the Earned Media Advantage</t>
  </si>
  <si>
    <t>expopass.com</t>
  </si>
  <si>
    <t>Expo, Inc. is an event technology platform that provides solutions for live, virtual, and hybrid events. They offer conference and tradeshow management services, as well as software development for event apps, event registration, lead retrieval, sessio...</t>
  </si>
  <si>
    <t>Expo, Inc. is an event technology company. It provides event registration, virtual experiences, event check-ins, event applications, attendance tracking, and lead generation. The company organizers can use the company's forward-thinking technologies to plan, track, and stage any type of event, both in-person and online.</t>
  </si>
  <si>
    <t>IQ Polls</t>
  </si>
  <si>
    <t>iqpolls.com</t>
  </si>
  <si>
    <t>IQ Polls is an easy-to-use voting tool for interactive presentations. It allows users to ask questions and get real-time feedback from their audience. Participants can vote using SMS or web browsers. IQ Polls is a live web-based audience response servi...</t>
  </si>
  <si>
    <t>Universal Polls, Ltd. doing business as IQ Polls is a media production company. It offers a live web-based audience response system that offers tools for real-time audience engagement. The company offers its products and services within the area.</t>
  </si>
  <si>
    <t>Interactive tool for real time audience engagement in conferences</t>
  </si>
  <si>
    <t>Techbase Solution</t>
  </si>
  <si>
    <t>techbasesolution.com</t>
  </si>
  <si>
    <t>TechBase Solution is a premier MLM software company that provides enterprise-level, fully integrated software capable of meeting all MLM business requirements. We specialize in providing comprehensive solutions for start-up companies and upgrading oper...</t>
  </si>
  <si>
    <t>TechBase Solution Sdn. Bhd. provides comprehensive solutions for start-up multi-level marketing companies as well as upgrading operating companies from unsatisfactory providers or legacy systems. The company focuses on the planning, design, customization, and implementation of web-based solutions for the network marketing industry such as the Direct Selling Industry, Multi-Level Marketing, and Retail Industry where members' relationship management and loyalty programs are key elements of the operations.</t>
  </si>
  <si>
    <t>MLM Software Developer for your mlm business</t>
  </si>
  <si>
    <t>Exchange Solutions</t>
  </si>
  <si>
    <t>exchangesolutions.com</t>
  </si>
  <si>
    <t>Exchange Solutions delivers Loyalty and Customer Engagement Solutions for Retailers through Smarter Loyalty Programs, Individualized Offers, and Website Optimization, powered by Advanced Analytics. We provide retailers with innovative customer engageme...</t>
  </si>
  <si>
    <t>Exchange Solutions, Inc. is a customer engagement company that engages in designing, building, and operating customer engagement and loyalty programs. The company offers customer loyalty programs by designing programs to influence and reward desired customer behaviors, and pre-paid payment and promotion programs to provide ways to acquire new customers and retain existing customers. It provides its services to businesses and consumers within the area.</t>
  </si>
  <si>
    <t>Offers personalized loyalty solutions that enable retailers to build deeper and more profitable engagement with their consumers</t>
  </si>
  <si>
    <t>Mediatree</t>
  </si>
  <si>
    <t>mediatree.fr</t>
  </si>
  <si>
    <t>Mediatree is a French leader in broadcast monitoring created in 2007 that offers and develops broadcast monitoring solutions to better respond to new technologies and customers needs. Our audiovisual research platform Keywords is designed to quickly fi...</t>
  </si>
  <si>
    <t>Mediatree is a software company that develops a solution for media monitoring, broadcast monitoring, legal archiving system, IPTV, and digital signage. The company's audiovisual research platform Keywords is designed to quickly find, discover and find TV or radio coverage 24/7 anywhere in the world. It accompanies different customers such as monitoring companies, production companies, journalists, public authorities, advertising agencies, and advertisers.</t>
  </si>
  <si>
    <t>Copernica</t>
  </si>
  <si>
    <t>copernica.com</t>
  </si>
  <si>
    <t>Copernica Marketing Software is a powerful tool for email marketing and email automation. They provide software for email marketing automation with advanced multidimensional databases, campaign management, and personalized emails. In ten years, Coperni...</t>
  </si>
  <si>
    <t>Copernica B.V. is a is a marketing software company. It enables users to send automated and personalized email campaigns and provides features like a template editor, follow-up manager, flexible databases, and API. The company also offers MailerQ, a mail transfer agent, and SMTPeter, a cloud email service for developers. It serves its customers in the Netherlands.</t>
  </si>
  <si>
    <t>Tinyclues</t>
  </si>
  <si>
    <t>tinyclues.com</t>
  </si>
  <si>
    <t>Tinyclues is a technology startup that builds a SaaS predictive CRM platform for the use of marketing and CRM teams. Accurately predict buying intent and send targeted CRM campaigns that deliver for your business and delight your customers with the sca...</t>
  </si>
  <si>
    <t>Tinyclues SAS provides solution processes to the client's first-party data using advanced machine-learning algorithms and identifies the users with the highest likelihood to buy the promoted items. The company helps increase the client's targeted marketing campaigns' revenue by at least 30 percent, multiple communication opportunities and launch new campaigns without wearing out the customer base. It is reinventing the way leading B2C marketers orchestrate its marketing agenda, reinvent its campaign targeting and drive more revenue and engagement.</t>
  </si>
  <si>
    <t>Builds and operates a cloud-based predictive CRM platform for marketers</t>
  </si>
  <si>
    <t>Shortfundly</t>
  </si>
  <si>
    <t>shortfundly.com</t>
  </si>
  <si>
    <t>Shortfundly is an OTT platform company. Release your short film / web series / album songs / documentary with us and earn monthly. Technology, Information and Internet shortfilms entertainment movies film video streaming</t>
  </si>
  <si>
    <t>Shortfundly Pvt., Ltd. is a technology and a data-driven company that believes in making the best Indian films accessible and great stories to be shared. The company built and designed by engineers and filmmakers, enables users to easily discover, watch and share stories from India on desktop and mobile devices.</t>
  </si>
  <si>
    <t>A platform for creative filmmakers</t>
  </si>
  <si>
    <t>Loyalty Builders</t>
  </si>
  <si>
    <t>loyaltybuilders.com</t>
  </si>
  <si>
    <t>Predictive Customer Analytics Retail Marketing | Loyalty Builders provides automated predictive customer analytics for retailers, distributors, and brands. Their services include promotions targeting, lifecycle marketing, and product recommendations on...</t>
  </si>
  <si>
    <t>Loyalty Builders, LLC is an AI-as-a-service for retailers that deliver precise, accurate, and affordable predictive metrics for every individual customer of its client from easily sourced first-party data. The company offers an analytics process and web-based tool that empowers marketers to target individual customers.</t>
  </si>
  <si>
    <t>Loyalty Builders was founded in 1999 to help businesses gain more revenue from their existing customers</t>
  </si>
  <si>
    <t>Konvey</t>
  </si>
  <si>
    <t>konvey.com</t>
  </si>
  <si>
    <t>Konvey is an email marketing and business automation platform founded by DirigoDev, a leading agency in the resort and hospitality sector. They specialize in email marketing for the ski, resort, and hospitality industry, and offer a platform as a servi...</t>
  </si>
  <si>
    <t>Konvey is an Email Service Provider and a technology provider that can turn the client's website, e-commerce, marketing database, and e-mail marketing into a seamless Platform-as-a-Service. The company's result is better-targeted marketing, reduced cost, and higher revenue.</t>
  </si>
  <si>
    <t>Konvey - Maine's Email Marketing Service</t>
  </si>
  <si>
    <t>TweetFavy</t>
  </si>
  <si>
    <t>tweetfavy.com</t>
  </si>
  <si>
    <t>TweetFavy is a growth hacking tool for Twitter that automates Twitter marketing. It helps users grow their social media influence and attract real, targeted, and engaged Twitter followers. The tool allows users to input keywords and phrases relevant to...</t>
  </si>
  <si>
    <t>TweetFavy B.V. offers an automated growth hacking tool for Twitter. It helps generate consistent social media activity benefits without having to perform labor-intensive incremental work or worry about things like content or tweet timing.</t>
  </si>
  <si>
    <t>Simple growth hacking tool for twitter</t>
  </si>
  <si>
    <t>Option</t>
  </si>
  <si>
    <t>option.cl</t>
  </si>
  <si>
    <t>Option is a company that specializes in providing software as a service and software development solutions to its clients. It focuses on digital transformation and uses agile methodologies to generate short-term changes. Option seeks to creatively inte...</t>
  </si>
  <si>
    <t>Option SpA is an information technology &amp; services industry that provides software as a service and software development for its customers. It serves as an incubator for new software development projects primarily in generating services.</t>
  </si>
  <si>
    <t>PriceWaiter</t>
  </si>
  <si>
    <t>pricewaiter.com</t>
  </si>
  <si>
    <t>PriceWaiter is an online platform that allows buyers and sellers to negotiate exclusive deals on branded products. It saves users money, time, and energy by negotiating better deals virtually anywhere they shop, including Amazon. For retailers, PriceWa...</t>
  </si>
  <si>
    <t>PriceWaiter, LLC provides an online price negotiation platform for buyers and sellers to make deals. Its platform has facilitates features, such as button customization, exit intent, real-time messaging, order call back, checkout redirect, templated messages, priority support, and options button branding. The company's platform enables to convert comparison shoppers using custom campaigns and automation; identify non-converting shoppers leaving a site and engage with a targeted call-to-action; create urgency with time-binding offers, and track conversions and click events to analyze traffic sources and user behavior.</t>
  </si>
  <si>
    <t>CustomerGlu</t>
  </si>
  <si>
    <t>customerglu.com</t>
  </si>
  <si>
    <t>CustomerGlu is a low code customer engagement platform that enables brands to create rich in app experiences without a developer. They provide a plug and play gamification platform that allows users to experiment with in app journeys. Their focus is on...</t>
  </si>
  <si>
    <t>Marax AI, Inc. doing business as CustomerGlu provides an AI-powered Churn Management SaaS. The company is building a proprietary AI engine to help internet first companies solve churn. It helps companies with the following; predict the risk of leaving the platform, potential Reasons for leaving, and recommend actions to retain users and maximize the lifetime value.</t>
  </si>
  <si>
    <t>CustomerGlu - Stop losing money on customer incentivization</t>
  </si>
  <si>
    <t>Yabble</t>
  </si>
  <si>
    <t>yabblezone.net</t>
  </si>
  <si>
    <t>Yabble is a leading market research company that combines its SaaS research platform with an experienced consulting team to provide a full-service research offer. We are proud winners of multiple awards for our innovative and customer-centric approach....</t>
  </si>
  <si>
    <t>Yabble New Zealand, Ltd. combines its leading-edge SaaS research platform together with an experienced consulting team to deliver a full-service research offer. The firm strengthens brand experience, develops customer-centric offers, and provides solutions to business problems.</t>
  </si>
  <si>
    <t>Gnowit</t>
  </si>
  <si>
    <t>gnowit.com</t>
  </si>
  <si>
    <t>Gnowit Inc is a media, regulatory, and business intelligence company based in Ottawa, Canada. They specialize in providing urgent information to professionals and organizations. Their platform offers real-time monitoring and analysis of media perceptio...</t>
  </si>
  <si>
    <t>Gnowit, Inc. is a media, regulatory &amp; business intelligence company. It provides monitoring of online content across a multitude of sources, delivering the vital information organization needed. The company runs a distributed platform that tracks web sources in real-time, making web calls a month and adding millions of documents to the repository.</t>
  </si>
  <si>
    <t>Digital Media Monitoring &amp; Analysis</t>
  </si>
  <si>
    <t>Superforest</t>
  </si>
  <si>
    <t>superforest.com</t>
  </si>
  <si>
    <t>Superforest is a climate action software company that provides scalable climate solutions. They aim to accelerate the transition to a nature-first economy by helping brands implement fun and engaging climate action experiences. Their turnkey personaliz...</t>
  </si>
  <si>
    <t>Superforest, LLC is an environmental service that helps businesses and consumers value nature. The company builds climate action software that enables multiple stakeholders to take scalable, transparent, and authentic climate action.</t>
  </si>
  <si>
    <t>HMI Performance Incentives</t>
  </si>
  <si>
    <t>hmiaward.com</t>
  </si>
  <si>
    <t>HMI Performance Incentives is a global leader in designing and managing incentive loyalty solutions. They offer a comprehensive range of products and services to help businesses achieve their growth and profit goals. With their innovative and data-driv...</t>
  </si>
  <si>
    <t>HMI, Inc. doing business as HMI Performance Incentives is a full-service, data-driven, performance improvement company dedicated to helping B2B clients. It offers performance marketing, incentive award programs, strategic sales channel incentive programs, global sales channel incentive programs, and global points programs.</t>
  </si>
  <si>
    <t>Full-service, data driven, performance improvement company dedicated to helping b2b clients achieve their business goals</t>
  </si>
  <si>
    <t>Campaigner Email Marketing</t>
  </si>
  <si>
    <t>campaigner.com</t>
  </si>
  <si>
    <t>Campaigner is a seriously powerful marketing automation platform that helps businesses drive sales and revenue. It offers advanced marketing automation, intuitive reporting, and powerful personalization features. Campaigner is an affordable and easy-to...</t>
  </si>
  <si>
    <t>j2 Global Canada, Inc. doing business as Campaigner is an information technology and services company that develops email marketing tools for small to medium-sized businesses. The company provides do-it-yourself email marketing, and list management services that offer professional, creative solutions for people sending email newsletters and campaigns. It serves clients across the country.</t>
  </si>
  <si>
    <t>Robust email marketing solution built by marketers to help small, medium and large businesses strengthen customer</t>
  </si>
  <si>
    <t>Growth Marketing Pro</t>
  </si>
  <si>
    <t>growthmarketingpro.com</t>
  </si>
  <si>
    <t>Growth Marketing Pro is the biggest growth marketing blog on the internet. They provide software reviews and marketing advice. The company was started 5 years ago by Hailey and Mark and has grown into the largest growth marketing blog. They offer actio...</t>
  </si>
  <si>
    <t>Growth Marketing Pro, LLC (GMP) is a marketing and advertising company. It provides free tips, tricks, and reviews for entrepreneurs and marketers, looking to grow businesses. The company offers its services within the area.</t>
  </si>
  <si>
    <t>Growth Marketing Pro - The biggest growth marketing blog on the internet: software reviews and marketing advice.</t>
  </si>
  <si>
    <t>DNOiSE</t>
  </si>
  <si>
    <t>d-noise.net</t>
  </si>
  <si>
    <t>dnoise is a full-service advertising agency based in Madrid. We specialize in marketing, design, digital, and high-impact events. Our clients include major companies such as Coca Cola, Amazon, Bosch, and the Bankinter Innovation Foundation. At dnoise, ...</t>
  </si>
  <si>
    <t>Dnoise Agencia de Comunicacion, SL doing business as Dnoise is an interactive communication design/agency studio in Madrid. It is formed by specialists trained specifically in the New Media / Digital sector In Dnoise carries out comprehensive communication campaigns, from conceptualization to the integral execution of projects. The Company serves its clients globally.</t>
  </si>
  <si>
    <t>Call Tracker</t>
  </si>
  <si>
    <t>calltracker.io</t>
  </si>
  <si>
    <t>Call Tracker is a budget-friendly call tracking software that helps businesses optimize their marketing ROI. With call analytics metrics, it allows users to make data-driven decisions and focus on what's working. The software also offers white label ca...</t>
  </si>
  <si>
    <t>Call Tracker, LLC makes it radically simple to setup tracking numbers and get analytics data it needs so that it can focus on what's working and stop spending on what's not. This plugin makes it easy to integrate Call Tracker Dynamic Number Insertion (DNI) with the WordPress site.</t>
  </si>
  <si>
    <t>Call Tracking Software Marketing Tracking Phone Numbers | Call Tracker</t>
  </si>
  <si>
    <t>Salematics</t>
  </si>
  <si>
    <t>salematics.net</t>
  </si>
  <si>
    <t>Salematics is an all-in-one SaaS platform designed for customer convenience. It offers a SaaS Affiliate Marketing Platform that helps increase sales with your own ad network. With Salematics, you can monetize your apps, manage traffic from different ne...</t>
  </si>
  <si>
    <t>Tecophone, Ltd. doing business as Salematics has been developing affiliate marketing software. The company's platform takes into account all the key factors that digital specialists face daily. It is a SaaS platform allowing customers to launch it own ad networks at the professional level.</t>
  </si>
  <si>
    <t>Primoprint</t>
  </si>
  <si>
    <t>primoprint.com</t>
  </si>
  <si>
    <t>Primo Print is an online printing service that specializes in premium printed products such as business cards and Every Door Direct Mail (EDDM) postcards. They offer a wide variety of finishes and specialty services including silk laminated business ca...</t>
  </si>
  <si>
    <t>Primo, Inc. doing business as Primoprint is an online printer company specializing in print, design, technology, and outstanding customer service. The company offers business cards, postcards, brochures and flyers, plastic cards, trading cards, envelopes, letterhead, hang tags, greeting cards, invitations, and large-format printing. It offers its products and services to agencies and freelancers, business and corporate, education, event marketing, food, beverage and restaurant, healthcare and medical, invitations and stationery, nonprofit and churches, political, real estate, sports marketing, and trade shows.</t>
  </si>
  <si>
    <t>Business cards, postcards, marketing material including Direct Mail &amp; EDDM services Custom B2B corporate accounts and vendor portals</t>
  </si>
  <si>
    <t>Vestorly</t>
  </si>
  <si>
    <t>vestorly.com</t>
  </si>
  <si>
    <t>Vestorly is a data-enabled content platform for global financial services. It offers a Content Management Engine that enables organizations to discover, filter, and personalize the right content to the right person at the right time. Vestorly automates...</t>
  </si>
  <si>
    <t>Vestorly, Inc. is a developer of a deep-reaching content management engine designed to surface and curate content. The company's curation engine uses data science and artificial intelligence to discover, filter, and curate content and provide personalized content to customers, enabling clients to eliminate guesswork and increase engagement, generate, and scale communication. It serves clients worldwide.</t>
  </si>
  <si>
    <t>Intelligent email builder helping busy professionals scale personalized content marketing and lead generation</t>
  </si>
  <si>
    <t>Orangear</t>
  </si>
  <si>
    <t>orangear.com</t>
  </si>
  <si>
    <t>Outstanding, intuitive, intelligent SaaS platform offering easy to use smart tools for online marketers to effectively and effortlessly deliver successful campaigns and efficiently monetize an audience. The SaaS platform offering easy to use smart tool...</t>
  </si>
  <si>
    <t>Orangear, LLC is a smart, straightforward, and business-oriented SaaS solution loaded with intelligent tools and capabilities that are designed to improve the effectiveness of online marketers in delivering highly successful marketing campaigns, at the same time, it streamlines the achievement and maintaining full monetization of the audience. The company software makes it easy for advertisers to build and manage online advertising campaigns. Its powerful tools allow it to maximize the monetization of traffic, including tailored TDS, back traffic monetization, alerts, and transparent reporting among others.</t>
  </si>
  <si>
    <t>Platforms and tools to build profitable advertising business</t>
  </si>
  <si>
    <t>Local ID</t>
  </si>
  <si>
    <t>localid.io</t>
  </si>
  <si>
    <t>Local ID is a cloud-based Local Intelligence Platform with a sole focus on maximizing Local Marketing for multi-unit brands. We help large multi-unit retail and restaurant brands improve their ability to execute local marketing by providing unprecedent...</t>
  </si>
  <si>
    <t>Local Store Identity, Inc. owns and operates a cloud-based intelligence platform that provides retail and restaurant brands with data, tools, and execution capabilities needed to develop local store marketing initiatives. Its platform enables companies to centralize various aspects of the local store marketing programs, maintain market-specific institutional knowledge, and share practices enterprise-wide.</t>
  </si>
  <si>
    <t>Local ID - Revolutionize Your Local Marketing Playbook | Revolutionize your Local Marketing Playbook</t>
  </si>
  <si>
    <t>Zotabox</t>
  </si>
  <si>
    <t>zotabox.com</t>
  </si>
  <si>
    <t>Zotabox is a company that provides over 20 marketing tools to help increase sales and gain more subscribers. Their tools include popups, header bars, page/form builders, testimonials, live chat, and more. They offer popular onsite marketing tools for w...</t>
  </si>
  <si>
    <t>Zotabox Co., Ltd. is an online marketing platform that provides web-based marketing tools to increase sales and number of subscribers. It provides promotion tools such as promo bar, popups, skickers; social tools such as Facebook live chat, social buttons; email tools including email capture popup, and email capture bar.</t>
  </si>
  <si>
    <t>20+ Tools to Increase Your Sales and Get More Subscribers</t>
  </si>
  <si>
    <t>MountainTop Data</t>
  </si>
  <si>
    <t>mountaintopdata.com</t>
  </si>
  <si>
    <t>MountainTop Data is a B2B marketing intelligence company that provides marketing lists, data cleaning and appending services. They help businesses find their ideal prospects by offering targeted B2B marketing lists and email campaign delivery managemen...</t>
  </si>
  <si>
    <t>ProspectDB, Inc. doing business as MountainTop Data helps marketers spend more time marketing and less time digging through data. The company provides data cleaning and verification services, targeted B2B marketing lists, Data Appending, and email campaign delivery management services. Its TopData Search platform gives instant access to the largest and most effective U.S. B2B database.</t>
  </si>
  <si>
    <t>codeREADr</t>
  </si>
  <si>
    <t>codereadr.com</t>
  </si>
  <si>
    <t>CodeREADr is a barcode scanning software company that provides easily configurable barcode scanning software with a fast and accurate barcode scanner app and an online scan management portal. Their cloud-based platform enables mobile devices or IoT dev...</t>
  </si>
  <si>
    <t>CodeREADr, Inc. is a cloud-based auto-ID and data capture (AIDC) solution that enables mobile apps to read, track and authenticate data-embedded barcodes and NFC objects anywhere, at any time. The company specialized in barcode Scanners, Barcode Systems, Ticket Redemption, Access Control, Attendance, NFC, Asset Tracking, QR Codes, Barcode Generation, Workflow Automation, Barcode Scanning App, Barcode Scanning Software, Barcode Scanning Platform, Ticket Scanning, and Scan Barcodes.</t>
  </si>
  <si>
    <t>Cloud-based auto-id and data capture (aidc) platform</t>
  </si>
  <si>
    <t>Klarity Analytics</t>
  </si>
  <si>
    <t>klarity-analytics.com</t>
  </si>
  <si>
    <t>Klarity Analytics is a data-driven solution for enterprises that transforms big data from social media into reliable and actionable social intelligence. Their online dashboard allows marketers to fully understand social behavior, measure performance, b...</t>
  </si>
  <si>
    <t>Social Media Broadcasts, Ltd. (SMB) doing business as Klarity Analytics is a techno-media company that develops proprietary technologies to support social media spectrum and optimize marketing campaigns to support data-driven social media and digital marketing initiatives. The company offers Klarity, a dashboard-styled, cloud-based social media analytical tool for social intelligence. It develops customized social applications and games in the areas of Facebook, Sina Weibo, iPhone, iPad, Android, and HTML5.</t>
  </si>
  <si>
    <t>Powerful and comprehensive social media analytical tool</t>
  </si>
  <si>
    <t>Potentiality</t>
  </si>
  <si>
    <t>ptly.com</t>
  </si>
  <si>
    <t>Potentiality Pty Ltd is a software company (SaaS) that specializes in building web applications focusing on engaging online communities locally and internationally. They offer an all-in-one community management software with over 20 years of experience...</t>
  </si>
  <si>
    <t>Potentiality Pty., Ltd. is a software company. It specializes in building web applications that focus on engaging online communities locally and internationally. The company offers creative and dynamic features to ensure that organizations maintain an active communications network.</t>
  </si>
  <si>
    <t>Software company (SaaS) that specialising in building web applications focusing on engaging online communities locally and internationally</t>
  </si>
  <si>
    <t>Mention</t>
  </si>
  <si>
    <t>mention.com</t>
  </si>
  <si>
    <t>Mention is a global leader in web and social media monitoring for businesses. They offer a media monitoring app for brands to obtain filtered and organized information from the web and social networks. With Mention, businesses can create keyword-based ...</t>
  </si>
  <si>
    <t>Mention Solutions SAS is a tool for brand monitoring, social listening, and reputation management for enterprises and agencies. It provides a media monitoring application. The company's application creates alerts for clients' brands, industries, companies, names, and competitors, as well as informs them in real-time about any mentions on the Web and social media. Its application features include media and social monitoring, anti-noise technology, and statistics and data export tools.</t>
  </si>
  <si>
    <t>JetOctopus</t>
  </si>
  <si>
    <t>jetoctopus.com</t>
  </si>
  <si>
    <t>JetOctopus is a full service SEO website crawler and auditor that helps you get valuable on page data on every URL and improve SEO performance. It is the fastest and most affordable crawler and log analyzer without limits. With JetOctopus, you can craw...</t>
  </si>
  <si>
    <t>JetOctopus OU is a full-service SEO website crawler and logs-analyzer that helps to get valuable on-page data on every URL and improve SEO performance. The company offer advanced SEO audit, data-driven solutions and deep analytics.</t>
  </si>
  <si>
    <t>SaaS web crawler and log analyzer for big websites</t>
  </si>
  <si>
    <t>Salesfire</t>
  </si>
  <si>
    <t>salesfire.co.uk</t>
  </si>
  <si>
    <t>Salesfire is an award-winning SaaS company specializing in conversion rate optimization, intelligent personalization, and on-site search solutions. Launched in 2017, Salesfire aims to replicate the experience of an in-store sales assistant online. Thei...</t>
  </si>
  <si>
    <t>Salesfire, Ltd. is an international award-winning digital marketing firm specializing in construction marketing services for home builders, remodelers, architects, roofers, plumbers, carpenters, electricians, engineering firms, and developers. The company's proven system of digital marketing using online assets helps the clients attract a steady flow of new customers, and convert those leads into sales.</t>
  </si>
  <si>
    <t>Renders website conversion, online retail tools, machine learning, saas, email, site search and e-commerces services</t>
  </si>
  <si>
    <t>Botfuel</t>
  </si>
  <si>
    <t>botfuel.io</t>
  </si>
  <si>
    <t>Botfuel is an AI-powered live chat and chatbot platform for customer care. They specialize in technology, information, and internet chatbot solutions for customer support, conversational marketing, e-commerce, and retail.</t>
  </si>
  <si>
    <t>Botfuel SAS develops chat application software. The company operates as a web-based platform and SDK that offers chatbots for individuals and businesses. It enables its users to allow customers to access services through messaging and bots. It serves customers worldwide.</t>
  </si>
  <si>
    <t>E-commerce AI Chatbot that frees from repetitive tasks to focus on satisfaction and sales</t>
  </si>
  <si>
    <t>Enginemailer</t>
  </si>
  <si>
    <t>enginemailer.com</t>
  </si>
  <si>
    <t>Enginemailer is a cloud based transactional and email marketing service provider. Enginemailer is a cloud based transactional and email marketing and automation service provider for everyone. Add, filter and organize your subscribers and email lists in...</t>
  </si>
  <si>
    <t>Teneo Technologies Sdn. Bhd. doing business as Enginemailer is an integrated cloud platform that offers database management, email marketing, and transactional email. Its unified features deliver better customer engagement across the entire email marketing and automation spectrum - combining simple yet powerful drag-and-drop interfaces, advanced data analytics, and a complete set of integration APIs.</t>
  </si>
  <si>
    <t>Objection Co</t>
  </si>
  <si>
    <t>objection.co</t>
  </si>
  <si>
    <t>https://t.co/X5engrHdzV | We are a group of dedicated Online Reputation experts who use machine learning to identify and dispute illegitimate reviews online</t>
  </si>
  <si>
    <t>Objection Co., LLC is a legal company, a marketing company, a social company, and a technology company. Its fundamental role is to automate the detection and removal of objectionable user-generated content in any digital medium, for the benefit of marketers and consumers alike.</t>
  </si>
  <si>
    <t>TeleWare</t>
  </si>
  <si>
    <t>teleware.com</t>
  </si>
  <si>
    <t>Teleware is a UK-based telecommunications software provider with 25 years of industry experience. They develop solutions that enable their partners to improve how their customers route, record, and analyze their communications. Their solutions are desi...</t>
  </si>
  <si>
    <t>TeleWare plc offers communication software solutions for mobile businesses. The company offers TeleWare Mobile Compliance that enables financial organizations to record mobile communications and audit text messages; Auto Attendant, an interactive voice response solution that enables high volumes of calls to be answered promptly and routed; Intelligent Number, a numbering solution; and call recording solutions.</t>
  </si>
  <si>
    <t>ResponsiveAds</t>
  </si>
  <si>
    <t>responsiveads.com</t>
  </si>
  <si>
    <t>ResponsiveAds is a leading engagement driving creative automation tech company that specializes in producing and optimizing high impact HTML5 ads. They offer a range of services including ad inventory management, cross-screen delivery framework, ad cre...</t>
  </si>
  <si>
    <t>ResponsiveAds, Inc. is a developer of advertisement management software designed to produce, deliver and optimize fluid HTML5 creatives. The company's platform offers a web-development interface that helps to manage advertisement inventory, automatic layout generator, custom format editor, and animation timeline with pre-canned animations, enabling clients to have increased audience attention and engagement insights.</t>
  </si>
  <si>
    <t>ResponsiveAds | Easily Create Premium HTML5 Ads</t>
  </si>
  <si>
    <t>Pushone</t>
  </si>
  <si>
    <t>pushone.com</t>
  </si>
  <si>
    <t>Pushone is a smartphone audience polling service that provides ARS (Audience Response System) and web-based audience response solutions. They specialize in event services and offer a platform for interactive audience engagement.</t>
  </si>
  <si>
    <t>Push One, LLC specializes in providing keypad polling systems in a variety of service levels, including full-service keypad meetings/events operated by skilled ARS technicians, full-service iPad meetings, and sales and leasing of a variety of keypad systems. It has been providing full-service interactive keypad meetings to both enhance meetings and provide valuable data/feedback for its clients.</t>
  </si>
  <si>
    <t>Pushone specializes in providing keypad polling systems in a variety of service levels, including full service keypad meetings/events</t>
  </si>
  <si>
    <t>ReviewIgnite</t>
  </si>
  <si>
    <t>reviewignite.com</t>
  </si>
  <si>
    <t>Want to improve professional reputation management? Reviewignite is smarter reputation management Online in Daytona Beach, Gainesville and Jacksonville. Visit Now!</t>
  </si>
  <si>
    <t>ReviewIgnite, LLC is an online reputation management company. The company provides services such as online reputation management, social publishing, business reports, analysis, and business-managed services. The company serves its clients across the coun</t>
  </si>
  <si>
    <t>Socialdraft</t>
  </si>
  <si>
    <t>socialdraft.com</t>
  </si>
  <si>
    <t>Socialdraft is an all-in-one social media tool that provides a range of products and services. With Socialdraft, users can schedule posts to various social media platforms such as Facebook, Twitter, Instagram, Pinterest, and LinkedIn. The platform is b...</t>
  </si>
  <si>
    <t>Binary Bits, LLC doing business as Socialdraft gives the social media team the tools to easily market my businesses. The company's goal is to help make sense of all that madness. It created Socialdraft.com, a Social Media Management Dashboard that is easy to use and has all the bells and whistles needed.</t>
  </si>
  <si>
    <t>Socialdraft gives my social media team the tools to easily market my businesses</t>
  </si>
  <si>
    <t>TokyWoky</t>
  </si>
  <si>
    <t>tokywoky.com</t>
  </si>
  <si>
    <t>TokyWoky is a community platform for loyalty and advocacy. They help retail brands build brand communities of customer advocates for user-generated content, reviews, social selling, and more. Their custom community platforms allow global brands to gath...</t>
  </si>
  <si>
    <t>TokyWoky SAS operates a platform that allows visitors of the same online shop to help, reassure, and entertain each other in real time. It offers an on-site chat module, which allows visitors to ask each other questions in real-time, a solution that enables visitors to vote for the customers that answer the best content analytics tool that applies semantic, geographic, and statistic filters to sort through the visitor's interactions and more.</t>
  </si>
  <si>
    <t>A chat module for ecommerce and brand websites that lets their shoppers help each other in real time</t>
  </si>
  <si>
    <t>SalesStream Inc</t>
  </si>
  <si>
    <t>salesstreaminc.com</t>
  </si>
  <si>
    <t>SalesStream is a lead generation company that provides outsourcing lead generation services to help organizations obtain good leads. They also offer data cleansing and scrubbing services for organizations with a need for consistent data validation. Sal...</t>
  </si>
  <si>
    <t>SalesStream, Inc. is one of the best Lead Generation service provider. It provides companies with an accurate, efficient and simplest way to build lists of prospects based on need.</t>
  </si>
  <si>
    <t>SalesStream is one of the best Lead Generation service provider</t>
  </si>
  <si>
    <t>DemandWorks Media</t>
  </si>
  <si>
    <t>dwmedia.com</t>
  </si>
  <si>
    <t>DemandWorks Media is a B2B demand generation company that specializes in HR, Marketing, Sales, Finance, and IT. They gather real-time data on preferences, technology, and research to drive superior conversion. Their services include B2B demand generati...</t>
  </si>
  <si>
    <t>Demandworks Media, LLC  is an account-based digital marketing agency. It delivers clients' content, to the right buyer, at the right time, on any device. The company gathers real-time data around preferences, technology, and research, and then acts on that data to drive superior conversion.</t>
  </si>
  <si>
    <t>DemandWorks’ unique lead generation programs enable you to deliver your content, to the right buyer, at the right time, on any device</t>
  </si>
  <si>
    <t>UPshow</t>
  </si>
  <si>
    <t>upshow.tv</t>
  </si>
  <si>
    <t>UPshow is a leading on-premise performance marketing cloud that powers digital screens for brick and mortar businesses. Their platform provides interactive digital marketing, entertainment, and communications to drive measurable outcomes. With UPshow, ...</t>
  </si>
  <si>
    <t>UPshow, Inc. is an advertising services company. It specializes in providing digital marketing, entertainment, and communications services. The company provides its services throughout the country.</t>
  </si>
  <si>
    <t>Tv-powered social marketing platform that boosts customer traffic and revenue</t>
  </si>
  <si>
    <t>Dynamics</t>
  </si>
  <si>
    <t>dynamicsinc.com</t>
  </si>
  <si>
    <t>Dynamics Inc., founded in 2007 by Jeff Mullen, designs and manufactures intelligent battery powered payment devices and advanced payment platforms. The company won the $1M People's Choice Award at DEMO Fall 2010, four Finovate Best of Show awards, and ...</t>
  </si>
  <si>
    <t>Dynamics, Inc. designs and manufactures battery-powered interactive payment cards. The company offers multi-purpose security, and loyalty cards for banks; loyalty co-brand, loyalty co-op, security, and health cards, as well as loyalty systems for merchants; health, and ePlate Visa cards for consumers. It serves investor partners, card issuers, and payment networks throughout the United States.</t>
  </si>
  <si>
    <t>Dynamics produces interactive payment cards that utilize programmable magnetic stripes to communicate dynamic information</t>
  </si>
  <si>
    <t>NEBU USA</t>
  </si>
  <si>
    <t>nebu.com</t>
  </si>
  <si>
    <t>Nebu is the leading supplier of market research software. With its 'Collect Manage Utilize' paradigm, the company allows clients to unlock the full potential of data within their Market Research &amp; Insights operations. Nebu is the answer for Voice o...</t>
  </si>
  <si>
    <t>Nebu B.V. is a supplier of research software with its collect, manage, and utilize paradigm. The company allows clients to unlock the full potential of data within the insights operations. Its team consists of over 40 employees committed to developing and providing innovative solutions.</t>
  </si>
  <si>
    <t>Nebu - Best marketing survey &amp; research software</t>
  </si>
  <si>
    <t>Azavista</t>
  </si>
  <si>
    <t>azavista.com</t>
  </si>
  <si>
    <t>Azavista is an event technology company that provides an all-in-one event management solution. Their platform helps data-driven event planners automate and optimize event efforts while providing an outstanding attendee experience. They offer a complete...</t>
  </si>
  <si>
    <t>Toltech Solutions B.V. doing business as Azavista is a software company that offers an integrated online event management platform that provides professional event organizers with all the required functionality, from registering attendees to post-event analytics. The company creates an online platform, especially for corporate, enterprise, and agency users. It offers a complete set of event technology solutions suitable for any event in the calendar that will help increase efficiency, improve communication and productivity, and enhance attendance.</t>
  </si>
  <si>
    <t>Event management and registration platform</t>
  </si>
  <si>
    <t>Smartfluence</t>
  </si>
  <si>
    <t>smartfluence.io</t>
  </si>
  <si>
    <t>Smartfluence is a platform that algorithmically connects brands and advertisers with social media influencers using machine learning and artificial intelligence. The Smartfluence platform enables brands to discover, authenticate, and connect with milli...</t>
  </si>
  <si>
    <t>Smartfluence, Inc. connects brands with social media influencers through the use of its machine learning algorithm. Its campaign management tools provide powerful analytics for each ad set launched through the platform.</t>
  </si>
  <si>
    <t>Platform that algorithmically connects brands and advertisers with social media influencers by using machine learning</t>
  </si>
  <si>
    <t>LoyaltyPlant</t>
  </si>
  <si>
    <t>loyaltyplant.com</t>
  </si>
  <si>
    <t>LoyaltyPlant is a Mobile Ordering &amp; Loyalty App Platform. LoyaltyPlant is an all in one digital platform for restaurants that includes a loyalty app, web ordering, marketing platform &amp; other features. LoyaltyPlant empowers restaurant innovators to buil...</t>
  </si>
  <si>
    <t>LoyaltyPlant, Inc. is a platform for marketing communication between businesses and clients through mobile applications. It proposes a powerful instrument for marketing campaigns, promotion in social networks, auditory analysis, and quality monitoring.</t>
  </si>
  <si>
    <t>loyaltyplant helps business increase their revenues by creating their own mobile app with loyalty program.</t>
  </si>
  <si>
    <t>Jom Social</t>
  </si>
  <si>
    <t>jomsocial.com</t>
  </si>
  <si>
    <t>JomSocial is a powerful social networking component for Joomla that allows you to build social networks for your organization. With almost 10,000 Joomla extensions, JomSocial is the most powerful social networking software on the planet. It has a moder...</t>
  </si>
  <si>
    <t>JomSocial is an information technology and services company. It developed a Joomla-based add-on component designed to convert a Joomla CMS into a social network. It provides websites with an opportunity to build own community. The company serves its services to customers in Malaysia.</t>
  </si>
  <si>
    <t>Social Networking Software for everyone!</t>
  </si>
  <si>
    <t>Pointillist</t>
  </si>
  <si>
    <t>pointillist.com</t>
  </si>
  <si>
    <t>Pointillist is a customer journey analytics platform that helps marketers and CX professionals optimize customer experience and marketing results by uncovering and optimizing critical customer journeys.</t>
  </si>
  <si>
    <t>Pointillist, Inc. develops and provides services and technology solutions for real estate, mortgage, and asset recovery and customer relationship management. It caters to sub-prime services, government agencies, and many lenders, services, investors, mortgage bankers, credit unions, financial services companies, and hedge funds.</t>
  </si>
  <si>
    <t>Pointillist empowers marketers to drive optimal outcomes by influencing consumers at key points along their journey</t>
  </si>
  <si>
    <t>Planable</t>
  </si>
  <si>
    <t>planable.io</t>
  </si>
  <si>
    <t>Planable is a platform that allows agencies and social media marketers to collaborate with their clients. We created a tool that speeds up the way social media campaigns are managed and makes planning, visualizing and approving social media posts easy ...</t>
  </si>
  <si>
    <t>Planable, Inc. is an information technology and services company. It offers a platform that collaborates and manages social media that allows agencies and social media marketers to plan, collaborate, approve, and schedule social media posts. The company provides its services in the technology sector.</t>
  </si>
  <si>
    <t>Marketing collaboration platform used for content review, approval and publishing</t>
  </si>
  <si>
    <t>WiserNotify</t>
  </si>
  <si>
    <t>wisernotify.com</t>
  </si>
  <si>
    <t>Best Social Proof &amp; FOMO app for your website | WiserNotify Boost conversions and build trust with WiserNotify's social proof and FOMO app. Try now and access 60+ design templates and A/B testing in our free plan! E Commerce Online business Why wait to...</t>
  </si>
  <si>
    <t>Tatvam Cloud Solutions, Inc. doing business as WiserNotify operates in the software development. It  provides social proof, FOMO marketing solutions, and strategies for an e-commerce business.</t>
  </si>
  <si>
    <t>Valotalive</t>
  </si>
  <si>
    <t>valota.live</t>
  </si>
  <si>
    <t>Digital Signage Software for the Modern Workplace. Valotalive is a cloud-based digital signage software powering employee communication, data transparency, and productivity in modern workplaces across 50 countries. The software offers 35 integrations w...</t>
  </si>
  <si>
    <t>Valota Oy offers a workplace communication platform that makes it easy for information to find the right people. The company provides different business applications and data sources to drive employee engagement and enhance workplace communication.</t>
  </si>
  <si>
    <t>A cloud-based digital signage software powering employee communication, data transparency, and productivity in modern workplaces across 50 countries</t>
  </si>
  <si>
    <t>LeadFerret</t>
  </si>
  <si>
    <t>leadferret.com</t>
  </si>
  <si>
    <t>LeadFerret is the world's first 100% free business to business database with complete information, including email addresses. The LeadFerret database contains business and social information on 30+ million companies and contacts, and can be accessed th...</t>
  </si>
  <si>
    <t>Leadferret, Inc. provides database services. The Company offers company names, titles, addresses, phone numbers, and email addresses. It serves customers in the State of California.</t>
  </si>
  <si>
    <t>Swift Social</t>
  </si>
  <si>
    <t>swiftsocial.com</t>
  </si>
  <si>
    <t>Swift Social is a platform that empowers anybody with no social media skills, to harness the power of social media and grow an audience. Swift Social is a multi channel social media management platform designed to enable individuals and small business ...</t>
  </si>
  <si>
    <t>Swift Social, Ltd., is a developer of an social platform that helps users in promoting its business to the target audience by building up twitter followers. The company works by tweeting engaging content that is relevant to the user's business and allow it to interact with important people in its industry.</t>
  </si>
  <si>
    <t>Smart and Easy Twitter Management</t>
  </si>
  <si>
    <t>ShareASale</t>
  </si>
  <si>
    <t>shareasale.com</t>
  </si>
  <si>
    <t>ShareASale is a trusted affiliate marketing network that delivers marketing solutions for partners. It is a retail-focused performance marketing network with over 3,500+ different offers to choose from as an affiliate. Affiliates can sign up and promot...</t>
  </si>
  <si>
    <t>ShareASale.com, Inc. is a marketing &amp; advertising company. Its retail-focused performance marketing network enables users to tap into a wider consumer base without additional costs. The company serves its services ot customers in the United States.</t>
  </si>
  <si>
    <t>ShareASale is an affiliate marketing network</t>
  </si>
  <si>
    <t>Wappalyzer</t>
  </si>
  <si>
    <t>wappalyzer.com</t>
  </si>
  <si>
    <t>Wappalyzer is a software distribution tracking company that helps users identify the technology stack of any website. With Wappalyzer, users can create lists of websites and contacts based on the technologies they use. The platform is used for lead gen...</t>
  </si>
  <si>
    <t>Wappalyzer is a cross-platform utility provider that uncovers the technologies used on websites. It detects content management systems, eCommerce platforms, web frameworks, server software, and analytics tools.</t>
  </si>
  <si>
    <t>Identify technologies on websites</t>
  </si>
  <si>
    <t>LinkMink</t>
  </si>
  <si>
    <t>linkmink.com</t>
  </si>
  <si>
    <t>LinkMink is a software company that specializes in affiliate tracking and management. As a Stripe Verified Partner, they provide a platform for businesses to create and manage affiliate and referral programs. Their software helps SaaS companies increas...</t>
  </si>
  <si>
    <t>LinkMink, LLC serves SaaS companies and builds a platform that would be the easiest way to share revenue between SaaS and affiliates. It offers management software that invites affiliates, tracks the traffic it sends to any page on the site, and manages the commission approvals and payouts for each affiliate.</t>
  </si>
  <si>
    <t>Stim Social</t>
  </si>
  <si>
    <t>stimsocial.com</t>
  </si>
  <si>
    <t>Stim Social is a company that offers Instagram marketing services to help businesses increase their exposure and maximize their marketing efforts. With Stim, users can gain valuable insights, analytics, and reports to convert potential customers. The c...</t>
  </si>
  <si>
    <t>Sunny Florida Boat Co., LLC doing business as Stim Socialis a new digital company that will automate the Instagram and TikTok accounts. It provides with all the tools the the clients need to attract new followers to every social media accounts.</t>
  </si>
  <si>
    <t>Cinch</t>
  </si>
  <si>
    <t>cinch.io</t>
  </si>
  <si>
    <t>Cinch is a data-driven, multi-channel marketing automation platform for local businesses. It integrates directly with your POS, allowing you to send email, 2-way texts, and direct mail. With Cinch, you can send the right message to the right person at ...</t>
  </si>
  <si>
    <t>Cinch Solutions, Inc. is a multi-channel marketing automation company for local businesses like quick lubes, full-service auto shops, and pest control companies. It provides a low code tool allowing any B2C business to manage and use data through CDP, data science, and marketing automation.</t>
  </si>
  <si>
    <t>Cinch Marketing Automation Software | Simple Marketing Data Solutions</t>
  </si>
  <si>
    <t>US Data Corporation</t>
  </si>
  <si>
    <t>usdatacorporation.com</t>
  </si>
  <si>
    <t>US Data Corporation is the nation's leading provider of targeted business and consumer mail &amp; email lists, data services, and turn key marketing solutions. US Data Corporation is the leading provider of mailing lists, sales leads and email marketing. W...</t>
  </si>
  <si>
    <t>US Data Corp. is a direct marketing agency. It is a  provider of mailing lists, sales leads, and marketing services. The Company provides businesses access to good consumer and business data along with top-tier direct marketing services. It offers a good data library with hundreds of selects, targeted list building, and lead generation tools, along with an all-inclusive selection of direct and multi-channel marketing services, including the management of email and direct mail campaigns. The Company serves worldwide.</t>
  </si>
  <si>
    <t>ExtraWatch</t>
  </si>
  <si>
    <t>extrawatch.com</t>
  </si>
  <si>
    <t>ExtraWatch is a visit tracker, stat counter, and traffic analysis tool for websites. It is an alternative to Google Analytics and provides live tracking of website visitors. ExtraWatch offers features such as email reports, anti-spam, graphs, history, ...</t>
  </si>
  <si>
    <t>CodeGravity s.r.o. doing business as ExtraWatch is a popular visitor live tracking component. It helps recognize what user are looking for on website, and help to achieve that can see visits in real-time and don't have to wait 24 hours.</t>
  </si>
  <si>
    <t>Captello</t>
  </si>
  <si>
    <t>captello.com</t>
  </si>
  <si>
    <t>Captello is a leading lead capture software solution for exhibitors, event managers, retailers, and partners. They provide feature-rich, customizable lead capture software, automated workflow, and reporting services to increase lead retrieval potential...</t>
  </si>
  <si>
    <t>Captello is a capture software solution. It provides software solutions for exhibitors, event managers, and retailers. It captures form to fit the business needs.</t>
  </si>
  <si>
    <t>Canary Marketing</t>
  </si>
  <si>
    <t>canarymarketing.com</t>
  </si>
  <si>
    <t>Canary Marketing is an innovative branded merchandise and promotional products company. They help influence consumer, client, and employee behavior through the art of gifting. They specialize in high impact gifts, innovative packaging, and inspired des...</t>
  </si>
  <si>
    <t>Canary Marketing, LLC is a provider of full-service marketing solutions for brands.  It offers custom designs and global distribution services, working with clients of all sizes and handling projects of any scale by specializing in high-impact gifts, innovative packaging, and designs. The company provides its services worldwide.</t>
  </si>
  <si>
    <t>LimeSpot</t>
  </si>
  <si>
    <t>limespot.com</t>
  </si>
  <si>
    <t>Increase revenue, orders, and interest through a personalized customer journey. AI-driven personalized product recommendations, upsell &amp; cross-sell. Try Free</t>
  </si>
  <si>
    <t>LimeSpot Solutions, Inc. designs and develops LimeSpot, a personalization and intelligent product recommendation application for eCommerce businesses. Its application extracts popular and trending products from the collective user behaviors, promotes matching personas, infuses product similarities and relevance with how users interact to render related and similar recommendations, presents manually-picked and auto-generated upsell and cross-sell recommendations to shoppers on various store pages, and presents products that match the shopper's context and persona on the storefront and in emails.</t>
  </si>
  <si>
    <t>eKyte</t>
  </si>
  <si>
    <t>ekyte.com</t>
  </si>
  <si>
    <t>eKyte is a software company that provides Digital Marketing Management and Performance solutions. Their platform guides digital marketing teams in planning and producing online campaigns, analyzing and optimizing results. With the help of artificial in...</t>
  </si>
  <si>
    <t>eKyte is a pioneering solution for Digital Marketing Management. It guides and accelerates digital marketing teams to plan campaigns, produce, optimize and learn.</t>
  </si>
  <si>
    <t>Tapatalk</t>
  </si>
  <si>
    <t>tapatalk.com</t>
  </si>
  <si>
    <t>Tapatalk is a leading mobile platform for building great communities online. It offers free forum hosting and a free forum mobile app. With over 50,000 online communities, Tapatalk provides a feature-rich social app that allows users to browse and disc...</t>
  </si>
  <si>
    <t>Tapatalk, Inc. is a software company. It offers free forum hosting and a free forum mobile app. The company not only delivers interest-based discussions in a streamlined, unified mobile experience but also creates an engaging ecosystem for users to discover new interests as well. It offers its services to clients globally.</t>
  </si>
  <si>
    <t>The leading social app that aggregates discussions from forums all over the internet, which enables enthusiasts around the world to interact and share their hobbies and passions</t>
  </si>
  <si>
    <t>Quotafactory</t>
  </si>
  <si>
    <t>quotafactory.com</t>
  </si>
  <si>
    <t>QuotaFactory is a leading B2B Sales Development company that specializes in creating predictable, scalable, and repeatable Sales Development Operating Systems (SDOS). With over 18 years of experience, QuotaFactory has helped over 400 B2B companies with...</t>
  </si>
  <si>
    <t>QuotaFactory is a leading Prospect Relationship Management platform and outsourced sales development services company. It offers the first industry's sales development certification designed to better serve and educate sales development professionals.</t>
  </si>
  <si>
    <t>TapMango</t>
  </si>
  <si>
    <t>tapmango.com</t>
  </si>
  <si>
    <t>TapMango is a customer loyalty and online ordering platform that empowers businesses to retain, upsell, and acquire customers. They provide merchants with tools to run their own loyalty program, including customized consumer-facing technology and easy-...</t>
  </si>
  <si>
    <t>Tapmango, Inc. is a customizable, flexible, and feature-rich customer loyalty program and online ordering platform on the market. The company provides a Customer Engagement Platform offering businesses innovative solutions through the loyalty program. It provides merchants with all the necessary tools to run Loyalty Programs across the nation.</t>
  </si>
  <si>
    <t>Comprehensive, customizable, flexible and feature-rich customer loyalty program</t>
  </si>
  <si>
    <t>CircuPress</t>
  </si>
  <si>
    <t>circupress.com</t>
  </si>
  <si>
    <t>Email providers love to think they're the center of the universe, so you have to login to one system to write your content, another to send email, and then you have to go hire someone to help you integrate the two. It confused us, it confused our clien...</t>
  </si>
  <si>
    <t>CircuPress, LLC is an email service provider built specifically for WordPress. It sends emails directly from the WordPress editor and views email stats directly from the administrative page and allows users to send emails on-demand, or schedule them to go out daily or weekly when new content is created. It serves its users worldwide.</t>
  </si>
  <si>
    <t>The only fully compliant email service provider with reporting designed specifically for #WordPress! Free 30 day trial!</t>
  </si>
  <si>
    <t>Bestwave</t>
  </si>
  <si>
    <t>bestwave.com</t>
  </si>
  <si>
    <t>Best Wave is a leading provider of digital signage software solutions. They offer licensed digital sign software that eliminates monthly fees. Their expertise lies in software development.</t>
  </si>
  <si>
    <t>Best Wave, LLC delivers industry-leading software solutions that set the standard for elegant functionality and simple interface design. The company continually improves its software offerings, driven entirely by user feedback, while always maintaining ease of use and excellent value for the money.</t>
  </si>
  <si>
    <t>Best Wave digital sign software that is licensed eliminating monthly fees</t>
  </si>
  <si>
    <t>Mr. Schilling - Software for the Media Business</t>
  </si>
  <si>
    <t>mrschilling.com</t>
  </si>
  <si>
    <t>We provide a professional, web-based database application for film festivals, customisable to suit the specific needs and requirements of each client.</t>
  </si>
  <si>
    <t>Mister Schilling UG develops customized business software and IT solutions for managing and optimizing data, workflows, and staff management. The company offers specialized products for Film festivals and event managers, Sales agents and distributors, and Art professionals.</t>
  </si>
  <si>
    <t>Software for the Media Business - Mr. Schilling</t>
  </si>
  <si>
    <t>Vendisys, Inc.</t>
  </si>
  <si>
    <t>vendisys.com</t>
  </si>
  <si>
    <t>Vendisys is a company that provides outsourced B2B AI lead generation services. They offer high converting leads through their AI-powered lead generation services, helping businesses grow more predictably. Vendisys' innovative multi-channel suite of pr...</t>
  </si>
  <si>
    <t>Vendisys, Inc. provides sales and marketing consulting services. The company offers market intelligence, lead capitalization, messaging and positioning development, email marketing services, and revenue production services.</t>
  </si>
  <si>
    <t>Cloud-based lead generation firm with a mission to transform the sales funnel by providing meeting-ready leads</t>
  </si>
  <si>
    <t>Buzzinga</t>
  </si>
  <si>
    <t>buzzinga.com</t>
  </si>
  <si>
    <t>Buzzinga! is a social media analytics framework that harnesses the power of Social media to enable strategic decision making through actionable insights. Social Media monitoring, analytics and reporting Buzzinga! is a social media analytics framework t...</t>
  </si>
  <si>
    <t>Buzzinga is a Social Media Listening, Analysis, and Reporting framework that harnesses the power of social media to enable strategic decision-making for organizations. It enables geography and industry-specific social monitoring on millions of sources via a combination of RSS, API, and crawl methodology built on an in-house Platform-As-A-Service and using proprietary crawling technology.</t>
  </si>
  <si>
    <t>Social Media Analytics Simplification</t>
  </si>
  <si>
    <t>App Radar</t>
  </si>
  <si>
    <t>appradar.com</t>
  </si>
  <si>
    <t>App Radar is a company that provides an easy-to-use tool for app store optimization. With App Radar, app developers can track keyword rankings, manage metadata and app store assets, and optimize the discovery and rankings of their apps. The company als...</t>
  </si>
  <si>
    <t>App Radar Software GmbH is a computer software company. It develops application marketing software solutions and applications to optimize other applications' performance. It serves within the area.</t>
  </si>
  <si>
    <t>App Radar is an AI powered software that is helping apps and mobile games being found within the App Stores</t>
  </si>
  <si>
    <t>StoryBase</t>
  </si>
  <si>
    <t>storybase.com</t>
  </si>
  <si>
    <t>StoryBase is a Danish startup, based in Copenhagen, complete with a brand new application designed to help writers connect with their audience in a new and revolutionary way. StoryBase crams the power of big data into your little text cursor with a sim...</t>
  </si>
  <si>
    <t>StoryBase.com ApS is a software company. It provides the SEO content creation service and has developed a track record as a tool for creating semantic keyword research content. The company serves clients throughout Denmark.</t>
  </si>
  <si>
    <t>StoryBase - Find content ideas and question keywords in seconds</t>
  </si>
  <si>
    <t>AirKast</t>
  </si>
  <si>
    <t>airkast.com</t>
  </si>
  <si>
    <t>AirKast helps broadcasters bring LIVE radio and videos to mobile devices through application development. AirKast, Inc. is a leading provider of award winning digital content and advertising enterprise class solutions that extend and enhance real time ...</t>
  </si>
  <si>
    <t>Airkast, Inc. provides an app-advertising technology ecosystem for advertisers and brands to communicate messages in an advertisement format through an advertisement network to consumers. It offers, a hosted digital content delivery platform that allows media companies, such as radio and television broadcasters, and content publishers to distribute content to mobile and connected consumer electronics devices through interactive applications by allowing it to showcase and create new revenue streams for the content.</t>
  </si>
  <si>
    <t>AirKast helps broadcasters bring live radio and videos to mobile devices through application development</t>
  </si>
  <si>
    <t>Enquota</t>
  </si>
  <si>
    <t>enquota.com</t>
  </si>
  <si>
    <t>Enquota is a company that specializes in AI qualification and mass personalization for sales and marketing teams. They offer a platform that helps sales teams qualify leads using artificial intelligence and personalize marketing campaigns at scale. Sig...</t>
  </si>
  <si>
    <t>Enquota, Inc. provides a platform to enable enterprise sales teams to perform AI qualification and mass personalization of deals and opportunities. The company's virtual sales associate cultivates cold leads via email, selects the most promising ones, and delivers them to the sales team.</t>
  </si>
  <si>
    <t>AI qualification, and mass personalization for sales teams</t>
  </si>
  <si>
    <t>Ringba</t>
  </si>
  <si>
    <t>ringba.com</t>
  </si>
  <si>
    <t>Ringba is an inbound call tracking and analytics platform for marketers, brands, and pay per call. Ringba provides enterprise-grade call tracking to businesses, pay per call networks, agencies, and performance marketers of all sizes. They offer real-ti...</t>
  </si>
  <si>
    <t>Ringba, LLC is a software development company. It offers a call tracking and routing platform. The company markets its products and services to businesses, pay-per-call networks, agencies, and performance marketers of all sizes.</t>
  </si>
  <si>
    <t>UpContent</t>
  </si>
  <si>
    <t>upcontent.com</t>
  </si>
  <si>
    <t>UpContent is a leading intelligent content discovery technology that helps users build trust with their audiences through discovering, collaborating on, and distributing curated content across a variety of platforms. They provide a software development...</t>
  </si>
  <si>
    <t>UpContent, LLC develops and offers a content discovery tool. The company discovers news and blog articles within Hootsuite, Buffer, and Klipfolio; and automates the content discovery process. It discovers brand mentions and helps to engage audiences.</t>
  </si>
  <si>
    <t>Content discovery tool that helps to drive new, more meaningful conversations</t>
  </si>
  <si>
    <t>Decisionaire</t>
  </si>
  <si>
    <t>decisionaire.com</t>
  </si>
  <si>
    <t>Decisionaire is a software development company that provides a patent pending technology for creating and sharing interactive online content. Their technology allows anyone, regardless of technical capability, to personalize content based on user respo...</t>
  </si>
  <si>
    <t>Decisionaire, Inc. is a patent-pending technology. It creates, and shares interactive online content that is instantly personalized based on how to answer a question or a set of questions. It provides personalized brochures, price quotes, whitepapers, ratings, grades, guides, ROI calculators, videos, and other tailored content</t>
  </si>
  <si>
    <t>Tele mail</t>
  </si>
  <si>
    <t>tele-mail.com</t>
  </si>
  <si>
    <t>Email marketing software with multichannel triggers using automated phone dialers, voicebroadcasting, and SMS. Government Relations Services</t>
  </si>
  <si>
    <t>Tele-mail, Inc. is a web-based multi-channel email marketing platform. It owns and operates a web-based multi-channel email marketing platform. It is an email service provider (ESP) and the only email-ttriggered auto-dialer software that bridges sales and marketing in real time.</t>
  </si>
  <si>
    <t>Gamooga</t>
  </si>
  <si>
    <t>gamooga.com</t>
  </si>
  <si>
    <t>Gamooga is an omni channel customer engagement platform backed by a powerful predictive analytics engine. It offers 1:1 personalization, marketing automation, and big data analytics. Gamooga helps businesses deliver personalized actions to their custom...</t>
  </si>
  <si>
    <t>Gamooga SoftTech Pvt., Ltd. is an information technology and services company. It offers services such as e-commerce, travel and hospitality, media, stock broking, video streaming app, edtech, music streaming apps, and banking. The company provides its services to retail, hospitality, edtech, and media and entertainment industries.</t>
  </si>
  <si>
    <t>Omni-channel customer engagement platform backed by a powerful predictive analytics engine</t>
  </si>
  <si>
    <t>Personify XP</t>
  </si>
  <si>
    <t>personifyxp.com</t>
  </si>
  <si>
    <t>Personify XP is the world's first anonymous real-time analytics and personalization platform. They automate personalized experiences for anonymous website visitors through AI. Their platform uses visitor behavior to optimize onsite content and products...</t>
  </si>
  <si>
    <t>Aide Data, Ltd. doing business as Personify XP automates personalized experiences for any anonymous website visitors through automation and AI without requiring any personal data. It uses a visitor's behavior to identify the reason behind its visit, allowing its platform to automatically optimize onsite content and products, driving higher conversion and revenue for those visitors without any prior visit or transaction history.</t>
  </si>
  <si>
    <t>Personify Experience Platform personalization customers mission</t>
  </si>
  <si>
    <t>Venuerific</t>
  </si>
  <si>
    <t>venuerific.com</t>
  </si>
  <si>
    <t>Venuerific is an online marketplace for people to list, discover, and book hip, beautiful or unconventional event spaces in South East Asia. Re discover the way you celebrate and experience events by finding the perfect venue.Whether you're looking for...</t>
  </si>
  <si>
    <t>Venuerific Ptd., Ltd. is an online marketplace for people to list, discover, and book hip, beautiful, or unconventional event spaces in South East Asia. The company is a marketplace that connects people who are looking to host an event (seminar, meeting, birthday, wedding, or others) with people who own spaces that are suitable.</t>
  </si>
  <si>
    <t>Venuerific is Asia’s largest marketplace for events spaces</t>
  </si>
  <si>
    <t>IMAI</t>
  </si>
  <si>
    <t>influencermarketing.ai</t>
  </si>
  <si>
    <t>IMAI - InfluencerMarketing.ai is the #1 Influencer Marketing Platform that helps businesses connect with the right influencers to boost sales. With over 260 million influencers, IMAI allows users to discover and manage influencers, measure campaign suc...</t>
  </si>
  <si>
    <t>InfluencerMarketing.AI (IMAI) is a marketing and advertising company with data-driven analytics and metrics for better business. It has developed a comprehensive white-labeled automation solution for agencies, bringing standardization to the industry. It serves across Israel.</t>
  </si>
  <si>
    <t>Top Influencer Marketing Platform, Influencer Marketing Trends, Best Influencer Networks</t>
  </si>
  <si>
    <t>Filament</t>
  </si>
  <si>
    <t>Master Of Code</t>
  </si>
  <si>
    <t>masterofcode.com</t>
  </si>
  <si>
    <t>Conversational AI Solutions that raise the Customer Service Experience. Master of Code Global offers world-class development of integrated web and mobile experiences. They partner with leading companies to design and develop Conversational AI experienc...</t>
  </si>
  <si>
    <t>Master of Code Global offers full-scale design and development of integrated web, mobile, and gaming solutions as well as delivers its own out-of-the-box products like Presentation. It has 5 offices around the world and now more than one hundred (100) people, its team has the depth of experience to bring a strategic technical perspective as well as the breadth of resources necessary to execute those technical strategies.</t>
  </si>
  <si>
    <t>Master Of Code Full cycle web and mobile software development company</t>
  </si>
  <si>
    <t>Cilutions</t>
  </si>
  <si>
    <t>cilutions.com</t>
  </si>
  <si>
    <t>Cilutions, Inc. is a privately held company located in Gaithersburg, Maryland. Cilutions offers affordable, reliable, non pc solid state digital signage media players. Each Cilutions media player comes equipped with our DMB Media Player software, along...</t>
  </si>
  <si>
    <t>Cilutions, Inc. is a software products and services provider for digital signage networks. The company provides the implementation and management of digital signage, video-on-demand, and digital menu board screens. It also offers affordable, reliable non-PC solid-state digital signage media players.</t>
  </si>
  <si>
    <t>Affordable, reliable, non-pc solid state digital signage media players</t>
  </si>
  <si>
    <t>LeadGenius</t>
  </si>
  <si>
    <t>leadgenius.com</t>
  </si>
  <si>
    <t>LeadGenius is a growth automation and bespoke B2B data provider that combines technology and human intelligence at scale. They help global revenue teams by producing rich, actionable, and continual data to shorten sales cycles, reach more leads, and cl...</t>
  </si>
  <si>
    <t>MobileWorks, Inc. doing business as LeadGenius is a company developing a SaaS platform for outbound and account-based marketing. It provides business-to-business data, data outsourcing, personalized datasets, and robotic process automation solutions. The company serves the advertising, e-commerce, telecommunications, logistics, and other industries.</t>
  </si>
  <si>
    <t>LeadGenius is a sales-acceleration solution that provides companies with an accurate, efficient way to qualify, deliver, and convert leads</t>
  </si>
  <si>
    <t>Howuku</t>
  </si>
  <si>
    <t>howuku.com</t>
  </si>
  <si>
    <t>Howuku is an all in one website analytics and optimization platform for marketers. We help you visualize user interactions, boost engagements, and improve conversion rates. Our platform provides valuable insights into consumer behavior and helps busine...</t>
  </si>
  <si>
    <t>Equals One Ventures Sdn Bhd doing business as Howuku offers a behavior analytics platform that helps businesses truly understand the complete user journey. Its platform provides valuable insights into consumer behavior and helps businesses make more informed decisions.</t>
  </si>
  <si>
    <t>Howuku is a set of tools to help you create high performing user experience with with visitor recording, heatmap, feedback widget, A/B testing and etc</t>
  </si>
  <si>
    <t>Vimily</t>
  </si>
  <si>
    <t>vimily.com</t>
  </si>
  <si>
    <t>Vimily is a social media marketing company that specializes in filming and instantly sharing branded videos online. They offer a platform where users can film attendees at events using the Vimily app. The videos are then emailed to consumers, branded w...</t>
  </si>
  <si>
    <t>Vimily Pty., Ltd. is a web and mobile platform that enables the family to collaboratively capture, preserve and share the video life stories of one another. It provides mass-branded mobile video campaigns for events.</t>
  </si>
  <si>
    <t>Mass-branded mobile video campaigns for events</t>
  </si>
  <si>
    <t>Prismana</t>
  </si>
  <si>
    <t>prismana.com</t>
  </si>
  <si>
    <t>Prismana helps businesses simply and cost effectively know where efforts are paying off channel by channel. And does it without disrupting existing systems. Prismana is an online lead attribution platform built from the ground up to help businesses mea...</t>
  </si>
  <si>
    <t>Prismana, Inc. is an online lead attribution and ROI calculation platform. It specializes in lead attributes, call tracking, business intelligence, and metrics. The company provides services to businesses in the area.</t>
  </si>
  <si>
    <t>First and only unified lead attribution platform built for small to mid-sized businesses</t>
  </si>
  <si>
    <t>weseethrough</t>
  </si>
  <si>
    <t>weseethrough.com</t>
  </si>
  <si>
    <t>weseethrough is an award-winning market research company using video technology to capture a first-person view of people's lives and deliver powerful consumer insights. They help brands see through the eyes of the consumer, bridging the gap between wha...</t>
  </si>
  <si>
    <t>WST Research, Ltd. doing business as weseethrough is an innovative market research with video content captured using wearable, location-based technology. Its participating consumers are recorded daily lives, providing researchers with hundreds of hours of unfiltered behavioral data.</t>
  </si>
  <si>
    <t>An innovative and award winning methodology using technology to provide true and in-depth insights into consumer behaviour</t>
  </si>
  <si>
    <t>Beem</t>
  </si>
  <si>
    <t>wearebeem.com</t>
  </si>
  <si>
    <t>Beem is the global leader in enterprise employee solutions. They provide a trusted employee platform for HQ and dispersed front-line teams. Many Fortune 500 companies rely on Beem for effective HR, HCM, and communication solutions. Beem simplifies the ...</t>
  </si>
  <si>
    <t>Beem, Ltd. is a company that operates in the Software Development industry. It provides mobile enterprise solutions that enable access and engagement for hard-to-reach employees. The company focuses on providing quality services to end-users and clients within the area.</t>
  </si>
  <si>
    <t>Fastory</t>
  </si>
  <si>
    <t>fastory.io</t>
  </si>
  <si>
    <t>Fastory is a cutting edge growth marketing platform, allowing companies to captivate, engage and collect data through meaningful mobile first experiences. The turnkey solution empowers businesses to level up their marketing campaigns by giving them the...</t>
  </si>
  <si>
    <t>Krash Studio SA doing business as Fastory is a fast-growing marketing tech that provides the leading Mobile-first Marketing Suite. It is a preferred tool of hundreds of companies worldwide, its cutting-edge platform is used every day by advertisers Warner Bros, Redbull, XBOX, FC Barcelona, Vinci, and agencies Dentsu-Aegis, TBWA to make the most of its mobile content, from inbound marketing to social media conversion.</t>
  </si>
  <si>
    <t>Fastory | Mobile-first Marketing Suite</t>
  </si>
  <si>
    <t>eMedia Monitor</t>
  </si>
  <si>
    <t>emediamonitor.net</t>
  </si>
  <si>
    <t>eMedia Monitor is a worldwide media monitoring and analytics company based in Vienna, Austria. They provide personalized monitoring solutions to help clients stay on top of the news and understand what is being reported about their company, competitors...</t>
  </si>
  <si>
    <t>eMedia Monitor GmbH is a provider of real-time TV, radio, and web TV monitoring. Its clients appreciate the ability to analyze high-value broadcast media content from the Americas, UK, Europe, North and South Africa, the Middle East, and Australia in a unified system.</t>
  </si>
  <si>
    <t>EMedia Monitor provides you with a personalized worldwide media monitoring solution: find out what is said about your company, competitors and more</t>
  </si>
  <si>
    <t>Checkaso</t>
  </si>
  <si>
    <t>checkaso.io</t>
  </si>
  <si>
    <t>Checkaso is an analytical ASO (App Store Optimization) tool for the App Store and Google Play. It has keyword &amp; competitor analysis, rankings, keyword suggestions, app reviews tracker. Checkaso rates your ASO performance and gives you custom tips on ho...</t>
  </si>
  <si>
    <t>Checkaso, LLC is an analytical service company. It provides an analytical platform that defines an application’s ASO index. The company offers its services within the area.</t>
  </si>
  <si>
    <t>Checkaso — ASO Tool | App Store Optimization for iOS &amp; Android</t>
  </si>
  <si>
    <t>UrbanBuz</t>
  </si>
  <si>
    <t>urbanbuz.com</t>
  </si>
  <si>
    <t>UrbanBuz offers a loyalty platform that enables companies to set up and customize the levels of rewards and engagement. Welcome to UrbanBuz’s LinkedIn page! Urbanbuz is the leading SaaS Customer Journey Management Platform that provides B2C businesses ...</t>
  </si>
  <si>
    <t>UrbanBuz, Ltd. is an AI-powered customer data experience platform, that enables B2C businesses to deliver a highly personalized customer experience. It offers an easy-to-manage cloud-based customer engagement platform that helps businesses capture relevant customer information; incentivize customers based on different behaviors, and engage with them in a personal and relevant manner through different channels (SMS/Email/Mobile).</t>
  </si>
  <si>
    <t>Cloud-based platform designed for marketers to have single view of customers across different channels,brands, &amp; venues, and enable them to easily engage them</t>
  </si>
  <si>
    <t>EventEdge</t>
  </si>
  <si>
    <t>eventedge.co</t>
  </si>
  <si>
    <t>Mobile Apps for Events, Conferences, and Corporate Meetings Made Simple | EventEdge The EventEdge system aims to change the event experience for both organizers and attendees by leveraging mobile technology. With EventEdge, organizers can easily share ...</t>
  </si>
  <si>
    <t>Persource Group doing business as EventEdge Event Apps is an online system that combines mobile applications with a management system to ensure the proper organization and execution of events. The application's features include interactive maps, server integration, private schedules, contact swap, gamification, multi-event apps, surveys, analytics, RSS feeds, attendee directory, videos, messages, venue maps, agendas, exhibitors, and more.</t>
  </si>
  <si>
    <t>We build customized event apps for corporate meetings, conferences, trade shows, and exhibitions. Contact us to find an app that fits your event.</t>
  </si>
  <si>
    <t>Evermaps</t>
  </si>
  <si>
    <t>evermaps.com</t>
  </si>
  <si>
    <t>Evermaps is a B2B(2C) geolocation expert that has been developing customized mapping solutions for businesses and communities for over 20 years. Their multichannel, innovative, and flexible range of solutions provides concrete answers to traffic genera...</t>
  </si>
  <si>
    <t>Evermaps SA specializes in the generation of traffic at points of sale. It developed a configurable software platform around the generation of traffic in stores for networks. The company optimizes the digital visibility of point-of-sale.</t>
  </si>
  <si>
    <t>Evermaps specializes in the generation of traffic in points of sale</t>
  </si>
  <si>
    <t>Experiture</t>
  </si>
  <si>
    <t>experiture.com</t>
  </si>
  <si>
    <t>Experiture is a leading omnichannel marketing platform that allows marketers to create, deploy, measure, and optimize marketing programs at scale across email, web, mobile, and more. With Experiture, marketers can use easy-to-use tools to create comple...</t>
  </si>
  <si>
    <t>Experiture, Inc. is an advertising and marketing company. It develops a customer experience marketing platform that enables marketers of all kinds to create, deploy, measure and optimize automated multi-channel marketing programs at scale without tapping into expensive and scarce IT resources. It offers services such as campaign segmentation, contact management, lead scoring, and others. The company offers its products and services to clients nationwide.</t>
  </si>
  <si>
    <t>Hey Oliver</t>
  </si>
  <si>
    <t>heyoliver.com</t>
  </si>
  <si>
    <t>Hey Oliver is an all in one marketing software, that helps companies grow, generate leads, and ultimately increase sales by delivering targeted and personalized campaigns. Our marketing automation solution helps you track and identify potential clients...</t>
  </si>
  <si>
    <t>Hey Oliver, Ltd. is a marketing automation solution that helps track and identify potential clients by analyzing the behavior and transaction data while browsing the website. It has an automated personalized and engaged action across all marketing channels and devices that help progress along the sales funnel.</t>
  </si>
  <si>
    <t>Dazzmobile</t>
  </si>
  <si>
    <t>dazzmobile.com</t>
  </si>
  <si>
    <t>We build custom branded, multi screen mobile experiences that delight and engage audiences at consumer and business events. Our uniqueness starts with our approach. Because we are communications &amp; production experts who have managed events for over 25 ...</t>
  </si>
  <si>
    <t>Dazzmobile changes the game for Training and Events by making continuous learning fun and addictive. It develops mobile event app platforms for training, audience engagement, and interaction at any scale - corporate events, trade shows, sporting and concert venues.</t>
  </si>
  <si>
    <t>Engage-Enable-Empower Your Training</t>
  </si>
  <si>
    <t>smoove</t>
  </si>
  <si>
    <t>smoove.io</t>
  </si>
  <si>
    <t>smoove is a marketing automation platform that helps your businesses strengthen relationships with customers and audiences with its 4 core solutions: email marketing, marketing automation, SMS marketing, and landing page solutions. The things you do wi...</t>
  </si>
  <si>
    <t>Smoove is an innovative SAAS Marketing automation that helps businesses. The company is a business growth platform offering 3 core solutions, email marketing, marketing automation, and lead generation solutions. It offers a focus on precise solutions around organizational growth, it has been able to create an innovative approach to marketing automation.</t>
  </si>
  <si>
    <t>Smoove is a SaaS marketing automation platform that allows businesses to cultivate, maintain, and strengthen their connection with existing or potential customers</t>
  </si>
  <si>
    <t>Citizenme</t>
  </si>
  <si>
    <t>citizenme.com</t>
  </si>
  <si>
    <t>CitizenMe is a data platform that allows individuals to gain value from their own data. It is the only fully functional zero party data platform, where users can collect, analyze, and exchange their data anonymously for cash rewards. The platform is de...</t>
  </si>
  <si>
    <t>CitizenMe, Ltd. is an IT service and IT consulting company that develops zero-data applications designed to protect the privacy of citizens and businesses. It provides products and services based on the data accumulated by connecting citizens with the companies, helping individuals to trade data and insights. The company serves customers in the United Kingdom.</t>
  </si>
  <si>
    <t>Your digital world, in your hands. Take control of your personal data and realise its value</t>
  </si>
  <si>
    <t>Thismoment</t>
  </si>
  <si>
    <t>thismoment.com</t>
  </si>
  <si>
    <t>Thismoment is a marketing technology company that enables the world’s biggest companies to connect with their target audiences in real time on any device. Through Thismoment Content Cloud, our digital storytelling platform, we enable effortless content...</t>
  </si>
  <si>
    <t>Thismoment Content Cloud, LLC is a company that provides online social content management solutions. The Company offers social media solutions to create and distribute a single brand identity across multiple sites and devices. It serves food, beverages, media, entertainment, healthcare, automotive, electronics, and other sectors worldwide.</t>
  </si>
  <si>
    <t>The leading content marketing platform for finding, mixing and sharing any digital content anywhere</t>
  </si>
  <si>
    <t>Lemnisk</t>
  </si>
  <si>
    <t>lemnisk.co</t>
  </si>
  <si>
    <t>Lemnisk is a customer data platform (CDP) and real-time marketing automation company. Their platform aggregates customer data from various sources and provides a single customer view. This allows marketers to personalize experiences across different ch...</t>
  </si>
  <si>
    <t>Lemnisk Pvt., Ltd. is a developer of a marketing automation platform that aggregates data from different sources and creates a single unified view for users. The company offers a secure customer data platform orchestrating one-to-one personalization and cross-channel customer journeys at a scale that increases conversion, retention, and growth for enterprises, developing an agile digital growth platform for enterprises.</t>
  </si>
  <si>
    <t>A real-time marketing automation built on a customer data platform</t>
  </si>
  <si>
    <t>BulkSMS.com</t>
  </si>
  <si>
    <t>bulksms.com</t>
  </si>
  <si>
    <t>BulkSMS.com is a leading SMS messaging service provider offering two way SMS communication services straight from your internet enabled computer. The BulkSMS gateway reaches across borders and connects to over 800 mobile network operators world wide. W...</t>
  </si>
  <si>
    <t>Celerity Systems Pty., Ltd. doing business as BulkSMS.com is a web-based platform that provides SMS messaging services. It offers application-to-person (A2P) messaging services to large and small businesses, public benefit organizations, and individuals.</t>
  </si>
  <si>
    <t>Taggd</t>
  </si>
  <si>
    <t>SMAudience</t>
  </si>
  <si>
    <t>smaudience.com</t>
  </si>
  <si>
    <t>SMAudience is a company that provides unparalleled competitive intelligence for social media. They offer information to help make your posts go viral and show you which content works in your marketplace and target audience. With SMAudience, you can ach...</t>
  </si>
  <si>
    <t>SMAudience is a company that operates in the Advertising Services industry. It provides unparalleled competitive intelligence for social media as well as the information users need to make all its posts, viral posts.</t>
  </si>
  <si>
    <t>Analyzo</t>
  </si>
  <si>
    <t>analyzo.com</t>
  </si>
  <si>
    <t>Analyzo is a company that helps businesses choose the best enterprise tools for their needs by providing unbiased research and data on products in various software categories.</t>
  </si>
  <si>
    <t>R2 Media Pvt., Ltd. doing business as Analyzo offers enterprise tools for its businesses. The company collects the data for all the products in a particular software category to help decide which one is right.</t>
  </si>
  <si>
    <t>Analyzo | Compare &amp; Find the best software tools for your Business</t>
  </si>
  <si>
    <t>eSputnik</t>
  </si>
  <si>
    <t>esputnik.com</t>
  </si>
  <si>
    <t>eSputnik is an omnichannel CDP made to embody the toughest ideas of enterprise-level solutions in a very clear and efficient way for everyone. We understand common marketers' needs and do our best to help burst campaign effectiveness, save time on dail...</t>
  </si>
  <si>
    <t>eSputnik, Inc. is a Marketing Automation Service for e-commerce that helps to manage multichannel messaging campaigns and automate them easily. It increases the efficiency of the entire business by using the most advanced technologies in multi-channel marketing.</t>
  </si>
  <si>
    <t>Web-based SaaS to manage cross-channel messaging campaigns</t>
  </si>
  <si>
    <t>Oplytic</t>
  </si>
  <si>
    <t>oplytic.com</t>
  </si>
  <si>
    <t>Oplytic is a mobile marketing analytics and enablement software that improves sales and marketing effectiveness and helps enterprises run smarter mobile marketing, communication, and sales programs. Oplytic helps optimize every dollar spent on mobile a...</t>
  </si>
  <si>
    <t>Oplytic, LLC specializes in mobile marketing analytics and engagement software that improves sales and marketing, communication, and sales programs. It offers hands-on, proactive management, digital channels, analytics, and more. It serves services within the area.</t>
  </si>
  <si>
    <t>Mobile app marketing and engagement</t>
  </si>
  <si>
    <t>Beeswax</t>
  </si>
  <si>
    <t>beeswax.com</t>
  </si>
  <si>
    <t>Beeswax is an advertising technology platform headquartered in New York City. Beeswax offers the first Bidder as a Service solution for programmatic RTB media buying. Their core offerings, Bidder as a Service™ (BaaS) and the Beeswax DSP, provide client...</t>
  </si>
  <si>
    <t>Beeswaxio Corp. doing business as Beeswax is an IT company that provides a programmatic buying platform. Its bidder-as-a-service solution gives brands, media companies, and advertising technology firms control, flexibility, and transparency over programmatic advertising.</t>
  </si>
  <si>
    <t>Beeswax offers Bidder-as-a-Service solution that is scalable, customizable, cloud-based programmatic bidding platform</t>
  </si>
  <si>
    <t>Custobar</t>
  </si>
  <si>
    <t>custobar.com</t>
  </si>
  <si>
    <t>Custobar is a customer data and marketing automation platform that combines online and offline data into a single, actionable 360° customer view. It provides a comprehensive understanding of each customer and their interactions with the business across...</t>
  </si>
  <si>
    <t>Custobar Oy is a developer of a cloud-based marketing platform designed to combine online and offline data. The company's platform develops tools for micro-segmented sales and customer engagement campaigns to see the complete view across all the channels.</t>
  </si>
  <si>
    <t>Sales and marketing platform designed with retail at heart from the very beginning</t>
  </si>
  <si>
    <t>Omeda</t>
  </si>
  <si>
    <t>omeda.com</t>
  </si>
  <si>
    <t>Omeda is a complete audience marketing platform that offers a range of integrated database management and email marketing services. They provide a suite of SaaS applications that allow clients to integrate all data touchpoints with their customers into...</t>
  </si>
  <si>
    <t>Omeda Communications, Inc. is a firm that provides a full range of integrated database marketing services, combining information from multiple data streams into one cohesive, interactive database. The company offers audience intelligence, customer retention, and fulfillment solutions; and specializes in building customized data management and reporting solutions. Its clients use databases to enhance sales, marketing, strategic planning, new product development, and list rental efforts.</t>
  </si>
  <si>
    <t>Pocketstop</t>
  </si>
  <si>
    <t>pocketstop.com</t>
  </si>
  <si>
    <t>Pocketstop is a communication software solutions company that empowers companies to create personalized, automated messages designed to provide rapid ROI backed by the industry’s best support at a cost customers can afford. Their suite of software solu...</t>
  </si>
  <si>
    <t>Pocketstop, LLC is a communication software solutions company that focuses on solving the organization's communications issues using proven technologies. The company creates innovative solutions for text marketing, digital asset management, loyalty, and rewards programs as well as the red flag notification system. It continues to innovate and provide clients with solutions that increase productivity, leveraging the latest technology and advanced communication platform available.</t>
  </si>
  <si>
    <t>Send targeted, automated messages that always get attention with our easy to use and innovative suite of communication solutions</t>
  </si>
  <si>
    <t>Zinklar</t>
  </si>
  <si>
    <t>zinklar.com</t>
  </si>
  <si>
    <t>Zinklar is an agile market research platform that provides consumer insights to companies. Their platform allows users to gain actionable consumer insights in just 3 hours, helping companies make smart decisions. Zinklar offers an end-to-end market res...</t>
  </si>
  <si>
    <t>Movil Access SL doing business as Zinklar is the Agile Market Research platform that helps to make safer and smarter business decisions. It is simple, easy, and assisted by a team of specialized researchers and it's the only platform that enables to conduct top-quality research in 3 steps and get results in less than 3 hours. It offers its services in Barcelona, Catalunya.</t>
  </si>
  <si>
    <t>Agile market research platform that helps make safer and smarter business decisions</t>
  </si>
  <si>
    <t>SmartSign2go</t>
  </si>
  <si>
    <t>smartsign2go.com</t>
  </si>
  <si>
    <t>SmartSign2go is a company that specializes in providing plug and play digital signage solutions for small to medium-sized businesses throughout North America. Their solution allows businesses to turn a TV into a professional-grade digital sign, with a ...</t>
  </si>
  <si>
    <t>SmartSign2go.com is a digital signage solutions provider for small businesses throughout North America. Its team has many years of experience in small business display solutions, with a legacy dating back to the early 80s in Washington state.</t>
  </si>
  <si>
    <t>Event Software</t>
  </si>
  <si>
    <t>eventsoft.com</t>
  </si>
  <si>
    <t>Home Event Software's FASTbook provides event management software for venues. FASTbook is the best event booking software for facility management &amp; venue scheduling. Look how we make your event management lifecycle simple and efficient. For those three...</t>
  </si>
  <si>
    <t>Event Software Corp. is a state-of-the-art facility and event management software that has been helping venues schedule events and manage work in the organizations. The company provides event management software for venues. Its technical support and customer service has made it a leader in the facility and event scheduling software business.</t>
  </si>
  <si>
    <t>Event Software helps venues schedule events and manage the work in their organizations</t>
  </si>
  <si>
    <t>Vizansign Technologies</t>
  </si>
  <si>
    <t>vizansign.com</t>
  </si>
  <si>
    <t>VizanSign is a top digital signage company in Singapore that offers intelligent smart digital signage software and digital signage system solutions. They provide a range of services including software development, digital signage player, and digital di...</t>
  </si>
  <si>
    <t>VizanSign Technologies Pte., Ltd. is a digital signage software company that includes features such as automatic player updates, content scheduling, a media library, multi-screen support, remote deployment, remote display management, and a visual editor. It offers training via documentation, live online, and in-person sessions.</t>
  </si>
  <si>
    <t>The one stop shop for all digital signage needs to enrich business revenue</t>
  </si>
  <si>
    <t>Cratio CRM Site</t>
  </si>
  <si>
    <t>leadsengage.com</t>
  </si>
  <si>
    <t>.nav_container{display: none;}  Results Driven Sales CRM SoftwareComplete Solution to Improve Your Sales PerformanceRequest DemoCustomizable &amp; Flexible Sales CRM SoftwareSmart tool that lets you close more sales […]</t>
  </si>
  <si>
    <t>LeadsEngage, Inc. offers Lead Engagement Software for Smart Marketers. The company suite of tools enables marketers to deliver higher performing campaigns, and achieve superior results.</t>
  </si>
  <si>
    <t>EventRebels</t>
  </si>
  <si>
    <t>eventrebels.com</t>
  </si>
  <si>
    <t>EventRebels is a premier provider of conference and event registration technology and services, including online and onsite registration, trade show software, e marketing, real time reporting, attendee vendor matchmaking, surveys, call for papers, onli...</t>
  </si>
  <si>
    <t>EventRebels, Inc. provides a complete suite of software for meeting and event planners. The company offers online registration, conference, and trade show software. This tool provides a platform for convenient and efficient online registration for any size event.</t>
  </si>
  <si>
    <t>Provides online and onsite event registration services</t>
  </si>
  <si>
    <t>Finteza</t>
  </si>
  <si>
    <t>finteza.com</t>
  </si>
  <si>
    <t>Finteza is an advanced comprehensive analytics tool that tracks and analyzes traffic, funnels, conversions, landing pages, and advertising campaigns. Importantly, it allows you to see promptly if your advertising expenditure is being put to good use. F...</t>
  </si>
  <si>
    <t>Finteza, Ltd., comprises high-quality developers and specialists from all over the world with diverse professional backgrounds. The deep expertise and passion of its employees help companies around the globe keep moving towards its business success.</t>
  </si>
  <si>
    <t>A brand-new analytics and marketing service with unique opportunities for optimizing conversion</t>
  </si>
  <si>
    <t>Skellam AI</t>
  </si>
  <si>
    <t>skellam.ai</t>
  </si>
  <si>
    <t>Skellam is an AI company that specializes in developing data-driven custom AI solutions for businesses. They help businesses interact with their customers in a new way and accelerate their revenue. Skellam offers services such as deriving insights and ...</t>
  </si>
  <si>
    <t>Skellam AI Pvt., Ltd. is a team of experts in AI, data science, and product development and develops custom AI solutions to solve complex business problems. It recently developed AI-enabled marketing solutions for fortune 500 customers, replacing an existing silicon valley vendor solution.</t>
  </si>
  <si>
    <t>Skellam | AI for B2C Enterprises</t>
  </si>
  <si>
    <t>Celsius International</t>
  </si>
  <si>
    <t>celsiusinternational.com</t>
  </si>
  <si>
    <t>Celsius International is an EMEA B2B marketing company that offers multinational corporations a range of data-oriented services for multi-country B2B direct marketing and lead generation projects. Located in France's 'Telecom Valley', Sophia Antipolis,...</t>
  </si>
  <si>
    <t>Celsius GKK International provides account-based marketing (ABM) services. The company offers multi-national corporations a range of data-orientated services for multi-country B2B direct marketing and lead generation projects. Its ABM services include enterprise database, ABM trawling, account-based contact advertising, and account-based advertising services.</t>
  </si>
  <si>
    <t>Evabot</t>
  </si>
  <si>
    <t>evabot.com</t>
  </si>
  <si>
    <t>EvaBot is a next-gen outreach platform for enterprise sales. It is an AI-powered sales assistant that integrates sophisticated research and unique insights into each outreach, enabling companies to unlock and accelerate key relationships through emotio...</t>
  </si>
  <si>
    <t>EvaBot, Inc. is the easiest way to send personalized corporate gifts at scale. It collects information from customers using a conversational interface which it then analyzes to ship a memorable physical gift.</t>
  </si>
  <si>
    <t>Boast</t>
  </si>
  <si>
    <t>boast.io</t>
  </si>
  <si>
    <t>Boast is a video testimonial software that allows customers to share praise for your company directly from their mobile phone. It provides an all-in-one platform for collecting, managing, and sharing video testimonials, online reviews, and customer fee...</t>
  </si>
  <si>
    <t>Atriage Software, LLC doing business as Boast is a software company that specializes in collecting, managing and displaying video testimonials, online reviews and customer feedback. It is the easiest way to collect customer feedback, video testimonials, and online reviews. Its platform provides everything the customers need to automatically request, collect, and share feedback from its customers.</t>
  </si>
  <si>
    <t>Boast | Testimonials App | Collect Testimonials Online</t>
  </si>
  <si>
    <t>Socialinks</t>
  </si>
  <si>
    <t>socialinks.org</t>
  </si>
  <si>
    <t>Create your socialinks page with all your links, customize it and add to your bio on instagram and all social account.</t>
  </si>
  <si>
    <t>Socialinks, LLC is a web-based link management software designed to help businesses create custom web pages with personalized links, newsletter forms, screen backgrounds, YouTube videos, and social media logos. The company helps maximize the impact of every digital initiative with industry-leading features and tools. It creates a personalized page with several links for the bio on social networks.</t>
  </si>
  <si>
    <t>⚡ - Best Linktree alternative for multi links in bio instagram</t>
  </si>
  <si>
    <t>EC Infosystems, Inc.</t>
  </si>
  <si>
    <t>ecinfosystems.com</t>
  </si>
  <si>
    <t>EC Infosystems is a New York-based company that provides hosted billing/CIS software and EDI solutions to energy marketers in the deregulated energy industry.</t>
  </si>
  <si>
    <t>EC Infosystems, Inc. provides electronic data interchange (EDI) and electronic commerce (EC) services to clients in the United States, Norway, Germany, Sweden, France, and internationally. The company offers outsourcing services, such as EDI transaction management, trading partner management, and client data environment management; professional services, including EDI cost/benefit analysis, EDI infrastructure planning, interfacing with VANs, translation software implementation, EDI mapping, interface programming, EDI education and training, and post implementation operational support; and IT consulting services.</t>
  </si>
  <si>
    <t>Electronic data interchange services</t>
  </si>
  <si>
    <t>Userlist</t>
  </si>
  <si>
    <t>userlist.com</t>
  </si>
  <si>
    <t>Userlist is an email marketing automation platform specifically designed for SaaS companies. It helps SaaS businesses onboard, engage, and nurture customers and marketing leads. With Userlist, users can track customer data as complex as they need and c...</t>
  </si>
  <si>
    <t>Userlist, Inc. is a software company that develops a SaaS-based email automation platform to help SaaS businesses. It offers an email marketing tool that uses in-app messages to reach customers. The company provides its services to its customers in the United States.</t>
  </si>
  <si>
    <t>An email marketing platform built with SaaS in mind</t>
  </si>
  <si>
    <t>Ripley</t>
  </si>
  <si>
    <t>ripleyhq.com</t>
  </si>
  <si>
    <t>Ripley is a content marketing management tool that helps increase ROI across the content marketing process. It transforms the entire process by automating mundane tasks and allowing teams to collaborate seamlessly in Google Docs. Ripley performs tasks ...</t>
  </si>
  <si>
    <t>Ripley HQ  is a modern collaboration tool that integrates with Google Drive to create order from chaos. It also transforms the entire process, helping make higher quality, better performing content in less time.</t>
  </si>
  <si>
    <t>Modern collaboration tool that integrates with Google Drive to create order from chaos</t>
  </si>
  <si>
    <t>Account Insight</t>
  </si>
  <si>
    <t>accountinsight.ai</t>
  </si>
  <si>
    <t>AccountInsight is a pay as you go B2B DSP designed for Account Based Advertising &amp; Live Intent. It helps deliver targeted, tailored ads to high-value companies as a managed service or by directly connecting data segments into your DSP. The platform uni...</t>
  </si>
  <si>
    <t>AccountInsight, Ltd. started life as a B2B solution inside GroupM (WPP) the media-buying and technology group. It subsequently evolved and enhanced the technology to become the leading account-based advertising and intent data platform.</t>
  </si>
  <si>
    <t>NaviStone</t>
  </si>
  <si>
    <t>navistone.com</t>
  </si>
  <si>
    <t>NaviStone is a marketing technology platform that allows brands to acquire new customers by using online intent data and delivering high response personalized direct mail within 24 hours. They provide a revolutionary way for direct and digital marketer...</t>
  </si>
  <si>
    <t>NaviStone, Inc. is an advertising company. The company develops a marketing technology platform that allows brands to acquire new customers by using online intent data and delivering personalized direct mail responses. It offers solutions such as website visitor tracking technology to help retail and e-commerce companies find new direct mail marketing prospects. The company provides its products and services to customers in the United States.</t>
  </si>
  <si>
    <t>Direct and digital marketing companies</t>
  </si>
  <si>
    <t>InfiniGrow</t>
  </si>
  <si>
    <t>infinigrow.com</t>
  </si>
  <si>
    <t>InfiniGrow is a revenue attribution, forecasting, and planning solution helping B2B marketing teams continuously hit their KPIs. It is an AI-driven platform that consolidates and analyzes marketing data to uncover the business impact of marketing activ...</t>
  </si>
  <si>
    <t>InfiniGrow, Ltd. is an ai-driven revenue marketing platform that makes b2b marketing measurable, predictable, and revenue-driven. The company is an analytics platform that offers marketing teams the to achieve goals and maximize performance by optimizing its budget allocation across the right channels. It helps B2B marketing teams continuously hit KPIs by uncovering the business impact of any marketing activity and optimizing budget allocations toward the best-performing channels.</t>
  </si>
  <si>
    <t>Moonshot Marketing is a tech startup that leverages Artificial Intelligence to help advertisers achieve better significantly results from their campaigns</t>
  </si>
  <si>
    <t>Cipher Systems</t>
  </si>
  <si>
    <t>cipher-sys.com</t>
  </si>
  <si>
    <t>Cipher Systems is a competitive intelligence consulting firm that supports decision makers around the world. Cipher specializes in hard to answer strategic research questions, and can deliver the information you need to make better business decisions. ...</t>
  </si>
  <si>
    <t>Cipher Systems, LLC is an IT services and IT consulting company. It provides consulting services and technology solutions that help its clients gain and maintain a competitive edge. The company offers its services within the area.</t>
  </si>
  <si>
    <t>Improve Market Intelligence - Competitive Intelligence Software Tools</t>
  </si>
  <si>
    <t>Dataflow Events</t>
  </si>
  <si>
    <t>dataflowevents.co.uk</t>
  </si>
  <si>
    <t>Dataflow Events is a company that specializes in customised delegate and sponsor ticket management. They plan, build, and deliver delegate registration sites, with a team of project managers and developers based in their office in Wimbledon. In additio...</t>
  </si>
  <si>
    <t>The Vantage Point Group doing business as Dataflow Events is a company specializing in online event registration and ticket distribution systems. It provides a quotation, builds the site and associated administrator functionality, and works from start to finish in managing event data.</t>
  </si>
  <si>
    <t>Marketing Miner</t>
  </si>
  <si>
    <t>marketingminer.com</t>
  </si>
  <si>
    <t>Marketing Miner is an SEO tool for data driven marketers. It helps you gain valuable insights to improve your search engine optimization. With over 40 features, Marketing Miner offers keyword research, SEO audit, content analysis, competitor analysis, ...</t>
  </si>
  <si>
    <t>Marketing Miner s.r.o. provides a data mining tool for SEO specialists and marketers. The company tool is for the automated extraction of data that is important for online marketing of web projects. It consists of miners that provide data extraction based on the user's input dataset.</t>
  </si>
  <si>
    <t>Data mining tool for SEO specialists</t>
  </si>
  <si>
    <t>Shareaholic</t>
  </si>
  <si>
    <t>shareaholic.com</t>
  </si>
  <si>
    <t>Shareaholic is a comprehensive set of marketing tools to engage with your audience, get found across search and social, and grow your following 24 hours a day, 7 days a week. Trusted by over 300,000 creators. The world's leading all in one Content Ampl...</t>
  </si>
  <si>
    <t>Shareaholic, Inc. develops a discovery, amplification, and engagement platform built to facilitate the sharing and discovery of web content. The company's software does this by enabling businesses to harness the power of big data to engage prospects and customers with perfectly crafted and relevant experiences and calls to action. It builds products that help them effectively engage online audiences, monetize traffic, and analyze how its content is being shared across the web.</t>
  </si>
  <si>
    <t>The world's leading all-in-one Content Amplification Platform that helps grow your website traffic, engagement, conversions &amp; monetization</t>
  </si>
  <si>
    <t>Eyefactive</t>
  </si>
  <si>
    <t>eyefactive.com</t>
  </si>
  <si>
    <t>eyefactive is a company that provides interactive touchscreen software and hardware solutions for large-scale displays. They offer a wide range of products and services, including XXL touchscreens, tables, kiosk terminals, and videowalls. Their technol...</t>
  </si>
  <si>
    <t>Eyefactive GmbH is the developer and provider of interactive multitouch technology such as interactive touch tables and walls, displays, multiuser software, SDK, and tracking technology. The company develops interactive multi-touch displays in spectacular formats, combined with innovative multi-user software. It offers a touchscreen software platform for interactive digital signage at the point of sale, for infotainment and collaboration</t>
  </si>
  <si>
    <t>AppStore for Interactive Digital Signage Touchscreen Software</t>
  </si>
  <si>
    <t>ontolo</t>
  </si>
  <si>
    <t>ontolo.com</t>
  </si>
  <si>
    <t>ontolo is a company that provides prospecting tools for link building, SEO, social media, and more. They offer fast, easy, and free content marketing tools and link building tools to ensure that great content is found. Their marketing research tools he...</t>
  </si>
  <si>
    <t>Ontolo, LLC builds customizable, large-scale link building, SEO, and content marketing tools for consultants, teams, and agencies. The company also specializes in technology-based link prospecting, and highly-personalized link outreach management.</t>
  </si>
  <si>
    <t>Prospecting tools for link building</t>
  </si>
  <si>
    <t>AttendStar</t>
  </si>
  <si>
    <t>attendstar.com</t>
  </si>
  <si>
    <t>AttendStar is an event ticketing and promotions company that provides online ticketing and registration services. They offer a user-friendly online event ticketing system that is available anytime and aims to help event managers make their events succe...</t>
  </si>
  <si>
    <t>AttendStar, LLC is an events services company. It offers services such as ticketing, logistics, and marketing. The company offers its services in cities throughout the United States.</t>
  </si>
  <si>
    <t>Event Ticketing | Sell tickets online for free | Event Software</t>
  </si>
  <si>
    <t>BusyConf</t>
  </si>
  <si>
    <t>busyconf.com</t>
  </si>
  <si>
    <t>BusyConf is a collaborative conference management tool for speaker proposals, event registration, agendas, a mobile schedule, &amp; more. Conference planning made easy. Collect speaker proposals, rate them, build a schedule, and handle ticket registration ...</t>
  </si>
  <si>
    <t>BusyConf, LLC is an IT company that provides a web service to help conference planners organize conferences. The company offers a go-to solution for planners to make life easy, and make conferences successful. It provides services to collect speaker proposals, communicate with speakers, and rate proposals amongst a review committee. The company serves its clients across the country.</t>
  </si>
  <si>
    <t>BusyConf makes conference planning easy with all the tools you need to manage speakers, attendees, and sponsors. It even includes a free mobile schedule!</t>
  </si>
  <si>
    <t>SocialWeaver</t>
  </si>
  <si>
    <t>socialweaver.com</t>
  </si>
  <si>
    <t>SocialWeaver is an employee advocacy platform that helps businesses scale their marketing reach by directly engaging their employees, partners, and influencers. With SocialWeaver, everyone in your network can become a powerful advocate for your brand. ...</t>
  </si>
  <si>
    <t>SocialWeaver, Inc. is a social media management platform that makes it easy to schedule and publish categorized content, actively listen in on (and learn from) any brand in the world, and engage with followers on any network all in one convenient place.</t>
  </si>
  <si>
    <t>Social media marketing tips for businesses</t>
  </si>
  <si>
    <t>SERPtimizer</t>
  </si>
  <si>
    <t>serptimizer.com</t>
  </si>
  <si>
    <t>Optimize your website with our SEO Toolkit. Free site audit and report designer. Tools for monitoring your keywords and backlinks.</t>
  </si>
  <si>
    <t>kb4dev GmbH All in One SEO Tool. It provides all the search engine optimization tools.</t>
  </si>
  <si>
    <t>SERPtimizer | All In One SEO Tool</t>
  </si>
  <si>
    <t>FMTC</t>
  </si>
  <si>
    <t>fmtc.co</t>
  </si>
  <si>
    <t>FMTC is a company that provides access to the largest and most accurate deal and product databases for affiliates. They offer enterprise datafeeds, FreshReach®, and custom content and merchant services. FMTC's automated affiliate coupon feed consolidat...</t>
  </si>
  <si>
    <t>For Me To Coupon, LLC (FMTC) is a marketing and advertising company. It helps affiliate marketing by providing processing, aggregating, testing, normalizing, and distributing affiliate data. The company offers its services within the area.</t>
  </si>
  <si>
    <t>SmilControl - Digital Signage Software</t>
  </si>
  <si>
    <t>smil-control.com</t>
  </si>
  <si>
    <t>SmilControl is a company that provides software for digital signage projects based on open standards, allowing for more freedom, transparency, and opportunities in the digital signage industry.</t>
  </si>
  <si>
    <t>SmilControl GmbH is a digital signage software company. It offers services such as automatic player updates, content scheduling, a media library, multi-screen support, and remote display management. It also includes training via documentation, live online, and in-person sessions. The company provides its services to clients across Germany.</t>
  </si>
  <si>
    <t>Qpixel Technology</t>
  </si>
  <si>
    <t>qpixeltech.com</t>
  </si>
  <si>
    <t>Fabless semiconductor company providing video compression silicon and software solutions</t>
  </si>
  <si>
    <t>Qpixel Technology, Inc. develops video compression silicon and software solutions. It develops audio/video compression silicon solutions for digital consumer electronics devices, such as digital cameras and camcorders, set top boxes/PVRs/DVRs and remote monitoring devices, and IP video communications devices.</t>
  </si>
  <si>
    <t>Xzazu</t>
  </si>
  <si>
    <t>xzazu.com</t>
  </si>
  <si>
    <t>Xzazu is the next generation of lead distribution software. Set up in minutes, friendly support and advanced features. Ping Post, Ping Bidding and Direct Post. Advanced lead collection, distribution and affiliate management. We've got it all. Sign up n...</t>
  </si>
  <si>
    <t>Xzazu BV is a software development company. The company specializes in Leads Management, Lead Distribution, and Lead Distribution Software.</t>
  </si>
  <si>
    <t>ITA Group</t>
  </si>
  <si>
    <t>itagroup.com</t>
  </si>
  <si>
    <t>ITA Group is a global engagement solutions company that designs and executes custom crafted engagement solutions to motivate employees, channel partners, and customers worldwide. They believe that changing behavior improves the bottom line and are indu...</t>
  </si>
  <si>
    <t>ITA Group, Inc. creates and manages events, incentives, and recognition programs for sales meetings, national conferences, user conferences, expos, product launches, and press events. The company also offers services in the areas of sales and market share, customer satisfaction,  product and brand awareness, sales training, employee recruitment and engagement, and employee retention.</t>
  </si>
  <si>
    <t>ITA Group creates and manages events, incentives and recognition programs that align and motivate people</t>
  </si>
  <si>
    <t>Solitics</t>
  </si>
  <si>
    <t>solitics.com</t>
  </si>
  <si>
    <t>Solitics is a cutting-edge data management and real-time marketing automation platform that enables B2C brands to create the most personalized experience for their customers in real time. With Solitics' unique data management technology layer, brands c...</t>
  </si>
  <si>
    <t>Beezer Technologies, Ltd. doing business as Solitics provides a unique marketing platform for existing or new loyalty programs. The company offers a marketing platform for new and existing loyalty programs that are designed to maximize average per-user revenue, prevent financial cannibalization, and expose near real-time campaign results.</t>
  </si>
  <si>
    <t>A cutting edge data management &amp; real-time marketing automation platform that enables B2C brands to create the most personal experience for their customers in real-time</t>
  </si>
  <si>
    <t>INVOX Call Tracking</t>
  </si>
  <si>
    <t>invox.ro</t>
  </si>
  <si>
    <t>Urmărirea conversiilor prin apeluri telefonice | INVOX Call Tracking Află care cuvinte cheie, reclame, canale de marketing și campanii generează cele mai valoroase apeluri telefonice pentru afacerea ta. INVOX Call Tracking assigned a unique tracking nu...</t>
  </si>
  <si>
    <t>ProRage Media S.R.L. doing business as INVOX Call Tracking and Analytics operates in Software Development. It also specialized in healthcare, real estate, banks and financial services, travel and hospitality, marketplaces, and more.</t>
  </si>
  <si>
    <t>INVOX offers businesses with marketing analytics solutions, including a call tracking solution</t>
  </si>
  <si>
    <t>Reach Interactive</t>
  </si>
  <si>
    <t>reach-interactive.com</t>
  </si>
  <si>
    <t>Reach Interactive is a leading provider of mobile messaging services to businesses in the UK. We help businesses send texts to customers through our platform, which can be accessed from desktop, mobile, or tablet. With over 14 years of experience, we h...</t>
  </si>
  <si>
    <t>Reach-Data, Ltd. is one of the leading providers of mobile messaging services to businesses in the UK. It maintains direct connections to the main UK mobile network operators. The company's direct connections enable it to offer the highest quality service in the UK and globally.</t>
  </si>
  <si>
    <t>Ci Solution</t>
  </si>
  <si>
    <t>ci-solution.com</t>
  </si>
  <si>
    <t>Software zum zentralen verwalten von E-Mail Signaturen und Disclaimer, Abwesenheiten und E-Mail Archivierung für Outlook, OWA und Exchange</t>
  </si>
  <si>
    <t>Ci Solution GmbH operates as a Software Development. It also specializes in Mobile Development, Website Development, Application Development, Database Development, Game Development, the Internet of Things, Software Architecture, and more.</t>
  </si>
  <si>
    <t>AccountPal</t>
  </si>
  <si>
    <t>accountpal.io</t>
  </si>
  <si>
    <t>AccountPal is a company that specializes in account-centric sales and marketing on Salesforce. With AccountPal, businesses can engage with their named accounts using best practices of account-based marketing and named account engagement in a matter of ...</t>
  </si>
  <si>
    <t>AccountPal is an account engagement solution for account-based marketing. It offers account-based marketing, account-centric sales, and account engagement analysis.</t>
  </si>
  <si>
    <t>Account Centric Sales and Marketing on Salesforce | Account Centric Sales and Marketing on Salesforce</t>
  </si>
  <si>
    <t>Snapcastr</t>
  </si>
  <si>
    <t>snapcastr.com</t>
  </si>
  <si>
    <t>Snapcastr is a comprehensive social media and event engagement platform, helping partners shape every phase of their digital campaigns, from planning and strategy, through design, execution and success measurement. Snapcastr creates beautiful social me...</t>
  </si>
  <si>
    <t>Snapcastr, LLC is an advertising services company. It provides an online platform that enables users to create live polls, showcase sponsors, and engage audiences. Its platform also enables users to engage the audience through digital signage displaying live social media feeds, polling, contests, and contributor leader boards; magnify the digital presence of the event by encouraging social media participation, and demonstrate the digital interaction at the event by analyzing metrics detailing pre and post-event activity.</t>
  </si>
  <si>
    <t>LeadDyno</t>
  </si>
  <si>
    <t>leaddyno.com</t>
  </si>
  <si>
    <t>LeadDyno is a platform that provides everything you need to launch, manage, and grow your affiliate, ambassador, and influencer marketing programs. With LeadDyno, you can easily set up an affiliate/referral program in minutes and manage your affiliates...</t>
  </si>
  <si>
    <t>LeadDyno, LLC is a privately-held company providing affiliate tracking and email marketing software. The company can manage clients' affiliates and payouts easily and efficiently. It specializes in affiliate tracking software, affiliate software programs, affiliate tracking, PayPal affiliate software, and email tracking software.</t>
  </si>
  <si>
    <t>Easy affiliate tracking software for e-commerce and SaaS</t>
  </si>
  <si>
    <t>Cnvert - Cnvey, Cnvince, Cnvert</t>
  </si>
  <si>
    <t>cnvert.com</t>
  </si>
  <si>
    <t>Cnvert is a company that specializes in helping businesses improve their online presence and increase customer acquisition, satisfaction, and retention. They offer services such as getting better Google reviews, collecting and structuring sales leads, ...</t>
  </si>
  <si>
    <t>Cnvert Sweden AB is a software development company. It specializes in Net Promoter Score, Google Reviews, Customer Feedback, Leads, CRM, Customer Acquisition, Customer Retention, and Customer Satisfaction. It is fully focused on helping its clients with Client Acquisition and Client Retention with its automation services. It serves people around Sweden.</t>
  </si>
  <si>
    <t>A group of dedicated and passionate people, who want to create the best possible help for companies to get more leads, get more deals, and to spend time on that which gives the most for the moment</t>
  </si>
  <si>
    <t>xeio</t>
  </si>
  <si>
    <t>xeio.com</t>
  </si>
  <si>
    <t>xeio is a company that specializes in online audio and video media, as well as leveraging social graphs for business purposes.</t>
  </si>
  <si>
    <t>Xeio, Ltd. is a company that operates in the Information Technology and Services industry. It also specialized in Software and Technical Consulting, Information Services, Information Technology, Logistics, and more.</t>
  </si>
  <si>
    <t>TradeTracker Austria GmbH</t>
  </si>
  <si>
    <t>tradetracker.com</t>
  </si>
  <si>
    <t>TradeTracker.com is an affiliate marketing platform that provides a network for both advertisers and publishers. They offer easy-to-use online advertising software with an international network. Their platform provides real-time, transparent data to he...</t>
  </si>
  <si>
    <t>TradeTracker International B.V. is a network for both Advertisers and Publishers, TradeTracker hosts a platform offering real-time, understandable and most of all transparent data, to strengthen the client's ability to make the right performance marketing decisions. It brings together the online community's best and brightest: working together towards the common goal of enhancing its performance marketing.</t>
  </si>
  <si>
    <t>Affiliate marketing platform for advertisers and publishers; easy to use online advertising software with an international network</t>
  </si>
  <si>
    <t>Augnet</t>
  </si>
  <si>
    <t>augnet.co.uk</t>
  </si>
  <si>
    <t>Augnet is a UK based technology innovator that brings quality and credibility to the SMS and messaging industry. They have developed the world's first SMS quality assurance platform, called SMS Aware, which allows businesses to define their own service...</t>
  </si>
  <si>
    <t>Augnet, Ltd. is a technology start-up. It provides encrypted and auditable delivery receipts to the SMS industry. It creates an encrypted network layer signaling event that, among other things, confirms a message has been delivered, making SMS delivery auditable and traceable for the first time.</t>
  </si>
  <si>
    <t>Augnet delivers the world’s first SMS quality assurance platform. See how SMS Aware can positively impact your Customer Experience https://t.co/bpb4VxaHR6</t>
  </si>
  <si>
    <t>Wyng</t>
  </si>
  <si>
    <t>wyng.com</t>
  </si>
  <si>
    <t>Wyng is a marketing platform that helps innovative brands launch engaging digital experiences to grow their audience, collect zero party data, and drive sales. They provide a robust library of campaign templates and tools to build and run campaigns tha...</t>
  </si>
  <si>
    <t>Wyng, Inc. is a digital marketing software-as-a-service company that transforms how global brands connect, engage, and convert mobile and social consumers into long-term loyal customers. The company offers a dashboard that helps brands run marketing campaigns across digital properties including social media, enabling brands and agencies to configure and personalize digital, mobile, and social campaigns by offering a library of templates and a drag-and-drop campaign builder. It serves over 250 global brands, including AAA, Disney, Estée Lauder, Sony, and Unilever.</t>
  </si>
  <si>
    <t>A marketing platform for brands &amp; agencies</t>
  </si>
  <si>
    <t>TicketSource Ltd</t>
  </si>
  <si>
    <t>ticketsource.co.uk</t>
  </si>
  <si>
    <t>TicketSource is an easy to use, FREE online ticketing system for any type of venue or event. Promote, manage and sell your event tickets online all for FREE! TicketSource is a FREE box office system used by all sorts of organisations, performers and ve...</t>
  </si>
  <si>
    <t>TicketSource, Ltd. is a box-office management system company providing online ticket sales solutions. It offers box office and event management software, an event booking system, e-ticketing services, festival ticketing, event ticketing for charities and schools, and sports and community theater events ticketing services.</t>
  </si>
  <si>
    <t>Free online ticketing and box office management system</t>
  </si>
  <si>
    <t>Adtriba</t>
  </si>
  <si>
    <t>adtriba.com</t>
  </si>
  <si>
    <t>Adtriba is a SaaS solution for holistic and data-driven marketing measurement and optimization. Based on advanced machine learning technologies, Adtriba enables the analysis of complex customer journeys and marketing activities across all channels – on...</t>
  </si>
  <si>
    <t>Adtriba GmbH owns and operates an online cross-channel digital marketing management platform to view marketing performance. The company collects cross-channel user journey data, which includes automatic integration of various ad costs, display view and on-site tracking, and user-centric cross-device and mobile tracking, and offers cross-channel marketing reports. It enables customer-facing organizations to apply data science to derive the full value of proprietary customer data.</t>
  </si>
  <si>
    <t>SaaS solution for holistic and data driven marketing measurement and optimization based on advanced machine learning technologies</t>
  </si>
  <si>
    <t>PageHits.io</t>
  </si>
  <si>
    <t>pagehits.io</t>
  </si>
  <si>
    <t>PageHits is a company that provides everything you need to build, publish, and manage your landing pages. They offer automated tools to help you build pages and keep them optimized for lead generation. Their powerful lead generation techniques are typi...</t>
  </si>
  <si>
    <t>PageHits, Inc. helps local merchants and marketing professionals automate creating and running landing pages to generate more leads. It is in the Software, Business and Non-game business.</t>
  </si>
  <si>
    <t>PageHits helps local merchants and marketing professionals automate creating</t>
  </si>
  <si>
    <t>LeadGnome, Inc.</t>
  </si>
  <si>
    <t>leadgnome.com</t>
  </si>
  <si>
    <t>LeadGnome is an email mining app that helps companies grow their pipeline, increase sales velocity, and identify sales trigger events. After every email campaign, LeadGnome automates the process of reviewing auto responses and other replies, eliminatin...</t>
  </si>
  <si>
    <t>LeadGnome, Inc. offers an innovative web service that mines email to derive net new contacts, enhance existing leads, and deliver actionable sales intelligence. The company's innovative service works equally well for account-based marketing (ABM), and account-based sales development (ABSD) teams.</t>
  </si>
  <si>
    <t>LeadGnome mines emails to generate new contacts, enhance existing leads, and provide actionable intelligence that fuels sales acceleration</t>
  </si>
  <si>
    <t>PROSPECTSFOR AGENTS</t>
  </si>
  <si>
    <t>prospectsforagents.com</t>
  </si>
  <si>
    <t>ProspectsForAgents is a company that specializes in lead generation for insurance agents. They provide a common platform to connect top insurance agents with prospective clients. Their mission is to provide high-quality leads in sufficient quantities, ...</t>
  </si>
  <si>
    <t>Prospects For Agents is an insurance company that provides insurance sales leads for agents. The company tied in with getting its client associated with purchasers who require it at the present time. it has experts generate leads in different insurance verticals like auto/health/life/home and renters insurance that definitely give the business exponential growth.</t>
  </si>
  <si>
    <t>KyLeads</t>
  </si>
  <si>
    <t>kyleads.com</t>
  </si>
  <si>
    <t>KyLeads is a company that provides smart website popups and an online quiz maker. Their tools help businesses create better opt-ins and quizzes to convert visitors into email subscribers and customers. With KyLeads, businesses can convert and monetize ...</t>
  </si>
  <si>
    <t>KyLeads allows small business owners, entrepreneurs, and bloggers to create, test, and publish powerful conversion tools on the websites. The company develops viral quizzes that increase brand awareness and generate engaged email subscribers. It creates beautiful opt-in forms from a template or builds from scratch.</t>
  </si>
  <si>
    <t>Grow Your Mailing List &amp; Get More Customers. | KyLeads</t>
  </si>
  <si>
    <t>GooseChase</t>
  </si>
  <si>
    <t>goosechase.com</t>
  </si>
  <si>
    <t>Goosechase is an online platform that enables organizations and schools to engage, activate, and educate their communities through delightful interactive experiences. They provide software development, social gaming mobile applications, experiential ma...</t>
  </si>
  <si>
    <t>GooseChase Adventures, Inc. owns and operates an online platform that enables to organize and run scavenger hunt games. The company specializes in brand activations, team building, events, and conferences. Its product is a highly addicting mobile adventure platform that requires users to complete "missions" by submitting photos and receiving points.</t>
  </si>
  <si>
    <t>Touchpoint Dashboard</t>
  </si>
  <si>
    <t>touchpointdashboard.com</t>
  </si>
  <si>
    <t>Touchpoint Dashboard is a full service mapping solution helping your business understand &amp; capitalize on its customer's journey. Say goodbye to manual map creation and hello to an auto generated, detailed map that’s infused with your customer and touch...</t>
  </si>
  <si>
    <t>Touchpoint Dashboard, LLC develops a web-based customer journey mapping platform. The company focuses on organized inventory creation and customer interaction and operational consistency audit. Its clientele include E Source, Transavia, and TNS Global.</t>
  </si>
  <si>
    <t>Saas customer experience mapping tool</t>
  </si>
  <si>
    <t>AnalyticCallTracking</t>
  </si>
  <si>
    <t>analyticcalltracking.com</t>
  </si>
  <si>
    <t>Analytic Call Tracking is a company that provides inbound call tracking software. Their software helps businesses and agencies connect the dots between marketing campaigns, phone calls, and the impact they have on their businesses. They offer local pho...</t>
  </si>
  <si>
    <t>Analytic Call Tracking Co. is a call-tracking platform built for businesses and agencies. It assigns phone numbers to each marketing channel like Youtube, Google Places, and Facebook.</t>
  </si>
  <si>
    <t>Analytic Call Tracking-Hosted Call Tracking Service</t>
  </si>
  <si>
    <t>Inlead</t>
  </si>
  <si>
    <t>inlead.no</t>
  </si>
  <si>
    <t>Inlead is a company that provides business solutions for marketing, sales, and service. Since 1999, Inlead has been helping businesses improve their services by creating efficient workflows and digital solutions. They specialize in optimizing, automati...</t>
  </si>
  <si>
    <t>Inlead AS is a business solution for marketing, sales, and service. The company provides experience in optimizing, automating, and anchoring business processes in the corporate market. It serves its services throughout the area.</t>
  </si>
  <si>
    <t>Eventcombo</t>
  </si>
  <si>
    <t>eventcombo.com</t>
  </si>
  <si>
    <t>Eventcombo is a one-stop-shop event management platform that provides software for events of any size. They offer a complete solution for before, during, and after events, including event ticketing, event discovery, event registration, event planning, ...</t>
  </si>
  <si>
    <t>Eventcombo, Inc. is a software development, digital media, and event ticketing company. It provides event organizers and businesses with a platform to sell tickets and deals in one location. The company serves customers in the United States.</t>
  </si>
  <si>
    <t>Online event and ticketing management</t>
  </si>
  <si>
    <t>Kenscio Digital Marketing Pvt. ltd</t>
  </si>
  <si>
    <t>kenscio.com</t>
  </si>
  <si>
    <t>Kenscio Digital Marketing is an award-winning company based in India that provides data-driven marketing services and products. They specialize in digital direct marketing, offering solutions to help enterprises make the most out of their digital marke...</t>
  </si>
  <si>
    <t>Kenscio Digital Marketing Pvt., Ltd. is a marketing company. It provides customized digital direct marketing solutions and services in India. The company serves clients throughout the country.</t>
  </si>
  <si>
    <t>CloudSponge</t>
  </si>
  <si>
    <t>cloudsponge.com</t>
  </si>
  <si>
    <t>CloudSponge is a company that provides SaaS-based solutions for importing address books from email accounts. Their Contact Picker tool optimizes any interface that asks users to input their friends' names, email addresses, or phone numbers. It is a pop...</t>
  </si>
  <si>
    <t>Cloud Copy, Inc. doing business as CloudSponge provides on-demand software that enables users to upload the contacts to the Website from various Webmail services, including Yahoo, Hotmail, and Gmail, and desktop address books, such as Outlook and Mac Address Book. The company's products deliver a dramatic improvement in the performance of the existing referral features.</t>
  </si>
  <si>
    <t>Saas-based solutions that handle address book importing from email accounts</t>
  </si>
  <si>
    <t>Usermind</t>
  </si>
  <si>
    <t>usermind.com</t>
  </si>
  <si>
    <t>Usermind is a CX automation platform that helps businesses orchestrate and automate complex customer journeys across teams, systems, and data sources. With Usermind, companies can streamline workflows, improve customer experiences, and accelerate growt...</t>
  </si>
  <si>
    <t>Usermind, Inc. provides a unified orchestration platform for business operation teams and customer journeys. The company offers solutions for the integration of SaaS applications and on-premise systems, entity mapping, automation of complex customer journeys, customer data storage, and end-to-end business process analytics. It produces enterprise software for the integration and adaptation of various software applications within commercial enterprises.</t>
  </si>
  <si>
    <t>Empowers enterprises to actively shape customer experiences with the first real-time experience orchestration platform</t>
  </si>
  <si>
    <t>Tradewill Multi Services</t>
  </si>
  <si>
    <t>techmet.in</t>
  </si>
  <si>
    <t>TechMet is a leading service provider in 65 countries, offering LMS, IVR service, missed call service, virtual number, call recording solution, lead management software, mobile call recording solution, and toll-free services. They provide cost-effectiv...</t>
  </si>
  <si>
    <t>BSD Technologies Pvt., Ltd. doing business as Techmet is a cloud-based service provider registered under the Govt. of India IT Company Act. It provides cost-effective and cutting-edge IT solutions that are reliable, resilient, and responsive.</t>
  </si>
  <si>
    <t>Leading cloud based service provider registered under govt of india it company act</t>
  </si>
  <si>
    <t>Roistat</t>
  </si>
  <si>
    <t>roistat.com</t>
  </si>
  <si>
    <t>Roistat is a cross cutting business analytics system which provides high-quality analytics with no development expenditure. It is the indispensable system for CEOs, marketers, business analysts, and heads of sales departments. Roistat allows you to acc...</t>
  </si>
  <si>
    <t>Roistat, Inc. is one of the first companies to provide analytics services, based not on conversion, but on the final profit of a business. The company collects data from customers' CRM systems, advertising channels, and the site. It determines if the company makes any money off paid advertising campaigns, which in return helps companies using Roistat allocate advertising budgets more efficiently and increase revenues.</t>
  </si>
  <si>
    <t>collects data from the CRM system, advertising channels and your site</t>
  </si>
  <si>
    <t>Priceonomics</t>
  </si>
  <si>
    <t>priceonomics.com</t>
  </si>
  <si>
    <t>Priceonomics is a company that turns data into great stories. They come up with interesting topics, analyze data, and turn the insights into amazing content. They also help companies crawl and structure data from the web. Additionally, they write about...</t>
  </si>
  <si>
    <t>Priceonomics, Inc. is an internet company. It is a collection of writers, data scientists, engineers, and analysts. The company is a price guide that helps companies gather data from the web.</t>
  </si>
  <si>
    <t>Priceonomics | In Data We Trust</t>
  </si>
  <si>
    <t>LeadLifter</t>
  </si>
  <si>
    <t>leadlifter.com</t>
  </si>
  <si>
    <t>LeadLifter is a B2B lead generation company that helps marketers and sales teams convert website traffic into high-quality leads. They offer pay-for-performance services that combine software, marketing and sales best practices to generate double-digit...</t>
  </si>
  <si>
    <t>LeadLifter helps companies in marketing and sales efforts by converting website traffic into high-quality leads. The company combines patented EchoQuote Lead Generation SAAS Tool, marketing, and sales best practices to typically generate double-digit conversion rates for clients. It specializes in helping small to medium-sized companies with fast growth expectations.</t>
  </si>
  <si>
    <t>Personyze</t>
  </si>
  <si>
    <t>personyze.com</t>
  </si>
  <si>
    <t>Personyze is a real-time personalization engine that uses machine learning and behavioral targeting to deliver dynamic cross-channel experiences. They offer a SaaS platform for real-time visitor segmentation and site personalization, with features such...</t>
  </si>
  <si>
    <t>WebTarget, LLC doing business as Personyze, Ltd. offers the most advanced SaaS platform in the market for real-time visitor segmentation and site personalization. The company's websites of all types and sizes can use over 50 Behavioral, Geographical, and Historical metrics to dramatically improve its engagement with online visitors while increasing retention, and conversion rates.</t>
  </si>
  <si>
    <t>A comprehensive personalization solution that uses machine learning and behavioral targeting to deliver dynamic cross-channel experiences that engage and convert</t>
  </si>
  <si>
    <t>Vancery</t>
  </si>
  <si>
    <t>vancery.com</t>
  </si>
  <si>
    <t>Vancery is a Professional Exchange that connects industry leaders. Vancery offers a community and all in one market research platform. Access prospective users, customers, or other industry professionals via messaging, forums, paid surveys, and video c...</t>
  </si>
  <si>
    <t>Vancery, Inc. is an information marketplace where professionals exchange ideas, knowledge, and experiences in paid consulting projects. It offers a community and all-in-one market research platform.</t>
  </si>
  <si>
    <t>The HOTH</t>
  </si>
  <si>
    <t>thehoth.com</t>
  </si>
  <si>
    <t>The HOTH is a white label SEO service that provides high authority backlinks, optimized content, and SEO solutions. They offer outsourced internet marketing solutions for agencies and online publishers, helping them increase organic traffic and improve...</t>
  </si>
  <si>
    <t>The Hoth Corp. gives outsourced search engine optimization (SEO) link building solutions for online marketing agencies and SEO professionals. The company's products include HOTH X which is a managed SEO service; HOTH Mega; HOTH Blogger which is a managed blogging service; and HOTH Guest Post offering manual link building; as well as HOTH Private Vault offering premium editorial placements.</t>
  </si>
  <si>
    <t>We Create Technologies that Make Life Better for Internet Marketers. Chicago startup.</t>
  </si>
  <si>
    <t>Pageflex Inc.</t>
  </si>
  <si>
    <t>pageflex.com</t>
  </si>
  <si>
    <t>Pageflex is a software development company that specializes in distributed marketing for enterprises. Their Distributed Marketing Platform helps multi-location enterprises execute better marketing campaigns and enables better processes for service prov...</t>
  </si>
  <si>
    <t>Pageflex, Inc. operates as a software development company in the United States and internationally. It offers Pageflex Storefront, an online platform for creating, customizing, and distributing various Pageflex documents; Pageflex iWay, a web-to-print workflow, and print management platform; Pageflex server, an enterprise-level variable data solution; and page flex campaign manager for producing printed direct mail, email, and web microsites.</t>
  </si>
  <si>
    <t>Award-winning software for marketing automation, document customization and flexible web-to-print portals</t>
  </si>
  <si>
    <t>Insense</t>
  </si>
  <si>
    <t>insense.pro</t>
  </si>
  <si>
    <t>Insense is an influencer marketing platform that specializes in user-generated content (UGC) and creator ads. They offer a one-stop shop for brands to collaborate with creators for UGC, organic posting, and whitelisted ads on various social media platf...</t>
  </si>
  <si>
    <t>Insense Ads, Inc. operates a platform for marketing campaigns and advertising. Its platform is a tool connecting curated brands and influencers to bring relevant branded content to Instagram.</t>
  </si>
  <si>
    <t>Insense is a data-driven creative platform helping brands to get mobile-first video content from a network of 35,000 video creators</t>
  </si>
  <si>
    <t>Funnl</t>
  </si>
  <si>
    <t>myfunnl.com</t>
  </si>
  <si>
    <t>Funnl is a company that specializes in providing artificial intelligence for web analytics. They are the first company to offer this innovative technology, which allows businesses to gain valuable insights and optimize their online performance. With Fu...</t>
  </si>
  <si>
    <t>Funnl offers AI-based website analytics solutions to businesses. It allows businesses to ask questions about the website performance and health to the solution in natural language and get a response in the same language. It is in beta mode and has invite-only access to the platform.</t>
  </si>
  <si>
    <t>Funnl: The first artificial intelligence for web analytics</t>
  </si>
  <si>
    <t>Lucidya</t>
  </si>
  <si>
    <t>lucidya.com</t>
  </si>
  <si>
    <t>Lucidya is an Arabic-focused social media analytics and crisis management tool. It is a platform for real-time monitoring and analysis of social media content, aimed at improving strategic decision-making for organizations. It provides location-based s...</t>
  </si>
  <si>
    <t>Lucidya, LLC is an Enterprise B2B SaaS company. It provides analysis of interactions in the Arabic language making Lucidya the #1 tool in its category by user rating in MENA. It serves Saudi Arabia.</t>
  </si>
  <si>
    <t>Enterprise B2B SaaS company that aims to reshape customer experience in the MENA region leveraging proprietary AI and NLP technologies</t>
  </si>
  <si>
    <t>Rapid Mail</t>
  </si>
  <si>
    <t>rapidmail.com</t>
  </si>
  <si>
    <t>Online newsletter software from rapidmail. Send newsletters with rapidmail – test our newsletter software free of charge and with no obligation. Professional email marketing – simple and effective. Create professional newsletters and avoid the spam fil...</t>
  </si>
  <si>
    <t>RapidMail GmbH creates impressive newsletters easily. It uses the editor to create an email newsletter, analyze statistics and increase sales. The company manages mailing campaigns and determines types of customers quickly and easily.</t>
  </si>
  <si>
    <t>Achieve more. Professional email marketing - simple and effective</t>
  </si>
  <si>
    <t>Call Sumo</t>
  </si>
  <si>
    <t>callsumo.com</t>
  </si>
  <si>
    <t>Call Sumo is a call tracking software with AI that optimizes operations for businesses by monitoring telecommunications to determine return on investment of marketing, sales, and customer service. It provides insights on marketing, sales, and operation...</t>
  </si>
  <si>
    <t>Call Sumo is a call intelligence and analytics that optimizes operations for businesses by intelligently monitoring telecommunications to determine the return on investment in marketing, sales, and customer service. It offers solutions such as tracking marketing channels, ai enabled caller id, and measuring sales opportunities.</t>
  </si>
  <si>
    <t>Call Intelligence and Analytics</t>
  </si>
  <si>
    <t>Bilin Technology</t>
  </si>
  <si>
    <t>bilintechnology.com</t>
  </si>
  <si>
    <t>Bilin Technology is a company that provides customized intent data on a global scale for B2B marketers. They offer essential lead generation services through their dynamic platform, which allows for unique personalization. With Bilin's intent data, B2B...</t>
  </si>
  <si>
    <t>Bilin Technology, Inc. is a Boston-based tech startup in predictive analytics and lead generation that developed and patented its proprietary content and decision engines that utilize the most advanced big data and deep learning technologies. Its programmatic, multi-channel platform is helping hundreds of B2B clients, including many F500 companies, pre-target customers in North and South America, Europe, the Middle East, and Asia.</t>
  </si>
  <si>
    <t>B2B Digital advertising, lead generation and advanced analytics</t>
  </si>
  <si>
    <t>Overtok</t>
  </si>
  <si>
    <t>overtok.com</t>
  </si>
  <si>
    <t>Overtok is an AI-driven marketing intelligence platform that turns each call or engagement into a powerful opportunity. It provides a new user experience by overlaying any dialer on any site, maximizing return on ad spend (ROAS) and return on investmen...</t>
  </si>
  <si>
    <t>Overtok, Ltd. is a multi-channel visual communication platform that drives leads and unique experiences. It provides a real-time, action-driven engagement platform that works on any web page or app. It also offers an online communication platform to ready-to-buy customers on-site.</t>
  </si>
  <si>
    <t>An AI-driven marketing intelligence platform creating an entirely new user experience - turning each lead, call, or engagement into a powerful opportunity that starts before continues on the call, and maximizes the follow-up</t>
  </si>
  <si>
    <t>inCust</t>
  </si>
  <si>
    <t>incust.com</t>
  </si>
  <si>
    <t>inCust is a global company that offers cardless loyalty programs for individual, small businesses, and large franchises. They provide a wide range of instruments to increase the efficiency of interactions with customers, including digital coupons, dire...</t>
  </si>
  <si>
    <t>inCust, Ltd. has its principal place of business in London, UK, with development being done in the UK, Slovakia, and Ukraine. The company provides direct real-time channels for communicating with customers, in the form of SMS and push messages, news streams on customer smartphones, direct chats with businesses, as well as the self-service Kiosk solution for points of sale.</t>
  </si>
  <si>
    <t>Customer system based on loyalty programs without issuing cards</t>
  </si>
  <si>
    <t>Hashmeta</t>
  </si>
  <si>
    <t>hashmeta.com</t>
  </si>
  <si>
    <t>Hashmeta is a full service digital and social media agency, headquartered in Singapore with offices in China and Indonesia. As the preferred social media agency, we offers a spectrum of social media marketing solutions to help brands stay ahead of the ...</t>
  </si>
  <si>
    <t>Hashmeta Pte., Ltd. is a digital marketing agency. Its products include Skoolopedia an education platform; StarNgage an influencer marketplace; ShopperBoard a fashion shopping app; ShopperCliq a social commerce app; and the Hashmeta Academy. The agency serves customers in Malaysia, Thailand, Indonesia, Vietnam, and China.</t>
  </si>
  <si>
    <t>Hashmeta: Digital and Social Media Agency in Singapore</t>
  </si>
  <si>
    <t>Markate</t>
  </si>
  <si>
    <t>markate.com</t>
  </si>
  <si>
    <t>Markate is an all-in-one CRM, Field Service Management, Sales &amp; Marketing Automation Platform. It is designed for service businesses that are looking for an affordable, mobile-ready, and easy-to-use management solution. With Markate, businesses can eff...</t>
  </si>
  <si>
    <t>Markate, Inc. focuses on creating an open marketplace in every neighborhood. The company's focus lies in creating intangible value for Neighborhoods by providing a trusted Marketplace to connect, collaborate, and succeed. It then offers a simple, easy-to-use platform that helps businesses operate more efficiently, effectively, and profitably.</t>
  </si>
  <si>
    <t>All-in-one software for small service businesses</t>
  </si>
  <si>
    <t>gen.video</t>
  </si>
  <si>
    <t>gen.video is an influencer marketing and social commerce hub. They provide an all-in-one influencer social commerce platform that connects content creators and brands. Their platform allows brands to partner with the world's largest creators, syndicate...</t>
  </si>
  <si>
    <t>Expo Communications, Inc. doing business as gen. video is a performance-based influencer marketing platform generating and distributing consumer videos for manufacturers and retailers worldwide. It specializes in YouTube, Social Media, Influencer Marketing, e-commerce, and Influencer Video. It serves globally.</t>
  </si>
  <si>
    <t>Influencer marketing platform, analytics, and ecommerce | gen.video</t>
  </si>
  <si>
    <t>EaziPoints</t>
  </si>
  <si>
    <t>eazipoints.com</t>
  </si>
  <si>
    <t>Eazipoints is an all-in-one cloud-based software platform designed for small and medium businesses. Our goal is to connect business owners and customers more closely using the latest technologies. Our platform offers a range of features including custo...</t>
  </si>
  <si>
    <t>Eazipoints Systems Pvt., Ltd. is a Cloud-based software platform designed for small and medium businesses. It offers great features to Merchants; Full Fledged Customer Management, Customizable Loyalty Program, Product Inventory Management, Text/ email automated Marketing campaigns, Appointment Booking, Invoicing, Smart Analytics, Digital coupons, and Staff Management.</t>
  </si>
  <si>
    <t>Welovroi</t>
  </si>
  <si>
    <t>welovroi.com</t>
  </si>
  <si>
    <t>Welovroi is an intelligent application for Marketers who need to monitor, measure, report and calculate the return on investment (ROI) of their online strategies. It uses data sources (Adwords, Advertising, Social Media, etc.) and saves the key perform...</t>
  </si>
  <si>
    <t>Welovroi, S.L. provides an intelligent dashboard for Digital Marketing Managers who need to monitor, measure, report, and calculate the return on investment (ROI) of its online strategies. It analyses campaign investments by evaluating performance and providing the most efficient guidance for future investments.</t>
  </si>
  <si>
    <t>An intelligent dashboard for digital marketing managers who need to monitor, measure, report and calculate the return on investment of their online strategies</t>
  </si>
  <si>
    <t>Indeemo</t>
  </si>
  <si>
    <t>indeemo.com</t>
  </si>
  <si>
    <t>Indeemo is an AI-powered in-the-moment video research platform that helps researchers and designers understand people, products, purchases, and experiences in the context of everyday life. The platform leverages mobile, video, and social technologies t...</t>
  </si>
  <si>
    <t>Indeemo, Ltd. is a developer of a qualitative and ethnography research platform designed to capture real-life moments that yield real insights in real-time. The company's platform blends mobile, video, and private social networking technologies to connect with customers.</t>
  </si>
  <si>
    <t>UserTribe</t>
  </si>
  <si>
    <t>usertribe.com</t>
  </si>
  <si>
    <t>UserTribe is a tech company that helps other companies gather human perspectives to understand the needs of their audience. They offer a platform where companies can validate their ideas, products, or campaigns with their target group within 48 hours. ...</t>
  </si>
  <si>
    <t>UserTribe A/S helps organizations incorporate meaningful customer interaction into daily workflows. The company is a full-service platform for customer innovation. It connects to the customers in any segment, in any language, generating useful insights in as little as 48 hours.</t>
  </si>
  <si>
    <t>UserTribe pours authentic customer input into any phase of your project. We call it Customer Empowered Business</t>
  </si>
  <si>
    <t>Omniscreen</t>
  </si>
  <si>
    <t>omniscreen.com.au</t>
  </si>
  <si>
    <t>Omniscreen is a privately funded, Australian owned firm and a member of CombiTel Group. The company was founded in 2011 as a spin off from the software development team at CombiTel, Australia's leading IPTV systems integrator and equipment supplier. Om...</t>
  </si>
  <si>
    <t>O7 Technologies Pty., Ltd. doing business as Omniscreen privately funded, Australian owned firm and a memeber of CombiTel Group. The company is a spin-off from the software development team at CombiTel, Australia's leading IPTV systems integrator and equipment supplier.</t>
  </si>
  <si>
    <t>Artegis Sàrl</t>
  </si>
  <si>
    <t>artegis.com</t>
  </si>
  <si>
    <t>Artegis is a cloud-based event management platform that provides online registration and event management services. Their platform, Regis, offers features such as abstract submission management, custom online registration websites, online payment proce...</t>
  </si>
  <si>
    <t>Artegis Sarlis a spin-off company from HP Europe and specialised in online event solutions. It delivers an efficient and effective way of managing events through the web. The company provides event managers with its high-tech and powerful online solutions.</t>
  </si>
  <si>
    <t>MightyScout</t>
  </si>
  <si>
    <t>mightyscout.com</t>
  </si>
  <si>
    <t>MightyScout is a 24/7 influencer marketing software that provides hands-free campaign monitoring, reporting, and analytics. They offer sophisticated influencer tracking tools to help digital marketing agencies and brands scale their influencer marketin...</t>
  </si>
  <si>
    <t>MightyScout, Inc. is a tool for digital marketers that finds brand-relevant Instagram influencers in minutes. The company combines machine learning technology with a personalized, human touch to make influencer discovery the easiest it's ever been. It serves people around the United States.</t>
  </si>
  <si>
    <t>Story &amp; Post Tracking for Influencer Marketing Campaigns - MightyScout</t>
  </si>
  <si>
    <t>Q°emotion</t>
  </si>
  <si>
    <t>qemotion.com</t>
  </si>
  <si>
    <t>Q°emotion is a company that provides emotional and semantic analysis of customer reviews. Their AI platform helps businesses understand and monitor customer emotions by analyzing feedback. With Q°emotion, businesses can prioritize and eliminate irritan...</t>
  </si>
  <si>
    <t>Qemotion France SAS develops a SaaS-based digital platform that provides emotional analytics and predictions to help companies improve customer experience, loyalty, and employee engagement. It offers a professional solution based on artificial intelligence (AI) to detect people's emotions through social networks, mobile apps, surveys and barometers, reviews, customer emails, chatbots, call centers, CRM data, web content, communications, articles, and documents focused on emotional analysis.</t>
  </si>
  <si>
    <t>Tool for evaluating emotions in real time</t>
  </si>
  <si>
    <t>SEORadar</t>
  </si>
  <si>
    <t>seoradar.com</t>
  </si>
  <si>
    <t>SEORadar is a company that provides SEO change monitoring and auditing services. Their tool tracks URL changes, compares pages, and alerts users to critical issues that are introduced. SEORadar monitors webpages and sends alerts to website managers abo...</t>
  </si>
  <si>
    <t>SEORadar, Inc. is the SEO disaster prevention platform and change analysis system that monitors clients´ websites and alerts clients on what it needs to know with email and text alerts. It has a tool that is dramatically different from other tools and applications. The company takes HTML snapshots, then captures, archives, and analyzes its HTML.</t>
  </si>
  <si>
    <t>Seo disaster prevention platform and change analysis system</t>
  </si>
  <si>
    <t>Spiroox</t>
  </si>
  <si>
    <t>spiroox.com</t>
  </si>
  <si>
    <t>Spiroox Media is a performance agency advertising technology company tailored to your needs. They are oriented to optimize any advertising goal, either branding or performance. They are the leading network for mobile and desktop advertising. With a top...</t>
  </si>
  <si>
    <t>Spiroox Media, SL specializes in Digital Marketing 360, with a clear objective, to improve, and optimize the results of the campaigns of the client's agency. It is an agency that focuses on Performance Marketing or Results-based Marketing.</t>
  </si>
  <si>
    <t>Spiroox Performance Agency</t>
  </si>
  <si>
    <t>fulfilmentcrowd</t>
  </si>
  <si>
    <t>fulfilmentcrowd.com</t>
  </si>
  <si>
    <t>fulfilmentcrowd is a global e-commerce fulfilment company with fulfilment centres located across the UK, Europe, and the US. They specialize in providing fulfilment services to customers worldwide, shipping over one million parcels per year. Their clie...</t>
  </si>
  <si>
    <t>fulfilmentcrowd, Ltd. is a provider of fulfillment services and technology for multi-channel retailers seeking business growth and a competitive advantage in its field. The company's platform offers order fulfillment and logistics management by applying big data, warehouse automation supply chain management, and sales order processing, thereby enabling clients to access systems for high-density picking systems and automated dispatch conveyors. It serves clients ranging from startups to large multi-channel retailers.</t>
  </si>
  <si>
    <t>eCommerce Fulfilment Services | Logistics Technology | fulfilmentcrowd</t>
  </si>
  <si>
    <t>Qoints Inc.</t>
  </si>
  <si>
    <t>qoints.com</t>
  </si>
  <si>
    <t>Qoints is a software platform and data marketplace that leverages industry benchmarks to improve digital marketing results. Access to this data allows brand marketers to compare their results against the rest of their market category or industry, which...</t>
  </si>
  <si>
    <t>Qoints, Inc. offers a cloud-based collaborative repository solution for digital marketing data. The company collects consumer marketers' campaign data and its competitors' marketing campaign data; offers adaptive digital marketing intelligence and performance benchmarking services; provides access to competitor marketing campaign metrics; allows users to measure, compare, and monitor campaigns and digital promotions against past campaigns, competition within its market segments, and the digital marketing industry; and supplies actionable intelligence based on data collected to improve marketing results.</t>
  </si>
  <si>
    <t>Collaborative repository for digital marketing data that allows marketers to monitor the success of their campaigns</t>
  </si>
  <si>
    <t>Foleon</t>
  </si>
  <si>
    <t>foleon.com</t>
  </si>
  <si>
    <t>Foleon is a content creation platform that makes it easy for anyone to create interactive content that is 100% on brand. They provide B2B companies with an intuitive drag &amp; drop editor and interactive Foleon Doc format that empowers them to create besp...</t>
  </si>
  <si>
    <t>Foleon B.V.  is a content creation platform that makes it easy for anyone to create interactive content. It develops and provides content creation software that allows users to create and publish media-rich sales and marketing assets. The company's software empowers organizations to replace  PDFs and printed communication assets with web publications.</t>
  </si>
  <si>
    <t>A content creation platform that makes it easy for anyone to create interactive content that is 100% on brand</t>
  </si>
  <si>
    <t>Eventdex</t>
  </si>
  <si>
    <t>eventdex.com</t>
  </si>
  <si>
    <t>Eventdex is a leading event management software company that provides solutions for virtual, hybrid, and in-person events. Our platform offers a suite of event management apps and services for event organizers, exhibitors, and attendees. We provide onl...</t>
  </si>
  <si>
    <t>Eventdex, LLC is a cloud-based self-service event management software. The company offers powerful, easy-to-use software solutions to event planners across the globe to simplify the different event planning and execution stages and get better ROI for all stakeholders. Its platform completes a suite of products for the entire event needs.</t>
  </si>
  <si>
    <t>Cloud and mobile platform with a complete suite of products for all your event lifecycle</t>
  </si>
  <si>
    <t>journy.io</t>
  </si>
  <si>
    <t>The SaaS Growth Platform, empowering SMBs to be Data Driven &amp; Product Led | journy.io Discover ideal customer profiles and journeys. Identify signups that are most likely to buy, to expand, or to churn; and engage with them through hyper personalized p...</t>
  </si>
  <si>
    <t>journy.io BV is an affordable customer intelligence platform that allows companies to discover which marketing, sales, and customer success efforts drive conversion all along the customer journey, and how this impacts bottom-line revenues. It features AI-driven touchpoint pattern discovery, multi-touch attribution models, and advanced behavior-based lead profiling.</t>
  </si>
  <si>
    <t>Customer intelligence platform that allows to share actionable customer intelligence across the entire organisation</t>
  </si>
  <si>
    <t>MSL</t>
  </si>
  <si>
    <t>mslgroup.com</t>
  </si>
  <si>
    <t>MSL is a global public relations and integrated communications partner that provides strategic counsel and creative thinking. We champion our clients’ interests through fearless and insightful campaigns that engage multiple perspectives and holistic th...</t>
  </si>
  <si>
    <t>MSL Group provides public relations and integrated communications services. The company's practice areas include consumer marketing, crisis and issues management, employee, financial communications, public affairs, reputation management and corporate communications, social purpose and sustainability. It caters to automotive, consumer goods, energy, financial and professional services, food, beverage and agriculture, health, manufacturing, industrial and defense and technology sectors.</t>
  </si>
  <si>
    <t>MSLGROUP is @PublicisGroupe’s Strategic Communications and Engagement Company.</t>
  </si>
  <si>
    <t>Digital View</t>
  </si>
  <si>
    <t>digitalview.com</t>
  </si>
  <si>
    <t>Digital View is a company that specializes in LCD controller boards for video display monitors. They provide industry-leading electronics for commercial and industrial video displays, offering LCD controller boards for LCD panels of all sizes and resol...</t>
  </si>
  <si>
    <t>Digital View, Ltd. is an appliances, electrical, and electronics manufacturing company that designsdesigns and produces LCD controllers and display solutions for LCD display developers and system integrators. The company offers standard, customized and custom LCD controllers for LCD and OLED panels. It serves customers within United States.</t>
  </si>
  <si>
    <t>Digital View - LCD controllers, media system components, digital media systems</t>
  </si>
  <si>
    <t>ProspectConverter</t>
  </si>
  <si>
    <t>prospectconverter.com</t>
  </si>
  <si>
    <t>ProspectConverter is smart lead routing and automation Internet based software that lets you control where leads go, giving you a clear view into follow up and conversion. The key to profitability is to turn more of your opportunities into dollars. It ...</t>
  </si>
  <si>
    <t>Adigida Solutions, Inc. doing business as ProspectConverter.com, Inc. is a cloud-based lead distribution and CRM tool for real estate professionals, teams, and brokerages. It provides agents, teams, and brokers with powerful, flexible, automatic lead routing, tracking, and reporting tools for real estate. It specializes in Information Technology, Real Estate, and Software.</t>
  </si>
  <si>
    <t>iEntry</t>
  </si>
  <si>
    <t>ientry.com</t>
  </si>
  <si>
    <t>WebProNews provides insider coverage of internet business and technology. iEntry Inc., a B2B web media services company, provides newsletters and articles as well as internet advertising services. Since 1999, iEntry has been an industry leader in onlin...</t>
  </si>
  <si>
    <t>iEntry, Inc. develops B2B email marketing solutions. The company provides newsletters and articles as well as internet advertising services.</t>
  </si>
  <si>
    <t>Fohr</t>
  </si>
  <si>
    <t>fohr.co</t>
  </si>
  <si>
    <t>Fohr is an influencer and ambassador marketing company that connects the right influencers and brand ambassadors to top brands. They help strategize, plan, and execute successful brand building influencer campaigns, whether it's for long-term partnersh...</t>
  </si>
  <si>
    <t>Fohr Card, Inc. is to operate a platform that provides influencer marketing services for brands and agencies. It also operates Fohr Card, a platform that allows users to search various bloggers and influencers, as well as filter by category, location, and platform to find the right influencers.</t>
  </si>
  <si>
    <t>Beam.gg</t>
  </si>
  <si>
    <t>beam.gg</t>
  </si>
  <si>
    <t>Beam.gg is a SaaS platform that empowers brands and organizations to launch their customized community platform with built-in gamification features. With Beam.gg, you can build and monetize engaged and loyal online communities through the power of gami...</t>
  </si>
  <si>
    <t>Esports Tickets, Inc. doing business as Beam GG is a tech startup focused on the gaming, esports, and entertainment industry. The company is a free-to-use event platform for gaming and esports events and esports tickets. It builds a SaaS platform that empowers brands and organizations to launch a customized community platform with built-in gamification features.</t>
  </si>
  <si>
    <t>Gaming Community Platforms | Beam.GG</t>
  </si>
  <si>
    <t>EBD Group</t>
  </si>
  <si>
    <t>ebdgroup.com</t>
  </si>
  <si>
    <t>EBD Group is the leading partnering firm for the global life science industry. Since 1993, biotech, pharma and medical device companies have leveraged EBD Group’s partnering conferences, technology and services to identify business opportunities and de...</t>
  </si>
  <si>
    <t>EBD Group GmbH is an event management company. It specializes in organizing and facilitating partnering conferences and events. The company provides its services to the life sciences and healthcare sectors around the world.</t>
  </si>
  <si>
    <t>EBD Group | Partnering for the Life Sciences</t>
  </si>
  <si>
    <t>Mish Guru</t>
  </si>
  <si>
    <t>mish.guru</t>
  </si>
  <si>
    <t>Mish Guru is a full-service storytelling suite for Snapchat and Instagram Stories that helps brands schedule, manage, and measure their content. With Mish Guru, brands can unlock the power of their audience through user-generated content and easily cre...</t>
  </si>
  <si>
    <t>Mish Guru, Ltd. is a full-service storytelling suite for Snapchat and Instagram stories that scales a brand's content team quickly. The company provides online live feed tools for posting, tracking, and engaging on Snapchat for brands, agencies, and artists. It rebroadcasts crowdsourced snaps during the next campaign or live event to drive engagement from followers.</t>
  </si>
  <si>
    <t>World leading snapchat management and analytics tool</t>
  </si>
  <si>
    <t>SocialMotus</t>
  </si>
  <si>
    <t>socialmotus.com</t>
  </si>
  <si>
    <t>SocialMotus is a company that provides social media marketing software and monitoring tools to manage and analyze social media channels from one platform.</t>
  </si>
  <si>
    <t>SocialMotus Pty., Ltd. is a social media marketing software and monitoring tool to manage ALL social media channels from one platform. It is a social media management tool to manage, publish, Monitoring, Engage and Measure social marketing performance for Twitter, Facebook, LinkedIn, and YouTube. It helps the company of all sizes to improve social media marketing activities, engage, acquire and retain customers through social media channels.</t>
  </si>
  <si>
    <t>Social media marketing software and monitoring tool to manage all social media channels from one platform</t>
  </si>
  <si>
    <t>Tabfoundry</t>
  </si>
  <si>
    <t>tabfoundry.com</t>
  </si>
  <si>
    <t>Tabfoundry is a company that specializes in running contests, quizzes, games, and photo contests for free. They also offer lead generating campaigns on Facebook, allowing businesses to build engagement and generate leads through quizzes, sweepstakes, g...</t>
  </si>
  <si>
    <t>Tabfoundry s.r.o. provides Tabfoundry, a visual drag-and-drop editor to build Facebook tabs. Its product enables users to drop in an image or an entire gallery; drag videos from YouTube, Vimeo, and others create its own forms from scratch; increase engagement with photo contests, and use various social widgets.</t>
  </si>
  <si>
    <t>Intuitive and user-friendly editor for social media campaigns</t>
  </si>
  <si>
    <t>Amplero</t>
  </si>
  <si>
    <t>amplero.com</t>
  </si>
  <si>
    <t>At Amplero we transform how brands engage and retain customers by merging machine learning and marketing to drive an entirely new approach to personalization. Our innovative product is a self optimizing personalization platform that by using machine le...</t>
  </si>
  <si>
    <t>Amplero, Inc. manages a customer value management platform that enables marketers to optimize customer interaction. Its platform enables marketers to view its customers by importing temporal and static customer data, get a comprehensive customer understanding, and transform business strategies and processes, make decisions by artificial intelligence (AI) designed experimentation, behavioral key performance indicator (KPI) optimization, cross-channel orchestration, and optimization and improve the marketing velocity by providing AI insights, real-time dashboards and reports, and exploration capabilities.</t>
  </si>
  <si>
    <t>Amplero leverages machine learning and adaptive experimentation to enable marketers to achieve what's not humanly possible!</t>
  </si>
  <si>
    <t>Sellforte</t>
  </si>
  <si>
    <t>sellforte.com</t>
  </si>
  <si>
    <t>Sellforte is a Marketing Mix Modelling platform that helps marketers measure online and offline marketing ROI and optimize media investments. Their platform allows retailers and agencies to easily and quickly measure marketing performance, forecast rev...</t>
  </si>
  <si>
    <t>Sellforte Solutions Oy provides advanced analytics to optimize marketing, campaigns and promotions in retail. The company seeks to turn findings into automated services that lead to better and more fact-based decisions.</t>
  </si>
  <si>
    <t>Marketing optimization platform for retailers and consumer brands</t>
  </si>
  <si>
    <t>Hexasoft</t>
  </si>
  <si>
    <t>hexasoft.com.my</t>
  </si>
  <si>
    <t>Hexasoft Development Sdn. Bhd. is a specialized web solutions and services provider. With expertise in software design, implementation, big data, and analysis, we offer the latest geolocation technology, fraud screening, and development capabilities. O...</t>
  </si>
  <si>
    <t>Hexasoft Development Sdn. Bhd. is a primary Internet research and development company. It provides latest geolocation technology, fraud screening, and development capabilities.</t>
  </si>
  <si>
    <t>Hexasoft Development Sdn. Bhd. - IP Geolocation and Fraud Protection</t>
  </si>
  <si>
    <t>Western Computer</t>
  </si>
  <si>
    <t>westerncomputer.com</t>
  </si>
  <si>
    <t>Western Computer is a premier Microsoft Dynamics reseller that designs &amp; implements Microsoft ERP solutions for many industries. Specializes in designing and delivering Microsoft Dynamics ERP and CRM solutions. Western Computer is a nationwide Microsof...</t>
  </si>
  <si>
    <t>Western Computer, Inc. (WC) is a software and services firm providing Microsoft dynamics ax, nav, and CRM solutions. The company has designed and implemented business solutions that work well for a wide array of industries.</t>
  </si>
  <si>
    <t>Western Computer | Microsoft Dynamics Gold ERP Partner</t>
  </si>
  <si>
    <t>Celebrus</t>
  </si>
  <si>
    <t>celebrus.com</t>
  </si>
  <si>
    <t>Celebrus is a customer data platform that captures, contextualizes, and activates unlimited first-party data to transform the customer experience. It enables enterprises to improve their customer intelligence and marketing effectiveness by providing in...</t>
  </si>
  <si>
    <t>Celebrus Technologies enables organizations to transform marketing through the provision of real-time, online customer intelligence</t>
  </si>
  <si>
    <t>Ecal</t>
  </si>
  <si>
    <t>ecal.com</t>
  </si>
  <si>
    <t>The World's Leading Events &amp; Calendar Marketing Platform ECAL delivers important, personalised and timely events, directly into calendar. The World's Leading Events &amp; Calendar Marketing Platform ECAL is the first right time communications platform that...</t>
  </si>
  <si>
    <t>HyperKu Pte., Ltd. doing business as ECAL Marketing Pty., Ltd.is an information technology services company. It provides cloud-based business calendar software that enables businesses to create, manage, and market events. The software also allows users to link accounts to connect and centralize multiple business units, import content, stream content, filter content to display in specific widgets, and customize the name of the subscription in the users calendar. It serves sports, ticketing, media, venues and stadia, fitness and lifestyle, arts and culture, gaming, conferences, the education industry in Australia, Melbourne, London, Los Angeles, Singapore, Delhi, and users globally.</t>
  </si>
  <si>
    <t>Event Calendar Marketing Software, Free Online Calendars | ECAL</t>
  </si>
  <si>
    <t>Preferred Patron</t>
  </si>
  <si>
    <t>preferredpatron.com</t>
  </si>
  <si>
    <t>Preferred Patron is a leading provider of Customer Engagement Software and Loyalty Programs. They offer cutting-edge systems and marketing services to businesses worldwide. Their loyalty platform, Preferred Patron, helps businesses of all sizes succeed...</t>
  </si>
  <si>
    <t>Preferred Patron Loyalty, LLC is a provider of Loyalty Program and Gift Card Program software and services. It offers cutting-edge systems and marketing services to loyalty program resellers and clients worldwide. It has been helping businesses, small, medium, and large succeed across many diverse industries, including automotive, retail, restaurant, gaming, hospitality, health care, dentistry, orthodontics, cosmetics and aesthetics, veterinarian/DVM, salon and spa, gas station and convenience store, college and university, health and fitness, entertainment, golf resort and country club and cafe and pub.</t>
  </si>
  <si>
    <t>MyTweetAlerts</t>
  </si>
  <si>
    <t>mytweetalerts.com</t>
  </si>
  <si>
    <t>MyTweetAlerts is your personal Twitter assistant built to find and deliver the tweets most important to you. MyTweetAlerts is a new service founded on the idea that there should be a better way to search Twitter. Our sophisticated but simple platform a...</t>
  </si>
  <si>
    <t>MyTweetAlerts is a new service founded on the idea that there should be a better way to search Twitter. It helps businesses find sales leads and monitor trends.</t>
  </si>
  <si>
    <t>Receive Custom Twitter Alerts for Important Tweets | MyTweetAlerts.com</t>
  </si>
  <si>
    <t>Measureful</t>
  </si>
  <si>
    <t>measureful.com</t>
  </si>
  <si>
    <t>Measureful is a company that provides beautiful automated marketing reports. They automate data and transform numbers into easily digestible, visually appealing reports. Users can customize the reports by dragging and dropping their own designs. Measur...</t>
  </si>
  <si>
    <t>Measureful, Inc. is to build automated marketing reports for agencies, freelancers, and marketers. The company offers Measureful, an automated platform that automates the process of data collection, analysis, and report presentation, as well as provides smart reporting, narrated and visualized, sharable findings, account digests, drag and drop building, turn-key understanding, surfaced trends, surfaced changes, insights; presentation-ready exports and automated analysis solutions.</t>
  </si>
  <si>
    <t>Easy, automated analytics insights for marketers Stop reporting and start telling stories</t>
  </si>
  <si>
    <t>JGRobo Marketing Inc</t>
  </si>
  <si>
    <t>jgrobomarketing.com</t>
  </si>
  <si>
    <t>JGRobo Marketing, Inc. is a software and services firm specializing in marketing automation, call/contact center software integration, lead validation, data analysis, data visualization, and advanced SMS/MMS campaigns. As an Infusionsoft Certified Part...</t>
  </si>
  <si>
    <t>JGRobo Marketing, Inc. is an industry in the development of lead automation management services and providers of associated automated lead funnel services. The company is integrating complex, multiple-source lead marketing campaign data into the client's existing business and marketing software suites.</t>
  </si>
  <si>
    <t>Lead Processing, Validation, Verification, and Powerful Demographics</t>
  </si>
  <si>
    <t>Allegrow</t>
  </si>
  <si>
    <t>allegrow.co</t>
  </si>
  <si>
    <t>Allegrow is the No. 1 inbox placement tool that ensures deliverability and keeps your outreach emails from landing in spam. Allegrow is the #1 platform for inbox placement. Reach the primary inbox, not the spam folder, with the defacto solution to solv...</t>
  </si>
  <si>
    <t>Direct Software, Ltd. doing business as Allegrow turns the B2B prospecting team into a machine with sales automation. It gives an end-to-end platform that combines business intelligence with automatic outreach campaigns. It also offers a saas platform that makes sure that the emails reach the priority inbox, not the spam folder.</t>
  </si>
  <si>
    <t>Allegrow - Build your sales machine</t>
  </si>
  <si>
    <t>DemandHub</t>
  </si>
  <si>
    <t>demandhub.co</t>
  </si>
  <si>
    <t>DemandHub is a platform that provides reviews, messaging, and lead management services for local businesses. They offer text messaging solutions for various industries such as dentists, health and wellness practices, and automotive dealerships. By sign...</t>
  </si>
  <si>
    <t>DemandHub, Inc. is an internet company that enables customer interactions that drive business results. The company helps improve how its customers communicate with customers and capture valuable feedback.</t>
  </si>
  <si>
    <t>DemandHub - Online Reviews | Messaging | Reputation management | Customer Reviews</t>
  </si>
  <si>
    <t>Nucleus Research</t>
  </si>
  <si>
    <t>nucleusresearch.com</t>
  </si>
  <si>
    <t>Nucleus Research is a global provider of ROI focused technology research and advisory services. They provide ROI case studies, insight, benchmarks, and facts that help clients understand the value of technology and make informed decisions. Their resear...</t>
  </si>
  <si>
    <t>Nucleus Research, Inc. is a technology research company that provides OI-focused technology research and advisory services. It offers ROI case studies, databases, tools, and research notes for users, vendors, and equity. The company serves customers in the United States.</t>
  </si>
  <si>
    <t>A vibrant team of young Information Technologists</t>
  </si>
  <si>
    <t>Meridia Interactive Solutions</t>
  </si>
  <si>
    <t>meridiaars.com</t>
  </si>
  <si>
    <t>Meridia Interactive Solutions is a leading provider of secure electronic voting technology and staffed support for live voting, group learning, and event engagement. With over 40 years of experience, we offer professional interactive meeting services a...</t>
  </si>
  <si>
    <t>Meridia Interactive Solutions is an events services company. It focuses on interactive solutions that help engage audiences, increase knowledge retention, and automate data collection. The company provides its products and services to customers in the United States.</t>
  </si>
  <si>
    <t>Audience Response Systems | Meridia Interactive Solutions</t>
  </si>
  <si>
    <t>Growhold</t>
  </si>
  <si>
    <t>growhold.com</t>
  </si>
  <si>
    <t>Growhold is a product owner's copilot that accelerates software product development planning. It simplifies the creation of new concepts, user journeys, and well-estimated roadmaps. Growhold saves time and effort by generating ideas, enhancing plans, g...</t>
  </si>
  <si>
    <t>Guavacloud, Ltd. doing business as Growhold, Ltd. offers tools to drive subscription-based online sales, such as Software-as-a-Service products and B2B e-commerce services. It is built to automate, track and optimize SaaS sales and user onboarding.</t>
  </si>
  <si>
    <t>Customer Success automation &amp; analytics for SaaS and e-commerce sales</t>
  </si>
  <si>
    <t>Trust Guard</t>
  </si>
  <si>
    <t>trustguard.com</t>
  </si>
  <si>
    <t>Trust Guard is a website security company that offers three types of vulnerability scans and trust seals to improve sales. They have been protecting websites for 15 years and have helped thousands of websites increase their online trust and sales. Trus...</t>
  </si>
  <si>
    <t>Global Marketing Strategies, LLC doing business as Trust Guard, LLC helps companies build trust and make more sales specializes in Website Security, Privacy, and Business Verification Seals which build customer trust and loyalty, increase online sales, and improve website credibility.</t>
  </si>
  <si>
    <t>Website Security by Trust Guard, includes 3 types of vulnerability scans, and trust seals to improve your sales</t>
  </si>
  <si>
    <t>SURF</t>
  </si>
  <si>
    <t>ridewithsurf.com</t>
  </si>
  <si>
    <t>Surf places media tablets in rideshare vehicles to entertain passengers and promote brands &amp; businesses.</t>
  </si>
  <si>
    <t>Surf Media, Inc. doing business as Surf, LLC places tablets in the back of Uber and Lyft cars for the entertainment of passengers and the promotion of businesses. The company connects rideshare passengers with engaging content, prime entertainment, and the best local businesses in the area.</t>
  </si>
  <si>
    <t>Surf – Rideshare Entertainment &amp; Advertising</t>
  </si>
  <si>
    <t>Loquiz</t>
  </si>
  <si>
    <t>loquiz.com</t>
  </si>
  <si>
    <t>Loquiz is a gamification platform that allows event professionals to build and customize games for online and outdoor events. The platform enables users to create scavenger hunts, team building games, guided tours, and other interactive experiences tha...</t>
  </si>
  <si>
    <t>Loquiz OU is an indoor and outdoor game platform for corporate events. Games are built online and played on smart devices. The company helps event and meeting professionals to create personal and engaging games for clients with less workload. Its core purpose is to get people to interact with each other and surroundings.</t>
  </si>
  <si>
    <t>Loquiz gamification platform | Seriously fun games</t>
  </si>
  <si>
    <t>SociaBuzz</t>
  </si>
  <si>
    <t>sociabuzz.com</t>
  </si>
  <si>
    <t>SociaBuzz is a monetization platform for creators. By using SociaBuzz, creators can monetize however they want, whether selling digital goods, create exclusive contents for fans, accept live stream donations, crowdfund for creative projects, receive ti...</t>
  </si>
  <si>
    <t>PT Komunika Lintas Maya doing business as SociaBuzz is an influencer marketing company providing services, a platform, and a network. The company helps marketers create word-of-mouth marketing campaigns in social media by collaborating with internet Influencers. It has one of the most comprehensive and largest influencer networks in Indonesia across Instagram, Twitter, Blog, and YouTube, including celebrities, social media stars, bloggers, content creators, publishers, etc.</t>
  </si>
  <si>
    <t>Influencer Marketing Platform | Increase Traffic, Drive Leads &amp; Sales</t>
  </si>
  <si>
    <t>EventMobi</t>
  </si>
  <si>
    <t>eventmobi.com</t>
  </si>
  <si>
    <t>EventMobi is an interactive mobile event app that helps engage audiences, enhance attendee experience, further green practices and generate revenue for event organizers. EventMobi is an interactive mobile event app, audience response and engagement pla...</t>
  </si>
  <si>
    <t>5Touch Solutions, Inc. doing business as EventMobi is a software development company. It offers products such as a virtual event platform, hybrid events platform, studio, multilingual virtual events, event apps, multi-event management, event branding and design, registration and websites, event and session check-in, badge design and printing, exhibitor lead capture, social media dashboard, interactive event mapping, live display, networking, live polls and surveys, appointment booking, gamification, event cms, reporting and analytics, and services including live stream production for virtual conferences, professional services overview, app promotion marketing materials, custom app design, event tech concierge, event technology stack integration, full data management, gamification design, initial data upload, live training, and onsite support. The company serves its products and services throughout North America, Europe, and globally.</t>
  </si>
  <si>
    <t>Leading event technology platform that allows event planners to create engaging apps for their event or conference in only</t>
  </si>
  <si>
    <t>Liveclicker</t>
  </si>
  <si>
    <t>liveclicker.com</t>
  </si>
  <si>
    <t>Liveclicker is a global provider of real-time email marketing and personalization solutions. Their RealTime Email solution brings static emails to life by updating content dynamically at the moment of open. They also offer video commerce solutions that...</t>
  </si>
  <si>
    <t>Liveclicker, Inc. is a provider of video commerce solutions for top web properties. The company provides a video platform and suite of video applications designed to help companies sell more with video. Its products include its Video Commerce Platform, Video Email Express, Liveclicker Studio, Video Voice, Exchange, and VideoConnect.</t>
  </si>
  <si>
    <t>Liveclicker delivers rich customer experiences for leading brands across email and the web</t>
  </si>
  <si>
    <t>Yieldbot</t>
  </si>
  <si>
    <t>yieldbot.com</t>
  </si>
  <si>
    <t>Yieldbot is a digital media technology and marketplace that connects brands with active consumer intent. Yieldbot captures and organizes web publisher intents and makes them available for advertisers to match offers and ads with the content.</t>
  </si>
  <si>
    <t>Yieldbot, Inc. is a digital media technology that connects brands to the real-time intent of consumers. It provides an online advertising channel for advertisers and publishers through the use of keyword searches.</t>
  </si>
  <si>
    <t>Yieldbot is creating a new channel defined by relevant advertising and performance</t>
  </si>
  <si>
    <t>weld.io</t>
  </si>
  <si>
    <t>Design any kind of web content. Publish in minutes. Works with any web platform. Responsive design. Create web animations and user interactions. Run A/B tests and schedule content.</t>
  </si>
  <si>
    <t>Weld Your Own App AB offers an online tool for creating functional web services and mobile apps, without coding. Its online tool can draw, drag and drop, add interactivity and animations, publish on existing website, as a new website, or as a mobile app - all with a single click.</t>
  </si>
  <si>
    <t>A digital platform to create lasting connections between consumers and brands</t>
  </si>
  <si>
    <t>Noodle Live</t>
  </si>
  <si>
    <t>noodlelive.com</t>
  </si>
  <si>
    <t>Noodle Live is an event technology company that offers market-leading event tech solutions for live, hybrid, and virtual events. They provide mobile apps for events, conferences, exhibitions, and experiences, as well as RFID smart badges for capturing ...</t>
  </si>
  <si>
    <t>Noodle Live, Ltd. is an events services company. It specializes in event mobile apps, on-demand badging, and RFID/NFC smart badge solutions. The company serves its customers within its area.</t>
  </si>
  <si>
    <t>Noodle Live - We're an event technology company</t>
  </si>
  <si>
    <t>Salesfully</t>
  </si>
  <si>
    <t>salesfully.com</t>
  </si>
  <si>
    <t>Salesfully is a leading direct marketing discovery platform that provides unlimited sales leads, mailing lists, email lists, and lead generation services for $29 per month. With a comprehensive database of leads available 24/7, Salesfully helps busines...</t>
  </si>
  <si>
    <t>Salesfully.com, LLC is a leading direct marketing discovery platform that helps get more work done. The company arms an organization with the right tools to target the right prospective customers, accelerate sales and deliver results.</t>
  </si>
  <si>
    <t>Salesfully's mission Is to help sales people and marketers reach more potential customers</t>
  </si>
  <si>
    <t>MyMediaRoom</t>
  </si>
  <si>
    <t>mymediaroom.com</t>
  </si>
  <si>
    <t>MyMediaRoom is a PR platform that allows organizations to easily create, manage, and distribute press releases, events, and more from a central media room website. The platform provides a custom domain name for the media room site, ensuring consistency...</t>
  </si>
  <si>
    <t>MyMediaRoom, Inc. is an online hub making it easy for organizations to create, manage, distribute and track the effectiveness of press releases, events, and more PR content to targeted audiences through an online media room, distribution contacts, and existing social media channels. It is done through one easy-to-use control panel to manage all of the content of the public relation.</t>
  </si>
  <si>
    <t>MyMediaRoom: The easiest PR platform for any organization</t>
  </si>
  <si>
    <t>insightXM</t>
  </si>
  <si>
    <t>insightxm.com</t>
  </si>
  <si>
    <t>InsightXM is a dynamic event intelligence platform that captures, analyzes and visualizes your event data to inform your most important business decisions. InsightXM is a business intelligence platform that provides teams with on demand data science so...</t>
  </si>
  <si>
    <t>InsightXM, Inc. is a business intelligence platform that provides teams with on-demand data science solutions. It delivers insights that help businesses make smarter decisions. The company transforming the event industry landscape by expanding the understanding of audiences' opinions, expectations, unmet needs, and perceptions.</t>
  </si>
  <si>
    <t>Insight generation platform for events</t>
  </si>
  <si>
    <t>Resulticks</t>
  </si>
  <si>
    <t>resulticks.com</t>
  </si>
  <si>
    <t>Real time Audience Engagement Solution | Resulticks Next generation data driven, omnichannel marketing automation solution for real time customer engagement, driving seamless experiences and top line growth. Plan, develop, deploy, and manage campaigns ...</t>
  </si>
  <si>
    <t>Resulticks, Inc. is a technology company that specializes in developing digital communication solutions. Its technology platform provides services, including digital marketing, loyalty management, user experience enhancement, learning, and technology services. The company's platform helps brands worldwide reach, acquire, and retain satisﬁed customers.</t>
  </si>
  <si>
    <t>Resulticks, a marketing automation platform, providing advanced digital marketing services and tools to brands and marketing organizations</t>
  </si>
  <si>
    <t>WatchMyCompetitor</t>
  </si>
  <si>
    <t>watchmycompetitor.com</t>
  </si>
  <si>
    <t>WatchMyCompetitor is a competitor intelligence platform that provides automated tracking and analysis to deliver actionable intelligence. With WatchMyCompetitor, you can monitor your brand, competitors, and clients across the web and social channels. T...</t>
  </si>
  <si>
    <t>WatchMyCompetitor.com, Ltd. is one of the world,s largest and fastest-growing digital business intelligence service providers. It is a cloud-based service that allows clients to easily set up and automate online monitoring.</t>
  </si>
  <si>
    <t>Fully automated business intelligence software powered by AI</t>
  </si>
  <si>
    <t>UnsubCentral</t>
  </si>
  <si>
    <t>unsubcentral.com</t>
  </si>
  <si>
    <t>UnsubCentral provides enterprise level suppression list management software for brands and affiliates. Centralize list data and maintain email compliance.</t>
  </si>
  <si>
    <t>PostUp Digital, LLC doing business as UnsubCentral, Inc. provides email suppression and campaign performance management solutions to advertisers, publishers, ad networks, and affiliate networks. The company's suppression file and compliance solution are designed to simplify suppression list management in multiple parties by giving the user more control, and an overall improved and seamless experience. Its suppression file and compliance solution include enhanced usability, customizable alerts, and filters.</t>
  </si>
  <si>
    <t>Tools to manage email lists across commercial email channels</t>
  </si>
  <si>
    <t>SparkToro</t>
  </si>
  <si>
    <t>sparktoro.com</t>
  </si>
  <si>
    <t>SparkToro is an audience research tool that helps entrepreneurs, marketers, and product folks discover the websites, blogs, podcasts, social accounts, and publications that reach their target audience. With a powerful dataset of 70+ million public web ...</t>
  </si>
  <si>
    <t>SparkToro, LLC is a software company offering a search engine to discover any target audience's influential publications, channels, and people. It specializes in Online Services and the Internet. It serves customers within the area.</t>
  </si>
  <si>
    <t>SparkToro is a software company offering a search engine to discover any target audience's influential publications, channels, and people</t>
  </si>
  <si>
    <t>Futuri Media</t>
  </si>
  <si>
    <t>futurimedia.com</t>
  </si>
  <si>
    <t>Futuri Media is a global leader in audience engagement technology and tools to help broadcasters and publishers drive audience and revenue growth. Futuri partners benefit from our 10+ years of deep roots in technology innovation for broadcast media and...</t>
  </si>
  <si>
    <t>Futuri Media, LLC develops a SaaS technology platform designed to improve social and mobile audience engagement. The company's technology is designed to drive audience and revenue growth by deepening consumers' trust in, affinity for, and loyalty to brands thus maximizing ROI on content investments and enabling creators to expand distribution. It also offers client sales teams data-driven intelligence and content designed to increase sales efficacy and productivity.</t>
  </si>
  <si>
    <t>Futuri Media develops and leverages social and mobile audience engagement technologies</t>
  </si>
  <si>
    <t>Keyword Tool</t>
  </si>
  <si>
    <t>keywordtool.io</t>
  </si>
  <si>
    <t>Keyword Tool is a web extension that helps its users find Google keyword suggestions. It is a free alternative to Google Ads Keyword Planner for SEO &amp; PPC keyword research. The tool generates thousands of long tail keyword suggestions in seconds. It is...</t>
  </si>
  <si>
    <t>Key Tools, Ltd. offers a popular tool for digital marketing. It helps businesses understand what people are searching for on popular search engines and platforms such as Google, YouTube, Bing, Amazon, eBay, App Store, and Instagram, so it can create content targeted to these keywords.</t>
  </si>
  <si>
    <t>Keyword Tool: #1 FREE Alternative To Google Keyword Planner</t>
  </si>
  <si>
    <t>Chartable</t>
  </si>
  <si>
    <t>chartable.com</t>
  </si>
  <si>
    <t>Chartable is a company that provides podcast analytics and attribution services for publishers and advertisers. They offer podcast charts from Apple Podcasts and Spotify worldwide, as well as a Podcast API and tools for publishers to grow their shows. ...</t>
  </si>
  <si>
    <t>Chartable Holding, Inc. is an IT company. It provides a tool for the podcast industry, starting with podcast analytics for creators. The company helps advertisers understand and harness the power of audio by measuring the effectiveness of the ads, so the most engaging content gets rewarded.</t>
  </si>
  <si>
    <t>Offers podcast analytics and attribution for publishers and advertisers</t>
  </si>
  <si>
    <t>Bizly</t>
  </si>
  <si>
    <t>bizly.com</t>
  </si>
  <si>
    <t>Bizly is an all-in-one collaborative platform that helps teams simplify the process of planning successful meetings. With easy-to-use venue booking, beautiful registration, spend management, and more, Bizly offers enterprise software for meetings and e...</t>
  </si>
  <si>
    <t>Bizly, Inc. provides an on-demand mobile application that helps professionals find places to meet, work, and stay. The company offers to allow users to book elevated hotel experiences, private meeting rooms, and co-working spaces.</t>
  </si>
  <si>
    <t>Bizly is enterprise software for meetings &amp; events that your entire company loves to use</t>
  </si>
  <si>
    <t>Thunderhead</t>
  </si>
  <si>
    <t>thunderhead.com</t>
  </si>
  <si>
    <t>Thunderhead’s ONE Engagement Hub is an award-winning, real-time customer journey orchestration and analytics platform for marketers and CX pros.</t>
  </si>
  <si>
    <t>Thunderhead, Ltd. provides software for the customer engagement market. The company offers ONE Engagement Hub, a cloud-based conversation-driven customer engagement platform that listens to customer behaviors makes sense of the customer need, and uses that insight to recommend the next best conversations and deliver value to customers. Its solutions create consistent and engaging customer-focused conversations at scale through all digital channels and human touchpoints and go deeper than personalized sales, marketing, and service solutions alone.</t>
  </si>
  <si>
    <t>Enhances customer engagement, enabling measurement and learning from each interaction to drive loyalty and profitability</t>
  </si>
  <si>
    <t>QwikCilver Solutions</t>
  </si>
  <si>
    <t>qwikcilver.com</t>
  </si>
  <si>
    <t>Qwikcilver Solutions is a global leader in end-to-end gifting and stored value solutions. They help brands and retailers transition their business with a retention and reward system built on their unique SaaS gifting platform. Qwikcilver provides gift ...</t>
  </si>
  <si>
    <t>QwikCilver Solutions Pvt., Ltd. is a computer software company that provides gift cards and stored value solutions for various brands and retailers. It offers pre-paid cards, electronic and physical gift cards, E-promotion cards, loyalty programs, discount cards, and other physical and virtual card-based programs. The company offers its services in India.</t>
  </si>
  <si>
    <t>Qwikcilver, a global leader in end-to-end gifting &amp; stored-value solutions, helps the brands and retailers transition their business with a retention &amp; reward system built in one-of-its-kind SaaS gifting platform</t>
  </si>
  <si>
    <t>CrawlCenter: Website Auditor and Crawler</t>
  </si>
  <si>
    <t>crawlcenter.com</t>
  </si>
  <si>
    <t>CrawlCenter is a powerful cloud-based on-page SEO tool that helps you find SEO issues on your website. With CrawlCenter, you can easily crawl your site and access over 15 SEO reports for free. The app saves your website data in the database and provide...</t>
  </si>
  <si>
    <t>CrawlCenter is a software industry that provides SaaS tool that makes lives easy for website owners and webmasters. It offers to help users in finding various on-page SEO issues that are difficult to find manually and also gives access to various useful utilities.</t>
  </si>
  <si>
    <t>Flame analytics</t>
  </si>
  <si>
    <t>flameanalytics.com</t>
  </si>
  <si>
    <t>Flame Analytics is an advanced analytics platform for physical spaces that combines video and a broad range of data with AI to enhance decision making and overall venue performance. With Flame, businesses can gain real-time insights into customer behav...</t>
  </si>
  <si>
    <t>Flame Analytics S.L. is a marketing and in-store analytics solution that helps to understand and connect with customers. It helps to understand the clients' behavior with analytics, connect, and meet the needs by segmenting audiences and automating personalized campaigns.</t>
  </si>
  <si>
    <t>A Location Analytics and Customer Engagement Platform for physical smart spaces that will boost sales and engagement</t>
  </si>
  <si>
    <t>Distribion</t>
  </si>
  <si>
    <t>distribion.com</t>
  </si>
  <si>
    <t>Distribion is a Medium Giant technology that provides mid sized companies with through channel marketing automation and asset management. Some of the nation’s best known brands use Distribion’s on demand, multi channel marketing platform, methodologies...</t>
  </si>
  <si>
    <t>Distribion, Inc. provides cloud-based, multi-channel distributed marketing automation software for small and medium businesses, franchises, and global enterprises. It offers a distributed marketing platform that enables organizations to manage and measure marketing communications across channels. The company's distributed marketing platform is used for access and permission management, multi-channel campaign management and execution, contact management, profile management, preference management, marketing asset management, approval management, spend management, vendor management and inventory, and measurement and analytics.</t>
  </si>
  <si>
    <t>Multi-channel Marketing Automation | Distributed Marketing | Brand Control and Compliance</t>
  </si>
  <si>
    <t>Awario</t>
  </si>
  <si>
    <t>awario.com</t>
  </si>
  <si>
    <t>Awario is a brand monitoring tool that allows you to track and analyze all brand mentions on the web. It helps you monitor your competition, find leads on social networks, and analyze your niche influencers. With Awario, you can track conversations abo...</t>
  </si>
  <si>
    <t>Awario is a social media and web monitoring tool company. The company provides social listening, social media analytics, and competitive intelligence that are affordable for businesses of any size from startups and small businesses to marketing agencies and international corporations.</t>
  </si>
  <si>
    <t>Social listening tool that finds mentions of brands online</t>
  </si>
  <si>
    <t>Barcodesinc</t>
  </si>
  <si>
    <t>barcodesinc.com</t>
  </si>
  <si>
    <t>Barcode Printer, Barcode Scanner, Point of Sale, Mobile Computing and RFID Experts At Barcodes Inc, we have one overriding objective: focus on you, our customer. We work hard to listen carefully and tailor our solutions to meet your needs. We make orde...</t>
  </si>
  <si>
    <t>Barcodes, Inc. is an information technology company. It provides barcode, mobile computing, and RFID solutions, and also offers printed and warehouse labels, wristbands, office printing supplies, tablets, rugged laptops, barcode scanners, print engines, ID card printers and software, credit card readers, signature pads, routing, mobile and telematics, RFID antennas, and other products. The company serves customers within the area.</t>
  </si>
  <si>
    <t>Barcodesinc provides digital data hardware and software solutions for businesses</t>
  </si>
  <si>
    <t>HelloSponsor</t>
  </si>
  <si>
    <t>hellosponsor.com</t>
  </si>
  <si>
    <t>HelloSponsor is the leading cloud-based event management software that helps brands streamline and centralize all of the core processes of event planning and marketing. We are used by Fortune 500 companies and high-growth startups as a company-wide eve...</t>
  </si>
  <si>
    <t>HelloSponsor, Inc. is a developer of sponsorship automation software. The company develops an online platform that allows brands to manage, buy and track offline sponsorships and analyze consumer events.</t>
  </si>
  <si>
    <t>HelloSponsor's cloud-based platform streamlines how sponsors and exhibitors manage events</t>
  </si>
  <si>
    <t>Envoke</t>
  </si>
  <si>
    <t>envoke.com</t>
  </si>
  <si>
    <t>Canadian Compliant and Secure Email Marketing Software</t>
  </si>
  <si>
    <t>Bettermarketing, Inc. doing business as Envoke is a company that offers software that lets marketers cultivate irresistible, measurable online engagements and reap mutually useful outcomes with customers. The company helps mid-size companies with small marketing teams that are ready to exploit the marketing technology ecosystem like big fish.</t>
  </si>
  <si>
    <t>Dragon Metrics</t>
  </si>
  <si>
    <t>dragonmetrics.com</t>
  </si>
  <si>
    <t>Dragon Metrics is a global SEO platform that provides all the tools necessary for measuring performance, conducting research, automating reporting, and outranking competitors. With support for over 10 search engines, a multi-lingual user interface, and...</t>
  </si>
  <si>
    <t>Dragon Metrics, Ltd. is a team of passionate SEO experts that creates the best SEO software tools, saving time, and delivering valuable insights, and powerful analytics to help its customers rank higher. It is a leading SEO platform with some of the world's largest brands using it for every Asian, and Global, SEO reporting needs.</t>
  </si>
  <si>
    <t>Search engine optimization and rank tracking tool</t>
  </si>
  <si>
    <t>Recollective</t>
  </si>
  <si>
    <t>recollective.com</t>
  </si>
  <si>
    <t>Recollective powers innovative qualitative research projects and engaged communities enabling you to quickly unlock insights and drive success. Recollective® is an online community solution designed in collaboration with researchers to enable industry ...</t>
  </si>
  <si>
    <t>Recollective, Inc. is a software company. The company provides web-based social networking and community software for people and businesses to connect, communicate and collaborate online. Its products include Sixent Enterprise, Sixent a social networking platform that gives the ability to share information with people; and CommunityZero.</t>
  </si>
  <si>
    <t>Postalytics</t>
  </si>
  <si>
    <t>postalytics.com</t>
  </si>
  <si>
    <t>Postalytics is a direct mail automation software that sends personalized direct mail from your CRM and analyzes delivery &amp; response. It offers deep integration with CRM and workflows, making direct mail look, act, and feel like a digital marketing chan...</t>
  </si>
  <si>
    <t>Postalytics, Inc. is a software development company. It develops a direct mail automation platform designed specifically for marketers. The company serves its clients in the digital marketing industry.</t>
  </si>
  <si>
    <t>Self-serve direct mail automation tool that looks, acts and feels like a digital channel</t>
  </si>
  <si>
    <t>Rankz</t>
  </si>
  <si>
    <t>rankz.io</t>
  </si>
  <si>
    <t>Rankz is a company that offers the most advanced suite of content marketing tools. Their tools help users create, maximize distribution, and drive measurable results with their content. With Rankz, users can amplify their content with better distributi...</t>
  </si>
  <si>
    <t>Rankz, Inc. helps enterprises to plan, collaborate, create and unleash exceptional campaigns and content at scale. It creates cutting-edge content tracking and content marketing tools for businesses, to ensure that it never goes unnoticed.</t>
  </si>
  <si>
    <t>Rankz helps enterprises to plan, collaborate, create and unleash exceptional campaigns and content - at scale</t>
  </si>
  <si>
    <t>Textlocal</t>
  </si>
  <si>
    <t>textlocal.com</t>
  </si>
  <si>
    <t>Textlocal is the UK's leading mobile marketing provider enabling effective solutions for businesses of all sizes. Our award-winning Messenger dashboard allows you to create campaigns in minutes, integrating into your existing databases, giving you comp...</t>
  </si>
  <si>
    <t>Textlocal, Ltd. is a telecommunication company. It brings instant communication to every business for pennies. The company is a mobile communications provider to businesses all over the UK, from leading brands to small businesses and start-ups.</t>
  </si>
  <si>
    <t>Online SMS marketing for UK and international texts</t>
  </si>
  <si>
    <t>Intensify</t>
  </si>
  <si>
    <t>intensnet.com</t>
  </si>
  <si>
    <t>Intens Net is a software development company based in Europe specializing in designing and developing bespoke solutions and applications. They provide loyalty solutions for events in various venues such as cinemas, theaters, stadiums, and sport clubs. ...</t>
  </si>
  <si>
    <t>Intens Net d.o.o. provide the design and development of innovative ticket sales solutions. Its latest product, Intensify, is a mobile solution designed to bolt onto any existing ticketing system. It provides an interface between the customer's system and its social media.</t>
  </si>
  <si>
    <t>Jifflenow</t>
  </si>
  <si>
    <t>jifflenow.com</t>
  </si>
  <si>
    <t>Jifflenow is a sales advancement platform that B2B companies use to meet customers, advance sales, and close deals. We help companies accelerate their sales cycles by making it simple to schedule, track, and analyze in person meetings with prospects an...</t>
  </si>
  <si>
    <t>Ipolipo, Inc. doing business as Jifflenow is a software development company that provides cloud-based enterprise meeting scheduling solutions for business-to-business events. It helps companies accelerate sales cycles by making it simple to schedule, track, and analyze meetings with prospects and customers at events. The company offers its services globally.</t>
  </si>
  <si>
    <t>Simplify B2B meetings at Events with Jifflenow’s Enterprise Scheduling Software</t>
  </si>
  <si>
    <t>Captain Up</t>
  </si>
  <si>
    <t>captainup.com</t>
  </si>
  <si>
    <t>Captain Up is a cloud-based gamification and retention platform that maximizes customer engagement and loyalty using game mechanics and behavioral psychology. The platform allows websites and apps to add a social and gaming layer, enabling users to ear...</t>
  </si>
  <si>
    <t>Captain Up, Ltd. is an information technology and service company. It offers back-office configuration, live support, and guidance before and throughout operations. The company provides its services to clients in the area.</t>
  </si>
  <si>
    <t>Captain Up maximizes user engagement and retention, using gamification, social mechanics and communication tools</t>
  </si>
  <si>
    <t>MULTILEARNING</t>
  </si>
  <si>
    <t>multilearning.com</t>
  </si>
  <si>
    <t>MULTILEARNING Group is an EdTech company operating worldwide with its Head Office in Montreal. Catering to medical and scientific societies worldwide for over 20 years, the company provides a range of products and services. These include the MULTILEARN...</t>
  </si>
  <si>
    <t>MULTILEARNING Group, Inc. provides State-of-the-Art solutions to make society a leader in online and mobile education. The company offers the most technologically advanced eLearning portal and services in the industry.</t>
  </si>
  <si>
    <t>MULTILEARNING platforms and tools hereinafter referred as “MLG SOFTWARE” are provided to you as pure educational platforms/services requiring cookies to operate</t>
  </si>
  <si>
    <t>Agility PR Solutions</t>
  </si>
  <si>
    <t>agilitypr.com</t>
  </si>
  <si>
    <t>Agility PR Solutions is a company that provides media database, monitoring, and analytics solutions for PR professionals. They help PR and communications professionals streamline their media relations with an all-in-one monitoring, outreach, and report...</t>
  </si>
  <si>
    <t>Agility PR Solutions, LLC develops cloud-based software solutions for the public relations and communications market. The Company offers media targeting through its global media database; news release distribution; media monitoring; targeting key contacts and building media lists; sharing messages; engaging with influencers; reporting on the effectiveness of campaigns and media analysis.</t>
  </si>
  <si>
    <t>Agility PR Solutions provides easy to use media database, monitoring, and PR analytics tools and services for PR and communications professionals</t>
  </si>
  <si>
    <t>Stormly</t>
  </si>
  <si>
    <t>stormly.com</t>
  </si>
  <si>
    <t>Stormly is a company that provides powerful analytics for product managers. Their AI-driven insights revolutionize product optimization by suggesting focus areas and creating custom dashboards based on user questions. With Stormly, users can easily tur...</t>
  </si>
  <si>
    <t>Stormly BV is an AI-powered analytics platform that works as a data consultant. The company changes the way organizations work by leveling the playing field and replacing expensive labor costs.</t>
  </si>
  <si>
    <t>AI-Powered Analytics Platform</t>
  </si>
  <si>
    <t>CocoScan</t>
  </si>
  <si>
    <t>cocoscan.io</t>
  </si>
  <si>
    <t>CocoScan is a part of the Cocolyze brand and provides the easiest and most efficient site scan for SEO purposes. Their robots scan websites like Google does and provide information on optimization errors. They focus on indexation analysis, content anal...</t>
  </si>
  <si>
    <t>CocoScan is an SEO Scan that analyzes all website pages and finds any indexation and exploration issues in real-time and provides a list of all the web pages with errors that could affect the search engine ranking such as broken pages, redirections, and robots.txt settings. Its website crawler analyzes the website to see if it is indexable or indexed by Google.</t>
  </si>
  <si>
    <t>ActionSprout</t>
  </si>
  <si>
    <t>actionsprout.com</t>
  </si>
  <si>
    <t>ActionSprout is a company that provides intuitive tools and strategies to elevate brand and community interactions on Facebook. Their holistic approach integrates community building, advocacy, and content strategy to unleash the potential of Facebook. ...</t>
  </si>
  <si>
    <t>ActionSprout, Inc. is a developer of a social action platform designed to offer a system that engages with donors, volunteers, and supporters through social media. The company's platform offers tools to run social action campaigns on Facebook in order to create content that people would want to share, enabling non-profit organizations, news, and political campaigns to tell better stories, reach more people, raise money, and increase engagement.</t>
  </si>
  <si>
    <t>Kulea</t>
  </si>
  <si>
    <t>kulea.ma</t>
  </si>
  <si>
    <t>Kulea.ma is a marketing and business development automation company that provides powerful, flexible, and affordable marketing automation software. Their software improves customer acquisition, conversion, and retention rates. They aim to level the pla...</t>
  </si>
  <si>
    <t>Nomad AI, Ltd. doing business as Kulea.ma develops software as a service (SaaS) marketing automation solutions. The company reinventing marketing automation - removing the disparity between enterprise businesses and SMEs, breaking down the barriers so that it's no longer just the big spenders that are realizing the advantages of great technology.</t>
  </si>
  <si>
    <t>Marketing automation designed and built by marketers</t>
  </si>
  <si>
    <t>Nowigence</t>
  </si>
  <si>
    <t>nowigence.com</t>
  </si>
  <si>
    <t>Nowigence is a tailored market intelligence solution that searches through nearly 3 million world news publications daily, updated in real time in a structured, easy to use system. It helps companies identify risks and opportunities in their marketplac...</t>
  </si>
  <si>
    <t>Nowigence, Inc. uses artificial intelligence based, deep learning tools to monitor, collect, track, and present risks and opportunities that arise externally from the markets in which a business operates. It delivers a platform for early warning/detection, resource optimization, and institutional memory for businesses and banking/investment firms. This web-based platform structures previously unstructured information into smart data, and can be easily integrated with clients' internal operating systems.</t>
  </si>
  <si>
    <t>Nowigence proprietary AI and Deep Learning platform delivers continuous monitoring, extraction and trending for strategic decisions</t>
  </si>
  <si>
    <t>Influ2</t>
  </si>
  <si>
    <t>influ2.com</t>
  </si>
  <si>
    <t>Influ2 is the first person based marketing platform, empowering B2B marketers to target chosen decision makers and track their engagement individually. Buyers who engage with Influ2’s person based ads convert to the sales pipeline 2.26x better. Instead...</t>
  </si>
  <si>
    <t>Influ2, Inc. is a first-person-based marketing platform for B2B marketers to target decision-makers, capture intent, and track engagement. The company solution empowers B2B marketers to target chosen decision-makers, capture intent, and track engagement at the individual level. It has 100+ enterprise and medium-sized clients globally, including Fortune 500 B2B enterprises such as NVIDIA and Adobe</t>
  </si>
  <si>
    <t>Boosts outbound sales productivity with person-based advertising</t>
  </si>
  <si>
    <t>conDati</t>
  </si>
  <si>
    <t>condati.com</t>
  </si>
  <si>
    <t>Condati is a company that provides prescriptive analytics solutions for digital marketers. Their Quant Marketer platform helps marketing teams optimize their digital media spend across paid search and social platforms. By using their prescriptive analy...</t>
  </si>
  <si>
    <t>conDati, Inc. is a software development company. It offers an AI marketing platform for campaign decisions and analytics. It serves in the United States.</t>
  </si>
  <si>
    <t>Next generation marketing analytics powered by data science and machine learning</t>
  </si>
  <si>
    <t>Kuusoft</t>
  </si>
  <si>
    <t>kuusoft.com</t>
  </si>
  <si>
    <t>Kuusoft Corp. is a software development company established in 2002. They specialize in business software development, visual designs, and developing smarter, easier software. Their products and services include digital signage solutions, digital menu ...</t>
  </si>
  <si>
    <t>Kuusoft Software Corp. is software development, visual design, and development of smarter, easier software that can do more. The company is a software development company and all of its products are 100% developed internally. It also provides cutting-edge technologies to assist all users.</t>
  </si>
  <si>
    <t>Recotap</t>
  </si>
  <si>
    <t>recotap.com</t>
  </si>
  <si>
    <t>Recotap ABM is an AI-driven Account Based Marketing (ABM) platform that helps B2B Marketers run targeted ABM campaigns at scale. Trusted by top brands and leading marketers worldwide, Recotap enables users to build and manage target accounts, enrich au...</t>
  </si>
  <si>
    <t>Recotap, Inc. is a Software Development. The company's platform provides customers with content, sales, data science, machine learning, artificial intelligence, and more.</t>
  </si>
  <si>
    <t>Recotap is an account-based marketing company</t>
  </si>
  <si>
    <t>Tactical-Moves</t>
  </si>
  <si>
    <t>tactical-moves.com</t>
  </si>
  <si>
    <t>Boston website design &amp; web development company social media marketing, SEO and local marketing agency. Citations &amp; reviews in Boston, Massachusetts, South Shore, MA For small business Website Development and Web Design, Branding, Business Marketing, c...</t>
  </si>
  <si>
    <t>Tactical-Moves, Inc. is a marketing company. It executes the strategies in manageable tactical moves while preparing companies for the next phase of growth. It includes web design, website development, local marketing, SEO, reputation monitoring, review management, and social media marketing and management. It serves within the area.</t>
  </si>
  <si>
    <t>Pathmatics</t>
  </si>
  <si>
    <t>pathmatics.com</t>
  </si>
  <si>
    <t>Pathmatics advertiser database and digital marketing intelligence platform bring transparency to your competitor's digital ad strategies. Request a demo today.</t>
  </si>
  <si>
    <t>Pathmatics, Inc. provides a digital advertising intelligence platform to advertisers, agencies, publishers, and ad tech providers. The company offers Path source technology which recognizes various participants in the ad serving process as well as provides video, display, mobile, tablet, and native data.</t>
  </si>
  <si>
    <t>Pathmatics provides actionable display and mobile intelligence to many of the world's leading brands, agencies, publishers and adtech providers</t>
  </si>
  <si>
    <t>Elynxx Solutions</t>
  </si>
  <si>
    <t>elynxx.com</t>
  </si>
  <si>
    <t>eLynxx Solutions is a leading provider of cloud software for sourcing and managing direct mail, marketing, and print. Their software eliminates reliance on spreadsheets, email, and phone calls, and facilitates transparency, reporting, accountability, a...</t>
  </si>
  <si>
    <t>e-LYNXX Corp. is a leading provider of cloud software for specifying, sourcing, and managing direct mail, marketing, and print. The company's PrintLynxx software eliminates reliance on a complex web of spreadsheets, emails, and phone calls while facilitating transparency, reporting, accountability, and control.</t>
  </si>
  <si>
    <t>Alternative to manually handling the complex process</t>
  </si>
  <si>
    <t>PX</t>
  </si>
  <si>
    <t>px.com</t>
  </si>
  <si>
    <t>PX is a centralized lead quantification and acquisition platform. It provides an all-in-one SaaS platform designed for advertisers, publishers, and agencies to automate and manage their entire lead generation process. With intelligent lead quality scor...</t>
  </si>
  <si>
    <t>ReviMedia, Inc. doing business as PX, Inc. is the world's first transparent customer acquisition platform, providing a single marketplace for companies to acquire customers from hundreds of vetted and sought-after sources. The company provides solutions for marketers to grow and efficiently scale their customer base and is active in the Home Services, Financial Services, and Insurance industries. It offers an advanced marketing technology platform designed for advertisers, publishers, and agencies to streamline and automate performance marketing and lead generation activities.</t>
  </si>
  <si>
    <t>Powerful Lead Management Platform and Leads Marketplace</t>
  </si>
  <si>
    <t>Ohmylead</t>
  </si>
  <si>
    <t>ohmylead.com</t>
  </si>
  <si>
    <t>Ohmylead is an all-in-one lead management software that saves you time by synchronizing every lead source in one place. It automates the qualification process and guarantees to deliver only highly qualified leads. With Ohmylead, you can bridge the gap ...</t>
  </si>
  <si>
    <t>OhMyLead is a digital agency. It bridges gaps in the quantitative aspects of leads over the quality aspects and strengthens the marketing-sales relationship. It offers an All-in-one lead management software that saves time by synchronizing every lead source in one place and automating the qualification process with the guarantee to deliver only highly qualified leads.</t>
  </si>
  <si>
    <t>Ohmylead | Sync Your Facebook Lead Ads - Instant Facebook Lead Alerts</t>
  </si>
  <si>
    <t>Pure Oxygen Labs</t>
  </si>
  <si>
    <t>pureoxygenlabs.com</t>
  </si>
  <si>
    <t>Pure Oxygen Labs is an award-winning technology and services company focused on mobile deep linking, mobile search marketing, and mobile SEO. Using patented technology and deep domain expertise, we help leading online retailers and other companies driv...</t>
  </si>
  <si>
    <t>Pure Oxygen Labs, Inc. is a technology and service company. It specializes in advertising, analytics, e-commerce, mobile advertising, and search engine. The company offers its services primarily to clients within the area.</t>
  </si>
  <si>
    <t>Pure Oxygen Labs | Mobile Deep Linking Optimization, Technology And Services</t>
  </si>
  <si>
    <t>SMSFactor</t>
  </si>
  <si>
    <t>smsfactor.com</t>
  </si>
  <si>
    <t>SMSFactor is a French company that provides a platform for businesses to send professional SMS messages to their leads and customers. They offer a range of services including SMS marketing campaigns, notifications, and integrations with CRM and e-comme...</t>
  </si>
  <si>
    <t>SAS Infomotiv doing business as SMSFactor specialized in the sending of SMS by internet. Its offer is without commitment or management fees and provides help 7 days a week by phone or email. The company is focused on innovation and is full of ideas to meet the needs of its customers. Among its innovations, it has created a sms voting system that tracks real-time voting results, as well as a sms survey solution for sending questionnaires and surveys.</t>
  </si>
  <si>
    <t>Aisle Planner</t>
  </si>
  <si>
    <t>aisleplanner.com</t>
  </si>
  <si>
    <t>Aisle Planner is a software solution for the modern event professional. It offers a stylish and streamlined suite of wedding/event planning and business tools for wedding professionals. The company aims to provide all the necessary wedding planning and...</t>
  </si>
  <si>
    <t>Aisle Planner, Inc. is a Software Company. It is a stylish and streamlined suite of wedding/event planning and business tools for wedding professionals. It serves its clients throughout the nation.</t>
  </si>
  <si>
    <t>Aisle Planner - Professional Wedding Planning &amp; Management Tools</t>
  </si>
  <si>
    <t>IQBlade</t>
  </si>
  <si>
    <t>iqblade.com</t>
  </si>
  <si>
    <t>IQBlade is a next generation digital agency, providing data driven marketing services and B2B intelligence on behalf of the world's leading tech vendors and their partners. We’re a team of creative storytellers, data geeks, automation junkies, problem ...</t>
  </si>
  <si>
    <t>IQBlade, Ltd. is a next-generation digital agency that provides data-driven marketing services and B2B intelligence. The company is a team of creative storytellers, data geeks, automation junkies, problem solvers, and innovators who work together to give vendors and partners the outcomes that aspire to.</t>
  </si>
  <si>
    <t>B2B Intelligence Platform which helps you to thrive in today's ultra-competitive markets.</t>
  </si>
  <si>
    <t>PostBeyond</t>
  </si>
  <si>
    <t>postbeyond.com</t>
  </si>
  <si>
    <t>PostBeyond is the leading employee advocacy and social selling platform. Our solution is easy for employees to use, scalable and includes robust analytics. PostBeyond Is Your Infrastructure For Social Business. PostBeyond is a social media platform tha...</t>
  </si>
  <si>
    <t>PostBeyond, Inc. provides social media engagement and advocacy software that helps people to post approved content to personal networks. The company offers marketing solutions that amplify the brand by the engaging workforce on social media; sales solutions, which activate the social sales force to generate leads, deliver targeted content to prospects, improve ROI, streamline content strategy, and measure reach and engagement; and human resource solutions that educate and empower a social workforce, and grow employer brand.</t>
  </si>
  <si>
    <t>PostBeyond empowers your employees and partners to post approved brand content to their personal networks.</t>
  </si>
  <si>
    <t>Lil Regie</t>
  </si>
  <si>
    <t>lilregie.com</t>
  </si>
  <si>
    <t>Lil Regie is an easy event ticketing solution that covers all the bases of your event. It allows you to set up and manage registrations for conferences and events quickly and efficiently. With Lil Regie, you can create stunning event ticketing pages fo...</t>
  </si>
  <si>
    <t>Lil Regie, Ltd. provides an online registration system. It pprovides a platform for event organisers to sell tickets and take payments for a wide range of events.</t>
  </si>
  <si>
    <t>Helps to create events and sell tickets online</t>
  </si>
  <si>
    <t>SmartSource Rentals</t>
  </si>
  <si>
    <t>smartsourcerentals.com</t>
  </si>
  <si>
    <t>SmartSource Rentals is the largest Event Technology Rental provider in the U.S. We are a full service audio visual and digital technology partner with nationwide locations and over 30 years experience in the trade show and events industry. We offer a m...</t>
  </si>
  <si>
    <t>Computer and audio visual rental company</t>
  </si>
  <si>
    <t>Attention Insight</t>
  </si>
  <si>
    <t>attentioninsight.com</t>
  </si>
  <si>
    <t>Attention Insight is a company that provides AI-driven pre-launch analytics through their Attention Insight Heatmaps. With their predictive eye tracking technology, they generate AI heatmaps that allow users to understand how their design is viewed by ...</t>
  </si>
  <si>
    <t>UAB Attention Insight ApS is an artificial intelligence platform for consumer visual engagement monitoring. The company enables marketers to make data-driven decisions by providing insights into consumer viewing patterns. It lets its users identify visual attention errors and get insights on its attention shifts without data collection and enables users to compare the performance of different variations of the same object design.</t>
  </si>
  <si>
    <t>Maximizes advertising campaign results and design performance with pre-launch analytics</t>
  </si>
  <si>
    <t>XYVID</t>
  </si>
  <si>
    <t>xyvid.com</t>
  </si>
  <si>
    <t>Xyvid is a web broadcasting company that offers a customizable platform for high-definition, satellite-quality virtual events. They provide a high-resolution, internet-based broadcast platform as an affordable alternative to expensive satellite broadca...</t>
  </si>
  <si>
    <t>Xyvid, Inc. provides a high-resolution, internet-based broadcast platform as an affordable substitute to high-priced satellite broadcasting. The company created a smarter broadcast space that allows viewers to experience and engage in a presentation.</t>
  </si>
  <si>
    <t>A high-resolution, internet-based broadcast platform as an affordable substitute to high-priced satellite broadcasting</t>
  </si>
  <si>
    <t>SalesWings</t>
  </si>
  <si>
    <t>saleswingsapp.com</t>
  </si>
  <si>
    <t>SalesWings is a company that provides a no code lead scoring add-on, lead profiling software, and lead data collection solution for sales and marketing operations teams that run Salesforce and Braze platforms. They offer a holistic lead and account qua...</t>
  </si>
  <si>
    <t>SD Technologies SA doing business as SalesWings is a software-as-a service company. It provides solutions for sales acceleration and predictive lead activity scoring. It offers an intelligent lead scoring add-on for email campaigns and Web forms, analyzes leads' website visits, and offers LinkedIn prospecting solutions.</t>
  </si>
  <si>
    <t>SalesWings completes B2C marketing platforms with essential lead management tools in one, compact platform</t>
  </si>
  <si>
    <t>LY.com</t>
  </si>
  <si>
    <t>ly.com</t>
  </si>
  <si>
    <t>同程旅行_旅游_旅游线路_旅行_出国旅游_自驾游_周边游_旅游网站 同程旅行(LY.COM)是一家专业的一站式旅游预订平台，提供近万家景点门票、特价机票、出国旅游、周边游、自驾游及酒店预订服务；专业旅游线路服务、让您的旅行更安心！ It allows users to search for places of interest at the local and city levels. 7x24h 客服热线 推荐拨打免费网络电话 推荐拨打免费网络电话 微信扫描二维码 国内：95711 国际：+86...</t>
  </si>
  <si>
    <t>Suzhou Tongcheng Travel E-Commerce Co., Ltd. doing business as Ly.com operates a travel platform that provides online travel information and deals for travelers and international visitors in China. The company offers online information for visitors, including destinations, transportation, shopping, food, entertainment, festivals, tradition, arts, architecture, and travel tips; and travel deals for classical, historical, and cultural tours. Its destinations include Nanjing, Guangzhou, Beijing, Macau, Hong Kong, Xi'an, Shanghai, Suzhou, Lijiang, and other cities in China.</t>
  </si>
  <si>
    <t>LY allows users to search for places of interest at the local and city levels</t>
  </si>
  <si>
    <t>K-meta</t>
  </si>
  <si>
    <t>k-meta.com</t>
  </si>
  <si>
    <t>K-Meta Keyword Research Tool is a powerful tool that provides comprehensive keyword research and analysis for SEO and PPC professionals. With K-Meta, users can easily analyze their competitors' keywords, domain rankings, and URL rankings. The tool save...</t>
  </si>
  <si>
    <t>K-Meta.com, Inc. offers a keyword research tool that is very helpful in everyday working moments for competitor's analysis by keyword, domain, and URL rankings. It makes work easier and saves time for SEO and PPC professionals.</t>
  </si>
  <si>
    <t>K-meta - Keyword Research Tool for Winning Competitor SEO &amp; PPC Strategy!</t>
  </si>
  <si>
    <t>PRNEWS.IO</t>
  </si>
  <si>
    <t>prnews.io</t>
  </si>
  <si>
    <t>PRNEWS.io is one of the most popular tools for managing companies’ online PR activities. Based on the all in one box concept, PRNEWS.io allows businesses to create and share stories, on their own terms, with journalists. In just a few clicks, PR specia...</t>
  </si>
  <si>
    <t>PRNEWS OÜ is the world's sponsored content marketplace. The company developed into a friendly marketplace that eradicates the communication problems of small businesses with the press. It serves clients worldwide.</t>
  </si>
  <si>
    <t>Create your online newsroom for PR distribution, sponsored stories, native ads, and branded content on top tier publications all over the world</t>
  </si>
  <si>
    <t>Blackbird RSVP</t>
  </si>
  <si>
    <t>blackbirdrsvp.com</t>
  </si>
  <si>
    <t>Blackbird RSVP offers online invitations that collect online RSVP's with style. Increase attendance with a Blackbird event website. Create the perfect online registration for your next special event. Online registration for exceptional events. Online i...</t>
  </si>
  <si>
    <t>BlackBirds RSVP is a design-focused special event platform for online RSVP. It combines with amazing event invitation designs with the mobile web. The company creates the perfect online registration for the next special event.</t>
  </si>
  <si>
    <t>Online RSVP Websites | Blackbird RSVP</t>
  </si>
  <si>
    <t>RevTrax</t>
  </si>
  <si>
    <t>revtrax.com</t>
  </si>
  <si>
    <t>RevTrax is a company that provides AI-driven solutions for marketing, personalization, analytics, and more through a comprehensive set of promotion optimization solutions and services. Their Offer Management Platform (OMP) allows brands to deliver pers...</t>
  </si>
  <si>
    <t>OnCard Marketing, Inc. doing business as RevTrax owns and operates an omnichannel promotion platform that enables marketers to measure online-to-offline sales using cross-channel digital coupons and offers. It provides enterprise-class business solutions, coupon selector, survey insights, and reporting and consumer self-service platform. The company's scalable enterprise solutions provide promotion intelligence across all online channels and devices.</t>
  </si>
  <si>
    <t>RevTrax | Digital Promotion Intelligence</t>
  </si>
  <si>
    <t>Align.ly</t>
  </si>
  <si>
    <t>align.ly</t>
  </si>
  <si>
    <t>Align.ly is a company that provides simple and intuitive Salesforce applications for RevOps professionals. They offer Account Based alignment, orchestration, and analytics software for high growth B2B sales and marketing teams. Their products include A...</t>
  </si>
  <si>
    <t>Align.ly, LLC is an information technology and services company. It specializes in crafting and developing salesforce applications such as lead-to-account, attribution, and contact role products. The company offers its products and services to B2B RevOps teams in the United States.</t>
  </si>
  <si>
    <t>The Revenue Operations Company | Align.ly</t>
  </si>
  <si>
    <t>CoverageBook</t>
  </si>
  <si>
    <t>coveragebook.com</t>
  </si>
  <si>
    <t>CoverageBook is a PR reporting tool that provides automated metrics for publicists, agencies, and in-house PR teams. With over 13,000 PR professionals using the tool, CoverageBook allows users to showcase and measure the impact of their work in a beaut...</t>
  </si>
  <si>
    <t>Propellernet, Ltd. doing business as CoverageBook, Ltd. offers a reporting SaaS tool for public relations. It enables users to show off its hard-earned media and make coverage books faster.</t>
  </si>
  <si>
    <t>CoverageBook specializes in public relations and coverage books</t>
  </si>
  <si>
    <t>Rocks &amp; Gold</t>
  </si>
  <si>
    <t>rocks.gold</t>
  </si>
  <si>
    <t>Rocks &amp; Gold is a company that specializes in home search and job filtering. They collect and filter data from top job posting sources and provide it to their clients. Their high-end crawler technology ensures that the data is always fresh and updated ...</t>
  </si>
  <si>
    <t>Rocks and Gold, LLC is a team of enthusiasts that offers the best knowledge and experience helping the  partners to acquire new customers. The company have established a fruitful cooperation with a close network of partners that are capable building great products.</t>
  </si>
  <si>
    <t>Rocks &amp; Gold - Dynamic Lead Generation Platform</t>
  </si>
  <si>
    <t>Calldrip</t>
  </si>
  <si>
    <t>calldrip.com</t>
  </si>
  <si>
    <t>Calldrip is a leader in real-time sales automation, offering phone and text messaging tools for growing businesses. Their revolutionary cloud-based approach helps increase conversion by providing rapid lead response, sales coaching, and automated text ...</t>
  </si>
  <si>
    <t>Colynk, Inc. doing business as Calldrip, Inc. is the leader in real-time sales automation. The company uses a revolutionary cloud-based approach to help increase conversion. It connects online shoppers with the sales team in seconds of a digital lead inquiry.</t>
  </si>
  <si>
    <t>The leader in real-time sales automation. We connect your internet leads to you in seconds, while they are still online and engaged.</t>
  </si>
  <si>
    <t>AuthorityLabs</t>
  </si>
  <si>
    <t>authoritylabs.com</t>
  </si>
  <si>
    <t>AuthorityLabs is a search engine rank monitoring service that provides SEO software and API for SMBs, web development shops, and internet marketing consultants and agencies. Their software allows users to automate keyword monitoring, track local, mobil...</t>
  </si>
  <si>
    <t>AuthorityLabs, LLC is a software firm that helps gain an understanding of how search engines represent brands over time. It offers the ability to graph-related keywords, create user accounts to give others access, export account data and get dashboard reports delivered to an email account on a weekly basis.</t>
  </si>
  <si>
    <t>AuthorityLabs is a search engine rank monitoring service for SMBs, web development shops, and internet marketing consultants and agencies</t>
  </si>
  <si>
    <t>PostJoint</t>
  </si>
  <si>
    <t>postjoint.com</t>
  </si>
  <si>
    <t>PostJoint is a content marketing platform that enables marketers and publishers to quickly arrange deals on their own terms. Marketers can easily distribute their content, while publishers can grow and monetize their sites. PostJoint connects marketers...</t>
  </si>
  <si>
    <t>PostJoint, Ltd. is a content marketing platform for marketers and bloggers streamlining the process of arranging publishing deals. The company also enables content marketers and publishers to arrange deals on its own terms.</t>
  </si>
  <si>
    <t>Content marketing platform for marketers and bloggers streamlining the process of arranging publishing deals</t>
  </si>
  <si>
    <t>Exposoft Solutions</t>
  </si>
  <si>
    <t>exposoft.com</t>
  </si>
  <si>
    <t>Exposoft Solutions is a global provider of innovative online, offline, and onsite solutions for the event industry. With our suite of Crystal events software, we empower organizers to create beautifully branded registration websites that leave a memora...</t>
  </si>
  <si>
    <t>Exposoft Solutions, Inc. is an event services company. It provides conferences, meetings, international events, tradeshows, consumer shows, incentive programs, awards shows, and brand activations. The company offers its services nationally and internationally.</t>
  </si>
  <si>
    <t>Exposoft solutions | Crystal events software</t>
  </si>
  <si>
    <t>Get Spread IT</t>
  </si>
  <si>
    <t>getspread.it</t>
  </si>
  <si>
    <t>Get Spread IT developed an innovative application that let small businesses, startups, bloggers, and others be more visible on the Internet. It is easy to use an innovative application that lets create free advertising with a CTA button and put it on the web share by using the short link.</t>
  </si>
  <si>
    <t>Machinio</t>
  </si>
  <si>
    <t>machinio.com</t>
  </si>
  <si>
    <t>Machinio is an industry-leading platform with offices in Chicago, Berlin, and Toronto. It is a search engine for buying and selling new and used industrial equipment and machinery. With a comprehensive database of active machinery listings, Machinio is...</t>
  </si>
  <si>
    <t>Machinio Corp. is a provider of an online search portal designed to buy and sell used industrial equipment. The company's portal is a global search engine that provides users with access to listings for various purpose machinery including metalworking, construction, agricultural, generator, medical, mining, and printing machinery thus, enabling them to use second-hand machines and equipment and also sell the equipment on the platform. It serves customers worldwide.</t>
  </si>
  <si>
    <t>Used construction equipment, agricultural equipment and more at Machinio.com</t>
  </si>
  <si>
    <t>ScreenPlay Entertainment</t>
  </si>
  <si>
    <t>screenplayentertainment.com</t>
  </si>
  <si>
    <t>ScreePlay provides Music, Music Video and Digital Signage Systems for Bars, Clubs, Restaurants, Casinos and Retail Businesses.</t>
  </si>
  <si>
    <t>ScreenPlay Entertainment, Inc. combines the latest in technology with an unparalleled music video library to provide businesses with custom entertainment and on-screen digital signage solutions. It specializes in Music Videos, Digital Signage, Technical Support, Custom Programming, and Music.</t>
  </si>
  <si>
    <t>Hive.co</t>
  </si>
  <si>
    <t>hive.co</t>
  </si>
  <si>
    <t>Hive.co is a leading marketing platform used by event and e-commerce professionals to personalize and automate their email and SMS campaigns. Since 2014, Hive has helped hundreds of brands leverage their data and send more meaningful campaigns to drive...</t>
  </si>
  <si>
    <t>TicketLabs, Inc. doing business as Hive.co operates an e-ticketing platform. The company's platform enables to sell tickets to concerts and events directly to fans and helps artists and managers to build, engage and monetize fan base. Its platform facilitates artists and managers to capture fan data and sell directly to fans and develops an instant fanbase insight to enhance marketing.</t>
  </si>
  <si>
    <t>Helping ecommerce brands send better emails</t>
  </si>
  <si>
    <t>Easeprint Solutions.com</t>
  </si>
  <si>
    <t>easeprintsolutions.com</t>
  </si>
  <si>
    <t>Welcome to Ease Print Solutions</t>
  </si>
  <si>
    <t>Easeprint Solutions.com operates as a consulting company. It specializes in providing professional technical services such as measurement, testing, certification, technical consultation, and training. The company offers its services within the area.</t>
  </si>
  <si>
    <t>AlterWind Software</t>
  </si>
  <si>
    <t>alterwind.com</t>
  </si>
  <si>
    <t>5. The AlterWind Log Analyzer offers a unique method of fake referrers filtration . Fake referrers is the kind of spam that brings significant distortion to web site statistics and complicates their web stats analysis. Our company developed an algorithm allowing filtration of the fake referring sites without slowing down the analysis. 6. Full customization of reports. You can change the design of reports, set the volume of the entered data based on the number of lines or the minimum value, add and delete data columns, and choose the columns to sort by. Only AlterWind Log Analyzer will allow you to customize reports according to your needs and goals. 7. Our web analyzer enables you to analyze web server log files of nearly any format. On most hosting web sites there are advanced or simplified formats of the log files. The typical analyzers can not analyze such web server log files. With the AlterWind Log Analyzer you won't have this problem. 8. You can simultaneously analyze log files generated from mirror or linked web sites. We offer you web site statistics usage for effective development and promotion. No other web site statistics and log analysis software can provide you with such possibilities. If you find a worthy alternative to the AlterWind Log Analyzer, we will give you a 30% discount.</t>
  </si>
  <si>
    <t>AlterWind Software operates a web site log analysis and web statistics software. It's log file analyzers allows to generate all traditional web site stats reports as well as many other unique and unprecedented web stats reports.</t>
  </si>
  <si>
    <t>Merge Solutions</t>
  </si>
  <si>
    <t>merge-solutions.com</t>
  </si>
  <si>
    <t>Merge Solutions is a dynamic company that provides marketing organizations with innovative web-based software solutions. They help organizations create and manage web content and documents, build online communities, and automate marketing processes. Me...</t>
  </si>
  <si>
    <t>Merge Solutions, Inc. is a dynamic company that provides marketing organizations with innovative web-based software solutions. The company helps organizations create and manage web content and documents, build online communities and automate marketing processes. It provides visibility into online user actions and behaviors so that the right content can be delivered to the right person, at the right time.</t>
  </si>
  <si>
    <t>Unlayer</t>
  </si>
  <si>
    <t>unlayer.com</t>
  </si>
  <si>
    <t>Unlayer is an email editor and page builder to build beautiful, responsive designs quickly and easily. Use it online or embed it into your application. Embeddable Email Editor and Page Builder  Use drag &amp; drop to create emails in minutes. No coding or...</t>
  </si>
  <si>
    <t>Unrolled, LLC doing business as Unlayer is a software development service provider. The company offers SaaS applications, CRMs, and internal tools. It also provides a no-code platform that offers plug-and-play email editors and page builders for web applications, and it uses pre-designed templates that enable customers to create emails or landing pages from apps. It serves clients including IBM, Fidelity, Paypal, OLX Group, and many other companies.</t>
  </si>
  <si>
    <t>SpotMe</t>
  </si>
  <si>
    <t>spotme.com</t>
  </si>
  <si>
    <t>SpotMe is an enterprise event platform that provides engaging and personalized event experiences. They offer mobile apps and a content management system to manage video production, speaker green room, and audience engagement. SpotMe integrates with mar...</t>
  </si>
  <si>
    <t>SpotMe Holding S.A. is a technology and service provider company of enterprise engagement platforms with a focus on live events, virtual and hybrid meetings, and long-term engagement. It creates top-notch mobile event apps for agencies and event owners. It serves clients globally.</t>
  </si>
  <si>
    <t>Leading technology and service provider of enterprise engagement platforms</t>
  </si>
  <si>
    <t>Centium Software</t>
  </si>
  <si>
    <t>centiumsoftware.com</t>
  </si>
  <si>
    <t>Centium Software is a technology solutions provider for the hospitality industry, landmark world events, and the aviation sector. Their flagship product, GuestPoint, is a powerful accommodation property management system to streamline operations and re...</t>
  </si>
  <si>
    <t>Centium Software, Ltd. develops and provides a powerful cloud-based meeting management solution for all types of meetings and events. It offers EventsAIR, a software that features real-time data, analytics, online development tools, travel and hotel management, communication tools, and mobile apps for attendees and organizers and GuestPoint, a complete property management system designed specifically for small and medium-sized independent accommodation properties including hotels, motels, boutique inns, spas, resorts, backpackers, hostels, mining camps and bed and breakfast accommodations.</t>
  </si>
  <si>
    <t>Centium Software, creators of GuestPoint and EventsAIR</t>
  </si>
  <si>
    <t>PingPost.com</t>
  </si>
  <si>
    <t>pingpost.com</t>
  </si>
  <si>
    <t>Pingpost.com is a real-time host and post lead exchange. It is a network of host &amp; post and pay per call campaigns covering several verticals. Pingpost's unique self-service technology allows lead buyers to purchase real-time leads based on their crite...</t>
  </si>
  <si>
    <t>Sound Advertising Group, LLC doing business as PingPost built from the ground up to be a robust integration solution matching lead buyers and sellers. It is a network of host and post and pays-per-call campaigns covering several verticals. It is a lead distribution software for all verticals including debt, payday loans, real estate, insurance, automotive, call centers, and all others.</t>
  </si>
  <si>
    <t>Mixtroz</t>
  </si>
  <si>
    <t>mixtroz.com</t>
  </si>
  <si>
    <t>Mixtroz is a company that facilitates group gatherings using real-time data to create meaningful connections. They provide a networking app that enhances physical presence and solves the pitfalls of impersonal technology. Mixtroz increases engagement a...</t>
  </si>
  <si>
    <t>Mixtroz, LLC is a computer software company. It provides a platform for peer-to-peer engagement data collection services for events, meetings, training, orientations, and weddings. The company offers its services across the country and around the world.</t>
  </si>
  <si>
    <t>Drives live event attendees from the digital to physical space in real time for group networking while collecting data for the event host</t>
  </si>
  <si>
    <t>Amplifinity</t>
  </si>
  <si>
    <t>amplifinity.com</t>
  </si>
  <si>
    <t>Amplifinity is a referral marketing software company that helps sales-driven companies generate revenue growth. Their enterprise referral software automates and integrates referrals from various sources, such as partners, customers, agents, influencers...</t>
  </si>
  <si>
    <t>uRefer, Inc. doing business as Amplifinity, LLC develops and delivers referral programs for Fortune 500 companies and advocates. The company offers an advocate management platform (AMP), which delivers tools for companies and agencies to launch word-of-mouth marketing campaigns.</t>
  </si>
  <si>
    <t>Automated Referral Marketing &amp; Referral Tracking Software</t>
  </si>
  <si>
    <t>Text Ripple</t>
  </si>
  <si>
    <t>textripple.com</t>
  </si>
  <si>
    <t>Text Ripple is a mobile marketing company specializing in mobile and text message business solutions. Text Ripple offers a variety of different packages to suit all budgets, including basic packages for single location businesses and custom application...</t>
  </si>
  <si>
    <t>Text Ripple, Inc. is a mobile marketing company specializing in mobile and text message business solutions. It offers affordable, easy-to-use SMS text marketing that saves time, boosts returns, and makes lasting connections with customers. The company helps customers to maintain top-of-mind awareness paired with a direct call-to-action message.</t>
  </si>
  <si>
    <t>Mobile marketing company specializing in mobile and text message business solutions</t>
  </si>
  <si>
    <t>ITESMEDIA</t>
  </si>
  <si>
    <t>itesmedia.tv</t>
  </si>
  <si>
    <t>Affichage Numérique Dynamique | ITESMEDIA is a leading company in dynamic digital signage in Canada with 20 years of experience. We specialize in the development and deployment of innovative products in digital signage and interactive kiosks. Our solut...</t>
  </si>
  <si>
    <t>Groupe ITES Canada, Inc. doing business as  Itesmedia improves and facilitates corporate communications with turnkey digital signage and interactive kiosk solutions. The company also provided its clients with an unparalleled support service from content strategy to the deployment of the digital signage network. Its digital signage networks are designed to communicate with both employees and customers.</t>
  </si>
  <si>
    <t>ITESMEDIA improves and facilitates corporate communications with turnkey digital signage and interactive kiosk solutions</t>
  </si>
  <si>
    <t>Paragon Metrics, Inc.</t>
  </si>
  <si>
    <t>paragonvoicemaildrop.com</t>
  </si>
  <si>
    <t>Paragon Metrics is a software development company building custom Mobile SAAS products for business's. One of their first products available is a Mobile Phone Advertising &amp; Retargeting software. Ringless voicemail technology allows companies to send cu...</t>
  </si>
  <si>
    <t>Paragon Metrics, Inc. doing business as Paragon Voicemail Drop is a telecommunication company. It provides solutions designed for Windows. The company offers MMS, Mass Texting, Contact Management, Reporting, Analytics, and Shortcodes. It serves in the United States and other surrounding areas.</t>
  </si>
  <si>
    <t>Mobile Phone Advertising and Retargeting software as a service</t>
  </si>
  <si>
    <t>Transitiv</t>
  </si>
  <si>
    <t>transitiv.io</t>
  </si>
  <si>
    <t>Transitiv is the world's leading franchise business intelligence platform. Harness &amp; Leverage all of your franchise data with Transitiv's FIT™ platform today. Franchise Intelligence Technology. Track the Health of Your Franchisees With One Key Metric. ...</t>
  </si>
  <si>
    <t>Transitiv, Inc. unifies customer data for Franchise Brands to provide personalized customer experiences and media execution services. Its products include an AI ChatBot for Online Booking and Customer Service, Site Abandonment Engagement Tools to increase conversion rates, and Customer Segmentation Tools to understand its customer.</t>
  </si>
  <si>
    <t>Unifies customer data for Franchise Brands to provide personalized customer experiences and media execution services</t>
  </si>
  <si>
    <t>Relevize</t>
  </si>
  <si>
    <t>relevize.com</t>
  </si>
  <si>
    <t>Relevize is a partner execution platform that helps sellers and partners maximize their channel sales revenue. They offer a platform for micro relevant marketing at scale, automating the demand generation process for partners to efficiently generate le...</t>
  </si>
  <si>
    <t>Relevize, Inc. is a Software Development company. It creates and optimizes partner-personalized ad campaigns for brands and service providers. The company serves clients in the area</t>
  </si>
  <si>
    <t>Helping channel sales teams generate more leads and revenue</t>
  </si>
  <si>
    <t>PageFly</t>
  </si>
  <si>
    <t>pagefly.io</t>
  </si>
  <si>
    <t>PageFly is a powerful page builder developed by Shopify experts. With seamless drag and drop and a robust library of elements, PageFly is #1 Shopify Page Builder app, trusted by 160,000+ Shopify merchants around the globe. With PageFly, you can easily ...</t>
  </si>
  <si>
    <t>PageFly is an information technology and services company. It offers a free lifetime subscription plan that gives new customers access to unlimited features. The company serves customers throughout the area.</t>
  </si>
  <si>
    <t>PageFly - ecommerce conversion rate optimization solution for Shopify</t>
  </si>
  <si>
    <t>DelphiText</t>
  </si>
  <si>
    <t>delphitext.com</t>
  </si>
  <si>
    <t>Our software allows businesses to send and receive text messages using their existing landline phone number. We have super useful features like: scheduled texting, staff accountability (you can easily track who is doing what), you can send regular text messages and attachments, you can save internal notes for each contact, etc. People don't always check their emails but they do read their texts. We’ve shifted to a business world where texting for businesses is a must. The outdated “alpha” notion of "email only" is no longer applicable. Did you know that an individual can have up to 5 emails on average?) As the joke goes, people get a new email every-time they buy a smartphone :) DelphiText.com provides the right platform (secure &amp; affordable) for your business to stay in touch in the modern era. Sign up for a free trial and see the benefits (whether you need to get ahold of your clients faster for billing, appointment reminders, send &amp; receive pictures, save internal notes, etc) Give us a call, you'll be glad you did! https://www.delphitext.com/solution.php</t>
  </si>
  <si>
    <t>DelphiText, Inc. offers a software allows businesses to send and receive text messages using the existing landline phone number. It also provides the right platform (secure and affordable) for every business to stay in touch in the modern era.</t>
  </si>
  <si>
    <t>American Tradeshow Services</t>
  </si>
  <si>
    <t>american-tradeshow.com</t>
  </si>
  <si>
    <t>American Tradeshow Services provides technology products and services for online &amp; onsite registration, lead retrieval, session tracking and much more. For over 18 years ATS has supported show organizers through supplying a full range of technology ori...</t>
  </si>
  <si>
    <t>American Tradeshow Services, LLC (ATS) is a technology-oriented product and service. The company focuses on the seamless integration of these event technologies into its client's existing processes. It provides registration, lead retrieval, and session tracking services including on-site and online educational certificates.</t>
  </si>
  <si>
    <t>American Tradeshow Services | Attendance Technology &amp; Service</t>
  </si>
  <si>
    <t>EonCode</t>
  </si>
  <si>
    <t>eoncode.com</t>
  </si>
  <si>
    <t>EonCode is the industry's fastest growing provider of web to print solutions. They offer EonWorkflow, an eCommerce and printing workflow solution that helps businesses cut costs and increase efficiency. With fully customizable features, EonCode's solut...</t>
  </si>
  <si>
    <t>EonCode, Inc. is a highly customizable and powerful suite of software tools designed to enhance all aspects of the printing business. The company offers Custom Development, Network Consulting, SEO Consulting, Business Development, Hosting, Print Integration, Production Automation, and Authorize.net Services.</t>
  </si>
  <si>
    <t>Engag3d</t>
  </si>
  <si>
    <t>engag3d.com</t>
  </si>
  <si>
    <t>Engag3d is an Autonomous Marketing platform that does the work, so you don’t have to. Engag3d SmartSkills set things up for you and drive your communication automatically. Your marketing is now 10x faster and 90% more affordable than before. Advertisin...</t>
  </si>
  <si>
    <t>Engag3d, Inc. is the world's first Marketing as a Service platform that helps businesses. The company marketing platform uses Smart Automation to drive customer engagement, acquisition and retention.</t>
  </si>
  <si>
    <t>Boksi</t>
  </si>
  <si>
    <t>boksi.com</t>
  </si>
  <si>
    <t>Boksi is a platform that bridges brands with the creator economy. It offers influencer marketing campaigns, custom brand photos and videos with full usage rights, and access to over 10,000 amazing creators. Boksi is an all-in-one influencer marketing p...</t>
  </si>
  <si>
    <t>Day 2 Media Oy doing business as Boksi.com is a micro-influencer platform that makes buying micro-influencer marketing not just easy but also financially effective. The company also make running large scale campaigns easy with all the analytics, insights and datasets that professional marketers need available.</t>
  </si>
  <si>
    <t>Boksi is a platform for Influencer Marketing. Simply put - We make buying influencer marketing easy and affordable</t>
  </si>
  <si>
    <t>Rebump</t>
  </si>
  <si>
    <t>rebump.cc</t>
  </si>
  <si>
    <t>The best way to get your emails answered. Rebump sends automated email follow ups. The best way to get your emails answered. Automated email follow up. Rebump sends multiple follow up messages to your email recipients for you. These automated emails ar...</t>
  </si>
  <si>
    <t>Rebump sends multiple follow-up messages to email recipients. Its automated emails are customized to appear as if it sent to its own email to help monitor the email thread and can track and analyze all of the follow-up emails with the Rebump account.</t>
  </si>
  <si>
    <t>Rebump sends multiple follow-up messages to your email recipients for you</t>
  </si>
  <si>
    <t>Psyma</t>
  </si>
  <si>
    <t>psyma.com</t>
  </si>
  <si>
    <t>Psyma is an international market research company conducting research with passion and enthusiasm in over 40 countries worldwide. Our personal service, commitment, flexibility, sustainability and expertise are the reasons we are trusted with more than ...</t>
  </si>
  <si>
    <t>Psyma Group AG is an international market research company that provides qualitative marketing research services. The company offers media and E-business-research services, custom-tailored market research, and consulting solutions for OEMs of passenger cars and commercial vehicles, as well as for suppliers and related service industries, including gasoline companies, and industrial and capital goods research services.</t>
  </si>
  <si>
    <t>ONSPON</t>
  </si>
  <si>
    <t>onspon.com</t>
  </si>
  <si>
    <t>Onspon.com is SE Asia's biggest platform for events. It is a one-stop platform where event organizers, sponsors, small businesses, and event vendors can connect and collaborate. Event organizers can access top brands as sponsors, reviewed service provi...</t>
  </si>
  <si>
    <t>Onspon Services Pvt., Ltd. is a marketing and advertising company. It specializes in sponsorships, experiential marketing, sports, entertainment, brand association, events, event management, strategic partnerships, event sponsorships, celebrity management, event ticketing, event apps, event tech, event venues, and speakers bureau. The company serves its clients throughout the country.</t>
  </si>
  <si>
    <t>Onsponcom is dedicated to making the decision making in sponsorship rational and choice driven</t>
  </si>
  <si>
    <t>Huckabuy</t>
  </si>
  <si>
    <t>huckabuy.com</t>
  </si>
  <si>
    <t>Huckabuy is a technical SEO platform. Our software improves your search results, drives more organic traffic, and makes your website faster. Huckabuy software makes your website faster, improves your search results, and drives more organic traffic. Big...</t>
  </si>
  <si>
    <t>Huckabuy, Inc. is a SaaS company pioneering a technology-based approach to SEO. The company's product consists of automated structured data markup, content curation, and SEO consulting, which empower companies to succeed through greater search engine visibility and traffic.</t>
  </si>
  <si>
    <t>A SaaS company pioneering a technology-based approach to SEO</t>
  </si>
  <si>
    <t>Imnica Mail</t>
  </si>
  <si>
    <t>imnicamail.com</t>
  </si>
  <si>
    <t>Imnica Mail provides email marketing software for small and medium sized businesses and non profits. The company’s applications enable businesses to easily create, send, and track email newsletters, surveys, and auto responders. Imnica Mail was founded...</t>
  </si>
  <si>
    <t>Imnica Mail, Inc. is an online platform that provides an email campaign and personalized newsletters for marketers. The company's applications enable businesses to easily create, send, and track email newsletters, surveys, and auto responders.</t>
  </si>
  <si>
    <t>Email Marketing Software &amp; Autoresponders from Imnica Mail</t>
  </si>
  <si>
    <t>Orca</t>
  </si>
  <si>
    <t>Bluebridge</t>
  </si>
  <si>
    <t>gobluebridge.com</t>
  </si>
  <si>
    <t>Bluebridge is a leading software as a service (SaaS) company that provides mobile tools to help organizations engage and communicate with their audience and communities. We work with organizations to help them connect their content with people's pocket...</t>
  </si>
  <si>
    <t>Bluebridge Digital, LLC provides mobile tools to help organizations engage and communicate with audience and communities. The company offers a mobile application platform, which allows the customers to build customized mobile applications; mobile app studio, a content management system, which allows users to input, edit, design, layout content, send and preview push notification messages and access key analytics of the applications usage and application packages for tourism, churches and events.</t>
  </si>
  <si>
    <t>Cloud-based mobile app development and management platform</t>
  </si>
  <si>
    <t>XGen</t>
  </si>
  <si>
    <t>xgen.ai</t>
  </si>
  <si>
    <t>eCommerce Experience Automation | XGen Ai Predict customer behavior and instantly deliver the ideal shopping experience to your individual site visitors in real time. The ML native CX framework for the future of eCommerce. No code, no data science, no ...</t>
  </si>
  <si>
    <t>XGenesis, Inc. is a rapidly growing tech company. It focuses on AI-powered, B2B SaaS solutions that provide empirical results, are easy to use, and are developed against real-time client demand. The company serves clients in the area.</t>
  </si>
  <si>
    <t>XGen Ai empowers eCommerce teams to maximize revenue performance by continuously learning, adapting, and tailoring processes</t>
  </si>
  <si>
    <t>Tractionboard</t>
  </si>
  <si>
    <t>tractionboard.com</t>
  </si>
  <si>
    <t>Tractionboard is a company that provides traction analytics for SaaS businesses. They act as a bridge between the user lifecycle and marketing campaigns, bringing key metrics to help drive traction. Their services are focused on growth hacking and conv...</t>
  </si>
  <si>
    <t>Tractionboard, Inc. is a developer of an online platform for analytics marketing campaigns. The company monitors different customer acquisition performances and composes a dashboard of key metrics-based expenses. It specializes in Marketing and Analytics.</t>
  </si>
  <si>
    <t>Tractionboard | Customer Acquisition Marketing Analytics</t>
  </si>
  <si>
    <t>The Cirqle</t>
  </si>
  <si>
    <t>thecirqle.com</t>
  </si>
  <si>
    <t>The Cirqle is a ROI Driven Influencer Marketing Platform that provides powerful, real-time software to drive scalable performance. It enables advertisers to scale creator performance on Facebook, Instagram, and TikTok, saving time and money. The Cirqle...</t>
  </si>
  <si>
    <t>Ballerton B.V. doing business as Cirqle offers an open platform connecting fashion, beauty, and lifestyle influencers with global brands. It provides brands and agencies with the technology to create, distribute, and maintain better relationships with consumers by harnessing the reach and relevance of content creators.</t>
  </si>
  <si>
    <t>The Cirqle's software platform enables advertisers to partner with 1 mln creators</t>
  </si>
  <si>
    <t>OtherLevels</t>
  </si>
  <si>
    <t>otherlevels.com</t>
  </si>
  <si>
    <t>Real-time, data powered, Sports &amp; Customer Engagement Platform OtherLevels is a digital messaging and marketing automation platform for mobile and web. It offers personalized messaging, analytics, and retargeting for push notifications, SMS, and mobile...</t>
  </si>
  <si>
    <t>OtherLevels Pty., Ltd. is engaged in conducting digital marketing software-as-a-service (SaaS) business to enable enterprises to communicate with its users on mobile and smart devices. The company provides training, implementation, report customization, and other enterprise services to customers.</t>
  </si>
  <si>
    <t>Acumbamail</t>
  </si>
  <si>
    <t>acumbamail.com</t>
  </si>
  <si>
    <t>Acumbamail is a platform for email marketing, SMS marketing, subscription forms management, and landing page editing. It provides an easy and cost-effective way to send campaigns. Users can create various designs using templates or import their own. Ac...</t>
  </si>
  <si>
    <t>Acumbamail SL is a complete email marketing tool, newsletters generation, and transactional email totally in Spanish. The company offers a complete tool that will help to create email marketing campaigns quickly and easily.</t>
  </si>
  <si>
    <t>Social Champ, Inc</t>
  </si>
  <si>
    <t>socialchamp.io</t>
  </si>
  <si>
    <t>Social Champ is a social media management tool for agencies. It provides a one-stop solution for scheduling posts, tracking performance, and collaborating with teams. With multiple automation features and integrations, it offers powerful social media m...</t>
  </si>
  <si>
    <t>Social Champ, Inc. provides analytics for social media accounts that can help customers assess performance and engagement with the audience over time. The company allows organizing the posts way ahead of time, making it easier for users and the team to organize campaigns and scale its social media marketing efforts.</t>
  </si>
  <si>
    <t>Automate Your Social Media Profiles</t>
  </si>
  <si>
    <t>Email Blaster</t>
  </si>
  <si>
    <t>emailblasteruk.com</t>
  </si>
  <si>
    <t>UK Based Email Marketing Software by Email Blaster UK email marketing software by Email Blaster, UK based servers and software, easy to use email marketing solution, perfect for UK business. Try free today. Create professional looking email newsletters...</t>
  </si>
  <si>
    <t>Email Blaster UK offers cloud-based email marketing software. It couples a really easy to use front end interface (GUI) with an extremely powerful set of marketing tools.</t>
  </si>
  <si>
    <t>LeadBI</t>
  </si>
  <si>
    <t>leadbi.com</t>
  </si>
  <si>
    <t>LeadBI is a marketing automation software that converts website visitors into leads. It is a lead generation software application that uncovers information about your website visitors and turns them into leads. LeadBI provides a comprehensive solution ...</t>
  </si>
  <si>
    <t>LeadBI SRL is a company that operates in the computer software industry. It is a company that offers a marketing automation software application that uncovers information about website visitors and turns it into leads. The company specializes in transforming data into sales opportunities and communicates promptly with leads based on its interests by sending automatic and profiled emails.</t>
  </si>
  <si>
    <t>Email Marketing Automation Convert Visitors in Leads!</t>
  </si>
  <si>
    <t>GoBrunch</t>
  </si>
  <si>
    <t>gobrunch.com</t>
  </si>
  <si>
    <t>GoBrunch is a virtual office and community platform that allows users to create interactive virtual rooms for meetings, workspaces, classrooms, events, and webinars. Users can customize their virtual rooms with their own branding and personalize them w...</t>
  </si>
  <si>
    <t>GoBrunch is a revolutionary place where anyone can learn and share best practices through live webinars and virtual meetings. It features like screen sharing, break-out sessions and multiple cameras that will change the way people interact with each other online.</t>
  </si>
  <si>
    <t>GoBrunch is a revolutionary place where you can learn and share best practices through live webinars and virtual meetings</t>
  </si>
  <si>
    <t>Replyify</t>
  </si>
  <si>
    <t>replyify.com</t>
  </si>
  <si>
    <t>Replyify is a sales platform that provides drip email campaign sequences to automate cold emails and follow-ups. It is designed for Account Executives, Sales Development, Demand Generation, Recruiters, Financial Planners, VPs, and CEOs to close more de...</t>
  </si>
  <si>
    <t>Replyify, LLC provides a modern sales platform to automate account-based marketing and create more opportunities. The company automates pipeline activities to match the way of selling in real life with emails, phone calls, and social selling. It converts prospects into leads by automating cold email campaigns and key sales pipeline activities without the complicated CRM overhead.</t>
  </si>
  <si>
    <t>Thnks</t>
  </si>
  <si>
    <t>thnks.com</t>
  </si>
  <si>
    <t>Thnks is the leading relationship building platform that lets anyone send thoughtful gestures of appreciation seamlessly via email, SMS, or Twitter. Build strong business relationships through efficient, personalized, and thoughtful gestures of appreci...</t>
  </si>
  <si>
    <t>Applied Gratitude, Inc. doing business as Thnks develops a mobile-enabled gifting platform intended to strengthen business and personal relationships. The company's application facilitates anyone who sends thoughtful, digital gifts with a few easy swipes on a mobile device, enabling customers to send relevant digital gifts and improve relationships.</t>
  </si>
  <si>
    <t>Provides an edge in the sales and customer retention process by simplifying the act of showing gratitude</t>
  </si>
  <si>
    <t>GladMinds Technologies</t>
  </si>
  <si>
    <t>gladminds.co</t>
  </si>
  <si>
    <t>GladMinds is a customer experience management software company that provides help desk support and aftermarket solutions. Their GladMinds Connect Platform is a cloud-based platform that enables brands and customers to engage with each other, creating a...</t>
  </si>
  <si>
    <t>GladMinds Technologies Pvt., Ltd. helps brands and customers to be engaged with each other enabling a superior experience and satisfaction. For brands, the platform provides a continuous and closed loop connection with the consumer community for communication, updates, promotional offers, feedback and a simplified way to engage with its customers.</t>
  </si>
  <si>
    <t>Customer Experience Management Software for Help Desk Support</t>
  </si>
  <si>
    <t>Netmera</t>
  </si>
  <si>
    <t>netmera.com</t>
  </si>
  <si>
    <t>Netmera is an omnichannel customer engagement platform that offers a series of development tools and app communication features. It allows businesses to focus their communication to specific user segments by using app behavior-based segmentation and ad...</t>
  </si>
  <si>
    <t>Netmera UK, Ltd. is a mobile engagement solution that offers behaviour based segmentation, rich media or interactive push notifications, and automation. It helps brands to increase exposure and drive better mobile revenues by using push notifications and other communication features and allows marketers to focus the communication to specific user segments via the app and user behavior analytics, and advanced targeting tools such as geofencing.</t>
  </si>
  <si>
    <t>Behaviour based segmentation, rich media or interactive push notifications and automation</t>
  </si>
  <si>
    <t>Near</t>
  </si>
  <si>
    <t>near.com</t>
  </si>
  <si>
    <t>Near is a privacy-led intelligence platform that provides global consumer behavior data. They are one of the world's largest sources of intelligence on people, places, and products, processing data from over 1.6 billion unique user IDs across 44+ count...</t>
  </si>
  <si>
    <t>Near Intelligence, Inc. is a developer of data intelligence technology. It offers Allspark, an AI audience assistant for marketing RoI, customer acquisition, customer retention, and life-time value solutions as well as Pinnacle that provides data intelligence for places. The company caters to retail, restaurants, real estate, government, financial services, media and tech, tourism, and automotive industries.</t>
  </si>
  <si>
    <t>Ambient Intelligence platform providing real-time information on places, people and products</t>
  </si>
  <si>
    <t>LeadJoint</t>
  </si>
  <si>
    <t>leadjoint.com</t>
  </si>
  <si>
    <t>LeadJoint is an online lead generation service for SEO and SEM businesses. They offer sales outsourcing services for startups and small businesses, helping them find new SEO leads. Their services start at $500/month and include email and LinkedIn outre...</t>
  </si>
  <si>
    <t>LeadJoint is an consulting agency. It is also an online subscription service for SEO consultants and online marketers to identify new prospects for business and generates leads for SEO agencies.</t>
  </si>
  <si>
    <t>Phonexa</t>
  </si>
  <si>
    <t>phonexa.com</t>
  </si>
  <si>
    <t>Phonexa is a powerful performance marketing software that integrates all your phone system needs into one revolutionary cloud platform. It offers 7 solutions for calls, leads, clicks, email, SMS, accounting, and more. With Phonexa, you can track every ...</t>
  </si>
  <si>
    <t>Phonexa Holdings, LLC is a computer software company. It provides businesses the ability to perform analytics of internal and external marketing campaigns. The company serves clients across industries, consumers demand products and services.</t>
  </si>
  <si>
    <t>David Gasparyan is the President and CEO of Phonexa that offers Call tracking, Lead distribution &amp; Email marketing software</t>
  </si>
  <si>
    <t>Rivalfox</t>
  </si>
  <si>
    <t>rivalfox.com</t>
  </si>
  <si>
    <t>Rivalfox is a digital marketing company that provides data-driven insights to help marketers improve their content marketing strategies. Founded in 2013, Rivalfox offers a SaaS tracking tool that provides competitive intelligence. By analyzing what wor...</t>
  </si>
  <si>
    <t>Rivalfox GmbH develops and distributes SaaS solutions. The company offers Rivalfox, a SaaS solution that helps marketing managers monitor and understand which channels are working for its competitors and which are not; monitors competitors' Websites and receives alerts as soon as a change occurs; online press monitoring; monitors traffic and search engine optimization; helps marketers keep track of competitors' performance in social media channels and provides content marketing and newsletter tracking solutions.</t>
  </si>
  <si>
    <t>SaaS solution for competitive monitoring and analysis</t>
  </si>
  <si>
    <t>Meruki</t>
  </si>
  <si>
    <t>meruki.com</t>
  </si>
  <si>
    <t>Meruki is a company that specializes in providing social media analytics for various industries such as TV Channels, News Channels, Ecommerce, Bloggers, Campaign Managers, Event Organizers, Journalists, Politicians, and other businesses. They offer ana...</t>
  </si>
  <si>
    <t>Meruki is a social media analytics platform. The company provides social media analytics for TV Channels, News Channels, Ecommerce, Bloggers, Campaign Managers, Event Organizers, Journalists, Politicians, and other businesses as report or widget on any device. It serves the nation.</t>
  </si>
  <si>
    <t>Meruki | Real-time analytics of online conversations for any industry.</t>
  </si>
  <si>
    <t>zelp.io</t>
  </si>
  <si>
    <t>Hire vetted remote developers in 24 hours. Hire better, faster. Work with elite, pre vetted developers assigned to you in 24 hours. With fixed transparent pricing, no long term contracts, and a 7 day risk free guarantee — you can start building what yo...</t>
  </si>
  <si>
    <t>Zelp Technologies Pvt., Ltd. is a social media customer support platform for teams powered by chatbots. It Manages multiple social media accounts from one place while leveraging team collaboration features such as assignments, private notes, and collision detection. It also helps businesses deliver better social media customer support.</t>
  </si>
  <si>
    <t>Digital Transformation Partner | Zelp</t>
  </si>
  <si>
    <t>Quickly Review Us</t>
  </si>
  <si>
    <t>quicklyreviewus.com</t>
  </si>
  <si>
    <t>Quickly Review Us provides an innovative system that will help your company get more positive business reviews while managing and eliminating bad ones. Reviews are the #1 ranking factor for websites. They are also the thing people use most when making buying decisions. Make sure your company's reviews are a true reflection of the quality of your business.</t>
  </si>
  <si>
    <t>Quickly ReviewUs provides an innovative system that will help a company get more business reviews while managing and eliminating bad ones. It is also the thing people use most when making buying decisions.</t>
  </si>
  <si>
    <t>firmnav.com</t>
  </si>
  <si>
    <t>Firmnav is a RevAI platform enabling revenue teams to build AI models on top of their own data and activate it directly into their existing revenue tools/stack to grow revenue, efficiently. All without the need for technical expertise.</t>
  </si>
  <si>
    <t>Firmnav ApS is an AI and NLP company that specializes in no-code AI platforms. It offers products including AI studio, classification, prediction, and automation builder. The company provides its products to businesses globally.</t>
  </si>
  <si>
    <t>CrowdCore</t>
  </si>
  <si>
    <t>crowdcore.com</t>
  </si>
  <si>
    <t>CrowdCore is an all in one events marketing and ticketing platform and mobile app. We help event planners, promoters and venues deliver a seamless experience. IT Services and IT Consulting</t>
  </si>
  <si>
    <t>CrowdCore Technologies, Inc. is an all-in-one event marketing platform built for event organizers, venues, and promoters. It is made for event organizers, promoters, and venues. It used-to-end event management platform to plan, promote, and sell out live events, conferences, and festivals.</t>
  </si>
  <si>
    <t>Global MLM Software</t>
  </si>
  <si>
    <t>globalmlmsolution.com</t>
  </si>
  <si>
    <t>Grow your Network Marketing business with GLOBAL MLM SOFTWARE that includes mlm tools, Payment Gateways, API Integration &amp; 200+ features. Try Free Demo Now.</t>
  </si>
  <si>
    <t>Global MLM Software, LLC is a computer software company. It provides solutions such as direct selling software, affiliate marketing software, MLM CRM software, and e-commerce MLM software, and also provides an end-to-end solution for direct selling businesses. The company offers its services to businesses in the area.</t>
  </si>
  <si>
    <t>Opt It</t>
  </si>
  <si>
    <t>optit.com</t>
  </si>
  <si>
    <t>Opt It, Inc. is the premiere text message marketing application for brands and businesses. Thousands of customers use the Opt It Mobile platform to drive revenues, build brand awareness and execute targeted marketing campaigns. Opt It, Inc., based in C...</t>
  </si>
  <si>
    <t>Opt It, Inc. is connecting consumers with businesses via mobile phones. It develops a web-based software solution for creating, managing, and tracking text message marketing campaigns.</t>
  </si>
  <si>
    <t>FeedOtter</t>
  </si>
  <si>
    <t>feedotter.com</t>
  </si>
  <si>
    <t>FeedOtter is a software company that helps marketers automate the process of creating routine emails from website content. Their product is used by hundreds of companies and publishers to email content about health, security, financial news, and energy...</t>
  </si>
  <si>
    <t>FeedOtter, LLC is a company that helps marketers automate the process of creating routine emails from website content. The company product is used by hundreds of companies and publishers to email content about health, security, financial news, and energy while reducing email creation time by 4x. Its newsletters are in four languages and engage its global customers.</t>
  </si>
  <si>
    <t>FeedOtter: Automate Routine Emails and Newsletters</t>
  </si>
  <si>
    <t>Tweepi</t>
  </si>
  <si>
    <t>tweepi.com</t>
  </si>
  <si>
    <t>Tweepi is a Twitter tool that helps users make sense of their Twitter followers and friends, get more followers in line with their topic of interest, and clean up their account when they reach Twitter's follow limits. With Tweepi, users can gain follow...</t>
  </si>
  <si>
    <t>Tweepi, Ltd. offers software that helps make sense, manage and expand Twitter social graph. The company provides multiple ways of searching for users that might be interested in its brand.</t>
  </si>
  <si>
    <t>Get More Twitter Followers Fast &amp; Easy with Tweepi</t>
  </si>
  <si>
    <t>Curator.io</t>
  </si>
  <si>
    <t>curator.io</t>
  </si>
  <si>
    <t>Curator.io is a free, brandable social media aggregator with offices in California and Sydney. Curator pulls together your media channels into an engaging stream that can be embedded anywhere. Advertising Services</t>
  </si>
  <si>
    <t>Curator Group Pty., Ltd. is a marketing and advertising company that offers a free, brandable social media aggregator. The company pulls together media channels into an engaging stream that can be embedded anywhere.</t>
  </si>
  <si>
    <t>Free, brandable social media aggregator that pulls together media channels into an engaging stream that can be embedded anywhere</t>
  </si>
  <si>
    <t>Scan</t>
  </si>
  <si>
    <t>scan.me</t>
  </si>
  <si>
    <t>Scan is a company that develops offline to online apps using QR code, beacon, and other mobile technologies. They create web and mobile tools that enable both enterprises and individuals to benefit from mobile transaction technologies such as QR codes ...</t>
  </si>
  <si>
    <t>Scan, Inc. develops applications for the iPhone, iPad, Android, and web. It creates web and mobile experiences and tools that enable enterprises and individuals to benefit from mobile transaction technologies (QR codes and NFC), which include mobile Web pages, mobile commerce, social media, lead generation, and analytics. The company's products include a mobile application that enables users to interact with friends and businesses, follow someone on Twitter, check in to cafe on Facebook, exchange contact information with a connection, and purchase a product from a magazine ad or poster.</t>
  </si>
  <si>
    <t>App development platform using QR code, beacon based tools</t>
  </si>
  <si>
    <t>Meta Forensics</t>
  </si>
  <si>
    <t>metaforensics.io</t>
  </si>
  <si>
    <t>Meta Forensics is a website architecture, performance optimization and SEO analysis tool that helps identify unseen website problems. It is a website quality, performance optimization, content checking, internal link analysis and SEO tool that helps id...</t>
  </si>
  <si>
    <t>Meta Forensics is a website architecture, optimization, internal link and SEO analysis tool that helps identify unseen problems on the website. It helps identify unseen website problems that may be affecting the visitors, search engine crawlers and ultimately, hampering the site.</t>
  </si>
  <si>
    <t>SEO and Site Architecture Tool | Meta Forensics</t>
  </si>
  <si>
    <t>Pattern89</t>
  </si>
  <si>
    <t>pattern89.com</t>
  </si>
  <si>
    <t>Pattern89 is a marketing AI company that uses artificial intelligence to predict creative performance before ads run, providing creative direction and quick wins to guide marketing campaigns.</t>
  </si>
  <si>
    <t>Pattern89, Inc. is a company that operates in the Advertising Services industry. The company offers a platform that uses artificial intelligence to provide insights into social marketing data. Its tool identifies trends, automates campaign selection, drills analysis of data elements, optimizes campaign spending, and real-time campaign performance and reporting.</t>
  </si>
  <si>
    <t>Marketing experiments platform</t>
  </si>
  <si>
    <t>OneStat International B.V.</t>
  </si>
  <si>
    <t>onestat.com</t>
  </si>
  <si>
    <t>OneStat International B.V. (onestat.com) is a company that provides technology, information, and internet solutions for online marketers, webmasters, and executives.</t>
  </si>
  <si>
    <t>OneStat International B.V. offers hosted and on-demand web analytics, website monitoring, and website statistics software solutions for online marketers, webmasters, and executives in the Netherlands and internationally. It offers website traffic analysis software for tracking or monitoring a website; website analytics software for optimizing Website, online marketing campaigns, and getting visitors from search engines; and OneStat Enterprise, a Web analytics and Web metrics solution for Websites.</t>
  </si>
  <si>
    <t>Analytics, Information Technology, Infrastructure Developed for online marketers, webmasters and executives</t>
  </si>
  <si>
    <t>MutualMind</t>
  </si>
  <si>
    <t>mutualmind.com</t>
  </si>
  <si>
    <t>MutualMind is a social listening platform that helps its customers Listen Smarter, by giving them the tool set they need to create the one of a kind solution they want. Our white labeled desktop app, our fly by wire API suite, and our HD data visualiza...</t>
  </si>
  <si>
    <t>MutualMind, Inc. is a social media listening and management system for OEMs and service providers. The company's solution enables businesses to monitor and promote brands, optimize customer relationships on social networks, and provide analytics and insights. Its subscription-based solution monitors the social Web for keywords and topics of interest and provides real-time results and analysis.</t>
  </si>
  <si>
    <t>Social media listening and management system for oems and service providers</t>
  </si>
  <si>
    <t>AllSeated</t>
  </si>
  <si>
    <t>allseated.com</t>
  </si>
  <si>
    <t>Allseated is a company that provides event planning and design tools, including floorplan design, seating arrangements, guest lists, and event timelines. They offer a collaborative network for planning events, with free tools such as 3D views, RSVP, mo...</t>
  </si>
  <si>
    <t>AllSeated, Inc. is a cloud-based collaboration network for the events industry. The company develops an event planning platform that offers collaboration, ultimate organization, and virtual reality tools to visualize events that connect venues, event planners, vendors, and event hosts. It serves customers in the United States.</t>
  </si>
  <si>
    <t>Free collaboration network for planning events that enables to design floor plans, manage guest lists, and create seating charts</t>
  </si>
  <si>
    <t>ReadPeak</t>
  </si>
  <si>
    <t>readpeak.com</t>
  </si>
  <si>
    <t>Readpeak is a fast-growing Native Advertising and content promotion platform. They believe in better content and focused targeting for marketing. They have launched a global marketplace that brings together publishers and advertisers. Their platform he...</t>
  </si>
  <si>
    <t>Readpeak Oy is a digital marketing company. It specializes in offering campaign tools for digital advertising, enabling enterprises, organizations, and associations to share information and enhance brands online. The company provides its services to the marketing sector.</t>
  </si>
  <si>
    <t>"ReadPeak | Content Promotion Platform with Native Advertising"</t>
  </si>
  <si>
    <t>Kobie Marketing</t>
  </si>
  <si>
    <t>kobie.com</t>
  </si>
  <si>
    <t>Kobie Marketing is a global leader in loyalty marketing and an industry pioneer, delivering end to end strategy, technology, and program management solutions. With nearly 25 years of experience, Kobie has provided innovative loyalty experiences to the ...</t>
  </si>
  <si>
    <t>Kobie Marketing, Inc. is a Marketing Services company. It offers Kobie Alchemy Loyalty Cloud, a marketing technology platform, as well as other subproducts such as Kobie Alchemy Experience Engine, Kobie Alchemy Producer, Kobie Alchemy Compass, and Kobie Alchemy Signal Cloud. The company caters to retail, financial services, travel and hospitality, entertainment, telecom, and other industries.</t>
  </si>
  <si>
    <t>Loyalty Marketing | Rewards Programs</t>
  </si>
  <si>
    <t>Managed Logix</t>
  </si>
  <si>
    <t>managedlogix.com</t>
  </si>
  <si>
    <t>Managed Logix is a technology company that provides simplified solutions for customer relationship management (CRM) and sales leads software. Their CRM and sales leads software is designed to help businesses manage lead acquisition and convert leads in...</t>
  </si>
  <si>
    <t>Mmmww, LLC doing business as Managed Logix is a software product Development Company. It delivers a portfolio of web-based communication solutions, which enable contact centers to improve operational effectiveness, boost ARPU, and increase overall profitability. Its solutions are easy to use, simple to maintain, fully flexible, and customizable for business needs.</t>
  </si>
  <si>
    <t>Amixa</t>
  </si>
  <si>
    <t>amixa.com</t>
  </si>
  <si>
    <t>Amixa is a professional website design company located in the Pittsburgh area of Western Pennsylvania. We specialize in web site design, website overhauls and redesigns, hosting, e commerce and technical development and online marketing.</t>
  </si>
  <si>
    <t>Amixa, LLC is an information technology and services company. It offers services that include website design, e-commerce development, and website hosting services. The company offers its services in Pennsylvania and across the country: Allegheny County, Westmoreland County, Fayette County, Indiana County, Cambria County, Washington County, Greene County, Butler County, Bedford County, and Armstrong County.</t>
  </si>
  <si>
    <t>Pittsburgh Greensburg Latrobe Web Site Design | Amixa Websites</t>
  </si>
  <si>
    <t>Loyalty Juggernaut</t>
  </si>
  <si>
    <t>lji.io</t>
  </si>
  <si>
    <t>Loyalty Juggernaut LJI GRAVTY is the next generation loyalty and customer engagement solutions enterprise serving leading brands across the globe. We are the next generation customer Engagement and Loyalty solutions enterprise helping brands reimagine ...</t>
  </si>
  <si>
    <t>Loyalty Juggernaut, Inc. is a next-generation customer engagement and loyalty solutions enterprise. It offers cutting-edge, program management, operations support, and advanced data analytics. The company's client base includes leading global brands, running industry-defining and award-winning, ecosystem-centric loyalty programs in the airline, hospitality, retail, food and beverages, financial services, telco, and multi-brand, diversified business groups.</t>
  </si>
  <si>
    <t>Influencity</t>
  </si>
  <si>
    <t>influencity.com</t>
  </si>
  <si>
    <t>Influencity is a complete influencer marketing platform that provides access to influencers' data and processes in one easy-to-use place. They analyze the audience of millions of influencers worldwide to develop effective influencer marketing campaigns...</t>
  </si>
  <si>
    <t>Influencity S.L. is a software development company. It offers an influencer marketing platform that provides a range of tools and features to help users find the right influencers, analyze performance, and manage campaigns. It also offers a range of products, such as influencer discovery, influencer relationship management, campaign management, and campaign reports. The company serves brands, agencies, and e-commerce.</t>
  </si>
  <si>
    <t>Influencer Marketing Automation</t>
  </si>
  <si>
    <t>ReportDash</t>
  </si>
  <si>
    <t>reportdash.com</t>
  </si>
  <si>
    <t>ReportDash is an online reporting and data visualization tool that allows digital marketers to create highly customizable reports and dashboards from various marketing data sources. With ReportDash, users can blend data from multiple sources, compute c...</t>
  </si>
  <si>
    <t>ReportDash Online Services is a SaaS data visualization tool targeted at marketers. The company creates cross-channel marketing reports effortlessly. It offers Online Reporting and also has a Data Visualisation tool.</t>
  </si>
  <si>
    <t>Online Reporting and Data Visualisation tool - ReportDash</t>
  </si>
  <si>
    <t>Clutch</t>
  </si>
  <si>
    <t>clutch.com</t>
  </si>
  <si>
    <t>Clutch is a customer marketing platform for B2C brands. Today, marketers struggle because they have customer data stored in many different places. This makes it difficult to know how and when to reach their customers and with what message. Clutch offer...</t>
  </si>
  <si>
    <t>Clutch Holdings, LLC provides customer intelligence and engagement services. It operates ClutchConnect, a consumer management platform that integrates point-of-sale (POS) and e-commerce data, along with consumer social and mobile activity to connect with customers. It offers channel synthesis, segmentation, customer scoring, loyalty solutions, referral programs, in-store promotions, email campaigns, direct mail, customer analysis, marketing design, and opportunity discovery solutions.</t>
  </si>
  <si>
    <t>Data-driven marketing doesn’t have to be so complicated. Work smarter, act faster, and optimize spend with a platform built for B2C marketers</t>
  </si>
  <si>
    <t>Ionlake</t>
  </si>
  <si>
    <t>myrepchat.com</t>
  </si>
  <si>
    <t>ionlake is a company that creates tools to break the limitations on text communication in the professional world. They provide compliant and comprehensive SMS messaging software, as well as membership management software.</t>
  </si>
  <si>
    <t>Ionlake, LLC, is a computer software company. It provides SAAS products such as the MyRepChat messaging platform that allows individuals to use text messaging to chat with clients to stay compliant and manage client communications. The company provides its services to clients within the area.</t>
  </si>
  <si>
    <t>ionlake – Improving business through compliant SMS texting technology</t>
  </si>
  <si>
    <t>Agillic</t>
  </si>
  <si>
    <t>agillic.com</t>
  </si>
  <si>
    <t>Agillic is an omnichannel marketing automation platform that empowers brands to automate personalized communication based on data insights. Their software and consulting services help brands increase click-throughs, sales, and brand loyalty across onli...</t>
  </si>
  <si>
    <t>Agillic A/S is a software company that provides marketing software in Europe. It offers solutions for campaign management, email marketing, mobile marketing, direct marketing, Web marketing, customer service, questionnaires and surveys, and point-of-sale applications.</t>
  </si>
  <si>
    <t>A leading interactive integrated marketing execution company</t>
  </si>
  <si>
    <t>Snikpic</t>
  </si>
  <si>
    <t>snikpic.io</t>
  </si>
  <si>
    <t>Snikpic is a company that provides digital marketing services, specializing in social media management and influencer marketing.</t>
  </si>
  <si>
    <t>Snikpic SRL is a social media management services company. It assists with various aspects of social media, such as communication strategy, regular publications, community management, and promotion. The company serves retailers, e-commerce, beauty, restaurants, real estate, and the public sector.</t>
  </si>
  <si>
    <t>SalesEngine.ai</t>
  </si>
  <si>
    <t>salesengine.ai</t>
  </si>
  <si>
    <t>SalesEngine.ai is a company that provides accurate real-time data on companies and decision makers. They use first-party sources to eliminate data decay and ensure that the data is up to date at scale. Their services include enriching companies with va...</t>
  </si>
  <si>
    <t>SalesEngine, Inc. is an online platform that provides real-time data of companies and decision-makers. It provides accurate company and people data built-in real-time from 1st party sources to eliminate data decay and ensure data is up-to-date. The company gathers fresh intelligence on companies in real-time with pre-validated firmographic, technographic, and social data.</t>
  </si>
  <si>
    <t>SalesEngine.ai | Real-Time Company and People Data</t>
  </si>
  <si>
    <t>Onepage</t>
  </si>
  <si>
    <t>onepage.io</t>
  </si>
  <si>
    <t>Onepage is a page building software that boosts your productivity. It is a new tool that helps you build and maintain websites, landing pages, mobile Linktrees, and quizzes remarkably fast, all with one tool. It is specifically built for agencies and b...</t>
  </si>
  <si>
    <t>Onepage GmbH is a software company that builds and maintains Websites, landing pages, mobile link trees, and quizzes remarkably, all with one tool. It focuses on WordPress alternatives for small businesses and agencies. The company serves the end-users throughout the area.</t>
  </si>
  <si>
    <t>A new tool that helps build and maintain Websites, Landing-pages, Mobile Linktrees, and Quizzes remarkably fast, all with one tool</t>
  </si>
  <si>
    <t>Kcloud Technologies - World of Salesforce Cloud</t>
  </si>
  <si>
    <t>kcloudtechnologies.com</t>
  </si>
  <si>
    <t>Kcloud Technologies is a customer-centric, high-tech, cloud services consulting company focused on aiding and consulting businesses in their pursuit of cloud and other emerging technology solutions. They provide process and technology consulting with s...</t>
  </si>
  <si>
    <t>Kcloud Technologies, LLC operates as an information technology company. It focuses on aiding consulting businesses in pursuit of cloud and other technology solutions. It provides process and technology consulting with strong expertise in the integration and customization of cloud-based applications such as Salesforce.com, Force.com, and Amazon Web Services.</t>
  </si>
  <si>
    <t>Salesforce Consulting Company in San Diego,San Francisco - USA</t>
  </si>
  <si>
    <t>Intraleads</t>
  </si>
  <si>
    <t>intraleads.com</t>
  </si>
  <si>
    <t>Intraleads is the leading prospecting and lead generation software platform used by businesses looking to get validated actionable data.</t>
  </si>
  <si>
    <t>PowerLeadsProSolutions, LLC doing business as Intraleads is a prospecting and lead generation software platform used by businesses looking to get validated actionable data. The company has a premium SaaS prospecting and lead generation platform.</t>
  </si>
  <si>
    <t>SEO Administrator</t>
  </si>
  <si>
    <t>seoadministrator.com</t>
  </si>
  <si>
    <t>SEO Administrator is a company that provides comprehensive resources and tools for learning and implementing search engine optimization (SEO) strategies. Their website offers detailed guides, tips, and software recommendations to help businesses improv...</t>
  </si>
  <si>
    <t>FlamingoSoft doing business as Seo Administrator is an integrated suite of web promotion SEO tools that cover all aspects of website optimization and promotion. Professionals and newcomers alike have successfully used Seo Administrator to enhance websites and have found it to be simple and intuitive to operate.</t>
  </si>
  <si>
    <t>Dosh</t>
  </si>
  <si>
    <t>dosh.com</t>
  </si>
  <si>
    <t>Dosh is a company that provides automatic cash back when you shop, dine, and book hotels. With no points, coupons, or receipts required, you can simply link your card to start earning cash back. The Dosh app is available for iOS and Android devices and...</t>
  </si>
  <si>
    <t>Dosh Holdings, LLC is a fintech company that operates a cash reward platform. It is attached to any credit/debit card allowing consumers to earn on every transaction. The company provides a solution that connects directly with banking or credit card providers. It serves customers throughout the area.</t>
  </si>
  <si>
    <t>A free cash back app that finds users money for shopping, dining out, and pumping gas at thousands of merchants and brands nationwide</t>
  </si>
  <si>
    <t>Vibe</t>
  </si>
  <si>
    <t>vibe.co</t>
  </si>
  <si>
    <t>Advertise your brand on CTV &amp; OTT content with Vibe's self-serve ad platform to target hundreds of channels &amp; networks and reach millions of households.</t>
  </si>
  <si>
    <t>Vibe Advertising, Inc. empowers all marketers to advertise on TV with an easy-to-use, self-serve ad platform. It offers instant access, easy setup, and complete control, making it a revolutionary game changer. It specializes in Advertising Services.</t>
  </si>
  <si>
    <t>Advertises brand on CTV and OTT content with Vibe's self-serve ad platform</t>
  </si>
  <si>
    <t>Pamtree</t>
  </si>
  <si>
    <t>pamtree.com</t>
  </si>
  <si>
    <t>Network Marketing Platform &amp; App</t>
  </si>
  <si>
    <t>Pamtree, Ltd. is a business platform and mobile app designed to help MLM professionals manage and grow their businesses faster. It can track contacts, business activity, customer orders, team members, task lists, and prospect messages, wherever, and whenever.</t>
  </si>
  <si>
    <t>Pamtree - Network Marketing Platform &amp; App</t>
  </si>
  <si>
    <t>Dialogix</t>
  </si>
  <si>
    <t>dialogix.com.au</t>
  </si>
  <si>
    <t>Dialogix is a social media monitoring tool that analyses what is being said about your brand (and competitors) in social media websites and online news reports.</t>
  </si>
  <si>
    <t>Dialogix, Ltd. are global leaders in the art and science of behavioural change combining a wealth of expertise with an innovative use of technology instantly read behavioural patterns in individuals and groups  and can help to do the same. The company understanding observable behaviours, what drives them and having the skill to change, creates a significant competitive advantage for the individuals and groups work with.</t>
  </si>
  <si>
    <t>Mediametric</t>
  </si>
  <si>
    <t>mediametric.com</t>
  </si>
  <si>
    <t>Measuring media 24/7. We track more than 700k outlets and 3m articles on a daily basis to bring you the best media ratings. IT Services and IT Consulting media measurements social networks journalism</t>
  </si>
  <si>
    <t>InTouch Projects, Inc. doing business as Mediametric is a tech start-up focused on collecting, and analyzing almost all content published on the web. It is the next-generation PR analytics tool that incorporates such unique features as Position in Google News and Visibility on Site in addition to the usual metrics. The company measures the media impact.</t>
  </si>
  <si>
    <t>Next-generation pr analytics tool which evaluates your reputation across traditional and social media</t>
  </si>
  <si>
    <t>PipeCandy</t>
  </si>
  <si>
    <t>pipecandy.com</t>
  </si>
  <si>
    <t>PipeCandy is a company that provides eCommerce market intelligence, research, insights, and data about global eCommerce segments, markets, and companies.</t>
  </si>
  <si>
    <t>PipeCandy, Inc. is a vertical data-as-a-service company. The company offers a platform for outbound and inbound sales prospecting with email campaigns. It tracks more than 5.4 million eCommerce companies across North America, Latin America, Western Europe, the Middle East, India, and Australia.</t>
  </si>
  <si>
    <t>Predictive Prospecting Platform that helps sales reps discover leads that are most likely to convert</t>
  </si>
  <si>
    <t>Meetaway</t>
  </si>
  <si>
    <t>meetaway.com</t>
  </si>
  <si>
    <t>Meetaway is a virtual event platform that exists to make it easy for people to bring their audience together and build genuine relationships. They offer virtual networking events that match attendees for a series of 1:1 conversations, providing the bes...</t>
  </si>
  <si>
    <t>Meetaway, Inc. is a place where professionals turn to connect over shared experiences, interests, and goals. The company offers a virtual event platform that exists to make it easy for people to bring audience together and build genuine relationships.</t>
  </si>
  <si>
    <t>SocioViz</t>
  </si>
  <si>
    <t>socioviz.net</t>
  </si>
  <si>
    <t>SocioViz is a social media analytics platform that uses Social Network Analysis metrics to provide insights for social media marketers, digital journalists, and social researchers.</t>
  </si>
  <si>
    <t>SocioViz  is a not-for-profit corporation created to promote and spread the digital culture in all its form and to support future developments of the SocioViz platform. It's social network analysis, digital journalism, social media marketing, and social research. It offers quality services for its client's needs.</t>
  </si>
  <si>
    <t>SocioViz is a free Social Network Analysis tool for Twitter. Do you need a social media analytics software for Social Media Marketing, Digital Journalism or Social Research? Have a try and jump on board!</t>
  </si>
  <si>
    <t>AdYapper</t>
  </si>
  <si>
    <t>adyapper.com</t>
  </si>
  <si>
    <t>AdYapper is a company that specializes in tracking, optimizing, and profiting in performance advertising. They provide a digital ad optimization platform that helps businesses reach their target customers and drive cost savings and revenue. AdYapper tr...</t>
  </si>
  <si>
    <t>AdYapper, Inc. is an advertising company that provides marketing solutions. It offers digital advertising, media buying, campaign management, fraud detection and remediation, and consumer insights. The company serves customers in the United States.</t>
  </si>
  <si>
    <t>AdYapper tracks display and mobile ads that generate detailed verification data, consumer sentiment, and viewability</t>
  </si>
  <si>
    <t>Blerter</t>
  </si>
  <si>
    <t>blerter.com</t>
  </si>
  <si>
    <t>Blerter is an event delivery platform that provides integrated communications, operations, and safety solutions for sports and entertainment events. With Blerter, event organizers can create a safer and more flexible environment by leveraging their wor...</t>
  </si>
  <si>
    <t>CLOUD M, Ltd. doing business as Blerter, Ltd. offers brands globally a powerful application that helps more effectively communicate with people, run its operations smoother, and manage incidents seamlessly; enhancing the entire event experience. It was created to give event operators peace of mind while planning and executing an event. The company helps reduce risk, combat slow response times, and create well-prepared incident response procedures allowing the creation of the best event experience possible.</t>
  </si>
  <si>
    <t>Event delivery platform helping organisers of festivals and sports events unite their workforce’s communication, and actions</t>
  </si>
  <si>
    <t>Reviano</t>
  </si>
  <si>
    <t>reviano.com</t>
  </si>
  <si>
    <t>Reviano is an online user review site that helps businesses find software solutions for every small and medium businesses. At Reviano you will find all you need to know about the specific software from product and vendor details to ratings and reviews.</t>
  </si>
  <si>
    <t>Reviano is an online user review site that helps businesses find software solutions for small and medium businesses. The company provides a review, comparison, and evaluation of small business software.</t>
  </si>
  <si>
    <t>Shout About Us</t>
  </si>
  <si>
    <t>shoutaboutus.com</t>
  </si>
  <si>
    <t>Shout About Us is a powerful reputation management platform and custom review response service designed specifically for agencies, resellers, and multi location brands. Shout About Us helps businesses take control of their online reviews. Our ReviewNav...</t>
  </si>
  <si>
    <t>Shout About Us, Inc. enables resellers and agencies to offer and sell a comprehensive reputation management system to the customers. The company provides innovative tools and services that help clients leverage the power of online reviews to improve business and increase revenue.</t>
  </si>
  <si>
    <t>Web development company that produces online review management software</t>
  </si>
  <si>
    <t>SwissMadeMarketing</t>
  </si>
  <si>
    <t>swissmademarketing.com</t>
  </si>
  <si>
    <t>SwissMadeMarketing is a company that provides internet marketing solutions and software to help businesses with their online marketing efforts. They offer tools for keyword and market research, SEO, and systems to increase conversions. Their products a...</t>
  </si>
  <si>
    <t>SwissMadeMarketing GmbH is an advertising service company. It provides SEO link management tools. The company's product lines include everything SEO experts, web agencies, and internet marketers need for the daily tasks. It also provides products for successful online businesses.</t>
  </si>
  <si>
    <t>ProveSource</t>
  </si>
  <si>
    <t>provesrc.com</t>
  </si>
  <si>
    <t>ProveSource is a social proof marketing platform that streams recent customer behaviors on your website to boost trust, conversions &amp; sales. ProveSource boosts your credibility and conversions by leveraging the power of Social Proof! works with any web...</t>
  </si>
  <si>
    <t>Configo, Ltd. doing business as ProveSource is a marketing and advertising industry that leverages the power of social proof to boost app and website reputation, credibility, conversions, and sales by highlighting recent orders, product reviews, and a variety of other customer behaviors. The company turns the website into a lead and sales-generating machine by displaying real positive user actions and social proof in real time.</t>
  </si>
  <si>
    <t>Contextmapp</t>
  </si>
  <si>
    <t>contextmapp.com</t>
  </si>
  <si>
    <t>Contextmapp is an innovative mobile research platform, enabling you to easily manage research projects and gain rich qualitative insights into the daily life of your customers, suppliers and/or employees. Pushing the cutting edge of mobile research for...</t>
  </si>
  <si>
    <t>Contextmapp BV revolutionizes the world of market research with in-depth qualitative research software. The company offers service design, co-creation, and information technology.</t>
  </si>
  <si>
    <t>Enables companies to communicate with their customers and gain data insight</t>
  </si>
  <si>
    <t>ConvertUX</t>
  </si>
  <si>
    <t>convertux.com</t>
  </si>
  <si>
    <t>Convertux is a web design agency based in San Diego, CA. They specialize in UX/UI design and product design. Their services include branding, business analysis, and creating a collection of UI design examples. Convertux is led by Mikhail, a freelance p...</t>
  </si>
  <si>
    <t>ConvertUX is a conversion tool that specializes in increasing sales and leads by using exit-intent popups, floating bars, and social opt-in. It specializes in design audits, conversion rate growth, and running highly effective ads.</t>
  </si>
  <si>
    <t>Condesa</t>
  </si>
  <si>
    <t>condesainc.com</t>
  </si>
  <si>
    <t>Condesa is a privately funded startup that develops web-based software products for small businesses and individuals. Their main product is PRLeap, a social media release distribution service. PRLeap offers press release distribution, including news sy...</t>
  </si>
  <si>
    <t>Condesa, Inc. is a privately funded startup that develops Web-based software products for small businesses and individuals. The company's products include an online press release distribution service and a short URL and analytics service. It serves clients across the United States.</t>
  </si>
  <si>
    <t>internet media company since 2002.</t>
  </si>
  <si>
    <t>Socioh</t>
  </si>
  <si>
    <t>socioh.com</t>
  </si>
  <si>
    <t>Socioh is a company that offers the #1 tool for dynamic ads and product feed optimization. They provide unparalleled control over DPA/DABA ads and help redefine product feeds to create catalog ads that grab attention. Socioh's Branded Catalog, combined...</t>
  </si>
  <si>
    <t>The Orange App, Inc. doing business as Socioh is a digital advertising platform for eCommerce brands. It offers tools for newbie and pro advertisers to create and run profitable ads on Facebook and Instagram.</t>
  </si>
  <si>
    <t>Social Media Marketing &amp; Retargeting Ads for ecommerce</t>
  </si>
  <si>
    <t>MRDC Software</t>
  </si>
  <si>
    <t>mrdcsoftware.com</t>
  </si>
  <si>
    <t>MRDC Software provides productivity focused software for market research from data collection through to data analysis, reporting and online dashboards. MRDCL: Unrivalled power and capabilities for crosstabs and automation Resolve: Share your surveys w...</t>
  </si>
  <si>
    <t>MRDC Software, Ltd. provides software products and services to the market research industry. The company offers tabulation software, online data analysis, dashboards, active web listening, CAPI surveys, CATI surveys, PAPI surveys, and PowerPoint reports. It is based in Fordcombe, England</t>
  </si>
  <si>
    <t>Divvit</t>
  </si>
  <si>
    <t>divvit.com</t>
  </si>
  <si>
    <t>Divvit is an intelligent ecommerce analytics platform that provides live data and insights to help businesses make informed decisions and grow. With Divvit, businesses can analyze the customer journey from visit to order, determine the best ROI channel...</t>
  </si>
  <si>
    <t>Divvit AB is an intelligent eCommerce analytics platform that empowers online retailers. The company provides real-time data that helps save money, ensure efficient spending, and increase revenue. It helps compare all marketing channels in one place.</t>
  </si>
  <si>
    <t>Structured data as visual statistics and actionable reports</t>
  </si>
  <si>
    <t>ReachMail</t>
  </si>
  <si>
    <t>reachmail.com</t>
  </si>
  <si>
    <t>ReachMail is an email marketing platform that helps organizations connect with their audiences through email. With over a decade of experience, ReachMail offers simple and effective tools to help businesses, non-profits, community organizations, and Fo...</t>
  </si>
  <si>
    <t>Reachmail Holdings, LLC is an email service company. It offers email marketing, online surveys, and media solutions. The company provides email design, copywriting, list management, and campaign management services; and offers Easy SMTP, a cloud-based solution that enables marketers to send order confirmations, shipping confirmations, and new account setups. It serves customers in the United States.</t>
  </si>
  <si>
    <t>SEO Ninja</t>
  </si>
  <si>
    <t>seoninja.com</t>
  </si>
  <si>
    <t>Professional Digital Marketing | SEO services and Website Designing Home page Delivering professional digital marketing services from years, SEO Ninja have mastered the art of enhancing brand recognition. Started with a team of few SEO experts, the com...</t>
  </si>
  <si>
    <t>SEO Ninja, LLC is a full-service digital marketing agency. It offers digital marketing, web development, and other web solutions. The company offers its services to clients in the United States.</t>
  </si>
  <si>
    <t>Instaaa</t>
  </si>
  <si>
    <t>instaaa.com</t>
  </si>
  <si>
    <t>Instaaa is a platform that helps startups promote their products and services by submitting them to a curated list of websites, directories, and communities. With just one click, startups can reach over 100 websites and increase their visibility. The p...</t>
  </si>
  <si>
    <t>Instaaa promote its startup using AI-powered outreach and it promotes business everywhere with a single click. lt speciliase in advertising, growth, marketing, founder code, and solo founder</t>
  </si>
  <si>
    <t>Instaaa helps you get press by promoting your startup across a curated list of websites, directories and communities</t>
  </si>
  <si>
    <t>Evolution360</t>
  </si>
  <si>
    <t>evolution360.com</t>
  </si>
  <si>
    <t>Evolution360 is a powerful and easy to use marketing software that provides you all essential data and analysis on your digital marketing activities. It offers a 360° easy-to-use Sales &amp; Marketing Platform with features such as web leads B2B, SEO, adva...</t>
  </si>
  <si>
    <t>Evolution360, Ltd. is a powerful and easy-to-use marketing software that provides all essential data and analysis on  SEO, online ads and social media activities. It offers a marketing platform that insights and tools with transparency to improve marketing activities and sales.</t>
  </si>
  <si>
    <t>Testi@</t>
  </si>
  <si>
    <t>testi.at</t>
  </si>
  <si>
    <t>Testi@ is a software development company that provides an email testing and screenshot preview tool. With Testi@, users can quickly generate email previews for over 110+ email clients by simply sending or pasting HTML code. The tool also allows users t...</t>
  </si>
  <si>
    <t>Testi@, Ltd., is a service that enables email developers to preview HTML template on supprted email clients and mobile devices. It's main line of business activity is Business and domestic software development and the company is listed as Active.</t>
  </si>
  <si>
    <t>Conference Online</t>
  </si>
  <si>
    <t>conferenceonline.com.au</t>
  </si>
  <si>
    <t>Conference Online is an Australian owned, online technology provider, offering an online software solution to the conference and event industry. With over 16,000 events successfully completed and managed, we can facilitate everything from conference re...</t>
  </si>
  <si>
    <t>Conference Online Pty., Ltd., specializes in technology management solutions for the conference/event/registration industry. The company is an online technology provider, offering an online software solution to the conference and event industry.</t>
  </si>
  <si>
    <t>Conference Online | Event and Conference Registration Technology</t>
  </si>
  <si>
    <t>SimpleTexting</t>
  </si>
  <si>
    <t>simpletexting.com</t>
  </si>
  <si>
    <t>Text Message Marketing Platform &amp; SMS Service | SimpleTexting Try the text messaging software trusted by thousands of businesses. Our text message marketing services offer two way conversations, SMS campaigns &amp; more. SimpleTexting has a single mission ...</t>
  </si>
  <si>
    <t>SimpleTexting, LLC is a marketing and advertising company. It offers a solution for digital marketers to capitalize on SMS and text messaging as a promotional platform. The company provides its services to businesses and clients globally.</t>
  </si>
  <si>
    <t>SimpleTexting makes it easy to engage customers via text messaging</t>
  </si>
  <si>
    <t>Juulr</t>
  </si>
  <si>
    <t>juulr.com</t>
  </si>
  <si>
    <t>Juulr is a data-driven influencer marketing automation company that helps companies grow. They provide real-time campaign insight on their influencer marketplace and offer a full-service social agency based in the Netherlands.</t>
  </si>
  <si>
    <t>Juulr B.V. is a mature Social Agency with an Influencer Marketplace that helps brands and businesses to exceed the marketing goals through the power of social influencers. The company connects Influencers from all over the world with relevant brands and products that suit the audience.</t>
  </si>
  <si>
    <t>Wylei</t>
  </si>
  <si>
    <t>wylei.com</t>
  </si>
  <si>
    <t>Wylei is a venture-backed next-generation Artificial Intelligence cloud-based machine learning company that provides real-time adaptive content solutions to agencies and brands. They use advanced predictive algorithms to optimize and personalize digita...</t>
  </si>
  <si>
    <t>Wylei, Inc. is an artificial intelligence cloud-based machine learning company that provides adaptive content solutions to agencies and brands to increase digital messaging relevance and engagement. The company offers behavioral tracking and analysis through the web, mobile, email, market research studies, and automated customer preference detection.</t>
  </si>
  <si>
    <t>Wylei provides real-time adaptive content solutions to agencies and brands to increase digital messaging relevance and engagement.</t>
  </si>
  <si>
    <t>360dialog</t>
  </si>
  <si>
    <t>360dialog.com</t>
  </si>
  <si>
    <t>360dialog is a mobile app marketing platform that helps brands to (re)engage and convert their audience in order to maximize customer lifetime value and enhance the customer journey. This is accomplished by automated and personalized communication thro...</t>
  </si>
  <si>
    <t>360dialog GmbH is a software solutions company. It offers a mobile marketing automation platform that enables personal conversations across various channels in real-time. It serves customers in Germany and the United States.</t>
  </si>
  <si>
    <t>Helping app developers improve user acquisition.</t>
  </si>
  <si>
    <t>Kameleoon</t>
  </si>
  <si>
    <t>kameleoon.com</t>
  </si>
  <si>
    <t>Kameleoon is a platform that provides A/B testing, full stack, and personalization solutions for marketers, product managers, and developers to boost engagement and conversion.</t>
  </si>
  <si>
    <t>Shoopz SARL doing business as Kameleoon is a company that operates in the computer software industry. It is a company that provides website design solutions. The company offers a web design tool that enables users to modify and customize web pages directly from the browser. It offers an a/b testing solution that allows users to improve its website's conversion rate by comparing the performance of various variations of its site.</t>
  </si>
  <si>
    <t>SaaS A/B testing and personalisation solutions</t>
  </si>
  <si>
    <t>Race Roster</t>
  </si>
  <si>
    <t>raceroster.com</t>
  </si>
  <si>
    <t>Race Roster is a comprehensive set of tools designed to meet the unique needs of event organizers, timers, and fundraising coordinators. It is a cloud-based race registration system that allows Race Directors to monitor participant signups, donations, ...</t>
  </si>
  <si>
    <t>Fast North Corp. doing business as Race Roster, is a world-class event registration system that allows Event Directors to oversee participant signups, donations, and event revenue all in one dashboard. It also saves Race Directors money, as it eliminates the need for costly technical infrastructure, and passes processing fees on to participants.</t>
  </si>
  <si>
    <t>Online registration and event marketing platform working primarily in the endurance sports industry</t>
  </si>
  <si>
    <t>Live IT</t>
  </si>
  <si>
    <t>liveit.io</t>
  </si>
  <si>
    <t>LIVE IT is a professional ticketing software &amp; services provider for organisers and venues. Our suite of features can transform the way you sell tickets. Ticketing Platform offering full service ticketing: end to end support and consultancy to maximise...</t>
  </si>
  <si>
    <t>Live IT Group, Ltd. is an operator of an online event registration and ticketing platform intended to bring people and communities together. It offers a software-as-a-service platform for registration and ticketing. The company's platform aims to create an online event page and promote it via social networks, enabling event organizers to sell tickets online quickly and offering on a SaaS basis additional services and training.</t>
  </si>
  <si>
    <t>Registration and ticketing services for professional events</t>
  </si>
  <si>
    <t>KonfHub</t>
  </si>
  <si>
    <t>konfhub.com</t>
  </si>
  <si>
    <t>KonfHub is an event management, registration, and ticketing platform. It offers a one-stop solution for creating engaging and effective events. With built-in gamification and amplification techniques, KonfHub helps drive more audience to your event(s)....</t>
  </si>
  <si>
    <t>KonfHub Technologies, LLP is a firm that provides event services. It offers in creating an event and going live within minutes, and gamify events to keep the audience engaged.</t>
  </si>
  <si>
    <t>With KonfHub, creating your tech event and making it successful is as simple as One.. Two.. Three!</t>
  </si>
  <si>
    <t>Max Programming</t>
  </si>
  <si>
    <t>maxprog.com</t>
  </si>
  <si>
    <t>Bulk email software for email marketing by Maxprog MaxBulk Mailer, Email Verifier, Email Extractor, Email Bounce Handler Max Programming, LLC. also known as Maxprog® is a privately held company based in Spain dedicated to Macintosh, Windows and Linux s...</t>
  </si>
  <si>
    <t>Max Programming, LLC is a privately held company of macOS and MS Windows software development. It develops and markets Internet, communication, and database tools.</t>
  </si>
  <si>
    <t>Email Marketing, Bulk Email Software, Personal Finance</t>
  </si>
  <si>
    <t>ViralMint</t>
  </si>
  <si>
    <t>viralmint.com</t>
  </si>
  <si>
    <t>Viral Mint is a full-service digital marketing and media buying agency based in India, specializing in performance marketing for direct-to-consumer brands. Their on-site marketing product helps businesses generate new fans, increase sales, improve conv...</t>
  </si>
  <si>
    <t>ViralMint Media Pvt., Ltd. is a digital and performance marketing agency. It helps e-tailers to accelerate customer acquisition, boost online sales, and most importantly improve customer engagement &amp; retention while keeping a focus on the ROI. The company has been providing Growth Marketing Services for both big and small businesses.</t>
  </si>
  <si>
    <t>Kickstart website growth &amp; boost conversions instantly with marketing automation trusted by over 5000+ happy users! Start Now! Latest Updates On #MintROI</t>
  </si>
  <si>
    <t>Event Calendar App</t>
  </si>
  <si>
    <t>eventcalendarapp.com</t>
  </si>
  <si>
    <t>Event Calendar App is a ticketing platform that provides a simple and cost-effective solution for adding an events calendar to your website. By switching from Eventbrite, customers have seen a 161% increase in ticket sales. The platform is designed to ...</t>
  </si>
  <si>
    <t>Alex Perry, Ltd. doing business as Event Calendar App offers an event calendar for marketing and selling events. It provides a simple and beautiful event calendar app and widget that can easily integrate into its own website with just a snippet of code.</t>
  </si>
  <si>
    <t>Event Calendar App and Widget</t>
  </si>
  <si>
    <t>ICS TECHNOLOGY</t>
  </si>
  <si>
    <t>icstec.com</t>
  </si>
  <si>
    <t>ICS Technology is a manufacturer of video wall systems and video wall displays. They provide complete lines of Video Wall Controllers / Processors for Command and Control Centers, Network Operation Centers, Transportation, Utilities, Public Information...</t>
  </si>
  <si>
    <t>ICS Technology, Inc. is a designer and manufacturer of video processing and multi-screen technologies for the professional AV industry. Its products include video wall processors and controllers, multi-viewers, and digital signage.</t>
  </si>
  <si>
    <t>Crayon Data</t>
  </si>
  <si>
    <t>crayondata.ai</t>
  </si>
  <si>
    <t>Crayon Data is a Singapore-based AI and big data company that helps enterprises with revenue acceleration, personalization, and marketplaces through their maya.ai platform.</t>
  </si>
  <si>
    <t>Crayon Data Pte., Ltd. is an internet company. It offers big data, artificial intelligence, personalization, banking personalization, personalization platform, personalization engine, hyper-personalization, personalizing user experience, ai personalization, machine learning, customer experience, customer journey, personalization software, banking technology, big data, ai, machine learning, recommendation engine, and digital transformation. The company provides services to industries such as Banking, Fintech, and Travel.</t>
  </si>
  <si>
    <t>Provides data analysis services with an emphasis on creating simplicity from big data</t>
  </si>
  <si>
    <t>EchoVision</t>
  </si>
  <si>
    <t>echovisionllc.com</t>
  </si>
  <si>
    <t>Established in 1994, EchoVision, LLC has been developing software solutions for Executive Briefing Centers and Corporate Trade Show organizations in many Fortune 100 companies. BriefingSource is specifically designed to address the requirements needed ...</t>
  </si>
  <si>
    <t>EchoVision, LLC is a developing software solution for Executive Briefing Centers and Corporate Trade Show organizations. It does not only manage the request process for sales opportunities, but it will manage all the other types of meetings and events that take place in facilities and also provides a single platform for managing the entire briefing process of Request forms (for multiple different types of meetings/events), Meeting planning, Agenda building, Calendars, Logistics, and Reporting. The company serves clients around the globe.</t>
  </si>
  <si>
    <t>Liquid Social</t>
  </si>
  <si>
    <t>liquid.social</t>
  </si>
  <si>
    <t>Liquid Social is a full stack marketing company in NYC. We'll help you grow your business with influencer distribution, ad buying, content production, and sales strategy. Tell us about your business (hello@liquid.social), and we'll send over a custom i...</t>
  </si>
  <si>
    <t>Liquid Social, LLC provides a self-serve platform that connects influencers, publishers, and brands for sponsored content deals. It is a full-stack marketing company in NYC. It helps grow businesses with influencer distribution, ad buying, content production, and sales strategy. It is an online distribution platform that enables marketers and influencers to collaborate on social media promotions effectively.</t>
  </si>
  <si>
    <t>Liquid Social | Performance Driven Influencer Marketing</t>
  </si>
  <si>
    <t>Twiends</t>
  </si>
  <si>
    <t>twiends.com</t>
  </si>
  <si>
    <t>Twiends is a leading free directory of Twitter and Instagram users, apps, and followers. They help users grow their Twitter following safely and responsibly. Twiends allows users to connect with new people on Twitter and provides free learning resource...</t>
  </si>
  <si>
    <t>Webcandy, Ltd. doing business as Twiends is a web startup and social media company. It offers the leading free directory platform for Twitter and Instagram Users, Apps, and Followers; and also tracks people that unfollow a certain social media account.</t>
  </si>
  <si>
    <t>Buying Twitter Followers? Get FREE Twitter Followers Promotion!</t>
  </si>
  <si>
    <t>lemonads</t>
  </si>
  <si>
    <t>lemonads.com</t>
  </si>
  <si>
    <t>lemonads is a major player of acquisition and monetization of digital traffic. As a fast growing group, lemonads has clients all over the world, and offices in Switzerland, Luxembourg, Portugal and Spain. lemonads is the future standard of Affiliate Ne...</t>
  </si>
  <si>
    <t>Lemonads S.A. is the future standard of CPA Network. It focused on performance and thanks to an in-house technology, lemonads strengthen the connection between Publishers and Advertisers to improve traffic and increase revenue. The company offers developing several tools to guarantee high-quality conversions and maximum protection against fraud.</t>
  </si>
  <si>
    <t>NextGen Affiliate Network Marketplace | lemonads®</t>
  </si>
  <si>
    <t>Reviewshake</t>
  </si>
  <si>
    <t>reviewshake.com</t>
  </si>
  <si>
    <t>Reviewshake is an all-in-one review management platform that helps businesses generate, manage, market, and analyze online reviews. With Reviewshake, businesses can easily manage all their review sites from one place, automate new reviews from customer...</t>
  </si>
  <si>
    <t>Reviewshake, Inc. is an information technology and services company. It manages reviews from 50+ review sites in one place, shows off reviews, generates new reviews from customers, and tracks reviewer performance. The company is building the management layer for these reviews. 
It offers consumer reviews, e-commerce, mobile, and SaaS. It provides services to its clients and business consumers.</t>
  </si>
  <si>
    <t>One home for all your online reviews</t>
  </si>
  <si>
    <t>Hub IQ</t>
  </si>
  <si>
    <t>gohubiq.com</t>
  </si>
  <si>
    <t>Hub IQ is a mobile engagement tool for Event organizers, exhibitors, and sales/agents that increases ROI for businesses by increasing efficient communication.</t>
  </si>
  <si>
    <t>Hub IQ, LLC is a mobile engagement tool for Event organizers, exhibitors, and sales/agents that increases ROI for businesses by increasing efficient communication. The company currently specializes in the Marketing and Advertising area.  It incorporated two-way texting capability and a mobile web-based app, containing all of the pertinent calls to action and lead gen tools in a simple interface, that doesn't require a download.</t>
  </si>
  <si>
    <t>CREATORS OF THE FIRST PURE CLOUD MOBILE ENGAGEMENT PLATFORM</t>
  </si>
  <si>
    <t>LoyaltyXpert</t>
  </si>
  <si>
    <t>loyaltyxpert.com</t>
  </si>
  <si>
    <t>Channel Loyalty Program by LoyaltyXpert Let your sales channel work for you, automate and engage your channel partner with LoyaltyXpert's Channel Loyalty Program. Make informed decisions with Loyaltyxpert... LoyaltyXpert is a SaaS &amp; PaaS based Loyalty ...</t>
  </si>
  <si>
    <t>LoyaltyXpert is a one-stop solution for a loyalty program that offers commendable solutions integrated with powerful retention strategies. It ensures a perfect mix of functionality, affordability, and flexibility to manage and run its loyalty programs.</t>
  </si>
  <si>
    <t>Loyalty Solution Provider | Best Loyalty program management | LoyaltyXpert</t>
  </si>
  <si>
    <t>Getlatka</t>
  </si>
  <si>
    <t>getlatka.com</t>
  </si>
  <si>
    <t>LATKA SaaS Database is the leading source of private SaaS company data. Data includes Revenue, Customer count, Churn, Customer Acquisition Cost, Average Contract Values, &amp; Payback periods. GetLatka is the only place to get accurate revenue data on SaaS...</t>
  </si>
  <si>
    <t>The Latka Agency, LLC is a company that operates in the internet publishing industry. The company offers ARR, Customer count, Churn, CAC, ARPU, LTV, and Payback periods. It serves around Austin, Texas.</t>
  </si>
  <si>
    <t>Skyword</t>
  </si>
  <si>
    <t>skyword.com</t>
  </si>
  <si>
    <t>Skyword is a content marketing company that helps brands tell authentic stories and build lasting relationships. They offer an award-winning content marketing software, a global talent network, and a suite of services that fuel business growth for over...</t>
  </si>
  <si>
    <t>Skyword, Inc. is an advertising services company that provides digital marketing services. It offers an enterprise content marketing platform for writers to produce content that maximizes search and social media markets. The company serves brands and media companies in the United States.</t>
  </si>
  <si>
    <t>Skyword moves marketing leaders and those who create content for them forward</t>
  </si>
  <si>
    <t>MODdisplays</t>
  </si>
  <si>
    <t>moddisplays.com</t>
  </si>
  <si>
    <t>MODdisplays is a premier provider of trade show displays, booth displays, and much more. MODdisplays specializes in trade show displays, exhibit graphics, and booth accessories. Each of our lightweight and portable display styles are hand picked by our...</t>
  </si>
  <si>
    <t>MODdisplays, LLC is an advertising service. The company offers trade show displays, portable exhibits, and booth accessories with in-house design and stellar service. It welcomes custom design projects and is happy to offer free 3D renderings during the process to make everything easier to visualize. The company serves in the United States.</t>
  </si>
  <si>
    <t>Trade Show Displays &amp; Custom Booth Exhibits Made Simple</t>
  </si>
  <si>
    <t>Sched</t>
  </si>
  <si>
    <t>sched.com</t>
  </si>
  <si>
    <t>Event Scheduling Software by Sched. Sched is event scheduling software for planning, organizing, promoting, managing, and executing excellent in person, online, and hybrid events. Helping you execute excellent events with our award-winning event manage...</t>
  </si>
  <si>
    <t>Sched, LLC powers thousands of events with scheduling software, mobile applications, and personal agenda builders. The company's products contain social networking features for conferences and festivals. It also eliminates event management headaches and enhances the event experience.</t>
  </si>
  <si>
    <t>AdDaptive Intelligence</t>
  </si>
  <si>
    <t>addaptive.com</t>
  </si>
  <si>
    <t>AdDaptive Intelligence is a leading provider of Account Based Advertising and B2B intelligence. Their technology platform allows B2B marketers to accurately target and reach the accounts and decision makers that matter most, driving positive business o...</t>
  </si>
  <si>
    <t>AdDaptive Intelligence, Inc. is the leading provider of Account-Based Marketing and B2B intelligence. The company's technology platform combines the power of big data and advertising automation to help B2B marketers define, reach and engage its ideal customers. Its proprietary technology helps collects and analyzes actionable, live data to instinctively guide programmatic advertising, automating repetitive tasks, improving ROI, and delivering handsfree results.</t>
  </si>
  <si>
    <t>AdDaptive Intelligence transforms real-world, offline data into actionable targeting segments for digital advertising</t>
  </si>
  <si>
    <t>AvidMobile</t>
  </si>
  <si>
    <t>avidmobile.com</t>
  </si>
  <si>
    <t>Mobile Marketing as it should be, easy and available. AvidMobile is a complete Text Messaging Mobile Marketing application with API for bulk wholesale sms, email, text message coupons, and mobile websites for clients and resellers. AvidMobile is here t...</t>
  </si>
  <si>
    <t>AvidMobile, LLC is a company that works hand in hand with principals, marketing agencies, coop groups, and CMOs or designs the current strategies to develop engaging programs to capture mobile subscribers. It provides SMS coupons, contests, loyalty programs, and more. The company's competitive pricing makes it easy for its users to add SMS to its product lineup.</t>
  </si>
  <si>
    <t>AvidMobile's in-house development team continues to turn out new features that actually work in the real world</t>
  </si>
  <si>
    <t>Parrot Analytics</t>
  </si>
  <si>
    <t>parrotanalytics.com</t>
  </si>
  <si>
    <t>Parrot Analytics is the leader in global entertainment analytics. They provide the DEMAND360 entertainment analytics platform, which helps the media industry understand global audience demand. With the world's largest audience attention datasets, Parro...</t>
  </si>
  <si>
    <t>Parrot Analytics, Ltd. develops software to provide information to its users all over the world, its digital content is being accessed, and in what ways. Its proprietary technology captures and analyzes TV content demand in real-time from hundreds of millions of viewers across the world; providing unprecedented insights into global content demand and predicting future country-specific content performance across demos with a high degree of accuracy. The company specializes in content consumption, content demand, predictive analytics, real-time analytics, machine learning, artificial intelligence, cross-platform, and audience measurement.</t>
  </si>
  <si>
    <t>Parrot Analytics | Understand Global Content Demand</t>
  </si>
  <si>
    <t>Stampede</t>
  </si>
  <si>
    <t>stampede.ai</t>
  </si>
  <si>
    <t>Stampede is a company that provides a range of digital tools for hospitality businesses to grow. They help businesses bring back more customers, improve their reputation, and save time. Their software is data-driven and cloud-based, and it does the hea...</t>
  </si>
  <si>
    <t>Stampede AI, Ltd. is a company that operates in the computer software industry. It is about keeping businesses and customers connected. The company provides businesses with customer insights and enables them to create effective automated marketing campaigns, while also delivering WiFi users a safe and fast connection, without the need for passwords.</t>
  </si>
  <si>
    <t>Stampede is a customer insights and effective digital marketing automation tools company</t>
  </si>
  <si>
    <t>Filtr8</t>
  </si>
  <si>
    <t>filtr8.com</t>
  </si>
  <si>
    <t>Filtr8 is a platform that enables SMB marketers to apply content curation and marketing to grow leads, engagement, and revenue. It provides a simple yet powerful engine for ultra-precise content discovery, curation, and marketing. With Filtr8, users ca...</t>
  </si>
  <si>
    <t>Smartifico, Ltd. doing business as Filtr8, combines content discovery, research, and management capabilities in one convenient place. It helps organizations to keep learning, informally and continuously, in order to stay on top of the latest trends and developments in the industry and beyond it. It enables businesses to attract and engage the audience via business-specific content through its subject-based content discovery engine, users can easily curate and share engaging content individually or in form of a shareable and embeddable storyboard.</t>
  </si>
  <si>
    <t>Smart content curation for smart audience engagement</t>
  </si>
  <si>
    <t>PageMutant</t>
  </si>
  <si>
    <t>pagemutant.com</t>
  </si>
  <si>
    <t>PageMutant is a landing page generation software that makes it easy for marketers to create and manage landing pages at scale. With PageMutant, B2B marketers can create, update, and analyze dozens to thousands of landing pages at one time. The software...</t>
  </si>
  <si>
    <t>PageMutant, LLC is a landing page management software company. It offers to create, manage, and analyze marketing conversion at scale and also offers landing pages, demand generation, a/b testing, marketing automation, button creation, display ads, conversion rate optimization, mobile landing pages, data-driven marketing, and b2b marketing. The company serves clients within the area.</t>
  </si>
  <si>
    <t>PageMutant is landing page management software that creates, manages and analyzes marketing conversion experiences at scale</t>
  </si>
  <si>
    <t>Dise</t>
  </si>
  <si>
    <t>dise.com</t>
  </si>
  <si>
    <t>Dise Digital Signage is a software company that provides cutting-edge solutions for digital signage. With a versatile platform used for advertising, public information, and corporate communication, Dise has helped numerous brands worldwide improve thei...</t>
  </si>
  <si>
    <t>DISE International AB is a computer company that develops software for digital signage. The company offers a retail platform for digital in-store communication, and have a global partner network of full service providers.</t>
  </si>
  <si>
    <t>WebPunch</t>
  </si>
  <si>
    <t>webpunch.com</t>
  </si>
  <si>
    <t>WebPunch is a full-service online reputation management company that specializes in making your company shine. Our feature-rich software suite combined with our staff of industry experts can equip your company with the tools and guidance it needs to ga...</t>
  </si>
  <si>
    <t>WebPunch, LLC functions as a service online reputation management company in reputation management, review generation, online reviews, online monitoring, review responding, business listings, customer feedback, local listings, and review monitoring. The company's feature-rich software suite combined with its staff of industry experts can equip the client's company with the tools and guidance it needs to gain new business and knockout competition.</t>
  </si>
  <si>
    <t>GatedContent.com</t>
  </si>
  <si>
    <t>gatedcontent.com</t>
  </si>
  <si>
    <t>GatedContent.com is the world’s leading enterprise form solution for web and marketing teams. They provide a new way of managing and scaling lead generation forms in a corporate CMS. Their platform allows businesses to capture consistent lead data acro...</t>
  </si>
  <si>
    <t>Cirrus 1, Ltd. doing business as GatedContent.com is a marketing and advertising company. It provides global data governance whilst scaling inbound lead generation. The company offers its services to customers across the United Kingdom.</t>
  </si>
  <si>
    <t>Keywest Technology</t>
  </si>
  <si>
    <t>keywesttechnology.com</t>
  </si>
  <si>
    <t>Keywest Technology is a digital signage software, graphic design and product developer that builds creative messaging and customer engagement solutions using interactive touch devices, kiosks and flat panel display systems. Keywest Technology is the cr...</t>
  </si>
  <si>
    <t>Keywest Technology, Inc. is a company that is passionate about the idea that digital technology should make communicating ideas easy, effective, fast, and well fun. Its management recognized early on that the transition from analog to digital media using IT technology was helping to propel an unprecedented change in communications. Its digital transition meant a new kind of thinking was required as old communication paradigms were broken and replaced with ever-changing technical advancements.</t>
  </si>
  <si>
    <t>TextP2P</t>
  </si>
  <si>
    <t>textp2p.com</t>
  </si>
  <si>
    <t>Use Automated Text Message Marketing and SMS marketing to increase profit and create a large customer audience with our innovative marketing.</t>
  </si>
  <si>
    <t>TextP2P, LLC is an SMS and MMS text marketing system that enables to the cultivation of better relationships with customers and streamlines follow-ups. It offers features like Sending bulk personalized texts, link click tracking, Ringless Voicemails, keyword signups, automation, scheduling, and more.</t>
  </si>
  <si>
    <t>Obviyo</t>
  </si>
  <si>
    <t>obviyo.com</t>
  </si>
  <si>
    <t>Customer Bond Building Platform.</t>
  </si>
  <si>
    <t>HI Conversion, Inc. doing business as Obviyo, Inc. is a customer bond-building company that provides growth marketing solutions. The Company provides customer experience analytics and optimization solutions for digital commerce brands worldwide. It offers integrated analytics and customer experience optimization software that offers Web analytics, such as 4D analytics, cart abandonment rate, real user monitoring, form abandonment rate, integration connectors, adaptive optimization through 4D optimization, testing, targeting, and personalization, Visual Designer to visually design optimization campaigns, and quality assurance solutions.</t>
  </si>
  <si>
    <t>Tap hidden revenue from online shoppers others ignore</t>
  </si>
  <si>
    <t>Crossgraph</t>
  </si>
  <si>
    <t>bolzter.com</t>
  </si>
  <si>
    <t>Bolzter is a social media marketing company that offers a Lead Generation Machine with in-depth social marketing analytics, an easy-to-use interface, and the ability to integrate with favorite social media apps via a customizable API. Their solution is...</t>
  </si>
  <si>
    <t>Bolzter, Inc. develops a cloud-based social marketing platform. It offers a social intelligence SaaS-based platform that creates a social graph for leads by tracking leads connections and behaviors to optimize social media marketing campaigns. The company's platform analyzes demographic, social, and behavioral data, as well as cloud-based Facebook marketing automation software as a service. Its social marketing platform enables to get leads on Facebook, Twitter, and LinkedIn.</t>
  </si>
  <si>
    <t>Social marketing platform that creates a social graph for each lead by tracking leads connections</t>
  </si>
  <si>
    <t>Baytech Mobile</t>
  </si>
  <si>
    <t>baytechmobile.com</t>
  </si>
  <si>
    <t>Baytech Mobile is uniquely positioned to help ALL businesses achieve better sales and marketing results through the use of our effective and affordable Mobile Marketing, Web, Email engagement, Social platform optimization, Search Engine Optimization (S...</t>
  </si>
  <si>
    <t>Baytech Companies, LLC doing business as Baytech Mobile is an industry leading SMS platform designed to engage the customer. The company's software offers every imaginable feature for SMS and Text marketing such as the BEST mobile coupon, an amazing loyalty program, and even an appointment reminder module. It has a module to help the customer sell more. Free setup and support!</t>
  </si>
  <si>
    <t>Baytech Mobile - Text Message Marketing Software Provider - SMS Marketing Software</t>
  </si>
  <si>
    <t>Outgage</t>
  </si>
  <si>
    <t>outgage.co</t>
  </si>
  <si>
    <t>Outgage is a SaaS platform that creates, delivers, and measures unforgettable direct mail experiences. It bridges the gap between offline and online campaigns, allowing for personalized brand experiences that result in effective conversations. Trusted ...</t>
  </si>
  <si>
    <t>Outgage, Inc. is a computer software company and a developer of an online direct mail platform designed to maximize engagement and create advertising campaigns. The company's platform creates personalized brand and marketing strategies in order to bridge the gap between offline and online campaigns and get measurable marketing advantages, enabling businesses to measure and track every stage of the campaign from budget to real-time conversion rates. It serves its clients across the country and internationally.</t>
  </si>
  <si>
    <t>Outgage is a direct-mail SaaS platform that bridges the gap between offline and online campaigns</t>
  </si>
  <si>
    <t>Critical Impact Software</t>
  </si>
  <si>
    <t>criticalimpact.com</t>
  </si>
  <si>
    <t>Critical Impact is a company that provides email marketing automation solutions. They offer dynamic email lists and drip automation for businesses. They are the developers of leading email and social network marketing software. Their solutions simplify...</t>
  </si>
  <si>
    <t>Critical Impact Software, Inc. is a cutting-edge technology and marketing expertise to simplify the Marketer's quest for effective email marketing. It delivers rich, dynamic newsletters, marketing messages, and surveys that provide the impact the customers looking for.</t>
  </si>
  <si>
    <t>Eventials</t>
  </si>
  <si>
    <t>eventials.com</t>
  </si>
  <si>
    <t>Eventials is a Brazilian company founded in 2012 that specializes in developing technologies for video streaming. Located in São Paulo, the company is made up of entrepreneurs, designers, and hackers. With an investment from Locaweb, a pioneer in inter...</t>
  </si>
  <si>
    <t>Eventials, Ltd. provides a platform that allows anyone to participate in and organize webinars. The company builds the best and largest portal to create, participate, and promote web talks and web events also it enables users to participate, organize, and share online events. It gathers webinars of the most varied subjects in a single place, created by influencers and companies.</t>
  </si>
  <si>
    <t>Platform to conduct webinars and events</t>
  </si>
  <si>
    <t>PicScout</t>
  </si>
  <si>
    <t>picscout.com</t>
  </si>
  <si>
    <t>PicScout provides image intelligence insights for image owners and buyers, brands and developers, enabling them to make more informed decisions. Drawing on years of experience in intelligent data gathering and image analysis, PicScout empowers business...</t>
  </si>
  <si>
    <t>PicScout, Ltd. is an information technology company. It provides image recognition and fingerprinting technology and services. It offers PicScout Search, a solution that helps image buyers identify and license the images for use in online or offline media; PicScout Tracker, a solution that is used to find where and how images are used to ensure copyright compliance; PicScout Licensing, which enables the licensing of content on image-rich platforms; and PicScout Compliance, which works to ensure that copyrighted content is managed on image-rich platforms. The company serves content providers, image buyers, and technology partners.</t>
  </si>
  <si>
    <t>Remunerating Image Owners for their Creations</t>
  </si>
  <si>
    <t>Addreality</t>
  </si>
  <si>
    <t>addreality.com</t>
  </si>
  <si>
    <t>Addreality is a digital signage software company that provides a customer engagement platform for personalized video and audio communication in offline locations. Their software allows users to manage thousands of interactive displays with a simple int...</t>
  </si>
  <si>
    <t>AddReality, LLC is cloud-based Digital Signage platform, enabling enterprises worldwide to create, edit, manage and deploy digital content. The company provides a powerful tool for centralized remote management of the entire network of digital devices at the Point of Sale: audio players, tablets, video walls, touch tables, interactive kiosks and mirrors. The solution comes with pre-built templates for various marketing campaigns and an intuitive editor for marketing campaigns personalization.</t>
  </si>
  <si>
    <t>One cloud for all digital touchpoints in experienced retail — Addreality</t>
  </si>
  <si>
    <t>Fathom Analytics</t>
  </si>
  <si>
    <t>usefathom.com</t>
  </si>
  <si>
    <t>Fathom Analytics is a simple, privacy-focused Google Analytics alternative that doesn't compromise visitor privacy for data.</t>
  </si>
  <si>
    <t>Conva Ventures, Inc. doing business as Fathom Analytics is website analytics without compromise that provides simple, useful website stats without tracking or storing the personal data of users. It offers a modern analytics tool that's easy to use and treats citizens of the web with respect and privacy.</t>
  </si>
  <si>
    <t>StellarAlgo</t>
  </si>
  <si>
    <t>stellaralgo.com</t>
  </si>
  <si>
    <t>StellarAlgo is a fan engagement platform that specializes in the sports and live events industry. They help organizations in major leagues, emerging leagues, live events, media &amp; gaming, and corporate partnerships to drive fan engagement and revenue ac...</t>
  </si>
  <si>
    <t>StellarAlgo Corp. is a developer of a customer data platform designed to make data actionable and accessible for sports and entertainment organizations. The company's platform utilizes machine learning to build cohesive, transparent, and sophisticated cultures anchored in data-based decision-making, enabling organizations to quickly and cost-effectively organize, and analyze the data it need to make successful business decisions.</t>
  </si>
  <si>
    <t>Helps organizations to organize, analyze, and leverage the data they need to make successful business decisions</t>
  </si>
  <si>
    <t>SocialGO</t>
  </si>
  <si>
    <t>socialgo.com</t>
  </si>
  <si>
    <t>SocialGO is the leading website creator for growing powerful online communities. We allow anyone to create a social website with integrated, flexible social networking features. SocialGO is a developer and provider of software and services for the onli...</t>
  </si>
  <si>
    <t>SocialGO, Ltd. is a developer and provider of software and services for the online social media market. It allows both existing communities and aspiring social network creators to create a flexible, customizable social networking website.</t>
  </si>
  <si>
    <t>SocialGO is a developer and provider of software and services for the online social media market.</t>
  </si>
  <si>
    <t>Bluenod</t>
  </si>
  <si>
    <t>bluenod.com</t>
  </si>
  <si>
    <t>Bluenod is a company that provides a simple way to visualize Twitter communities, find influencers and discover relevant content.</t>
  </si>
  <si>
    <t>Bluenod SAS offers a simple way to search and explore digital communities based on data visualization. It is a social media client that provides a map of users' interactions and helps discover interesting people.</t>
  </si>
  <si>
    <t>Softlead</t>
  </si>
  <si>
    <t>softlead.ro</t>
  </si>
  <si>
    <t>Softlead is the most important Romanian integrated IT marketplace, which helps companies to compare, review and choose the best software solution or service for their business. Our main focus is transforming the software acquisition to an easy, automat...</t>
  </si>
  <si>
    <t>Softlead Development Srl is an integrated B2B software marketplace, which generates leads opportunities for end-users cross industries. It is created as a real solution for creating the best match between end user companies' needs and the software options developed by vendors.</t>
  </si>
  <si>
    <t>Softlead is an international, technology oriented, integrated software marketplace</t>
  </si>
  <si>
    <t>TEL Electronics</t>
  </si>
  <si>
    <t>tel-electronics.com</t>
  </si>
  <si>
    <t>TEL electronics is a leader in call accounting systems for hotels and businesses. They provide call accounting hardware and software for hotels and businesses, including custom markups, surcharges, and grace periods. They also offer automatic call post...</t>
  </si>
  <si>
    <t>TEL Electronics, Inc. produces call accounting products. Its products are designed to be accurate and user-friendly and are the most reliable in the industry.</t>
  </si>
  <si>
    <t>Symplify Conversion AB</t>
  </si>
  <si>
    <t>symplify.com</t>
  </si>
  <si>
    <t>Symplify is the leader in cross channel marketing automation for marketers and CRM teams. With over twenty years of experience in the world of digital marketing, Symplify offers a range of products and services including CRM, marketing automation, AI, ...</t>
  </si>
  <si>
    <t>Symplify Technologies AB is a company that develops a platform for marketing automation. Its products can be used by companies and organizations to create, send, manage, and track engaging emails, including triggers and mobile communications. The company provides its products and services to customers all over the globe.</t>
  </si>
  <si>
    <t>truthlab technologies</t>
  </si>
  <si>
    <t>truthlab.com</t>
  </si>
  <si>
    <t>Truthlab is a single system of record for all B2B experience data. Truthlab is a Customer Experience Management (CXM) company. We enable companies to understand and improve their customer experience with our unique, customer centric platform that captu...</t>
  </si>
  <si>
    <t>Truthlab Technologies, Inc. helps B2B companies become Customer Champions. Its CXM platform orchestrates the collection and analysis of disparate customer data and instantly transforms it into actionable insights. Its CXM platform enables companies to orchestrate the collection, analysis and storage of structured and unstructured data that is essential to delivering amazing experiences across the entire customer journey.</t>
  </si>
  <si>
    <t>Helping B2B organizations better understand and iterate on their customers' digital experiences</t>
  </si>
  <si>
    <t>MailerLite</t>
  </si>
  <si>
    <t>mailerlite.com</t>
  </si>
  <si>
    <t>MailerLite is an email marketing software that helps businesses create and send email newsletters, manage subscribers, and track and analyze results. With 24/7 customer support, MailerLite is trusted by over 210,000 startups, freelancers, and small bus...</t>
  </si>
  <si>
    <t>MailerLite, Inc. is a developer of an email marketing platform designed to share information, automate workflows, and enhance the customer experience. The company engages in providing e-mail communication tools for business customers in the field of sending transactional and marketing messages, as well as verification of e-mail lists, helping clients grow subscribers and build stronger relationships. It serves clients in the area.</t>
  </si>
  <si>
    <t>Advanced Email Marketing Made Easy</t>
  </si>
  <si>
    <t>Global Reward Solutions</t>
  </si>
  <si>
    <t>globalrewardsolutions.com</t>
  </si>
  <si>
    <t>Global Reward Solutions is the world's leading cloud based reward management platform. We deliver the coolest stuff anywhere on the planet! Introducing an all new personalized Storefront experience powered by our revolutionary Rewards AI. For every tra...</t>
  </si>
  <si>
    <t>Global Reward Solutions, Inc. is an online reward management system and the world's leading source for incentives and rewards on-demand. The company supplies a worldwide community of recognition, incentives, training, and reward experts in North America, South America, Africa, UK, Europe, Middle East, Asia, India and Australia.</t>
  </si>
  <si>
    <t>Rignite</t>
  </si>
  <si>
    <t>rignite.com</t>
  </si>
  <si>
    <t>Rignite is a social media marketing and management software that helps businesses turn social activity into real business. With Rignite, businesses can easily post, schedule, collaborate, respond, and track social activity all in one place. The softwar...</t>
  </si>
  <si>
    <t>Rignite, Inc. provides a rich set of social media marketing, monitoring, management, and analytics tools. The company created social marketing campaigns and manage daily social media activities from a single solution. It makes it easy to stay organized and on top of everything.</t>
  </si>
  <si>
    <t>Rignite | Social Media Marketing &amp; Management Software</t>
  </si>
  <si>
    <t>DealSignal</t>
  </si>
  <si>
    <t>dealsignal.com</t>
  </si>
  <si>
    <t>DealSignal is a B2B data platform that provides fresh, accurate, and verified data to help sales and marketing teams maximize their efficiency and results. With DealSignal, businesses can precisely target the right buyers, personalize their outreach, a...</t>
  </si>
  <si>
    <t>DealSignal, Inc. helps B2B companies maximize growth and conversions with targeted lead and account discovery and CRM data enrichment. The company provides B2B demand generation software and lead generation tools.</t>
  </si>
  <si>
    <t>DealSignal helps B2B companies maximize growth and conversions with targeted lead and account discovery and CRM data enrichment</t>
  </si>
  <si>
    <t>Rmoov.com</t>
  </si>
  <si>
    <t>rmoov.com</t>
  </si>
  <si>
    <t>rmoov is a backlink removal tool that helps webmasters manage link removal requests and clean up their profiles.</t>
  </si>
  <si>
    <t>Web Based Innovations, Inc. doing business as rmoov operates as a backlink removal tool that allows customers to submit link removal requests to webmasters quickly and easily. The company produces a detailed report of action taken, responses received and links removed on completion of each campaign.</t>
  </si>
  <si>
    <t>Backlink removal tool that allows its users to submit link removal requests to webmasters easily</t>
  </si>
  <si>
    <t>Measurable AI</t>
  </si>
  <si>
    <t>measurable.ai</t>
  </si>
  <si>
    <t>Measurable AI is an alternative data provider focusing on the digital economy in the emerging markets. We aggregate and anonymize billions of transactional data based on email receipts and translate it into consumer insights for investors, corporates, ...</t>
  </si>
  <si>
    <t>Mobile Internet, Ltd. doing business as Measurable AI is a software company. It provides consumer insights, based on online shoppers' actual transactional data. The company offers its services to clients and businesses globally.</t>
  </si>
  <si>
    <t>Data dashboard that provides actionable consumer insights, based on online shoppers'​ actual transactional data</t>
  </si>
  <si>
    <t>Precis Abstract Management</t>
  </si>
  <si>
    <t>preciscentral.com</t>
  </si>
  <si>
    <t>Precis Abstract Management is a full service, online abstract, review and session management system for organizations collecting abstracts, papers, presentations and more. With the best customer service in the industry, our software can help manage you...</t>
  </si>
  <si>
    <t>SierraBay Technology Group, Inc. doing business as Precis Abstract Management is a Software as a Service provider delivering Internet-based on-demand software for the meetings and association markets. The company increases the member satisfaction and efficiency of its clients by leveraging the power of the Internet and mobile devices.</t>
  </si>
  <si>
    <t>Our software collects all the data and research you need to find the best speakers, source the best candidates</t>
  </si>
  <si>
    <t>ScreenDrive</t>
  </si>
  <si>
    <t>screendrive.net</t>
  </si>
  <si>
    <t>Screendrive Digital Signage is a pioneer in digital signage software driving 1000+ screens across the Middle East. They provide a versatile digital signage solution that can serve as a promotional screen, information kiosk, advertising pane, digital wa...</t>
  </si>
  <si>
    <t>Al Thamin Technologies serves as a promotional screen, information kiosk, advertising pane, digital wall, or any other thing that it wishes. The company has a powerful content management system, seamless streaming software, and thousands of default templates.</t>
  </si>
  <si>
    <t>Pioneer in digital signage software driving 400+ screens across Middle East. Dubai, United Arab Emirates</t>
  </si>
  <si>
    <t>BulkResponse</t>
  </si>
  <si>
    <t>bulkresponse.com</t>
  </si>
  <si>
    <t>Send Unlimited Bulk Emails. Import Email List &amp; Send. Quick Setup. Most affordable email blast sender service. Call +1-424-271-0730. Cheap SMTP and Email List Validation Service</t>
  </si>
  <si>
    <t>BulkResponse, Inc. is the only Bulk Email Program along with Mass Email Marketing services that allow its users to import unlimited contacts. It provides email marketing services to a large number of email marketing agencies, mostly in the background.</t>
  </si>
  <si>
    <t>BulkResponse.com - Bulk Email Marketing Sender &amp; Blast Service</t>
  </si>
  <si>
    <t>DigiClips</t>
  </si>
  <si>
    <t>digiclipsinc.com</t>
  </si>
  <si>
    <t>DigiClips, Inc. is a media monitoring company. It provides clients the opportunity to work with the company either on an as-needed basis or on a contract.</t>
  </si>
  <si>
    <t>mnAI</t>
  </si>
  <si>
    <t>mnai.tech</t>
  </si>
  <si>
    <t>mnAI is a data and analytics platform that provides meaningful insight for quickly targeting, researching and performing due diligence on all UK companies. With 12bn+ data points, mnAI’s core product is a data asset encompassing 11m+ UK companies and 3...</t>
  </si>
  <si>
    <t>mnAI Data Solutions, Ltd. is a software company. It specializes in data and analytics platforms. The company markets its services to its customers all over England.</t>
  </si>
  <si>
    <t>MnAI is a data and analytics platform</t>
  </si>
  <si>
    <t>Compusense</t>
  </si>
  <si>
    <t>compusense.com</t>
  </si>
  <si>
    <t>Compusense is a world renowned industry leader in consumer and sensory testing, with over 30 years of research and innovation experience. World class sensory, marketing software and service solutions that keep our clients at the forefront of their fiel...</t>
  </si>
  <si>
    <t>Compusense, Inc. is a consumer and sensory testing company. It provides services in the areas of sensory science, meat research, consumer behavior, market research, and design analysis. It provides services to clients around the world.</t>
  </si>
  <si>
    <t>Compusense - Consumer and Sensory Testing Made Simple</t>
  </si>
  <si>
    <t>UpViral</t>
  </si>
  <si>
    <t>upviral.com</t>
  </si>
  <si>
    <t>UpViral is the Ultimate Viral Referral Platform. It allows you to run viral campaigns such as contests, giveaways and more. Advertising Services</t>
  </si>
  <si>
    <t>Emarky B.V. doing business as UpViral is the Ultimate Viral Referral Platform. Its UpViral is a marketing application that helps businesses to generate effective and profitable viral marketing campaigns. It allows clients to run viral campaigns - such as contests, giveaways, and more.</t>
  </si>
  <si>
    <t>Marketing application that helps businesses to generate effective and profitable viral marketing campaigns</t>
  </si>
  <si>
    <t>Smart Moderation</t>
  </si>
  <si>
    <t>smartmoderation.com</t>
  </si>
  <si>
    <t>Smart Moderation is a software platform that uses artificial intelligence and machine learning to automatically filter profanity and protect online reputation. It offers comment moderation services for social media platforms, blogs, and other digital p...</t>
  </si>
  <si>
    <t>Smart Moderation, Inc. develops an online language processing software technology to automatically approve user-generated comments in websites. The company provides an award-winning social media comment management tool that helps brands, celebrities, digital agencies, online publishers and e-commerce websites leverage the reputation by moderating the online conversations and community.</t>
  </si>
  <si>
    <t>Automated comments moderation and management tool</t>
  </si>
  <si>
    <t>FandangoSEO</t>
  </si>
  <si>
    <t>fandangoseo.com</t>
  </si>
  <si>
    <t>FandangoSEO is a cloud-based tool designed to run complete SEO audits effortlessly. It monitors the website's performance 24/7, alerting about any metric change to avoid Google penalties. The fast SEO Crawler, Log Analyzer, and Competitive Analysis too...</t>
  </si>
  <si>
    <t>FandangoSEO operates an SEO tool on the cloud-born. It features a fast SEO web crawler, a log analyzer, and a competitive analysis tool that provides bloggers, freelancers, agencies, and in-house SEOs with valuable information to master SEO strategies, increase mobile and desktop traffic and outshine the competition.</t>
  </si>
  <si>
    <t>FandangoSEO – Website crawler &amp; SEO Log Analyzer</t>
  </si>
  <si>
    <t>Propago</t>
  </si>
  <si>
    <t>propago.com</t>
  </si>
  <si>
    <t>Leading Marketing Asset Management Platform. Get a Demo Now Get a demo of the leading marketing asset management platform for brands and commercial printers. Centralize the marketing catalog and streamline fulfillment. Propago brings the physical and d...</t>
  </si>
  <si>
    <t>Propago, LLC provides a cloud-based marketing management software platform that enables users to manage the production, procurement, and fulfillment requirements of the customers' orders. The company's platform offers production management, procurement management, warehouse management, high-volume fulfillment automation, real-time reporting, and configuration control features.</t>
  </si>
  <si>
    <t>Marketing management platform</t>
  </si>
  <si>
    <t>Arial Software</t>
  </si>
  <si>
    <t>arialsoftware.com</t>
  </si>
  <si>
    <t>Arial Software is a leading provider of email distribution software for mass email. Their flagship program, Campaign Enterprise, is the most advanced permission email marketing software in the market. With eight generations of product development, Aria...</t>
  </si>
  <si>
    <t>San Clemente Technologies, Inc doing business as Arial Software, LLC develops permission email marketing software for Fortune 500 companies, universities, nonprofits, associations, and small businesses. It offers campaign enterprise, an email personalization and automation software solution that is used by online retailers, banking institutions, governments, non-profits, and webmasters to deliver emails to readers, subscribers, and customers and email marketing director, an email automation technology that allows users to create and deliver email marketing campaigns.</t>
  </si>
  <si>
    <t>Arial Software - Email Marketing Software For Your PC | Newsletters</t>
  </si>
  <si>
    <t>Doohly</t>
  </si>
  <si>
    <t>dooh.ly</t>
  </si>
  <si>
    <t>Doohly is a cloud-based digital signage solution company in Australia that connects brands to targeted audiences using scalable digital signage content. They offer software and APIs to create, schedule, and manage digital signage, making it easy to avo...</t>
  </si>
  <si>
    <t>Doohly Pty., Ltd. is the perfect solution for system integrators. It is a complete and affordable end-to-end SaaS advertising ecosystem for digital out-of-home (DOOH).</t>
  </si>
  <si>
    <t>Enable real-time commercial transactions that create unique customer experiences at scale, this is done by allowing place-based business owners to access the open ad-networks via their own digital media assets</t>
  </si>
  <si>
    <t>Force24</t>
  </si>
  <si>
    <t>force24.co.uk</t>
  </si>
  <si>
    <t>Force24 is the UK’s fastest growing marketing automation platform, driving meaningful email marketing, SMS marketing and more. We create compelling marketing campaigns and deliver them via our revolutionary marketing platform, that gives you a window i...</t>
  </si>
  <si>
    <t>Force24, Ltd. is a marketing automation company. It offers a fully managed service from data acquisition to creating artwork, cross-channel, and automated campaign execution.</t>
  </si>
  <si>
    <t>Marketing Automation Agency | Force24™ Marketing Automation Services</t>
  </si>
  <si>
    <t>Universal Information Services</t>
  </si>
  <si>
    <t>universal-info.com</t>
  </si>
  <si>
    <t>Universal Information Services is a company that specializes in comprehensive news monitoring and PR measurement services. They offer press clippings, news monitoring, web and social media tracking, and media contacts software. With over 100 years of e...</t>
  </si>
  <si>
    <t>Universal Information Services, Inc. provides customer service and support for news monitoring and PR measurement services. The company offers public relation management and news monitoring services and serves customers worldwide.</t>
  </si>
  <si>
    <t>Dataline</t>
  </si>
  <si>
    <t>datalinedata.com</t>
  </si>
  <si>
    <t>Dataline is a premier provider of consumer marketing information. Our proprietary file of over 240 million consumers can be customized to fit your sales and marketing needs. Dataline specializes in custom modeling and analytics, digital, and mobile aud...</t>
  </si>
  <si>
    <t>Dataline, Inc. is an advertising company that provides consumer marketing information, digital audiences, and custom modeling and analytic services through a multi-dimensional consumer database. It caters to publishers, financial institutions, insurers, non-profit organizations, and catalogers and it provides its services to businesses and consumers within the area.</t>
  </si>
  <si>
    <t>Dataline is a premier provider of consumer marketing information</t>
  </si>
  <si>
    <t>Tocca</t>
  </si>
  <si>
    <t>tocca.io</t>
  </si>
  <si>
    <t>TOCCA is a company that provides a flexible architecture for designing branded virtual venues. Their platform allows companies to configure various rooms and replicate the essence of in-person events in a digital rendering. With TOCCA, users can easily...</t>
  </si>
  <si>
    <t>Tocca, Inc. developer of a sales and marketing virtual event software designed to engage an audience and maximize return on investment. The company's software offers contact management, event networking, private event analytics, lead intelligence, virtual events management, multiple ticketing, gamification, internal chat, and question-and-answer session management, enabling businesses to make post-event follow-ups more efficiently. It serves people around the United States.</t>
  </si>
  <si>
    <t>SaaS, Mobile App, contact management</t>
  </si>
  <si>
    <t>Guild Solutions</t>
  </si>
  <si>
    <t>getguild.co</t>
  </si>
  <si>
    <t>Guild Software is a highly customizable, intensely supported AMS that automates and expedites the workflow of registrars and members of professional colleges and associations. It is a cloud-based member management system that simplifies the management ...</t>
  </si>
  <si>
    <t>Guild Solutions, Inc. is a cloud-based association management software designed to automate professional license applications. The company's software automates the process of registering and renewing membership and licenses which includes data and document collection, application review, and payments management, enabling companies in the association management industry to simplify the license renewal process and save time and resources. The company operates throughout the area.</t>
  </si>
  <si>
    <t>FoxPush</t>
  </si>
  <si>
    <t>foxpush.com</t>
  </si>
  <si>
    <t>FoxPush is a rapidly growing technology firm that provides push notification services to website owners. Our platform allows websites to subscribe users to receive pop-up notifications, boosting engagement and converting leads into customers. We offer ...</t>
  </si>
  <si>
    <t>FoxPush, LLC is a rapidly-growing technology firm on a mission to make push notification technology accessible to all website owners. Its platform was designed with two goals in mind: to simplify the process of creating and sending push notifications and to provide the most sophisticated audience-targeting capacity possible.</t>
  </si>
  <si>
    <t>FoxPush goal is to simplify the process of creating and sending push notifications</t>
  </si>
  <si>
    <t>RBLTracker</t>
  </si>
  <si>
    <t>rbltracker.com</t>
  </si>
  <si>
    <t>RBLTracker is a leader in blacklist monitoring, performing over 6 RBLTracker provides easy to use, real time black list monitoring, for your email, website, and social media presence. RBLTracker is the leader in blacklist monitoring, processing close t...</t>
  </si>
  <si>
    <t>RBLTracker, Inc. is the only company providing URIBL, safe browsing, threat exchange, and DNS security monitoring, for email, websites, and social media. It provides easy-to-use, real-time blacklist monitoring, for email, website, and social media.</t>
  </si>
  <si>
    <t>Easy-to-use, real-time black list monitoring, for your email, website, and social media</t>
  </si>
  <si>
    <t>Collinson Group</t>
  </si>
  <si>
    <t>collinsongroup.com</t>
  </si>
  <si>
    <t>Collinson is a company that is built around delivering better experiences for their clients' customers. They offer a range of products and services to enrich and provide confidence in the traveler journey. This includes their world-renowned Priority Pa...</t>
  </si>
  <si>
    <t>Collinson Group, Ltd. provides services in the areas of marketing, insurance, travel clubs, and research and development to serve customers worldwide. It owns and operates a portfolio of complementary agencies and marketing service businesses.</t>
  </si>
  <si>
    <t>Collinson Group, a provider of an influencing customer behaviour platform</t>
  </si>
  <si>
    <t>Dashcord</t>
  </si>
  <si>
    <t>dashcord.com</t>
  </si>
  <si>
    <t>Dashcord is a native marketing automation and event management solution for Salesforce customers. We make it easier to scale, manage and analyze the lead to customer pipeline. Marketing and lifecycle automation, event management, customer intelligence,...</t>
  </si>
  <si>
    <t>Dashcord Pty., Ltd. is native marketing automation and event management solution for Salesforce customers. It develops lifecycle automation, event management and marketing software for Salesforce customers.</t>
  </si>
  <si>
    <t>A native marketing automation and event management solution for Salesforce customers</t>
  </si>
  <si>
    <t>BeeLiked Media Ltd</t>
  </si>
  <si>
    <t>beeliked.com</t>
  </si>
  <si>
    <t>BeeLiked is a gamification platform that helps brands increase leads, reward loyalty, and incentivize sales. They offer a range of 'ready to go' campaigns to activate social audiences and inspire customer loyalty and colleague engagement. The BeeLiked ...</t>
  </si>
  <si>
    <t>Beeliked Media, Ltd. is a digital campaign platform for agencies and brands to build and run interactive digital experiences to drive engagement and sales. The company's BeeLiked Platform provides consumer brands with a comprehensive system for launching and managing a range of interactive contests, games, and promotions by which it can engage its digital audience, collect first-party data and ultimately drive sales.</t>
  </si>
  <si>
    <t>Ready to go social campaigns</t>
  </si>
  <si>
    <t>linkies</t>
  </si>
  <si>
    <t>linkies.com</t>
  </si>
  <si>
    <t>Linkies is a social media analytics platform that collects, organizes, displays, and analyzes conversations around any hashtag from all the major social networks. It curates hashtagged conversations from Twitter, Instagram, Facebook, Google+, and Tumbl...</t>
  </si>
  <si>
    <t>Linkies, LLC is a social media tech company that enables brands to capture, monitor, and display campaigns of one or more hashtags by curating from the primary social networks. It capture social posts, photos and videos across multiple networks tagged with specified hashtags.</t>
  </si>
  <si>
    <t>Social media tech company that enables brands to capture, monitor, and display campaigns</t>
  </si>
  <si>
    <t>GruupMeet</t>
  </si>
  <si>
    <t>gruupmeet.com</t>
  </si>
  <si>
    <t>GruupMeet is an event communications platform that provides seamless event experiences, real-time data and insights, and superior disruption care. The platform simplifies communication, flight alerts, and logistics for complex programs, offering planne...</t>
  </si>
  <si>
    <t>GruupMeet, Inc. is a company that provides a cloud-based participant and meeting logistics platform for planners worldwide. Its platform syncs with the business email to connect calendars and files, as well as receive reply emails in the work inbox; collects travel information for meetings and events; allows two-way texting for guests to receive updates and communicate with on-site support teams; and searches for notes, and logistics info and data. The company's platform can be accessed through desktops and mobile devices.</t>
  </si>
  <si>
    <t>All-in-one Tool for Simplified Meetings and Events Execution</t>
  </si>
  <si>
    <t>Stay22</t>
  </si>
  <si>
    <t>stay22.com</t>
  </si>
  <si>
    <t>The BEST travel partner program Stay22 is a travel tech company that offers affiliate revenue generation opportunities for events, ticketing and travel media publications to monetize the travel intent of their audience. Travel solution made easy! An in...</t>
  </si>
  <si>
    <t>Stay22 Technologies, Inc. is a travel tech company. The company offers affiliate revenue generation opportunities for events, ticketing, and travel media publications to monetize the travel intent of the audience or organization. It offers its services to consumers and businesses in its area.</t>
  </si>
  <si>
    <t>Stay near the action with Stay22</t>
  </si>
  <si>
    <t>Leadlovers</t>
  </si>
  <si>
    <t>leadlovers.com</t>
  </si>
  <si>
    <t>leadlovers is a platform for email marketing. It offers a comprehensive software that allows users to create pages, chatbots, and automate their inbound marketing. The platform provides features such as marketing automation, email marketing, sales, lea...</t>
  </si>
  <si>
    <t>Leadlovers Tecnologia, Ltda. operates a platform with several tools for digital marketing automation, ideal for attracting new leads and turning them into customers through email marketing sequences, custom pages, and more. Its platform features the tools that are necessary to start a digital marketing strategy without spending more than what is really necessary to attract more and more customers to the business.</t>
  </si>
  <si>
    <t>Digital marketing automation platform</t>
  </si>
  <si>
    <t>Sparkup</t>
  </si>
  <si>
    <t>sparkup.app</t>
  </si>
  <si>
    <t>Sparkup is a leading engagement platform for virtual and hybrid events. It is a real-time audience engagement platform that helps create large-scale immersive and interactive event experiences, whether virtual, in-person, or hybrid. Sparkup offers powe...</t>
  </si>
  <si>
    <t>Meet and Connect SJSC doing business as Sparkup offers a platform that helps clients to engage its audience and enhance collaboration, regardless of the size of the group. It counts more than 500K users, spread out over 5 continents. The company interacts with Nissan, Coca-Cola, SNCF, CNN, Orange, SAFRAN, Thalès, and many other companies that are bringing interaction to its events, training, and meetings.</t>
  </si>
  <si>
    <t>CrowdTangle</t>
  </si>
  <si>
    <t>crowdtangle.com</t>
  </si>
  <si>
    <t>CrowdTangle is the leading content discovery and social monitoring platform for publishers and brands. CrowdTangle helps companies find amazing content. In private beta. Go to our website to request an invite. CrowdTangle is an insights tool owned by F...</t>
  </si>
  <si>
    <t>CrowdTangle, Inc. is a marketing and advertising company. It offers a platform and Chrome extension where users can follow Facebook pages and automatically know which posts are going viral or performed historically. The company provides its services to companies and clients in the area.</t>
  </si>
  <si>
    <t>Makes it incredibly easy to find and track content on the social web</t>
  </si>
  <si>
    <t>Emercury</t>
  </si>
  <si>
    <t>emercury.net</t>
  </si>
  <si>
    <t>Emercury is an email marketing platform that helps businesses generate leads and convert them into customers. With Emercury, users can build email newsletters, create campaigns, and set up triggers based on customer behavior. The platform offers servic...</t>
  </si>
  <si>
    <t>Emercury, LLC is a marketing &amp; advertising company. It provides end-to-end email marketing services that help clients with customer relationships, customer feedback, and communication. The company offers email marketing, email sending, email blasting, email bulk sending, delivery management, email automation, and autoresponder. It offers its services to lead generators, affiliate marketers, agencies, financial services, and insurance services.</t>
  </si>
  <si>
    <t>SweetLabs</t>
  </si>
  <si>
    <t>sweetlabs.com</t>
  </si>
  <si>
    <t>SweetLabs is a San Diego-based tech company founded in 2008. We specialize in providing platform and services for device makers to help them differentiate and monetize their devices. Our partners include the world's largest mobile and PC manufacturers,...</t>
  </si>
  <si>
    <t>SweetLabs, Inc. is a developer of a software advertising platform built for distributing and monetizing new and upcoming applications. The company offers software developers recommendations for Windows installers and aids them in reaching new users, enabling clients to increase margins while improving customer satisfaction. It builds apps that make devices easier to use and more personalized for users and enables device manufacturers to differentiate devices.</t>
  </si>
  <si>
    <t>App distribution solutions for app developers and device makers</t>
  </si>
  <si>
    <t>Delegia AB</t>
  </si>
  <si>
    <t>delegia.se</t>
  </si>
  <si>
    <t>Delegia is a company that provides a smart booking system for all types of events. Their system simplifies work with event web building and registration pages, carries out mail shots, and manages check-in on site.</t>
  </si>
  <si>
    <t>Delegia AB has delivered business solutions for the meeting industry. The company's solutions make it easy to handle administration, market communication, and realize new ideas for new kinds of meetings.</t>
  </si>
  <si>
    <t>Direction Inc.</t>
  </si>
  <si>
    <t>direction.com</t>
  </si>
  <si>
    <t>Direction.com is a strategic digital marketing agency that offers a full range of services including SEO, web design, PPC, and more. With a focus on ROI, Direction.com helps businesses excel in a competitive online landscape. The company is backed by 1...</t>
  </si>
  <si>
    <t>Direction, Inc. is search engine optimization done right. It uses digital marketing by setting the client's online strategy in the right direction. The company serves clients across the country.</t>
  </si>
  <si>
    <t>MasterBase</t>
  </si>
  <si>
    <t>masterbase.com</t>
  </si>
  <si>
    <t>MasterBase is an eMarketing solution that helps companies generate Email Marketing and more. They provide solutions for companies of all sizes and industries based on web-based technologies. With their expertise in Email Marketing, they enable companie...</t>
  </si>
  <si>
    <t>Masterbase OU is a company that delivers eMarketing solutions to businesses of all sizes. The company's solutions are derived from web-based technologies that meet the goals of being intuitive, scalable, trustworthy, secure, and efficient. It helps generate and deliver effective email marketing campaigns.</t>
  </si>
  <si>
    <t>On demand Email Marketing software</t>
  </si>
  <si>
    <t>Inspetta</t>
  </si>
  <si>
    <t>inspetta.com</t>
  </si>
  <si>
    <t>Inspetta provides consulting and information technologies for business, owns over 300 web properties and engages proprietary marketing for clients. Consulting, Marketing, Advertising, and Software Development. Click or Call ► No Technical Skills Needed...</t>
  </si>
  <si>
    <t>Inspetta, LLC provides consulting and information technologies for business, owns over 300 web properties, and focuses on proprietary marketing for clients. The company provided for the merging of several business ventures and the acquisition of new ones. It offers web services, training, guerrilla marketing campaigns, credit repair, speaking, social marketing, direct selling MLM software, and web properties.</t>
  </si>
  <si>
    <t>Provides consulting and information technologies for business</t>
  </si>
  <si>
    <t>Unamo</t>
  </si>
  <si>
    <t>unamo.com</t>
  </si>
  <si>
    <t>Unamo provides marketing tools to help teams unleash their full potential. Their powerful marketing suite, formerly known as Positionly, offers solutions for SEO, social media monitoring, and image monitoring. With Unamo SEO, clients can track keyword ...</t>
  </si>
  <si>
    <t>Unamo, Inc. is a provider of search engine optimization (SEO), social media monitoring, and web analytics conversion through its online platform. The company measures the search rankings on the Internet, analyzes the competitors, controls the link-building customers to the website, checks crawl ability metrics on the website, generate automated reports, sends invites to clients, and customizes the application to match the company's image.</t>
  </si>
  <si>
    <t>ShowGizmo</t>
  </si>
  <si>
    <t>showgizmo.com</t>
  </si>
  <si>
    <t>ShowGizmo is the event app that helps event organisers and attendees connect, with a customisable interface and in-built communication tools, live polls, Q&amp;A and many more features.</t>
  </si>
  <si>
    <t>ShowGizmo, Ltd. engages in the development of mobile application for events organized by government agencies, venues, associations, and aged care associations. The company's event professionals can personalize the application by having its own designs and logos, and offering customers with in-app tickets counters, and accommodation and flight details. It serves planners, marketers, and professionals around the globe.</t>
  </si>
  <si>
    <t>Engages in the development of mobile application for events</t>
  </si>
  <si>
    <t>ReviewInc</t>
  </si>
  <si>
    <t>reviewinc.com</t>
  </si>
  <si>
    <t>ReviewInc is a leading provider of Reviews Management Services. They offer the best review generation and monitoring to improve online reputation. Their customer list includes major international chains, brand auto dealers, dental, medical, travel, lei...</t>
  </si>
  <si>
    <t>Review, Inc. is the industry's leading online reputation management software providing comprehensive support for managing reviews online. Its services include monitoring over 400 review sites for new reviews, collecting reviews from customers and clients, and sharing reviews review sites, social media, and websites. The company works directly with agencies with resellers and branded services available.</t>
  </si>
  <si>
    <t>Shopper Approved</t>
  </si>
  <si>
    <t>shopperapproved.com</t>
  </si>
  <si>
    <t>Ecommerce growth tools by Shopper Approved Improve Ecommerce traffic, sales and conversions with trust signals, user generated content, and social proof. Shopper Approved Customer Ratings and Reviews.Visit today to get your free 30 day trial!!! Shoppe...</t>
  </si>
  <si>
    <t>Shopper Approved, LLC is a software company. It offers selling points, including an Official Google Seller and Product Review Partner, the Option to distribute reviews across the web, Search-optimized Q and A, a Website security seal, and An integrated Traffic and Conversion Suite that improves organic traffic and conversions. The company serves in the United States.</t>
  </si>
  <si>
    <t>Shopper Approved Customer Ratings and Reviews</t>
  </si>
  <si>
    <t>EasyRedir</t>
  </si>
  <si>
    <t>easyredir.com</t>
  </si>
  <si>
    <t>EasyRedir is a URL redirect service that provides simple, fast, and reliable URL redirection for businesses. It is trusted by small businesses, startups, marketing departments, advertising agencies, and IT organizations. With EasyRedir, users can easil...</t>
  </si>
  <si>
    <t>EasyRedir, Inc. is a technology information company specializing in information technology, marketing, SEO, software, and web development. It also delivers tools for marketing and IT teams startups, and agencies. The company provides its products and services to customers across the country.</t>
  </si>
  <si>
    <t>A powerful URL redirection service that enables organizations to simply and easily ensure their customers and stakeholders can access their online content</t>
  </si>
  <si>
    <t>EyeLevel.ai</t>
  </si>
  <si>
    <t>eyelevel.ai</t>
  </si>
  <si>
    <t>EyeLevel.ai is a company that specializes in making GPT (Generative Pre-trained Transformer) ready for business. They offer a platform that allows companies to train GPT models using their private data, integrate with various platforms such as SalesFor...</t>
  </si>
  <si>
    <t>Cashbot.ai, Inc. doing business as Eyelevel.ai is a company that operates in the computer software industry. The company specializes in providing a platform that helps clients build LLM-powered applications. It provides services to businesses.</t>
  </si>
  <si>
    <t>Offers a native marketing platform for chat and conversational experiences</t>
  </si>
  <si>
    <t>CUX</t>
  </si>
  <si>
    <t>cux.io</t>
  </si>
  <si>
    <t>cux.io is the first analytical tool for UX automation. We translate visitors' experiences into numbers, recognize behavior patterns, and provide actionable insights. Our features include user behavior analysis, conversion waterfalls, heatmaps, visit re...</t>
  </si>
  <si>
    <t>CUX Research Sp. z o. o. the analytical tool gives the possibility to see what it's doing in real-time. The company is a solution that aims to show companies a comprehensive and complete picture of customers' online behaviors. It focuses not just on metrics, but on the whole context of consuming web content people.</t>
  </si>
  <si>
    <t>One-stop-shop for understanding and predicting users’ experiences online</t>
  </si>
  <si>
    <t>Continually</t>
  </si>
  <si>
    <t>continual.ly</t>
  </si>
  <si>
    <t>Continually is a website chatbot builder and live chat platform that helps businesses convert more visitors into qualified leads. With a drag and drop chatbot builder, no coding skills are required to create chatbots that can respond to visitors 24/7 w...</t>
  </si>
  <si>
    <t>Continually, Ltd. offers an automated alternative to live chat for sales that helps convert more website visitors to customers. It is a simple tool that can add to the website and start engaging customers in just 60 seconds for B2B software companies that want to generate more qualified leads without the expense of additional salespeople.</t>
  </si>
  <si>
    <t>Never miss a lead from your website</t>
  </si>
  <si>
    <t>pressrelations</t>
  </si>
  <si>
    <t>pressrelations.com</t>
  </si>
  <si>
    <t>pressrelations is a company that provides a powerful media monitoring and intelligence platform for earned and owned media, including print, online news, social media, radio, and TV. They offer innovative media intelligence solutions for communication ...</t>
  </si>
  <si>
    <t>Pressrelations GmbH is one of the leading service providers for digital media monitoring and media analysis. A range of large international enterprises, public sector organisations, associations, political parties, and well-known PR networks.</t>
  </si>
  <si>
    <t>Appnique</t>
  </si>
  <si>
    <t>appnique.com</t>
  </si>
  <si>
    <t>Appnique offers Intelligent Audience Targeting Technology that helps app marketers like you, find more of your best customers on Facebook, AdColony, Vungle, Google and other ad platforms, while making the most of your ad spend. This patent-pending ...</t>
  </si>
  <si>
    <t>Open Mobile Solutions, Inc. doing business as Appnique operates an online business marketplace for mobile applications. The company provides appnique, a platform for product managers and marketers to optimize mobile application user acquisition through organic application store SEO (ASO), and paid campaigns.</t>
  </si>
  <si>
    <t>Mobile App Marketing. Organic app store SEO &amp; paid user acquisition (UA) campaigns. Increased app discoverability, higher downloads, &amp; improved ROI. #mobileUA</t>
  </si>
  <si>
    <t>Convrrt</t>
  </si>
  <si>
    <t>convrrt.com</t>
  </si>
  <si>
    <t>Convrrt is a landing page builder platform specifically designed for SaaS companies. With over 65,000 users, Convrrt allows users to create fully customizable landing pages in minutes, without the need for coding. The platform offers white label option...</t>
  </si>
  <si>
    <t>Convrrt, Inc. is an online platform. It enables users to create landing pages for marketing products and services. It offers more than landing pages. It helps everyone create goal-driven marketing sequences without any design or coding experience required. The company creates highly effective marketing campaigns for web and mobile in less than 20 minutes responsive to all display sizes.</t>
  </si>
  <si>
    <t>Turn your visitors into customers with Convrrt - landing pages that don't suck.</t>
  </si>
  <si>
    <t>Mailnest</t>
  </si>
  <si>
    <t>mailnest.io</t>
  </si>
  <si>
    <t>mailnest.io Email testing &amp; QA tool for development &amp; testing teams in IT companies to test &amp; improve email delivery, quality &amp; compatibility.#emailtesting #emailQA Mailnest is a platform for IT teams to ensure the quality of emails of a software syst...</t>
  </si>
  <si>
    <t>Mailnestt is an ecure email QA tool for IT product and service companies to test and improve email delivery, quality, and compatibility. The company is a one-stop email testing platform that helps improve the emails being sent from applications and reduce the costs associated with email workflow testing. It also serves as a fake SMTP server to capture all the test emails without sending them out to real customers.</t>
  </si>
  <si>
    <t>PARKLU</t>
  </si>
  <si>
    <t>parklu.com</t>
  </si>
  <si>
    <t>Launchmetrics is a Marketing Platform and Analytics Solution that helps Fashion, Luxury, and Cosmetics professionals discover, activate, and measure the voices that matter. The company works with over 1,000 brands and partners with industry organizatio...</t>
  </si>
  <si>
    <t>Park Lu, Ltd. is China's premier influencer marketing platform. The company's influencers are specializing in fashion, beauty, F and B, travel, parenting, health and fitness, home and design, and more. It connects leading fashion and e-commerce brands, from Fortune 100 companies to independent labels, with top to long tail influencers.</t>
  </si>
  <si>
    <t>Connecting brands with consumers in China</t>
  </si>
  <si>
    <t>ExpertVoice</t>
  </si>
  <si>
    <t>expertvoice.com</t>
  </si>
  <si>
    <t>ExpertVoice is a platform that connects industry professionals, sales associates, and influencers with over 900 leading brands. Members of the platform get exclusive access to their favorite products at up to 60% off MSRP. These experts gain detailed k...</t>
  </si>
  <si>
    <t>ExpertVoice, Inc. is a provider of an online marketing platform used to connect brands with influencers. It operates a network for building and rewarding expertise in sales associates. The company allows a community of influential experts to drive retail sales and create premier buying experiences.</t>
  </si>
  <si>
    <t>Platform that allows industry professionals, sales associates, and influencers to connect with brands and get exclusive access to products at up to 60% off msrp</t>
  </si>
  <si>
    <t>SocialMediaWall.Io</t>
  </si>
  <si>
    <t>socialmediawall.io</t>
  </si>
  <si>
    <t>Social media aggregator platform to create social media wall. Hashtag wall for events. Embed social wall widget on a website. Do it yourself hashtag printer. Get started now, it is FREE.</t>
  </si>
  <si>
    <t>Socialyte Software Pvt., Ltd. (OPC), doing business as Social Media Wall.Io builds social media solutions that enable its users to do more with less. It continues to relentlessly focus on using its investments in technology and innovation to enable its customers and partners save its time, effort and money in the field of social media management.</t>
  </si>
  <si>
    <t>Free Social Media Wall for Everyone - Instagram Wall - It's FREE</t>
  </si>
  <si>
    <t>EyeRate</t>
  </si>
  <si>
    <t>eyeratebusiness.com</t>
  </si>
  <si>
    <t>EyeRate is a category defining messaging platform that merges reputation, customer experience, and employee incentives. By aligning employee incentives with customer engagement, EyeRate provides businesses with best-in-class reputation enhancement on r...</t>
  </si>
  <si>
    <t>EyeRate, Inc. is a data aggregation and incentive program that rewards employees for facilitating positive customer engagement online. The company is changing the employee experience by rewarding the team to facilitate positive customer engagement online. It serves within the area.</t>
  </si>
  <si>
    <t>EyeRate is a category defining messaging platform that merges reputation, customer experience, and employee incentives. Team rewards=Positive engagement online</t>
  </si>
  <si>
    <t>Rise Vision</t>
  </si>
  <si>
    <t>risevision.com</t>
  </si>
  <si>
    <t>Rise Vision is easy to use cloud based digital signage software that works with any hardware and includes 500+ customizable animated templates. Rise Vision provides new Templates every week to keep displays current and engaging with little effort. They...</t>
  </si>
  <si>
    <t>Rise Vision, Inc. provides software as a service-based content management solution. The company offers its solutions for digital signage that brings live data, custom messages, and content to various displays. It serves retail outlets, businesses, hospitals, campuses, and government facilities in the United States and internationally.</t>
  </si>
  <si>
    <t>Digital Signage Software Made Easy - Rise Vision</t>
  </si>
  <si>
    <t>Sherpa Solutions</t>
  </si>
  <si>
    <t>sherpa-solutions.com</t>
  </si>
  <si>
    <t>Sherpa Solutions is a company that specializes in providing fresh solutions to help create better event experiences and increase exhibitor ROI. They have been working with the world's largest professional events since 2009, mastering event journeys and...</t>
  </si>
  <si>
    <t>Sherpa RTLS Solutions, Inc., develops participant tracking and management solutions for trade shows and events. It understands the power of networking, the potential of making the right connections and the value of being able to put a face to the name. Face-to-face meetings play a  vital role in the success of any company.</t>
  </si>
  <si>
    <t>StoryChief</t>
  </si>
  <si>
    <t>storychief.io</t>
  </si>
  <si>
    <t>StoryChief is a content marketing platform that helps editorial teams, social media managers, and agencies collaborate better and distribute their content faster across multiple platforms. With StoryChief, users can create and distribute news, blogs, a...</t>
  </si>
  <si>
    <t>StoryChief NV provides a platform for startups, SEO marketers, and editorial teams to make and bring content to a range of digital and social channels. The company's product allows users to measure its return on investments, team collaboration tools, a blog hosting service, and a matchmaking service for users and freelance writers.</t>
  </si>
  <si>
    <t>A content marketing automation software</t>
  </si>
  <si>
    <t>PSAV</t>
  </si>
  <si>
    <t>conferencesystems.com</t>
  </si>
  <si>
    <t>Conference Systems (CSI), formerly Brahler USA, has been providing global meeting communications systems and services for over four decades. As America's premier provider of state-of-the-art conference technology, CSI offers a unique blend of product s...</t>
  </si>
  <si>
    <t>Conference Systems, Inc. (CSI) is an events services company. The company provides end-to-end solutions for any scale event, from small meetings, trade negotiations, and peace talks to large-scale conferences, conventions, and world summits. It offers its services for international events on the global stage.</t>
  </si>
  <si>
    <t>One Impression</t>
  </si>
  <si>
    <t>oneimpression.io</t>
  </si>
  <si>
    <t>One Impression is an influencer marketing platform that provides a network of trusted influencers for running campaigns at scale on social media platforms such as Instagram, Facebook, YouTube, and more. With over 14 million influencers across various s...</t>
  </si>
  <si>
    <t>Anycast Technology Pvt., Ltd. doing business as One Impression is a smart brand-building platform. It is revolutionizing marketing and advertising for brands by making it a completely data-driven and ROI-focused activity.</t>
  </si>
  <si>
    <t>Smart brand building platform</t>
  </si>
  <si>
    <t>CTO Music Artists</t>
  </si>
  <si>
    <t>cto.com</t>
  </si>
  <si>
    <t>CTO Music Artists is a full-service event entertainment company based in Philadelphia. We specialize in providing the best wedding bands, DJs, and custom entertainment for weddings, corporate events, bar and bat mitzvahs, and private affairs. Our talen...</t>
  </si>
  <si>
    <t>CTO.com is an experienced, full-service event entertainment company that has for nearly thirty years produced the best Philadelphia wedding bands. It focuses on providing phenomenal music.</t>
  </si>
  <si>
    <t>RealityMine</t>
  </si>
  <si>
    <t>realitymine.com</t>
  </si>
  <si>
    <t>RealityMine is the global leader in single source, cross media measurement of consumers’ daily lives. They develop innovative technology solutions for collecting consumer behavior and market research data. Their data provides in-depth analytical insigh...</t>
  </si>
  <si>
    <t>RealityMine, Ltd. provides behavioral data technology products for media agencies, media owners, and market research organizations worldwide. The company offers TouchPoints that leverage single-source and cross-media data sets to identify the optimum moments to reach user's target audience and a passive media measurement technology comprising attitudinal studies that provide access to consumers' media and lifestyle decisions.</t>
  </si>
  <si>
    <t>Enables companies to analyse consumer behaviour by following them through their use of mobile devices</t>
  </si>
  <si>
    <t>Wikipro Inc</t>
  </si>
  <si>
    <t>wikipro.us</t>
  </si>
  <si>
    <t>Wikipro is an all-in-one business text messaging platform that enables businesses to grow and engage with their customers. With Wikipro, businesses can text-enable their existing landline, send SMS surveys, conduct SMS marketing, and provide two-way te...</t>
  </si>
  <si>
    <t>Wikipro, Inc. is a SaaS platform connecting business professionals with its clients. It is a team chat between businesses and clients. It provides innovative solutions for clients-professional communications via instant messaging, e-signature, customized automated notifications based on different professional industrial needs.</t>
  </si>
  <si>
    <t>Business To Customer Communication, Texting Platform - Wikipro</t>
  </si>
  <si>
    <t>Audiogram</t>
  </si>
  <si>
    <t>getaudiogram.com</t>
  </si>
  <si>
    <t>Audiogram is a company that helps audio creatives attract their desired audience through social video. They offer a service that converts audio into engaging video with captions and waveforms. Their goal is to educate, entertain, and attract new listen...</t>
  </si>
  <si>
    <t>Audiogram Agency, Inc. is a developer of tools that help audio creatives attract an audience and the podcast deserves a social video. It quickly and easily creates and shares an audiogram using the self-serve app. The company's designers expertly blend current design trends with unique branding to showcase audio.</t>
  </si>
  <si>
    <t>Tylear left us this message of hope for her fellow graduates in the</t>
  </si>
  <si>
    <t>Marketshot</t>
  </si>
  <si>
    <t>marketshot.fr</t>
  </si>
  <si>
    <t>Choisir.com vous propose les meilleurs outils pour bien comparer avant d'acheter ou de vous engager. Il faut bien se raisonner, les augmentations de salaires sont rares, alors c’est du côté des dépenses qu’il faut aller chercher du pouvoir d’achat. Vou...</t>
  </si>
  <si>
    <t>Marketshot S.A.S. publishes comprehensive online comparison and quality editorial content across multiple verticals, and provides advertisers solutions aimed at targeting in-market audience and converting it into actual customers. It helps advertisers leverage digital channels and evolving consumer behaviors.</t>
  </si>
  <si>
    <t>Vertical websites designed to help in-market buyers</t>
  </si>
  <si>
    <t>Empact Collaboration</t>
  </si>
  <si>
    <t>getempact.com</t>
  </si>
  <si>
    <t>Empact is a white label community platform designed to ignite collaboration and drive meaningful engagement. It is a community SaaS technology that drives innovation and crowd solving. The platform allows networks to communicate, collaborate, curate, a...</t>
  </si>
  <si>
    <t>UTW82, LLC doing business as Empact is an enterprise SaaS technology company that drives innovation and dynamic libraries of knowledge management. The company provides value-driven communities with a protected online space to engage, share knowledge, and derive inspiration.</t>
  </si>
  <si>
    <t>Enterprise saas technology that drives innovation and dynamic libraries of knowledge management</t>
  </si>
  <si>
    <t>OWOX BI</t>
  </si>
  <si>
    <t>owox.com</t>
  </si>
  <si>
    <t>Automate your digital marketing reporting with OWOX BI. Discover how OWOX BI's all-in-one data analytics and tracking solution can effortlessly collect, prepare, and analyze marketing data, giving you precise control over your performance metrics. We c...</t>
  </si>
  <si>
    <t>OWOX, Inc. is a marketing analytics solution provider. It provides data collection from 135+ marketing sources and collects first-party data and merges it with marketing data across all channels and devices. It also serves clients within the area.</t>
  </si>
  <si>
    <t>OWOX BI — Your Personal Marketing Analyst</t>
  </si>
  <si>
    <t>Emailicious</t>
  </si>
  <si>
    <t>emailicious.com</t>
  </si>
  <si>
    <t>Emailicious is a targeted email campaigns manager that allows you to send targeted emails to your clients. With Emailicious, email marketing has never been easier. Our platform helps you build stronger and more efficient communications, arouse curiosit...</t>
  </si>
  <si>
    <t>Emailicious API is a cloud-based email marketing tool designed for businesses of all sizes. It provides tools for developers utilizing Emailicious services. It offers a product that sticks to the realities of businesses, from SMEs to large companies: metrics and detailed analysis, personalized content, management of recipient lists, e-mail publishing, and multilingual structures.</t>
  </si>
  <si>
    <t>Relola</t>
  </si>
  <si>
    <t>relola.com</t>
  </si>
  <si>
    <t>Relola is a technology company that provides location-based enterprise solutions for organizations. Their platform allows organizations to capture, curate, broadcast, and manage organic content generated by their networks. They specialize in helping re...</t>
  </si>
  <si>
    <t>Relola, Inc. is a location-based enterprise solution company. It develops and operates a website that allows real estate agents to share insights about local listings, neighborhoods, and service providers with clients. Its enterprise clients span sports and entertainment companies, nonprofit organizations, and political candidates seeking to boost exposure.</t>
  </si>
  <si>
    <t>Location-based social media app used in real estate, political and nonprofit sector</t>
  </si>
  <si>
    <t>Screenfluence</t>
  </si>
  <si>
    <t>screenfluence.com</t>
  </si>
  <si>
    <t>Screenfluence is a cloud-based digital signage software that allows businesses to remotely manage and showcase their digital content on any display. With Screenfluence, users can create loops of videos, pictures, and gifs to display on the screen. The ...</t>
  </si>
  <si>
    <t>Screenfluence, Inc. is a proprietary cloud-based Digital Signage Content Management Software. The company provides businesses with the ability to remotely manage and showcase digital content on any display. It combines the powerful use of Instagram into its digital displays to help showcase clients' products.</t>
  </si>
  <si>
    <t>Digital Signage Made Simple | Try it Free Today! | Screenfluence</t>
  </si>
  <si>
    <t>econda</t>
  </si>
  <si>
    <t>econda.de</t>
  </si>
  <si>
    <t>PIA ECONDA is a web analytics and personalization company that helps businesses generate more visitors, leads, and revenue. They handle the data overload for their customers and assist them in effectively utilizing e-commerce data. With their state-of-...</t>
  </si>
  <si>
    <t>Econda GmbH operates web analytics and an intelligent recommendation engine. It provides Web-analytics solutions for various business models that range from online shops and company Websites through online or full-service agencies to portals and affiliate networks. The company also offers shop monitors, click monitors, econda cross-sell, and site monitors.</t>
  </si>
  <si>
    <t>HubNami</t>
  </si>
  <si>
    <t>hubnami.com</t>
  </si>
  <si>
    <t>HubNami is a company that specializes in social media analytics for small businesses. They provide brands and businesses with a simple, easy-to-use, and affordable social media tool that allows them to effectively manage their social media efforts. Hub...</t>
  </si>
  <si>
    <t>HubNami, Inc. is a Small Business's simple, easy-to-use, and affordable Social Analytics dashboard that will enable it to foster engagement and track Social Media marketing ROI. It is an expert in the social media space for social media managers, brand consultants, and marketing teams.</t>
  </si>
  <si>
    <t>HubNami empowers brands to efficiently manage their social media presence and deeply understand their competitors</t>
  </si>
  <si>
    <t>BAZO.io</t>
  </si>
  <si>
    <t>bazo.io</t>
  </si>
  <si>
    <t>BAZO.io is a tool for monitoring customer activity on websites, allowing for the acquisition of new sales leads. It shows that standard methods such as website forms are often not enough. Only 3% of people contact through forms, so BAZO.io helps busine...</t>
  </si>
  <si>
    <t>Bazo Sp. z o.o. is a system for monitoring customer activity on websites, enabling the acquisition of new sales leads. It enables the creation of individual messages for the visitors, encouraging it to leave contact details and give value to inconspicuous things, teaching to see more and look deeper.</t>
  </si>
  <si>
    <t>Bazo - find out which companies are visiting your website!</t>
  </si>
  <si>
    <t>Spotibo</t>
  </si>
  <si>
    <t>spotibo.com</t>
  </si>
  <si>
    <t>Spotibo is an SEO tool that helps with on-page SEO analysis. It was developed by CEO Janko, who was frustrated with the lack of suitable tools for his job. Spotibo saves time by handling large websites and focuses on both SEO and web accessibility for ...</t>
  </si>
  <si>
    <t>Spotibo s.r.o. helps with on-page SEO on big complex websites. The company is an SEO audit tool that helps find, in an easy and very simple way, all indexing problems, duplicate content, wrong redirects, pages with error statuses, and images with missing ALT texts. It helps handle SEO analysis three times faster than with other tools.</t>
  </si>
  <si>
    <t>Spotibo SEO checker - Free website SEO on-page analysis</t>
  </si>
  <si>
    <t>Blogsvertise</t>
  </si>
  <si>
    <t>blogsvertise.com</t>
  </si>
  <si>
    <t>Blogsvertise is a trusted influencer marketing platform that has been operating since 2006. They have a database of over 100,000 verified influencers who have served more than 10,000 advertisers. The platform matches advertisers with bloggers, helping ...</t>
  </si>
  <si>
    <t>Blogsvertise, LLC is a blog monitoring company and also publishes ads. The company's platform offers services for different types of campaign schedules including new launches and product reviews, brand awareness, list building and search engine optimization (SEO), thereby enabling clients to increase advertisement revenue, elevate its online visibility and drive customer loyalty. It provides its services to businesses and consumers within the area.</t>
  </si>
  <si>
    <t>Blogsvertise Blog Advertising - Advertise on Blogs Ad Service</t>
  </si>
  <si>
    <t>WisePops</t>
  </si>
  <si>
    <t>wisepops.com</t>
  </si>
  <si>
    <t>Wisepops is the first onsite marketing platform that drives revenue with intelligent website popups and notifications. WisePops is a web application that helps you design smart pop ups for your website, and increase sign ups and conversions. It works w...</t>
  </si>
  <si>
    <t>Wisepops SAS is a private company. It helps marketers build website popups and exit popups. The company offers conversion rate optimization, eCommerce, and email marketing.</t>
  </si>
  <si>
    <t>Saas focusing on increasing clients conversion rate with smart, contextual popups. Ex-Amazon team</t>
  </si>
  <si>
    <t>Remindee</t>
  </si>
  <si>
    <t>remindee.io</t>
  </si>
  <si>
    <t>Remindee is a powerful solution that eliminates the No. 1 mistake that’s holding back your business growth &amp; helps you take it to the next level. Remindee captures leads not ready to buy, and turns them into customers later. Get your hands on the money...</t>
  </si>
  <si>
    <t>Remindee SAS is a software company. It provides a solution which helps to turn more of visitors into customers. Its categories include Digital Marketing, Email Marketing, Lead Generation, SaaS, Software.</t>
  </si>
  <si>
    <t>Saas solution which helps to turn past visitors into customers, days, weeks or months after their visit!</t>
  </si>
  <si>
    <t>Landingi</t>
  </si>
  <si>
    <t>landingi.com</t>
  </si>
  <si>
    <t>Landingi is a top landing page builder and platform for marketers. It offers a user-friendly, no-code platform to create, launch, and optimize landing pages, pop-ups, and funnels. With an intuitive editor, dozens of templates, and integrations with oth...</t>
  </si>
  <si>
    <t>Landingi Sp. z o.o is an information technology company. It develops an app called Landingi, that enables users to create a landing page under any campaign without having the expertise, and assistance of the IT department for many marketing campaign purposes without a designer and web developer. The company offers landing page editors, A/B tests, landing pages, online marketing, landing page builders, lead generation, and conversion optimization.</t>
  </si>
  <si>
    <t>Landingi makes it easy to create high-converting landing pages without coding skills</t>
  </si>
  <si>
    <t>ipost</t>
  </si>
  <si>
    <t>ipost.com</t>
  </si>
  <si>
    <t>iPost is a connected digital marketing platform and professional services provider that specializes in email, messaging, and SMS. They offer strategic email solutions for franchises, solving problems related to consistent branding and fragmentation. iP...</t>
  </si>
  <si>
    <t>iPost, Inc. is an advertising services company. It offers a digital marketing platform and professional services that let marketers manage, execute, analyze, and optimize customer conversations. The company provides its services in the technology and business sectors.</t>
  </si>
  <si>
    <t>A modern data and omni-channel messaging platform built by marketers for the marketer</t>
  </si>
  <si>
    <t>Visitor Queue</t>
  </si>
  <si>
    <t>visitorqueue.com</t>
  </si>
  <si>
    <t>Visitor Queue is a B2B lead generation and website personalization software that aims to provide your sales team with insight on your website visitors, while providing them with a one of a kind website experience. With our lead generation services, ide...</t>
  </si>
  <si>
    <t>Visitor Queue, Inc. is an advanced B2B (a business that sells to other businesses) generation software that identifies the name, contact details, and user data of the businesses that visit the website. The company's software offers an analytic service that aids in understanding how users interact with web applications and help marketing and product teams understand users. It enables businesses to avail the complex behavioral analysis and grow operations.</t>
  </si>
  <si>
    <t>Do you know who visited your website? We do!</t>
  </si>
  <si>
    <t>Prezly</t>
  </si>
  <si>
    <t>prezly.com</t>
  </si>
  <si>
    <t>Prezly is a PR software company that provides tools for modern PR management. With Prezly, users can publish stunning multimedia stories and distribute them to their top contacts. The platform offers a state-of-the-art editor to create stories full of ...</t>
  </si>
  <si>
    <t>Prezly BV is a developer of a public relations management platform designed to improve communication. The company helps manage contacts, publish news, send email campaigns and log coverage. It serves public relations agencies, public relations teams, enterprises, and nonprofits organizations.</t>
  </si>
  <si>
    <t>A software platform that helps communications professionals manage contacts, publish news, send email campaigns and log coverage</t>
  </si>
  <si>
    <t>Click To Tweet</t>
  </si>
  <si>
    <t>clicktotweet.com</t>
  </si>
  <si>
    <t>Click to Tweet is a Twitter advertising and marketing tool that provides an easy and simple way to promote and advertise your blog, website, business, and other content on Twitter. With Click to Tweet, users can create fast and custom tweet links to us...</t>
  </si>
  <si>
    <t>Click To Tweet is an online plug-in that allows its users to develop and advertise blogs, websites, businesses, and stuff on Twitter. It has the ability to create easy "tweet about this" links to use on its websites, blogs, emails, press releases, or even Twitter and share the messages.</t>
  </si>
  <si>
    <t>Click to Tweet | The easy, tweet about this link generator | Twitter advertising &amp; marketing tool · ClickToTweet.com</t>
  </si>
  <si>
    <t>Mobilize Systems</t>
  </si>
  <si>
    <t>mobilize-systems.com</t>
  </si>
  <si>
    <t>Mobilize Systems is a company that provides mobile loyalty and engagement solutions to help brands, retailers, and mobile operators acquire, service, retain customers, and grow customer value.</t>
  </si>
  <si>
    <t>Mobilize Systems, Ltd. is a company that operates in the information technology and services industry. It is a specialist in operating app-based loyalty programs. The company is in mobile customer engagement, helping brands, retailers, and mobile operators to acquire, service, retain customers and grow customer value.</t>
  </si>
  <si>
    <t>Mobilize Systems are world's leading provider of mobile loyalty solutions</t>
  </si>
  <si>
    <t>Planstone Group</t>
  </si>
  <si>
    <t>planstone.com</t>
  </si>
  <si>
    <t>Planstone Group is a conference management solutions provider that offers online tools for abstract, disclosure, and speaker management, as well as credit tracking and more. With over 14 years of experience in the industry, Planstone focuses on intelli...</t>
  </si>
  <si>
    <t>Planstone Group, Inc. provides technology services to the medical academic community. It develops software systems and productivity tools to automate continuing education credit tracking and related evaluation services. The company provides integration with most AMS(Association Management Systems), CRM (Customer Relations Management), and CMS (Content Management System) applications.</t>
  </si>
  <si>
    <t>Dialog Insight</t>
  </si>
  <si>
    <t>dialoginsight.com</t>
  </si>
  <si>
    <t>Dialog Insight is a customer engagement platform that empowers businesses to generate more customer touchpoints and build brand loyalty through the automation of personalization. The platform features a range of tools for creating and deploying campaig...</t>
  </si>
  <si>
    <t>Dialog Insight develops customer acquisition, data analysis, and personalized communication solutions that improve the effectiveness of digital marketing programs. Its main objective is to offer a successful and top-notch solution that can assist a client in increasing its clients engagement with personalization. The company's application also offers multiple client relationship management solutions as well as a full suite of related tools.</t>
  </si>
  <si>
    <t>Personalized Email Marketing and Marketing Automation Software</t>
  </si>
  <si>
    <t>NEO MLM SOFTWARES</t>
  </si>
  <si>
    <t>neomlmsoftware.com</t>
  </si>
  <si>
    <t>NEO MLM Software is a leading MLM Software Development Company that specializes in providing complete solutions for Network Marketing businesses. They offer a wide range of MLM software, including Binary, Matrix, Stair Step, Unilevel, Board, Donation, ...</t>
  </si>
  <si>
    <t>Neo MLM Software is the current leading- young MLM software company. It has small as well as large businesses to take the first step in the Network Marketing industry, by providing them with MLM software and additional modules.</t>
  </si>
  <si>
    <t>Post Planner</t>
  </si>
  <si>
    <t>postplanner.com</t>
  </si>
  <si>
    <t>Post Planner is a social media scheduler built for engagement. It helps users publish the best social media content in their industry effortlessly. With Post Planner, users can schedule viral Facebook and Twitter photos to their pages, save time on Fac...</t>
  </si>
  <si>
    <t>Post Planner, LLC provides scheduling and content curation applications for businesses on Facebook. It offers Post Planner, a publishing tool for optimizing Facebook engagement, and Status Ideas Engine for Facebook status ideas. The company's application is also used for business and personal use.</t>
  </si>
  <si>
    <t>Scheduling and content curation applications for businesses on facebook</t>
  </si>
  <si>
    <t>Instoried</t>
  </si>
  <si>
    <t>instoried.com</t>
  </si>
  <si>
    <t>Instoried is the world's first end-to-end AI content writing tool. It is an AI content creation tool that enhances writing and adds emotion. With Instoried, users can generate and optimize high-quality content in seconds. It is designed to help busines...</t>
  </si>
  <si>
    <t>Instoried Research Labs Pvt., Ltd. is a software development company. It offers an augmented writing platform that improves customer interest and engagement. The company platform helps content writers in e-commerce, news, FMCG, and other verticals to optimize emotions in its marketing content. It serves clients within the area.</t>
  </si>
  <si>
    <t>An augmented writing platform which improves customer interest and engagement</t>
  </si>
  <si>
    <t>Seo Effect</t>
  </si>
  <si>
    <t>seoeffect.com</t>
  </si>
  <si>
    <t>SEO tools by SEO Effect. SEO Effect tools guides you through the SEO process with tools for keywords, page scan, link building, mobile or local rankings. Track rankings on search engines, mobile and desktop from any location. More than 9000 customers. ...</t>
  </si>
  <si>
    <t>SEO Effect, LLC is an easy-to-use set of search engine optimization tools in a smart workflow. Its tools are both for SEO novices and SEO pros. The firm other features of the services are: Integrated suite - step by step process, keyword research - page optimization - link bait tools - reports, for all sites - startups and high traffic sites, do it yourself - get help when needed.</t>
  </si>
  <si>
    <t>SEO tools by SEO Effect "Really cool SEO Software"</t>
  </si>
  <si>
    <t>ClickFunnels</t>
  </si>
  <si>
    <t>clickfunnels.com</t>
  </si>
  <si>
    <t>ClickFunnels is a platform that provides everything you need to market, sell, and deliver your products and services online. With ClickFunnels, you can create beautiful websites, build marketing funnels, and convert your online visitors into paying cus...</t>
  </si>
  <si>
    <t>Etison, LLC doing business as ClickFunnels, LLC provides a platform that allows the user to create and configure a wide range of lead pages. The company is an integrated system for landing pages, sales pages, webinars, and billing. It offers clients a beautifully designed website marketing funnel.</t>
  </si>
  <si>
    <t>Quickly Create Beautiful Sales Funnels That Convert Your Visitors Into Leads And Customers..</t>
  </si>
  <si>
    <t>SignStix</t>
  </si>
  <si>
    <t>signstix.com</t>
  </si>
  <si>
    <t>SignStix is an interactive digital signage software company that provides users with the ability to create, manage, and deploy digital content to any device, anywhere in the world. Their award-winning digital engagement platform allows users to communi...</t>
  </si>
  <si>
    <t>DMP (Embedded Technology), Ltd. doing business as SignStix is an award-winning digital signage platform, which allows customers to deploy communications to desired audience globally, within minutes. It is a cloud-based Software-as-a-Service (SaaS) solution used by commercial and corporate enterprises to drive engagement and enhance in-store experiences.</t>
  </si>
  <si>
    <t>Interactive Digital Signage Software - Digital Signage Solutions - SignStix</t>
  </si>
  <si>
    <t>Affluent</t>
  </si>
  <si>
    <t>affluent.io</t>
  </si>
  <si>
    <t>Affluent is a technology company that is modernizing the affiliate marketing industry by delivering powerful, highly needed tools. We offer tools for affiliate marketing agencies, advertisers, and publishers. Our platform aggregates data from over 500 ...</t>
  </si>
  <si>
    <t>Affluent, Inc. is a technology company that modernizes the affiliate marketing industry by delivering powerful, highly needed tools. The company offers tools for affiliate marketing agencies, advertisers, and publishers.</t>
  </si>
  <si>
    <t>Affiliate Marketing Dashboard | All Your Affiliate Data In One Dashboard | Affluent</t>
  </si>
  <si>
    <t>TextMyMainNumber</t>
  </si>
  <si>
    <t>textmymainnumber.com</t>
  </si>
  <si>
    <t>Text My Main Number is a landline texting service for your business. Text enable your landline number and get a lot of business texting features.</t>
  </si>
  <si>
    <t>Text My Main Number, Inc. is a landline texting service for the business that will help its clients to engage with the audience by sending alerts, confirmations, notifications, reminders, and SMS marketing campaigns. The company has been offering landline texting service to its clients based out of the USA and Canada.</t>
  </si>
  <si>
    <t>Landline Texting - Text My Main Number | Send and Receive texts over landline</t>
  </si>
  <si>
    <t>IntoApps</t>
  </si>
  <si>
    <t>intoapps.be</t>
  </si>
  <si>
    <t>LiveWall is een creatief, digitaal bureau; dé plek waar tech en creativiteit elkaar ontmoeten. De plek waar we het leven leuker, sneller en meer verbonden maken. Dat doen we met de beste platforms en apps, de leukste gaming- en engagement tools, de mee...</t>
  </si>
  <si>
    <t>IntoApps specializes in the development of innovative apps. It develops mobile, web, and tablet apps for brands, companies, and organizations. It also helps renowned international companies as well as small organizations to develop a mobile and online strategy.</t>
  </si>
  <si>
    <t>OptKit</t>
  </si>
  <si>
    <t>optkit.com</t>
  </si>
  <si>
    <t>OptKit.com is a conversion optimization company that helps turn website visitors into buyers and subscribers. They offer real-time conversion optimization tools and upgrades for common web browser functionality. With just a few components, OptKit allow...</t>
  </si>
  <si>
    <t>Optkit is an advertising service that provides real-time conversion optimization. It helps clients turn its website visitors into buyers and subscribers.</t>
  </si>
  <si>
    <t>Real-time Conversion Optimization</t>
  </si>
  <si>
    <t>ROI360</t>
  </si>
  <si>
    <t>roi360.co.uk</t>
  </si>
  <si>
    <t>ROI360 is a software solutions company that provides tools for brand managers, marketing managers, and printers. For brand managers, they offer a platform to keep control of their brand by allowing global teams to make structured changes to documents t...</t>
  </si>
  <si>
    <t>ROI Software Distribution, Ltd. doing business as ROI360 provides software solutions to Marketing teams, Creative Agencies, and Print Service Providers. The company is one of the visionaries that pioneered the term 'Web2Print' allowing Brands to customize and order printing collaterals from a browser.</t>
  </si>
  <si>
    <t>Delivra</t>
  </si>
  <si>
    <t>delivra.com</t>
  </si>
  <si>
    <t>Delivra is a smart email and SMS marketing automation company that provides straightforward solutions for small to medium-sized businesses. Their email software is designed to help marketing teams who lack time, expertise, or strategic guidance. Delivr...</t>
  </si>
  <si>
    <t>Delivra, Inc. is a developer of an email marketing automation designed to ensure the right message gets to the right person. The company offers customer data from multiple sources for personalized campaigns, identifies abandoned shopping carts sends emails based on purchase history, and tracks success metrics, allowing businesses to send emails and sell more products. It provides its products and services to businesses and consumers across the country.</t>
  </si>
  <si>
    <t>Email Marketing &amp; Marketing Automation Platform</t>
  </si>
  <si>
    <t>White Shark Media</t>
  </si>
  <si>
    <t>whitesharkmedia.com</t>
  </si>
  <si>
    <t>White Shark Media is a full-service digital marketing agency that offers omnichannel marketing services. They specialize in Google, Microsoft, Facebook/Instagram, and LinkedIn Ads, as well as creative services. With over 10 years of experience, they pr...</t>
  </si>
  <si>
    <t>White Shark Media, Inc. digital marketing agency. It offers pay-per-click (PPC) advertising &amp; technology. The services it offers are available in the area.</t>
  </si>
  <si>
    <t>Digital marketing agency that delivers online marketing solutions specifically for small and medium-sized businesses</t>
  </si>
  <si>
    <t>rasa.io</t>
  </si>
  <si>
    <t>rasa.io is a company that helps businesses engage with their email list through curated content. They provide a platform that allows businesses to send newsletters with articles chosen specifically for each recipient. The goal is to provide a real bene...</t>
  </si>
  <si>
    <t>Rasa Solutions, LLC doing business as Rasa.io offers an engagement platform that combines collaboration, community, and content into a single environment. It aligns the experience through a constantly adapting machine learning engine, bringing the most relevant content and conversations to each member at the right time.</t>
  </si>
  <si>
    <t>rasa.io | Smart Newsletters Powered by AI</t>
  </si>
  <si>
    <t>Strata Company</t>
  </si>
  <si>
    <t>gostrata.com</t>
  </si>
  <si>
    <t>Strata Company provides marketing, communications and technology solutions that enable companies to increase efficiency, effectiveness and revenue. By leveraging industry expertise and relevant technologies, we deliver solutions and services that resol...</t>
  </si>
  <si>
    <t>Strata Co. is an advertising service company. It provides marketing, communications and technology solutions that enable companies to increase efficiency, effectiveness and revenue. The company serves throughout the country.</t>
  </si>
  <si>
    <t>Marketing, communications and technology solutions</t>
  </si>
  <si>
    <t>Engineerica</t>
  </si>
  <si>
    <t>engineerica.com</t>
  </si>
  <si>
    <t>Engineerica Systems, Inc. is a Florida based software company founded in 1994. The company specializes in attendance tracking solutions mainly for the academic market. Products include software for classroom attendance tracking, conference attendance t...</t>
  </si>
  <si>
    <t>Engineerica Systems, Inc. is a computer engineering consulting firm that provides the best possible products and services to its clients. The company offers several attendance tracking systems including desktop software, client-server applications, cloud-based solutions, and Apple iOS and mobile apps.</t>
  </si>
  <si>
    <t>Computer engineering consulting firm specialized in building attendance tracking systems for the academic market</t>
  </si>
  <si>
    <t>Voco Networks</t>
  </si>
  <si>
    <t>voconet.io</t>
  </si>
  <si>
    <t>VOCO is a social plugin that incentivizes sales by turning customers into micro influencers. It helps brands expand their customer base by working with authentic influencers who can easily influence their relatives and friends. VOCO makes it easy for c...</t>
  </si>
  <si>
    <t>Cell Buddy Network, Ltd. doing business as Voco, Inc. is a developer of a SIM virtualization and an online hassle free marketplace app given travellers voice and data services at local prices. Its patented ID-SIM technology utilizes the GSM authentication algorithm to download SIM cards over the air to the mobile handset. The company's solution transforms the mobile traffic industry to a competitive online market for the benefit of the customers and the carriers.</t>
  </si>
  <si>
    <t>Drives viral sales with zero effort</t>
  </si>
  <si>
    <t>NoviSign</t>
  </si>
  <si>
    <t>novisign.com</t>
  </si>
  <si>
    <t>NoviSign Digital Signage brings a new spirit and a fresh approach to a field that, after close to two decades, has undergone major, exciting changes that may very well alter broadcast options around the world. NoviSign offers a complete, end-to-end SSI...</t>
  </si>
  <si>
    <t>NoviSign Digital Signage, Inc. is a cloud-based software platform that enables users to create, manage and broadcast rich, engaging digital content - as easy as drag and drop- at affordable prices. It designs and develops digital signage systems. The company offers NoviSign Digital Signage, an independent software as a service (SaaS) that enables digital signage broadcasting.</t>
  </si>
  <si>
    <t>A cloud-based software platform that enables users to create, manage and broadcast rich, engaging digital content – as easy as drag and drop— at affordable prices</t>
  </si>
  <si>
    <t>Snoopreport</t>
  </si>
  <si>
    <t>snoopreport.com</t>
  </si>
  <si>
    <t>Snoopreport is an Instagram monitoring platform that allows users to track and analyze the activity of other Instagram users. With Snoopreport, users can see what someone likes, comments on, and who they follow on Instagram. It is a trusted and reliabl...</t>
  </si>
  <si>
    <t>Smart Data Solutions, LLC doing business as Snoopreport is an Instagram monitoring platform. It tracks likes, comments, and follows on Instagram. The company offers social media marketing, analytics, and research. The company offers its products and services worldwide.</t>
  </si>
  <si>
    <t>Track instagram user activity - likes, follows, comments Snoopreport</t>
  </si>
  <si>
    <t>VisualCue</t>
  </si>
  <si>
    <t>visualcue.com</t>
  </si>
  <si>
    <t>VisualCue is a company that provides real-time operational intelligence solutions. Their business intelligence tools help users understand data and make fact-based decisions. With VisualCue, decision makers can save time, as the platform delivers actio...</t>
  </si>
  <si>
    <t>VisualCue Technologies, LLC is a company that provides a real-time operational intelligence software solution. Its platform displays data points relating to key performance indicators. The company caters to call centers, churn, and Salesforce platforms.</t>
  </si>
  <si>
    <t>Kenzap Ltd</t>
  </si>
  <si>
    <t>kenzap.com</t>
  </si>
  <si>
    <t>KENZAP is a mobile and web software development company that focuses on providing innovative solutions for businesses. They offer a wide range of digital services and products through their digital service marketplace. Their services include AI-driven ...</t>
  </si>
  <si>
    <t>Kenzap Pte., Ltd. is a website and mobile app development company. Its products are built with the latest design trends and best coding practices in mind.</t>
  </si>
  <si>
    <t>Kenzap – Create Professional Looking WordPress Website in One Click</t>
  </si>
  <si>
    <t>Convert Insights</t>
  </si>
  <si>
    <t>convert.com</t>
  </si>
  <si>
    <t>Convert.com is a company that provides an A/B testing tool for conversion optimization. Their tool offers split testing, personalization, advanced goals, fast support, and monthly payments. It is designed for high traffic websites and allows users to c...</t>
  </si>
  <si>
    <t>Convert Insights, Inc. is a testing and personalization solutions distributor for CRO and data-driven decisions in high-traffic websites. It provides conversion and optimization services. The company offers website and analytics research, client-based research, research-based recommendations, mock-ups, design and development and A/B and multivariate testing services.</t>
  </si>
  <si>
    <t>Testing and personalization solutions distributor for cro and data-driven decisions in high-traffic websites</t>
  </si>
  <si>
    <t>PressCable</t>
  </si>
  <si>
    <t>presscable.com</t>
  </si>
  <si>
    <t>PressCable offers information on press releases, online marketing, and growing your brand. They provide access to large scale online distributors and news aggregates, allowing companies of all sizes to get their news seen and build brand awareness. The...</t>
  </si>
  <si>
    <t>PressCable offers a simple way to distribute content to high-quality websites, naturally grow brands, and deliver targeted traffic. It exists to provide content creators, brands, and storytellers alike with access to large-scale online distributors and news aggregates. This creates an even playing field for anyone to have news seen and build top-of-mind brand awareness.</t>
  </si>
  <si>
    <t>PressCable - Instant Publicity for Your Site</t>
  </si>
  <si>
    <t>SimpleData</t>
  </si>
  <si>
    <t>getsimpledata.com</t>
  </si>
  <si>
    <t>SimpleData is a concierge-like lead generation service built for sales teams. The SimpleData Sales and Marketing Automation Platform is a comprehensive suite of tightly integrated tools and services that helps B2B companies increase sales by providing ...</t>
  </si>
  <si>
    <t>SimpleData is a comprehensive suite of tightly integrated tools and services that helps B2B companies increase sales by providing an ecosystem of sales and marketing activities that increase the number of qualified leads. The company allows companies to outsource sales prospecting.</t>
  </si>
  <si>
    <t>Phlanx</t>
  </si>
  <si>
    <t>phlanx.com</t>
  </si>
  <si>
    <t>PHLANX.com is an online platform which connects business owners and PR professionals to marketing opportunities. Our platform consists of online software and tools that assist brands in their marketing, as well as a two-sided market community where bra...</t>
  </si>
  <si>
    <t>Phlanx Pty., Ltd. is an advertising and marketing company. It provides an online platform that connects business owners and PR to marketing options. It consists of online software and tools that assist brands in marketing, as well as a two-sided market community where brands and influencers can communicate with each other. It serves customers throughout Australia.</t>
  </si>
  <si>
    <t>Online marketing platform for brands</t>
  </si>
  <si>
    <t>SalesTing</t>
  </si>
  <si>
    <t>salesting.com</t>
  </si>
  <si>
    <t>Parmonic Video Automation Platform See the full, real time buyers journey. Beautiful and empirical. Web, Marketing &amp; Sales touchpoints tied together. Software Development</t>
  </si>
  <si>
    <t>SalesTing, Inc. software extracts hidden data from the company's current sales tools, intelligently correlates that data with existing datasets such as MA, CRM, etc., and gives the clients a visual trajectory of every deal, every account. The company's tool stitches together the full picture of a buyer based on its scattered interactions with different teams.</t>
  </si>
  <si>
    <t>A machine-learning powered buyer trajectory software for b2b sales &amp; marketing ops teams</t>
  </si>
  <si>
    <t>Soma Media</t>
  </si>
  <si>
    <t>soma-media.com</t>
  </si>
  <si>
    <t>Soma Media is a company that specializes in mobile apps and virtual events. They offer a virtual event platform, conference management tools, and mobile event apps for conferences and meetings. With their comprehensive content management and fully inte...</t>
  </si>
  <si>
    <t>Soma Media, Inc., specializes in the high-quality recording and distribution of conference presentations through various media, including the web, DVD-ROM, and now using the EventKaddy platform mobile devices. The company develops new recording methods and processes, delivering exceptional results for clients including Microsoft, the Association of Computing Machinery, the Western Veterinary Conference, and more.</t>
  </si>
  <si>
    <t>Blue Health Intelligence Virtual Client Forum</t>
  </si>
  <si>
    <t>Leadformance</t>
  </si>
  <si>
    <t>leadformance.com</t>
  </si>
  <si>
    <t>BRIDGE is the leading online-to-offline commerce solution, helping retailers and brands increase revenue by capturing local internet traffic and converting it into in-store sales.</t>
  </si>
  <si>
    <t>Leadformance S.A.S. develops an online to offline marketing platform for the retail industry. The company develops Bridge, a cross-channel solution which connects the online visitors of a brand's website to its point-of-sale network. It offers solutions including online listings and store locator and local pages. The company's caters to automotive, fashion and beauty, consumer electronics, food and restaurants, homeware and DIY, health, and services.</t>
  </si>
  <si>
    <t>The leading online to offline marketing platform, helping brands and retail networks capture local seo traffic and convert it into in-store footfall and sales</t>
  </si>
  <si>
    <t>Thanks.io</t>
  </si>
  <si>
    <t>thanks.io</t>
  </si>
  <si>
    <t>thanks.io is a handwritten direct mail automation platform that allows users to automate their direct mail marketing requirements. The platform provides built-in marketing tools for creating targeted sales funnels or customer retention strategies. User...</t>
  </si>
  <si>
    <t>Thanks.io, LLC offers written postcards. It personalizes emails and has its own mailing service.</t>
  </si>
  <si>
    <t>Oraquo</t>
  </si>
  <si>
    <t>oteara.com</t>
  </si>
  <si>
    <t>Oteara.com is a company that specializes in providing a wide range of products and services. They offer innovative solutions for businesses and individuals, including web development, digital marketing, e-commerce solutions, and more. With a team of ex...</t>
  </si>
  <si>
    <t>Oteara SL is an innovative tool that carries out the monitoring and automatic analysis of opinions on the Internet, searching and collecting information, directly and from multiple sources. Integrates comprehensive search, tracking, classification, analysis and reporting solutions to quantify and measure the value of interactions and conversations on social networks and online media.</t>
  </si>
  <si>
    <t>Xert</t>
  </si>
  <si>
    <t>xert.com</t>
  </si>
  <si>
    <t>Xert Communications is a company that specializes in email marketing software and full-service email marketing services. They offer precision marketing, campaign management, forms management, and events marketing solutions. Additionally, they provide e...</t>
  </si>
  <si>
    <t>Xert Communications Corp. is a provider of Enterprise Interactive Marketing (EIM) software and services. Its solutions and services help customers continually improve, measure, and automate enterprise email-based marketing and communications with customers, partners, and other stakeholders.</t>
  </si>
  <si>
    <t>Storepoint Store Locator</t>
  </si>
  <si>
    <t>storepoint.co</t>
  </si>
  <si>
    <t>Storepoint Store Locator is a software and app that allows businesses to add a fully customized store locator to their website in minutes, with no coding required. It integrates with all platforms, including Squarespace, Wordpress, Shopify, and more. T...</t>
  </si>
  <si>
    <t>Storepoint, Inc. is an IT company that provides store locator applications services for websites. It creates a store locator for the website in minutes. It's simple to install, fully customizable, and works with all websites.</t>
  </si>
  <si>
    <t>Anagog</t>
  </si>
  <si>
    <t>anagog.com</t>
  </si>
  <si>
    <t>Anagog is the world’s first Mobile Customer Engagement Platform with a privacy-first On Phone design. They are a leader in context-relevant hyper-personalization and help companies deliver on the promise of hyper-personalized engagement. Anagog leverag...</t>
  </si>
  <si>
    <t>Anagog, Ltd. operates as a smart parking company that leverages crowd park technology to crowd-source real-time parking information that directs drivers to vacant and soon-to-be-vacant parking spots. It offers mobility status detection, artificial intelligence, machine learning, big data mining, contextual awareness, sensor fusion, and geo-locations.</t>
  </si>
  <si>
    <t>JedAI SDK - on-smartphone Edge-AI that collects and uses data from multiple smartphone sensors without any dependency on cloud communication</t>
  </si>
  <si>
    <t>hashtagloyalty.com</t>
  </si>
  <si>
    <t>Hashtag Loyalty is India’s most widely used Customer Engagement Platform for hospitality and retail businesses. The company enables businesses to grow by building customer loyalty, improving retention, and increasing revenue. They offer a simple, plug-...</t>
  </si>
  <si>
    <t>Hashtag Loyalty Pvt., Ltd. provides software solutions. The company offers customer engagement and marketing automation solutions for businesses that help them stay connected.</t>
  </si>
  <si>
    <t>Best Customer Loyalty Program in India | Increase Customer Retention</t>
  </si>
  <si>
    <t>Tractas</t>
  </si>
  <si>
    <t>tractas.com</t>
  </si>
  <si>
    <t>Tractas is a global advertising platform that provides definite traction for various online marketing methods. It is the leading online advertising platform for all types of companies, offering advertising services such as online marketing, online adve...</t>
  </si>
  <si>
    <t>Valluate Media Inc. doing business as Tractas is a global ad network for direct in-app, display publishers and direct offers with a multiple ad formats support. It specializes in global advertising and overseas app publishing.</t>
  </si>
  <si>
    <t>Global online performance-based advertising agency and the first and leading network in asia</t>
  </si>
  <si>
    <t>Event Wizard</t>
  </si>
  <si>
    <t>event-wizard.com</t>
  </si>
  <si>
    <t>Event Wizard is registration software simplified. We created Event Wizard so you can build beautiful and functional event registration forms. Forms that also provide you with the essential reporting and tools you need to run a successful event. We've b...</t>
  </si>
  <si>
    <t>DotCom Your Event, Inc. doing business as Event Wizard is a provider of online event registration software to event planners and organizers for conferences, tradeshows, meetings, and seminars. It provides a cloud-based SaaS platform that enables one to manage all aspects of the event from one location, including registration, attendee management, payments, webcasts, and exhibit management.</t>
  </si>
  <si>
    <t>Online event registration software</t>
  </si>
  <si>
    <t>Leadinfo</t>
  </si>
  <si>
    <t>leadinfo.com</t>
  </si>
  <si>
    <t>Leadinfo is a software company that helps businesses transform anonymous website visitors into leads. By linking a visitor's IP address to their unique database, Leadinfo provides businesses with an overview of each user, including where they work and ...</t>
  </si>
  <si>
    <t>Leadinfo B.V. operates as a software company that creates software for identifying B2B website visitors. The company enables to see in real-time which companies are visiting the website and what pages have been viewed to increase sales. It creates and delivers the best lead generation software for B2B companies that want to grow.</t>
  </si>
  <si>
    <t>A valuable tool for gaining inside information about website visits</t>
  </si>
  <si>
    <t>Base Site</t>
  </si>
  <si>
    <t>base.ai</t>
  </si>
  <si>
    <t>Base is a customer marketing platform that helps businesses track customer lifecycles and prove ROI. Their platform makes customer engagement actionable at scale, allowing businesses to tap into their most powerful growth engine - their customers. Base...</t>
  </si>
  <si>
    <t>Base, Ltd. provides a self-serve tool for B2B companies to leverage crowds, its customers, partners, and employees, and mobilize them to become brand advocates. It increases customer loyalty, WOM-based lead generation, crowd-based content creation, product ideation, and much more.</t>
  </si>
  <si>
    <t>Building the customer-led Growth category in B2B, developer of the Holistic Customer Marketing Automation Platform</t>
  </si>
  <si>
    <t>Din Kurs Sverige AB</t>
  </si>
  <si>
    <t>dinkurs.se</t>
  </si>
  <si>
    <t>Din Kurs Sverige AB (dinkurs.se) is a participant management system that offers easy administration for events. They provide a complete online system for course administration, allowing users to manage their events and registrations efficiently. With c...</t>
  </si>
  <si>
    <t>Din Kurs Sverige AB is an events services company. The company specializes in participant management, event management, integration on websites, card payment, Swish payment, and invoice monitoring. It serves its services in Sweden.</t>
  </si>
  <si>
    <t>Easy administration tool for managing and monitoring an event online</t>
  </si>
  <si>
    <t>Inuvo</t>
  </si>
  <si>
    <t>inuvo.com</t>
  </si>
  <si>
    <t>Inuvo is an advertising technology company that provides a set of technologies designed to connect advertisers with consumer audiences through publishers across device types. They offer a platform for advertisers to create and manage campaigns and for ...</t>
  </si>
  <si>
    <t>Inuvo, Inc. is a company that provides data-driven platforms that automatically identify and message online audiences across video, mobile, connected TV, display, and social and native devices, channels, and formats in the United States. The company's digital marketplace allows advertisers and publishers the opportunity to buy and sell advertising space in real time.</t>
  </si>
  <si>
    <t>Intelligent Advertising</t>
  </si>
  <si>
    <t>Crowdpurr</t>
  </si>
  <si>
    <t>crowdpurr.com</t>
  </si>
  <si>
    <t>Crowdpurr is a company that provides interactive mobile-driven experiences for virtual, hybrid, and live events. They offer a range of features including trivia, leaderboards, polls, and social walls. Their platform allows users to create, configure, a...</t>
  </si>
  <si>
    <t>Connected Crowd Co. a California Corp. dba Crowdpurr is an audience engagement platform that engages in fun gamification for virtual and live events. It offers live crowd trivia, real-time leaderboards, live polls, and social walls that integrate Twitter, Instagram, and the web. The platform supports a variety of events including corporate all-hands meetings, keynote presentations, conferences, retreats, fundraisers, restaurants, pubs, weekly trivia nights, family events, weddings, and many others.</t>
  </si>
  <si>
    <t>Crowdpurr Audience Engagement Platform - Crowd Voting, Event Trivia, &amp; Social Walls</t>
  </si>
  <si>
    <t>GrowSurf</t>
  </si>
  <si>
    <t>growsurf.com</t>
  </si>
  <si>
    <t>GrowSurf is a referral software for tech companies. Our customers see 300-1000% ROI and 9-40% monthly growth on autopilot. No coding required. 100% customizable. Referral software for B2C, FinTech, and SaaS. Our customers see 312% ROI, 30% new leads, a...</t>
  </si>
  <si>
    <t>GrowSurf, Inc. helps enterprises and organizations launch viral campaigns to attract more customers, users, and subscribers. It offers referral marketing automation software.</t>
  </si>
  <si>
    <t>Grow your business overnight, every night</t>
  </si>
  <si>
    <t>Meetingsbooker.com</t>
  </si>
  <si>
    <t>meetingsbooker.com</t>
  </si>
  <si>
    <t>Easily manage team meetings, workspace &amp; group bookings with Meetingsbooker.com. MeetingsBooker.com Remote working, without the isolation. Empower your teams to book workspaces, meetings and group stays without sacrificing safety or control. 150,000 sp...</t>
  </si>
  <si>
    <t>Meetingsbooker, Ltd. is a professional services company. It offers a global meeting venue booking portal service. The company provides its services in 149 countries around the world.</t>
  </si>
  <si>
    <t>Global meeting venue booking portal</t>
  </si>
  <si>
    <t>Debit Design Technologies</t>
  </si>
  <si>
    <t>debitdesign.com</t>
  </si>
  <si>
    <t>Debit Design Technologies specializes in loyalty card software and gift card software. Their flagship product, GiftTran ME, is a comprehensive loyalty program software that includes features such as visit counters, points to rewards, cashback, and more...</t>
  </si>
  <si>
    <t>Debit Design Technologies, Inc. is a pioneer and innovator of gift and loyalty card technology for all types of merchants and merchant networks. The company focused on developing and marketing new technologies for retail and point-of-sale marketplaces.</t>
  </si>
  <si>
    <t>Debit Design specializes in loyalty card software and gift card software with it's GiftTran ME loyalty program software and coupon book software</t>
  </si>
  <si>
    <t>FireText</t>
  </si>
  <si>
    <t>firetext.co.uk</t>
  </si>
  <si>
    <t>FireText is a UK-based company that provides a bulk SMS platform for businesses to maximize communication with customers. Their user-friendly SMS system makes text marketing super easy. With FireText, businesses can send and receive branded text messag...</t>
  </si>
  <si>
    <t>FireText Communications, Ltd. is a developer of SMS marketing tools for maximizing value and success with every SMS that is sent. The company operates a web-based platform to offer text marketing and SMS marketing services for businesses.</t>
  </si>
  <si>
    <t>FireText is an award winning SMS marketing web application to send and receive branded text messages for businesses. #SMS #MobileMarketing</t>
  </si>
  <si>
    <t>HOQU</t>
  </si>
  <si>
    <t>hoqu.com</t>
  </si>
  <si>
    <t>HOQU is a premier performance marketing ecosystem that provides a SaaS platform for advertisers, brands, agencies, and networks to create, manage, track, and optimize online advertising campaigns. With HOQU, users can run their own affiliate network, a...</t>
  </si>
  <si>
    <t>HOQU, LLP operates as a marketing and advertising company. The company allows merchants and affiliates to interact directly without brokers and ensures fair cost per action and deals based on smart contracts. It makes the award distribution on the web partnership market clear and sets new standards of clarity and effectiveness, allowing decent market players to win.</t>
  </si>
  <si>
    <t>Sendloop</t>
  </si>
  <si>
    <t>sendloop.com</t>
  </si>
  <si>
    <t>Custom Email Marketing &amp; Delivery Platform | Sendloop Experience the difference with Sendloop, a custom built email marketing and delivery platform for high volume marketers. Sign up for free and discover our unique features designed for optimal email ...</t>
  </si>
  <si>
    <t>Octeth, Inc. doing business as Sendloop operates as an easy-to-use e-mail marketing service to help e-mail marketers to perform bulk e-mail campaigns. It offers a  wide range of email marketing solutions and services that will help the business grow faster.</t>
  </si>
  <si>
    <t>Providing email marketing solutions.</t>
  </si>
  <si>
    <t>Engage By Cell</t>
  </si>
  <si>
    <t>engagebycell.com</t>
  </si>
  <si>
    <t>Engage by Cell is a leader in smartphone technology, used by organizations of every industry, to deliver content with our SMS dashboard and mobile web development tools. Engage by Cell’s unique platform combines the instant communication of text messag...</t>
  </si>
  <si>
    <t>Guide by Cell, Inc. doing business as Engage by Cell is a unique and engaging mobile solution for businesses. The company offers more than 500 pre-built, off-the-shelf, drag-and-drop mobile solutions to reach and engage with any of a company's target markets including customers, visitors, employees, or donors.</t>
  </si>
  <si>
    <t>Engage By Cell is bringing mobile solutions to companies and organizations</t>
  </si>
  <si>
    <t>Ungapped</t>
  </si>
  <si>
    <t>ungapped.com</t>
  </si>
  <si>
    <t>Ungapped is a platform for digital marketing. We offer tools for email marketing, surveys, event management, and SMS marketing. Ungapped also offers ready-made tools for marketing automation that enables users to build automated processes and communica...</t>
  </si>
  <si>
    <t>Ungapped AB is a software development company. It provides a complete platform for email marketing, invitations, surveys, signup forms, text messages, and rich insights. The company serves to various industries, including construction, education, member organizations, and the public sector.</t>
  </si>
  <si>
    <t>A complete platform for email marketing, invitations, surveys, signup forms, text messages and rich insights</t>
  </si>
  <si>
    <t>Rizer Social</t>
  </si>
  <si>
    <t>rizersocial.io</t>
  </si>
  <si>
    <t>Rizer Social is a real-time influencer marketing platform powered by artificial intelligence. Brands and advertisers use our platform to run data-driven influencer campaigns with the world's best creators. We offer advertising services on social media ...</t>
  </si>
  <si>
    <t>Rizer Social provides a real-time platform that leverages the most sophisticated data and engagement metrics, ensuring the success of every social media influencer program. The company's platform leverages the most sophisticated data and engagement metrics, enabling advertisers to effectively and efficiently plan, execute and analyze performance-driven influencer marketing campaigns.</t>
  </si>
  <si>
    <t>Alertbox Ventures Pvt</t>
  </si>
  <si>
    <t>alertbox.in</t>
  </si>
  <si>
    <t>Promote, Notify &amp; Measure your business with AlertBox! India's largest A2P messaging platform. Promote, Notify &amp; Measure. With India's largest A2P messaging platform now available at your fingertips with our App. AlertBox is India's largest integrated ...</t>
  </si>
  <si>
    <t>AlertBox Ventures Pvt., Ltd. is an integrated alerts platform used for delivering stock alerts, marketing and other bulk alerts via sms messaging. The company was formed with the laser sharp focus of providing world class Technology solutions for messaging and communication industries.</t>
  </si>
  <si>
    <t>VIPhawk</t>
  </si>
  <si>
    <t>viphawk.com</t>
  </si>
  <si>
    <t>VIPhawk watches the email element of sign-up form and detects when there's interest from VIPs like Journalists, Celebrities, Investors, or anyone thinks is important. It identifies VIPs using its proprietary database of high-value individuals and organizations, that even includes personal email addresses of important A-list prospects.</t>
  </si>
  <si>
    <t>Tweriod</t>
  </si>
  <si>
    <t>tweriod.com</t>
  </si>
  <si>
    <t>Tweriod is a cool Twitter tool that analyzes your followers and tells you the best time to tweet. It integrates with @buffer to provide an awesome experience. Tweriod is a web startup aimed at Twitter users, particularly business users. It was launched...</t>
  </si>
  <si>
    <t>Tweriod offers a web startup aimed at Twitter users. The company's platform helps one make the most of Twitter by letting one know the best time to tweet. Its software is a free Twitter tool.</t>
  </si>
  <si>
    <t>Twitter tool that lets to know the best time to tweet</t>
  </si>
  <si>
    <t>Samba TV</t>
  </si>
  <si>
    <t>samba.tv</t>
  </si>
  <si>
    <t>Samba TV is a smart TV apps publishing and smart TV advertising company which develops software for televisions, smart phones and tablets. With 48 million addressable TV devices globally powering massive end to end viewership data and a household ident...</t>
  </si>
  <si>
    <t>Samba TV, Inc. publishes and delivers applications and television platform technologies in the United States and internationally. The company publishes smart television applications and multi-screen advertising solutions. Its automatic content recognition platform connects smart televisions, laptops, tablets, and mobile phones via a web browser to deliver contextually relevant information to the viewer's second screens.</t>
  </si>
  <si>
    <t>Provides users with personalised and interactive TV experiences</t>
  </si>
  <si>
    <t>FanCircles</t>
  </si>
  <si>
    <t>fancircles.com</t>
  </si>
  <si>
    <t>FanCircles is a brandable fan engagement platform that allows music artists and bands to build their own audience engagement apps. With FanCircles, artists can create a home for their fans and drive followers to a fan club platform that they control. T...</t>
  </si>
  <si>
    <t>Gig Revolution, Ltd. doing business as FanCircles is a private social media platform company for any artist or celebrity. It provides artists the platform to run a Digital Fan Club that gives fans a direct connection with artists and generates revenue from premium content via fan subscriptions.</t>
  </si>
  <si>
    <t>The #1 Fan Club Platforms For Music Artists, TV, Movies And Celebrities</t>
  </si>
  <si>
    <t>Fomo Products</t>
  </si>
  <si>
    <t>fomo.com</t>
  </si>
  <si>
    <t>Fomo is the world's first social proof marketing platform. We help honest entrepreneurs show off customer interactions such as purchases, email signups, reviews, and more. Fomo delivers social proof to create website conversion momentum by displaying c...</t>
  </si>
  <si>
    <t>Solstice Equity Partners, Inc. doing business as Fomo is a social proof marketing platform. It operates a technology platform that helps online businesses convert more customers with social proof. The company serves in the United States.</t>
  </si>
  <si>
    <t>Freshtix</t>
  </si>
  <si>
    <t>freshtix.com</t>
  </si>
  <si>
    <t>Freshtix provides online ticket sales and ticketing solutions for events, venues, box offices, and festivals. They offer a full-scale ticketing platform for venues, festivals, and events, providing ticketing solutions, software development, call center...</t>
  </si>
  <si>
    <t>Freshtix provides robust ticketing solutions, software development, call center services, in-house event marketing, equipment, and staffing for events, festivals, venues, professional sports, college athletics, and the performing arts. It specializes in events services.</t>
  </si>
  <si>
    <t>Freshtix - Online Ticket Sales, Box Office and Ticketing Software</t>
  </si>
  <si>
    <t>Aurora Digital Signage</t>
  </si>
  <si>
    <t>auroradigitalsigns.com</t>
  </si>
  <si>
    <t>Aurora Digital Signage Inc. is a leading provider of digital signage solutions. Our user-friendly software and partnership/reseller programs make it easy for businesses to reach their customers. We handle all the setup and installation, so you can focu...</t>
  </si>
  <si>
    <t>Aurora Digital Signage, Inc. is a software company. It is user-friendly software with multiple partnerships, reseller programs, and options. The company specializes in software and has the flexibility to work with multiple installation, design, and hardware suppliers in order to put together the best package for every customer.</t>
  </si>
  <si>
    <t>Aurora digital signage solution is changing the way businesses reach customers</t>
  </si>
  <si>
    <t>Expa</t>
  </si>
  <si>
    <t>expa.com</t>
  </si>
  <si>
    <t>Expa is a company that supports and funds entrepreneurs to develop and launch new products. They integrate product strategy, system design, and user experience to build and scale companies as independent entities. Expa has launched dozens of companies,...</t>
  </si>
  <si>
    <t>Expa, LLC operates as a Technology, Information, and the Internet. It also specializes in Branding, Operational Support, Product Design, Network, Resources, and more.</t>
  </si>
  <si>
    <t>TAGO</t>
  </si>
  <si>
    <t>tagomobile.com</t>
  </si>
  <si>
    <t>TAGO is a QR code tracking and management platform. With TAGO's easy to use interface, you can create, modify, track and manage your QR code campaigns all in one place. Today, consumers demand quality and quick access to information about products and ...</t>
  </si>
  <si>
    <t>TAGO Mobile, Inc. is a comprehensive tool with advanced features, used by many organizations of all sizes. The company offers Free and Premium plans, to suit everyone's needs. It also offers a quality service and exceptional support is what keeps the clients fully satisfied.</t>
  </si>
  <si>
    <t>QR Code Tracking and Analytics Software | TAGO</t>
  </si>
  <si>
    <t>Launchpad6</t>
  </si>
  <si>
    <t>launchpad6.com</t>
  </si>
  <si>
    <t>Launchpad6 is an online contest software platform helping businesses engage and convert new customers. Launchpad6 is a video technology platform that can rapidly launch video applications. Solutions include ContestPad for user generated content, VideoC...</t>
  </si>
  <si>
    <t>Buzz Box Video Pty., Ltd., doing business as Launchpad6 provides cloud-based web applications that instantly create brandable online video solutions to power the video requirements. The company delivers internal communication, monetizes assets, and educates its audiences. It is a web application that instantly creates brandable video sites and mobile sites to power user-generated video contests.</t>
  </si>
  <si>
    <t>Video CMS | Video Contest Software | Launchpad6</t>
  </si>
  <si>
    <t>Spectoos</t>
  </si>
  <si>
    <t>spectoos.com</t>
  </si>
  <si>
    <t>Spectoos is a powerful platform that allows website owners to easily collect and display customer testimonials. With Spectoos, users can collect testimonials from major review sites like Yelp, Amazon, TripAdvisor, LinkedIn Recommendations, Twitter, and...</t>
  </si>
  <si>
    <t>Spectoos, Inc. is a  platform with a set of widgets designed to empower website owners by streamlining the whole process of testimonials. Its users can collect testimonials from all the major review sites out there (Yelp, Amazon, TripAdvisor, LinkedIn Recommendations, Twitter, Facebook, etc.) or create a branded testimonial request form and easily share it with its customers.</t>
  </si>
  <si>
    <t>Chotam.io</t>
  </si>
  <si>
    <t>chotam.io</t>
  </si>
  <si>
    <t>Chotam.io is a communication platform for social media managers, freelancers, and agencies. It provides a social comment notification service for Facebook, Instagram, Twitter, YouTube, VKontakte, and Odnoklassniki. With Chotam.io, users can receive ale...</t>
  </si>
  <si>
    <t>Star Consulting, Ltd. doing business as Chotam.io is a social comment alert service. The company quickly answers comments on social networks is paramount for brands and smaller businesses, as the commenters are often potential clients, reviewers, or feedback providers.</t>
  </si>
  <si>
    <t>How to get notifications when someone comments in Facebook business page or group, Instagram account, Twitter account, YouTube channel, Vkontakte or Odnoklassniki groups: Chotam.io - social comment alert service for social media managers, freelancers and agencies.</t>
  </si>
  <si>
    <t>Truepush</t>
  </si>
  <si>
    <t>truepush.com</t>
  </si>
  <si>
    <t>Truepush is a free web-based push notification service that provides mobile and desktop notifications. It is available for PWA, AMP websites, and has plugins for WordPress and Shopify. Trusted by over 30,000 global brands, Truepush offers a range of fe...</t>
  </si>
  <si>
    <t>Truepush Pvt., Ltd. sends browser notifications, for the web, and mobile to help retain visitors and drive back to the website. It offers web and mobile push notification services for the re-engagement of lost audiences.</t>
  </si>
  <si>
    <t>World's #1 Free-Forever Push Notifications Services | Truepush</t>
  </si>
  <si>
    <t>Line-Up</t>
  </si>
  <si>
    <t>lineupnow.com</t>
  </si>
  <si>
    <t>Line Up is a ticketing platform that allows event organisers, promoters, and venues to easily add ticketing to their website and apps. It eliminates the need for expensive box office software and provides a seamless ticket buying experience for custome...</t>
  </si>
  <si>
    <t>Planvine, Ltd. doing business as Line-Up provides an online application that provides event listings for content publishers. The company offers Line-Up, an application that enables users to follow in the know and get recommendations from people and places, and add events.</t>
  </si>
  <si>
    <t>List, manage and promotes your events</t>
  </si>
  <si>
    <t>Mobilosoft</t>
  </si>
  <si>
    <t>mobilosoft.com</t>
  </si>
  <si>
    <t>Mobilosoft is a company that provides local digital marketing solutions for retail chains and franchises. Their platform, MyMobilosoft, allows physical stores to manage their online presence and digital advertising in a centralized manner. The platform...</t>
  </si>
  <si>
    <t>Mobilosoft Srl is the North European leader in one of the most innovative sectors: Web-to-store. The company has delivered all-in-one solutions to more than 100 companies and 20 000 points of sale to manage its online presence. Its platform also helps companies and agencies drive more traffic to stores by using local digital marketing.</t>
  </si>
  <si>
    <t>Platform that specializes in local digital marketing solutions</t>
  </si>
  <si>
    <t>maroon.ai</t>
  </si>
  <si>
    <t>Maroon.ai is a predictive analytics platform providing marketing intelligence to B2B companies. Our SaaS platform with turnkey approach can be easily implemented into existing business processes to help you predict the deep, data-driven insights about ...</t>
  </si>
  <si>
    <t>Maroon Insights, LLC is a developer of a predictive analytics platform intended to provide marketing intelligence. The company helps to implement multidimensional data into existing business processes to predict deep, data-driven insights about prospective customers and competitors.</t>
  </si>
  <si>
    <t>Marketing intelligence to b2b companies</t>
  </si>
  <si>
    <t>BRANDAD Systems</t>
  </si>
  <si>
    <t>brandad-systems.de</t>
  </si>
  <si>
    <t>Das schnellste Marketingportal: einheitliche Werbemaßnahmen für Ihre Partner. Überall, kostensparend und CD-konform.</t>
  </si>
  <si>
    <t>BRANDAD Systems AG  is an information technology and services company providing cloud-based marketing portals. The company develops  and runs such cloud-based portals.</t>
  </si>
  <si>
    <t>Marketingportale von BRANDAD Systems</t>
  </si>
  <si>
    <t>Vamp</t>
  </si>
  <si>
    <t>vamp.com</t>
  </si>
  <si>
    <t>Vamp is an award-winning influencer marketing platform that connects global brands with a vetted community of content creators. They provide a seamless platform for brands to create, manage, and report on influencer marketing campaigns. Vamp works with...</t>
  </si>
  <si>
    <t>Visual Amplifiers Pty., Ltd. doing business as VAMP is a global influencer marketing platform. It provides brands with an anomni-channel, self-serve solution for reaching its customers on social media. The company serves globally.</t>
  </si>
  <si>
    <t>HelloLeads</t>
  </si>
  <si>
    <t>helloleads.io</t>
  </si>
  <si>
    <t>HelloLeads is a cloud-based SAAS solution that provides a simple and easy-to-use CRM platform for small businesses. With HelloLeads CRM, businesses can keep track of leads and customers in one place, distribute leads among sales agents, schedule follow...</t>
  </si>
  <si>
    <t>HelloLeads Pvt., Ltd. offers sales CRM software to manage leads, improve customer relationships, and more. It helps in improving sales conversions by having all leads in one place, keeping complete track of conversations, and activities, and by doing fail-safe follow-ups.</t>
  </si>
  <si>
    <t>SendX</t>
  </si>
  <si>
    <t>sendx.io</t>
  </si>
  <si>
    <t>SendX is an email marketing software that allows you to send unlimited email campaigns, build your email lists, and automate advanced email sequences. SendX is a marketing automation platform. We're here for the good guys building legitimate subscriber...</t>
  </si>
  <si>
    <t>SendX, Inc. offers a cloud-based SAAS platform that provides easy-to-use email marketing automation and leads generations solution for the web business. The company provides great growth and email marketing automation toolset.</t>
  </si>
  <si>
    <t>Easy to use email marketing automation and lead generations solution for your web business</t>
  </si>
  <si>
    <t>Merchant Centric</t>
  </si>
  <si>
    <t>merchantcentric.com</t>
  </si>
  <si>
    <t>Merchant Centric is a technology and marketing provider that serves franchises, chains and corporations by empowering chief level executives with insights that drive revenue. With the use of proprietary data and technology, combined with data analytics...</t>
  </si>
  <si>
    <t>Merchant Centric helps local businesses across the United States succeed in online marketing campaigns. It provides BOGOPOD, a direct marketing and loyalty promotion service for local businesses. The company's solutions are delivered via email, the Web, social media, marketing channels, and cell phones.</t>
  </si>
  <si>
    <t>Sistrix</t>
  </si>
  <si>
    <t>sistrix.com</t>
  </si>
  <si>
    <t>SISTRIX is a leading provider of browser-based online marketing software in Germany. With the SISTRIX Toolbox, they help numerous customers optimize their online marketing strategies. They have a large database and years of experience, which allows the...</t>
  </si>
  <si>
    <t>SISTRIX GmbH provides browser-based online marketing software to customers in Germany and internationally. The company offers a search engine optimization tool that displays data for individual hostnames, domains, directories, and URLs.</t>
  </si>
  <si>
    <t>SISTRIX Toolbox - SEO Tool by professionals and for professionals - sistrix.com</t>
  </si>
  <si>
    <t>VocalEyes Digital Democracy</t>
  </si>
  <si>
    <t>vocaleyes.org</t>
  </si>
  <si>
    <t>Vocaleyes is an advanced participation and engagement tool that turns ideas into action. It is a digital platform that enables crowd sourcing of ideas, democratic debate, and action. Vocaleyes focuses mainly on education to enhance learner voice and de...</t>
  </si>
  <si>
    <t>VocalEyes Digital Democracy is a platform and stakeholder engagement process designed for modern-day Community Organising with innovative digital tools enabling participatory budgeting, digital democracy, and crowdsourcing. It enables organizations to improve quality, increase efficiency and drive innovation.</t>
  </si>
  <si>
    <t>Tillo</t>
  </si>
  <si>
    <t>tillo.io</t>
  </si>
  <si>
    <t>Tillo is a rewards, incentives, and gifting platform that helps businesses attract, engage, and retain customers. They offer a user-friendly platform that streamlines rewards, incentives, and gift card management. With access to over 2000+ brands, busi...</t>
  </si>
  <si>
    <t>Reward Cloud, Ltd. doing business as Tillo operates a digital platform that provides purchase, issuance, and redemption of real-time digital codes. It offers a wide portfolio of gift cards (travel, leisure, and lifestyle), vouchers, tickets, and packages to use in reward, recognition, and loyalty in the UK and abroad.</t>
  </si>
  <si>
    <t>Powering the future of gift cards | Tillo</t>
  </si>
  <si>
    <t>ThinkREG</t>
  </si>
  <si>
    <t>thinkreg.com</t>
  </si>
  <si>
    <t>ThinkREG is a technology company that specializes in event registration and management solutions. We provide a comprehensive platform that allows event organizers to easily create, promote, and manage their events. Our software includes features such a...</t>
  </si>
  <si>
    <t>Results Delivered, LLC doing business as ThinkREG Event Registration provides online event registration, event management, payment processing, and other event-related services. Its services include internal experts and partners who can assist its customers in delivering flawless events.</t>
  </si>
  <si>
    <t>Fishbowl Prizes</t>
  </si>
  <si>
    <t>fishbowlprizes.com</t>
  </si>
  <si>
    <t>Fishbowl Prizes is an email capture APP and Platform. The APP puts Fishbowls on merchant websites where consumers can enter to win great prizes. The platform is the Fishbowl Marketplace which has all the Fishbowl drawings in one convenient place for co...</t>
  </si>
  <si>
    <t>Fishbowl Prizes, Inc. is an online marketing. The company's product includes Fishbowl a marketing app that lets customers view products online. It captures its email address and sends offers that turn visitors into customers.</t>
  </si>
  <si>
    <t>Fishbowl Prizes | Online Prize Giveaways | Sweepstakes</t>
  </si>
  <si>
    <t>MailBrainiers</t>
  </si>
  <si>
    <t>mailbrainiers.com</t>
  </si>
  <si>
    <t>The Email Marketing Platform for Bloggers</t>
  </si>
  <si>
    <t>Brainiers Consultancy Services Pvt., Ltd. doing business as MailBrainiers is a software development company. It develops an email marketing platform for bloggers. The company provides the fastest-performing web hosting services.</t>
  </si>
  <si>
    <t>YouReview</t>
  </si>
  <si>
    <t>start.youreview.us</t>
  </si>
  <si>
    <t>YouReview, LLC is an Advertising Service. The company specializes in Video Analytics, Video Advertising, Marketing, E-commerce, Consulting, and Image Solutions. It serves within the area.</t>
  </si>
  <si>
    <t>DWS Associates</t>
  </si>
  <si>
    <t>dwsassociates.com</t>
  </si>
  <si>
    <t>DWS Associates Marketing Solutions works with you to develop and enhance your marketing programs, lead generation and demand generation B2B marketing and B2C marketing strategies and programs across all channels and provides marketing tools, applicatio...</t>
  </si>
  <si>
    <t>DWS Associates, Inc. offers marketing consulting services. The company provides strategic marketing and direct marketing consulting; market research and analysis; marketing project management; database marketing; and professional training and coaching services.</t>
  </si>
  <si>
    <t>Dynamicsoft</t>
  </si>
  <si>
    <t>dynamicsoft.it</t>
  </si>
  <si>
    <t>Dynamicsoft is an experienced software development company specializing in business processes automation, with focus on Print industries and marketing resource management space. Dynamicsoft create and provides Print Management Information Systems (Prin...</t>
  </si>
  <si>
    <t>Dynamicsoft Srl is a graphic arts and printing company that offers e-business solutions. It provides offset and digital printing, large format printing, publishing, graphic and advertising agencies, corporate, software development, website development, front-end development, and mobile development.</t>
  </si>
  <si>
    <t>Selma.ai</t>
  </si>
  <si>
    <t>selma.ai</t>
  </si>
  <si>
    <t>Selma AI is an AI-driven sales assistant that helps businesses engage and build relationships with thousands of prospects simultaneously. It uses conversational AI to manage conversations over time with cold prospects, allowing sales reps to focus on c...</t>
  </si>
  <si>
    <t>Selma.ai NV is a sales representative new best friend. It provides advanced analytics and machine learning-based insights to companies who wish to reduce its spam and increase the effectiveness of its retention marketing.</t>
  </si>
  <si>
    <t>Selma is the data scientist at every marketer's fingertips - Selma.ai</t>
  </si>
  <si>
    <t>Hello Bar</t>
  </si>
  <si>
    <t>hellobar.com</t>
  </si>
  <si>
    <t>Hello Bar is a notification bar that draws web users to an important call to action on your website. It is a customizable notification bar that can be easily added to any website. With Hello Bar, you can increase visitor engagement, collect high-qualit...</t>
  </si>
  <si>
    <t>Hello Bar, LLC is a web tool that is designed to turn site visitors into leads, subscribers, and buyers. The company comprises a customizable, relatively unobtrusive bar that sits at the top of a website and directs visitors with a call to action. It helps clients improve the effectiveness of its website.</t>
  </si>
  <si>
    <t>Customizable notification bar that draws visitors to an important call to action on the website</t>
  </si>
  <si>
    <t>Link Texting</t>
  </si>
  <si>
    <t>linktexting.com</t>
  </si>
  <si>
    <t>LinkTexting.com is the fastest way to create a text to download form for your landing page. Convert Your Desktop Traffic To Mobile App Downloads. Make SMS forms in seconds. LinkTexting is the world's simplest text to download form generator for mobile ...</t>
  </si>
  <si>
    <t>LinkTexting Pty., Ltd. is a software-as-a-service company. It is specializing in mobile apps, landing pages, marketing, and mobile ads.</t>
  </si>
  <si>
    <t>LinkTexting - Create Text To Download Forms in Seconds</t>
  </si>
  <si>
    <t>Chainlink Relationship Marketing</t>
  </si>
  <si>
    <t>chainlinkmarketing.com</t>
  </si>
  <si>
    <t>Chainlink Marketing is a full-service digital marketing and development agency headquartered in NYC. They specialize in database marketing initiatives and automation programs, powered by their proprietary SAAS platform. Their platform deploys targeted ...</t>
  </si>
  <si>
    <t>Chainlink Relationship Marketing is a full-service digital marketing agency, focused on inbound and outbound marketing automation. It specializes in the execution of automated marketing programs, powered by a proprietary SAAS platform. The company provides advanced marketing automation, business intelligence, and attribution across all channels and efforts.</t>
  </si>
  <si>
    <t>Chainlink Relationship Marketing specializes in the execution of automated marketing programs, powered by their proprietary SAAS platform</t>
  </si>
  <si>
    <t>Lnnkin</t>
  </si>
  <si>
    <t>lnnkin.com</t>
  </si>
  <si>
    <t>Lnnkin is a free URL shortener service that provides companies and businesses with unique, customizable, and secure links as well as analytics for the shortened links. Our main goal is to change how the internet interacts with website links by providin...</t>
  </si>
  <si>
    <t>Lnnkin Online Pvt., Ltd. is a free and custom URL shortener that provides analytics for the generated short links. The company change how the internet interacts with website links by providing secure and customizable short links that can be shared easily and monitored through special analytics algorithms. It helps business , custom, and branded short links which can be monitored to see performance. It also offers plans for all sizes organization.</t>
  </si>
  <si>
    <t>Lnnkin | Free Url Shortener, Branded Short Links, Tiny Urls, API</t>
  </si>
  <si>
    <t>Talkable</t>
  </si>
  <si>
    <t>talkable.com</t>
  </si>
  <si>
    <t>Talkable is a SaaS platform that enables companies to capitalize on the science behind referral marketing, while increasing revenue and preventing fraud. Talkable’s marketing technology empowers e-commerce brands to acquire &amp; retain high-value customer...</t>
  </si>
  <si>
    <t>Curebit, Inc. doing business as Talkableis a SaaS platform. It enables companies to capitalize on the science behind referral marketing while increasing revenue and preventing fraud. The company helps brands acquire new customers with endorsements from current customers.</t>
  </si>
  <si>
    <t>Talkable is a SaaS platform that enables companies to capitalize on the science behind referral marketing while increasing revenue and preventing fraud</t>
  </si>
  <si>
    <t>Lumio Analytics</t>
  </si>
  <si>
    <t>lumio-analytics.com</t>
  </si>
  <si>
    <t>Discover who is visiting your site. Turn anonymous traffic into complete company profiles and boost your sales. Lumio enables you to dramatically increase conversion by targeting your newly identified traffic to ads that are specifically catered to the...</t>
  </si>
  <si>
    <t>Lumio Analytics S.L. is an information technology and services company. It turns anonymous traffic into complete company profiles and can increase
sales, improve marketing campaigns, and create hyper-targeted ads. The company offers its services to clients within the area.</t>
  </si>
  <si>
    <t>Lumio Analytics | Discover who is visiting your site</t>
  </si>
  <si>
    <t>SmarterSign</t>
  </si>
  <si>
    <t>smartersign.com</t>
  </si>
  <si>
    <t>SmarterSign is a premier provider of digital signage software solutions. They have been making digital signage and digital menu board software since 2006. Their software allows businesses of any size to easily create and display beautiful content on an...</t>
  </si>
  <si>
    <t>SmarterSign, Inc. is a premier provider of digital signage software solutions. The company has helped companies all over the world quickly take advantage of the opportunities of digital signage.</t>
  </si>
  <si>
    <t>Easypromos</t>
  </si>
  <si>
    <t>easypromosapp.com</t>
  </si>
  <si>
    <t>Easypromos is a global leader in digital promotions offering a self service, easy to use platform to create and manage digital campaigns seamlessly across any social media network or device. Launched in 2010, Easypromos offers one of the most complete ...</t>
  </si>
  <si>
    <t>Easypromos SL is a global leader in digital promotions offering a self-service, easy-to-use platform to create, and manage digital campaigns seamlessly across any social media network or device. It offers an intuitive, easy-to-use platform to create and manage digital promotions seamlessly across any social network, and web or device.</t>
  </si>
  <si>
    <t>Online platform to create all in one promotions, contests and sweepstakes</t>
  </si>
  <si>
    <t>Immerse</t>
  </si>
  <si>
    <t>immerse.io</t>
  </si>
  <si>
    <t>Immerse is a technology company that provides market-leading solutions for enterprise VR training. They offer a Virtual Enterprise Platform and VR Content Marketplace, enabling companies to deliver measurable VR training at scale. Their platform allows...</t>
  </si>
  <si>
    <t>Immerse Learning, Ltd. is a provider of live online training in immersive 3D environments for organizations that enable them to get high-quality training. The company's 3D platform uniquely combines live voice technology with online immersive environments and collaborative tools, allowing the organization to deliver innovative live training and product demonstrations at scale to audiences in any location.</t>
  </si>
  <si>
    <t>Immerse is London-based technology company, focused on developing ground-breaking, easy and accessible Virtual Reality for business</t>
  </si>
  <si>
    <t>Adenion</t>
  </si>
  <si>
    <t>adenion.de</t>
  </si>
  <si>
    <t>Home Adenion GmbH Die ADENION GmbH konzipiert und entwickelt seit 1999 Web Services für Content Marketing, Social Media und Online PR Die Vielzahl der neuen Medienkanäle ist frei für viele Unternehmen eine große Herausforderung in der Kommunikation. ...</t>
  </si>
  <si>
    <t>Adenion GmbH is a marketing and advertising company that specializes in online services and tools for content marketing, social media, and online PR. The company develops and offers online services and tools for content marketing, social media, and public relations.</t>
  </si>
  <si>
    <t>EventOrg</t>
  </si>
  <si>
    <t>eventorg.co</t>
  </si>
  <si>
    <t>EventOrg is an event management app that provides a complete solution for virtual events and conferences. It allows participants to attend live streaming virtual events with real-time Q&amp;A sessions. The app helps event organizers manage the entire event...</t>
  </si>
  <si>
    <t>EventOrg Pvt., Ltd. develops an event management application that allows users to manage conference, content and multiple events, a dashboard to view updates, communicate and promote events and send notifications. It can be integrated with LinkedIn and calendar and is available on Apple App Store and Google Play store. The company's customers include The App Lab, Indo- Cannada and others.</t>
  </si>
  <si>
    <t>Beacon Publishing</t>
  </si>
  <si>
    <t>beacon.by</t>
  </si>
  <si>
    <t>Beacon_by (beacon.by) is a company that provides free lead magnet software. They offer the ability to create professional lead magnets, such as eBooks and workbooks, in minutes without hiring a designer. Their software helps businesses generate more le...</t>
  </si>
  <si>
    <t>Beacon Publishing, Ltd. is a automatically converts blog posts into professionally designed eBooks. The firm makes sure that content gets in front of as many people as possible. It automates the design process so that the content will instantly look great.</t>
  </si>
  <si>
    <t>Beacon Publishing develops a software which allows users to convert blog posts into eBooks</t>
  </si>
  <si>
    <t>UltraSMSScript</t>
  </si>
  <si>
    <t>ultrasmsscript.com</t>
  </si>
  <si>
    <t>UltraSMSScript is a self-hosted SMS marketing software platform that provides a powerful and complete text message and mobile marketing solution. It offers a simple web-based graphic interface to grow your subscriber list, send text messages worldwide,...</t>
  </si>
  <si>
    <t>WebWorks Solutions, LLC doing business as UltraSMSScript is a software company that develops self-hosted SMS marketing software platforms. It offers sms marketing, bulk sms, MMS marketing, sms loyalty programs, text-to-vote polls, text-to-win contests, QR codes, birthday sms wishes, autoresponders, voice broadcasts, and mobile page builders. Its platform can be used as a white-label solution for ad and media agencies, marketing providers, and companies serving its local clients.</t>
  </si>
  <si>
    <t>The Ultimate Text Message &amp; SMS Marketing Software Platform</t>
  </si>
  <si>
    <t>netFactor</t>
  </si>
  <si>
    <t>netfactor.com</t>
  </si>
  <si>
    <t>VisitorTrack by netFactor is a leading provider of web visitor intelligence for B2B enterprises. Their predictive marketing technology combines web visitor identification with intent data to identify anonymous web visitors and provide real-time insight...</t>
  </si>
  <si>
    <t>NetFactor Corp. is a business-to-business provider of Web marketing performance solutions. The company offers VisitorTrack, a real-time application for capturing detailed information on a website's business visitors, and the FormIQ service, which uses behavioral tracking, analytics, and third-party databases to create a detailed picture of an inbound lead. It serves industrial goods, technology providers, software, manufacturing, professional services, human resources, marketing services, retail, insurance services, and telecommunications industries worldwide.</t>
  </si>
  <si>
    <t>VisitorTrack, B2B Website Visitor Tracking - netFactor</t>
  </si>
  <si>
    <t>Qualifio</t>
  </si>
  <si>
    <t>qualifio.com</t>
  </si>
  <si>
    <t>Qualifio is a leading online platform that enables publishers, brands, and agencies to engage digital audiences and collect data. They provide two modules: a data collection and interactive marketing module, and an interaction-based loyalty module. Wit...</t>
  </si>
  <si>
    <t>Qualifio S.A. operates a SaaS platform to engage digital audiences and collect data by creating and publishing viral interactions on websites, mobile apps, and social media. The company connects all the other IT bricks of the data architecture. Its customers can build custom integrations, and connect themselves with the platform if anyone is using its own CRM, DMP, or SSO (Single Sign-On).</t>
  </si>
  <si>
    <t>SaaS-based interactive marketing and data collection platform</t>
  </si>
  <si>
    <t>PostPilot</t>
  </si>
  <si>
    <t>postpilot.com</t>
  </si>
  <si>
    <t>PostPilot is a direct mail marketing automation platform built specifically for Shopify and ecommerce brands. It offers powerful and easy-to-use postcard marketing tools that help businesses beat digital overload and drive incremental revenue and profi...</t>
  </si>
  <si>
    <t>PostPilot, Inc. is an Advertising Services company that specializes in bringing back online customers with automated postcard campaigns built for e-commerce. It helps businesses create and manage Direct Mail campaigns to reach existing and potential customers. The company serves clients around the States.</t>
  </si>
  <si>
    <t>PostPilot - Postcard Marketing for Shopify</t>
  </si>
  <si>
    <t>Accutics</t>
  </si>
  <si>
    <t>accutics.com</t>
  </si>
  <si>
    <t>Accutics is a best-in-class marketing data management platform that helps streamline campaign tracking and govern campaign data for Adobe Analytics and Google Analytics. They offer effective campaign creation and management for marketing URLs, includin...</t>
  </si>
  <si>
    <t>Accutics ApS is a SaaS marketing data management platform that helps leading global brands such as Dyson, Coop, and Nordea to streamline campaign tracking, combine campaign data, and assess campaign performance across sources in Adobe Analytics and Google Analytics. The company offers a purpose-built software solution designed to solve the biggest marketing bottleneck: campaign data. It serves its services worldwide.</t>
  </si>
  <si>
    <t>Accutics is for the company that wants to eliminate flaws in the data set used in its analysis</t>
  </si>
  <si>
    <t>Etnetera AppSatori</t>
  </si>
  <si>
    <t>appsatori.eu</t>
  </si>
  <si>
    <t>AppSatori is a Google Cloud Premier Partner that helps businesses enhance their operations through cloud technology. With 13 years of experience, we offer services such as Google Cloud Platform, Google Workspace, Digital Signage, and development and pr...</t>
  </si>
  <si>
    <t>Etnetera AppSatori s.r.o. is a startup company focused on worldwide B2B and B2C products, using Google technologies. The company offers consulting services, interactive trainings, Google Scripts development, and G Suite (Google Apps) implementation.</t>
  </si>
  <si>
    <t>Icon1 Communications</t>
  </si>
  <si>
    <t>icon1.net</t>
  </si>
  <si>
    <t>Trusted software developing partner for the world’s leading brands such as @Intel, @Mondelez, @Blackberry, @Apollo, @Chrysler &amp; more from the past 15 years. Founded in 1998, icon1 Communications launched as a Web Design and Application company working ...</t>
  </si>
  <si>
    <t>2328525 Ontario, Ltd. doing business as Icon1 Communications, Inc. is an event management software provider. It provides event planning software, event registration software, event scheduling software, onsite registration service, Event booking software, Conference Registration, and Meeting registration software solutions. The company serves stakeholders and program and event managers across the world.</t>
  </si>
  <si>
    <t>CleverReach</t>
  </si>
  <si>
    <t>cleverreach.com</t>
  </si>
  <si>
    <t>Email Marketing Software from CleverReach – The Solution! Try email marketing software for free. Create and send simple newsletters or complex, automated email streams. Hunderttausende zufriedenKunden vertrauen auf CleverReach® – DIE E Mail Marketing L...</t>
  </si>
  <si>
    <t>CleverReach GmbH and Co., KG provides international email marketing. It offers cloud-based solutions that helps companies around the world with the creation, mailing, and analysis of email marketing campaigns.</t>
  </si>
  <si>
    <t>Cloud-based solution for email marketing</t>
  </si>
  <si>
    <t>HandySends</t>
  </si>
  <si>
    <t>handysends.com</t>
  </si>
  <si>
    <t>HandySends is a leading provider of the SendGrid email marketing platform in India. They offer a cloud communication API integration platform that allows users to integrate email, SMS, and WhatsApp functionalities. HandySends also provides a transactio...</t>
  </si>
  <si>
    <t>HandySends, Inc. is the provider of the SendGrid email marketing platform. The company is also an IT company that provides web development, windows hosting, social media marketing, and email marketing services.</t>
  </si>
  <si>
    <t>Here at HandySends, our primary focus is on deliverability, scalability, and support. With our 24/7 support and technical expertise, you can rest assured knowing your marketing and business-critical emails will be safely delivered in your client's Inbox</t>
  </si>
  <si>
    <t>PaveAI</t>
  </si>
  <si>
    <t>paveai.com</t>
  </si>
  <si>
    <t>PaveAI is a software development company that specializes in turning Google Analytics data into actionable insights and reports using their data science AI algorithm. They are a Y Combinator backed company and have notable clients such as Four Seasons ...</t>
  </si>
  <si>
    <t>Pave Metrics, Inc. is a media and information company. The company's tools allow users to set up lead-gen tracking and goals on the Website; connect Google Analytics to content and marketing data, analyze the data, and send reports to improve ROI.</t>
  </si>
  <si>
    <t>Popup Maker</t>
  </si>
  <si>
    <t>popupmaker.com</t>
  </si>
  <si>
    <t>Popup Maker is a powerful online platform that allows users to create various types of popup windows for their websites. With features such as video popups, subscription popups, exit popups, modal popups, and lightbox popups, Popup Maker helps business...</t>
  </si>
  <si>
    <t>Sygnoos, LLC doing business as Popup Maker is a marketing tool that will bring a guaranteed income to the eCommerce business. It implements different popup elements of Popup Maker to have the best targeting tools for better conversion on the site.</t>
  </si>
  <si>
    <t>Popup Maker - Create powerful lightbox popup windows online</t>
  </si>
  <si>
    <t>Gameball</t>
  </si>
  <si>
    <t>gameball.co</t>
  </si>
  <si>
    <t>Gameball is a growth marketing platform that uses gamification to offer intelligent and customizable loyalty and rewards programs, behavior-based notifications, and a referral management system, all within a single gamified experience. With Gameball, o...</t>
  </si>
  <si>
    <t>Gameball, Inc. is a gamified platform, offering growth, retention, and referral management programs. It offers intelligent and customizable loyalty and rewards programs, behavior-based notifications, and a referral management system, all within a single gamified experience. The company also helps businesses increase engagement with customers which translates to higher revenues and long-term relationships between businesses and customers.</t>
  </si>
  <si>
    <t>Gameball is a growth marketing platform that uses gamification to offer intelligent and customizable loyalty and rewards programs, behavior-based notifications, and referral management system, all within a single gamified experience</t>
  </si>
  <si>
    <t>Comintelli</t>
  </si>
  <si>
    <t>comintelli.com</t>
  </si>
  <si>
    <t>Comintelli is a leading provider of Information Access software with solutions for Competitive Intelligence and Knowledge Management. Comintelli provides a software for Competitive Intelligence professionals that helps them collect, analyze and share t...</t>
  </si>
  <si>
    <t>Comintelli AB develops, markets and sells software for competitive intelligence. It offers Knowledge XChanger (KXC), a Web-based product that enables users to capture, filter, search, analyse, deliver, and share relevant information from internal and external sources; and Matrix Analyzer, software that primarily focuses on the analyst's requirement for searching, visualizing, and generating reports on unstructured information. The company offers training services to customers, partners, and prospects that include introductory webinar sessions, as well as courses on KXC functionality; information analysis; installation and implementation; managed to host; and taxonomy management. It serves in Sweden.</t>
  </si>
  <si>
    <t>Provides information access software with solutions for Knowledge Management and Competitive Intelligence</t>
  </si>
  <si>
    <t>Triveni Digital</t>
  </si>
  <si>
    <t>trivenidigital.com</t>
  </si>
  <si>
    <t>Triveni Digital, Inc., develops systems that provide for the management and distribution of data and metadata in digital television streams. Triveni Digital’s products for DVB SI, ATSC PSIP, data broadcasting, stream analysis, and monitoring are renown...</t>
  </si>
  <si>
    <t>Triveni Digital, Inc. is a broadcast media company. It is providing management and distribution services. The company provides metadata management and content distribution systems for broadcasters, cable operators, other digital television (DTV) content providers, and telco and IPTV providers. Its products for program guide and metadata management, data broadcasting, and video quality assurance are renowned for ease of use and innovative features.</t>
  </si>
  <si>
    <t>Triveni Digital | Leader in DTV Equipment &amp; Solutions</t>
  </si>
  <si>
    <t>Brandbassador</t>
  </si>
  <si>
    <t>brandbassador.com</t>
  </si>
  <si>
    <t>Brandbassador is the leading ambassador marketing platform for eCommerce brands that want to harness the power of their customers, followers and fans to rapidly increase revenue and social engagement. More authentic and long term than influencer market...</t>
  </si>
  <si>
    <t>Brandbassador, Ltd. is a leading social platform for influencers, bloggers, and YouTubers, who want to engage with cool brands to earn money, and products and join exclusive competitions. The company developed a platform to let brands scale and automate word-of-mouth marketing.</t>
  </si>
  <si>
    <t>Marketing platform for eCommerce brands. Harness consumer power to increase brand awareness and drive sales</t>
  </si>
  <si>
    <t>Jomablue</t>
  </si>
  <si>
    <t>jomablue.com</t>
  </si>
  <si>
    <t>Jomablue is a leading event management software company that provides a comprehensive platform for virtual, hybrid, and in-person live events. With features such as live streaming, lead capture, registration, and session management, Jomablue empowers t...</t>
  </si>
  <si>
    <t>Jomablue Pty., Ltd. delivers innovative and flexible event technology solutions catering for small, intimate events through to medium and large scale events. It is unique in the event technology market, the company enables businesses to gain customer behavior insight while creating streamlined processes for organizers and attendees.</t>
  </si>
  <si>
    <t>Jomablue | The leader in Event Intelligence</t>
  </si>
  <si>
    <t>Slingloft</t>
  </si>
  <si>
    <t>slingloft.in</t>
  </si>
  <si>
    <t>Slingloft is a Loyalty platform which helps consumers to collect rewards from their favourite brands in an Universal Reward Wallet. Slingloft is first of a kind B2B / SaaS platform for omni channel Loyalty, Reward &amp; Engagement. Working with exciting br...</t>
  </si>
  <si>
    <t>Slingloft Technologies Pvt., Ltd. is a SAAS-based multi-merchant reward platform for mid-scale business in India. It is providing simplified reward distribution and engagement channel to bridge the gap between business and consumers.</t>
  </si>
  <si>
    <t>Multi-merchant reward platform for mid-scale business in india</t>
  </si>
  <si>
    <t>Rocketseed</t>
  </si>
  <si>
    <t>rocketseed.com</t>
  </si>
  <si>
    <t>Rocketseed is a global provider of Email Media and Marketing Solutions. They offer enterprise email signature software and one-to-one email marketing services. Their products include RocketSeed, RocketMailer, RocketRespond, and RocketLink. With Rockets...</t>
  </si>
  <si>
    <t>Rocketseed, Ltd. is a service provider of email signature management software for both marketers &amp; IT professionals. It offers email signatures, targeted interactive email banner campaigns, and personalized legal disclaimers, transforming every one-to-one email business sends, into a branded, engaging, and compliant marketing channel. It serves services within the area.</t>
  </si>
  <si>
    <t>Company offering email banners, signatures, and newsletter services</t>
  </si>
  <si>
    <t>Albert</t>
  </si>
  <si>
    <t>albert.ai</t>
  </si>
  <si>
    <t>Albert is an artificial intelligence marketing platform that provides fully autonomous digital marketing campaigns for leading brands. Created in 2010 by Albert Technologies Ltd., Albert's mission is to simplify and enhance digital marketing efforts by...</t>
  </si>
  <si>
    <t>Albert Technologies, Ltd. provides digital marketing solutions. The company offers services such as media buying, audience targeting, cross-channel execution, testing, and optimization, campaigning, and analysis.</t>
  </si>
  <si>
    <t>Adgorithms, creators of Albert, the first artificial intelligence marketing platform. For more info about Albert follow @albertaimktg</t>
  </si>
  <si>
    <t>Inspectlet</t>
  </si>
  <si>
    <t>inspectlet.com</t>
  </si>
  <si>
    <t>Inspectlet is a company that provides session recording, website heatmaps, JavaScript A/B testing, feedback surveys, error logging, and form analytics. With Inspectlet, you can record videos of your site visitors as they use your site, allowing you to ...</t>
  </si>
  <si>
    <t>Inspectlet, Inc. offers a handy tool that records how users interact with websites and allows playback of recordings in simulated real-time. The company also provides session recording and heatmap visualization tools for websites. It offers session recording, heatmaps, funnel analytics, user experience, and analytics.</t>
  </si>
  <si>
    <t>Inspectlet - Website Heatmaps, Session Recording, Form Analytics</t>
  </si>
  <si>
    <t>SimilarTech</t>
  </si>
  <si>
    <t>similartech.com</t>
  </si>
  <si>
    <t>Generate Sales Leads with Web Technology Stack Lookup | SimilarTech Website Profiler, Lead Generation, Market Research and Competitive Intelligence tool providing technology adoption and usage analytics for the internet. Discover the technologies that ...</t>
  </si>
  <si>
    <t>SimilarTech, Ltd. is a lead generation and competitive intelligence tool based on website technology profiling. Its tool can be used for website profiling, lead generation, competitive analysis, and market research. It provides detail on individual technology and can track and list an entire category of technologies.</t>
  </si>
  <si>
    <t>Empowers customers across ANY industry by giving them the tools and insights to meet and exceed their goals</t>
  </si>
  <si>
    <t>TrySERA</t>
  </si>
  <si>
    <t>trysera.com</t>
  </si>
  <si>
    <t>TrySERA is a company that specializes in providing clients with the postal address and email addresses of visitors who click their advertising links in order to retarget the prospect to help sell their services. The company is based in Tinley Park, Illinois.</t>
  </si>
  <si>
    <t>TrySERA, LLC has developed the technology for this e-commerce company to identify visitors' email and postal addresses to allow retargeting. The company has developed Site Email  Retargeting Advantage (or SERA for short) that is a proprietary patent-pending process that allows its marketing clients to identify the email addresses of visitors to the websites, even if failed to complete a transaction or fill out any sort of RFI or Request For Information forms.</t>
  </si>
  <si>
    <t>Referral Key</t>
  </si>
  <si>
    <t>referralkey.com</t>
  </si>
  <si>
    <t>Referral Key is the world's largest online business referral network with over 4 million members. It's Free! Referral Key is a business networking platform that helps people manage their trusted referral relationships more effectively to increase sales...</t>
  </si>
  <si>
    <t>Referral Key, Inc., is a business networking utility that helps people manage its trusted referral relationships more effectively to increase. The company is a platform that encourages referrals to drive revenue and build stronger professional relationships.</t>
  </si>
  <si>
    <t>Business networking utility that helps people manage their trusted referral relationships more effectively to increase</t>
  </si>
  <si>
    <t>Mediaproxy</t>
  </si>
  <si>
    <t>mediaproxy.com</t>
  </si>
  <si>
    <t>Mediaproxy is an award-winning company that provides complete monitoring and logging solutions for broadcasters, IPTV, cable, and satellite providers. They specialize in recording, monitoring, and analyzing video and audio broadcast services. With orig...</t>
  </si>
  <si>
    <t>Mediaproxy Pty. Ltd. is an award-winning, providing complete solutions for the monitoring and logging of rich-media to broadcasters, IPTV, cable and satellite providers around the world. The company provides highly reliable logserver platform provides sd and hd multi-channel recording and live monitoring of video, audio, and real-time data sources. It supports all current industry standards for closed captioning, dvb subtitling and loudness.</t>
  </si>
  <si>
    <t>Software-based broadcast and IP Monitoring, Analysis and Compliance. All in one place</t>
  </si>
  <si>
    <t>Prodlytic</t>
  </si>
  <si>
    <t>prodlytic.com</t>
  </si>
  <si>
    <t>Prodlytic provides scalable web analytics that auto tracks event data and delivers it to your analytics pipeline. They offer continuous S3 and BigQuery export, allowing you to take control of your analysis. Visit prodlytic.com for more information.</t>
  </si>
  <si>
    <t>Prodlytic is a cloud-based data analytics software solution for the event industry. It provides a platform that offers an enterprise-grade behavioral analytics solution that automatically tracks and stores all event-level data across the website and web application. It also builds products with auto-track analytics on-premise and self-hosted.</t>
  </si>
  <si>
    <t>Qwikdash</t>
  </si>
  <si>
    <t>qwikdash.com</t>
  </si>
  <si>
    <t>QwikDash is an all-encompassing data capture, survey, and contest platform aimed at helping companies engage, capture, qualify, prioritize, and convert leads into business. They provide event services, including event marketing, experiential marketing,...</t>
  </si>
  <si>
    <t>QwikDash is an All-Encompassing Data Capture, Survey, and Contest Platform. The company help companies engage, capture, qualify, prioritize, and convert leads into business. It serves worldwide.</t>
  </si>
  <si>
    <t>Radiate B2B</t>
  </si>
  <si>
    <t>radiateb2b.com</t>
  </si>
  <si>
    <t>Radiate B2B is a B2B intent data and account-based advertising platform that helps maximize sales pipeline. Their platform monitors company activity on websites and across the internet to identify who is in the market today. They provide insights on ho...</t>
  </si>
  <si>
    <t>Radiate B2B, Ltd. is a full-service Account-Based Advertising and Marketing (ABM) platform delivering revenue growth and acceleration. The company helps technology, manufacturing, and professional services businesses grow faster by implementing innovative and scalable account-based advertising and marketing strategies combined with its cutting-edge ABM platform to power its B2B marketing and critically, its sales teams.</t>
  </si>
  <si>
    <t>Full service Account Based Advertising and Marketing (ABM) platform delivering revenue growth and acceleration</t>
  </si>
  <si>
    <t>TXTImpact</t>
  </si>
  <si>
    <t>txtimpact.com</t>
  </si>
  <si>
    <t>TXTImpact is a USA based leading provider of SMS marketing, text message marketing, and Text message service. They offer a versatile and effective mass texting and business text messaging software that helps businesses engage customers and drive sales....</t>
  </si>
  <si>
    <t>TXTImpact, LLC is a SMS marketing and mass texting service provider. The company specialized in a business texting service. It focused on providing turnkey SMS marketing and text message marketing solution to small, medium and large businesses, retail stores, multi-location franchises, restaurants, financial services.</t>
  </si>
  <si>
    <t>Buzzilla</t>
  </si>
  <si>
    <t>buzzilla.com</t>
  </si>
  <si>
    <t>Buzzilla is a social media monitoring and analysis company that develops technologies, analysis, and research methodologies. They provide advanced solutions aimed at harnessing the opportunities presented by online conversation. Their products focus on...</t>
  </si>
  <si>
    <t>Buzzilla, Ltd. develops social media monitoring and analysis solutions. The company offers its solutions for homeland security and brand monitoring and analysis applications. It also enables users to understand what people are talking about over the Web or gather and analyze this information for companies and organizations.</t>
  </si>
  <si>
    <t>Leading Israeli social media monitoring and analysis company that develops cutting edge technologies and revolutionary analysis and research methodologies</t>
  </si>
  <si>
    <t>TryBooking</t>
  </si>
  <si>
    <t>trybooking.com</t>
  </si>
  <si>
    <t>TryBooking is a leading event ticketing platform that provides an easy-to-use and cost-effective solution for event creation and fundraising pages. With no contracts or ongoing commitments, TryBooking offers a user-friendly website, suite of reports, S...</t>
  </si>
  <si>
    <t>TryBooking Pty., Ltd. is a community ticket and events company. It provides an affordable ticket that can handle events. The company serves customers around Australia including councils, schools, theatres, charities, community groups, sports clubs, businesses, festivals, and event planners.</t>
  </si>
  <si>
    <t>The leading community ticket and events company in Australia</t>
  </si>
  <si>
    <t>INBOX</t>
  </si>
  <si>
    <t>useinbox.com</t>
  </si>
  <si>
    <t>Create email marketing your subscribers will admire INBOX is an email marketing tool that provides a wide range of features and flexibility. With INBOX, you can easily create and send email marketing campaigns, automate your email marketing processes, ...</t>
  </si>
  <si>
    <t>INBOXMAIL, Inc. doing business as UseINBOX offers an email marketing platform that is easy to use for small businesses and organizations. It can create efficient campaigns without any coding skills thanks to INBOX's user-friendly interface that is accessible on any online device.</t>
  </si>
  <si>
    <t>INBOX - Email Marketing - Newsletter Design - Email Verification</t>
  </si>
  <si>
    <t>SocialBox</t>
  </si>
  <si>
    <t>socialboxusa.com</t>
  </si>
  <si>
    <t>SocialBox is an experiential production company that specializes in experiential marketing and brand immersion. Through our experiential platforms, we create immersive environments that engage, connect, and give audiences an experience they will rememb...</t>
  </si>
  <si>
    <t>SocialBox is an experiential production agency. The company offers experiential marketing and brand immersion. It connects brands and audiences through immersive event experiences.</t>
  </si>
  <si>
    <t>Sharing to multiple social accounts shouldn't be that hard</t>
  </si>
  <si>
    <t>Constellation Research</t>
  </si>
  <si>
    <t>constellationr.com</t>
  </si>
  <si>
    <t>Constellation Research is a strategic advisory analyst firm that advises CXO executives, enterprises, and organizations on digital strategy, business model disruption, and digital transformation. They are a Silicon Valley-based research and advisory fi...</t>
  </si>
  <si>
    <t>Constellation Research, Inc. is a technology research company that provides technical research and advisory services. It offers constellation, digital safety and privacy, technology optimization, and acquisition, business research, and analytics. The company serves customers in the United States.</t>
  </si>
  <si>
    <t>Synup</t>
  </si>
  <si>
    <t>synup.com</t>
  </si>
  <si>
    <t>Synup is a next generation customer acquisition platform that enables companies to power their brand building, reputation management, and customer acquisition across their entire digital presence. It is a leading digital profile management platform tha...</t>
  </si>
  <si>
    <t>Synup Corp. is a location intelligence tool that helps businesses with local marketing, discovery, and engagement. It helps businesses unlock the power of local marketing by improving brand awareness and new customer acquisition.</t>
  </si>
  <si>
    <t>Helps marketers monitor where their brands are mentioned online</t>
  </si>
  <si>
    <t>Kpeiz</t>
  </si>
  <si>
    <t>kpeiz.digital</t>
  </si>
  <si>
    <t>Kpeiz is a Benchmarking and SMO analyzing tool that evaluates statistics across social media platforms and compares them with those of your competitors. Contact : contact@kpeiz.digital IT Services and IT Consulting saas analytics social media managemen...</t>
  </si>
  <si>
    <t>Market Gear Sarl, doing business as Kpeiz is a social media analytics platform offering competitive business insights with instant measurable outcomes on a daily basis. It is a Benchmarking and SMO analyzing tool that evaluates statistics across social media platforms and compares them with competitors.</t>
  </si>
  <si>
    <t>RocketReach.co</t>
  </si>
  <si>
    <t>rocketreach.co</t>
  </si>
  <si>
    <t>RocketReach is a contact discovery tool that allows users to find email, phone, and social media information for over 450 million professionals. Trusted by Fortune 500 companies such as Google, Apple, and Bank of America, RocketReach provides the most ...</t>
  </si>
  <si>
    <t>RocketReach, LLC is a startup that is in high-growth mode, already highly profitable, with a small team where that can make a gigantic impact. It leverages large-scale data science to create the most up-to-date, open web professional network. The company's data includes emails, phone numbers, and social profiles (Twitter, Facebook, etc) for over 250 Million professionals across over 6 million companies worldwide. Its users range from Fortune 500 companies (including 4 of the top 5) to small businesses and 1-month-old startups. It serves globally.</t>
  </si>
  <si>
    <t>connect professionals to new opportunities, powered by the largest and most accurate contact database on this planet</t>
  </si>
  <si>
    <t>Halon</t>
  </si>
  <si>
    <t>halon.io</t>
  </si>
  <si>
    <t>Halon is a leader in email infrastructure for service providers. They offer a scriptable SMTP software to maximize deliverability and security of all in-flight email. Their solutions are designed for telcos, hosting providers, and service providers who...</t>
  </si>
  <si>
    <t>Halon Security AB is a software development company. It offers a platform that provides flexible and modern mail transfer agents for large-scale email services. The company serves clients in Gothenburg, Sweden, San Francisco, and Washington, D.C., USA.</t>
  </si>
  <si>
    <t>Scriptable SMTP for Hosting &amp; Service Providers</t>
  </si>
  <si>
    <t>Outsmart IO</t>
  </si>
  <si>
    <t>outsmart.io</t>
  </si>
  <si>
    <t>Outsmart is a competitive intelligence platform that helps you understand the strengths and weaknesses of your digital marketing channels and compare results against your closest competitors. It provides social media analytics, SEO, and marketing analy...</t>
  </si>
  <si>
    <t>Outsmart Co., Ltd. is a competitive intelligence platform that helps to understand the strengths and weaknesses of the digital marketing channels and compare results against its closest competitors. It also provides a competitive intelligence platform that helps understand the strengths and weaknesses of the digital marketing channels and compares results against the closest competitors.</t>
  </si>
  <si>
    <t>Outsmart is a powerful and an affordable internet service that automatically collects cross-channel analytics from various online marketing channels and presents it as highly informative and actionable insights</t>
  </si>
  <si>
    <t>DigitalMaas</t>
  </si>
  <si>
    <t>digitalmaas.com</t>
  </si>
  <si>
    <t>DigitalMaas is a Local Marketing Platform that allows businesses to easily manage their locations at scale. It is a marketing technology platform that powers the online marketing of businesses worldwide. With DigitalMaas, businesses can manage their Go...</t>
  </si>
  <si>
    <t>Digital MAAS Pty., Ltd. provides a marketing platform that enables business owners to market online. The company invests heavily in engineering, product, and amazing design. Its platform measures clients' site and provides with metrics and insights to make decisions on how to fix the performance of the site.</t>
  </si>
  <si>
    <t>QualNow</t>
  </si>
  <si>
    <t>qualnow.com</t>
  </si>
  <si>
    <t>QualNow is a company that provides instant consumer insights through video feedback. They offer a platform where businesses can choose their target audience from a pre-screened nationwide US consumer panel. Businesses can then enter their questions and...</t>
  </si>
  <si>
    <t>Qualnow, LLC delivers video feedback from the target consumer in minutes, at a fraction of the price and hassle of traditional qualitative research methods. It offers qualitative research, marketing research, consumer insights, market research, copy testing, and customer research.</t>
  </si>
  <si>
    <t>UseItBetter Analytics</t>
  </si>
  <si>
    <t>useitbetter.com</t>
  </si>
  <si>
    <t>UseItBetter is a behavioral analytics and conversion optimization company that provides a web analytics platform for tracking visitor behavior, measuring and explaining their actions, and making changes to increase conversion rates. The platform combin...</t>
  </si>
  <si>
    <t>Use It Better Sp. z o.o. provides technology for recording, filtering, and visualizing individual user behaviors within online games. It offers Use It Better that operates as a CCTV for online games that enable users to watch people play, improve gameplay, and eliminate fraud.</t>
  </si>
  <si>
    <t>Digital analytics platform that combines qualitative and quantitative analytics with experimentation.</t>
  </si>
  <si>
    <t>Alan VanToai</t>
  </si>
  <si>
    <t>chainfuel.com</t>
  </si>
  <si>
    <t>Telegram Analytics, Anti Spam and Group Management Bot | Chainfuel Protect your group from spammers and scammers, track your group metrics, engage and grow your community with just a few clicks. Get started for free! close Our mission at Chainfuel is t...</t>
  </si>
  <si>
    <t>Chainfuel promotes Telegram to grow and build safe communities through analytics, engagement, and anti-spam tools. The company supports close to 10,000 communities and over 2.2M group users on Telegram.</t>
  </si>
  <si>
    <t>Telegram Analytics, Anti-Spam and Group Management Bot | Chainfuel</t>
  </si>
  <si>
    <t>Modica Group</t>
  </si>
  <si>
    <t>modicagroup.com</t>
  </si>
  <si>
    <t>Modica Group is a global intelligent messaging company that provides Intelligent Messaging solutions to enterprises, telcos, and aggregators worldwide. They offer high availability, mission-critical messaging products and APIs through their cloud-based...</t>
  </si>
  <si>
    <t>Modica Group, Ltd. is the global intelligent messaging company in which it provides its worldwide partners and customers with Intelligent messaging solutions. The company's cloud-based Enterprise Messaging platform is OMNI wherein it provides businesses with high availability, mission-critical messaging products, and APIs to engage, market, and transacts globally via mobile. Its vast amount of mobile transactions and conversational data enables its customers to discover new insights, resulting in improved business performance and competitive advantage.</t>
  </si>
  <si>
    <t>Provides businesses with high availability, mission-critical messaging products</t>
  </si>
  <si>
    <t>Genoo</t>
  </si>
  <si>
    <t>genoo.com</t>
  </si>
  <si>
    <t>Genoo, LLC is a world-class online marketing company that provides a range of tools and services to help businesses generate, nurture, and retain leads. As a Software as a Service (SaaS) provider, Genoo offers targeted solutions for small to midsize bu...</t>
  </si>
  <si>
    <t>Genoo, LLC is a Software as a Service (SaaS) offering targeted at Small-to-Midsize businesses, bringing an affordable yet full-featured set of online marketing tools, including marketing automation enabling companies to generate more leads, nurture, and convert into customers. The company's services are designed to get ahead of competitors, respond to leads, and increase sales as quickly as possible.</t>
  </si>
  <si>
    <t>Marketing Automation Software and Training Solutions from Genoo</t>
  </si>
  <si>
    <t>Socialshaker</t>
  </si>
  <si>
    <t>socialshaker.com</t>
  </si>
  <si>
    <t>Socialshaker is a digital marketing company that specializes in interactive campaigns on Facebook, mobile, and websites. With over 50,000 brands using their social media solutions, Socialshaker allows users to launch marketing campaigns across multiple...</t>
  </si>
  <si>
    <t>Socialshaker SAS is a marketing and advertising company that offers modules for community exchange moderation, pros, analytics, and content performance optimization. It also provides a marketing platform and applications for brands to connect with customers and analyze campaign data. The company serves clients across the country.</t>
  </si>
  <si>
    <t>Facebook Toolbox for your Pages</t>
  </si>
  <si>
    <t>FMG Suite</t>
  </si>
  <si>
    <t>fmgsuite.com</t>
  </si>
  <si>
    <t>FMG is an all in one financial advisor marketing platform that provides marketing tools and custom websites to help financial advisors grow their businesses. FMG Suite is the leading automated marketing platform for financial professionals providing an...</t>
  </si>
  <si>
    <t>Faulkner Media Group, LLC doing business as FMG Suite, LLC designs and assembles digital marketing tools for financial services and real estate professionals. The company offers websites, presentations, and video newsletters. It also provides FMG Social, a social marketing solution for financial professionals that provides and delivers regularly scheduled tweets and posts.</t>
  </si>
  <si>
    <t>Content marketing system and solutions</t>
  </si>
  <si>
    <t>CheapestTexting</t>
  </si>
  <si>
    <t>cheapesttexting.com</t>
  </si>
  <si>
    <t>CheapestTexting is a leading SMS marketing provider that offers the best prices on the internet. For just $99 per month, customers can send and receive 100,000 text messages. Before committing, users can test the service with 200 free messages. With fu...</t>
  </si>
  <si>
    <t>Songwhale, LLC doing business as CheapestTexting is the number one Ranked SMS Marketing Provider. It specializes in Mass Text Messaging, Microblogs, and Texting.</t>
  </si>
  <si>
    <t>Cipher</t>
  </si>
  <si>
    <t>cipher.com</t>
  </si>
  <si>
    <t>Cipher is a global cybersecurity company that delivers a wide range of products and services. They provide protection from cyber threats and hacking, and offer services such as Managed Security Services, Cyber Intelligence Services, Red Team Services, ...</t>
  </si>
  <si>
    <t>Cipher Security, LLC is a cyber security company. It offers detection and response, security and cyber intelligence, governance, risk, and monitoring, and cybersecurity technology. The company serves customers globally.</t>
  </si>
  <si>
    <t>CIPHER - Managed Security Service Provider (MSSP)</t>
  </si>
  <si>
    <t>datasine</t>
  </si>
  <si>
    <t>datasine.com</t>
  </si>
  <si>
    <t>Datasine empowers marketers with intelligent, data-driven insights to improve the performance of creative content.</t>
  </si>
  <si>
    <t>DataSine, Ltd. develops online tools for financial institutions to understand clients, build marketing strategies and to build individualized investment portfolios. Its fully integrative platform allows marketing, product and data teams to build advanced personality profiles for each of the customers, and then automatically make generic content more appealing to individual personalities.</t>
  </si>
  <si>
    <t>Datasine empowers marketers with intelligent, data-driven insights to improve the performance of creative content</t>
  </si>
  <si>
    <t>Entytle</t>
  </si>
  <si>
    <t>entytle.com</t>
  </si>
  <si>
    <t>Entytle is a provider of Entytle Insyghts, the world’s first Installed Base Platform (IBP) for Industrial OEMs to unify, organize &amp; analyze their customer information while significantly improving available data quality. Entytle, a SaaS platform, incor...</t>
  </si>
  <si>
    <t>Entytle, Inc. develops software solutions that enable users to harness the information on installed base platforms, perform relevant data analytics, and offer findings. Its software allows sales and service to use information for capitalizing on post-sales service opportunities, such as contract renewals, equipment upgrades, training, and services. It serves in the United States.</t>
  </si>
  <si>
    <t>Entytle uses AI &amp; ML to empower manufacturers to unlock Installed Base value</t>
  </si>
  <si>
    <t>Equiitext</t>
  </si>
  <si>
    <t>equiitext.com</t>
  </si>
  <si>
    <t>Equiitext is a company that provides AI mobile text messaging support, sales, and marketing solutions. They offer SMS auto responders, scheduled messages, and drip campaigns. With their patented AI messaging technology, businesses can engage with custo...</t>
  </si>
  <si>
    <t>Texster, LLC doing business as Equiitext is to makes business texting made smarter with Artificial Intelligence. It specializes in SMS Marketing, Business Services, Business Telecommunications, Artificial Intelligence.</t>
  </si>
  <si>
    <t>EquiiText - Smart AI Messaging - Support, Sales, Marketing</t>
  </si>
  <si>
    <t>Visibly</t>
  </si>
  <si>
    <t>visibly.io</t>
  </si>
  <si>
    <t>Visibly is a complete culture platform that helps organizations build great cultures and high-performing, engaged teams. They offer a unique set of tools and expert-led services to capture and share culture content, measure and drive employee engagemen...</t>
  </si>
  <si>
    <t>Visibly, Ltd. provides an employee marketing platform intended to offer a realtime experiential digital brand and marketing studio. The company's employee marketing platform helps in collaboration between human resources, marketing and employees to deliver authentic, consistent and safe brand communications, enabling employers to align workplace culture with its brand promise.</t>
  </si>
  <si>
    <t>Visiblyis the thrive in today’s fast moving and rapidly changing environment, organisations need to create agile cultures</t>
  </si>
  <si>
    <t>Wearisma</t>
  </si>
  <si>
    <t>wearisma.com</t>
  </si>
  <si>
    <t>WeArisma is an influencer marketing and analytics platform that helps brands and agencies optimize and measure the impact of their influencer strategies. With an international scope of influencers, WeArisma matches them with brands across multiple soci...</t>
  </si>
  <si>
    <t>Wearisma, Ltd. is an influencer marketing solution for brands, agencies, and influencers. The company also helps brands create real and long-lasting connections with new audiences at scale.</t>
  </si>
  <si>
    <t>Premium influencer marketing solution for brands, agencies and influencers</t>
  </si>
  <si>
    <t>SpotRight</t>
  </si>
  <si>
    <t>spotright.com</t>
  </si>
  <si>
    <t>SpotRight is a social data and analytics company that brings social intelligence to audience engagement. SpotRight has bridged offline data and social data at scale, enabling you to develop insights and segmentation to enhance creative development, aud...</t>
  </si>
  <si>
    <t>SpotRight, Inc. provides a platform that turns consumer insights into marketing personas for agencies, brands, and market research. The company's platform allows for capturing consumer social behavior and connecting it to various offline data sources to inform marketing strategy. It offers PersonaBuilder, a persona creation product, and GraphMassive, a set of consumer insights spanning social and real-world information.</t>
  </si>
  <si>
    <t>We are now at @SpotRight. SpotRight provides socially-powered one-to-one marketing solutions to leading brands, non-profits, and agencies.</t>
  </si>
  <si>
    <t>Heysummit</t>
  </si>
  <si>
    <t>heysummit.com</t>
  </si>
  <si>
    <t>HeySummit is an all-in-one event platform that helps you grow and engage your community online and offline. It is a virtual event platform that allows you to host webinars, fireside chats, and multi-day/multi-speaker events. With HeySummit, you can eas...</t>
  </si>
  <si>
    <t>Hey Summit, Ltd. is a virtual event platform. The company specializes in helping to increase engagement, conversions, and revenue for online summits. It serves clients across the United Kingdom.</t>
  </si>
  <si>
    <t>Taking the heavy lifting out of summit organisation</t>
  </si>
  <si>
    <t>Intempt Technologies</t>
  </si>
  <si>
    <t>intempt.com</t>
  </si>
  <si>
    <t>Intempt is a Customer Lifecycle Optimization platform designed specifically for the needs of SAAS companies practicing Product Led Growth and eCommerce companies focusing on increasing LTV. Our vision is to become a leading enterprise grade solution fo...</t>
  </si>
  <si>
    <t>Intempt, Inc. offers a visitor journey predictive notifications platform, designed to help generate engagement and revenue for sites and apps. The company helps marketers achieve outstanding improvements in site app conversion rates by enabling real-time in-session optimization. It improves in different ways with ease and without hassle.</t>
  </si>
  <si>
    <t>Data, Audiences &amp; Experiences platform for growing companies</t>
  </si>
  <si>
    <t>Zeetaminds</t>
  </si>
  <si>
    <t>zeetaminds.com</t>
  </si>
  <si>
    <t>Zeetaminds is a powerful digital signage software that allows you to create, update, and manage your content from anywhere. Serving customers in 30+ countries, Zeetaminds is the most reliable digital signage platform to manage and control display netwo...</t>
  </si>
  <si>
    <t>Zeetaminds Technologies Pvt., Ltd. digital signage software runs on multiple platforms like Windows, Android, Linux, and LG WebOS. It provides platforms sharing the same features with interchangeability.</t>
  </si>
  <si>
    <t>Zeetaminds - Powerful Digital Signage Software</t>
  </si>
  <si>
    <t>Wicked Reports</t>
  </si>
  <si>
    <t>wickedreports.com</t>
  </si>
  <si>
    <t>Wicked Reports is a marketing analytics company that provides subscription-based, actionable reports on marketing results at each stage of the customer’s journey from first click to sale. They offer unmatched marketing ROI analytics and deliver critica...</t>
  </si>
  <si>
    <t>Wicked Reports, LLC is a marketing analytics company that provides subscription-based, actionable reports on marketing results at each stage of the customer's journey from the first click to sale. It is the only company that can accurately tie marketing programs to real sales by identifying the correct last click before purchase.</t>
  </si>
  <si>
    <t>Wicked Reports Offers Unmatched Marketing ROI Analytics</t>
  </si>
  <si>
    <t>Wegus Infotech</t>
  </si>
  <si>
    <t>wegusinfotech.com</t>
  </si>
  <si>
    <t>WEGUS is a Global Digital marketing Service Provider in terms of SMS and Email solutions. It is well known as one stop solution for all business needs for any organizations, SME and enterprise. Our Vision is to achieve IT &amp; ITES services leadership by ...</t>
  </si>
  <si>
    <t>Wegus Infotech Pvt., Ltd. conceived with the idea to provide SMS for business and revolutionize  connectivity with customers. Its powerful API enables developers to easily integrate SMS into  business and innovate the way it connect with customers anywhere, anytime.</t>
  </si>
  <si>
    <t>India's Most Trusted Bulk SMS Service Provider | Bulk SMS Company - Wegus Infotech</t>
  </si>
  <si>
    <t>ReviewsReputation</t>
  </si>
  <si>
    <t>reviewsreputation.com</t>
  </si>
  <si>
    <t>ReviewsReputation is an enterprise level online reviews and survey management service as a software (SAAS) solution. It is used to efficiently help business owners monitor online reviews, identify customer service issues, direct users where to post rev...</t>
  </si>
  <si>
    <t>Reviews Reputation is an enterprise-level online review SaaS. The company reviews solution can automate customer reviews management across verticals for a single rooftop to national or international brands with thousands of locations. It serves automotive, medical, construction, professional services, entertainment, finance, legal, real estate, travel, restaurants, nightlife, hospitality, and any local business.</t>
  </si>
  <si>
    <t>ReviewsReputation Online Reviews and Survey Management Tool</t>
  </si>
  <si>
    <t>RankScience</t>
  </si>
  <si>
    <t>rankscience.com</t>
  </si>
  <si>
    <t>RankScience is a company that provides expert SEO services and builds AI-powered SEO software. They offer automated SEO for startups, as well as a new AI copyediting tool called Contentedge. Their services include helping businesses rank on the first p...</t>
  </si>
  <si>
    <t>RankScience, Inc. is a provider of SEO services for startups and enterprise companies. The company's platform runs experiments and optimizes SEO for businesses, and optimizes pages for clicks and rankings without writing any code. It offers cloud CMS solutions for updating existing content and creating new landing pages on the fly and an SEO CDN platform that automatically optimizes the delivery of Web pages for SEO.</t>
  </si>
  <si>
    <t>RankScience is a continuous-optimization platform that improves website SEO through automatic A/B testing and data science</t>
  </si>
  <si>
    <t>CyBranding</t>
  </si>
  <si>
    <t>cybranding.com</t>
  </si>
  <si>
    <t>CyBranding Ltd. is a start-up company that creates branding savvy social media analytics tools. They provide an advanced hashtags search engine and analytics tool that allows social media marketers to find the best hashtags for their specific purposes ...</t>
  </si>
  <si>
    <t>CyBranding, Ltd. offers an advanced hashtags search engine and analytics tool that allows social media marketers to find the best hashtags for its specific purposes and optimize the use of those hashtags to influence the influencers, by providing actionable intelligence about the top influencers, the top hashtags, and relationships. It creates branding-savvy social media analytics tools to help marketers, entrepreneurs, politicians, and communicators, in general, to get the most out of CyberSocial Branding efforts. The company serves around ethe country.</t>
  </si>
  <si>
    <t>CyBranding Hashtag Intelligence</t>
  </si>
  <si>
    <t>Yumiwi</t>
  </si>
  <si>
    <t>yumiwi.com</t>
  </si>
  <si>
    <t>Yumiwi is a company that provides Smart Event Data. They capture, clean, and integrate all the data from event attendees. They transform attendees into brand ambassadors by turning their experiences into relevant data using technology. Yumiwi offers th...</t>
  </si>
  <si>
    <t>Yumiwi Data, SL develops an event management platform that builds, manages, and executes all events. It offers services such as measurement, event promotion, event networking, event technology, event engagement, event planning, event app, marketing, event marketing, and many more.</t>
  </si>
  <si>
    <t>Yumiwi | Event Management Software | Create, deploy, measure &amp; smile!</t>
  </si>
  <si>
    <t>Email Octopus</t>
  </si>
  <si>
    <t>emailoctopus.com</t>
  </si>
  <si>
    <t>EmailOctopus is an email marketing platform that offers a range of tools and services to help businesses manage and email their subscribers. With a drag and drop email builder, powerful analytics, bounce/complaint tracking, and more, EmailOctopus makes...</t>
  </si>
  <si>
    <t>Three Hearts Digital, Ltd. doing business as EmailOctopus offers email marketing for next to nothing, via Amazon SES. It provides a simple and intuitive user interface that allows marketers to create rich HTML emails, and deliver them to subscribers' inboxes with only a few clicks.</t>
  </si>
  <si>
    <t>EmailOctopus – Email marketing made easy</t>
  </si>
  <si>
    <t>Coservit</t>
  </si>
  <si>
    <t>coservit.com</t>
  </si>
  <si>
    <t>Coservit is a global developer that offers intelligent insight software. They specialize in two key market sectors: LeadSeed for sales and marketing solutions, and ServiceNav for IT infrastructure management. Their solutions provide better qualified ne...</t>
  </si>
  <si>
    <t>Coservit SAS is a global developer with the focus on delivering innovative solutions to customers across two key market sectors which are LeadSeed- Sales and Marketing and ServiceNav an IT Infrastructure Management. The company's fully customizable IT monitoring software delivers fast and accurate insight to support proactive management and preventative maintenance of the IT environment.</t>
  </si>
  <si>
    <t>Innovative software vendor for the it sector whose solutions enhance our customers’ competitiveness</t>
  </si>
  <si>
    <t>MLMSoftware.one</t>
  </si>
  <si>
    <t>mlmsoftware.one</t>
  </si>
  <si>
    <t>MLM Software One is a leading network marketing software company that offers a range of software solutions for MLM businesses. Our software is available in both hosted and downloadable options, and includes features such as Forced Matrix, Unilevel, Boa...</t>
  </si>
  <si>
    <t>MLMSoftware.one (MSO) is a young Peruvian company whose members have a combined experience of 40 years in the IT/Programming/Server Administration/MLM market. It has team a complete set of professionals, marketing, programming, content generation, management, and server administration experts.</t>
  </si>
  <si>
    <t>Plezzel</t>
  </si>
  <si>
    <t>plezzel.com.au</t>
  </si>
  <si>
    <t>Plezzel is a digital marketing platform for real estate agents in Australia. It provides marketing automation software and digital marketing services to help agents grow their business and generate more listings and appraisals.</t>
  </si>
  <si>
    <t>Plezzel Pty., Ltd. provides marketing automation software and digital marketing services used by thousands of leading Australian real estate agents. It empowers business owners to take charge of business growth with easy-to-use technology to make marketing easy and effective. The company integrates with social media channels, property websites, real estate portals, and CRMs to capture and engage buyers/tenants on the real estate journey.</t>
  </si>
  <si>
    <t>We provide email response to real estate enquiries 24/7, provide lead nurturing and offer digital marketing services</t>
  </si>
  <si>
    <t>Superevent</t>
  </si>
  <si>
    <t>superevent.com</t>
  </si>
  <si>
    <t>Superevent is an easy to use event platform for all hybrid, virtual and in person events. It offers an all in one solution to guarantee maximum engagement with your audience. Connect in real life through our mobile app or network online through the eng...</t>
  </si>
  <si>
    <t>Superevent B.V. is an app to power all events. The company is using a single app to meet, learn and collaborate with peers, even beyond the events. It gives users greater returns from an event and specializes in a platform to market and manage multiple events.</t>
  </si>
  <si>
    <t>Award-winning ultimate self-service app to power all your events</t>
  </si>
  <si>
    <t>Targeto Inc</t>
  </si>
  <si>
    <t>targeto.io</t>
  </si>
  <si>
    <t>Targeto is a cross-channel people-based marketing platform that allows you to manage your custom audience campaigns across various networks. With Targeto, you can revamp your data journey by using contemporary data cleanroom and privacy enhancing techn...</t>
  </si>
  <si>
    <t>Targeto, Inc. is a People-based Ad firm centered on Cookieless and Email Retargeting. It is a powerful tool designed to simplify the task of managing marketing endeavors across Google AdWords, Facebook Ads, Twitter Ads, and Yahoo Gemini Ads from a centralized web interface</t>
  </si>
  <si>
    <t>Sign up now for a chance to get immediate access to Targeto platform</t>
  </si>
  <si>
    <t>TicketLeap</t>
  </si>
  <si>
    <t>ticketleap.com</t>
  </si>
  <si>
    <t>TicketLeap is an online ticketing platform enabling event organizers to sell, market and manage their events in one place. It provides a powerful, easy-to-use ticketing solution for events of all types and sizes. With TicketLeap, event organizers can c...</t>
  </si>
  <si>
    <t>Ticketleap, Inc. is the provider of an online social ticketing platform designed to help event creators sell tickets for events. The company's online social ticketing platform offers online event registration, marketing, and promotion services to musical concerts and other events, enabling event organizers to promote events and get engaged with the community in the most effective way possible.</t>
  </si>
  <si>
    <t>Online ticketing platform enabling event organizers to sell, market and manage their events in one place</t>
  </si>
  <si>
    <t>WhatConverts</t>
  </si>
  <si>
    <t>whatconverts.com</t>
  </si>
  <si>
    <t>WhatConverts is a lead generation, tracking and reporting software. We close the loop from marketing, keywords, lead generation and reporting (including phone calls and web form submissions) to customer relationships and sales. WhatConverts tracks all ...</t>
  </si>
  <si>
    <t>Icon Digital, LLC doing business as WhatConverts is a lead generation, tracking, and reporting software. The company tracks all marketing through phone calls, web forms, and e-commerce transactions. It closes the loop on marketing, keywords, lead generation, and reporting (including phone calls and web form submissions) to customer relationships and sales.</t>
  </si>
  <si>
    <t>Call Tracking Software | WhatConverts</t>
  </si>
  <si>
    <t>Brandreward</t>
  </si>
  <si>
    <t>brandreward.com</t>
  </si>
  <si>
    <t>Brandreward is a full service platform for high quality content providers to instantly find, connect and integrate with the world's most coveted brands through customized monetization solutions. Brandreward drives high quality targeted traffic to brand...</t>
  </si>
  <si>
    <t>Brand Reward Hong Kong, Ltd. drives high-quality targeted traffic to brands around the world. The company is a complete revenue solution that best-matches advertisers based on products/services with its wide range of vetted high-quality publishers (content sites, apps, bloggers, media networks and e-commerce platforms) for real ROI.</t>
  </si>
  <si>
    <t>FeedCheck</t>
  </si>
  <si>
    <t>feedcheck.co</t>
  </si>
  <si>
    <t>FeedCheck is a review monitoring platform that brings all product reviews from various online stores in one place. It collects reviews from marketplaces like Amazon, eBay, BestBuy, Target, and more. With FeedCheck, businesses can easily analyze and rea...</t>
  </si>
  <si>
    <t>FeedCheck is a provider of an online review analysis platform intended to help companies increase online sales. The company's platform facilitates monitoring of customer reviews of products for gauging consumer perception, enabling businesses to receive product feedback and improve product quality.</t>
  </si>
  <si>
    <t>Brings all e-commerce product reviews and ratings in one place</t>
  </si>
  <si>
    <t>Mailblast</t>
  </si>
  <si>
    <t>mailblast.io</t>
  </si>
  <si>
    <t>Mailblast is a company that offers email marketing services on a budget using Amazon SES. With powerful analytics, bounce/complaint tracking, a drag and drop editor, and automation, Mailblast makes sending emails simple and cheap. They provide email ma...</t>
  </si>
  <si>
    <t>Flipside Publishing, Inc. doing business as Mailblast, makes sending emails simple and cheap using Amazon's Simple Email Service. It allows marketers to send emails at a fraction of the cost of traditional email marketing services.</t>
  </si>
  <si>
    <t>Mailblast - Email Marketing on a budget using Amazon SES</t>
  </si>
  <si>
    <t>Kitcast</t>
  </si>
  <si>
    <t>kitcast.tv</t>
  </si>
  <si>
    <t>Kitcast is a digital signage software for Apple TV that allows users to show any media content on any screen. It is a data-driven tool that helps businesses use displays to grow. It is easy to set up, requiring no extra devices or technical skills. Kit...</t>
  </si>
  <si>
    <t>Kitcast, Inc. is a software development company that designs and develops digital signage software to be used on AppleTV. Its software allows users to connect a number of screens using AppleTV and show content on the screens. It caters to the corporate, restaurant, retail, healthcare, financial, education, and hospitality industries.</t>
  </si>
  <si>
    <t>Kitcast is data-driven future of digital signage software Digital signage application for AppleTV</t>
  </si>
  <si>
    <t>Vidooly</t>
  </si>
  <si>
    <t>vidooly.com</t>
  </si>
  <si>
    <t>Vidooly is an online video analytics &amp; marketing company that provides video analytics tool &amp; video marketing services to content creators, advertisers &amp; media companies. They offer online video analytics for social video publishers, media companies &amp; ...</t>
  </si>
  <si>
    <t>Vidooly Media Tech Pvt., Ltd. is an online video analytics company. It provides YouTube with intelligent marketing and analytics services. Its dashboard allows users to grow its channel and connect with influencers, as well as helps content creators, brands, and MCNs to maximize YouTube organic views, build an audience base and earn more revenue.</t>
  </si>
  <si>
    <t>Cross Platform Video Intelligence Software For Content Creators, Brands, Media Companies &amp; Agencies</t>
  </si>
  <si>
    <t>TEA Software</t>
  </si>
  <si>
    <t>teasoftware.com</t>
  </si>
  <si>
    <t>TEA Software uses machine learning to find the best performing keywords, automate AdWords bids, eliminate click fraud, and outperform any pay per click competitor. We measure and analyze visitor behavior to improve websites and predict likelihood of co...</t>
  </si>
  <si>
    <t>TEA Software is for companies that are concerned about website traffic. It is a traffic quality management solution that provides actionable insights for click traffic performance. It provides a visitor threat score for all the visitors and an engagement score only for real visitors.</t>
  </si>
  <si>
    <t>Girikon</t>
  </si>
  <si>
    <t>girikon.com</t>
  </si>
  <si>
    <t>Girikon is a CRM consulting company that specializes in CRM implementation, migration, and integration. They are based in Phoenix, Arizona, with a branch office in Noida, India. Girikon offers services in Salesforce consulting, Salesforce CRM, big data...</t>
  </si>
  <si>
    <t>Girikon, LLC is an IT consulting and development company. It provides global solutions delivery in the areas of E-Business, Product Development, Product Migration, and Custom application development to IT consulting services. The company serves customers around the globe.</t>
  </si>
  <si>
    <t>Arizona based business and it consulting company with head quarter in phoenix, arizona and development center in india</t>
  </si>
  <si>
    <t>EventsFrame</t>
  </si>
  <si>
    <t>eventsframe.com</t>
  </si>
  <si>
    <t>EventsFrame is an event ticketing platform used by over 4000 event organizers around the globe. It allows organizers to sell smart tickets and digital merch, making it easier than ever to monetize events and experiences. EventsFrame provides tools for ...</t>
  </si>
  <si>
    <t>ForteSoft j.s.a doing business as EventsFrame s.r.o. is a ticketing and attendee management Platform. It is designed to be the simplest platform to set up Events ticketing for single tickets up to large-scale complex events involving multiple ticket types and discounts.</t>
  </si>
  <si>
    <t>Flowmailer</t>
  </si>
  <si>
    <t>flowmailer.com</t>
  </si>
  <si>
    <t>Flowmailer is an industry-leading company that provides a reliable Email &amp; SMS API with endless possibilities to take your messages to the next level. Their services include an Email Engine, SMTP Relay Service, Email &amp; SMS API, API Documentation, and s...</t>
  </si>
  <si>
    <t>Flowmailer BV is a software company. It develops an online email exchange platform designed to assist in business communication. The company serves clients throughout the country.</t>
  </si>
  <si>
    <t>Reliable and fast email delivery platform with tracking, analytics and reports</t>
  </si>
  <si>
    <t>Pitchbox</t>
  </si>
  <si>
    <t>pitchbox.com</t>
  </si>
  <si>
    <t>Pitchbox is a link building software for SEO professionals. It streamlines link prospecting, campaign management, and outreach. With Pitchbox, users can find bloggers and publishers quickly and easily. It is an influencer outreach and content marketing...</t>
  </si>
  <si>
    <t>Pitchbox, LLC is a prospecting and relationship-building platform that helps find, connect with, and build relationships with targeted marketing and PR opportunities, bloggers, and influencers. It allows marketing teams to focus on outreach and relationship building as opposed to prospecting and data entry.</t>
  </si>
  <si>
    <t>Prospecting &amp; Relationship Building Tool</t>
  </si>
  <si>
    <t>Outfunnel</t>
  </si>
  <si>
    <t>outfunnel.com</t>
  </si>
  <si>
    <t>Outfunnel is a sales and marketing workflow platform that combines data from different tools to help you score your leads and plan the next actions. It works with Pipedrive, Copper, HubSpot, and Salesforce. Outfunnel is designed to connect sales and ma...</t>
  </si>
  <si>
    <t>Outfunnel OÜ is a software company. It provides data sync, web tracking, lead scoring, product overview, and pricing. The company is serving 1,000+ businesses around the world.</t>
  </si>
  <si>
    <t>A sales-centric marketing automation tool that allows to automate email marketing based on data in the CRM system and gives sales team context about leads</t>
  </si>
  <si>
    <t>Kevin Douglas harvey</t>
  </si>
  <si>
    <t>360social.me</t>
  </si>
  <si>
    <t>Uncover real time and 100% verified information about anyone and start building your network. Discover. Connect. Communicate. 360social is a browser plugin that shows the social footprint of the people you want to connect with right inside your browser...</t>
  </si>
  <si>
    <t>360social B.V. operates a browser plugin that shows the social footprint of the people users wants to connect with the right inside in the browser. The company collects information from over 200 social networks and condenses it into one simple sidebar. It gives a complete picture of the people that want to connect with by providing real-time and verified information in a neatly structured Sidebar.</t>
  </si>
  <si>
    <t>Browser plugin showing the social profile of the people you want to connect with</t>
  </si>
  <si>
    <t>3BL Media</t>
  </si>
  <si>
    <t>3blmedia.com</t>
  </si>
  <si>
    <t>3BL Media is a CSR and Sustainability Marketing Firm that helps organizations communicate their commitment and dedication to CSR, Sustainability, and Cause Marketing initiatives. They distribute ESG and Sustainability News to a global audience through ...</t>
  </si>
  <si>
    <t>3BL Media, LLC is a media and news company that operates a content marketing and distribution platform. Its platform engages in the distribution of press releases, blogs, videos, and other media assets through social media, new media, and traditional media channels. The company serves customers in the United States.</t>
  </si>
  <si>
    <t>CSR and Sustainability News and Content Distribution Platform</t>
  </si>
  <si>
    <t>Score My Reviews</t>
  </si>
  <si>
    <t>scoremyreviews.com</t>
  </si>
  <si>
    <t>Score My Reviews is a review management platform that helps businesses manage their online reviews. With their automated and easy-to-use interface, businesses can collect authentic reviews from their customers on autopilot. The platform allows business...</t>
  </si>
  <si>
    <t>Score My Reviews, Inc. is a state of the art review and reputation management application for small and medium size business. It helps business owners to collect authentic reviews from  customers on autopilot. With Score My Reviews  can capture more 5 Star reviews on reliable review sites like, Google, Yelp, Facebook and many more and contain any future negative reviews from going public.</t>
  </si>
  <si>
    <t>Tix</t>
  </si>
  <si>
    <t>tix.com</t>
  </si>
  <si>
    <t>Tix is a leading online ticket sales solution provider that offers event ticket management software and services. They specialize in providing no-cost, feature-rich ticketing solutions for various venues, promoters, universities, museums, theatres, fes...</t>
  </si>
  <si>
    <t>Tix, Inc. is a state-of-the-art, cloud-based ticketing system that features fully integrated access controls, event management controls, multi-channel distribution capabilities and a robust reporting suite. The company provides a customer-facing ticket sales page, as well as inventory controls, invoicing and financial accountability.</t>
  </si>
  <si>
    <t>State-of-the-art, cloud-based ticketing system that features fully integrated access controls</t>
  </si>
  <si>
    <t>Mobiniti</t>
  </si>
  <si>
    <t>mobiniti.com</t>
  </si>
  <si>
    <t>Mobiniti is a mobile marketing platform that offers software, services, and support to help businesses grow. They provide solutions for SMS marketing, including acquiring mobile phone numbers for remarketing and sending frequent, targeted mobile promot...</t>
  </si>
  <si>
    <t>Mobiniti, LLC offers a robust and user-friendly mobile marketing platform. It is a tier SMS provider and top application partner to the U.S short code registry. it also offers a robust mobile marketing platform for clients looking to invite customers to engage with the brand through SMS via mobile phone.</t>
  </si>
  <si>
    <t>The mobile marketing platform helping local businesses grow and stay well-connected with their customer base. Call us at: 855-MOBINITI</t>
  </si>
  <si>
    <t>MagToGo</t>
  </si>
  <si>
    <t>magtogo.com</t>
  </si>
  <si>
    <t>MagToGo is a mobile technology company founded in 2009. They specialize in creating rich and interactive mobile channels through their innovative TouchpointEvent platform. This platform allows conference and event planners to create personalized mobile...</t>
  </si>
  <si>
    <t>Magtogo, LLC is a software company that develops an online platform that allows users to interact with attendees in an interactive way. It creates mobile applications for events, businesses, and enterprise groups. The company specializes in event apps, membership apps, mobile platforms, mobile apps, software, marketing, CRM and related, event management, information technology, and mobile event apps.</t>
  </si>
  <si>
    <t>Online platform that allows users to interact with attendees in an interactive way</t>
  </si>
  <si>
    <t>Datatrics</t>
  </si>
  <si>
    <t>datatrics.com</t>
  </si>
  <si>
    <t>Datatrics is a company that specializes in marketing personalization. They offer a Customer Data Platform that helps businesses turn customer data into insights and create personalized brand experiences. Their technology uses Big Data and Predictive An...</t>
  </si>
  <si>
    <t>Datatrics B.V. is a company that offers predictive marketing made accessible, actionable, and easy to use. It provides marketing teams with the power of big data and takes out the data scientist. The company takes predictive marketing to the next level, giving actionable insights that tell the marketing team exactly how it can make the most of marketing opportunities.</t>
  </si>
  <si>
    <t>Predictive Marketing made accessible, actionable and easy to use.</t>
  </si>
  <si>
    <t>Woorise</t>
  </si>
  <si>
    <t>woorise.com</t>
  </si>
  <si>
    <t>Woorise is an all-in-one lead generation and marketing platform that allows you to create a wide range of interactive campaigns such as landing pages, forms, surveys, quizzes, viral giveaways &amp; contests, accept payments and more. With Woorise, you can ...</t>
  </si>
  <si>
    <t>Woorise is a Marketing and Advertising company. Its products include landing pages, forms, surveys, quizzes, giveaways, payments, and bio links. The company provides its products to customers within the area.</t>
  </si>
  <si>
    <t>Create Contests &amp; Giveaways, Landing Pages &amp; Forms - Woorise</t>
  </si>
  <si>
    <t>Gravito</t>
  </si>
  <si>
    <t>gravito.net</t>
  </si>
  <si>
    <t>Gravito Ltd is a company that provides intelligent consent management solutions. Their platform connects user preferences and data across devices and domains, allowing companies and individuals to take control of their private data. Gravito goes beyond...</t>
  </si>
  <si>
    <t>Gravito, Ltd. is a platform and a service that allows the collection of observed data from various digital touchpoints and merging it with personal data secure way. The company's service allows centralized consumer consent and collection of observed data from various digital touchpoints, merging it with personal data in a secure manner. It helps companies and individuals to take control of its private data cross-domain and in real-time and opens up entirely new business models.</t>
  </si>
  <si>
    <t>A first party data solution on the edge</t>
  </si>
  <si>
    <t>BigMailer.io</t>
  </si>
  <si>
    <t>bigmailer.io</t>
  </si>
  <si>
    <t>BigMailer is an email marketing platform designed specifically for agencies and makers. It allows users to manage multiple brands and clients with access controls, offering a white label option. The platform provides optimized workflows and offers chat...</t>
  </si>
  <si>
    <t>Founder Bits, Inc. doing business as Big Mailer is an Email Marketing Platform for Agencies and Developers. It offers a solution for a unified customer view and all email campaign types - bulk, drip, and transactional.</t>
  </si>
  <si>
    <t>Ymor</t>
  </si>
  <si>
    <t>ymor.com</t>
  </si>
  <si>
    <t>Ymor is a fast-growing and innovative service provider from Utrecht that helps Dutch Top 500 organizations improve the performance of complex ICT environments with the aim of relieving end users. Whether an organization has performance or availability ...</t>
  </si>
  <si>
    <t>Ymor Holding B.V. is an innovative IT company focusing on Application Performance Management and IT Operations Analytics. It has smart monitoring software products and specialized services, it helps the customers to grow towards proactive and predictable IT-management. The company helps its customers grow from reactive to preventive IT management, optimally serving the companies' objectives.</t>
  </si>
  <si>
    <t>Provides Application Performance Management (APM), IT Operations Analytics (ITOA) and Artificial Intelligence Operations (AIOps)</t>
  </si>
  <si>
    <t>socialandloyal.com</t>
  </si>
  <si>
    <t>Social&amp;Loyal is a gamified loyalty platform that engages and activates a brand's audience wherever the brand is. Boosting Customer Attraction, Customer Retention, Engagement and Insights. Social&amp;Loyal, the gamified loyalty platform specializing in Real...</t>
  </si>
  <si>
    <t>Uptech Solution SL doing business as Social and Loyal is a SaaS-based omnichannel loyalty platform that allows companies to attract, engage and retain consumers. The company's technology allows marketers to create and manage a new generation of loyalty programs in which consumers are rewarded for any action taken that generates value for the company.</t>
  </si>
  <si>
    <t>A loyalty platform that mixes gamification, social media and loyalty marketing. Grow, retain and learn from your audience!</t>
  </si>
  <si>
    <t>Forewards</t>
  </si>
  <si>
    <t>forewardsapp.com</t>
  </si>
  <si>
    <t>Forewards is a company that helps small business owners improve their online marketing efforts by leveraging the power of customer referrals. They offer referral marketing software and refer-a-friend programs for eCommerce stores, specifically targetin...</t>
  </si>
  <si>
    <t>Forewards, Inc. is an easy platform that helps online retailers convert happy customers into an army of brand advocates. It helps online retailers drive organic customer acquisition through word of mouth recommendations spread through social media, and drive improved customer loyalty by rewarding most vocal customers.</t>
  </si>
  <si>
    <t>Referral marketing software and refer a friend programs for eCommerce</t>
  </si>
  <si>
    <t>Lumi</t>
  </si>
  <si>
    <t>lumiglobal.com</t>
  </si>
  <si>
    <t>Lumi Global is a company that has been facilitating meetings for over 30 years. They provide trusted technology that streamlines AGMs, conferences, and events, transforming them for organizers and attendees, wherever they are. Lumi is the leading end-t...</t>
  </si>
  <si>
    <t>Lumi Holdings, Ltd. is the developer of real-time audience engagement software intended for shareholder and member meetings. The company provides platforms for conducting virtual and hybrid annual general meetings (AGMs), annual general meeting voting, as well as legislative meetings and elections, thereby facilitating the smooth and reliable running of meetings.</t>
  </si>
  <si>
    <t>Lumi | Transform Your Meetings Forever</t>
  </si>
  <si>
    <t>Moventes</t>
  </si>
  <si>
    <t>moventes.com</t>
  </si>
  <si>
    <t>Moventes is a web and mobile development agency that supports innovative project holders from the conception of their digital solution to the internalization of IT skills, thanks to an adapted methodology, strong technical expertise, and CII accreditat...</t>
  </si>
  <si>
    <t>Moventes SAS is a web and mobile development agency that supports innovative project developers from the conception of the digital solution to the internalization of IT competence. It builds custom multichannel platforms, publish noise.io (a feedback collection tool), and teach developers about Angular, NodeJS, Ionic and NoSQL.</t>
  </si>
  <si>
    <t>Sharpr</t>
  </si>
  <si>
    <t>sharpr.com</t>
  </si>
  <si>
    <t>Sharpr is a fast-growing B2B SaaS company that provides a Content Collaboration and Knowledge Platform. Their platform helps leading global agencies and consumer brands break down information silos, improve collaboration, and share important content an...</t>
  </si>
  <si>
    <t>Right Intel Corp. doing business as Sharpr is a fast-growing B2B SaaS company. Its Content Collaboration and Knowledge Platform helps the leading global agencies and consumer brands break down information silos, improve collaboration and share what matters most with the people that matter most.</t>
  </si>
  <si>
    <t>Sharpr platform enables companies to easily discover, collaborate, manage, and transform their most important content and data</t>
  </si>
  <si>
    <t>ClearView Social</t>
  </si>
  <si>
    <t>clearviewsocial.com</t>
  </si>
  <si>
    <t>Clearview Social is a leading employee advocacy platform that helps companies increase revenue through more effective and systematic use of social media. With Clearview Social, employees can easily share company content on their social media platforms ...</t>
  </si>
  <si>
    <t>ClearView Social, Inc. is a company that operates in the computer software industry. The company is developing a web application that provides large organizations to manage its distribution of content. Its application helps law firms to connect peers with the right content and allows users to share via various social media platforms.</t>
  </si>
  <si>
    <t>Leading social sharing platform focused at increasing social media traffic</t>
  </si>
  <si>
    <t>Real Digital Media</t>
  </si>
  <si>
    <t>realdigitalmedia.com</t>
  </si>
  <si>
    <t>Real Digital Media is a provider of the NEOCAST® Digital Signage Software Platform. They offer digital signage solutions and services for driving timely and relevant messages to targeted audiences across networked displays. Their digital signage platfo...</t>
  </si>
  <si>
    <t>Real Digital Media, LLC provides a Web-based enterprise-class digital signage platform for managing the distribution of place-based targeted messages and branded experiences across networked displays. The provider of NEOCAST, an enterprise-class digital signage platform for managing the efficient distribution of place-based targeted messages and branded experiences across networked displays.</t>
  </si>
  <si>
    <t>Provider of neocast, an enterprise class digital signage platform</t>
  </si>
  <si>
    <t>Statusbrew</t>
  </si>
  <si>
    <t>statusbrew.com</t>
  </si>
  <si>
    <t>Statusbrew is a comprehensive social media management platform for individuals, businesses, brands, and organizations of different scales and complexities present around the world. It empowers them to drive growth, discover and manage customer experien...</t>
  </si>
  <si>
    <t>Chiax, LLC doing business as Statusbrew, LLC offers a social media management platform that enables its users to discover, grow and engage with audiences. The company offers services such as social media marketing, social community growth, scheduling platform, engage inbox, content pool, and many more with a simple-to-use interface for the planning of social publishing of marketing and PR campaigns.</t>
  </si>
  <si>
    <t>A social media management platform that enables its users to discover, grow, and engage with audiences</t>
  </si>
  <si>
    <t>ApexDrop</t>
  </si>
  <si>
    <t>apexdrop.com</t>
  </si>
  <si>
    <t>ApexDrop™ is a full-service micro influencer agency that helps brands thrive by aggregating and activating user-generated content (UGC) at scale. We have a proven process that maximizes ROI and allows brands to reclaim their time. We inspire millions o...</t>
  </si>
  <si>
    <t>Apexdrop, LLC is a highly targeted fashion influencer agency. It operates a social media marketing platform that connects emerging fashion brands with a community of influential consumers who will wear or promote the brands apparel on social networks.</t>
  </si>
  <si>
    <t>Highly targeted fashion influencer agency</t>
  </si>
  <si>
    <t>Genies</t>
  </si>
  <si>
    <t>genies.com</t>
  </si>
  <si>
    <t>Genies is an avatar technology company that believes avatars will become the next method of communication for humans. They provide tools for users to create their own avatars, avatar wearable fashion lines, avatar worlds, and avatar interactive experie...</t>
  </si>
  <si>
    <t>Genies, Inc. is an internet company. It offers services such as building applications and websites. It offers its services globally.</t>
  </si>
  <si>
    <t>Consumer app allows users to create fully personalized avatars to be used in other platforms</t>
  </si>
  <si>
    <t>MegaLeads</t>
  </si>
  <si>
    <t>megaleads.com</t>
  </si>
  <si>
    <t>Explore business email lists, B2B sales leads, phone and mobile Buy leads, business sales lists and B2B email lists for your sales team. Free trial for business leads, phone, mobile numbers and email lists for sale Unlimited Business Sales Leads for On...</t>
  </si>
  <si>
    <t>MegaLeads, LLC is a low-cost subscription-based solution for business sales leads and email lead lists, and a clean and accurate database. It is a solution for small businesses in acquiring new prospects and closing more sales.</t>
  </si>
  <si>
    <t>Low-cost subscription based solution for business sales leads and email lead lists our databases are clean and accurate</t>
  </si>
  <si>
    <t>Jumper Media</t>
  </si>
  <si>
    <t>jumpermedia.co</t>
  </si>
  <si>
    <t>Jumper Media is the #1 Instagram Marketing Agency that helps businesses grow their brand on Instagram. They provide up-to-date growth hacks, services, and tools for Instagram. Their headquarters is in San Diego, CA. Jumper Media has helped over 500 com...</t>
  </si>
  <si>
    <t>Jumper Media, LLC is a marketing agency. It offers content creation and content management services, including photography and videography for Instagram, Facebook, and customer Websites. It serves customers in the marketing and advertising industry.</t>
  </si>
  <si>
    <t>Jumper Media | Instagram Marketing Service for Growing Brands</t>
  </si>
  <si>
    <t>MailDoodler</t>
  </si>
  <si>
    <t>maildoodler.com</t>
  </si>
  <si>
    <t>MailDoodler is a solution for Gmail that lets companies manage the email signature for their employees. MailDoodler gives your company the opportunity to make campaigns, easily controlling your brand. It offers a 14-day free trial and easy cancellation...</t>
  </si>
  <si>
    <t>MailDoodler, Inc. creates a tool that would handle e-mail compliance problems and at the same time use all of its client's email abilities to the fullest. The company allows its client centrally manages all of the employee's e-mail signatures.</t>
  </si>
  <si>
    <t>MailDoodler, Gmail signature made easy</t>
  </si>
  <si>
    <t>Event Ready</t>
  </si>
  <si>
    <t>eventready.com</t>
  </si>
  <si>
    <t>Event Ready is a premier event management solutions provider that offers easy-to-use web-based software for managing events. Our solutions are tailored for in-person, hybrid, and virtual events. We provide services such as event registration, onsite se...</t>
  </si>
  <si>
    <t>Event Ready, LLC is a full-service provider of event software, online registration, and onsite solutions; bringing more than three decades of quality planning, development, implementation, and experience to the event industry. The company provides comprehensive software that is easy to use.</t>
  </si>
  <si>
    <t>Stage Ten</t>
  </si>
  <si>
    <t>stageten.tv</t>
  </si>
  <si>
    <t>Stage TEN is the best live video commerce platform for retailers and brands. They have worked with Target, Netflix, YouTube, and more. They offer social broadcasting for social networks, allowing users to create live shows with webcam, mobile, and game...</t>
  </si>
  <si>
    <t>Lazar Entertainment, Inc. doing business as Stage TEN is the only cloud-based live video assembly and distribution software. The company enables any producer to turn a live stream into a live show for broadcast on Facebook pages and Twitch channels.</t>
  </si>
  <si>
    <t>A Creator Studio for Everyone</t>
  </si>
  <si>
    <t>Nanonation</t>
  </si>
  <si>
    <t>nanonation.net</t>
  </si>
  <si>
    <t>Nanonation is a company that specializes in digital signage and interactive solutions. They offer a powerful Digital Signage CMS and custom kiosk solutions to help drive customer engagement. Their customer experience software allows for interactive exp...</t>
  </si>
  <si>
    <t>Nanonation, Inc. is to provide software, tools, and technologies to help businesses deliver customer experiences. The company provides CommandPoint software that provides control to monitor, measure, and manage multiple kiosks and digital signage deployments from a Web-enabled PC, and, a software platform that provides an end-to-end solution for delivering content and self-service applications to devices in the business enterprise.</t>
  </si>
  <si>
    <t>Leader in Customer Experience Software</t>
  </si>
  <si>
    <t>SERP Empire</t>
  </si>
  <si>
    <t>serpempire.com</t>
  </si>
  <si>
    <t>SERP Empire provides organic traffic to increase your SEO. It sends automated traffic that clicks on your website on the Google SERP to increase your rankings.</t>
  </si>
  <si>
    <t>SERP Empire provides organic traffic to increase your SEO</t>
  </si>
  <si>
    <t>AppTweak</t>
  </si>
  <si>
    <t>apptweak.com</t>
  </si>
  <si>
    <t>AppTweak is a company that provides best-in-class solutions to help increase app store visibility, create high converting app pages, and drive high-quality downloads. They offer an intuitive and powerful ASO platform that empowers users to improve thei...</t>
  </si>
  <si>
    <t>AppTweak S.A. operates as an online easy-to-use ASO platform that helps users to increase application rankings and downloads. The company offers application store optimization reports; allows users to find strong keywords for applications and track daily performance and enables users to monitor competitors, analyze reviews, and ratings, and measure detailed analytics.</t>
  </si>
  <si>
    <t>Providing all the data and insights needed to increase app or game visibility, boost organic downloads and find new growth opportunities</t>
  </si>
  <si>
    <t>Visitor Analytics</t>
  </si>
  <si>
    <t>twipla.com</t>
  </si>
  <si>
    <t>Use Visitor Analytics to check out your website performance! Learn more about your visitors by understanding their behavior and habits. Identify usability problems and customers click paths just with a single app. Visitor Analytics provides all the nee...</t>
  </si>
  <si>
    <t>TWIPLA GmbH is a software company. It offers a visitor analytics platform intended to understand site statistics. The company provides website analytics and real-time data, enabling clients with statistics on the website through a user-friendly dashboard. It provides its services to businesses worldwide.</t>
  </si>
  <si>
    <t>Everything you need to understand website traffic, user behavior, customer needs &amp; feedback! Trusted by more than 2 Mil. installs worldwide!</t>
  </si>
  <si>
    <t>Geeklab</t>
  </si>
  <si>
    <t>geeklab.app</t>
  </si>
  <si>
    <t>Geeklab is a company that helps game developers and mobile marketers grow their games through A/B testing. They offer a platform that allows users to test different store pages on platforms like App Store, Google Play, and Steam to improve app store co...</t>
  </si>
  <si>
    <t>Geeklab, Ltd. create AppStore and Google Play product pages users can test on.  It Analyze &amp; test Appstore and Google Play with real-time data that can be trusted.</t>
  </si>
  <si>
    <t>Offers to create App Store and Google Play product pages to be able to a/b test on, even before the real app is out</t>
  </si>
  <si>
    <t>Appsumer</t>
  </si>
  <si>
    <t>appsumer.io</t>
  </si>
  <si>
    <t>Appsumer is a revolutionary unified analytics platform for performance marketing teams, empowering marketers to make perfect decisions, every day. The technology integrates with every advertising provider and measurement tool to produce comprehensive a...</t>
  </si>
  <si>
    <t>Appsumer, Ltd. is a computer software company. It offers a platform for user acquisition and marketing dashboards, reports, and insights. The company provides its services to marketing teams.</t>
  </si>
  <si>
    <t>Platform to allow advertisers to manage their campaigns</t>
  </si>
  <si>
    <t>Glew</t>
  </si>
  <si>
    <t>Ontrack Workflow</t>
  </si>
  <si>
    <t>ontrackworkflow.com</t>
  </si>
  <si>
    <t>Ontrack Workflow is a brand asset management solution that helps companies manage, control, localize, and distribute marketing assets through one centralized platform. It offers a custom online portal for clients to administer and control collateral ma...</t>
  </si>
  <si>
    <t>OnTrack Workflow offers a customizable SaaS solution that allows companies to administer and control marketing and sales assets. It converts the complex process of brand integrity and collateral management into a simple user-friendly experience.</t>
  </si>
  <si>
    <t>Blocks Edit</t>
  </si>
  <si>
    <t>blocksedit.com</t>
  </si>
  <si>
    <t>Blocks Edit is a company that provides a visual editor for building, editing, and reviewing email campaigns. They offer a content management system (CMS) for branded email marketing, allowing users to create editable templates and easily build emails w...</t>
  </si>
  <si>
    <t>Blocks Edit, LLC is an email marketing campaign content editor that offers a solution to the problem of maintaining marketing emails. The company offers an email CMS for branded email marketing. It also creates branded email marketing campaigns at scale by turning emails into editable templates so the team builds emails without having to code them.</t>
  </si>
  <si>
    <t>Create great quality email campaigns, faster - Blocks Edit</t>
  </si>
  <si>
    <t>Nurture</t>
  </si>
  <si>
    <t>nurturehq.com</t>
  </si>
  <si>
    <t>Nurture is a dead easy marketing automation &amp; revenue performance management application for B2B marketers. With Nurture, you can build relationships with your prospects in a naturally conversational way to drive engagement and increase conversion. Nur...</t>
  </si>
  <si>
    <t>Better Software, LLC doing business as Nurture is an easy marketing automation application for businesses of all sizes and from all industries to build sustainable and personalized relationships with its prospects and customers. The company can be used effectively by all types of businesses from software companies to accountants and landscapers to real estate agents to stay in touch and educate customers on an ongoing basis in a scalable fashion.</t>
  </si>
  <si>
    <t>Marketing Software for Small Businesses</t>
  </si>
  <si>
    <t>Mimeo</t>
  </si>
  <si>
    <t>mimeo.com</t>
  </si>
  <si>
    <t>Mimeo is a global organization that provides fast, high-quality, and customizable printing solutions for businesses. With their print platform, customers can streamline their printing process and order online. Mimeo brings customers' content to life th...</t>
  </si>
  <si>
    <t>Mimeo.com, Inc. provides a platform as a service company. The Company offers a cloud-based platform that allows customers to create, manage, and distribute content and materials, as well as delivers manufacturing, technology, training, and educational services. It serves customers worldwide.</t>
  </si>
  <si>
    <t>Innovator of content management &amp; distribution Print Digital Blended</t>
  </si>
  <si>
    <t>CampaignTrackly</t>
  </si>
  <si>
    <t>campaigntrackly.com</t>
  </si>
  <si>
    <t>CampaignTrackly is a top-rated URL builder and tracking link maker. They provide a powerful UTM link builder that transforms your tracking experience by creating tracking links, short links, spreadsheets, QR codes, and more. With CampaignTrackly, you c...</t>
  </si>
  <si>
    <t>Leafwire Digital, LLC doing business as CampaignTrackly creates tagged links, short links, and spreadsheets. It specializes in marketing decisions in analytics tracking programs. It simplifies the way marketers track digital campaigns by transforming the URLs into insights-loaded links.</t>
  </si>
  <si>
    <t>The Simplest UTM Link Maker &amp; Link Management Platform</t>
  </si>
  <si>
    <t>AB Newswire</t>
  </si>
  <si>
    <t>abnewswire.com</t>
  </si>
  <si>
    <t>AB Newswire is a paid press release distribution service with a difference because it helps you gain greater visibility through its unique and advanced press release writing and distribution processes. AB Newswire offers you guaranteed minimum coverage...</t>
  </si>
  <si>
    <t>AB Newswire is one of the premier newswire services that helps every business gain greater visibility via press release writing and distribution. It has paid press release distribution service that assures the client a maximum ROI and high-value coverage across the widest range of premier media platforms. The company is the leading newswire service that assures the widest coverage.</t>
  </si>
  <si>
    <t>Paid Press Release Distribution Service</t>
  </si>
  <si>
    <t>Mouseflow</t>
  </si>
  <si>
    <t>mouseflow.com</t>
  </si>
  <si>
    <t>Mouseflow is a behavior analytics tool that helps businesses optimize their website user experience and drive conversions. With features like session replay, heatmaps, funnels, and form analytics, Mouseflow allows users to see visitor behavior and iden...</t>
  </si>
  <si>
    <t>Mouseflow, Inc. is a software development company. It offers session replay, heatmaps, conversion funnels, form analytics, user feedback, friction score, integrations, excellent support, API documentation, and a legal hub. The company provides its products and services to clients and companies in the fashion, retail, finance, insurance, healthcare, pharmaceutical, software, technology, travel, and hospitality industries.</t>
  </si>
  <si>
    <t>Mouseflow lets you record website visitors and generate instant heatmaps showing where they click, scroll and even pay attention. Call us at +1 (855) 668-7335.</t>
  </si>
  <si>
    <t>Tame</t>
  </si>
  <si>
    <t>tame.events</t>
  </si>
  <si>
    <t>Tame is the #1 platform for Branded Virtual Events. With Tame’s new webinar platform, you can easily host webinars that are fully customizable, engaging for your audience through an interactive experience, and supporting your lead generation efforts. O...</t>
  </si>
  <si>
    <t>Tame ApS is a software company. It offers a platform that allows users to plan and manage virtual as well as physical events, manage event calendars, and handle event notifications and reminders, enabling clients to fully customize its virtual events and make them fun, engaging, and exciting to attend. The company serves its customers throughout the country.</t>
  </si>
  <si>
    <t>User-friendly event marketing platform that allows customers to build event websites, design and send e-mails, manage RSVP’s and paid registrations and collaborate with their team and external partners all in one place</t>
  </si>
  <si>
    <t>Revetize</t>
  </si>
  <si>
    <t>revetize.com</t>
  </si>
  <si>
    <t>Revetize helps businesses grow by leveraging happy customers for online reviews, customer referrals, viral promotions, and NPS (Net promoter score) feedback. Revetize is the simplest medium on the planet to get new customer referrals, online reviews, p...</t>
  </si>
  <si>
    <t>Revetize, LLC is a company that develops a business marketing platform for customer communication, and reputation management. The company's software allows users to filter, sort, and group customers into segmented campaigns and provides SMS-keyword enabling and business texting options. It operates around the area.</t>
  </si>
  <si>
    <t>Revetize - Grow your business</t>
  </si>
  <si>
    <t>N.Rich Inc.</t>
  </si>
  <si>
    <t>n.rich</t>
  </si>
  <si>
    <t>N.Rich is a leading European ABM platform that provides account-based advertising and intent data for companies looking to drive demand from enterprise buyers. They offer a range of services including building account lists, identifying high intent acc...</t>
  </si>
  <si>
    <t>N Technologies, Inc. doing business as N.Rich, Inc. is a developer of an account-based go-to-market platform optimized for agile and self-sufficient marketing teams. Its platform enables users to create ICP, capture and generate buyer intent, advertise to target accounts, and measure business impact through transparent reporting.</t>
  </si>
  <si>
    <t>N.Rich Your ABM - The First Performance-Oriented ABM Platform</t>
  </si>
  <si>
    <t>Publicate</t>
  </si>
  <si>
    <t>publicate.it</t>
  </si>
  <si>
    <t>Publicate is a company that provides an HTML email template builder. With their powerful email builder, users can design and create beautiful newsletters in minutes without any coding. Publicate's goal is to empower users to create better content marke...</t>
  </si>
  <si>
    <t>Startup Seed, Ltd. doing business as Publicate is a computer software company. It offers products and services such as email builder, and integrations, design newsletters, export emails, powerful analytics to drive engagement, and built for teamwork. The company offers its products and services worldwide.</t>
  </si>
  <si>
    <t>Turn Content Curation into Lead Generation</t>
  </si>
  <si>
    <t>ADSY</t>
  </si>
  <si>
    <t>adsy.com</t>
  </si>
  <si>
    <t>ADSY is a guest posting service that allows users to submit their articles to high-quality blogs with real traffic and dofollow links. The service helps marketers reach their target audience and increase brand awareness, while also providing publishers...</t>
  </si>
  <si>
    <t>ADSY is the platform. It helps both marketers and publishers reach the highest results using content marketing. Its marketers reach the target audience and grow brand awareness; publishers get paid for quality content creation and placement.</t>
  </si>
  <si>
    <t>Guest Posting Service, High Quality Dofollow Sites - Adsy</t>
  </si>
  <si>
    <t>MeetingHand</t>
  </si>
  <si>
    <t>meetinghand.com</t>
  </si>
  <si>
    <t>Seamless conference management software for all event types and sizes. MeetingHand offers easy to use conference management solutions, flexible registration, powerful abstract management, SEO friendly webpage, effective marketing, and more. MeetingHand...</t>
  </si>
  <si>
    <t>MeetingHand, LLC is a computer software company. It helps users manage registrations, submit and evaluate papers, create scientific programs, download e-books, communicate with participants and partners, book hotels, tours, and transfers, manage travel procedures and documents.</t>
  </si>
  <si>
    <t>Saas company that is designed to keep everything standardized and centralized and to simplify processes and procedures</t>
  </si>
  <si>
    <t>Ongage</t>
  </si>
  <si>
    <t>ongage.com</t>
  </si>
  <si>
    <t>Ongage is an email marketing platform that allows you to deliver emails, learn from customers, and optimize behavior at scale. OngageConnect is an innovative email marketing platform that harnesses the strength of multiple email service providers and c...</t>
  </si>
  <si>
    <t>Ongage, Ltd. developer of an email marketing platform designed to offer a digital marketing operation. Its platform allows freedom to choose any email delivery provider such as a simple mail transfer protocol relay, on-premise mail transfer agent, or any combination, all managed from one featured dashboard, hosts segmentation tools and a suite of analytics, enabling email marketers to drive measurable growth and deliverability throughout the nation.</t>
  </si>
  <si>
    <t>An email marketing platform for professionals who need high-end deliverability, segmentation, and to get to know their audience</t>
  </si>
  <si>
    <t>AYTM</t>
  </si>
  <si>
    <t>aytm.com</t>
  </si>
  <si>
    <t>aytm | Agile consumer insights for curious minds Looking to tap into the voice of your customers, influence decisions, and advance market research initiatives? Use our best in class agile consumer insights platform. Ask Your Target Market (AYTM) is an ...</t>
  </si>
  <si>
    <t>Umongous, Inc. doing business as Ask Your Target Market (AYTM) is an innovator in do-it-yourself online market research. The company offers an online and mobile survey research platform with proprietary and partner panels. It provides its services to customers within the area.</t>
  </si>
  <si>
    <t>Innovator in the do-it-yourself online market research</t>
  </si>
  <si>
    <t>Software Advice</t>
  </si>
  <si>
    <t>softwareadvice.com</t>
  </si>
  <si>
    <t>Software Advice is a platform that connects buyers and sellers of software products. They offer business software reviews, research, and free telephone consultations. With one-on-one help and personalized recommendations, they guide buyers to their top...</t>
  </si>
  <si>
    <t>Software Advice, Inc. is a company that provides detailed reviews, comparisons and research services to assist organizations in finding software solutions for the company's need. The company's team of software analysts provide free telephone consultations to help each software buyer identify systems that best fit its needs.</t>
  </si>
  <si>
    <t>Software reviews and comparisons</t>
  </si>
  <si>
    <t>Fanexam</t>
  </si>
  <si>
    <t>fanexam.com</t>
  </si>
  <si>
    <t>FanExam is a company that provides FREE Net Promoter Score (NPS) analytics for websites and apps. They offer NPS surveys to measure customer satisfaction and collect actionable feedback. With FanExam, businesses can truly understand their product's cus...</t>
  </si>
  <si>
    <t>FanExam is a complete solution to implementing Net Promoter Score (NPS) on a web SaaS app, website, or mobile app. It will automatically survey customers and create reports based on scores and responses. Its FanExam software is the best way to consistently measure customer satisfaction and collect actionable feedback on the site.</t>
  </si>
  <si>
    <t>Teston</t>
  </si>
  <si>
    <t>teston.io</t>
  </si>
  <si>
    <t>Teston is a platform that offers remote, unmoderated user testing with local users. It allows businesses to easily test their digital products and services, gaining insights into how users within their target groups feel and experience their products. ...</t>
  </si>
  <si>
    <t>Teston A.S. owns and operates a platform for testing digital products such as websites and mobile applications. The company also offers testing solutions for competitor analysis, clickable prototypes, profiles in social media, and Campaigns and adverts.</t>
  </si>
  <si>
    <t>Machine learning to read body language during user tests</t>
  </si>
  <si>
    <t>Omneo CX Suite</t>
  </si>
  <si>
    <t>omneo.io</t>
  </si>
  <si>
    <t>Omneo provides a full CX toolkit for brands to deliver exceptional multichannel customer experiences. Communicate, incentivise, reward and manage your customer's information with real time insights to deliver the experiences, products and services they...</t>
  </si>
  <si>
    <t>Omneo Marketing Pty., Ltd. is a CX suite providing the tools to leverage, support, and supplement existing customer and transactional platforms. It creates an ecosystem that provides customers with an omni-channel experience that perfectly melds customers' online and offline shopping experiences. The company helps retailers.</t>
  </si>
  <si>
    <t>Providing the tools to leverage, support and supplement existing customer and transactional platforms</t>
  </si>
  <si>
    <t>Virtual Incentives</t>
  </si>
  <si>
    <t>virtualincentives.com</t>
  </si>
  <si>
    <t>Virtual Incentives is a leading global platform that offers a prepaid solution for businesses to connect with their most valuable employees, customers, and partners. They provide digital incentives and payments for clients, customers, employees, and su...</t>
  </si>
  <si>
    <t>Virtual Incentives, LLC is the leading provider of Visa virtual accounts and Physical Visa Reward Cards serving the incentives market. The company can create flexible, cost-effective rewards programs with digital delivery, and tools to help maximize the impact of the incentive. It offers online purchasing and delivering prepaid rewards, incentives, and rebates, API integration automating the fulfillment process, and a virtual Mastercard.</t>
  </si>
  <si>
    <t>At Virtual Incentives, we work closely with our partners to transform the reward experience through our unique, innovative reward platform</t>
  </si>
  <si>
    <t>Revuze</t>
  </si>
  <si>
    <t>revuze.it</t>
  </si>
  <si>
    <t>Revuze revolutionizes consumer insights with Generative AI analysis for online reviews. Our solutions leverage LLM training to unlock the full potential of verified buyers' insights from various e-commerce sources. Seamlessly integrate review analytics...</t>
  </si>
  <si>
    <t>Revuze, Ltd. is a software development company. It offers product management, development, and customer service. The company offers its services to product companies and monitors the e-commerce market, identifies emerging trends, and assesses products’ strengths and weaknesses.</t>
  </si>
  <si>
    <t>Offers a Product Experience Management cloud based solution for consumer brands</t>
  </si>
  <si>
    <t>Localistico</t>
  </si>
  <si>
    <t>localistico.com</t>
  </si>
  <si>
    <t>Localistico is the leading local marketing and analytics platform for brick and mortar businesses worldwide. They help businesses track, analyze, and manage their digital presence and profiles across local platforms like Google and Foursquare. Their Sa...</t>
  </si>
  <si>
    <t>Localistico, Ltd. develops and operates an online platform that helps customers to find users business locations on the Internet. It helps users to manage presence and profiles across the main local and mapping platforms; allows users to safeguard important data about its locations, such as opening hours and services offered; monitors various locations automatically by correcting issues, such as duplicate listings or wrong details; and allows business owners, chains, and agencies to manage the local platform profiles on the Internet.</t>
  </si>
  <si>
    <t>Taking Customers from Search to Store</t>
  </si>
  <si>
    <t>Chirpify</t>
  </si>
  <si>
    <t>chirpify.com</t>
  </si>
  <si>
    <t>Chirpify is a marketing conversion platform that enables enterprise brands to listen, respond, and reward consumers for any activity, not just spend. They believe that the future of marketing is providing utility to consumers and have built solutions s...</t>
  </si>
  <si>
    <t>Chirpify, Inc. is a marketing and advertising company. It offers services such as social media and chatbot loyalty and a marketing automation platform. The company offers its services to marketers.</t>
  </si>
  <si>
    <t>Engagement &amp; Loyalty Solutions for Marketers</t>
  </si>
  <si>
    <t>Critical Mention</t>
  </si>
  <si>
    <t>criticalmention.com</t>
  </si>
  <si>
    <t>Critical Mention is a best-in-class media monitoring service that provides real-time broadcast monitoring for TV, radio, news, podcasts, and social media. They also offer the most accurate media contact database in the industry. With the ability to ing...</t>
  </si>
  <si>
    <t>Critical Mention, Inc. is to operate an online broadcast intelligence and services company. The company's cloud-based software is used by marketing, advertising, and public relations professionals inside corporations, PR and digital agencies, not-for-profit organizations, and the government. It provides global media intelligence combining real-time broadcast, online, and social media coverage with analytics and tools for clients' social video strategies.</t>
  </si>
  <si>
    <t>Critical Mention provides the most comprehensive Web-based real time broadcast monitoring service and is changing the way corporate communications and business intelligence professionals search, track and view vital information from television and ra</t>
  </si>
  <si>
    <t>Tikkl</t>
  </si>
  <si>
    <t>tikkl.com</t>
  </si>
  <si>
    <t>Tikkl is a hybrid events platform that offers an immersive event experience from anywhere in the world, whether in person or virtual. They provide a powerful DIY solution for hosting events that boosts attendance and revenue, now with AI. Tikkl also of...</t>
  </si>
  <si>
    <t>Tikkl, Inc. is an online platform for event ticketing and marketing. The company features include inventory management with seating zones, promo code management, ticket exchange and return management, mobile check-in, social media marketing, email marketing, and promotional activities management.</t>
  </si>
  <si>
    <t>Plexure</t>
  </si>
  <si>
    <t>plexure.com</t>
  </si>
  <si>
    <t>We harness the power of data to help brands deliver highly personalized mobile customer experiences at scale.</t>
  </si>
  <si>
    <t>Plexure Group, Ltd. is a company that develops and deploys cloud-based marketing campaign management technologies. It offers a next-generation CRM solution that enables retailers to engage with consumers in real-time using connected devices and sensors. The company provides the Plexure platform, an enterprise-scale solution, which comprises a set of tools to monitor and optimize every transaction and every customer engagement inside the store and out.</t>
  </si>
  <si>
    <t>Open Development Inc.</t>
  </si>
  <si>
    <t>canirank.com</t>
  </si>
  <si>
    <t>CanIRank is a growth marketing &amp; SEO tool that takes your site’s data &amp; transforms it into a step by step action plan. It is the first SEO software using AI to give you specific action recommendations rather than just data. CanIRank helps businesses, b...</t>
  </si>
  <si>
    <t>Open Development, Inc. doing business as CanIRank is a new kind of SEO software designed to provide actionable insights and recommendations rather than data. The company also helps to find keywords where a site is already competitive, so it can achieve results quickly, with less cost and risk.</t>
  </si>
  <si>
    <t>New incredibly accurate Keyword Difficulty &amp; Competitor Analysis SEO Tool - CanIRank</t>
  </si>
  <si>
    <t>localstack.com</t>
  </si>
  <si>
    <t>LocalStack is a company based in San Francisco, CA that collects and analyzes social media activity on every business in America. They use proprietary algorithms to crunch massive amounts of social data daily and curate it into easily consumed formats....</t>
  </si>
  <si>
    <t>LocalStack, Inc. operates an online community for individuals to share experiences on local restaurants and bars, things to do, local businesses, hotels and travel, florists, dentists, attorneys, auto repair, health and medicine, and insurance. It serves data buyers, base record data providers, digital agencies, publishers, SMB and users alike with sales tools, marketing intelligence, and enriched product sets. It serves its customers within the area.</t>
  </si>
  <si>
    <t>Collecting all the social media data on every business in the United States</t>
  </si>
  <si>
    <t>AVUXI</t>
  </si>
  <si>
    <t>avuxi.com</t>
  </si>
  <si>
    <t>AVUXI is a company that provides worldwide location context and popularity scores through their product, TopPlace™. They offer quick and easy access to the hottest and most popular places in town, allowing users to uncover social highlights of entire c...</t>
  </si>
  <si>
    <t>Avuxi, Ltd. is a company that analyzes geo-tagged big data from multiple sources. It offers accurate worldwide coverage and significantly increases online travel agencies' revenues.</t>
  </si>
  <si>
    <t>Develonalyzes geo-tagged BigData from multiple sources to help uncover the social highlights of entire cities and neighbourhoods</t>
  </si>
  <si>
    <t>Persollo</t>
  </si>
  <si>
    <t>persollo.com</t>
  </si>
  <si>
    <t>Persollo is a new generation data-driven tech company that specializes in sales conversion through instant checkout technology and AI-driven influencer marketing. They enable brands and influencers to convert social media engagement into sales and lead...</t>
  </si>
  <si>
    <t>Persollo Pty., Ltd. is a new generation data-driven tech company that specializes in conversion through effective influencer marketing and instant checkout e-commerce. The company enables brands and influencers to convert social and digital media engagement into sales in less than 15 seconds. It bypasses online shops and cumbersome shopping carts, capitalizing on impulse purchasing behavior at the point of interest, ultimately optimizing conversions.</t>
  </si>
  <si>
    <t>AI-powered in-depth analytics &amp; instant checkout technology for brands, agencies and influencers, ML &amp; AI</t>
  </si>
  <si>
    <t>Data Talks</t>
  </si>
  <si>
    <t>datatalks.se</t>
  </si>
  <si>
    <t>Data Talks is a sports customer data platform that helps sports organizations create a world-class supporter experience based on their data. They believe in personalization and offer various services to help organizations interact with their customers ...</t>
  </si>
  <si>
    <t>Data Talks AB is a marketing and technology, that helps companies become data-driven and create growth and profit by fully utilizing customer data. The company has data-driven companies that will become more competitive and get a head start towards its competitors.</t>
  </si>
  <si>
    <t>Sports Customer Data Platform and Better Supporter Experience</t>
  </si>
  <si>
    <t>ViewStub</t>
  </si>
  <si>
    <t>viewstub.com</t>
  </si>
  <si>
    <t>ViewStub is an event software for professionals around the globe producing in person, hybrid, and virtual experiences. It offers event ticketing, video streaming, and event technology services. With ViewStub, event organizers can sell more tickets, amp...</t>
  </si>
  <si>
    <t>ViewStub, Inc. is an advertising and marketing company. It offers a platform designed for streaming, ticketing, and promotion. The company provides its services to clients in the country.</t>
  </si>
  <si>
    <t>Live event platform that helps connect event organizers, speakers, and experiences to virtual attendees</t>
  </si>
  <si>
    <t>Mapify Pro</t>
  </si>
  <si>
    <t>mapifypro.com</t>
  </si>
  <si>
    <t>MapifyPro is a WordPress store locator plugin that seamlessly integrates maps into your website. It offers a range of features including unlimited unique maps, responsive rendering for tablets and mobile devices, unlimited custom pinpoint images, custo...</t>
  </si>
  <si>
    <t>Mapify, LLC is a mapping solution available, with over 10,000 customers across multiple platforms. It is a WordPress store locator that helps customers find products. The company has dozens of features, unlimited locations, and maps, and no coding is necessary.</t>
  </si>
  <si>
    <t>Best Maps for WordPress - Store Locator Plugin – MapifyPro - No Google Maps API required MapifyPro</t>
  </si>
  <si>
    <t>LeadWave</t>
  </si>
  <si>
    <t>getleadwave.io</t>
  </si>
  <si>
    <t>LeadWave is a B2B Lead Generation company that helps accelerate outbound sales by delivering hand curated and custom prospects' list based on any criteria. LeadWave provides accurate and manually curated lists of the top VCs, crypto, and SaaS companies...</t>
  </si>
  <si>
    <t>LeadWave is a B2B Generation company that operates an IT Services and IT Consulting industry. It helps accelerate outbound sales by delivering hand-curated and custom prospects' lists based on any criteria.</t>
  </si>
  <si>
    <t>LeadWave offers lists of SaaS companies with validated emails</t>
  </si>
  <si>
    <t>AceExhibits</t>
  </si>
  <si>
    <t>aceexhibits.com</t>
  </si>
  <si>
    <t>Ace Exhibits is a professional manufacturer and discount retailer of various event displays and accessories. They offer a wide range of trade show products from simple pop up displays to elaborate pop up display packages with graphics. Ace Exhibits is ...</t>
  </si>
  <si>
    <t>Ace Exhibits, Inc. is a manufacturer and wholesaler of trade show display products. The company sells to both the retail and distribution channels, offering a wide range of trade show products from simple pop-up displays to elaborate pop-up display packages with graphics. It offers panel systems, banner stands, podiums, chairs, detachable graphics, design, rentals, and more.</t>
  </si>
  <si>
    <t>Since 2006, Ace Exhibits has been proud to provide high quality event and trade show displays at the lowest prices.</t>
  </si>
  <si>
    <t>Emma</t>
  </si>
  <si>
    <t>myemma.com</t>
  </si>
  <si>
    <t>Email Marketing Software That Works For You | Emma Email Marketing &amp; Automation Design and optimize targeted email marketing campaigns. Emma's digital marketing platform drives results with personalization, segmentation and automation. Join thousands o...</t>
  </si>
  <si>
    <t>Emma, Inc. provides email marketing solutions for businesses, non-profits, organizations, and agencies. The company enables businesses to create and send promotions, invitations, and welcome trigger emails; organize the contacts and tailor each message to the right audience; connect with the customers using free surveys and forms; see who opens, clicks, and shares the campaigns on social networks showcase the brand with professional custom email design, and watch real-time response metrics to evaluate the marketing plan.</t>
  </si>
  <si>
    <t>Emma provides best-in-class email marketing software and personalized services that help organizations of all sizes get more from their marketing.</t>
  </si>
  <si>
    <t>FlexOffers</t>
  </si>
  <si>
    <t>flexoffers.com</t>
  </si>
  <si>
    <t>FlexOffers.com is a recognized leader in performance based marketing. We employ a “one roof” approach that enables us to work with over 12K advertisers across 65 networks and over 75K publisher programs. FlexOffers.com is a premiere affiliate network t...</t>
  </si>
  <si>
    <t>FlexOffers.com, LLC is an affiliate marketing network. The company provides solutions to both advertisers and publishers via marketing options, various data delivery options, advanced payment solutions through NET 7, and profitable partnerships across the nation.</t>
  </si>
  <si>
    <t>Comprehensive solutions to both advertisers and publishers</t>
  </si>
  <si>
    <t>Izicap</t>
  </si>
  <si>
    <t>izicap.com</t>
  </si>
  <si>
    <t>Izicap is a company that provides big marketing solutions to boost small businesses. They leverage data to create effective reward programs and offer an all-in-one marketing solution for merchants through their app at the point of sale. Their card-link...</t>
  </si>
  <si>
    <t>Izicap SAS a design develops and operate a payment processing platform for merchants and electronic banking partners. The company provides an automated loyalty platform and provides promotion campaigns by email and messaging. It caters to merchants, restaurant owners, chain stores, and franchises.</t>
  </si>
  <si>
    <t>Big player tools for local heroes</t>
  </si>
  <si>
    <t>CANDDi</t>
  </si>
  <si>
    <t>canddi.com</t>
  </si>
  <si>
    <t>See Who's Visiting with Website Visitor Tracking Software CANDDi See the people and businesses visiting your website with Website Visitor Tracking Software CANDDI. Web User ID Analytics for marketing and lead generation. CANDDi tells you who is looking...</t>
  </si>
  <si>
    <t>Campaign and Digital Intelligence, Ltd. (CANDDi) offers website visitor tracking services. The company tracks visitors across time and multiple devices, combining behavioral data with social profile information to provide actionable sales insight to boost ROI. It has pioneered a new type of web tracking software called Prospect Analytics: a technology that combines the identity and behavior of website visitors in order to provide rich profiles of prospects to businesses.</t>
  </si>
  <si>
    <t>Campaign and Digital Intelligence</t>
  </si>
  <si>
    <t>Unlistr</t>
  </si>
  <si>
    <t>unlistr.com</t>
  </si>
  <si>
    <t>Unlistr is an email productivity app that helps you select and automatically unsubscribe unwanted email. It securely connects to your email and scans your inbox to identify and unsubscribe from junk and subscription emails. With Unlistr, you can say no...</t>
  </si>
  <si>
    <t>J and H Web Technologies, LLC doing business as Unlistr, is an independently owned technology company that focuses on providing users with important, and useful technologies for everyday use. It offers an email productivity app that helps to select and automatically unsubscribe unwanted emails.</t>
  </si>
  <si>
    <t>Unlistr: Clean Up + Auto Unsubscribe Email! - Unlistr - An Unsubscribe Tool</t>
  </si>
  <si>
    <t>Everypost</t>
  </si>
  <si>
    <t>everypost.me</t>
  </si>
  <si>
    <t>Everypost is an application that makes it easy to curate visual content from a variety of sources, customize and schedule posts, and take greater control over your social pages.</t>
  </si>
  <si>
    <t>Everypost is a social media tool that enables publishers to post multimedia content across multiple social platforms. The company offers a mobile application for creating multimedia content and posting it to social networks.</t>
  </si>
  <si>
    <t>Social Media Platform App | Everypost</t>
  </si>
  <si>
    <t>RandomCoffee</t>
  </si>
  <si>
    <t>random-coffee.com</t>
  </si>
  <si>
    <t>RandomCoffee is a company that enhances people engagement and promotes team bonding through casual coffee meetups. They connect employees within organizations to drive happiness and motivation. RandomCoffee helps companies break down silos by creating ...</t>
  </si>
  <si>
    <t>Random Team S.A.S doing business as RandomCoffee is a SaaS for internal networking that connects colleagues based on pre-defined rules. The company developed a solution that connects coworkers based on matching rules predefined by the company. It also developed the "Virtual Coffees program" to fight against employee's isolation and recreate a company culture in a work-from-home setup.</t>
  </si>
  <si>
    <t>RandomCoffee | RandomCoffee helps organisations drive targeted connections between coworkers.</t>
  </si>
  <si>
    <t>Incentivefox</t>
  </si>
  <si>
    <t>incentivefox.com</t>
  </si>
  <si>
    <t>Incentivefox is a relationship marketing firm that provides a best-in-class, customizable referral and incentive platform to track and reward leads generated by targeted sales campaigns. Their platform helps increase referrals, customer retention, empl...</t>
  </si>
  <si>
    <t>Incentivefox, LLC offers a revolutionary offer-and-reward platform where dealerships can easily collect referrals, re-engage with its customer base and improve employee retention. It specializes in referral marketing, incentives, direct mail, employee incentive programs, referral programs, customization, branding, customer growth and retention, customer loyalty, employee loyalty and retention, higher closing rates, and employee rewards.</t>
  </si>
  <si>
    <t>Relationship Marketing Platform</t>
  </si>
  <si>
    <t>vFloorplan</t>
  </si>
  <si>
    <t>vfloorplan.com</t>
  </si>
  <si>
    <t>vFloorplan is a software company that specializes in creating visually exciting interactive 3D floorplans for hotels and venues. Their products replace bland websites with visually rich experiences to engage customers with their venue. They offer a lea...</t>
  </si>
  <si>
    <t>vFloorplan, Ltd. is the world leader in interactive searchable meeting and event floorplans. The company creates visually exciting, hosted online floorplans, adding a wow factor and becoming a focal point of the website.</t>
  </si>
  <si>
    <t>TeleDrip</t>
  </si>
  <si>
    <t>teledrip.com</t>
  </si>
  <si>
    <t>nurture.ai specializes in ai driven omnichannel communication technologies that automate outbound call marketing and the consumer sales cycle. leveraging a proprietary ai engine to engage customers for scheduled inbound call appointments creates new efficiencies in workforce automation, lead roi and sales productivity. the advanced communications platform is built to support enterprise clients and small businesses with a fluid omnichannel customer journey. our highest priority is ensuring consumers have a positive experience with your brand by utilizing the latest technologies, compliant processes and intelligent communication strategies. (sms, call, voicemail, qr code) - nurture your customer journey intelligently</t>
  </si>
  <si>
    <t>Teledrip, LLC is the global leader in workforce automation. It offers multi-channel drip platform automates tedious emails, phone calls, and text messages so the team can focus on closing sales and improving conversions. The company also helps clients maximize ROI by providing reports that help its business focus on the bottom line and ensure campaign effectiveness.</t>
  </si>
  <si>
    <t>Global leader in workforce automation our multi-channel drip platform automates tedious emails and phone calls</t>
  </si>
  <si>
    <t>Toasty</t>
  </si>
  <si>
    <t>toasty.ai</t>
  </si>
  <si>
    <t>Toasty is a video meeting platform that focuses on driving online collaborations in meetings and workshops. It comes with built-in activities, breakout rooms, integration with Miro and Google Docs, to empower collaborations and drive outcomes.</t>
  </si>
  <si>
    <t>Toasty, Ltd. an interactive video meeting platform that levels up online collaborations for meetings and workshops. It helps event organizers connect its attendees to the right people and conversations with an AI-powered intelligent matching platform.</t>
  </si>
  <si>
    <t>Toasty - Break the ice among your audience</t>
  </si>
  <si>
    <t>Software Finder</t>
  </si>
  <si>
    <t>softwarefinder.com</t>
  </si>
  <si>
    <t>Software Finder is a premier online resource and software consultancy that helps people find the right software for their business. We provide a comprehensive software directory with real reviews, pricing information, online demos, and product feature ...</t>
  </si>
  <si>
    <t>Software Finder is a B2B software directory that connects software buyers and vendors. It features research, insights, and validated user reviews, giving buyers the tools needed to make informed decisions for the organization. The company operates throughout the area.</t>
  </si>
  <si>
    <t>Mattermark</t>
  </si>
  <si>
    <t>mattermark.com</t>
  </si>
  <si>
    <t>Mattermark is a data platform for venture capital companies to quantify signals of growing and potentially lucrative start ups. They offer deal intelligence to venture capital, private equity, corporate development, sales, and marketing professionals. ...</t>
  </si>
  <si>
    <t>Mattermark Holding, Co. is a data platform for venture capital companies to quantify signals of growing and potentially lucrative start-ups. It offers deal intelligence to the dealmakers in venture capital, private equity, corporate development, sales, and marketing professionals looking to take a data-driven approach to deal sourcing and due diligence.</t>
  </si>
  <si>
    <t>Collects and organizes comprehensive information on companies to discover high quality leads, prioritize prospects and increase conversion rates</t>
  </si>
  <si>
    <t>1CRM Corp.</t>
  </si>
  <si>
    <t>1crm.com</t>
  </si>
  <si>
    <t>All in One CRM Software &amp; Best CRM For Small Business | 1CRM 1CRM is an all in one CRM software solution for small to medium sized businesss. Marketing automation, order management, ecommerce integration and more. Business tips, tricks, and CRM news fr...</t>
  </si>
  <si>
    <t>1CRM Systems Corp. is a highly customizable and cost-effective Customer Relationship and Business Management system. The company offers email campaign capabilities such as list management, template creation, one-time email blasts, Dripfeed campaigns, and Newsletters, sophisticated organizations can need more powerful Marketing Automation features. It provides all the tools the client needs to manage and grow the business within just one online platform.</t>
  </si>
  <si>
    <t>1CRM strives to equip business owners with the tools they need to manage their customer relationships and business from anywhere at anytime</t>
  </si>
  <si>
    <t>Zerys</t>
  </si>
  <si>
    <t>zerys.com</t>
  </si>
  <si>
    <t>Zerys is a content marketing platform for hiring freelance content writers. It is a comprehensive content strategy planner, content production platform, and professional writer marketplace. With Zerys, you can plan your content strategy, find top writi...</t>
  </si>
  <si>
    <t>Interact Media, LLC doing business as Zerys is the content marketing software development firm. It makes it easy to plan the content strategy, create engaging titles, and plan an editorial calendar.</t>
  </si>
  <si>
    <t>Zerys is a content marketing software platform and writer marketplace with over 60,000 professional freelance writers and editors for hire</t>
  </si>
  <si>
    <t>Ramper</t>
  </si>
  <si>
    <t>ramper.com.br</t>
  </si>
  <si>
    <t>Ramper is a complete B2B marketing and sales platform. They help companies generate more leads, convert them into sales, and grow revenue through a prospecting, marketing, and sales platform. They provide insights to help businesses grow, as well as fr...</t>
  </si>
  <si>
    <t>Ramper, Inc. develops B2B sales prospecting automation software that enables more leads to be generated via outbound and maintains a commercial team focused on high-value activities. It is the software that automates sales prospecting processes and increases the generation of qualified leads via outbound marketing.</t>
  </si>
  <si>
    <t>Digital prospecting platform that helps B2B companies generate leads</t>
  </si>
  <si>
    <t>GuessBox</t>
  </si>
  <si>
    <t>guessbox.io</t>
  </si>
  <si>
    <t>GuessBox.io is a B2B Email Lead Generation &amp; Email Automation Software that helps businesses generate leads and automate their email marketing campaigns.</t>
  </si>
  <si>
    <t>Guessbox Pty., Ltd. offers a platform that provides businesses the ability to search through 2+ million lead records all within a seamless UI. The company has also built a full-fledged email solution designed specifically for B2B email marketing and mass email meaning that one could both generate, engage with and reply to high-quality, laser-targeted leads from within the same page.</t>
  </si>
  <si>
    <t>Verified B2B Email Lead Generation &amp; Outbound Email Marketing Platform</t>
  </si>
  <si>
    <t>Domex Technical Information Pvt. Ltd.</t>
  </si>
  <si>
    <t>domextechnical.com</t>
  </si>
  <si>
    <t>Domex Technical is a well-established software development and KPO/BPO company with over 20 years of experience in servicing national and international customers. They offer a full suite of software solutions to automate Marketing/Sales, Project Site M...</t>
  </si>
  <si>
    <t>Domex Technical Information Pvt., Ltd. is a software company. It has wide-ranging software products such as project tracking and management tools called 'Capex BD', EngQuote for quotation management, inquiry, follow-ups, and more, Logistics software for logistics industries and bonded warehouses, Customized software development, and many more. It offers a series of marketing software solutions for various industries across India.</t>
  </si>
  <si>
    <t>Well-known software development and kpo / bpo services providing company</t>
  </si>
  <si>
    <t>Cooperatize</t>
  </si>
  <si>
    <t>cooperatize.com</t>
  </si>
  <si>
    <t>Cooperatize is a platform that connects brands with influencers to tell stories about travel and beyond. They provide an easy tool for brands to distribute their content to new fans, followers, and potential customers. Trusted bloggers in the Cooperati...</t>
  </si>
  <si>
    <t>Cooperatize, Inc. offers a micro-influencer platform that lets the client manage and work with influencers through sponsored and non-sponsored campaigns. The company provides real-time data and analytics to measure the success of the stories.</t>
  </si>
  <si>
    <t>Helping travel brands work with trendsetters and influencers through our marketplace and CRM software</t>
  </si>
  <si>
    <t>SEO Web Analyst®™.</t>
  </si>
  <si>
    <t>seowebanalyst.com</t>
  </si>
  <si>
    <t>SEO Web Analyst®TM is a full service Internet Marketing Company using semantic SEO, SMO, SEM, SMM synergy system. They provide cost-effective search engine optimization services, pay per click account management, and social marketing channels. They als...</t>
  </si>
  <si>
    <t>SEO Web Analyst is an all in one web marketing commando platform. The company provides and offers services and products to both clients and customers that are interested in getting its online business a boost. It provides newbies with all the resources it needs  to propel its Internet Marketing business online.</t>
  </si>
  <si>
    <t>SeoWeb analyst is an internet marketing company providing seo marketing and social media marketing in its affordable seo services.</t>
  </si>
  <si>
    <t>Blue Mail Media Inc</t>
  </si>
  <si>
    <t>bluemailmedia.com</t>
  </si>
  <si>
    <t>Blue Mail Media is a leading marketing solution provider and ranks top to promote and launch exclusive marketing campaigns for trusted partners. We have created leading source agents that allow customers to opt in to receive third party offers that we ...</t>
  </si>
  <si>
    <t>Blue Mail Media, Inc. is an advertising service company. It also offers exclusive marketing campaigns, email marketing solutions, and direct marketing services. It serves clients within the area.</t>
  </si>
  <si>
    <t>Blue Mail Media : B2B Demand Generation - Marketing Data Solutions</t>
  </si>
  <si>
    <t>IntellaSphere</t>
  </si>
  <si>
    <t>intellasphere.com</t>
  </si>
  <si>
    <t>IntellaSphere is the world’s first automated marketing guidance system, designed to help small to mid-sized businesses more effectively increase prospects and sales. It provides an integrated marketing system and continuous marketing guidance to engage...</t>
  </si>
  <si>
    <t>IntellaSphere, Inc. provides an integrated multi-channel marketing suite of tools that enable businesses to prosper in a rapidly changing world to grow client's businesses. The firm helps businesses manage social media marketing; build a reputation; engage prospects with coupons, offers, lead capture forms; engage directly with the customers via a mobile marketing application; build a continuously growing prospect knowledge-base; as well as receive continuous marketing guidance.</t>
  </si>
  <si>
    <t>IntellaSphere Marketing System – IntellaSphere Marketing System</t>
  </si>
  <si>
    <t>Appfigures</t>
  </si>
  <si>
    <t>appfigures.com</t>
  </si>
  <si>
    <t>Appfigures is a platform that provides ASO tools, app intelligence, and comprehensive app analytics for mobile apps. It offers cross-platform app store analytics for various app stores, including iTunes Connect, Google Play, Amazon, Windows Phone, and ...</t>
  </si>
  <si>
    <t>AppFigures, Inc. is the app tracking and intelligence choice for top developers, marketers, and analysts. The company offers Mobile sales reporting, App store rank tracking, app store analytics, app tracking, app store intelligence, app store charts, app store API, mobile publisher analytics, ASO, and App Store Optimization.</t>
  </si>
  <si>
    <t>App Store Analytics for iOS and Android developers | Hourly App Store Ranks | App Store Sales Reporting | iTunes Connect Sales Analytics | Worldwide App Store Reviews | Top 400 Hourly Updated App Store Ranks | iAd &amp; AdMob Tracking</t>
  </si>
  <si>
    <t>Wallflower Advanced Digital Signage Limited</t>
  </si>
  <si>
    <t>wallflowerglobal.com</t>
  </si>
  <si>
    <t>Wallflower Advanced Digital Signage Limited is a software developer and the author of Wallflower, one of the world's leading Digital Signage software products. They have been in development for over 12 years and their software is sold internationally t...</t>
  </si>
  <si>
    <t>Global Satellite Broadcasting Corp. (GSBC) doing business as Wallflower Advanced Digital Signage, Ltd. is a software developer author of Wallflower. It is one of the world's leading Digital Signage software products.</t>
  </si>
  <si>
    <t>Froogal</t>
  </si>
  <si>
    <t>froogal.ai</t>
  </si>
  <si>
    <t>Froogal is a customer loyalty and engagement platform that helps brands grow 10x faster. They empower brands to build greater customer lifetime value and meaningful relationships by using customer data to drive retention, experience, engagement, and ad...</t>
  </si>
  <si>
    <t>Froogal Innovations, Inc. is an online mobile software application that lets users get rewarded for its shopping habits. It drives revenue for brick-and-mortar businesses by collecting critical customer data and using it to deliver automated, personalized marketing campaigns that drive real ROI.</t>
  </si>
  <si>
    <t>Anteriad</t>
  </si>
  <si>
    <t>anteriad.com</t>
  </si>
  <si>
    <t>Anteriad is a full funnel marketing and B2B data solutions provider that offers B2B intent data, demand generation, account based marketing solutions, customer acquisition strategy, and more. Anteriad powers B2B with the industry’s leading data: Provid...</t>
  </si>
  <si>
    <t>Anteriad, LLC is a B2Bs leading provider of full-funnel data and intent-driven ABM and demand generation solutions. Its B2B data is made up of full-funnel demand generation, marketing cloud technology, market-leading intent, programmatic data, and audience solutions as it creates a full-funnel end-to-end solution designed to help marketers launch successful omnichannel campaigns, serving diverse types of clients.</t>
  </si>
  <si>
    <t>Powering B2B with the industry’s leading data: purpose built, highly-trusted, compliant, campaign ready and with global reach</t>
  </si>
  <si>
    <t>Rejoiner</t>
  </si>
  <si>
    <t>rejoiner.com</t>
  </si>
  <si>
    <t>Rejoiner is a marketing automation software company that provides software and services to power email, SMS, and direct mail for e-commerce brands. They help e-commerce companies recover abandoned sign-ups and optimize their email marketing. With Rejoi...</t>
  </si>
  <si>
    <t>Rejoiner, Inc. is a software company that offers email marketing software for online retailers. The company helps users recover, retain, and optimize revenue growth with life cycle email software. It offers its services throughout the country.</t>
  </si>
  <si>
    <t>Email Marketing Automation for eCommerce | Rejoiner</t>
  </si>
  <si>
    <t>AppVirality</t>
  </si>
  <si>
    <t>appvirality.com</t>
  </si>
  <si>
    <t>AppVirality is a referral marketing software that helps businesses design, manage, and optimize successful customer referral campaigns. With AppVirality, businesses can empower their happy customers to drive sales and reduce cost per acquisition (CPA)....</t>
  </si>
  <si>
    <t>AppVirality, Inc. is a plug-and-play growth hacking toolkit for mobile applications. It helps application developers identify and implement the right growth techniques to boost application installs and user engagement. Its toolkit offers in-application referral programs, as well as incentives for the customer to share the buying experience with friends. It also provides its services to businesses and consumers across the country.</t>
  </si>
  <si>
    <t>Plug-and-play growth hacking toolkit for mobile applications</t>
  </si>
  <si>
    <t>etracker GmbH</t>
  </si>
  <si>
    <t>etracker.com</t>
  </si>
  <si>
    <t>etracker is a leading provider of professional web analytics products and services in Europe. It offers an alternative to Google Analytics, providing successful and legally compliant online marketing without data loss. With over 110,000 satisfied custo...</t>
  </si>
  <si>
    <t>etracker Gmbh develops and markets web analytics and optimization products and services. The company offers web analytics for smaller websites that require precise analysis of visitor behavior, visitor voice which provides online market research through continuous visitor questionnaires, and visitor motion, a usability analysis solution to record the actions of website visitors. It also provides consulting services, such as implementation planning, support with code integration, workshops and training, continuous data analysis, and recommendations.</t>
  </si>
  <si>
    <t>Website optimisation for business success</t>
  </si>
  <si>
    <t>Bouncezap</t>
  </si>
  <si>
    <t>bouncezap.com</t>
  </si>
  <si>
    <t>Bouncezap is an easy to use, lead generation, marketing tool that does the heavy lifting for you. The intuitive user interface guides you through the process so you don’t need to be an expert marketer or even have a developer. Bouncezap helps businesse...</t>
  </si>
  <si>
    <t>Bouncezap, Ltd. offers an easy-to-use, lead generation, marketing tool that does the heavy lifting for its customer. The company specializes in Digital Marketing, E-Commerce, Marketing Automation, Productivity Tools, and SaaS.</t>
  </si>
  <si>
    <t>Powerful Conversion Optimization Toolkit</t>
  </si>
  <si>
    <t>Hubbion</t>
  </si>
  <si>
    <t>hubbion.com</t>
  </si>
  <si>
    <t>Hubbion is a free online task management software tool that allows users to plan projects, collaborate with their team, and monitor their tasks. It offers unlimited collaboration features, allowing users to manage conference room bookings for any or al...</t>
  </si>
  <si>
    <t>Hubbion operates a free to use online project management tool. Its service permits users to collaborate with an unlimited number of users and collaborate on an unlimited number of projects.</t>
  </si>
  <si>
    <t>Free Task Management &amp; Collaboration Tool</t>
  </si>
  <si>
    <t>ExhibitDay</t>
  </si>
  <si>
    <t>exhibitday.com</t>
  </si>
  <si>
    <t>ExhibitDay is a free trade show planning, project management, and collaboration toolkit for event managers, exhibitors and trade show teams. ExhibitDay helps you manage your events, exhibit booth reservations, booth services, travel plans, event team’s...</t>
  </si>
  <si>
    <t>ExhibitDay, Inc. is a super-simple SaaS tool targeted at small and medium-sized trade show teams and exhibitors. The company offers a limited number of professional licenses for users that sign up during the public beta period at no charge. It helps manage events, exhibit booth reservations, booth services, travel plans, event teams tasks and to-do lists, and event budgeting and ROI all in one place.</t>
  </si>
  <si>
    <t>ExhibitDay - Plan and Manage Trade Shows and Exhibits</t>
  </si>
  <si>
    <t>Apifon</t>
  </si>
  <si>
    <t>apifon.com</t>
  </si>
  <si>
    <t>Apifon is a technology company that develops business messaging services. Through Apifon platform businesses can grow their audience, create multichannel messaging campaigns, measure their performance and enable marketing automations to increase revenu...</t>
  </si>
  <si>
    <t>Apifon S.A. is a technology company that develops business messaging services. Its platform businesses can grow the audience, create multichannel messaging campaigns, measure its performance, and enable marketing automation to increase revenues and improve customer experience.</t>
  </si>
  <si>
    <t>Mobile Marketing, Business Messaging, A2P, SMS, RCS, Email, VIber, Chat Apps</t>
  </si>
  <si>
    <t>ClickInc.com</t>
  </si>
  <si>
    <t>clickinc.com</t>
  </si>
  <si>
    <t>ClickInc.com is a company that provides affiliate program software, affiliate tracking software, and affiliate management software. They offer a hosted affiliate marketing tracking software program management solution for small and medium online busine...</t>
  </si>
  <si>
    <t>Click, Inc. is a Vancouver-based affiliate tracking and program management solution provider for small and large businesses. Its product offers affiliate tracking software, affiliate recruitment services, affiliate management, and banner design.</t>
  </si>
  <si>
    <t>Affiliate Program Software - Affiliate Tracking Software - Affiliate Management Software</t>
  </si>
  <si>
    <t>lead.im</t>
  </si>
  <si>
    <t>Lead.im is a cloud-based online platform for managing leads and sales. It specializes in meeting campaign managers and business owners. The system allows for advanced integration between campaign managers, publishers, and customers. It provides two mai...</t>
  </si>
  <si>
    <t>SM Lead Systems, Ltd. doing business as lead.im is a cloud-based online platform for managing leads and sales. It specializes in meeting campaign managers and business owners.</t>
  </si>
  <si>
    <t>Meetup</t>
  </si>
  <si>
    <t>meetup.com</t>
  </si>
  <si>
    <t>Meetup is an app for finding people in your town who share your interests, so you can meetup and build a real community. Whatever your interest, from hiking and reading to networking and skill sharing, there are thousands of people who share it on Meet...</t>
  </si>
  <si>
    <t>Meetup, Inc. is a Software Development company. It develops application that brings people together in thousands of cities to do more of what and want to do in life. The company offers services in the areas of arts and culture, book clubs, career and business, cars and motorcycles, community and environment, dancing, education and learning, fashion and beauty, fitness, food and drinks, games, health and well-being, hobbies, and crafts, LGBT, language and ethnic identity, lifestyle and movements, and politics.</t>
  </si>
  <si>
    <t>Customer Alliance</t>
  </si>
  <si>
    <t>customer-alliance.com</t>
  </si>
  <si>
    <t>Customer Alliance is a stress-free review management software that provides one platform for customer reviews, surveys, and satisfaction metrics. Founded in 2009 in Berlin, the company works with thousands of independent and chain hotels worldwide to m...</t>
  </si>
  <si>
    <t>CA Customer Alliance GmbH operates in the voice of the customer space and has built a platform that helps companies generate, collect, follow up on, and analyze customer feedback at every stage of the customer journey. The company offers online reputation management for hotels as SaaS. It also collects, analyzes, distributes, and integrates customer-centric data to provide valuable insights into the hotel's operational and strategic decisions.</t>
  </si>
  <si>
    <t>Gives insight into guest reviews and hotel performance to hospitality managers</t>
  </si>
  <si>
    <t>Qfila!</t>
  </si>
  <si>
    <t>cutt.ly</t>
  </si>
  <si>
    <t>Cuttly is a URL shortener &amp; link management platform. Create custom short links, brand links, Link in bio &amp; QR codes easily. Free Link Shortener. Free URL Shortener &amp; Link Management Platform with Custom URL Shortener and branded short links, Link in b...</t>
  </si>
  <si>
    <t>Cutt.ly is a link management platform and URL shortener with branded URLs that gives many useful features. Free custom URL Shortener and branded URLs with advanced link tracking and Link Management Platform and API. It specializes in Technology, Information, and Internet Services.</t>
  </si>
  <si>
    <t>Cuttly | Free Custom URL Shortener, Branded URLs, Link Management, API</t>
  </si>
  <si>
    <t>Akordis</t>
  </si>
  <si>
    <t>akordis.com</t>
  </si>
  <si>
    <t>Akordis is a company that provides sales training software for companies in the professional services sector. Their software helps businesses improve their selling skills and win more clients. Akordis believes that anyone can sell with the right tools,...</t>
  </si>
  <si>
    <t>Akordis, Ltd. is an information technology and services company. It delivers innovative sales training software right when needed. The company has developed a standardized user experience that provides a linear process to elicit information from a user. It also makes sales training software that helps companies within the professional services sector to win more clients.</t>
  </si>
  <si>
    <t>B2b Continuous Sales Training App - Win more deals :: Akordis Sales</t>
  </si>
  <si>
    <t>Manalto</t>
  </si>
  <si>
    <t>manalto.com</t>
  </si>
  <si>
    <t>Manalto is a cloud-based social media management company that enables enterprises to efficiently manage their social media presence across multiple platforms. With just one click, users can instantly publish content and manage their brand across hundre...</t>
  </si>
  <si>
    <t>Manalto, Inc. provides social media management solutions worldwide. The company's social media management platform is a cloud-based social media management software that enables small and large businesses to manage its social media presence across various social platforms. It offers a direct-to-market solution that caters to SME's and enterprise businesses.</t>
  </si>
  <si>
    <t>CNET News writer and far-flung traveler.</t>
  </si>
  <si>
    <t>FriendMedia</t>
  </si>
  <si>
    <t>friendmedia.com</t>
  </si>
  <si>
    <t>FriendMedia is a company that provides broadcast media production and distribution software as a service for healthcare providers and aesthetic brands to engage and educate patients at the point of care.</t>
  </si>
  <si>
    <t>FriendMedia, Inc. is a provider of media and entertainment technology services. It also offers content on-demand, real-time video streaming, video content management, broadcasting, and other services.</t>
  </si>
  <si>
    <t>IdentLogic Systems Pvt. Ltd.</t>
  </si>
  <si>
    <t>identlogic.com</t>
  </si>
  <si>
    <t>IdentLogic Systems is a company that offers duplicate address cleaning services and a comprehensive Customer Loyalty solution. With over a decade of experience, they are the industry leader in their field, delivering proven enterprise solutions with qu...</t>
  </si>
  <si>
    <t>IdentLogic Systems Pvt., Ltd. is an IT services and IT consulting company. It offers IT solutions in the areas of customer loyalty, addresses cleaning and validation, identity management, etc.</t>
  </si>
  <si>
    <t>Flocktory</t>
  </si>
  <si>
    <t>flocktory.com</t>
  </si>
  <si>
    <t>Flocktory is a marketing automation and personalization platform that helps businesses increase customer lifetime value through big data, predictive algorithms, and ecommerce best practices.</t>
  </si>
  <si>
    <t>Flocktory, Ltd. is an international company that works with market leaders to optimize digital customer lifetime value. Its platform enables existing webshop to get the best out of its customer relationship and website visitors by offering specific tools along the complete customer lifecycle and a team of experts in conversion optimization, data analysis, predictive algorithms and real-time data processing.</t>
  </si>
  <si>
    <t>SaaS software for customer management</t>
  </si>
  <si>
    <t>Heartbeat</t>
  </si>
  <si>
    <t>heartbeat.com</t>
  </si>
  <si>
    <t>Heartbeat is a company that provides influencer marketing solutions. They believe that every voice has value, whether you have 500 or 5,000 followers on Instagram. Brands want you to represent them by posting on Instagram, and Heartbeat makes that happ...</t>
  </si>
  <si>
    <t>Heartbeat Technologies, Inc. provides the fastest-growing audience of millennial women in the world, and the first to empower real women with amazing products and offers. It operates a marketing and brand ambassadorship platform focused on millennial women.</t>
  </si>
  <si>
    <t>Suttle-Straus</t>
  </si>
  <si>
    <t>suttle-straus.com</t>
  </si>
  <si>
    <t>Suttle Straus is a marketing solutions provider that offers a wide range of services including offset web, sheetfed, and digital printing, direct mail, displays, signage, fulfillment, graphic design, and promotional products. They provide comprehensive...</t>
  </si>
  <si>
    <t>Suttle-Straus, Inc. is a Printing service. The company offers direct mailing, display and graphics, and creative services. It serves clients in the United States.</t>
  </si>
  <si>
    <t>Commercial printing and marketing-services provider leveraging robust technology with in-house services</t>
  </si>
  <si>
    <t>InMoji</t>
  </si>
  <si>
    <t>inmoji.com</t>
  </si>
  <si>
    <t>InMoji is a company that connects brands and consumers in authentic and engaging ways through in-message, 'powered' Inmoji. They have developed a smart betting system called SBS™ (Smart Bet System) to help users find the top 5 most reliable betting sit...</t>
  </si>
  <si>
    <t>Inmoji, Inc. operates a peer-to-peer monetization platform that offers clickable icons that enable users to share its favorite brands, products, and experiences directly within messaging applications. The company generates revenue from messaging platforms and enhances the brand by connecting consumers with its favorite brands through in-message clickable icons.</t>
  </si>
  <si>
    <t>Inmoji generates revenue for messaging platforms and enhances brand engagement by connecting consumers with their favorite brands</t>
  </si>
  <si>
    <t>Evenesis</t>
  </si>
  <si>
    <t>evenesis.com</t>
  </si>
  <si>
    <t>Evenesis is a software development company that simplifies, automates, and delivers joy to your day-to-day event management activities. Our core product is Evenesis, a complete end-to-end event management system. It is a comprehensive tool and platform...</t>
  </si>
  <si>
    <t>Y Us Sdn. Bhd. doing business as Evenesis provides web and mobile application development services and produces its own award winning Software-as-a-Service solution called Evenesis, a complete end-to-end event management system. It is a comprehensive tool and platform for event organizers and planners to use to run and manage events such as conferences, exhibitions, trade shows and weddings.</t>
  </si>
  <si>
    <t>Event management solution for professional conference organizer, event planners and corporate communication office</t>
  </si>
  <si>
    <t>HYPERISE</t>
  </si>
  <si>
    <t>hyperise.com</t>
  </si>
  <si>
    <t>Hyperise is a company that provides a hyper personalization toolkit for savvy sales and marketing teams. Their toolkit allows users to personalize images in their outreach and website without writing any code. With Hyperise, users can create dynamic im...</t>
  </si>
  <si>
    <t>Hyperise, Ltd. is an internet company. It offers a personalization toolkit that helps implement marketing improvement services. The company provides its services to B2B businesses.</t>
  </si>
  <si>
    <t>Hyperise: Hyper-personalization for Savvy Marketers</t>
  </si>
  <si>
    <t>OMR</t>
  </si>
  <si>
    <t>omr.com</t>
  </si>
  <si>
    <t>OMR is an online marketing platform that provides a range of products and services for industry professionals. They organize events, seminars, and conferences to inspire and inform marketers. They also have a blog, podcast, and reports that cover vario...</t>
  </si>
  <si>
    <t>Ramp106 GmbH doing business as Online Marketing Rockstars (OMR) is an online marketing platform. It publishes a range of content daily on these topics via its daily blog, newsletters, and podcasts. It serves throughout Europe.</t>
  </si>
  <si>
    <t>Online marketing platform for industry professionals by industry professionals</t>
  </si>
  <si>
    <t>elicit</t>
  </si>
  <si>
    <t>elicitsearch.com</t>
  </si>
  <si>
    <t>elicit develops on site search software for internet, mobile devices and social media. elicit gives marketers control over the single most used feature on a website: the search box. With that power at your fingertips, conversion rates triple and abando...</t>
  </si>
  <si>
    <t>Elicit, Inc. is a venture-backed Internet SaaS software company that develops onsite search software solutions for the Internet, mobile devices, and social media. It offers a collaborative tool and a drag-and-drop interface to prioritize, and target results by context, time, keyword, and location. The company provides its products and services to marketers and retailers throughout the United States.</t>
  </si>
  <si>
    <t>Onsite search software solutions for the internet, mobile devices, and social media</t>
  </si>
  <si>
    <t>Ticketweb</t>
  </si>
  <si>
    <t>ticketweb.com</t>
  </si>
  <si>
    <t>TicketWeb is a self service online ticketing and marketing company that provides services for venues and event promoters. TicketWeb is the industry’s best in class event ticketing, marketing and management solution. With TicketWeb, you can reach more f...</t>
  </si>
  <si>
    <t>TicketWeb, LLC is a company that operates as an online marketing and ticketing company. The company operates an online ticketing system that allows venues and event promoters to manage ticketing operations on the Web; and helps fans buy tickets online for live music, concert venues, clubs, comedy clubs, arts and theatres, festivals, and sports events. It serves venues, events, and promoters in the United States, Canada, and the United Kingdom.</t>
  </si>
  <si>
    <t>Services for venues and event promoters</t>
  </si>
  <si>
    <t>Dabble</t>
  </si>
  <si>
    <t>dabble.co</t>
  </si>
  <si>
    <t>Dabble is an online marketplace for people to discover, teach and host fun &amp; affordable classes in person in the community. Dabble fosters life long learning in a social atmosphere without breaking the bank. Through our community marketplace, Dabble ma...</t>
  </si>
  <si>
    <t>Dabble, Inc. is an online platform for people to discover, teach, and host in-person classes, events, and experiences in the community. It offers classes in various classes that include printmaking, textiles, photography, fitness, bicycles, coffee, growth, entrepreneurship, woodworking, gardening, cooking, metal arts, cocktails and spirits, writing, beer, technology, wine tasting, career, glass arts, and blogging. The company serves its clients across the country.</t>
  </si>
  <si>
    <t>Dabble | Discover and List Local Classes, Workshops, Tours, and Experiences. Try Something New!</t>
  </si>
  <si>
    <t>EventCreate</t>
  </si>
  <si>
    <t>eventcreate.com</t>
  </si>
  <si>
    <t>EventCreate is a reliable and simple event marketing software that helps event planners create beautiful event websites and plan successful events. With EventCreate, users can easily create a professional-looking event website in minutes using customiz...</t>
  </si>
  <si>
    <t>EventCreate, LLC is an event services company. It offers to sell event tickets online, create beautiful event websites, and promote events online. The company serves worldwide.</t>
  </si>
  <si>
    <t>EventCreate | Create a Beautiful Event Website</t>
  </si>
  <si>
    <t>ScreenLab</t>
  </si>
  <si>
    <t>screenlab.io</t>
  </si>
  <si>
    <t>ScreenLab is an online eye tracking simulator and web site design analysis tool. It provides a powerful eye tracking simulator and analysis tools that allow users to instantly find out what their website and app users see. With a unique set of metrics ...</t>
  </si>
  <si>
    <t>ScreenLab, Ltd. is an online eye-tracking simulator and web site design analysis tool. It offers heatmaps, dark zones, and focus fog.</t>
  </si>
  <si>
    <t>ScreenLab | Home | Analyse and optimise your website UI / UX</t>
  </si>
  <si>
    <t>Ready Set Register</t>
  </si>
  <si>
    <t>readysetregister.com</t>
  </si>
  <si>
    <t>Ready Set Register is a company that provides sports camp registration services. Their system offers event management tools, marketing support, and free quality website design. They provide online registration, software management tools, and marketing ...</t>
  </si>
  <si>
    <t>Ready Set Register is a sports company. It offers a premier online registration system for sports camps and other programs. The company provides tools to help communicate with event participants.</t>
  </si>
  <si>
    <t>ImpromptMe</t>
  </si>
  <si>
    <t>impromptme.com</t>
  </si>
  <si>
    <t>ImpromptMe is a hybrid conference networking platform that allows people to attend any conference in the world and arrange 1:1 meetings with attendees, whether they are attending physically or virtually. The platform aims to provide equal opportunities...</t>
  </si>
  <si>
    <t>ImpromptMe, Ltd. is an operator of a hybrid conference networking platform intended to provide conference planning services. The company's platform organizes conferences and networking events and arranges meetings with attendees attending physically or virtually from any place, enabling event organizers to deliver the maximum value to attendees irrespective of the size and budget of such an event.</t>
  </si>
  <si>
    <t>ListenFirst</t>
  </si>
  <si>
    <t>listenfirstmedia.com</t>
  </si>
  <si>
    <t>ListenFirst is a premier social media analytics platform that seamlessly brings together everything you need to unlock social insights, optimize social media marketing, and maximize social media ROI. ListenFirst is changing the way brands leverage the ...</t>
  </si>
  <si>
    <t>Listen First Media, LLC is a software development company that provides social media analytics solutions. It offers social media strategy planning, centralized social analytics and reporting, influencer and partner analytics, campaigning, and content performance solutions. It serves clients worldwide.</t>
  </si>
  <si>
    <t>Comprehensive social analytics for the enterprise</t>
  </si>
  <si>
    <t>Intouch.com</t>
  </si>
  <si>
    <t>intouch.com</t>
  </si>
  <si>
    <t>Intouch.com is a company that provides a fully integrated suite of in-store advertising products. Their platform uses AI and ML to intelligently target shoppers with personalized offerings in physical retail stores. They offer solutions for both retail...</t>
  </si>
  <si>
    <t>Intouch SaaS is an IT services company. It offers products such as Intouch Live and Intouch ads.  The company provides its services worldwide.</t>
  </si>
  <si>
    <t>In-store Identity Acquisition Platform</t>
  </si>
  <si>
    <t>Reloquence</t>
  </si>
  <si>
    <t>reloquence.io</t>
  </si>
  <si>
    <t>From curated influencer lists to curated influencer listings, the Reloquence White Label Influencer Bundled Software (W-LIBS) changes everything. Reloquence moves micro-influencer marketing in-house.</t>
  </si>
  <si>
    <t>Reloquence, Inc. is the Most Beautiful Enterprise Influencer Platform in the World.It  is the only influencer software that consolidates everything need to run a campaign into one platform.</t>
  </si>
  <si>
    <t>Influencer Marketing | Micro-Influencers | Reloquence</t>
  </si>
  <si>
    <t>Social Pinpoint</t>
  </si>
  <si>
    <t>socialpinpoint.com</t>
  </si>
  <si>
    <t>Social Pinpoint is a comprehensive community platform that facilitates meaningful and accessible engagement opportunities online. We provide online tools that improve the way organizations engage with their communities and stakeholders. With 40+ tools ...</t>
  </si>
  <si>
    <t>Social Pinpoint Pty., Ltd. is a global leader in online community engagement software. The company provides a way for organizations to engage with the communities and stakeholders. It specializes in community engagement and collaboration, online mapping solutions, gis, stakeholder engagement, surveys, and engagement pages. The company serves clients globally.</t>
  </si>
  <si>
    <t>SheerSEO</t>
  </si>
  <si>
    <t>sheerseo.com</t>
  </si>
  <si>
    <t>SheerSEO is an online SEO software that helps automate the SEO process. It provides tools for tracking SEO indicators, such as rank tracking and link building. With SheerSEO, users can analyze their own and competitors' backlinks, find keyword ideas, a...</t>
  </si>
  <si>
    <t>SheerSEO offers SEO software that provides online services. The company service allows users to automate the process of SEO (Search Engine Optimization) analysis.</t>
  </si>
  <si>
    <t>Featured Customers</t>
  </si>
  <si>
    <t>featuredcustomers.com</t>
  </si>
  <si>
    <t>FeaturedCustomers is the world's only customer reference platform for B2B business software &amp; services. They help potential B2B buyers research and discover business software &amp; services through vendor validated customer reference content such as testim...</t>
  </si>
  <si>
    <t>Software Prospect, Inc. doing business as FeaturedCustomers is the world's customer success reference platform for B2B business software and services. The company's platform gives B2B buyers a 3rd party resource to research and discover B2B business solutions through a safe and trusted environment with the help of customer success reference content such as customer testimonials, success stories, case studies, and customer videos.</t>
  </si>
  <si>
    <t>Thousands of B2B Software &amp; Service Customer References &amp; Reviews for SMB, Mid-Market, Enterprise Businesses</t>
  </si>
  <si>
    <t>AmpLive</t>
  </si>
  <si>
    <t>amp.live</t>
  </si>
  <si>
    <t>AmpLive is an audience development and targeting platform for enterprise marketers using live video. With the help of a massive (and growing) pool of data, AmpLive distributes live content across a network of high traffic publishers at scale to reach a...</t>
  </si>
  <si>
    <t>AmpLive, Inc. is an audience development and targeting platform for enterprise marketers using live video. It provides audience tracking capabilities to segment audiences and adjusts distribution in real time to ensure maximum engagement and conversion potential. The company provides its services and distributes live content across a network of high-traffic publishers at scale to reach a targeted audience.</t>
  </si>
  <si>
    <t>A distribution platform helping content creators build actionable audiences for their live broadcasts</t>
  </si>
  <si>
    <t>PowerQuote Software</t>
  </si>
  <si>
    <t>pqprintestimating.com</t>
  </si>
  <si>
    <t>Print Estimating Software PowerQuote Printing Estimating Software Print estimating software for print shops. Printing Estimating modules for offset, digital &amp; large format. Easy to use and setup is quick. Mac and PC. Flexible, cost per click estimati...</t>
  </si>
  <si>
    <t>PowerQuote Software print shops doing offset printing, high-speed digital printing or large format printing. The company quickly and easily create estimates and job tickets. It also creates invoices, maintains accounts receivables and uses job broker functions.</t>
  </si>
  <si>
    <t>Print Estimating Software - PowerQuote Printing Estimating Software</t>
  </si>
  <si>
    <t>Competitor Monitor</t>
  </si>
  <si>
    <t>competitormonitor.com</t>
  </si>
  <si>
    <t>Competitor Monitor is a business intelligence company that provides competitor price monitoring and tracking software. Their suite of tools helps ecommerce websites gain a competitive advantage by providing data and insights on when and by how much to ...</t>
  </si>
  <si>
    <t>Competitor Monitor is a business intelligence company. It provides online customer and competitor intelligence systems for world brands. It serves within the area.</t>
  </si>
  <si>
    <t>Competitor Monitor - Price Monitoring &amp; Tracking Software</t>
  </si>
  <si>
    <t>Playlister</t>
  </si>
  <si>
    <t>playlister.app</t>
  </si>
  <si>
    <t>Playlister is a software development company that provides a presentation app for Kids Ministry. Their app allows users to easily import curriculum and send content to all TVs, eliminating the need for USB sticks and computers. Playlister aims to save ...</t>
  </si>
  <si>
    <t>App Press, LLC doing business as Playlister is the most user-friendly way to manage TVs in a church, school, or company. It helps Kids Ministry leaders avoid complex technology and curriculum by giving them a tool to teach that saves precious time and money.</t>
  </si>
  <si>
    <t>Playlister - Kids Ministry Presentation Software</t>
  </si>
  <si>
    <t>SocialBug</t>
  </si>
  <si>
    <t>mlm-socialbug.com</t>
  </si>
  <si>
    <t>Our flagship product is a multilevel marketing application. SocialBug can meet the needs of every Affiliate or MLM company. We are able to customize our software to your unique business. This software is highly optimized and can handle large amounts of...</t>
  </si>
  <si>
    <t>KM Innovations, Inc. doing business as SocialBug is a multi-level marketing platform that handles large volumes of distributors as well as the complications that come with tracking and processing of commissions. It is designed for small businesses and startup MLM enterprises, the software boasts of unparalleled user-friendliness, presenting users with a very short learning curve.</t>
  </si>
  <si>
    <t>Inforama</t>
  </si>
  <si>
    <t>inforama.com</t>
  </si>
  <si>
    <t>Inforama is a document production and automation platform, which allows businesses to generate personalised documents, policies, invoices, letters and emails in the cloud or on premise. Our hybrid technology will allow users to switch seamlessly betwee...</t>
  </si>
  <si>
    <t>Inforama, Ltd. provides a cloud-based document production and automation solution for businesses to generate multi-format personalized print and email-ready documents from various data sources. The company allows marketing and business users to create targeted and personalized direct mails, sales sheets, promotional offers, brochures, Web forms, booklets, datasheets, agreements, and more.</t>
  </si>
  <si>
    <t>Online collaborative data capture and document production platform. #mobilewebforms #documentproduction</t>
  </si>
  <si>
    <t>DropTrack</t>
  </si>
  <si>
    <t>droptrack.com</t>
  </si>
  <si>
    <t>DropTrack is a music promotion tool that helps independent musicians and record labels organize and promote their music. They provide a platform for artists to get their music heard by industry influencers including global DJs, playlist curators, blogg...</t>
  </si>
  <si>
    <t>DropTrack, Inc. helps manage relationships with music industry contacts and provides a complete toolset for sharing and marketing digital music. It makes promotion easy for labels, artists, PR companies, and managers by providing with a tool that enables the easy creation, sending, and monitoring of digital promotional campaigns.</t>
  </si>
  <si>
    <t>Layer</t>
  </si>
  <si>
    <t>layer.com</t>
  </si>
  <si>
    <t>Layer is the customer conversation platform. We let you talk to your customers how and where they want to be spoken to, and as a result, do more business. Layer is the open communications layer for the Internet. We make it easy for developers to add ri...</t>
  </si>
  <si>
    <t>Layer, Inc. is an internet company. It provides messaging, voice, and video calling tools for mobile products. The company operates in San Francisco, California.</t>
  </si>
  <si>
    <t>Customer Conversation and Messaging Platform</t>
  </si>
  <si>
    <t>Cardigent</t>
  </si>
  <si>
    <t>cardigent.com</t>
  </si>
  <si>
    <t>Cardigent intelligently deliver postcards for only 19 cents. Includes design, printing, and delivery to the mailbox with no additional fees.</t>
  </si>
  <si>
    <t>Cardigent software sends postcards for up to 40% less. It enables Restaurants to send postcard marketing campaigns as easily as sending emails. It also increases postcard marketing ROI by improving conversion rates by intelligently targeting households using tools that makes everyone a data scientist.</t>
  </si>
  <si>
    <t>Fiona Online</t>
  </si>
  <si>
    <t>fiona-festival.com</t>
  </si>
  <si>
    <t>Organize a film festival without stress? Fiona festival is the solution for smooth film festival management with high-quality support</t>
  </si>
  <si>
    <t>Fiona Online B.V. is the smartest and most complete online software for film festival management. The company designs digital products to be effective, user-friendly and easy to use.</t>
  </si>
  <si>
    <t>#1 Film festival management software | Fiona Festival</t>
  </si>
  <si>
    <t>ShareGuru</t>
  </si>
  <si>
    <t>shareguru.io</t>
  </si>
  <si>
    <t>ShareGuru is a digital marketing tool that specializes in customizing social media link previews. With ShareGuru, users can easily create eye-catching and engaging link previews for their social media posts. The tool provides a range of customization o...</t>
  </si>
  <si>
    <t>ShareGuru is a way to customize how the user's link's preview will look like on Facebook, Twitter, LinkedIn and other social media platforms. It lets the users edit title, subtitle and picture of any page anyone wishes to share on Facebook, TW, LN etc.</t>
  </si>
  <si>
    <t>Edit Facebook link previews - ShareGuru</t>
  </si>
  <si>
    <t>Mail Blaze</t>
  </si>
  <si>
    <t>mailblaze.com</t>
  </si>
  <si>
    <t>Mail Blaze is a comprehensive email marketing platform that helps you create exceptional email marketing experiences. Start sending beautiful campaigns. Mail Blaze is your solution to effective email marketing, one of the most cost effective and powerf...</t>
  </si>
  <si>
    <t>Mail Blaze is a specialist in email marketing. It has been around for over a decade and has helped numerous companies improve the digital marketing ROI. It offers reputable shipping and deliverability at prehistoric prices.</t>
  </si>
  <si>
    <t>APTANIA</t>
  </si>
  <si>
    <t>aptania.com</t>
  </si>
  <si>
    <t>APTANIA is a sales &amp; marketing automation platform to help you nurture leads &amp; centralise your sales &amp; marketing activites.</t>
  </si>
  <si>
    <t>Aptania, Ltd. is a web-based, on-demand digital marketing CRM and business intelligence platform, that allows businesses to manage and improve relationships with customers in one place. The company creates targeted online marketing campaigns.</t>
  </si>
  <si>
    <t>Loyal~n~Save</t>
  </si>
  <si>
    <t>loyalnsave.com</t>
  </si>
  <si>
    <t>Loyal~n~Save premium loyalty reward program helps you to earn reward tokens every time you shop with your favourite store. Signup and start earning today</t>
  </si>
  <si>
    <t>Loyal N Save, LLC is a firm that operates in the information technology and services industry. It provides customer loyalty, customer retention, customer acquisition, crm, marketing, manufacturer loyalty, and loyalty program.</t>
  </si>
  <si>
    <t>Convention Strategy Group</t>
  </si>
  <si>
    <t>conventionstrategy.com</t>
  </si>
  <si>
    <t>Convention Strategy, Inc is a leader in RFID Attendance Tracking Management. They specialize in RFID Attendance Tracking, Site Selection, Housing, Registration &amp; Lead Retrieval. With over 35 years of combined experience in the meetings industry, Conven...</t>
  </si>
  <si>
    <t>Convention Strategy, Inc. (CS) is an event service company. It provides RFID attendance tracking management, registration, and housekeeping services. The company provides a customized solution to meet the needs of all its clients across the country.</t>
  </si>
  <si>
    <t>Triggerbee</t>
  </si>
  <si>
    <t>triggerbee.com</t>
  </si>
  <si>
    <t>Triggerbee is a personalization platform that helps you create tailored online experiences using first party data from your website and your CRM. The company provides a software that allows you to build and launch personalized campaigns on your website...</t>
  </si>
  <si>
    <t>Triggerbee AB is an onsite personalization platform and behavioral data to build and launch personalized campaigns. It specializes in SaaS, Marketing Technology, Website Intelligence, and generation. The company serves users with ease of using its platform across the country.</t>
  </si>
  <si>
    <t>Onsite personalization</t>
  </si>
  <si>
    <t>CEMantica</t>
  </si>
  <si>
    <t>cemantica.com</t>
  </si>
  <si>
    <t>Cemantica is a customer centric company that helps you build a memorable connection with your customers engaging them with your brand. Our innovative technology combined with our proven CX approach deliver compelling insights to help you: Identify your...</t>
  </si>
  <si>
    <t>CEMantica, Ltd. is a customer-centric company. It provides information interoperability software for automating, managing, and controlling structured data in organizations. The company's products include DataMaster, which provides analysis and presentation of information from various heterogeneous data stores across ERP, CRM, and other systems of records; SemanticCleanser, which solves data corruption and information management issues through interoperability technology, learning agents, and real-time correction; SemanticIntegrator, which is designed to establish application-to-application connectivity; and IOP, an enterprise platform that provides semantic profiling, semantic integration, semantic integrity, auditing, business rules engine, query engine, and integration services.</t>
  </si>
  <si>
    <t>Cemantica is an innovative, modular Customer Experience Management Platform</t>
  </si>
  <si>
    <t>Shorthand</t>
  </si>
  <si>
    <t>shorthand.com</t>
  </si>
  <si>
    <t>Shorthand is a professional tool for creating media rich, immersive and interactive stories – with no coding required. Our clients include some of the world's biggest publishers, agencies, and NGOs, including BBC News, The Economist, FT, Fairfax Media,...</t>
  </si>
  <si>
    <t>Shorthand Pty., Ltd. created Shorthand is an enterprise tool for creating media-rich, immersive, and interactive stories - with no coding required. The company's clients include some of the world's biggest publishers, agencies, and NGOs, including BBC News, The Telegraph, Cox Media Group, and Habitat for Humanity.</t>
  </si>
  <si>
    <t>A digital storytelling platform for teams in marketing, communications, and media</t>
  </si>
  <si>
    <t>Kimoby</t>
  </si>
  <si>
    <t>kimoby.com</t>
  </si>
  <si>
    <t>Kimoby is a modern, DMS integrated and automated communications platform that makes it easy to connect with and convert customers. Kimoby is a text messaging app packed with user friendly features brilliantly designed to ignite customer engagement and ...</t>
  </si>
  <si>
    <t>8522561 Canada Corp. doing business as Kimoby is a cloud-based communication platform company. It offers consultancy services that enable businesses to communicate with clients. The company serves clients throughout Canada.</t>
  </si>
  <si>
    <t>Consultancy services that enable businesses to better communicate with their clients and increase their productivity</t>
  </si>
  <si>
    <t>Capital ID</t>
  </si>
  <si>
    <t>capitalid.com</t>
  </si>
  <si>
    <t>Capital ID is a leading international supplier of innovative technology for automating and managing marketing communication. They specialize in Marketing Resource Management (MRM) and Digital Asset Management (DAM) solutions. Their software helps organ...</t>
  </si>
  <si>
    <t>Capital ID B.V. is a developer of enterprise marketing management software. The company's marketing software enables clients to optimize and manage marketing activities such as brand asset management, creative and production management, and digital resources such as digital publishing and reputation management.</t>
  </si>
  <si>
    <t>Building enterprise marketing and communication platforms based on ID Manager platform</t>
  </si>
  <si>
    <t>MemoryFox</t>
  </si>
  <si>
    <t>memoryfox.io</t>
  </si>
  <si>
    <t>MemoryFox is a company that helps nonprofits bring their mission to life through powerful storytelling. They provide a platform for collecting, organizing, and sharing community-generated content, such as videos, photos, and testimonials. With their St...</t>
  </si>
  <si>
    <t>MemoryFox, LLC is a new subscription-based web service for capturing, curating, and sharing family history, including stories and photos, via a mobile application. The company is the first to offer a fully integrated web and mobile platform for collecting family stories. It helps organizations collaboratively capture and share impactful content.</t>
  </si>
  <si>
    <t>SalesGig</t>
  </si>
  <si>
    <t>salesgig.com</t>
  </si>
  <si>
    <t>SalesGig is a leader in outsourced B2B lead generation and appointment setting. We offer fractional and full-time outsourced sales development services, focusing on scheduling sales meetings to help you close more deals. Our team of US-based sales deve...</t>
  </si>
  <si>
    <t>SalesGig, LLC is a platform enabling professionals to earn commissions by referring qualified leads to companies. It enables companies to leverage the power of a professional's established network for a win-win partnership solution.</t>
  </si>
  <si>
    <t>LiveSession</t>
  </si>
  <si>
    <t>livesession.io</t>
  </si>
  <si>
    <t>LiveSession is a company that provides product analytics, session replay, funnels, and bug tracking services. They help analyze users' behavior, improve user experience, find bugs, and increase conversion rates. Their services include session replays, ...</t>
  </si>
  <si>
    <t>LiveSession Sp. z.o.o. is a software development company. The company product teams improve growth metrics with insights into behavior and the entire user journey, using session replays and event-based product analytics.</t>
  </si>
  <si>
    <t>SaaS analytics tool lets you watch what people do on your website. Use session replays to improve your product user experience</t>
  </si>
  <si>
    <t>ISEBOX</t>
  </si>
  <si>
    <t>isebox.com</t>
  </si>
  <si>
    <t>MediaVyoo by ISEBOX is a leading content distribution and measurement platform for PR and marketing campaigns, news, and press releases. ISEBOX is a content distribution platform built for PR and communications professionals, with the needs of the mode...</t>
  </si>
  <si>
    <t>Isebox, Ltd. is a tool for storing, managing, and distributing content in the digital space. The company organizes and distributes campaign content effortlessly. It creates a one-stop platform for HD video, B-Roll, and high-resolution Images - viewable, downloadable, and trackable from the same page.</t>
  </si>
  <si>
    <t>A tool for storing, managing and distributing content in the digital space</t>
  </si>
  <si>
    <t>Rankactive</t>
  </si>
  <si>
    <t>rankactive.com</t>
  </si>
  <si>
    <t>RankActive is an all-in-one SEO platform that provides a comprehensive toolkit for SEO professionals, webmasters, and marketers. With RankActive, users can build successful SEO campaigns from the ground up and manage their workflow and SEO reporting. T...</t>
  </si>
  <si>
    <t>RankActive helps to track online presence, spy on competitors, keep an eye on brand on the Web, and improve search engine rankings. The company's platform comprises absolutely all tools for various SEO projects: international and local, private and enterprise, and large and small-scale projects.</t>
  </si>
  <si>
    <t>RankActive - best SEO software platform.</t>
  </si>
  <si>
    <t>Vserv</t>
  </si>
  <si>
    <t>vserv.com</t>
  </si>
  <si>
    <t>Vserv is a leading mobile marketing platform that delivers smart data led results to marketers, app developers, telcos and data partners. Vserv is the leading authentic data platform for mobile marketing in India. With over 550 million authentic user p...</t>
  </si>
  <si>
    <t>Vserv Digital Services Pvt., Ltd. is the leading authentic data platform for mobile marketing that offers mobile advertising solutions for advertisers, developers, and publishers. It offers advertising formats and targeting capabilities for mobile Web, applications and games, videos, and 3G video voice portals, as well as media mobile campaigns.</t>
  </si>
  <si>
    <t>Vserv provides a platform that offers mobile advertising solutions for advertisers, developers, and publishers</t>
  </si>
  <si>
    <t>GazeRecorder</t>
  </si>
  <si>
    <t>gazerecorder.com</t>
  </si>
  <si>
    <t>GazeRecorder is an online eye tracking software that allows researchers to measure eye movements and create video recordings using a webcam. The software provides insights into user attention through attention heatmaps. Additionally, GazeRecorder offer...</t>
  </si>
  <si>
    <t>GazeRecorder is a WebCam Eye-Tracking Solution. It automatically records using ordinary webcams. It offers methods such as online eye tracking. It measures the impact of shopper marketing, advertising, digital solutions, and innovations.</t>
  </si>
  <si>
    <t>WebCam Eye Tracking | Online eye-tracking Insight</t>
  </si>
  <si>
    <t>Discuss.io</t>
  </si>
  <si>
    <t>discuss.io</t>
  </si>
  <si>
    <t>Discuss.io is a market research company that provides a purpose-built, smart video platform for insights and empathy. They serve leading enterprise-level brands and their partners, enabling deep, purposeful connections with key audiences. Their platfor...</t>
  </si>
  <si>
    <t>Discuss.io, Inc. develops and operates a market research platform for interviewing consumers and focus groups, as well as for delivering real-time insights for brands and agencies worldwide. The company offers Discuss.io, a platform that offers on-demand research for the agile marketers, research tools and insights for marketing decision making, and on-demand healthcare interviews.</t>
  </si>
  <si>
    <t>A smart and innovative technology that helps market researchers, sales professionals, brand managers, HR, CX departments and more,</t>
  </si>
  <si>
    <t>ClickMeeting</t>
  </si>
  <si>
    <t>clickmeeting.com</t>
  </si>
  <si>
    <t>ClickMeeting is a browser based platform for hosting webinars and training sessions. Since the platform is browser based ClickMeeting works on all devices and operating systems. It also does not require software installation. Its user interface has all...</t>
  </si>
  <si>
    <t>ClickMeeting Sp. z o.o. offers a platform that allows for online meetings, presentations, lectures, and collaborations. The company enables participants to log in to any online connection in the world to hold a meeting.</t>
  </si>
  <si>
    <t>The ClickMeeting platform combines the best in online collaboration, with the power of rich media and custom branding no installation required</t>
  </si>
  <si>
    <t>CONREGO</t>
  </si>
  <si>
    <t>conrego.com</t>
  </si>
  <si>
    <t>Your Event Registration Software CONREGO Discover a higher level of Online Event Management with GDPR compliant attendee registration, customized event website and powerful virtual event platform! CONREGO is a self hosted Event Registration &amp; Managemen...</t>
  </si>
  <si>
    <t>CONREGO Sp. z o.o. offers a SaaS Event Registration and Management Software loved and designed by Event Managers. The company provides event organizers with a set of solutions that support the implementation of the most time-consuming and costly processes.</t>
  </si>
  <si>
    <t>All-in-One Event Registration &amp; Management Software CONREGO</t>
  </si>
  <si>
    <t>OMI Inc.</t>
  </si>
  <si>
    <t>omi.co</t>
  </si>
  <si>
    <t>OMI is a Salesforce partner and provider of custom cloud solutions for small and mid-sized businesses in the USA. We assist businesses in engaging clients across customer lifecycles, including marketing, sales, operations, and commerce. Our services in...</t>
  </si>
  <si>
    <t>Outsource Management, Inc. (OMI) is a source for innovative, cloud-based customer-facing platforms that improve brand loyalty and engagement across a number of industries. Including financial services, healthcare, insurance, manufacturing, utilities, and consumer products and goods. The company's services include 366 Degrees, a platform as a service for business communications that helps its clients acquire, nurture, retain, and grow customers. It offers its services in the area.</t>
  </si>
  <si>
    <t>OMI assist businesses in engaging clients across customer lifecycles, marketing, sales, operations and commerce</t>
  </si>
  <si>
    <t>CONCURED</t>
  </si>
  <si>
    <t>concured.com</t>
  </si>
  <si>
    <t>Concured is a company that provides an AI Recommendation Engine for content marketing. Their platform uses artificial intelligence to analyze and understand what topics drive engagement and what to write about next. It crawls and analyzes content to id...</t>
  </si>
  <si>
    <t>Concured, Ltd. engages in providing content marketing artificial intelligence solutions to help content marketers. The company offers CONCURED, a solution that helps content marketers to see the topics engage people on its own Website, social media, Google, its competitors, and the media in one place. It serves in the United Kingdom.</t>
  </si>
  <si>
    <t>Content Marketing Artificial Intelligence</t>
  </si>
  <si>
    <t>Flow Webinar</t>
  </si>
  <si>
    <t>flowapp.com</t>
  </si>
  <si>
    <t>FLOW is the ultimate webinar platform that allows businesses to host webinars without any hassle. With FLOW, you can automate the entire webinar process, making it easier and more efficient. The platform offers features such as content creation, conten...</t>
  </si>
  <si>
    <t>omNovia Technologies, Inc. doing business as Flow One Technologies, Inc. offers a cloud-based solution that provides businesses with tools to create and stream webinars, improving audience engagement with the brand. It allows enterprises to customize the landing page by embedding business logo, images or interactive questions on the platform.</t>
  </si>
  <si>
    <t>Telcob Communication</t>
  </si>
  <si>
    <t>telcob.com</t>
  </si>
  <si>
    <t>unlike mega-players in the it consulting industry, the telcob team will base solution recommendations on what you need, not the technology we’re trying to sell. collaboration is a keystone of our delivery approach. we align with clients, turning engagements into long-term partnerships. telcob applies proprietary methodologies and accelerators to increase the speed of projects and improve return on investment. these approaches can also reduce risk and increase functionality according to each client’s needs.</t>
  </si>
  <si>
    <t>Telcob Communication provides the Solution of IVR Services, Best Bulk SMS Provider in India, the Toll-free number Provider in India, SMS Service for Promotional and Transactional purposes, Missed Call Alert Service in India, and Telcob Services in India. The company offers better communication than pure-play offshore providers because it speaks the local language.</t>
  </si>
  <si>
    <t>Performedia</t>
  </si>
  <si>
    <t>performedia.com</t>
  </si>
  <si>
    <t>Performedia is a full service hybrid and virtual event production company. We specialize in hybrid and virtual events, offering production, live streaming, audience engagement, and post event analytics services. With our expertise and cutting edge tech...</t>
  </si>
  <si>
    <t>Performedia, LLC is an all-inclusive platform and service provider for virtual and hybrid events, from scheduling pre-recordings to training staff and speakers, to running the live show. The company offers innovative branding and networking options for events.  It also offers a complete package.</t>
  </si>
  <si>
    <t>Performedia is a leading Virtual &amp; Hybrid Events company since 2003</t>
  </si>
  <si>
    <t>Zapmetext</t>
  </si>
  <si>
    <t>zapmetext.com</t>
  </si>
  <si>
    <t>SMS marketing has become one of the most popular ways to communicate with customers and engage with them on a personal level. By using SMS marketing, businesses can communicate with their customers on a real-time basis and keep them updated on the lat...</t>
  </si>
  <si>
    <t>Zapmetext is a form of SMS marketing. This includes using a medium which involves text messaging over a mobile device and can be done. It is a smarter SMS Marketing software that allows to create effective SMS marketing campaigns easily.</t>
  </si>
  <si>
    <t>The Growth Marketers</t>
  </si>
  <si>
    <t>thegrowthmarketers.com</t>
  </si>
  <si>
    <t>#1 Growth Marketing Agency to empower your business with organic marketing, marketing automation and paid marketing solutions.</t>
  </si>
  <si>
    <t>The Growth Marketers is an all-in-one growth marketing agency helping to take the business to the next level. It provides expert growth marketing services that cater to all small or big industries with personalized consulting and effective strategies.</t>
  </si>
  <si>
    <t>#1 Best Growth Marketing Agency =&gt;To Grow Your Business</t>
  </si>
  <si>
    <t>ClipCoverage</t>
  </si>
  <si>
    <t>clipcoverage.com</t>
  </si>
  <si>
    <t>ClipCoverage is a company that provides a Google Slides add-on to automate the creation of media coverage reports. Public relations agencies and in-house PR departments can use ClipCoverage to generate coverage reports within Google Slides automaticall...</t>
  </si>
  <si>
    <t>ClipCoverage, Ltd. helps PR Pros and in-house PR departments save a tremendous amount of time by automating media coverage reports (press clippings) creation. It provides end-to-end solutions designed for Web App.</t>
  </si>
  <si>
    <t>ClipCoverage: automate media coverage report (press clippings)</t>
  </si>
  <si>
    <t>Fastpages</t>
  </si>
  <si>
    <t>fastpages.io</t>
  </si>
  <si>
    <t>FastPages.io | The Fast Page Builder that Converts at Lightning Speed</t>
  </si>
  <si>
    <t>FastPages.io is a conversion tool for agencies that want to track visitor profiles for clients by building marketing funnels. It helps to build Interactive Funenels and to Optimize them.</t>
  </si>
  <si>
    <t>Chmelaeon</t>
  </si>
  <si>
    <t>chmelaeon.com</t>
  </si>
  <si>
    <t>Chmelaeon.com Wholesale Resale Products Shipped Globally Dropshipping Drop shipping Affordable Cheap Products Shipped to me Where is the best place to ship online Best Online Marketplace Deals Savings Prices Discounts Sales Everyday Low Prices Free Shi...</t>
  </si>
  <si>
    <t>Chmelaeon, Inc. is a premier midwest consulting company. The company offers products such as fishing gear, home improvement, fidget spinners, clothing, cameras, accessories, and school supplies. Its also a Wealth Creation Firm, Entrepreneur, Consultant, Innovator, and Adapter.</t>
  </si>
  <si>
    <t>SoVisual.co</t>
  </si>
  <si>
    <t>sovisual.co</t>
  </si>
  <si>
    <t>SoVisual is a platform that allows users to create social media graphics quickly and easily using pre-designed templates and AI tools.</t>
  </si>
  <si>
    <t>SoVisual.co, LLC is a computer software company. It specializes in developing an online platform that creates social media images. It offers its services to the advertising sector.</t>
  </si>
  <si>
    <t>Scroll-Stopping Social Media Content for Your Business • SoVisual.co</t>
  </si>
  <si>
    <t>Boingnet</t>
  </si>
  <si>
    <t>boingnet.com</t>
  </si>
  <si>
    <t>Boingnet is a marketing automation platform that provides tools to create highly personalized landing pages and microsites for email marketing, drip marketing, direct mail, personalized URLs and text based mobile campaigns.</t>
  </si>
  <si>
    <t>Boingnet, Inc. operates an easy, fast, and affordable platform for direct marketers, non-profits, higher ed institutions, and agencies to create integrated, powerful cross-channel campaigns. The company offers a direct marketing automation platform that helps marketers, agencies, and non-profits get new leads.</t>
  </si>
  <si>
    <t>Direct Marketing Automation - PURLs, Landing Pages, Microsites, Email - Boingnet</t>
  </si>
  <si>
    <t>Paperflite</t>
  </si>
  <si>
    <t>paperflite.com</t>
  </si>
  <si>
    <t>Marketing Collateral Management and Sales Enablement Software | Paperflite Curate, Organize and distribute your marketing collaterals, track their performance and engagement in real time with Paperflite. Break through those cluttered inboxes with our u...</t>
  </si>
  <si>
    <t>Paperflite, Inc. provides a mobile-based enterprise content marketing platform. The company's mobile-based enterprise content marketing platform creates marketing content in the form of PowerPoint presentations, PDF documents, and blogs that can be presented as a single collection to clients. It organizes the content internally too, making sure that the right people have access to the right content at the right time.</t>
  </si>
  <si>
    <t>Mobile-first sales enablement platform</t>
  </si>
  <si>
    <t>Market Brew</t>
  </si>
  <si>
    <t>marketbrew.com</t>
  </si>
  <si>
    <t>An A.I. Platform for SEO</t>
  </si>
  <si>
    <t>MarketBrew sells artificial-intelligence-powered search engine modeling software. The company allows users to create precise, relevant conclusions based on a scientific platform.</t>
  </si>
  <si>
    <t>A Predictive Analytics Platform for Digital Marketers</t>
  </si>
  <si>
    <t>MailCharts</t>
  </si>
  <si>
    <t>mailcharts.com</t>
  </si>
  <si>
    <t>MailCharts is an email marketing platform that provides email campaign planning and optimization tools for teams. With a database of ecommerce brands and online retailers, MailCharts helps email marketers plan and optimize upcoming campaigns and lifecy...</t>
  </si>
  <si>
    <t>MailCharts, LLC provides Email marketing intelligence for e-commerce companies. Its platform tracks thousands of companies, bringing actionable insights to help improve email strategy, make data-driven decisions and gain design &amp; content inspiration.</t>
  </si>
  <si>
    <t>Competitor Email Monitoring by MailCharts</t>
  </si>
  <si>
    <t>Pagewiz</t>
  </si>
  <si>
    <t>pagewiz.com</t>
  </si>
  <si>
    <t>Pagewiz is a landing page generator and platform that allows online marketers to create, publish, and split test landing pages quickly and easily. With a user-friendly drag and drop interface and the ability to use HTML, CSS, and JavaScript, users can ...</t>
  </si>
  <si>
    <t>Pagewiz, Ltd. is a do-it-yourself landing page generator that lets users create, published, and split-test landing pages on the fly. The company is using top-of-the-line technology, the wizard-style interface rolls out landing pages as quickly and easily as a PowerPoint presentation. It offers SaaS Software, Online Marketing, Lead Nutrition, and Landing Page Optimization.</t>
  </si>
  <si>
    <t>Pagewiz is a do-it-yourself landing page generator that allows users to create, publish, and split-test landing pages on the fly</t>
  </si>
  <si>
    <t>ByDesign Technologies</t>
  </si>
  <si>
    <t>bydesign.com</t>
  </si>
  <si>
    <t>ByDesign Technologies is a software company that specializes in providing MLM (Multi-Level Marketing) software for direct selling, MLM, party plan, affiliate, influencer, and referral marketing. They offer a complete MLM solution that helps businesses ...</t>
  </si>
  <si>
    <t>Bydesign Technologies is the leading MLM software development company. It is a dynamic, client-focused, direct sales and party plan software provider with a reputation for successful projects across the direct sales industry. It serves its clients across the nation.</t>
  </si>
  <si>
    <t>ByDesign Technologies develop a web-based direct sales distributor management platform</t>
  </si>
  <si>
    <t>EventPilot</t>
  </si>
  <si>
    <t>ativsoftware.com</t>
  </si>
  <si>
    <t>ATIV Software is a leading provider of mobile conference app solutions for medical and scientific meetings. Their flagship product, EventPilot, is a native offline and custom branded mobile app that offers innovative features for conferences and events...</t>
  </si>
  <si>
    <t>ATIV Solutions, LLC, doing business as ATIV Software, is the leading event app provider for medical and scientific meetings and publishes the mobile conference app EventPilot as well as the EventPilot Journal app for custom medical and scientific peer-reviewed publications. The company offers a comprehensive solution for medical and scientific organizations and associations to enhance events, increases revenue, and reduces cost.</t>
  </si>
  <si>
    <t>Conference Apps for Medical and Scientific Meetings</t>
  </si>
  <si>
    <t>MOVology</t>
  </si>
  <si>
    <t>movology.com</t>
  </si>
  <si>
    <t>Marketing Technology Company Digital Marketing Software | Movology Boost your online success with cutting edge marketing software solutions. Discover data driven strategies and innovative tools at Movology. Explore our services! Our team is 100% focu...</t>
  </si>
  <si>
    <t>Mov Digital Media, Inc. doing business as Movology, LLC provides the enterprise and SMB marketers with real-time automated next-generation remarketing solutions to increase ROI using its proprietary technology. Its end-to-end remarketing solutions are unequaled in the industry. The company produces results, brings back visitors, more conversion, more customers more sales.</t>
  </si>
  <si>
    <t>Capture® Your Lost Leads - MOVOLOGY</t>
  </si>
  <si>
    <t>SEO Tester Online</t>
  </si>
  <si>
    <t>seotesteronline.com</t>
  </si>
  <si>
    <t>SEO Tester Online is the #1 SEO Software Suite that improves your search engine rank with powerful SEO Tools. Test your website with a Free SEO Check Up. La web suite SEO solution oriented pensata per migliorare la visibilità e il traffico del proprio ...</t>
  </si>
  <si>
    <t>Quarzio s.r.l. doing business as SEO Tester Online is the solution-oriented SEO web-suite designed to help bloggers, companies, digital specialists, and Web agencies to optimize sites and content for search engines, helping to improve the volume of organic traffic by climbing the SERP. It helps to open the door to consistent improvements in the SEO-oriented management of its own site or that of its customers, immediately demonstrating itself as a tool to be included in its own digital toolbox.</t>
  </si>
  <si>
    <t>Powerful SEO analysis online for your website</t>
  </si>
  <si>
    <t>Socioboard Technologies Private Limited</t>
  </si>
  <si>
    <t>socioboard.com</t>
  </si>
  <si>
    <t>Socioboard is the first and ONLY open source software in the world for Social Media Content Management, managing social media accounts, analytics, reporting and social media growth hacking. It provides a comprehensive dashboard with intelligent analyti...</t>
  </si>
  <si>
    <t>Socioboard Technologies Pvt., Ltd. is the world's first open-source social technology enabler and first commercial open-source product company. The company builds social technology which helps businesses and brands to efficiently use social media. It is building innovative products for various social networks which fill the critical gap - Social Networks were meant for user not for businesses.</t>
  </si>
  <si>
    <t>Advanced, easy, versatile, customizable and scalable open-source social media marketing tool</t>
  </si>
  <si>
    <t>KPI6</t>
  </si>
  <si>
    <t>kpi6.com</t>
  </si>
  <si>
    <t>Insight Audience Analysis with KPI6: AI Consumer Intelligence Platform. Trusted by global brands for advanced consumer insights. Social media monitoring &amp; predictive analysis tool. The all in one Digital Consumer Intelligence platform that doubles the ...</t>
  </si>
  <si>
    <t>KPI6.com SRL  is the consumer intelligence suite. It offers a new consumer insights model to be used alone or in combination with other market research tools or companies' data.</t>
  </si>
  <si>
    <t>Transforms the way companies launch market research by providing a tool that gives a 360-degree view of consumers’ digital life</t>
  </si>
  <si>
    <t>Thatcher Technology Group</t>
  </si>
  <si>
    <t>thatchertech.com</t>
  </si>
  <si>
    <t>Thatcher Technology Group provides the direct selling industry's most configurable sales performance management software. Prowess is a full featured software suite specifically designed for party plan and network marketing companies at any stage of gro...</t>
  </si>
  <si>
    <t>Thatcher Technology Group, LLC provides the direct selling industrys most configurable sales  performance management software. The company offers Prowess, a full-featured software suite  specifically designed for party plan and network marketing companies at any stage of growth.</t>
  </si>
  <si>
    <t>eventfinder.co.nz</t>
  </si>
  <si>
    <t>eventfinda.co.nz</t>
  </si>
  <si>
    <t>Eventfinda is a company that provides a comprehensive guide to events in New Zealand. They cover all event genres, including concerts, gigs, festivals, theatre, sports, and conferences. Their platform allows event promoters, venues, and artists to mark...</t>
  </si>
  <si>
    <t>Eventfinda, Ltd. is a dominant source for event and live entertainment information. It is the exclusive supplier of syndicated event content to the largest media websites in the country, including Yahoo, MSN, NZ Herald and Fairfax. The company covers event online cultural events calendar.</t>
  </si>
  <si>
    <t>Dialogfeed</t>
  </si>
  <si>
    <t>dialogfeed.com</t>
  </si>
  <si>
    <t>Dialogfeed.com is a social wall leader since 2012. They offer a range of solutions to highlight brand content and user-generated content (UGC). Their platform allows users to moderate and display social media feeds on a social wall on any website or sc...</t>
  </si>
  <si>
    <t>Dialogfeed, Inc. is an internet company. It enables the retrieval, storage, and republishing of social feed streams via API or widget on the web, apps, and any screen, as well as engagement. The company serves clients clients across the country.</t>
  </si>
  <si>
    <t>First MarTech and Communication SaaS solution to monitor, inform, animate, inspire, and engage audience to boost it and make it happy every where: on line on website, mobile, intranet, extranet, and on any screen in point of sales, office</t>
  </si>
  <si>
    <t>Tamber</t>
  </si>
  <si>
    <t>tamber.com</t>
  </si>
  <si>
    <t>Tamber is a hosted recommendation platform that provides fast, accurate, and reliable recommendations for developers to personalize their apps. With Tamber, developers can track user events and integrate with analytics tools or use the Segment integrat...</t>
  </si>
  <si>
    <t>Tamber, Inc. is a hosted recommendation platform that lets developers personalize apps with head-scratchingly tasteful, real-time recommendations for users. The company makes mainstream recommendation engines feel like the 90s.</t>
  </si>
  <si>
    <t>Fast, accurate, and reliable recommendations</t>
  </si>
  <si>
    <t>Livewire Digital</t>
  </si>
  <si>
    <t>livewiredigital.com</t>
  </si>
  <si>
    <t>Livewire Digital is a full service kiosk enclosure manufacturer and developer of kiosk software, self service solutions and applications, providing a single IoT based platform to manage all of your devices. Livewire is a full service provider of custom...</t>
  </si>
  <si>
    <t>Livewire Digital is a software company that provides customer engagement technologies including digital signage, self-service kiosk systems, mobile applications, and interactive solutions. The company specializes in custom and transaction-based software solutions for the Casino or Gaming, Retail, Hospitality, and Ticketing industries. Its IoT Content Management System provides enterprise-level monitoring and management of all devices, applications, and business-level data.</t>
  </si>
  <si>
    <t>IntelliAd</t>
  </si>
  <si>
    <t>intelliad.com</t>
  </si>
  <si>
    <t>intelliAd is the leading Performance Marketing Suite and helps you turn customer insights into performance results. Learn more!</t>
  </si>
  <si>
    <t>IntelliAd Media GmbH provides internet services for marketing companies. The company offers agencies and advertising customers a Performance Marketing Platform which enables to measure, optimize and understand online and offline campaigns.</t>
  </si>
  <si>
    <t>Provision of information technology services</t>
  </si>
  <si>
    <t>Linkwise Affiliate Marketing Network</t>
  </si>
  <si>
    <t>linkwi.se</t>
  </si>
  <si>
    <t>Linkwise is the leading Affiliate Marketing Network in SE Europe. They provide online marketing strategies, performance marketing services, and usability and e-commerce reports for clients' websites. Linkwise specializes in delivering ROI and measurabl...</t>
  </si>
  <si>
    <t>Linkwise Affiliate Marketing Network is a performance marketing company, that provides online marketing strategies to businesses in Turkey. It specializes in Performance Marketing and keeps a real focus on delivering ROI and measurable results to clients.</t>
  </si>
  <si>
    <t>The leading Affiliate Marketing Network in SE Europe | Linkwise</t>
  </si>
  <si>
    <t>Notificare</t>
  </si>
  <si>
    <t>notificare.com</t>
  </si>
  <si>
    <t>Customer Engagement Platform | Notificare Helping brands creating moments of delight. Because every superhero needs a sidekick. The Notificare Mobile Marketing Platform lets you reach out, interact and gain insights from your users on mobile, web and a...</t>
  </si>
  <si>
    <t>Notificare B.V. is a computer software company. It develops a mobile marketing platform that lets clients reach out, interact, and gain insights from users on mobile (iOS and Android) devices, Web browsers, and other connected devices. It features messaging, location-based marketing, actionable analytics, marketing automation, personalized content, mobile wallets, and in-app monetization. The company serves people within the Netherlands.</t>
  </si>
  <si>
    <t>Marketing Automation, Mobile, Public Relations The Notificare Mobile Marketing Platform lets you reach out, interact and gain insights from your mobile users</t>
  </si>
  <si>
    <t>Invite Referrals</t>
  </si>
  <si>
    <t>invitereferrals.com</t>
  </si>
  <si>
    <t>InviteReferrals is the best referral software for mobile apps and websites. Use Word of Mouth Marketing software to increase Sales, Signups, Email List, App Install or Custom Event. Request for Quick Demo Now. Support All eCommerce platform. Trusted by...</t>
  </si>
  <si>
    <t>Tagnpin Web Solutions, LLP doing business as InviteReferrals is an advertising company that offers referral marketing software designed to help businesses acquire new customers by creating and launching customer referral campaigns via multiple platforms including mobile, tablet, and desktop websites, as well as Android and iOS mobile apps, a Facebook timeline app and emailers. It supports a range of features including customizable campaigns, in-depth analytics, data export, multiple referrals and social sharing options, and multiple events and rewards. It serves clients within the area.</t>
  </si>
  <si>
    <t>Customer Referral Program Software | Refer a friend Software | InviteReferrals</t>
  </si>
  <si>
    <t>BrandMentions</t>
  </si>
  <si>
    <t>brandmentions.com</t>
  </si>
  <si>
    <t>BrandMentions is a web and social listening tool that allows users to monitor brand mentions and competitors. It searches the internet to find all relevant mentions about a brand or product and provides real-time notifications. It can be used for brand...</t>
  </si>
  <si>
    <t>Geskimo SRL doing business as BrandMentions offers a must-have digital marketing tool with useful applications for brand and media monitoring, competitor monitoring, web, social listening, and reputation management. The company has one of the world's widest web mention databases, covering both the web and the most important Social Media platforms.</t>
  </si>
  <si>
    <t>BrandMentions allows its users to monitor their brand and competitors accurately</t>
  </si>
  <si>
    <t>Inspire Digital Signage</t>
  </si>
  <si>
    <t>inspiredisplays.com</t>
  </si>
  <si>
    <t>Inspire Digital Signage LLC offers a wide range of digital signage products and services. We also offer enterprise signage consulting services, data integration, custom software and/or hardware solutions. IT Services and IT Consulting digital signage s...</t>
  </si>
  <si>
    <t>Inspire Digital Signage, LLC offers a wide range of products and services geared toward helping customers create revenue with signage systems. The company offers enterprise signage consulting services, data integration, custom software, and hardware solutions. It provides digital signage, enterprise signage, data integration, and custom software services. It serves its customers across the nation.</t>
  </si>
  <si>
    <t>You need Inspire Enterprise Solutions Suite and Enterprise Services!</t>
  </si>
  <si>
    <t>Alumnet</t>
  </si>
  <si>
    <t>alumnet.co.za</t>
  </si>
  <si>
    <t>AlumNet is an integrated database solution for alumni organisations with the focus on relevant database communication, engagement and unlocking of value. We enable communities to communicate, engage, and unlock value. Whether an alumni association, cha...</t>
  </si>
  <si>
    <t>AlumNet is a cloud solution that does everything from e-mail; sms, calendars; announcements; arranging reunions; sharing documents, photos, and videos, an online shop, etc. It furthermore allows members to network amongst each other and update its own contact information through a phone-friendly online interface.</t>
  </si>
  <si>
    <t>infloAi</t>
  </si>
  <si>
    <t>inflo.ai</t>
  </si>
  <si>
    <t>inflo.Ai is a platform that helps marketers create traffic increasing, lead generating, revenue growing long form content faster than ever before. They are the world's first hybrid platform, pioneering the future of content creation by combining the po...</t>
  </si>
  <si>
    <t>inflo.Ai is a London-based software company building proprietary AI technology to make content creation simple, fast, and affordable. It helps businesses find its voice, grow digital presence, increase web traffic, and generate more leads, revenue, and possibilities.</t>
  </si>
  <si>
    <t>The smart way for brands and publishers to grow their online audience</t>
  </si>
  <si>
    <t>eZ-Xpo</t>
  </si>
  <si>
    <t>ez-xpo.com</t>
  </si>
  <si>
    <t>eZ-XPO is a company that provides hybrid event and virtual trade show software. They help companies boost daily organic traffic and leads by closing out silos through AI networks of virtual expos, training, virtual summits, and job fairs. Their all-in-...</t>
  </si>
  <si>
    <t>eZoom, LLC doing business as eZ-Xpo is a secret weapon, and a new game-changer with the world's 1st all-in-1 virtual event platform for higher marketing ROI with built-in marketing automation, online web meeting, and online training portal (Learning Management System) with automatic follow-up. The company of all sizes can capture and nurture qualified leads with long-term business relationships for growth, and cross-sell, up-sell opportunities.</t>
  </si>
  <si>
    <t>eZ-XPO - Virtual Expo Made Easy | Virtual Trade Show Software</t>
  </si>
  <si>
    <t>Newslit</t>
  </si>
  <si>
    <t>newslit.co</t>
  </si>
  <si>
    <t>Newslit is a media monitoring platform that simplifies the process for busy people. It tracks over 100,000 news sources and social signals to ensure that users only receive the stories that matter to them. With Newslit, users can receive daily briefs v...</t>
  </si>
  <si>
    <t>Newslit, LLC is an operator of a news monitoring platform designed to share industry news and insights. The company monitors the web for breaking news headlines and interesting new content as well as offers customizable industry insights. It enables users to hone in on any industry, competitors, and brands for accurate market research.</t>
  </si>
  <si>
    <t>Users cut through the noise of their twitter news feeds</t>
  </si>
  <si>
    <t>Juven</t>
  </si>
  <si>
    <t>juven.co</t>
  </si>
  <si>
    <t>Juven is an online software that simplifies ticketing, events check-in, membership management &amp; analytics. Juven builds and empowers the membership ecosystem for organizations of all types and sizes through technology and design. Customize your members...</t>
  </si>
  <si>
    <t>Juven, Ltd. is an organization platform that empowers of all sorts and sizes to build, engage and grow own community. The company believes that organizations should have easy-to-use, beautiful, and reliable tools to create greater impact, promoting engagement as a lifestyle.</t>
  </si>
  <si>
    <t>ABI Research</t>
  </si>
  <si>
    <t>abiresearch.com</t>
  </si>
  <si>
    <t>ABI Research provides technology research and strategic guidance on 5G, Industry 4.0, digital security, AI, robotics, and other transformational technologies. We are a technology market intelligence company with a 25 year proven track record that is fo...</t>
  </si>
  <si>
    <t>Allied Business Intelligence, Inc. doing business as ABI Research is a technology market that provides in-depth analysis and quantitative forecasting of trends in global connectivity and other emerging technologies worldwide. The company offers strategic guidance for visionaries needing market foresight on transformative technologies, reshaping workforces, identifying holes in a market, creating new business models, and driving new revenue streams.</t>
  </si>
  <si>
    <t>AdParlor</t>
  </si>
  <si>
    <t>adparlor.com</t>
  </si>
  <si>
    <t>AdParlor is a digital marketing solutions company that helps brands, agencies, and performance marketers serve and optimize ad campaigns on major social media networks such as Facebook, Instagram, Twitter, Tumblr, and Pinterest. They specialize in soci...</t>
  </si>
  <si>
    <t>AdParlor Media, Inc. is a data-driven digital paid media agency. The agency provides a Facebook advertising management platform for the advertiser community to purchase advertising on Facebook. It offers digital media buying, creative services, and audit services to deliver best-in-class People-Based Marketing.</t>
  </si>
  <si>
    <t>Global social advertising company that helps advertisers get the best ROI for their digital marketing spend</t>
  </si>
  <si>
    <t>SIP3</t>
  </si>
  <si>
    <t>sip3.io</t>
  </si>
  <si>
    <t>SIP3 is an end-to-end solution for real-time monitoring, analysis, and troubleshooting of VoIP and RTC network performance in large volumes of traffic. The company was established in 2016 by a team of telecom enthusiasts who wanted to make monitoring a...</t>
  </si>
  <si>
    <t>SIP3 Corp. is an end-to-end solution for real-time monitoring, analysis, and troubleshooting of VoIP and RTC network performance in large volumes of traffic. It is an open-source project by a team of telecom enthusiasts.</t>
  </si>
  <si>
    <t>SIP3 - Monitor your VoIP and RTC traffic real-time</t>
  </si>
  <si>
    <t>POWr</t>
  </si>
  <si>
    <t>powr.io</t>
  </si>
  <si>
    <t>POWR is a leading suite of affordable, easy to use, customizable website apps designed to help businesses of all sizes grow online. POWR provides 60 website apps that integrate with over 70 platforms, all with code free installation. POWR’s apps have b...</t>
  </si>
  <si>
    <t>Powr, Inc. is a suite of affordable, easy-to-use, customizable website apps designed to help businesses of all sizes grow online. The company provides 60 website apps that integrate with over 70 platforms, all with code-free installation. It brings a unique suite of plugins designed to help get more conversations, engage visitors, get more followers, collect information, and support customers.</t>
  </si>
  <si>
    <t>POWr has become the web’s leading plugin library and has helped over 8 million small businesses grow</t>
  </si>
  <si>
    <t>Roucek Group</t>
  </si>
  <si>
    <t>roucek-group.cz</t>
  </si>
  <si>
    <t>ROUCEK Group is a software development company that provides custom software solutions for businesses of all sizes. They specialize in measuring and analyzing customer experience, and offer a range of products including CARPLEX, INSIGHTSOFA, AUTOMAIL, ...</t>
  </si>
  <si>
    <t>ROUCEK Group s.r.o. is a software development company. It develops customized (custom-made) Internet applications to support the business process for both Czech and European companies. The company offers business software solutions around the area.</t>
  </si>
  <si>
    <t>TrueNorth</t>
  </si>
  <si>
    <t>truenorth.co</t>
  </si>
  <si>
    <t>TrueNorth is a leading fintech software development professional service provider. They offer proven architectural frameworks to accelerate the build of customized solutions for companies in the financial services ecosystem, including fintechs, banks, ...</t>
  </si>
  <si>
    <t>Nearshore Systems, Inc. doing business as True North is a global professional services firm that builds engineering teams who develop leading FinTech products. It is the proven leader in driving FinTech solutions forward.</t>
  </si>
  <si>
    <t>TrueNorth is one of the most successful fintech software development companies in the world having built three fintech unicorns from scratch--Lending Club, Upgrade and Dianrong</t>
  </si>
  <si>
    <t>cast-soft.com</t>
  </si>
  <si>
    <t>CAST Software is a leading provider of lighting and event design software solutions. Their flagship product, wysiwyg, is an industry-standard lighting visualization suite used in the entertainment industry. It allows users to pre-visualize lighting des...</t>
  </si>
  <si>
    <t>CAST Group of Companies, Inc. is an award-winning company, that delivers lighting, design, and previsualization software tools for lighting and event specialists all around the world. It offers a real-time live tracking system, BlackTrax, that works seamlessly with its 3D lighting software, wysiwyg.</t>
  </si>
  <si>
    <t>Based in Toronto Canada, we deliver to the world! CAST Software Ltd proud maker of wysiwyg which is indubitably the industry standard</t>
  </si>
  <si>
    <t>LeadByte</t>
  </si>
  <si>
    <t>leadbyte.co.uk</t>
  </si>
  <si>
    <t>LeadByte is a lead management software company that provides lead distribution and lead nurturing automation. They help lead generators scale quickly by capturing, validating, distributing, and nurturing leads in real time. LeadByte offers features suc...</t>
  </si>
  <si>
    <t>LeadByte, Ltd. is a software company that provides best-in-market lead management and re-marketing software. The company offers an innovative lead trading and autoresponder platform that empowers advertisers, media buyers, and data owners to capture, validate, distribute, and nurture leads, in real time. It leads management software, list management, organizes and monetizes, automates campaign sends, autoresponders, validation, PAF, segmentation, email marketing, SMS marketing, campaign management, marketing automation, lead broker, landing page creation, lead generation, demand generation, it software, marketing, CRM and related, lead capture.</t>
  </si>
  <si>
    <t>Charket</t>
  </si>
  <si>
    <t>charket.com</t>
  </si>
  <si>
    <t>Charket is a social CRM solution provider that connects social networks to Salesforce Customer 360. Charket offers a suite of AppExchange native apps that help Salesforce customers connect WeChat, WeCom, LINE, WhatsApp, SMS and potentially more social ...</t>
  </si>
  <si>
    <t>Charket, Inc. is an information technology &amp; services company. The company focuses on connecting Salesforce with WeChat, and potentially other social network platforms. The company also adds social commerce and AI to Salesforce CRM. It serves clients in California and with offices in Beijing and Shanghai, China.</t>
  </si>
  <si>
    <t>CoinScribble</t>
  </si>
  <si>
    <t>coinscribble.com</t>
  </si>
  <si>
    <t>Reach hundreds of Web3 sites with the leading crypto press releases distribution service. Trusted by top blockchain marketing teams.</t>
  </si>
  <si>
    <t>CoinScribble, is an anonymous social journalism platform focused on the cryptocurrency industry. Anyone can post to the platform and the platform can be used to post press releases, news, opinions, article bounties, and other forms of content.</t>
  </si>
  <si>
    <t>Wendigo Floorplan</t>
  </si>
  <si>
    <t>wendigoco.com</t>
  </si>
  <si>
    <t>Wendigo is a value-added reseller of trade show and expo software and services.</t>
  </si>
  <si>
    <t>Wendigo, LLC specializes in Event Software, Exhibitor Support, Attendee Support, Event Software, Search Engine Optimization (SEO), Online Marketing, Graphic Design, and Web Design. The company's team of industry experts is focus in helping businesses cut through the clutter, giving the time needed of the lients to focus on what's important.</t>
  </si>
  <si>
    <t>ProQuo AI</t>
  </si>
  <si>
    <t>proquoai.com</t>
  </si>
  <si>
    <t>ProQuo AI is a live consumer intelligence platform which provides fast creative testing, daily competitive insights, and real-time brand tracking. Their technology gets into the minds of +1 million consumers each month, transforming their instinctive f...</t>
  </si>
  <si>
    <t>proquo ai, Ltd. is the new brand management platform designed to help small and medium-sized brands get bigger, faster. It specialized in brand eXchange power, brand management, and brand insight.</t>
  </si>
  <si>
    <t>Brand Management Software for Challenger Brands | ProQuo AI</t>
  </si>
  <si>
    <t>Yapsody</t>
  </si>
  <si>
    <t>yapsody.com</t>
  </si>
  <si>
    <t>Yapsody is an online ticketing platform that makes it easy to promote events and sell tickets online. They offer a free event ticketing platform where event presenters and venues can create, publish, and promote events. Yapsody provides a user-friendly...</t>
  </si>
  <si>
    <t>Yapsody, LLC is an entertainment and event ticketing company. It also offers development, marketing, and design. The company serves clients worldwide.</t>
  </si>
  <si>
    <t>miMeetings</t>
  </si>
  <si>
    <t>mimeetings.com</t>
  </si>
  <si>
    <t>miMeetings is an innovative ground transportation platform that develops, markets, and operates an advanced intelligent enterprise solution for meetings, conferences, and events. Through their patented technology and full suite of services, meeting pro...</t>
  </si>
  <si>
    <t>242, LLC doing business as miMeetings operate as the innovative ground transportation platform that develops, markets, and operates, an advanced intelligent enterprise solution for meetings, conferences, and events. It focuses on technology and full-suite of pre-meeting, real-time and post-meeting services, meeting professionals can plan, analyze, and optimize manifests for groups and events.</t>
  </si>
  <si>
    <t>A platform to streamline the process of booking transportation for corporate meetings and events</t>
  </si>
  <si>
    <t>Indemandly</t>
  </si>
  <si>
    <t>indemandly.com</t>
  </si>
  <si>
    <t>indemandly is a customer messaging platform that goes beyond live chat. It helps businesses increase conversions, acquire new users, and grow their business. With indemandly, you can integrate seamlessly with your favorite tools and use PowerTiles, vis...</t>
  </si>
  <si>
    <t>Indemandly is a simple conversational marketing tool for website and social media; increase conversions, acquire new users and grow business. It integrates with Stripe, Stripe, Unsplash, MailChimp, Google/ Outlook calendars, and over 1000+ more apps. It is a customer messaging platform designed for much more than just chat, with integrations and customizable call-to-action tiles that help website visitors and social media followers take the next step.</t>
  </si>
  <si>
    <t>Siteimprove</t>
  </si>
  <si>
    <t>siteimprove.com</t>
  </si>
  <si>
    <t>Siteimprove is a purpose-driven SaaS company committed to making an inclusive web experience for everyone through the power of accessibility. With the Siteimprove Intelligence Platform, organizations gain complete visibility and deep insights into thei...</t>
  </si>
  <si>
    <t>Siteimprove A/S develops SaaS-based web governance software. The company offers complete visibility across online content quality, performance, and visitor behavior, enabling publishers, marketers, and web professionals to manage and optimize its online presence via automated quality assurance, accessibility compliance, SEO, and analytics. It also offers technical support, academy courses, services, and technology integrations.</t>
  </si>
  <si>
    <t>Multinational Software-as-a-Service (SaaS) company that creates cloud-based tools and services for website governance</t>
  </si>
  <si>
    <t>UBB Systems</t>
  </si>
  <si>
    <t>ubbcentral.com</t>
  </si>
  <si>
    <t>PHP Forum Software, Photo Gallery, Portal.</t>
  </si>
  <si>
    <t>UBB Systems, LLC doing business as UBB Central specializes in providing end-of-life services for the disposal and resale of electronic and computer equipment. It offers unlimited forums, an integrated portal, an integrated photo gallery (UBB.Gallery), a database backend, multiple language support, RSS syndication of content, and unlimited subforums.</t>
  </si>
  <si>
    <t>Xennsoft</t>
  </si>
  <si>
    <t>xennsoft.com</t>
  </si>
  <si>
    <t>Xennsoft is a company that offers MLM software and services to companies and their independent sales reps around the world. They provide MLM and Party Plan software, marketing tools, and consulting programs to help companies launch and grow their MLM o...</t>
  </si>
  <si>
    <t>Xennsoft, LLC is a software company that develops, hosts, and services software for the MLM  industry. It provides MLM and Party Plan software, services, and marketing tools to companies and Independent Sales Reps around the world.</t>
  </si>
  <si>
    <t>Afilnet - SMS / Voz / Email Marketing</t>
  </si>
  <si>
    <t>afilnet.com</t>
  </si>
  <si>
    <t>Afilnet is a telecommunications and marketing company that offers a range of services to businesses worldwide. They provide services such as mass SMS campaigns, automated voice calls, certified SMS messaging, email marketing, and WhatsApp Business inte...</t>
  </si>
  <si>
    <t>Afilnet, operates an online platform to send SMS, make voice calls, and provides email marketing services. It has the services of a Personalized Sender, as well as the inclusion of parameters for the personalization of SMS.</t>
  </si>
  <si>
    <t>Nurture Boss</t>
  </si>
  <si>
    <t>nurtureboss.io</t>
  </si>
  <si>
    <t>Nurture Boss provides automated follow-up and communication solutions for property management teams. By automating workflows, Nurture Boss helps reduce the workload for onsite teams while improving the prospect and resident experience. Their AI and aut...</t>
  </si>
  <si>
    <t>Nurture Boss, Inc. is a rapidly growing SaaS startup helping the apartment industry automate communication with prospects and residents with new innovative technology. It provides best-in-class automated prospect follow-up and resident communication for multifamily.</t>
  </si>
  <si>
    <t>A powerful multifamily marketing engine that provides personalized lead nurture through SMS text messaging and custom nurture pages, enabling our clients to close more deals faster and increase resident retention</t>
  </si>
  <si>
    <t>Visiblee</t>
  </si>
  <si>
    <t>visiblee.io</t>
  </si>
  <si>
    <t>Visiblee is a B2B multichannel lead generation solution that combines outbound strategy and ABM to accelerate prospect/client conversions. They have a team of inside sales experts who can understand complex offers in various industries. They provide a ...</t>
  </si>
  <si>
    <t>Orbite SAS doing business as Visiblee offers generation solutions identifying individual decision-makers visiting websites. The company's platform identifies anonymous website visitors and provides high-quality leads for B2B companies. It provides services for gathering information about website visitors by identifying IP addresses, cookies, and metadata via a script installed on the website.</t>
  </si>
  <si>
    <t>Boost your Lead Generation with Big Data</t>
  </si>
  <si>
    <t>Upshot</t>
  </si>
  <si>
    <t>upshot.ai</t>
  </si>
  <si>
    <t>Upshot.ai is an award-winning omnichannel customer engagement and user engagement platform that specializes in gamification. Their platform helps digital product teams and marketers improve app and website product adoption and conversion rates. They ha...</t>
  </si>
  <si>
    <t>Upshot.ai is a developer of a revolutionary customer engagement platform. Its platform uses advanced analytics, segmentation, app marketing, and artificial intelligence to deliver a highly compelling end-user experience. Its platform is used by Fortune 1000 companies such as Amway, ITC, CBS, UHG, and Tenet Healthcare which has led to a dramatic increase in user engagement, retention, and monetization.</t>
  </si>
  <si>
    <t>Tapfiliate</t>
  </si>
  <si>
    <t>tapfiliate.com</t>
  </si>
  <si>
    <t>Tapfiliate is an affiliate tracking software that enables you to create, track, and optimize your own affiliate programs. It integrates seamlessly with your website and other platforms such as Shopify, WooCommerce, and more. With Tapfiliate, you can ea...</t>
  </si>
  <si>
    <t>Tapfiliate B.V. is a house affiliate software, hosted by u.s in the cloud that helps to create and manage its own affiliate programs. The software tracks traffic between affiliated websites allowing advertisers to realize, measure, optimize, and remunerate campaigns.</t>
  </si>
  <si>
    <t>Tap into affiliate marketing today</t>
  </si>
  <si>
    <t>Stannp</t>
  </si>
  <si>
    <t>stannp.com</t>
  </si>
  <si>
    <t>Stannp.com is a company that specializes in fast and cost-effective direct mail campaigns. They provide a web-based platform where users can upload data, images, and personalized messages. Stannp.com then prints and posts these personalized postcards a...</t>
  </si>
  <si>
    <t>Stannp, Ltd. is a company that operates in the Advertising Services industry. It specializes in digital print and direct mail, offering great mailing deals on its web-to-print platform. The company serves customers across the country.</t>
  </si>
  <si>
    <t>The Direct Mail Platform</t>
  </si>
  <si>
    <t>Exit Intel</t>
  </si>
  <si>
    <t>exitintel.com</t>
  </si>
  <si>
    <t>exit intelligence helps ecommerce sites sell more by targeting behavior to increase email acquisition and conversion rates through a fully managed solution.</t>
  </si>
  <si>
    <t>Exit Intelligence, LLC helps e-commerce sites sell more by targeting behavior to increase email acquisition and conversion rates through a fully managed solution. The company specializes in E-commerce Marketing, Marketing, Sales Conversion, and Lead Generation.</t>
  </si>
  <si>
    <t>Convert bouncing ecommerce visitors into profitable clients with our technology. http://t.co/NDuIoAyHho</t>
  </si>
  <si>
    <t>Ampry</t>
  </si>
  <si>
    <t>ampry.com</t>
  </si>
  <si>
    <t>Ampry is a next generation marketing and technology company that specializes in customer acquisition. They offer result-driven marketing services to help businesses convert website traffic into leads and sales. Ampry is known for their expertise in lea...</t>
  </si>
  <si>
    <t>RAN Agency, LLC doing business as Ampry, LLC offers a website visitor management software that helps businesses build native advertisements, target specific audience segments, set up campaign triggers, capture leads, and monitor page abandonment, among other processes. The company provides a WYSIWYG editor, which lets users create custom pop-up messages using unique text elements, images, call-to-action-buttons, coupon codes, and countdown timers.</t>
  </si>
  <si>
    <t>Habitate.io</t>
  </si>
  <si>
    <t>habitate.io</t>
  </si>
  <si>
    <t>Habitate is a comprehensive community platform that allows brands to build communities on both apps and websites. With Habitate, no coding is required, making it easy for brands to invite users to join their community. Users can share images, videos, b...</t>
  </si>
  <si>
    <t>Try Cinema Pvt., Ltd. doing business as habitate.io is packed full of innovation, all wrapped up in a beautiful design. It creates a well-moderated community with a number of meaningful channels and nurtures customers in the community by creating self-service content.</t>
  </si>
  <si>
    <t>InterFunnels</t>
  </si>
  <si>
    <t>interfunnels.com</t>
  </si>
  <si>
    <t>InterFunnels enables your business to jump-start and grow online. It is a cloud-based turnkey software for sales funnel building website landing pages and marketing automation that improves conversions and multiplies sales. As a complete click-to-conversion solution, InterFunnels has all the digital tools, pay-as-you-grow pricing, free trial, onboarding, and ongoing support to help you launch your online business with peace of mind.</t>
  </si>
  <si>
    <t>InterFunnels is a SaaS company. The company is a breakthrough Software that Helps clients Quickly and Easily Create High Conversion Sales Funnels. It managed huge launches for its customers that brought millions of dollars in sales in a single day.</t>
  </si>
  <si>
    <t>GoBabl</t>
  </si>
  <si>
    <t>gobabl.com</t>
  </si>
  <si>
    <t>GoBabl is a location-based social media data, insights, and engagement platform. Our mission is to help businesses meet their marketing and engagement goals by providing a robust, simple, and inexpensive tool to monitor and interact with their audience...</t>
  </si>
  <si>
    <t>GoBabl, LLC is a web-based platform that allows users to geo-fence to search social media with hyper-local results. The company focused on providing a robust, simple and inexpensive tool to monitor and interact with the audience.</t>
  </si>
  <si>
    <t>BulkPush</t>
  </si>
  <si>
    <t>bulkpush.com</t>
  </si>
  <si>
    <t>BulkPush is a push notifications services Provider Company provides push notification to various platforms, including iOS, Android &amp; many more.</t>
  </si>
  <si>
    <t>BulkPushis a free multi-platform push notification service, which enables developers, marketing reps, and product owners to keep in touch with the app users, drive engagement, promote products, push up sales, and track the progress of the campaign with notifications. Providing almost instant access to the service, take the load off developers who can focus on creating beautiful products, deploying the on multiple platforms, and supporting push notifications to all these platforms at the same time.</t>
  </si>
  <si>
    <t>plazz</t>
  </si>
  <si>
    <t>plazz.ag</t>
  </si>
  <si>
    <t>plazz AG is a leading provider of mobile solutions for events and more! We are the developers of the successful Mobile Event App. The plazz product family offers fully integrated solutions for all types of events or gatherings. Our services include the...</t>
  </si>
  <si>
    <t>Plazz AG is a company that operates in the computer software industry. It provides agile software solutions and leverages the creativity and productivity aspects of mobile web and app development by using a set of modern, secure, and open technologies. The company develops technically sophisticated solutions for smartphones, tablets, wearables, and smart TVs.</t>
  </si>
  <si>
    <t>narratiive.com</t>
  </si>
  <si>
    <t>Narratiive is the leading audience measurement platform for advertisers and publishers in the Middle East and Africa.</t>
  </si>
  <si>
    <t>Effective Measure International Pty., Ltd. doing business as Narratiive provides online audience measurement solutions for advertisers, publishers, and government bodies. It offers digital audience measurement, Website rankings, Internet demographics, and media planning tools for publishers, agencies, and digital marketers.</t>
  </si>
  <si>
    <t>Provider of an online platform intended to offer audience measurement services. The company's platform combines deep expertise in machine learning &amp; AI modeling with a wide range of partner datasets, enabling clients to avail a comprehensive, single</t>
  </si>
  <si>
    <t>Spectrio</t>
  </si>
  <si>
    <t>spectrio.com</t>
  </si>
  <si>
    <t>Spectrio, LLC is a customer engagement company specializing in digital signage and supporting solutions. The company offers services that include on-hold messaging, auto attendant and ivr production, overhead music, digital signage, and interactive kiosks. It serves clients the area.</t>
  </si>
  <si>
    <t>RevenueHits</t>
  </si>
  <si>
    <t>revenuehits.com</t>
  </si>
  <si>
    <t>RevenueHits is an ad network that helps publishers monetize their online assets, including websites, search, widgets, applications and more.</t>
  </si>
  <si>
    <t>MyAdWise, Ltd. doing business as RevenueHits  help publishers to generate more revenues with state of the art contextual and geo targeted Ad Serving technology. The company's ad network is based on a programmatic AdServer platform that harnesses the power of mathematical algorithms to improve ROI on direct-response campaigns.</t>
  </si>
  <si>
    <t>Contextual and Geo Targeted Ad Serving Technology</t>
  </si>
  <si>
    <t>Controlpad</t>
  </si>
  <si>
    <t>controlpad.com</t>
  </si>
  <si>
    <t>Controlpad is a direct sales management platform that transforms MLM startups into successful enterprises. It is an eCommerce platform specially developed for social selling companies and individuals. Controlpad provides tools for managing sales reps, ...</t>
  </si>
  <si>
    <t>Spring7Media, Inc. doing business as Controlpad is an all-in-one solution for vertically-driven, next-generation software. The company is specializing in billing automation, CRM platforms, communications, event planning, task management, business intelligence, and much more, Controlpad technology replaces outdated and expensive systems with cloud-based and mobile applications, fully customized and branded for business.</t>
  </si>
  <si>
    <t>Controlpad | SaaS is Dead!</t>
  </si>
  <si>
    <t>The Data Guild</t>
  </si>
  <si>
    <t>thedataguild.com</t>
  </si>
  <si>
    <t>The Data Guild is a venture studio based in San Francisco, California. We help to bring data driven products to market whether via spinouts from the Guild itself, by working in the trenches alongside portfolio company teams, or in concert with strategi...</t>
  </si>
  <si>
    <t>The Data Guild is a venture studio connecting technical founders with the opportunity to use machine learning for social good. It is dedicated to building products, services, and companies that improve the quality of human life and address humanity's greatest challenges.</t>
  </si>
  <si>
    <t>Venture studio that helps to bring data-driven products to market - whether via spinouts from the Guild itself, by working in the trenches alongside portfolio company teams, or in concert with strategic partners</t>
  </si>
  <si>
    <t>Qwardo</t>
  </si>
  <si>
    <t>qwardo.com</t>
  </si>
  <si>
    <t>Qwardo is a company that helps with marketing by adding intelligent customer engagement and personalization to websites. They aim to drive 3x leads by providing intelligent customer engagement and personalization on websites. Qwardo also helps generate...</t>
  </si>
  <si>
    <t>Qwardo, Inc. is a marketing services company. It offers services such as a B2B website for anniversary messages and wishes for siblings. The company serves services throughout the area.</t>
  </si>
  <si>
    <t>Qwardo empowers your marketing team to treat every visitor as someone special thereby increasing conversions and Content Marketing ROI</t>
  </si>
  <si>
    <t>Eagle Eye Solutions</t>
  </si>
  <si>
    <t>eagleeye.com</t>
  </si>
  <si>
    <t>Eagle Eye Solutions is a software as a solution (SaaS) technology company that provides an API first, enterprise-ready omnichannel marketing solution. Their platform, Eagle Eye AIR, integrates with existing point of sale systems and enables brands and ...</t>
  </si>
  <si>
    <t>Eagle Eye Solutions Group plc offers Eagle Eye AIR, a multi-patented software platform consisting of Eagle Eye Promote, a platform to create, build and manage multi-channel digital promotions; Eagle Eye Gift that helps in setting up and monitoring gift card programs; Eagle Eye Reward, which supports and enables the digitization of loyalty schemes, and Eagle Eye Engage, a digital messaging comprising SMS, email and mobile apps. In the United Kingdom, the rest of Europe, North America, and Asia Pacific, it validates and redeems digital promotions in real time for the supermarket, retail, and hotel industries.</t>
  </si>
  <si>
    <t>Customer Loyalty Schemes &amp; Digital Reward Programs - Eagle Eye</t>
  </si>
  <si>
    <t>Ziplr</t>
  </si>
  <si>
    <t>ziplr.io</t>
  </si>
  <si>
    <t>Ziplr is a digital marketing platform that offers a branded URL shortener and analytics application. With Ziplr, users can streamline their digital marketing efforts by defining rules, assigning customers to different segments, and creating workflows v...</t>
  </si>
  <si>
    <t>Diffion, Inc. doing business as Ziplr helps teams to take informed decisions by sharing insights, derived from its analytics algorithms accessing tons of data from all the user's shortened links across the web. Its enterprise-grade solution for shortening URLs, branding the user's domain, and gathering statistics with regards to the social distribution of the website, with a deep focus on data analytics and data visualization.</t>
  </si>
  <si>
    <t>URL Shortening and Digital Marketing Analytics Application</t>
  </si>
  <si>
    <t>bc.lab Social Media Monitoring</t>
  </si>
  <si>
    <t>bclab.de</t>
  </si>
  <si>
    <t>bc.lab Monitoring is a high-end monitoring agency that uses AI-based monitoring technology to observe global competitors and markets in real-time, explore opinions, and analyze media resonance. They provide customized monitoring solutions to keep an ey...</t>
  </si>
  <si>
    <t>bc.lab Agency for Online Relations GmbH is the most powerful monitoring solution that gives the best high-quality insight into social conversations and analyses. The company's customers come from the automotive, food &amp; beverage, IT &amp; software, telecommunications, financial services, transportation &amp; transportation, tourism, e-commerce &amp; retail, and pharmaceutical industries.</t>
  </si>
  <si>
    <t>TrenDemon</t>
  </si>
  <si>
    <t>trendemon.com</t>
  </si>
  <si>
    <t>Trendemon is a personalization software company that specializes in account-based marketing campaigns. Their AI-based web personalization and content marketing insights empower marketers to increase performance and conversions. They offer a unique tech...</t>
  </si>
  <si>
    <t>TrenDemon, Ltd. is a software company that develops a content marketing analytics and automation platform that maximizes content marketing ROI aspects. It provides content marketing and customer journey analytics and automation saas a platform for marketers, advertisers, publishers, and networks. The company serves customers within the area.</t>
  </si>
  <si>
    <t>A Web Personalization and Account-Based Marketing Orchestration solution</t>
  </si>
  <si>
    <t>Movylo</t>
  </si>
  <si>
    <t>movylo.com</t>
  </si>
  <si>
    <t>Movylo is a loyalty program automation and mobile marketing platform for local businesses. It helps merchants make extra sales and engage with customers through mobile marketing and commerce tools. Movylo allows businesses to get their store mobile-rea...</t>
  </si>
  <si>
    <t>Movylo, Inc. is an advertising services company that offers a local and mobile marketing tool that helps businesses to find customers and increase sales. Its tool's features include a shopping site optimized for mobile, customer acquisition tools, inventory management, a promotions engine, mobile payments, in-store payments with coupons, analytics on sales and customers, and loyalty card creation. It serves in the United States.</t>
  </si>
  <si>
    <t>InnerTrends</t>
  </si>
  <si>
    <t>innertrends.com</t>
  </si>
  <si>
    <t>InnerTrends is a product analytics tool that helps product led teams optimize their app faster, with insights from pre-built analytics reports. Designed by growth experts and data scientists, InnerTrends is a business intelligence tool that helps conve...</t>
  </si>
  <si>
    <t>InnerTrends, Ltd. operates growth analytics and business intelligence tool for software service companies. The company helps developers, marketing, and salespeople alike act upon the activity of web or mobile app users.</t>
  </si>
  <si>
    <t>Growth Hacking Analytics For SaaS</t>
  </si>
  <si>
    <t>cx/omni Marketing Software</t>
  </si>
  <si>
    <t>cxomni.net</t>
  </si>
  <si>
    <t>cxomni is a leading provider of cloud-based solutions for Customer Journey Management. Their software as a service suite (SaaS) offers a complete toolbox for managing the customer journey, including buyer personas, customer journey maps, and customer e...</t>
  </si>
  <si>
    <t>cxomni GmbH is a leading provider of cloud-based solutions for customer journey mapping, touchpoint management, and customer relationship management. It provides a free basic edition allowing the control of up to 100 touchpoints. The company extended versions include a CMO dashboard of the most relevant marketing analytics sources, multiple brands, language versioning, and marketing release management.</t>
  </si>
  <si>
    <t>Customer Experience Management Cloud: cx/omni CXM cloud</t>
  </si>
  <si>
    <t>BrandMaxima</t>
  </si>
  <si>
    <t>brandmaxima.com</t>
  </si>
  <si>
    <t>BrandMaxima is a Leading Social Media Listening &amp; Analytics Platform which provides account tracking, hashtrack tracking and competition analytics solutions for popular social media platforms including Twitter, Facebook, YouTube and Instagram. Leading ...</t>
  </si>
  <si>
    <t>BrandMaxima is a social media intelligence and analytics platform for brands, digital media agencies, content creators, academic researchers, and journalists. It offers Hashtag and Keyword analytics for Twitter which provides 50+ actionable insights about any Hashtag campaign on Twitter.</t>
  </si>
  <si>
    <t>Social Media Intelligence &amp; Analytics | BrandMaxima</t>
  </si>
  <si>
    <t>Brizy</t>
  </si>
  <si>
    <t>brizy.io</t>
  </si>
  <si>
    <t>Brizy is a next gen website builder that anyone can use. Create 'no code' websites in minutes. Once you go Brizy, nothing else feels easy! Software Development</t>
  </si>
  <si>
    <t>ProWebGroup OÜ doing business as Brizy is a cloud-based visual page builder ("Service") developed on React technology that allows end-users to create and edit pages visually on the front end. It is the most user-friendly page builder for non-techies, no designer or developer skills are required.</t>
  </si>
  <si>
    <t>Software company that designs and develops premium wordpress themes</t>
  </si>
  <si>
    <t>PhoneSites</t>
  </si>
  <si>
    <t>phonesites.com</t>
  </si>
  <si>
    <t>Phonesites is a software development company that helps small businesses turn visitors into leads. They offer a platform that allows users to easily build websites, landing pages, surveys, pop-ups, and digital business cards in just 10 minutes. With Ph...</t>
  </si>
  <si>
    <t>LeadTraps, LLC doing business as PhoneSite is the quickest, easiest way to build unlimited mobile-optimized, fast-loading sales funnels right from the phone. It work with customers across several industries like auto, finance, real estate, insurance, home services, coaching, consulting, and more.</t>
  </si>
  <si>
    <t>PublisherDiscovery</t>
  </si>
  <si>
    <t>publisherdiscovery.com</t>
  </si>
  <si>
    <t>Publisher Discovery is a company that provides affiliate recruitment tools to help businesses find relevant affiliates across all affiliate networks globally. With over 3.5 million affiliates and 600,000 advertisers, the platform uses AI to recommend n...</t>
  </si>
  <si>
    <t>Publisher Discovery, Ltd. is a leading developer of artificial intelligence and machine learning technologies for the affiliate marketing industry. The company offers affiliate marketing, data analysis, advertising, artificial intelligence, machine learning, and marketing.</t>
  </si>
  <si>
    <t>Publisher Discovery - to find your best affiliate partners</t>
  </si>
  <si>
    <t>Email Management</t>
  </si>
  <si>
    <t>Reactflow</t>
  </si>
  <si>
    <t>reactflow.com</t>
  </si>
  <si>
    <t>Reactflow is a software development company that provides web analytics, session recording, feedback, and survey tools. Their heatmap and recording sessions are specifically designed for marketers, UX designers, developers, and product managers. With R...</t>
  </si>
  <si>
    <t>Reactflow is developed with an extensive focus on privacy and compliance since its inception. It uses the latest technologies in browsers, utilizes to provide the most accurate session recording, allowing it to playback its visitors. It also specializes in web analytics, session recording, feedback, and survey.</t>
  </si>
  <si>
    <t>Sodaclick</t>
  </si>
  <si>
    <t>sodaclick.com</t>
  </si>
  <si>
    <t>Sodaclick is a web-based creative app for designing artistic messages to share on social media, blogs, and sites. Users can express themselves through thousands of open and editable designs or create their own. With Sodaclick, you can customize designs...</t>
  </si>
  <si>
    <t>Sodaclick, Ltd. is a digital signage platform specializing in dynamic content and voice AI experiences at every touchpoint and develops a cloud-based platform for creating dynamic digital signage content and intuitive solutions. The company is the 'Create, publish and update' mantra, which results in impact, animated, 4K HTML5 content through the single URL mechanism. It serves its users across the world.</t>
  </si>
  <si>
    <t>Sodaclick | Cloud Based Content Creator for Digital Signage</t>
  </si>
  <si>
    <t>Expert Texting</t>
  </si>
  <si>
    <t>experttexting.com</t>
  </si>
  <si>
    <t>ExpertTexting is a mass text messaging and text blast service that offers affordable and low pricing starting at $0.0083 to the USA. With this international bulk SMS service, customers can enjoy features like SenderID, SMS API, and SMS Gateway access. ...</t>
  </si>
  <si>
    <t>Expert Texting is an IT company. It offers businesses a cost-effective channel that can bring communication too easy with its customers. The company reduced communication costs, leading from different regions of North America, Europe, the Middle East, and Asia.</t>
  </si>
  <si>
    <t>Mass Texting, Text Blast &amp; Bulk SMS as low as $0.0083</t>
  </si>
  <si>
    <t>Marex.com</t>
  </si>
  <si>
    <t>marex.com</t>
  </si>
  <si>
    <t>Marex is a diversified global financial services platform that connects clients to energy, commodity, and financial markets through innovative technology and unrivaled expertise. With over 30 offices worldwide, Marex provides critical high-value add se...</t>
  </si>
  <si>
    <t>Marex Group PLC is a commodity broker and financial services company. It offers services such as market making, execution and clearing, hedging and investment solutions, price discovery, and data &amp; advisory. The company serves a broad range of clients, including commodity producers, consumers, traders, banks, hedge funds, and asset managers.</t>
  </si>
  <si>
    <t>Leading provider of business-to-business e-commerce solutions for the marine industry</t>
  </si>
  <si>
    <t>Gleam.io</t>
  </si>
  <si>
    <t>gleam.io</t>
  </si>
  <si>
    <t>Gleam.io is a growth marketing platform that helps businesses focus on actions. They offer advertising services, competitions, contests, email marketing, customer acquisition, lead generation, photo contests, social rewards, social media marketing, gro...</t>
  </si>
  <si>
    <t>Crowd9 Pty., Ltd. doing business as Gleam is a growth marketing platform that helps businesses focus on actions. The company helps businesses drive more engagement with customers through giveaways, rewards, and user feedback.</t>
  </si>
  <si>
    <t>Marketing platform that helps you run campaigns that help users engage and promote your business</t>
  </si>
  <si>
    <t>Offerit</t>
  </si>
  <si>
    <t>offerit.com</t>
  </si>
  <si>
    <t>Performance Marketing Software for Affiliate Networks | Offerit Industry leading affiliate data tracking and analytic software. Offerit is the ultimate CPA network solution for performance marketing. Looking to start an affiliate program for your busin...</t>
  </si>
  <si>
    <t>OfferIt, LLC is the software solution for affiliate management and tracking. Accurately measure the client's affiliate network with real-time attribution analytics and extensive reporting. It increases the growth potential by engaging audiences with the flexible creatives system and complete branding control.</t>
  </si>
  <si>
    <t>Performance Marketing Software for Affiliate Networks | Offerit</t>
  </si>
  <si>
    <t>National Gift Card</t>
  </si>
  <si>
    <t>ngc-group.com</t>
  </si>
  <si>
    <t>Mobile, Bulk, and eGift Card Solutions | NGC  Buy digital or physical Amazon, Target, Walmart, VISA and other gift cards through API for your rewards, employee or incentive programs. Contact us today! Whether it’s reward incentives, recognition progra...</t>
  </si>
  <si>
    <t>National Gift Card Corp. (NGC) markets and supplies gift card solutions for corporate and non-profit clients in the United States, Canada, and Europe. It maintains an inventory of gift cards from various international brands in retail, restaurant, and prepaid card arenas. The company offers gift cards for apparel accessories, department stores, dining, electronics, entertainment, fuel auto, gaming content, grocery/pharmacy, home, houseware, luxury, office, specialty, sports fitness, and travel categories.</t>
  </si>
  <si>
    <t>National Gift Card Corp has been the industry's choice for gift card solutions</t>
  </si>
  <si>
    <t>DigIt Signage Technologies</t>
  </si>
  <si>
    <t>chytv.com</t>
  </si>
  <si>
    <t>DigIt Signage Technologies Corp. is the hardware and software developer of the ChyTV Digital Signage product line. Our turn key ChyTV digital signage and emergency alert systems are widely used in public places for informational and advertising or emer...</t>
  </si>
  <si>
    <t>DigIt Signage Technologies Corp. doing business as ChyTV is the sole manufacturer and distributor of the ChyTV Digital Signage and Broadcast product lines. The company products provide a complete graphic solution for almost any industry or environment with the ability to customize to specific requirements.</t>
  </si>
  <si>
    <t>REDLINK Poland</t>
  </si>
  <si>
    <t>redlink.pl</t>
  </si>
  <si>
    <t>REDLINK is a platform for multi-channel communication, providing services for email, SMS, and mobile push campaigns. With modern functionalities and a user-friendly interface, REDLINK allows for easy and efficient delivery of messages to any target aud...</t>
  </si>
  <si>
    <t>Redlink is a platform that has a professional system for the implementation of comprehensive E-MAIL and SMS campaigns. It offers motion, e-mail campaigns, and sms campaigns.</t>
  </si>
  <si>
    <t>swipx</t>
  </si>
  <si>
    <t>swipx.com</t>
  </si>
  <si>
    <t>swipx is the first and only independent pan European sales &amp; marketing platform for software and solution vendors and buyers. Buyers and users of software today use several channels in their search for relevant software and solutions that improve and o...</t>
  </si>
  <si>
    <t>Swipx ApS are the first and only independent pan-European sales and marketing platform for software and solution vendors and buyers. The company provides a complementary sales channel and lead generation engine which enables the software vendors to reach a large domestic and international audience while at the same time concentrating on its core competencies of software development.</t>
  </si>
  <si>
    <t>The first and only independent pan-European sales and marketing platform for software and solution vendors and buyers</t>
  </si>
  <si>
    <t>Famepilot Internet Private Limited</t>
  </si>
  <si>
    <t>famepilot.com</t>
  </si>
  <si>
    <t>Famepilot is an AI/ML powered cloud Platform for businesses and brands to monitor and manage their customers feedback across all online and offline channels. It provides industry-specific solutions to increase customer experience, reviews &amp; ratings, cu...</t>
  </si>
  <si>
    <t>Famepilot Internet Pvt., Ltd. is an AI/ML-powered cloud Platform for businesses and brands to monitor and manage customers feedback across all online (Search, Listing, Social, Review sites, and Online surveys) and offline (on-premise surveys, kiosks, tablets, and paper forms) channels. It gathers real-time ratings &amp; reviews and converts them into actionable insights for businesses using an AI-based recommendation engine.</t>
  </si>
  <si>
    <t>Famepilot | Online Reputation Management | Review Marketing</t>
  </si>
  <si>
    <t>DSMN8 - The Employee Influencer Platform</t>
  </si>
  <si>
    <t>dsmn8.com</t>
  </si>
  <si>
    <t>DSMN8 is an all-in-one employee advocacy platform that helps brands tap into the power of their employees. The platform makes it easy for employees to share brand-approved content on social media and become influencers, social sellers, and brand advoca...</t>
  </si>
  <si>
    <t>DSMN8, Ltd. is providing the world's most advanced employee influencer platform. Its products include native smartphone applications (iOS and Android), a web-based desktop application, and a purpose-built analytics package.</t>
  </si>
  <si>
    <t>All-In-One Employee Influencer &amp; Brand Advocacy Platform</t>
  </si>
  <si>
    <t>BrightSign</t>
  </si>
  <si>
    <t>brightsign.biz</t>
  </si>
  <si>
    <t>BrightSign is the global market leader in digital signage media players, offering affordable, full HD, solid state digital sign players for any application. BrightSign is the market leader in digital signage media players, offering affordable Full HD, ...</t>
  </si>
  <si>
    <t>BrightSign, LLC is a computer hardware manufacturing company. It offers affordable, full-HD, solid-state digital signage players for any application. The company manufactures media players and provides free software and networking solutions for the commercial digital signage market worldwide, serving all vertical segments of the digital signage marketplace. It serves throughout the country.</t>
  </si>
  <si>
    <t>Manufacturer of digital media signage</t>
  </si>
  <si>
    <t>Palo Services</t>
  </si>
  <si>
    <t>paloservices.com</t>
  </si>
  <si>
    <t>Palo Services is a company that provides news and social media monitoring services through their PaloPro and PaloAnalytics units. They also operate Palo News Websites and Palo News Digest Mobile Apps, which provide users with automated summarized news.</t>
  </si>
  <si>
    <t>Palo, Ltd. is an innovative platform for monitoring, measuring, and analyzing all web mentions for a company, brand, person, or product. It provides innovative ways to read news and social content in real-time.</t>
  </si>
  <si>
    <t>Singular</t>
  </si>
  <si>
    <t>singular.net</t>
  </si>
  <si>
    <t>Singular is a company that specializes in marketing analytics and attribution. They provide a unified analytics platform that helps data-oriented marketers connect, measure, and optimize their marketing data. Their platform tracks over $7 billion in di...</t>
  </si>
  <si>
    <t>Singular Labs, Inc. is a marketing intelligence platform that unifies marketing analytics, giving marketers actionable insights from previously siloed data. It offers Mobile Advertising, Mobile Analytics, and Reporting, Creative Optimization, User Acquisition, ROI Analysis, Performance Marketing Analytics, Marketing Analytics, Lifecycle Management, Customer Acquisition, Web Marketing, Email, Push Notifications, and Deep links. The company serves customers in the State of California.</t>
  </si>
  <si>
    <t>Offers an intelligent SaaS platform that enables mobile marketers to unify, analyze, and optimize all of their marketing channels through a single dashboard without any required SDKs</t>
  </si>
  <si>
    <t>Emitto</t>
  </si>
  <si>
    <t>emitto.io</t>
  </si>
  <si>
    <t>Emitto is a no code marketing automation platform that lets businesses send highly targeted, personalised direct messages at scale. Emitto enables marketers to create campaigns across SMS, Viber, and Web Push in minutes. We are building an all in one, ...</t>
  </si>
  <si>
    <t>Emitto, Ltd. is an easy to use SaaS platform that allows online content publishers to automate and manage all the distribution channels in a single dashboard. The firm is a multi-channel marketing automation platform.</t>
  </si>
  <si>
    <t>Emitto · Messaging Marketing with Superpowers</t>
  </si>
  <si>
    <t>Event Booking Engines</t>
  </si>
  <si>
    <t>eventbookingengines.com</t>
  </si>
  <si>
    <t>Event Booking Engines is a cloud based event booking platform for venues, hotels, restaurants, caterers and hospitality groups. Get in touch with us today at 877.238.5203.</t>
  </si>
  <si>
    <t>Event Booking Engines provides cloud-based Event Booking software for Venues, Restaurants and Hospitality Groups. Its software is completely cloud-based and its feature set is very advanced, yet incredibly easy to use.</t>
  </si>
  <si>
    <t>ALAN Systems</t>
  </si>
  <si>
    <t>alan-systems.com</t>
  </si>
  <si>
    <t>ALAN Systems is a creative IT solutions company that offers dedicated software solutions, mobile applications, and technology consultancy. They provide business solutions for increased process efficiency, cloud solutions for worry-free usage, mobile so...</t>
  </si>
  <si>
    <t>ALAN Systems Spólka z ograniczona odpowiedzialnoscia Sp. k. has a well-established position as a trustworthy supplier of IT services and products in the global market. The company has been using the latest technologies to create IT solutions tailored to the needs of its customers.</t>
  </si>
  <si>
    <t>Xerago</t>
  </si>
  <si>
    <t>xerago.com</t>
  </si>
  <si>
    <t>Xerago is a multi-national Customer Value Maximization company that operates at the confluence of analytics, technology, and communication. They work with organizations in various industries such as retail banks, insurance, telco, retailers, e-commerce...</t>
  </si>
  <si>
    <t>Xerago, LLC is a digital impact consulting and services enterprise company. The company offers digital presence management, campaign management, digital and data analytics, and digital marketing. It offers services across the country.</t>
  </si>
  <si>
    <t>Marketing: Customer Value Maximization Platform Overview - Xerago</t>
  </si>
  <si>
    <t>DailyStory</t>
  </si>
  <si>
    <t>dailystory.com</t>
  </si>
  <si>
    <t>DailyStory is a marketing platform built to help you create sales, build loyalty and grow your business. DailyStory supports customers in a variety of industries. DailyStory includes all these amazing capabilities: DailyStory is a turn key marketing au...</t>
  </si>
  <si>
    <t>DailyStory, LLC is a company that provides computer software and software solutions. The company offers digital marketing, account-based marketing, marketing automation software, marketing analytics, customer acquisition, behavioral analytics, lead management, and sales automation.</t>
  </si>
  <si>
    <t>Digital marketing solutions for growing businesses</t>
  </si>
  <si>
    <t>SoftwareWorld</t>
  </si>
  <si>
    <t>softwareworld.co</t>
  </si>
  <si>
    <t>SoftwareWorld is a software review platform that showcases top software solutions suitable for various industries, providing a comprehensive review service by comparing the best software solutions available on the market. The platform creates unbiased ...</t>
  </si>
  <si>
    <t>SoftwareWorld is one of the leading business technology intelligence and research firms in the world that helps large and small businesses by simplifying the search for the best software. It is a software review platform that showcases top software solutions suitable for various industries, providing a comprehensive review service by comparing the best software solutions available on the market.</t>
  </si>
  <si>
    <t>FunnelEnvy</t>
  </si>
  <si>
    <t>funnelenvy.com</t>
  </si>
  <si>
    <t>FunnelEnvy is a company that provides sustainable growth systems to increase leads, pipeline, and revenue. They offer conversion optimization, testing, and analytics services for online businesses. Their focus is on supporting demand generation markete...</t>
  </si>
  <si>
    <t>Celerius Group, Inc. doing business as FunnelEnvy offers conversion optimization, testing, and analytics services. The company also offers conversion optimization services through A/B Testing, lifecycle marketing, and user analytics.</t>
  </si>
  <si>
    <t>dad, husband, cyclist, runner, cook, food lover. optimizing at @funnelenvy</t>
  </si>
  <si>
    <t>River Cities Software</t>
  </si>
  <si>
    <t>river-cities.com</t>
  </si>
  <si>
    <t>River Cities Software, Inc. is a software development company that offers a range of software packages. They provide a free 30-day trial for all their software products.</t>
  </si>
  <si>
    <t>River Cities Software, Inc. is a computer software company that provides the most current version of the software designed to take advantage of the industry-standard Windows Operating System. It offers Systems analysis and consultation, Data conversion, Training and Support, Efficiency planning, and a Financial Ledger Chart of Accounts setup. The company software and personalized service provide the Knowledge and Control need to effectively manage business.</t>
  </si>
  <si>
    <t>Meetingbox</t>
  </si>
  <si>
    <t>meetingbox.com</t>
  </si>
  <si>
    <t>Meetingbox is an all-in-one platform for live, virtual, and hybrid events. It provides tools for managing events from start to finish, including project workflow automation, virtual venues with engagement tools, event registration websites, and mobile ...</t>
  </si>
  <si>
    <t>Succevo GmbH doing business as Meetingbox provides intelligent software for companies operating in the field of event and project management. The company makes event and project management smart and accessible online through meetingbox, the most comprehensive and integrated solution in the industry.</t>
  </si>
  <si>
    <t>Event planning and management</t>
  </si>
  <si>
    <t>Online Rewards</t>
  </si>
  <si>
    <t>online-rewards.com</t>
  </si>
  <si>
    <t>Online Rewards is a technology and marketing services agency that builds private label incentive and loyalty programs for corporate and government clients in the United States and globally. Since its formation in 2002, Online Rewards has designed, deve...</t>
  </si>
  <si>
    <t>Whapps, LLC doing business as Online Rewards is a technology and marketing services agency that builds private label incentive and loyalty programs for corporate and government clients in the United States and globally. The company has designed, developed, and supported customized employee incentive and loyalty marketing programs across a variety of industries and applications covering human resources, business-to-business, and business-to-consumer programs.</t>
  </si>
  <si>
    <t>Employee Recognition, Channel Incentives, Customer Loyalty | Online Rewards</t>
  </si>
  <si>
    <t>Monoloop</t>
  </si>
  <si>
    <t>monoloop.com</t>
  </si>
  <si>
    <t>Monoloop is an experience platform that enables behavioral targeting and personalization. It connects all existing tools and services into a single operational environment and consolidates customer information. With Monoloop, you can design cross-chann...</t>
  </si>
  <si>
    <t>Talefod A/S doing business as Monoloop is a cloud-based behavioral targeting platform that enables site owners to track and profile site visitors and inject personalized content into its existing web content. It was extended with predefined trackers covering categories, products, purchases, downloads, searches, and basket content.</t>
  </si>
  <si>
    <t>Web personalization platform with omnichannel journey orchestration across existing services and technologies</t>
  </si>
  <si>
    <t>HackerX</t>
  </si>
  <si>
    <t>hackerx.org</t>
  </si>
  <si>
    <t>HackerX is a global events and branding company that operates over 300+ networking &amp; recruiting focused events in 125+ cities every year. They work with over 3,000+ tech companies, including Uber, Airbnb, Tesla, SpaceX, Oracle, Microsoft, Priceline, Hi...</t>
  </si>
  <si>
    <t>HackerX, Inc. is an events and employer branding agency that operates over 150+ recruiting focused events in 40+ cities every year working with over 3,000+ tech companies including Uber, Airbnb, SpaceX, Oracle, Priceline, Hipmunk, as well as some of the world's fastest-growing startups. Its events bring talented people together and create lasting relationships and opportunities.</t>
  </si>
  <si>
    <t>World’s largest invite-only networking &amp; recruiting event for developers</t>
  </si>
  <si>
    <t>Rival</t>
  </si>
  <si>
    <t>rival.co</t>
  </si>
  <si>
    <t>Rival is building a platform for the most coveted live events on the planet. We are a technology company powered by an exceptional team of engineers, product managers and designers, bringing experiences across a broad swath of industries to solve decades-old problems with next generation technologies. Backed by world class venture capital, sports team and venue owners across the globe, and leaders of some of the tech industry's highest profile companies, our mission is to inspire the fan in everyone. Join our team!</t>
  </si>
  <si>
    <t>Rival, Inc. develops a platform for the most coveted live events, a technology company powered by an exceptional team of engineers, product managers and designers, bringing experiences across a broad swath of industries to solve decades-old problems with next generation technologies. Its firm creates amazing consumer and enterprise experiences for teams, venues, artists and fans.</t>
  </si>
  <si>
    <t>Bulbshare</t>
  </si>
  <si>
    <t>bulbshare.com</t>
  </si>
  <si>
    <t>Bulbshare is a customer collaboration platform that puts customer voice at the heart of businesses. They help the world's leading organizations grow through audience collaboration. Their services include product innovation, consumer insight, marketing ...</t>
  </si>
  <si>
    <t>Bulbshare, Ltd. is an advertising and marketing company. It offers vertical video integration, push notifications rich media mobile responses, and real-time insight that creates customer communities that are constantly online and ready to collaborate. The company provides its services to clients in over 50 markets worldwide.</t>
  </si>
  <si>
    <t>Real-time customer data driving the right decisions</t>
  </si>
  <si>
    <t>TechWyse Internet Marketing</t>
  </si>
  <si>
    <t>techwyse.com</t>
  </si>
  <si>
    <t>TechWyse Internet Marketing is a Full Service Online Marketing company that helps small and medium business get to the top of Search Engines and Social Media through expert execution and customer service with a smile! They offer services such as Search...</t>
  </si>
  <si>
    <t>TechWyse Internet Marketing, Inc. is a digital marketing agency. It offers video development, infographics, online advertising, content marketing, strategic consulting, user experience, website design, and more services.</t>
  </si>
  <si>
    <t>Google analytics certified internet marketing company that focuses on seo and web development services</t>
  </si>
  <si>
    <t>Pepo Campaigns</t>
  </si>
  <si>
    <t>pepocampaigns.com</t>
  </si>
  <si>
    <t>Pepo Campaigns is an advanced email marketing platform built on AWS Simple Email Service (SES). It offers enterprise-level features at startup speed, allowing organizations of all sizes to harness the power of AWS without writing code. With Pepo Campai...</t>
  </si>
  <si>
    <t>Pepo, Inc. doing business as Pepo Campaigns is the first enterprise-grade email marketing platform. It is built on AWS Simple Email Service enabling organizations of all sizes to harness the power of AWS without writing a single line of code.</t>
  </si>
  <si>
    <t>Social messaging platform that connects users with shared interests through public or private chats</t>
  </si>
  <si>
    <t>CallerReady</t>
  </si>
  <si>
    <t>callerready.com</t>
  </si>
  <si>
    <t>CallerReady is a leading performance call marketing platform that helps marketers scale their businesses with more mobile conversations. They offer a Pay Per Call Marketplace, Lead to Call Automation, and Dynamic Call Distribution. Their platform award...</t>
  </si>
  <si>
    <t>CallerReady, LLC is an advertising company. It provides customer service by connecting customers with representatives and assisting businesses in finding resources to convert sales. The company offers its services to businesses and consumers throughout the area.</t>
  </si>
  <si>
    <t>The go-to platform for marketers looking to scale their businesses with more mobile conversations</t>
  </si>
  <si>
    <t>FinancesOnline</t>
  </si>
  <si>
    <t>financesonline.com</t>
  </si>
  <si>
    <t>FinancesOnline.com is an independent software review platform that aims to help business owners find the best software to fit their needs. We provide tips, hints, and materials about personal loans and credit management. Our platform also offers advert...</t>
  </si>
  <si>
    <t>FinancesOnline is a growing independent software review platform. It help business owners find the best software to fit the needs and to provide vendors with an effective way to find potential clients.</t>
  </si>
  <si>
    <t>Independent software review platform</t>
  </si>
  <si>
    <t>VoloMP</t>
  </si>
  <si>
    <t>volomp.com</t>
  </si>
  <si>
    <t>VoloMP is an ESP alternative and bulk email delivery software. It provides unlimited mailing volume, IP address management service, and no subscriber limits. With VoloMP, users can build a consent-based email database, segment customer base for targeti...</t>
  </si>
  <si>
    <t>VoloMP is the provider of email marketing services and also promotes the business with email marketing campaigns. It offers businesses with email marketing tools and campaign management services. It operates in the software development industry.</t>
  </si>
  <si>
    <t>Bulk Email Delivery Software | ESP Alternative | Affiliate Mailers Welcome</t>
  </si>
  <si>
    <t>Upaknee</t>
  </si>
  <si>
    <t>upaknee.com</t>
  </si>
  <si>
    <t>Upaknee is a Canadian-owned and operated company that provides messaging solutions for large enterprise organizations. They offer a comprehensive platform called Campaign Manager, which allows users to create powerful emails and improve subscriber enga...</t>
  </si>
  <si>
    <t>Upaknee, Inc. is a provider of email and communications technology. The company delivers new features and solutions to meet its customers changing needs. It offers a robust platform, providing organizations with an easy and intuitive toolset as a means of online communication and engagement with clients, contacts, and supporters.</t>
  </si>
  <si>
    <t>Online platform that helps large businesses with simplified email communication</t>
  </si>
  <si>
    <t>Feng-GUI</t>
  </si>
  <si>
    <t>feng-gui.com</t>
  </si>
  <si>
    <t>Feng-GUI is an AI-powered neuromarketing company that empowers digital agencies and designers to effectively analyze attention and attraction in webpages and advertisements. Their AI technology, validated by decades of neuroscience research, delivers a...</t>
  </si>
  <si>
    <t>Feng-GUI, Inc. is a pioneer in measuring visual effectiveness and offers designers, advertisers, and creatives, a pre-testing and copy-testing tool that predicts the performance of an image and video, by analyzing levels of attention, brand effectiveness, and placement. The company simulates human vision and creates heatmaps based on an algorithm that predicts what a real human would be most likely to look at.</t>
  </si>
  <si>
    <t>AI-Powered Design Audit tool for Digital Marketing agents</t>
  </si>
  <si>
    <t>Polecat</t>
  </si>
  <si>
    <t>polecat.com</t>
  </si>
  <si>
    <t>Polecat Intelligence is a big data risk intelligence company that provides solutions for global companies and institutions, with a focus on the energy, health, and finance sectors. Established in 2007, Polecat has offices in London, Bristol, New York, ...</t>
  </si>
  <si>
    <t>Polecat Intelligence, Ltd. is a Saas technology company. It offers meaning mine, a web-based business intelligence tool that provides a strategic insight into online conversations on the web. The company provides an enterprise search and business intelligence platform to various companies, government organizations, and consulting firms in Ireland and internationally.</t>
  </si>
  <si>
    <t>Brandpoint</t>
  </si>
  <si>
    <t>brandpoint.com</t>
  </si>
  <si>
    <t>Brandpoint is a full service digital marketing agency that helps clients tell their brands’ stories. Our three core focuses include digital marketing strategy, content creation and content distribution. We work with agencies and companies of all sizes ...</t>
  </si>
  <si>
    <t>ARAnet, Inc. doing business as Brandpoint operates as a digital media company that provides digital advertising, content marketing, SEO, and public relations services. The company offers content marketing, content syndication, publisher services, social media, content production workflow, content management, content strategy, content creation, content distribution, and CPL campaigns.</t>
  </si>
  <si>
    <t>Content-based marketing services and software</t>
  </si>
  <si>
    <t>Oxwall</t>
  </si>
  <si>
    <t>oxwall.com</t>
  </si>
  <si>
    <t>Oxwall is a flexible social community software that provides an open source mobile-friendly social marketplace platform. They help businesses launch their marketplace quickly and cost-effectively.</t>
  </si>
  <si>
    <t>Oxwall Foundation is a computer software company. It provides an open-source platform for social media websites and communities to be built upon. Its users can launch social networks, fan sites, or education projects. The company offers its services to users in Salem, Oregon, United States.</t>
  </si>
  <si>
    <t>Oxwall – Flexible Social Community Software</t>
  </si>
  <si>
    <t>Dataforce</t>
  </si>
  <si>
    <t>dataforcesales.com</t>
  </si>
  <si>
    <t>Dataforce is an AI Powered Customer Intelligence &amp; Competitor Intelligence Platform. It provides an easy-to-use portal for accessing sales and marketing campaign data and competitor knowledge. Dataforce's data analytics features Buyer Intent, which ena...</t>
  </si>
  <si>
    <t>Dataforce Pte., Ltd. is an aI-powered customer and competitor intelligence platform for simplified marketing campaign data management. It provides IT sales intelligence data services to hardware, software, and IT services. It serves customers worldwide.</t>
  </si>
  <si>
    <t>Dataforce Competitive Intelligence | Actionable Competitive Intel To Fuel Growth</t>
  </si>
  <si>
    <t>Stark RFID</t>
  </si>
  <si>
    <t>starkrfid.com</t>
  </si>
  <si>
    <t>STARK RFID is an enterprise-level RFID integrator that provides customized software and RFID hardware solutions for event and venue management. With over a decade of experience, STARK has established itself as a top provider for some of the world's big...</t>
  </si>
  <si>
    <t>Stark EM, LLC is an information technology and services company. It provides access control and management, event and venue intelligence, credential management, patron engagement, RFID retail checkout, and asset tracking and management. It offers products and services to consumers globally.</t>
  </si>
  <si>
    <t>Stark RFID integrator of customized software</t>
  </si>
  <si>
    <t>MouseStats</t>
  </si>
  <si>
    <t>mousestats.com</t>
  </si>
  <si>
    <t>MouseStats is a customer experience analytics suite, designed to increase websites’ sales, conversion rate and improve web pages by analyzing real visitor interactions (clicks and touches, scrolls, keystrokes, etc.), and providing related visualized re...</t>
  </si>
  <si>
    <t>MouseStats Analytics, Inc. is a customer experience analytics suite, designed to increase website sales, and conversion rates and improve web pages by analyzing real visitor interactions clicks and touches, scrolls, keystrokes, etc. It also provides related visualized reports.</t>
  </si>
  <si>
    <t>Visitor Experience Analytics Suite</t>
  </si>
  <si>
    <t>Piwik PRO</t>
  </si>
  <si>
    <t>piwik.pro</t>
  </si>
  <si>
    <t>Piwik PRO is a company that provides a flexible analytics suite for marketers and analysts. Their main products include Analytics, Tag Manager, Customer Data Platform, and Consent Manager. They offer both on-premises and cloud versions of their product...</t>
  </si>
  <si>
    <t>Piwik PRO Sp. z o.o. provides Piwik PRO, a self-hosted web analytics platform for governments and businesses requiring privacy compliance and data ownership. The company offers web log analytics, banking log analytics, healthcare log analytics, government log analytics, and SharePoint analytics services. It serves the government, finance and banking, telecoms, NGOs, higher education, media and advertising, hi-tech, and e-commerce markets.</t>
  </si>
  <si>
    <t>An analytics suite with a focus on user privacy and data security – the perfect alternative to Google Analytics</t>
  </si>
  <si>
    <t>Madtrix</t>
  </si>
  <si>
    <t>madtrix.io</t>
  </si>
  <si>
    <t>Madtrix is a company that provides a rich integrated marketing and sales data analytics platform. They go beyond traditional dashboards by delivering insights from all marketing data using consumer-grade analytics powered by search and AI. Madtrix cent...</t>
  </si>
  <si>
    <t>Avarea Analytics Oy doing business as Madtrix is a leading Platform for Marketing Performance Analytics. The company empowers clients to make impactful Business decisions by creating easy-to-understand Marketing Reports and Dashboards.</t>
  </si>
  <si>
    <t>Madtrix is a SaaS Data Platform for Marketing Performance Analytics</t>
  </si>
  <si>
    <t>Influitive</t>
  </si>
  <si>
    <t>influitive.com</t>
  </si>
  <si>
    <t>Influitive is a customer advocacy SaaS company that helps businesses discover, nurture, and mobilize customer advocates. Their product and professional services enable companies to gamify, engage, and reward their advocates, resulting in more referral ...</t>
  </si>
  <si>
    <t>Influitive Corp. is a software development company. The company provides content creation, training, product adoption, and employee advocacy services. It serves customers in Canada.</t>
  </si>
  <si>
    <t>Influitive helps companies mobilize their advocates to provide more referral leads, reference calls, social media advocacy, product reviews</t>
  </si>
  <si>
    <t>NectarOM</t>
  </si>
  <si>
    <t>nectarom.com</t>
  </si>
  <si>
    <t>NectarOM is a marketing personalization SaaS company that makes it easy for marketers to integrate data and execute omni channel campaigns.</t>
  </si>
  <si>
    <t>Nectar Online Media, LLC (NectarOM) is an omnichannel personalization SaaS company. The company offers a NectarOM platform that was built to meet the needs of enterprises looking to build, operate, and scale its personalization function end-to-end. Its platform connects within its existing technology ecosystem to deliver the right message to the right customer, on the right channel.</t>
  </si>
  <si>
    <t>We make it easy for Enterprises to build, operate, and scale their omnichannel personalization capability</t>
  </si>
  <si>
    <t>Adgonline</t>
  </si>
  <si>
    <t>adgonline.in</t>
  </si>
  <si>
    <t>ADG Online Solutions is a digital transformation company that specializes in investment incubation, market research, and growth acceleration. They are known for their expertise in top-tier app development using React Native. With a presence in India, U...</t>
  </si>
  <si>
    <t>ADG Online Solution Pvt., Ltd. is an advertising services company. It is a techno-marketing company providing services in artificial intelligence, machine learning, IoT, analytics, data science, software &amp; mobile app development. The company is a digital media outfit that specializes in formulating digital gen strategy and conversion-led plans for a large chunk of blue chip accounts. It provides services to its clients and business consumers.</t>
  </si>
  <si>
    <t>Simple Machines Forum</t>
  </si>
  <si>
    <t>simplemachines.org</t>
  </si>
  <si>
    <t>Simple Machines Forum is a free, professional grade software that allows you to set up your own online community within minutes. It is written in PHP and uses a MySQL database. Simple Machines Forum provides all the features you need from a bulletin bo...</t>
  </si>
  <si>
    <t>Simple Machines, LLC is a not-for-profit organization that specializes in providing open-source free forum community software. It offers simple machine forum (SMF) software, a software package that allows one to set up an online community within minutes. The organization serves its services to people throughout the United States.</t>
  </si>
  <si>
    <t>Free, professional-grade software that allows to set up online community within minutes</t>
  </si>
  <si>
    <t>Leadbright</t>
  </si>
  <si>
    <t>leadbright.com</t>
  </si>
  <si>
    <t>Leadbright is an AI Revenue Growth Platform that provides a codeless OBM platform for website lead generation. Their LOOP platform combines big data, machine learning, and AI to optimize websites and automate lead generation. With the ability to analyz...</t>
  </si>
  <si>
    <t>Leadbright, Inc. is a fast-growing start-up specializing in B2B lead generation and AI website content automation. The company innovates by creating new and fluid processes to best optimize its online presence.</t>
  </si>
  <si>
    <t>Leadbright’s innovative LOOP and LOOP AI website content automation will supercharge your leads and online presence</t>
  </si>
  <si>
    <t>Xarlesys</t>
  </si>
  <si>
    <t>xarlesys.com</t>
  </si>
  <si>
    <t>Xarlesys is a leading SaaS solutions provider helping customers leverage the power of cloud computing. We assist our clients with increasing productivity and business efficiency by helping them adopt logical, on demand, solutions for the automation of ...</t>
  </si>
  <si>
    <t>Xarlesys IT Solutions Pvt., Ltd. is a leading SaaS solution and multi-service provider helping customers increase productivity and business efficiency by helping them adopt world-class, on-demand solutions for business process automation requirements. The company offers QuickValue Services, Consulting &amp; Development Services, and Force.com Development Services. It serves people around India.</t>
  </si>
  <si>
    <t>Morrow Technologies - JANUS Displays</t>
  </si>
  <si>
    <t>janusdisplays.com</t>
  </si>
  <si>
    <t>JANUS Displays works with your property to create a custom digital signage solution. This solution will help you provide information to guests.</t>
  </si>
  <si>
    <t>Morrow Technologies Corp., doing business as Janus Displays provides digital signage solutions. It offers concierge boards, digital signage media players, digital signage displays, touch screens, video walls, and frames and enclosures; and VIZIA, a digital signage content creation and management software. It provides content, installation, and custom design services.</t>
  </si>
  <si>
    <t>Digital Signage | JANUS Displays | Digital Sign Solutions</t>
  </si>
  <si>
    <t>Conferences I/O</t>
  </si>
  <si>
    <t>conferences.io</t>
  </si>
  <si>
    <t>Conferences i/o is an audience engagement platform that provides live audience response and polling software for conferences, meetings, events, and continuing education. Their platform allows audiences to participate and interact in real-time during pr...</t>
  </si>
  <si>
    <t>GoEducation, LLC doing business as Conferences i/o builds audience response technology used at events, meetings, and conferences. The company's flagship product is a mobile web app designed to give presenters actionable and real-time insight. It provides its services to customers in Chicago, Illinois.</t>
  </si>
  <si>
    <t>Audiences want to participate during events and conferences</t>
  </si>
  <si>
    <t>Cocolyze</t>
  </si>
  <si>
    <t>cocolyze.com</t>
  </si>
  <si>
    <t>Cocolyze is a company that provides free SEO tools for businesses. Their all-in-one SEO solution helps businesses identify and generate traffic on valuable keywords, optimize their websites, track competitors, and boost their business. Cocolyze offers ...</t>
  </si>
  <si>
    <t>Cocolyze is an all-in-one SEO solution that easily improves a ranking on Google and boosts businesses. It provides the perfect solution for working on the keyword strategy.</t>
  </si>
  <si>
    <t>Creative brand that are changing things up in the world of seo</t>
  </si>
  <si>
    <t>Leadformly</t>
  </si>
  <si>
    <t>leadformly.com</t>
  </si>
  <si>
    <t>Leadformly is a company that provides lead capture forms that convert 3X more leads. They offer smart, interactive lead generation forms with 58+ form design best practices built in. Their forms incorporate proven techniques to increase usability and c...</t>
  </si>
  <si>
    <t>Leadformly, Ltd. is an internet company that offers capture form solutions. It provides conversion-optimized capture forms with pre-designed form templates. The company offers its products and services to businesses and customers throughout the country.</t>
  </si>
  <si>
    <t>Leadformly: Lead Capture Forms That Convert 3X More Leads</t>
  </si>
  <si>
    <t>Stylus Media</t>
  </si>
  <si>
    <t>stylus.com</t>
  </si>
  <si>
    <t>STYLUS is a trend forecasting and analysis company that provides expert insights and analysis on emerging consumer trends. They specialize in analyzing how consumer lifestyle trends impact product design and consumer engagement across industries. Their...</t>
  </si>
  <si>
    <t>Stylus Media Group, Ltd. is a trends intelligence agency. It uncovers trends, predicts change, and provides the intelligence that helps businesses prosper. The agency provides its services to clients worldwide.</t>
  </si>
  <si>
    <t>Business intelligence for consumer companies</t>
  </si>
  <si>
    <t>Minter.io</t>
  </si>
  <si>
    <t>minter.io</t>
  </si>
  <si>
    <t>Minter.io is a company that provides Instagram, TikTok, Twitter, Facebook, and LinkedIn analytics for businesses. They offer beautiful analytics reports, data exporting, benchmarks, hourly updates, and other PRO features to help grow your brand. In add...</t>
  </si>
  <si>
    <t>Minterly, Ltd. is an information technology and services company. It offers Instagram Analytics, Hashtag Analytics, X/Twitter Analytics, TikTok Analytics, Facebook Analytics, LinkedIn Analytics, Analytics for Agencies, Analytics for Business, Data Export, and Reporting. The company serves businesses and organizations seeking to leverage IT solutions to improve their operations, enhance security, and drive innovation.</t>
  </si>
  <si>
    <t>In-depth insights, hourly updates, beautiful Instagram analytics reports, data exporting, benchmarks and other PRO features to grow your brand on Instagram</t>
  </si>
  <si>
    <t>Zignage</t>
  </si>
  <si>
    <t>zignage.com</t>
  </si>
  <si>
    <t>Zignage is a digital signage platform that is seen on TV daily by millions. They provide innovative software and solutions for businesses in various industries. Their digital signage management software, zCast, offers a superior alternative to traditio...</t>
  </si>
  <si>
    <t>Zignage, LLC develops a software suite to manage digital signage systems. The company offers ZiCast, a browser-based digital signage narrowcasting software; and ZiTouch, a browser-based digital signage kiosk software. Its products allow users to upload media, design layouts, create a playlist, and deploy scheduled content to digital signage displays.</t>
  </si>
  <si>
    <t>Zignage specializes in integrating digital signage software and internet technology platforms</t>
  </si>
  <si>
    <t>Workado</t>
  </si>
  <si>
    <t>workado.com</t>
  </si>
  <si>
    <t>Workado is a web app that helps digital marketing agencies manage multiple marketing campaigns. It provides features such as content decay tracking, page speed monitoring, and reporting transparency. With Workado, marketers can easily identify pages th...</t>
  </si>
  <si>
    <t>Workado, LLC fills a gap in the project management space for marketers with evolving campaigns. The company basecamp for online marketers. It helps manage multiple client campaigns and multiple team members to ensure all campaigns are worked and everyone knows exactly what needs to get done.</t>
  </si>
  <si>
    <t>Flexmail</t>
  </si>
  <si>
    <t>flexmail.be</t>
  </si>
  <si>
    <t>Flexmail is an enterprise email service provider that brings professional email communication within reach of everyone. Rely on Flexmail to build lasting relationships with your customers, suppliers, collaborators, members and followers. Create captiva...</t>
  </si>
  <si>
    <t>Flexmail NV is a leading Belgian multilingual email marketing platform with extensive features that help users get the maximum impact in contact inboxes. The company works on deepening existing features and developing new tools that simplify users marketing efforts. Its main focus lies therefore on ease of use and flexibility.</t>
  </si>
  <si>
    <t>Priava</t>
  </si>
  <si>
    <t>priava.com</t>
  </si>
  <si>
    <t>Priava is a cloud-based venue and event management software for conferences, stadiums, arenas, sporting venues, meeting rooms, and universities. It specializes in delivering enterprise management software through the cloud for booking-centric businesses.</t>
  </si>
  <si>
    <t>Priava Services Pty., Ltd. was founded to address the need for specialist venue and event management software. The company specializes in delivering enterprise management software through the cloud for booking-centric businesses. It offers the SaaS (Software-as-a-Service) business model so that customers can subscribe to the services it needs.</t>
  </si>
  <si>
    <t>Award-Winning Venue and Event Management Software - Priava</t>
  </si>
  <si>
    <t>MailPlus Adria</t>
  </si>
  <si>
    <t>mailplus.email</t>
  </si>
  <si>
    <t>MailPlus Adria is the exclusive MailPlus Partner for Slovenia, Croatia, Bosnia &amp; Herzegovina, Serbia, Montenegro, Macedonia, and Hungary. They provide email marketing services and support companies in this region to optimize their email marketing datab...</t>
  </si>
  <si>
    <t>MailPlus Adria d.o.o. offers nice software, including practical education, fast support, and a personal coach that will let them start carefree. The company specializes in Email marketing, Campaigns, Campaign management, Online enquêtes, Webformulieren, Trigger-based email marketing, Email deliverability, Newsletters, and Certified deliverability.</t>
  </si>
  <si>
    <t>Sync2CRM</t>
  </si>
  <si>
    <t>sync2crm.com</t>
  </si>
  <si>
    <t>Sync2CRM is a platform that automatically syncs Facebook Lead Ads and Custom Audiences with email and CRMs. It helps businesses improve the profitability of their marketing campaigns by 4X by getting the right message in front of the right person at th...</t>
  </si>
  <si>
    <t>Burdens Lifted Consulting, LLC doing business as Sync2CRM Automatically Sync Facebook Lead Ads &amp; Custom Audiences with Infusionsoft, Active Campaign or MailChimp. Has helped me bring new life to old leads with the one-two punch of Facebook Custom Audiences and Lead Ads.</t>
  </si>
  <si>
    <t>Experience.com</t>
  </si>
  <si>
    <t>experience.com</t>
  </si>
  <si>
    <t>Experience.com is a company that provides an experience management platform (XMP) to empower businesses and professionals to collect, analyze, and act on the voice of their customers and employees. They bridge the gap between education and the working ...</t>
  </si>
  <si>
    <t>BuyersRoad, Inc. doing business as Experience.com has helped to guide more than 5 million students and alumni nationwide into the workforce by matching the interests, skill sets, and core competencies with available positions. The company support facility for young adults, providing training and guidance to enable them to get better job opportunities. Its community at its core empowers the next-generation workforce to access a world of possibilities.</t>
  </si>
  <si>
    <t>Carnival</t>
  </si>
  <si>
    <t>carnival.io</t>
  </si>
  <si>
    <t>Mobile marketing automation platform for brands and agencies to engage app users with highly personalized, creative messaging. Carnival provides a mobile marketing automation platform for brands and agencies to manage and engage their app audiences thr...</t>
  </si>
  <si>
    <t>Carnival, Inc. is a mobile marketing platform, that enables brands and agencies to run interactive messages and analytics into mobile apps. It offers internet and marketing.</t>
  </si>
  <si>
    <t>Mobile marketing platform, enabling brands and agencies to run interactive messages and analytics into their mobile app</t>
  </si>
  <si>
    <t>Hatch Print</t>
  </si>
  <si>
    <t>hatchprint.co.uk</t>
  </si>
  <si>
    <t>Hatch is an eco sustainable printing company that offers vegan approved printing using recycled, plantable, and compostable materials. They use soy-based vegan inks and provide free next-day delivery. Hatch is here for the bold, the risk-takers, and th...</t>
  </si>
  <si>
    <t>Hatch Print the bold, the risk-takers, the visionaries with attitude. Help the young at heart express, connect and grow. Think big and want more. Professional, authentic, and love having fun. Creating new ideas to be share in the world.</t>
  </si>
  <si>
    <t>Ailola</t>
  </si>
  <si>
    <t>ailola.com</t>
  </si>
  <si>
    <t>Ailola is a company founded in 2011 with a focus on developing and growing innovative business projects with a focus on the internet. They provide a platform for people to learn how to live like a local abroad, discover local life, work, culture, and l...</t>
  </si>
  <si>
    <t>Ailola GmbH develops and grows innovative business projects with a focus on the internet. The company strength was its booking solutions for language courses which allow language learners around the globe to book its course simply and securely.</t>
  </si>
  <si>
    <t>Ticket River</t>
  </si>
  <si>
    <t>eventgroove.com</t>
  </si>
  <si>
    <t>Eventgroove is a one-stop integrated SaaS platform for events and fundraisers. They provide event management, online fundraising, print on demand tickets, and merchandise services. Their platform allows customers to create and manage their own ticket s...</t>
  </si>
  <si>
    <t>Eventgroove Fundraising, Inc. is an event services company. It provides event management, online fundraising, print on demand tickets, and merchandise services. The company offers its services to customers across the nonprofit, entertainment, education, sports, faith, and civic sectors.</t>
  </si>
  <si>
    <t>Blotout</t>
  </si>
  <si>
    <t>blotout.io</t>
  </si>
  <si>
    <t>Blotout is a company that provides a consented single tenant CDP and analytics stack to help enterprises thrive in the post cookie era. With Blotout, businesses can supercharge their marketing signals and ensure that returning customers are not treated...</t>
  </si>
  <si>
    <t>Blotout, Inc. is a developer of a customer data and privacy platform designed to offer customer journey analytics. The company's system offers analytics, data management, ad segmentation, identity management, and artificial intelligence and machine learning stack that addresses the disappearance of third-party cookies and identifiers, enabling enterprises to eliminate third-party scripts, and software development kits and reduce vulnerabilities while improving site performance.</t>
  </si>
  <si>
    <t>Increasing sales, reducing customer acquisition costs, and restoring customer identity</t>
  </si>
  <si>
    <t>Ray</t>
  </si>
  <si>
    <t>rayapp.io</t>
  </si>
  <si>
    <t>RAY helps businesses and franchises improve the customer experience, Google reviews, and positioning on Google Maps. Our all-in-one software for service-based small businesses helps measure consumer sentiment at the day, location, and brand level. We h...</t>
  </si>
  <si>
    <t>BotBit. Inc. doing business as  Ray was created to solve one of the biggest problems of the modern economy. It is automatic marketing that maximizes the turnover of the business. The stores are very backward compared to online businesses, without tools to have data essential for decision-making.</t>
  </si>
  <si>
    <t>Social Mention</t>
  </si>
  <si>
    <t>socialmention.com</t>
  </si>
  <si>
    <t>Social Mention is a social media search platform that aggregates user generated content from across the universe into a single stream of information. It allows you to easily track what people are saying about you, your company, a new product, or any to...</t>
  </si>
  <si>
    <t>Social Mention owns and operates social media platform which offers search and analysis services. The Company offers daily social media alerts, and a third-party application programming interface (API). It is a social media search and analysis platform that aggregates user-generated content from across the universe into a single stream of information.</t>
  </si>
  <si>
    <t>Real Time Search - Social Mention</t>
  </si>
  <si>
    <t>linklyhq.com</t>
  </si>
  <si>
    <t>Linkly is a free custom URL shortener designed for marketers. You can use your own domain so all your shortened tracking links are fully branded. You can redirect users by country, device or use a link rotator. Share mailto links, tel links and SMS lin...</t>
  </si>
  <si>
    <t>Linkly is a software development company. It provides products including click tracking software, re-targeting pixels, smart redirects based on location or device, link rotatory, and visual reports. It makes any link into a tracking link. The company offers its services globally.</t>
  </si>
  <si>
    <t>Linkly | Tracking Links &amp; Custom URL Shortener</t>
  </si>
  <si>
    <t>Onemata</t>
  </si>
  <si>
    <t>onemata.com</t>
  </si>
  <si>
    <t>Onemata is the largest provider of compliance-first, SDK derived mobile location data. They are revolutionizing the location data industry by procuring reliable, compliant data from trusted and vetted sources. Their data sets provide access to country-...</t>
  </si>
  <si>
    <t>Onemata Corp. changes the way sales, marketing and social media teams acquire and act on prospecting data. The company has leveraging traditional datasets, machine learning and its clients are experiencing accelerated sales velocity.</t>
  </si>
  <si>
    <t>Onemata is your trusted data and analytics partner</t>
  </si>
  <si>
    <t>Anders Pink</t>
  </si>
  <si>
    <t>anderspink.com</t>
  </si>
  <si>
    <t>Anders Pink is a company that helps organizations discover, curate, and tag their learning content. They offer a suite of products, including the Content to Skills Mapper, which solves the challenge of mapping content to skills automatically. Their awa...</t>
  </si>
  <si>
    <t>Anders Pink, Ltd. designed and built digital learning courses, blended programs, and Learning Management Systems and has grown successful businesses including Kineo, now a leader in the global learning market. The company helps build smart teams through its briefing and community app. It filters millions of articles to help learn, share, and save time every day.</t>
  </si>
  <si>
    <t>Anders Pink is an award-winning content curation tool</t>
  </si>
  <si>
    <t>Tradelab</t>
  </si>
  <si>
    <t>tradelab.com</t>
  </si>
  <si>
    <t>Tradelab is a programmatic buying platform that enables advertisers and agencies to connect with their best audiences through the use of large scale data in real time.</t>
  </si>
  <si>
    <t>Tradelab SAS offers the first augmented programmatic purchasing platform. It offers an individualization of the algorithmic construction of purchasing decisions and tailored data tailored to advertisers and agencies.</t>
  </si>
  <si>
    <t>Abierto Networks</t>
  </si>
  <si>
    <t>ab-net.us</t>
  </si>
  <si>
    <t>Abierto Networks is a leading provider of Digital Marketing Technology and POS Transaction Processing Solutions for the Convenience Store Industry. Founded in 2005, Abierto Networks is a leading provider of Digital Marketing Technology and POS Transact...</t>
  </si>
  <si>
    <t>Abierto Networks, LLC is to develop and delivers payments and digital retail marketing and promotional technology solutions primarily for the North American convenience store and retail petroleum industry. The company offers Gateway Dial and Serial-to-IP Converters that are designed to handle various convenience store and petroleum retail payment application traffic; and a Digital Marketing Platform that allows retailers to win new customers, build store traffic, and increase per consumer sales revenues with high-impact digital signage and mobile phone coupons.</t>
  </si>
  <si>
    <t>nTuitive.social</t>
  </si>
  <si>
    <t>ngage.social</t>
  </si>
  <si>
    <t>ntuitive.social is a company that offers an all-in-one social media management solution. They provide advanced scheduling, publishing, and listening tools, as well as sophisticated analytics and reporting. Their services include advertising, social med...</t>
  </si>
  <si>
    <t>nGage Social Corp. is an online community that allows social media influencers to communicate with each other. The company provides tools that enable influencers with virtually any audience size to sign up and source business opportunities to grow and manage audiences. It serves businesses and customers within the area.</t>
  </si>
  <si>
    <t>All-in-one social media management platform</t>
  </si>
  <si>
    <t>webmaxy</t>
  </si>
  <si>
    <t>webmaxy.com</t>
  </si>
  <si>
    <t>Webmaxy analyzer helps your find the missing dots in analyzing user behavior. Get qualitative data that improve your mobile app and website.</t>
  </si>
  <si>
    <t>WebMaxy provides real-time user insights, heatmaps, surveys, polls, funnel views, and form analytics. It is used by digital marketers, owners, product marketers, and other decision-makers to make informed decisions. It serves within the area.</t>
  </si>
  <si>
    <t>Firepush</t>
  </si>
  <si>
    <t>getfirepush.com</t>
  </si>
  <si>
    <t>Firepush is an omnichannel marketing app that helps Shopify stores to drive sales with automated web push, email and SMS campaigns.</t>
  </si>
  <si>
    <t>Firepush, Ltd. is an automated omnichannel solution, designed to help drive online sales with cleverly timed web push, E-mail, SMS, and Messenger notifications. It includes several easy-to-use, powerful features to help its users attract first-time customers and extract more value from the ones who have already got.</t>
  </si>
  <si>
    <t>Automated Email, SMS, Web push &amp; Messenger marketing app</t>
  </si>
  <si>
    <t>Hub'Scan Inc.</t>
  </si>
  <si>
    <t>hub-scan.com</t>
  </si>
  <si>
    <t>Hub'Scan is a Software As A Service solution that provides a clear vision of a site's web analytics quality. Hub'Scan Inc. is a software company providing quality assurance solutions, tags and data focused, for digital analysts and marketers. Hub’Scan ...</t>
  </si>
  <si>
    <t>HubScan Inc. is a disruptive, award-winning SaaS platform dedicated to digital analytics quality assurance, audit, efficiency, and performance. It manages digital analytics and data layer processes, by focusing on key conversion areas, comprehensive tagging compliance with tagging plans and control of tag deployment and operation, and comprehensive compliance of data collected vs digital analytics data.</t>
  </si>
  <si>
    <t>Software company providing quality assurance solutions, tags and data focused, for digital analysts and marketers</t>
  </si>
  <si>
    <t>Humanz</t>
  </si>
  <si>
    <t>humanz.com</t>
  </si>
  <si>
    <t>Humanz is an influencer marketing platform for e-commerce and creators, providing them with next-generation analytics. It is an AI-powered platform that makes influencer marketing accessible, reliable, and trustworthy for marketers and influencers. Hum...</t>
  </si>
  <si>
    <t>Humanz, Ltd. is a developer of an artificial intelligence (AI) powered platform. Its solution addresses the major pain point of marketers being able to identify, relevant and authenticated content creators, and thereafter manage an entire campaign process from influencer selection, content approval, payment, and ROI analytics on a single platform. The company provides its services to global multinational clients who have chosen to use McDonalds, Kimberly-Clark, Zara, L’Oréal, Nestlé, Unilever, Group M, Omnicom, and Universal McCann.</t>
  </si>
  <si>
    <t>Data Driven, Programmatic platform for Micro Influencers Campaigns</t>
  </si>
  <si>
    <t>Dunami</t>
  </si>
  <si>
    <t>dunami.com</t>
  </si>
  <si>
    <t>dunami--know who matters dunami is a developer of real-time data analysis software that helps build your brand, increase your revenue and protect your interests. this is accomplished through patented relationship network analytics, proprietary influencer mathematics and behavioral attribute modeling to help you know who matters the most, and who is influencing your brand.</t>
  </si>
  <si>
    <t>Dunami, Inc. develops real-time data analysis software for intelligence, defense, and law enforcement communities. The company provides end-to-end analytical and training services, as well as produces analysis products, papers, presentations, and assessments on various topics.</t>
  </si>
  <si>
    <t>Red Marker - AI powered compliance</t>
  </si>
  <si>
    <t>redmarker.ai</t>
  </si>
  <si>
    <t>Red Marker is a marketing compliance platform that provides AI-powered software to automate and optimize the legal review process for marketing content. Their advanced marketing software enables companies to easily comply with legal requirements, reduc...</t>
  </si>
  <si>
    <t>Red Marker Pty., Ltd. is a marketing compliance software company. It uses AI and automation to remove the manual work behind legal and compliance reviews of marketing, identifying legal and brand risks in documents and on websites, and providing suggested changes to remove risks. The company provides its services tp businesses and consumers around the world.</t>
  </si>
  <si>
    <t>Provides advanced compliance software to automate and optimize the legal review process for marketing content</t>
  </si>
  <si>
    <t>Paydro</t>
  </si>
  <si>
    <t>paydro.com</t>
  </si>
  <si>
    <t>Paydro is an online ticketing platform that allows users to sell event tickets through their own ticket shop. The platform offers features such as e-tickets, visitor registration, and ticket scanning. Paydro was founded 11 years ago when the founders s...</t>
  </si>
  <si>
    <t>Paydro B.V. is an IT that offers an online ticketing system. The company system helps its users to automate its e-ticket sales. It is an easy and more interactive way.</t>
  </si>
  <si>
    <t>smpl.</t>
  </si>
  <si>
    <t>smpl OmniChannel Marketing Platform Our Omni Channel platform simplifies the lives of Digital Marketers, Growth Hackers, CRM Managers and help them drive growth and loyalty for their businesses. Omni channel Growth Platform that drive GROWTH and LOYALT...</t>
  </si>
  <si>
    <t>8digits, Ltd. doing business as Smpl is an analytics-powered marketing automation software featuring real-time web monitoring, visitor behavior detection, and targeting mechanisms. The company is capable of segmenting visitors and calculating engagement scores in a real-time fashion in Istanbul, Turkey.</t>
  </si>
  <si>
    <t>Coworking software made simple</t>
  </si>
  <si>
    <t>Marqii</t>
  </si>
  <si>
    <t>marqii.com</t>
  </si>
  <si>
    <t>Marqii is a one stop digital operations platform built for hospitality operators to manage and automate menus, reviews, listings, and local SEO searches. The Marqii platform revolutionizes the way businesses communicate menus and location data to their...</t>
  </si>
  <si>
    <t>Marqy, LLC doing business as Marqii operates a platform to make direct-to-consumer advertising of specials and promotions available to local establishments. The company product delivers marketing messages to potential customers looking for special offers.</t>
  </si>
  <si>
    <t>Digital operations platform that empowers hospitality businesses to take control of their online information, menus and reviews</t>
  </si>
  <si>
    <t>ReleaseWire</t>
  </si>
  <si>
    <t>releasewire.com</t>
  </si>
  <si>
    <t>ReleaseWire is an online newswire for business of all sizes offering press release distribution, multimedia distribution and related services. ReleaseWire is a leading online newswire service and media engagement platform, designed for and used by busi...</t>
  </si>
  <si>
    <t>ReleaseWire, LLC is an online newswire service and media engagement platform, designed for and used by businesses of all sizes including nonprofit organizations, connecting marketers and communicators to journalists, editors, bloggers, and other online publishers around the world. Its media engagement tools include a press release publisher with full optimization control, hosted newsrooms, press release analytics, multimedia distribution, and a media CRM application. The company provides its clients with comprehensive online reach while supporting quality media relationships.</t>
  </si>
  <si>
    <t>ReleaseWire - From Release To Results</t>
  </si>
  <si>
    <t>RELAYTO Document Experience Platform</t>
  </si>
  <si>
    <t>relayto.com</t>
  </si>
  <si>
    <t>RELAYTO is a digital content experience and analytics company that converts PDFs, presentations, videos, and other content into interactive web experiences. With instant branding, analytics, and more, RELAYTO allows businesses to turn their documents i...</t>
  </si>
  <si>
    <t>RELAYTO, Inc. uses A.I. to transform millions of legacy pitchbooks and reports, brochures, and policies into interactive, mobile-ready microsites. The company unlocks ideas stuck inside static PDFs and turns communications into mobile-ready, interactive, persuasive, and measurable experiences.</t>
  </si>
  <si>
    <t>Turn your documents into engaging, visual and interactive experiences on the RELAYTO/ platform. We strive to bring you the best ideas from around the world</t>
  </si>
  <si>
    <t>Placed</t>
  </si>
  <si>
    <t>placed.com</t>
  </si>
  <si>
    <t>Placed is a location driven insights and mobile ad intelligence platform providing reports on consumers offline behaviors. Placed is the leader in location driven insights and ad intelligence. Measuring billions of locations across the world’s largest ...</t>
  </si>
  <si>
    <t>Placed, LLC provides location-driven insights and mobile advertising intelligence. It measures mobile device information, including a location for market research purposes. The company solutions enable brands, agencies, publishers, and advertising networks to target locations at scale, measure the offline impact of mobile advertisements and deliver actionable insights into consumer behavior.</t>
  </si>
  <si>
    <t>Location-driven insights and ad intelligence</t>
  </si>
  <si>
    <t>Babbler</t>
  </si>
  <si>
    <t>heybabbler.com</t>
  </si>
  <si>
    <t>Babbler is a social media platform for media relations. It allows media and PR professionals to instantly share news, content, and messages. Babbler helps journalists and PR professionals connect more meaningfully by moving PR pitches out of the inbox....</t>
  </si>
  <si>
    <t>Babbler SAS is a PR social network that connects companies with the right reporters and influencers. The company's communication platform is a social network where press officers can instantly broadcast news, content, and messages to a targeted audience, enabling communication professionals to effectively and meaningfully connect with the audience.</t>
  </si>
  <si>
    <t>The first social media for media relations</t>
  </si>
  <si>
    <t>SynapseInteractive</t>
  </si>
  <si>
    <t>synapseinteractive.com</t>
  </si>
  <si>
    <t>SynapseInteractive is a leading SEO services and consultancy company based in India. We offer 100% white hat SEO services to improve rankings on search engine result pages (SERPs) and maximize return on investment (ROI). Our services include SEO audits...</t>
  </si>
  <si>
    <t>SynapseInteractive is an online marketing service provider. The company offers an array of services and solutions promoting businesses globally as well as locally.</t>
  </si>
  <si>
    <t>SEO Company India | SEO Services India | SEO Agency India</t>
  </si>
  <si>
    <t>RidgeLogic Development</t>
  </si>
  <si>
    <t>ridgelogic.com</t>
  </si>
  <si>
    <t>RidgeLogic Development is a technology company that provides digital signage and IT solutions for businesses. They offer digital signage marketing to enhance leads, brand awareness, and sales. They also provide the Community Network, which offers local...</t>
  </si>
  <si>
    <t>Ridgelogic Development, LLC is the creator of the SceneStudio suite of digital signage applications and a provider of turnkey communication solutions to businesses across North America. The Community Network, in the Buffalo, NY region with displays deployed in various merchant locations and programming that includes entertaining, localized messages to an audience of 413,000 each month. It operates a digital advertising network called.</t>
  </si>
  <si>
    <t>RidgeLogic Development | Your story the way you want to tell it!</t>
  </si>
  <si>
    <t>Mintrics</t>
  </si>
  <si>
    <t>mintrics.com</t>
  </si>
  <si>
    <t>Mintrics is a video analytics dashboard that helps brands and agencies understand the performance of their videos on Facebook and YouTube. It provides a single dashboard with benchmarks to analyze reach, consumption, retention, engagement, and more. Wi...</t>
  </si>
  <si>
    <t>Mintrics, Ltd. analyzes the performance of all the videos across Facebook, YouTube, Instagram, and Twitter in one dashboard. It also allows its users to compare videos against its competition and dive into reach, consumption, retention, engagement, and more - all with benchmarks and historical data.</t>
  </si>
  <si>
    <t>A Social Video Analytics and Intelligence Platform that empowers publishers to double their viewership by making data driven decisions</t>
  </si>
  <si>
    <t>AdClear</t>
  </si>
  <si>
    <t>adclear.de</t>
  </si>
  <si>
    <t>AdClear is a company that provides a complete campaign solution for optimal budget allocation. They offer a cutting-edge platform for tracking the customer journey and provide easy-to-use reports that reveal hidden associations and interactions in onli...</t>
  </si>
  <si>
    <t>AdClear GmbH provides online campaign solutions to advertisers, agencies, and publishers for optimal budget allocation. It offers a platform for tracking of the customer journey and provides reports that make previously hidden associations and interactions in online campaigns apparent and ready for analysis. The company also provides an integrated system for the tracking, analysis, and optimization of online marketing portfolio, and enables users to track the relevant data of online marketing, such as advertisement views, clicks, page impressions, and conversions from various channels in a single summarized view.</t>
  </si>
  <si>
    <t>Customer Journey Analyse - AdClear</t>
  </si>
  <si>
    <t>Retina AI</t>
  </si>
  <si>
    <t>retina.ai</t>
  </si>
  <si>
    <t>Retina AI is a customer intelligence solution that uses machine learning and AI to predict customer lifetime value. They help businesses maximize customer level profitability by providing accurate CLV metrics and action plans from strategy consultants....</t>
  </si>
  <si>
    <t>Retina AI, Inc. is a venture-backed startup. The company offers artificial intelligence to turn enterprise data into insights that are timely, actionable, and delivered to decision-makers in a natural language narrative.</t>
  </si>
  <si>
    <t>Artificial intelligence to turn enterprise data into insights</t>
  </si>
  <si>
    <t>Adenzo</t>
  </si>
  <si>
    <t>adenzo.com</t>
  </si>
  <si>
    <t>Adenzo is a B2B Business Development and Lead Generation solution. It breaks down into 3 main areas: 1 Data. Our dataset has been curated using proprietary web crawling AI technology. Consisting of over 25 million companies, it’s indexed by industry ...</t>
  </si>
  <si>
    <t>Adenzo Software, Ltd. is a B2B Business Development and Lead Generation solution. It breaks down into 3 main areas as Data, Contacts Discovery, and Powerful Prospecting workflow. It makes it possible to create and manage playbooks by integrating with email servers, implementing an outbound call system, and monitoring engagement through lead scoring and website tracking. It manages all marketing channels, campaigns, and projects in one easy-to-use web app.</t>
  </si>
  <si>
    <t>MarketingLeo</t>
  </si>
  <si>
    <t>marketingleo.com</t>
  </si>
  <si>
    <t>MarketingLeo is an advanced Omnichannel Marketing Cloud for B2B businesses to acquire, engage &amp; retain customers. MarketingLeo is an Omnichannel Marketing Automation platform built specifically for B2B businesses. MarketingLeo helps marketers acquire, ...</t>
  </si>
  <si>
    <t>MarketingLeo is an omnichannel marketing automation platform built specifically for B2B businesses. It helps marketers acquire, engage and retain more customers with smart omnichannel marketing automation. With in-built CRM, landing page creator, form builder, social media manager, popup builder, push notifications manager, dynamic lead segmentation, lead scoring module, and many other innovative features, it is the only marketing tool marketers need to manage marketing.</t>
  </si>
  <si>
    <t>Advanced Omnichannel Marketing Automation Sysytem for Smart Marketers</t>
  </si>
  <si>
    <t>Qwizdom</t>
  </si>
  <si>
    <t>qwizdom.com</t>
  </si>
  <si>
    <t>Qwizdom is a market-leading provider of learning and training solutions through the use of audience participation systems and innovative software. They offer interactive learning solutions that enhance presentations and user engagement. With over 35 ye...</t>
  </si>
  <si>
    <t>Qwizdom, Inc. is an education software company. It provides classroom presentation and engagement solutions. The company provides learning and training solutions through the use of audience participation systems and software that allows users to fully engage the audience, be it in a classroom, conference room, or training room. It provides its services to the educational industry.</t>
  </si>
  <si>
    <t>Award-winning developer of interactive learning solutions</t>
  </si>
  <si>
    <t>LevelUp</t>
  </si>
  <si>
    <t>thelevelup.com</t>
  </si>
  <si>
    <t>LevelUp is a mobile payment app that saves you time and money. Skip the line every time at your favorite brands with LevelUp order ahead. For businesses, LevelUp creates custom mobile experiences to engage customers, grow sales and build a scalable mob...</t>
  </si>
  <si>
    <t>SCVNGR, Inc. doing business as LevelUp develops a mobile payment network application. It offers mobile payments, rewards programs, and analytics on mobile platforms for businesses and users. The company also provides an application for enabling resellers to run an advertising campaign.</t>
  </si>
  <si>
    <t>Designs and develops software for mobile payments, analytics, and campaigns</t>
  </si>
  <si>
    <t>Pathfinder Ltd.</t>
  </si>
  <si>
    <t>pathfindercommerce.com</t>
  </si>
  <si>
    <t>Pathfinder is a Shopify app that provides merchants with fully fleshed out email campaigns in just a few clicks. It is like adding a world-class marketing employee to the team, all built into an easy-to-use platform. With Pathfinder, merchants can grow...</t>
  </si>
  <si>
    <t>CustomSell, Ltd. doing business as Pathfinder, Ltd. is a virtual employee that does marketing for humans. It helps eCommerce merchants increase revenue by coming up with great marketing campaigns for it.</t>
  </si>
  <si>
    <t>Adding a world-class marketing employee to the team - all built into an easy-to-use Shopify app</t>
  </si>
  <si>
    <t>True Anthem</t>
  </si>
  <si>
    <t>trueanthem.com</t>
  </si>
  <si>
    <t>True Anthem is an AI Powered Content Distribution Platform for media companies and publishers. Clients use our Platform to drive significant increases in monetization by efficiently distributing their most popular stories across social media. We pionee...</t>
  </si>
  <si>
    <t>True Anthem Corp. offers a social influence platform to help digital publishers to spread content to the social audience. The company's platform offers predictive analytics and automation to help publishers to identify and amplify earned media.</t>
  </si>
  <si>
    <t>trueAnthem is a real-time analytics and social publishing solution for the media industry.</t>
  </si>
  <si>
    <t>Intellizence</t>
  </si>
  <si>
    <t>intellizence.com</t>
  </si>
  <si>
    <t>Intellizence is an AI startup focused on Company &amp; Market Intelligence. Intellizence delivers personalized intelligence signals to grow revenue &amp; monitor risks. Monitor sales &amp; risk signals in customers. Track sales signals in prospects &amp; target accoun...</t>
  </si>
  <si>
    <t>Intellizence, Inc. is an award-winning startup that powers professionals to monitor changes with Customers, Competitors, Prospects, Partners, Suppliers, and Regulators. It is powered by AI, it discovers and delivers over 50 sales and risk signals from comprehensive data sources.</t>
  </si>
  <si>
    <t>Intellizence powers professionals to monitor changes with Customers, Competitors, Partners, Prospects, Suppliers and Regulators</t>
  </si>
  <si>
    <t>TicketReturn</t>
  </si>
  <si>
    <t>ticketreturn.com</t>
  </si>
  <si>
    <t>TicketReturn is a ticketing software/service company based in Charlotte, NC. With over 20 years of ticketing experience, TicketReturn serves more than 300 client venues and issues over 55 million event admission tickets annually. They are the leading p...</t>
  </si>
  <si>
    <t>TicketReturn, LLC is a leading provider of Box Office and Online ticketing services, with innovative event marketing, access control, attendance reporting, accounting, membership and fund-raising features for sports and entertainment venues coast to coast. It offers a full suite of innovative web-based and network solutions for Box Office and Online ticketing, including fully integrated venue access control services, mobile and print-at-home ticket delivery.</t>
  </si>
  <si>
    <t>Intelligent Recording</t>
  </si>
  <si>
    <t>usbcallrecord.com</t>
  </si>
  <si>
    <t>Intelligent Recording is a worldwide leader in delivering call recording solutions for home, home office, and businesses of all sizes. They provide cost-effective recording solutions for office, home, or mobile users. With a wide range of hardware and ...</t>
  </si>
  <si>
    <t>Intelligent Recording, Ltd. doing business as USB Call Record, provides digital recording solutions for hardware and software modules to home/home office and businesses. Its hardware solutions include digital recording connectivity solutions, secure digital call recorders, adapters, and analog recorders. The company's software solutions include XtR Professional, a suite of hardware and software modules.</t>
  </si>
  <si>
    <t>ConnectUpz</t>
  </si>
  <si>
    <t>connectupz.com</t>
  </si>
  <si>
    <t>ConnectUpz is a QR based customer loyalty platform that enables small businesses and freelancers to easily manage loyalty programs and reward customers. It helps small organizations capture and store information in customer databases through QR codes, ...</t>
  </si>
  <si>
    <t>Connectupz Pte., Ltd. offers marketing and technology company that connects businesses with customers through loyalty and rewards. The company specialize in Marketing, CRM, Loyalty Rewards App, Business Search, Digital Stamp Card, Advertising, Analytics, Business Website, SEO, QR Scanner.  Its marketing and technology with the aim to inject vibrancy back into the physical retail sector by connecting merchants with the customers</t>
  </si>
  <si>
    <t>We are a business directory portal that increases the online visibility for Small Business Owners on Search Engines</t>
  </si>
  <si>
    <t>Qondor</t>
  </si>
  <si>
    <t>qondor.com</t>
  </si>
  <si>
    <t>Qondor is a Norwegian software company that provides web-based sales and ordering tools. They aim to make every day easier for meetings and events planners by offering a platform to increase profit and efficiency in their operations. Qondor's robust pr...</t>
  </si>
  <si>
    <t>Revio AS doing business as Qondor AS is a software company that makes web-based sales and ordering tools. The company offers software solutions to meeting planners and event planners for Project Management, eProposals, online attendee registration forms, onsite check-in, mobile schedules, payments, and business analytics. It serves clients within the area.</t>
  </si>
  <si>
    <t>One platform to increase profit and efficiency for meetings &amp; events operations</t>
  </si>
  <si>
    <t>Levitate</t>
  </si>
  <si>
    <t>levitate.ai</t>
  </si>
  <si>
    <t>Levitate is a relationship marketing platform that combines authentic communication tools, dedicated success specialists, and AI to help businesses build lasting relationships. The platform offers personal feeling emails, ready-made social media posts,...</t>
  </si>
  <si>
    <t>Real Magic, Inc. doing business as Levitate, Inc. is a software development company. It builds SaaS products to help make a more creative and entrepreneurial place offering texting, social media, AI content creation, surveys, and handwritten cards. It helps small businesses and small entrepreneurial teams within large companies grow.</t>
  </si>
  <si>
    <t>AI-powered software with dedicated content specialists to help build real relationships with network</t>
  </si>
  <si>
    <t>Affilorama</t>
  </si>
  <si>
    <t>affilorama.com</t>
  </si>
  <si>
    <t>Affilorama is a company that provides affiliate marketing training, software, and support. They offer free training, software tools, and education for affiliate marketers to help them succeed in their businesses. Affilorama was founded in 2006 by Mark ...</t>
  </si>
  <si>
    <t>Affilorama Group, Ltd. is a software designed to help online businesses boost Web site traffic. It is an all-in-one tool for search engine optimization, pay-per-click monitoring, and general market research. It is an affiliate marketing training site that offers free written and video lessons on a variety of affiliate marketing.</t>
  </si>
  <si>
    <t>Affiliate market training, software &amp; support</t>
  </si>
  <si>
    <t>Emamo</t>
  </si>
  <si>
    <t>emamo.com</t>
  </si>
  <si>
    <t>Emamo is a web3 ticketing and event platform that aims to bring communities together. With Emamo, users can build a complete event site, easily promote it on social media, and keep attendees updated with every change. Emamo offers event services to hel...</t>
  </si>
  <si>
    <t>Emamo, LLC is a brand new event platform for organizations to help manage all of the events and members in one place. It publishes a beautiful event agenda, make instant changes, and let attendees build a custom agenda of its own.</t>
  </si>
  <si>
    <t>TelemetryTV</t>
  </si>
  <si>
    <t>telemetrytv.com</t>
  </si>
  <si>
    <t>TelemetryTV is a powerful digital signage platform built for the modern organization who needs to engage audiences, generate awareness, and give their teams and communities a voice. TelemetryTV allows users to broadcast dynamic content easily by stream...</t>
  </si>
  <si>
    <t>TelemetryTV, Inc. is a display management platform offering dashboards, digital signage, and programmatic TV. It provides a platform to better manage and broadcast content, ranging from streaming metrics, websites, images, and videos, to any number of displays. The company serves clients throughout the area.</t>
  </si>
  <si>
    <t>Cloud-based digital signage platform helping businesses leverage the power of high-impact visual content to engage their audience</t>
  </si>
  <si>
    <t>VOUBS</t>
  </si>
  <si>
    <t>voubs.com</t>
  </si>
  <si>
    <t>VOUBS is a contest hub that unites all contest aspects into a single platform. It provides opportunities for young and talented people to express themselves online. VOUBS offers two directions: one for businesses and one for contestants. Users can beco...</t>
  </si>
  <si>
    <t>Research Center for Online Contests (RCOC) doing business as VOUBS makes online contests easier in just a few minutes. It is a global contest hub that provides real-time contest management.</t>
  </si>
  <si>
    <t>Linvo</t>
  </si>
  <si>
    <t>linvo.io</t>
  </si>
  <si>
    <t>Automate your Connections, Messages, and Posts. Increase your sales by understanding what actually works. Advertising Services</t>
  </si>
  <si>
    <t>Linvo, Inc. is an Advertising Services company. It automates Linkedin Connections, Messages, and Posts. The company is generating more sales and leads.</t>
  </si>
  <si>
    <t>SERPMaster</t>
  </si>
  <si>
    <t>serpmaster.com</t>
  </si>
  <si>
    <t>SERPMaster is an all-in-one Google SERP scraper that provides structured Google search results in JSON format. The company helps marketers and SEO agencies with fast and reliable scraping of Google page results. Their services include scraping Google s...</t>
  </si>
  <si>
    <t>Get our SERP scraper for structured Google search results in JSON while keeping your scraping costs low and predictable</t>
  </si>
  <si>
    <t>KeyMetric Call Tracking</t>
  </si>
  <si>
    <t>keymetric.net</t>
  </si>
  <si>
    <t>KeyMetric Call Tracking &amp; Conversation Analytics is a global call tracking and analytics company. They provide call tracking and marketing intelligence AI software that helps businesses maximize advertising and marketing ROI, increase conversion and en...</t>
  </si>
  <si>
    <t>KeyMetric, Inc. provides real-time phone tracking and conversion analytics solutions for marketers, small and medium-sized businesses, Fortune 500 companies, advertising agencies, and publishers and calls centers in the United States and Canada. The company offers call tracking and analytics solutions, which include adTrax, agencies, publishers, and call centers in closing the loop between online advertising, offline lead generation, and sales; Enterprise Analytics, a call and conversion tracking solution capable of integrating with third-party telephony systems, and service providers.</t>
  </si>
  <si>
    <t>It's Time To Become the Smartest Marketing Person in the Room. Experience the power of KeyMetric today!</t>
  </si>
  <si>
    <t>Expressplan, Inc, ReviewInviter division</t>
  </si>
  <si>
    <t>reviewinviter.com</t>
  </si>
  <si>
    <t>Expressplan, Inc. is to provide technology solutions to the dental industry. The company acted as a Softdent reseller until 2000 and helped implement dental practice computerization in over 600 dental practices in Georgia, Alabama, Tennessee, and South and North Carolina.</t>
  </si>
  <si>
    <t>Pulse Metrics</t>
  </si>
  <si>
    <t>pulsemetrics.io</t>
  </si>
  <si>
    <t>The easiest, quickest way to know the pulse of your business. It automatically tracks the key metrics allowing you to focus on your business</t>
  </si>
  <si>
    <t>Pulse Metrics is a consulting organization that develops advanced analytics solutions and provides data-driven strategy advice to clients. It serves. clients in the financial services and retail industries.</t>
  </si>
  <si>
    <t>ThinkSurvey</t>
  </si>
  <si>
    <t>thinksurvey.co</t>
  </si>
  <si>
    <t>Connect with your Target Audience Create Surveys | Get Answers | Take Actions Talk to Us Learn More What Researchers can do? Have a research problem in mind? ThinkSurvey is the best platform to connect with the most relevant participants for your study...</t>
  </si>
  <si>
    <t>ThinkSurvey, Ltd. provides online surveys to help businesses validate businesses ideas directly from the target audience, thus loose direction. The company also provides a push to reach first-time buyers and retain them.</t>
  </si>
  <si>
    <t>ACTAtek</t>
  </si>
  <si>
    <t>actatek.com</t>
  </si>
  <si>
    <t>ACTAtek is a leading provider of cloud-based biometrics, RFID, time clock, and access control solutions. Their web-based platform allows for authentication using fingerprint or RFID smart cards, including HID iClass, proximity cards, and Mifare. The pl...</t>
  </si>
  <si>
    <t>ACTAtek, Ltd. is an IT service and IT consulting industry that develops and delivers Web-based radio-frequency identification smart card and biometric ID management solutions for enterprise-wide solutions in ID management. The company offers fingerprint and smartcards, fingerprint scanners, LogiPrint, a USB device for remote user fingerprint enrollment using ACTAtek Time Attendance or remote desktop enrollment software, smartcard units that are used to access control and workforce management applications, external smart card readers, ID-video software suite, and ID-video definition or IP cameras.</t>
  </si>
  <si>
    <t>ACTAtek-The leading web-based, Biometric, RFID Smartcard Platform for Enterprise-wide Solutions in ID Management</t>
  </si>
  <si>
    <t>PushPushGo</t>
  </si>
  <si>
    <t>pushpushgo.com</t>
  </si>
  <si>
    <t>PushPushGo is a platform for creating, targeting, and sending web push notifications on your website or e-commerce store. It helps boost engagement and re-engage users with feature-rich GDPR compliant solutions. PushPushGo allows you to reach out to an...</t>
  </si>
  <si>
    <t>PushPushGo sp. z o.o. is a Polish platform for creating, targeting, and reporting the effectiveness of web push notifications. It allows the clients to send notifications on the recipients' desktop and mobile devices even when it is currently browsing another website.</t>
  </si>
  <si>
    <t>Decrease the number of abandoned carts and increase the return rate with web push notifications</t>
  </si>
  <si>
    <t>MeeteR</t>
  </si>
  <si>
    <t>meeter-app.com</t>
  </si>
  <si>
    <t>MeeteR is a social event platform designed specifically for university students. It replaces traditional methods of event promotion such as paper fliers, email listservs, and Facebook groups. MeeteR centralizes all campus events in one convenient app, ...</t>
  </si>
  <si>
    <t>MeeteR, Inc. is an event management company. It offers services like approvals, marketplace, and integrations. The company offers its services to companies, universities, and alumni.</t>
  </si>
  <si>
    <t>Streamlines all event management operations centered around ticketing &amp; registrations, payments processing, and engagement</t>
  </si>
  <si>
    <t>Involve Asia Technologies Sdn Bhd</t>
  </si>
  <si>
    <t>involve.asia</t>
  </si>
  <si>
    <t>Involve Asia is a global marketing technology company that provides a platform for brands and advertisers to manage thousands of partnerships with content creators, affiliates, and developers. They offer performance marketing, affiliate marketing, infl...</t>
  </si>
  <si>
    <t>Involve Asia Technologies Sdn. Bhd. is a martech company. It develops technology that enables brands to grow through effective marketing partnerships with content creators, developers, and affiliates. The company serves clients across the world.</t>
  </si>
  <si>
    <t>Performance &amp; Affiliate Marketing Solutions for Businesses</t>
  </si>
  <si>
    <t>beaconsmind</t>
  </si>
  <si>
    <t>beaconsmind.com</t>
  </si>
  <si>
    <t>Beaconsmind® is a pioneering location-based marketing software provider in the retail business. Using the Beaconsmind Suite and Beacon technology, Beaconsmind drives sales and customer loyalty in clients' retail stores. They offer consulting services t...</t>
  </si>
  <si>
    <t>beaconsmind AG is a software development develops software solutions that drive sales and customer loyalty in clients' retail stores. The company provides Beaconsmind Suite, a software that provides centralized data tracking, point-of-sale behavior, real-time customer analysis, on-demand reporting, push notification campaigns, personalized customer communication, and local customer communication. It serves customers within the area.</t>
  </si>
  <si>
    <t>Helps firms digitalise their business models</t>
  </si>
  <si>
    <t>H5mag B.V.</t>
  </si>
  <si>
    <t>h5mag.com</t>
  </si>
  <si>
    <t>H5mag is a platform that allows users to create immersive online magazines for all devices. With H5mag, users can put their content center stage and build a rich and intuitive experience without the need for developers. The platform offers customizable...</t>
  </si>
  <si>
    <t>H5mag B.V. is a simple magic design platform that allows brand owners and designers. It creates online magazines for all devices.</t>
  </si>
  <si>
    <t>Enables users create online magazines</t>
  </si>
  <si>
    <t>Trend</t>
  </si>
  <si>
    <t>trend.io</t>
  </si>
  <si>
    <t>Trend is a curated marketplace of creators and brands. We help brands source high quality custom content. We connect brands with creators who provide original, specifically targeted content. Our creators are ready to make you the unboxing videos, lifes...</t>
  </si>
  <si>
    <t>Yuema, Inc. doing business as Trend is a company that operates in the advertising services industry. It is a company that is an influencer and content creation marketplace to connect brands with creators. The company helps brand source high-quality user-generated content and targeted exposure with social media influencers. Its trend community consists of thousands of talented, creative personalities that it hand-selects and personally invites to join.</t>
  </si>
  <si>
    <t>Helps brands source high quality user generated content and targeted exposure with social media influencers at scale</t>
  </si>
  <si>
    <t>WIREWAX</t>
  </si>
  <si>
    <t>wirewax.com</t>
  </si>
  <si>
    <t>WIREWAX is the leading interactive video tool for creating engaging video experiences. Make shoppable video, trailers, tag your friends... connect anything in video to everything online. Taggable, touchable, clickable video. Connect anything in video t...</t>
  </si>
  <si>
    <t>WireWax, Ltd. is a provider of a connected video technology platform designed to analyze and process video assets at scale. The company's platform includes a suite of proprietary AI and machine learning tools that tag any moving person, object, or product in a video and enable viewers to lean in and interact, which can also be applied to large media archives to organize, catalog, and streamline workflows at scale, enabling customers to create engaging and immersive video experiences</t>
  </si>
  <si>
    <t>The interactive video tool for creating engaging video experiences</t>
  </si>
  <si>
    <t>Signals.ai</t>
  </si>
  <si>
    <t>getsignals.ai</t>
  </si>
  <si>
    <t>GetSignals.ai is a company that helps businesses turn website visitors into customers. They offer a range of products and services including Contact Discovery™, lead generation, and real-time engagement. Their industry-leading predictive intent scoring...</t>
  </si>
  <si>
    <t>Signals, LLC is a marketing automation platform and consulting solutions provider company. It offers a marketing automation platform designed to identify web traffic and utilize chatbots and other forms of engagement to personalize the buyer’s journey. The company targets its products to B2B companies.</t>
  </si>
  <si>
    <t>CallPlease</t>
  </si>
  <si>
    <t>callplease.com</t>
  </si>
  <si>
    <t>CallPlease is a cloud-based collaborative phone sheet app for web, iOS, and Android. It is integrated with #office365 and #gSuite, allowing users to track, sync, and centrally manage calls, call logs, and communications. CallPlease replaces traditional...</t>
  </si>
  <si>
    <t>CallPlease, Inc. is the call productivity tool, that enables individual users and teams to manage call logs, history, and activity from any device, anytime. The company specializes in Cloud-based call management, Call logs, Shared call logs, Track calls, and Sync calls. It helps foster professional and personal relationships by allowing to increase in the number of productive interactions in the network each day. It serves people around the United States.</t>
  </si>
  <si>
    <t>CallPlease, the most advanced call productivity app, enables individual users and teams to manage call logs, history</t>
  </si>
  <si>
    <t>DilogR</t>
  </si>
  <si>
    <t>dilogr.com</t>
  </si>
  <si>
    <t>DilogR is a video marketing engagement platform that helps businesses engage their customers through personalized content. The platform allows businesses to create interactive content such as quizzes, surveys, polls, assessments, and interactive images...</t>
  </si>
  <si>
    <t>DilogR, LLC is a software development company that provides an interactive content enhancement and analytics platform. The company helps engage customers on its terms, over social, mobile, and the web, with relevant personalized content (slides, videos, and pictures) tailored to each viewer. It operates worldwide.</t>
  </si>
  <si>
    <t>DilogR | Video Marketing Engagement Platform</t>
  </si>
  <si>
    <t>SessionM</t>
  </si>
  <si>
    <t>sessionm.com</t>
  </si>
  <si>
    <t>SessionM is a customer engagement and loyalty platform that offers a suite of technology and services to deliver a customized end-to-end loyalty marketing solution.</t>
  </si>
  <si>
    <t>SessionM, Inc. operates a cloud-based software-as-a-service (SaaS) platform for customer engagement and marketing. The company offers SessionM, marketing automation, and a loyalty platform that gathers customer behaviors across all channels appends the data to each individual's profile instantaneously and triggers personalized responses through a real-time rules engine. It is a customer Loyalty and Engagement Platform.</t>
  </si>
  <si>
    <t>A customer data and engagement platform</t>
  </si>
  <si>
    <t>CloudEngage</t>
  </si>
  <si>
    <t>cloudengage.com</t>
  </si>
  <si>
    <t>CloudEngage is a platform that enables geo responsiveness in web and mobile sites with a simple line of code. It allows businesses to create and deliver scalable, highly targeted, personalized web and mobile content to customers in real time. With Clou...</t>
  </si>
  <si>
    <t>CloudEngage, Inc. develops geo-aware software tools that streamline the interactions between businesses and buyers. It enables users to create or manage Web and mobile content and helps the company's brand dramatically increase conversions and establish a more profound connection with customers. Take advantage of cutting-edge technologies such as hyper-precise geofencing, machine learning, and browser push notifications to deliver the content and campaigns that are most relevant to the audience.</t>
  </si>
  <si>
    <t>Conversion rate optimization with geofences</t>
  </si>
  <si>
    <t>Sakari</t>
  </si>
  <si>
    <t>sakari.io</t>
  </si>
  <si>
    <t>Sakari is a business bulk SMS service provider. They offer a cloud-based messaging platform that allows businesses to send personalized SMS reminders, alerts, confirmations, and marketing campaigns. With Sakari, businesses can easily integrate SMS with...</t>
  </si>
  <si>
    <t>Sakari, Inc. is a software company. It develops a business text messaging service to send SMS reminders, alerts, confirmations, and marketing campaigns. The company provides its services to clients in the United States.</t>
  </si>
  <si>
    <t>A cloud-based platform for business bulk text messaging</t>
  </si>
  <si>
    <t>Social Seeder</t>
  </si>
  <si>
    <t>socialseeder.com</t>
  </si>
  <si>
    <t>Social Seeder is a methodology and a platform that allows you to share relevant content, like recruitment messages, with your ambassadors. Social Seeder delivers an Employee Advocacy &amp; Ambassador platform to empower digital word of mouth for your compa...</t>
  </si>
  <si>
    <t>Social Seeder NV is a human resources, staffing, and recruiting company. It offers employee engagement, employee recruitment, and employer branding. The company provides its services to clients and businesses in Belgium.</t>
  </si>
  <si>
    <t>Transforms employees and clients into brand ambassadors on social media</t>
  </si>
  <si>
    <t>Start A Fire</t>
  </si>
  <si>
    <t>startafire.com</t>
  </si>
  <si>
    <t>Start A Fire is a platform that helps users grow and expand their audience by recommending their content within any link they share. It allows users to promote their social media presence and distribute their content with every link they share. The pla...</t>
  </si>
  <si>
    <t>Tomodo, Ltd. doing business as Start A Fire is an information technology company. It enables users in social media presence and distributes content with every link It share. The company serves throughout the country.</t>
  </si>
  <si>
    <t>Enables individuals and brands to promote their social presence and content over any link they share</t>
  </si>
  <si>
    <t>Liveminds</t>
  </si>
  <si>
    <t>liveminds.com</t>
  </si>
  <si>
    <t>Liveminds is a global qualitative research company that uses Behavioural Recruitment™ to find fresh, genuine participants on Facebook. Researchers engage with them in our private online research platform. Liveminds offers a simple, flexible qualitative...</t>
  </si>
  <si>
    <t>Liveminds, Ltd. is a developer of online qual platform designed to generate research participants from real behavior. The company's platform creates a good research system and recruitment service, enabling customers to know more about people's needs and wants.</t>
  </si>
  <si>
    <t>Participants for online research | Simple research tool | Liveminds</t>
  </si>
  <si>
    <t>Onollo</t>
  </si>
  <si>
    <t>onollo.com</t>
  </si>
  <si>
    <t>Onollo is an eCommerce social media management software for stores. It is a social media marketing tool for eCommerce stores (Shopify, Magento, WooCommerce, Wix, BigCommerce, etc.) that allows users to schedule organic postings manually or automaticall...</t>
  </si>
  <si>
    <t>Onollo, LLC operates the most advanced social media auto-poster in the world today, which automatically manages business social-media appearances throughout multiple social networks. It helps small businesses to succeed in online marketing by utilizing the potential of Social Media.</t>
  </si>
  <si>
    <t>Onollo | eCommerce Social Media Management Software for Shopify stores.</t>
  </si>
  <si>
    <t>Symprex</t>
  </si>
  <si>
    <t>symprex.com</t>
  </si>
  <si>
    <t>Symprex is an award-winning company that provides email signature solutions for Office 365, Exchange, and Outlook. Their flagship product, Signature 365, is a modern cloud-based email signature solution for Microsoft 365. It offers easy management of s...</t>
  </si>
  <si>
    <t>Symprex, Ltd. is a global market leader in its field with nearly 10,000 customers in over 100 countries in public services and industries such as financial services, technology, manufacturing, education, and healthcare. The company focuses on innovating, developing, marketing, and supporting its own software products for the Microsoft Exchange, Office, and Office 365 platforms. It is a globally leading provider of email signature solutions for Office 365, Microsoft 365, and Exchange Server.</t>
  </si>
  <si>
    <t>Powerful outlook email signature and exchange disclaimer solution</t>
  </si>
  <si>
    <t>ICF Olson</t>
  </si>
  <si>
    <t>icfolson.com</t>
  </si>
  <si>
    <t>We’re now ICF Next, your strategic partner for engagement and transformation. From strategy to execution, we create the kind of change that brings you closer to the people you serve: citizens, consumers, and entire communities. http://bit.ly/2W8PpF8</t>
  </si>
  <si>
    <t>ICF Olson, Inc. operates as an integrated advertising agency. The company offers services in the areas of analytics design and measurement, brand strategy, brand design and identity, consumer activation and engagement, corporate affairs and reputation management, digital marketing, loyalty and CRM, connections planning, mobile marketing, social media engagement, and user experience design, as well as advertising, digital, and design services.</t>
  </si>
  <si>
    <t>Customer experience agency purpose-built for the new realities facing organizations today</t>
  </si>
  <si>
    <t>Field Solution Group</t>
  </si>
  <si>
    <t>fieldsolutiongroup.com</t>
  </si>
  <si>
    <t>Field Solution Group is a company that helps businesses improve their online reputation by generating positive reviews. They offer a platform that allows businesses to monitor and evaluate customer reviews across the web. By building trust and a positi...</t>
  </si>
  <si>
    <t>Field Solution Group provides a superior review monitoring and reputation management software platform trusted by businesses across the world. It helps thousands of businesses manage and utilize the positive customer experience to earn new business by automating the process of getting more and better reviews on sites like Google, Facebook, Yelp, and industry-specific review sites; eliminating manual website review entry and managing its online customer reputation.</t>
  </si>
  <si>
    <t>Dynamic Edge Software Ltd</t>
  </si>
  <si>
    <t>dynedge.co.uk</t>
  </si>
  <si>
    <t>We make scalable online applications. We specialize in Ruby and Ruby on Rails but focus on using the right tool to get the job done well. We're experts in cloud technologies and solutions.</t>
  </si>
  <si>
    <t>Dynamic Edge Software, Ltd. makes scalable online applications. The company offers cloud technologies and solutions, scalability, performance and security. It specializes in Ruby and Ruby on Rails and it is also an expert in cloud technologies and solutions.</t>
  </si>
  <si>
    <t>Ether Mailer</t>
  </si>
  <si>
    <t>ethermailer.com</t>
  </si>
  <si>
    <t>Use Ether Mailer to create professional newsletters in a few simple steps. Send the right message to the right person...</t>
  </si>
  <si>
    <t>Ether Plus Web Services M.IKE doing business as Ether Mailer provides an email marketing solution that enables users to create and send marketing emails and newsletters, to businesses and products using a range of features including a drag and drop, email and HTML editor, contact management, subscription form builder, and campaign statistics. The company's platform enables users to create responsive emails in a few steps without technical knowledge.</t>
  </si>
  <si>
    <t>AHeadsUp</t>
  </si>
  <si>
    <t>aheadsupapp.com</t>
  </si>
  <si>
    <t>aHeadsUp is a mobile productivity app that provides a powerful tool for coordinating on-location events. From general contractors to wedding planners, many people need an efficient way to get important information, such as the exact location, date, and...</t>
  </si>
  <si>
    <t>Archer-Smith, LLC doing business as aHeadsUp is a Powerful Tool For Coordinating On-Location Events. It offers business hours of support and its software suite is Android, iPhone, and iPad software. aHeadsUp is GIS software.</t>
  </si>
  <si>
    <t>Lately</t>
  </si>
  <si>
    <t>lately.ai</t>
  </si>
  <si>
    <t>Lately AI is a social selling platform that delivers actionable content in your voice. It is an AI-powered content repurposing engine and a social media management, employee advocacy, and sales enablement platform. Lately learns any brand or employee v...</t>
  </si>
  <si>
    <t>Lately, Inc. is a computer software company. It offers services such as integrations, AI content writing, social media marketing, video auto-generator, social analytics, social selling, and employee advocacy. The company provides its products and services to customers internationally.</t>
  </si>
  <si>
    <t>Lately is an AI-powered content repurposing engine and a social media management, employee advocacy and sales enablement syndication platform</t>
  </si>
  <si>
    <t>Onetwist Software</t>
  </si>
  <si>
    <t>onetwist.com</t>
  </si>
  <si>
    <t>Onetwist Software is a small development company located in Romania, Europe. They specialize in custom web development and high availability web solutions built with various web programming languages. They are responsible for projects like MailWizz, Sa...</t>
  </si>
  <si>
    <t>Onetwist Software SRL is a small development company. The company specializes in custom web development and high-availability web solutions built with various web programming languages. It is responsible for projects like MailWizz, SafeShare, RoboSet, FileWizz, and much more.</t>
  </si>
  <si>
    <t>Digitevent</t>
  </si>
  <si>
    <t>digitevent.com</t>
  </si>
  <si>
    <t>Powerful software for on site, hybrid and virtual events Digitevent is a tool to manage inscription websites online, send invitations and control guests accesses during professional events. L'application puissante pour gérér les participants de vos évé...</t>
  </si>
  <si>
    <t>Digitevent SAS is the application that revolutionizes greeting guests at events. The company's solution is designed specifically for conference organizers, gala evenings, product launches, or opening shops. Its system works on all smartphones and touch tablets (iOS, Android, and Windows).</t>
  </si>
  <si>
    <t>Solution d'inscription et de gestion d'événements</t>
  </si>
  <si>
    <t>OmniKick</t>
  </si>
  <si>
    <t>omnikick.com</t>
  </si>
  <si>
    <t>OmniKick is a marketing automation platform that helps small and medium-sized businesses personalize their marketing. With OmniKick GrowthFunnel, businesses can build their email list, social followers, shares, and customers without annoying their visi...</t>
  </si>
  <si>
    <t>Growth Funnel, Inc. doing business as OmniKick provides a digital marketing cutting-edge tool that personalizes conversion funnels. It helps small and medium-sized businesses to personalize marketing. The company also made cutting-edge marketing automation software that helps to grow a customer base and boost sales.</t>
  </si>
  <si>
    <t>Eventify</t>
  </si>
  <si>
    <t>eventify.io</t>
  </si>
  <si>
    <t>Eventify is a multi featured, completely customizable platform for creating information rich, user friendly mobile event apps. From events and trade shows, to exhibitions, conferences, meetings and workshops Eventify offers end to end app development s...</t>
  </si>
  <si>
    <t>Eventify, Inc. is a multi-featured, completely customizable platform for creating information-rich, user-friendly mobile event apps. Its platform has been created to help organizers create specialized event apps quickly and with absolute ease. It offers end-to-end app development services.</t>
  </si>
  <si>
    <t>Event Management Software | Event Registration Platform | Eventify</t>
  </si>
  <si>
    <t>adSoul</t>
  </si>
  <si>
    <t>adsoul.com</t>
  </si>
  <si>
    <t>adSoul is a leading marketing automation solution in the field of paid search marketing. They help advertisers automate their workflows when creating efficiently performing AdWords or BingAds campaigns. Their approach is to grow search engine activitie...</t>
  </si>
  <si>
    <t>adSoul GmbH is a marketing automation solution company in the field of paid search marketing. It offers customers a holistic SaaS solution for keyword-based advertising, completely integrated into the individual setting. The company helps advertisers to automate the workflows when creating efficiently performing AdWords or BingAds campaigns.</t>
  </si>
  <si>
    <t>AdSoul stands for data-driven optimization and automation in paid search marketing (on Google and Bing)</t>
  </si>
  <si>
    <t>Loyty</t>
  </si>
  <si>
    <t>loyty.pt</t>
  </si>
  <si>
    <t>Software de fidelização de clientes | Loyty A satisfação e fidelização de clientes viabiliza um fluxo de rendimentos contínuo. Um cliente fiel tende a comprar mais 37% do cabaz de compras. Loyty é um software de fidelização que vai muito além do cartão...</t>
  </si>
  <si>
    <t>Loyty is a company that operates the software that needs to build customer loyalty. It is able to monitor the entire customer purchase cycle: from acquisition and registration, to card management, segmentation, communication, and optimization of results</t>
  </si>
  <si>
    <t>Grassfish</t>
  </si>
  <si>
    <t>grassfish.com</t>
  </si>
  <si>
    <t>Grassfish is a leading Digital In store company that offers a platform and expertise to empower brands in delivering outstanding customer experiences. They provide the IXM Platform, which allows brands and retailers to manage all Digital Signage touchp...</t>
  </si>
  <si>
    <t>Grassfish Marketing Technologies GmbH is the leading European provider of digital signage software with a large portfolio ranging from digital signage installations to interactive tablet PC solutions. Its content management system makes it easy to create compelling content for networks of digital touchpoints such as screens, tablets and self-service terminals and manage it centrally.</t>
  </si>
  <si>
    <t>Experience Difference. Together we enable extraordinary digital in-store experiences every day</t>
  </si>
  <si>
    <t>eventfolio</t>
  </si>
  <si>
    <t>eventfolio.com</t>
  </si>
  <si>
    <t>eventfolio is a multi event management and personalisation platform for organisers, agencies, and brands. It is an all-in-one events SaaS+ platform that allows users to manage in-person, hybrid, and virtual events. With eventfolio, users can run a port...</t>
  </si>
  <si>
    <t>Eventfolio, Ltd. is a Business and domestic software development, Information technology consultancy activities company. It offers multi-event management and personalization platform for managing multiple events that require highly creative and personalized user experiences, streamlined booking processes, and intelligent integration with third-party systems.</t>
  </si>
  <si>
    <t>eventfolio | eventfolio | The multi-event management &amp; personalisation platform</t>
  </si>
  <si>
    <t>SUELON</t>
  </si>
  <si>
    <t>suelon.com</t>
  </si>
  <si>
    <t>SUELON is a Global Technology Company driving new retail changing technology.</t>
  </si>
  <si>
    <t>Suelon, Ltd. is the world's most effective loyalty software program that will increase the turnover instantly. It offers solutions with smart cards and apps for SMEs, Charities, and Sports Clubs.</t>
  </si>
  <si>
    <t>Loyalty &amp; Rewards Program | Loyalty Software Solutions – Suelon.com</t>
  </si>
  <si>
    <t>Sensai</t>
  </si>
  <si>
    <t>trysensai.com</t>
  </si>
  <si>
    <t>Sens.ai is a company that provides an AI-powered system to help users increase their social media presence. Their system recommends strategies to gain more followers, fans, engagement, and better results on social media platforms. By following their gu...</t>
  </si>
  <si>
    <t>Social Sensai, Inc. is an Artificial intelligence-powered social media marketing platform. It makes people and businesses succeed in social media marketing.</t>
  </si>
  <si>
    <t>Diggle</t>
  </si>
  <si>
    <t>diggle.com</t>
  </si>
  <si>
    <t>Your online tool for interaction, engagement and organizational learning</t>
  </si>
  <si>
    <t>Diggle Interactive is a computer software company. It provides an online audience interaction tool, which enables simple and flexible communication with the audience. It is suitable both for professionals facilitating change processes, running workshops and training, and for all people who want to create more engagement and involvement, get quick opinions, and gather feedback. The company serves its services to customers in Norway.</t>
  </si>
  <si>
    <t>Diggle – Simplify interactions. Accelerate performance</t>
  </si>
  <si>
    <t>The Masters</t>
  </si>
  <si>
    <t>themasters.io</t>
  </si>
  <si>
    <t>#Agile #software #development agency. We build masterclass #apps that meet the latest #tech trends. Let us become your remote development team.</t>
  </si>
  <si>
    <t>The Masters Sp. z o. o. is an agile software development agency. It develop beautiful web and hybrid mobile apps that meet the latest tech trends. Whether it's an idea to be built from scratch or existing software that needs maintenance or improvement, identify every client's individual needs and construct a tailor-made solution.</t>
  </si>
  <si>
    <t>Astonish Email</t>
  </si>
  <si>
    <t>astonishemail.com</t>
  </si>
  <si>
    <t>Astonish Email is a cloud-based email marketing system designed specifically for ambitious small businesses. We help small businesses gain and retain more customers, helping you communicate with the people who know your business, quickly and simply.</t>
  </si>
  <si>
    <t>Astonish Email, Ltd. is a marketing and advertising company that specializes in email marketing for businesses. It develops a cloud-based email marketing system designed specifically for small businesses. The company serves companies and business sectors across the UK.</t>
  </si>
  <si>
    <t>A cloud-based email marketing system designed specifically for small businesses</t>
  </si>
  <si>
    <t>Lumen5</t>
  </si>
  <si>
    <t>lumen5.com</t>
  </si>
  <si>
    <t>Lumen5 is a video creation platform powered by AI that enables anyone without training or experience to easily create engaging video content within minutes. Lumen5 helps you turn your blog posts into social videos. Use artificial intelligence to create...</t>
  </si>
  <si>
    <t>Lumen5 Technologies, Ltd. helps turn blog posts into social videos. The company uses artificial intelligence to create high-quality videos for its content marketing at scale. It offers a video creation platform designed for brands and businesses to produce social content for driving audience engagement online.</t>
  </si>
  <si>
    <t>Lumen5 is transform articles, blog posts, and other forms of written content into social videos through an easy-to-use platform</t>
  </si>
  <si>
    <t>Splio</t>
  </si>
  <si>
    <t>splio.com</t>
  </si>
  <si>
    <t>Splio is a SaaS based Customer Experience software company specialized in Retail. They provide a platform that integrates essential and advanced CRM functionalities, powered by AI, to facilitate customer marketing management and maximize the lifetime v...</t>
  </si>
  <si>
    <t>Splio SAS is an internet publishing company. It is a company that provides SaaS marketing software. The company develops an intuitive platform that allows marketers to unleash the strategy and aligns all departments of a company ensuring a consistent customer-centric approach. It provides services to its clients and business consumers.</t>
  </si>
  <si>
    <t>Online and offline loyalty Marketing</t>
  </si>
  <si>
    <t>EngageBay</t>
  </si>
  <si>
    <t>engagebay.com</t>
  </si>
  <si>
    <t>EngageBay is an all-in-one CRM software that provides marketing, sales, and support solutions. It helps startups and growing businesses scale faster by offering a simple, powerful, and affordable alternative to expensive platforms like Hubspot. With En...</t>
  </si>
  <si>
    <t>EngageBay, Inc. is an integrated marketing, sales, and support CRM platform. The company services include email marketing, bulk SMS marketing, marketing automation, lead generation tools, push notifications, contact management, appointment scheduling, project management, lead management, employee engagement, and more. It provides real-time assistance to convert visitors to happy customers.</t>
  </si>
  <si>
    <t>An affordable all-in-one marketing platform for small businesses to attract web visitors and engage leads</t>
  </si>
  <si>
    <t>Skild</t>
  </si>
  <si>
    <t>skild.com</t>
  </si>
  <si>
    <t>Skild is an adaptable software service for professional challenge organizers. We originally built a competition management system to help run our own challenges, and in the process learned that other organizations had the same need. We've built an easy...</t>
  </si>
  <si>
    <t>Idea Crossing, Inc. doing business as Skild, offers competition management and event management services. The company designs and produces workshops, competitions, and summits. It also specializes in contests, prizes, awards, social media marketing, interactive promotions, digital strategy, user experience design, app dev, contest operations, prize fulfillment, program strategy, rules development, management consulting, Innovation consulting, challenge design.</t>
  </si>
  <si>
    <t>Skild, a web platform, helps businesses create competitions for community unification in health, education, and science and technology</t>
  </si>
  <si>
    <t>Dexatel</t>
  </si>
  <si>
    <t>dexatel.com</t>
  </si>
  <si>
    <t>Dexatel is a leading provider of business messaging and communications solutions that enable businesses to create exceptional customer interactions to connect better and sell more. Dexatel simplifies the communication process by providing a range of so...</t>
  </si>
  <si>
    <t>Dexatel OU provides high-quality Telecom services worldwide. It offers excellent telecommunication services: voice wholesale and retail services, SMS hubbing services, and Cloud PBX services.</t>
  </si>
  <si>
    <t>Dexatel - Cloud Communications Simplified</t>
  </si>
  <si>
    <t>LinkTrust</t>
  </si>
  <si>
    <t>linktrust.com</t>
  </si>
  <si>
    <t>#1 Performance Marketing Platform | LinkTrust LinkTrust offers powerful business building tools for agencies and networks. Discover how to manage campaigns, partners and channels at scale. Book a demo. LinkTrust provides digital marketing intelligence ...</t>
  </si>
  <si>
    <t>LinkTrust Technologies, LLC is an advanced software platform serving the affiliate industry with pixel tracking and lead management. It allows ad networks, digital agencies, retailers, advertisers, and lead-generation marketers to accurately and easily manage and track performance marketing campaigns, marketing channel attribution, affiliate and lead-gen programs, and more for hundreds of customers across the world.</t>
  </si>
  <si>
    <t>My Telescope</t>
  </si>
  <si>
    <t>mytelescope.io</t>
  </si>
  <si>
    <t>MyTelescope is a company that provides forecasting and market analysis services. Their AI-powered platform uses data from 99,000 searches per second to forecast future sales and market opportunities. With Share of Search analysis, they help businesses ...</t>
  </si>
  <si>
    <t>Graviz Pirenne Labs AB a technology company developing advanced analytics and insights for deep learning and artificial intelligence. It is a Graviz Telescope, an AI-driven insight platform for decision making, is focusing on supporting marketers in developing a brand for sustainable growth.</t>
  </si>
  <si>
    <t>Community of talented marketers who believe in the power of building brands</t>
  </si>
  <si>
    <t>Eventsforce</t>
  </si>
  <si>
    <t>eventsforce.com</t>
  </si>
  <si>
    <t>Eventsforce is a global leader in event management software solutions. They provide a comprehensive suite of web-based solutions that address all aspects of the event management lifecycle. Their software helps results-driven professionals plan, market,...</t>
  </si>
  <si>
    <t>Eventsforce Solutions, Ltd. is an event management solution company. It specializes in onboarding, training, account management, support, personal development, software development, data integration, and event data management. The company offers its services to the corporate, associations, publishing, event agencies, government, and education industries.</t>
  </si>
  <si>
    <t>Provides end-to-end events management software to small and medium businesses</t>
  </si>
  <si>
    <t>Attendize</t>
  </si>
  <si>
    <t>attendize.com</t>
  </si>
  <si>
    <t>Attendize is an open source ticket selling and event management platform built using the Laravel PHP framework. It offers event organizers a simple solution to managing general admission events without paying high service fees to online platforms.</t>
  </si>
  <si>
    <t>Attendize is an open-source ticketing and event management application offering organisers a simple solution to managing event admission. It has a wide array of features aimed at making organising events as effortless as possible.</t>
  </si>
  <si>
    <t>Introduction | Attendize documentation site</t>
  </si>
  <si>
    <t>rankingCoach</t>
  </si>
  <si>
    <t>rankingcoach.com</t>
  </si>
  <si>
    <t>rankingCoach is a tool that allows you to easily optimize your website yourself! rankingCoach analyzes your website, determines an optimization strategy, and provides you with individual tasks. This allows you to improve your search engine rankings eas...</t>
  </si>
  <si>
    <t>RankingCoach GmbH is the operator of a digital marketing platform intended to help small businesses elevate its search rankings and create marketing campaigns to generate traffic and leads. The company's platform helps to optimize online presence without large marketing budgets or expertise in online marketing by managing social media profiles, reviews, and local directory presence, enabling clients to boost its market presence through marketing campaigns and brand marketing.</t>
  </si>
  <si>
    <t>SaaS online marketing solutions</t>
  </si>
  <si>
    <t>What up in town</t>
  </si>
  <si>
    <t>whatupintown.com</t>
  </si>
  <si>
    <t>What up in town is a platform that helps you host and promote events, and allows you to find events based on your personal interests.</t>
  </si>
  <si>
    <t>What up in town, is developing software and technology to enable radical new event concepts and experiences. The company specializes in Event Management, Event Services, Event Promotion, Event Marketing, Event Discovery, Event Analytics, Ticket Sales, Big Data, IoT, A.I., Blockchain, AR, VR, and Bots.</t>
  </si>
  <si>
    <t>Scompler</t>
  </si>
  <si>
    <t>scompler.com</t>
  </si>
  <si>
    <t>Scompler is a content command center that helps companies streamline their communication. It offers a virtual newsroom, editorial planning, production control, and social media posting. Scompler allows large companies to organize their content across d...</t>
  </si>
  <si>
    <t>Scompler GmbH is a cloud-based content platform designed to help businesses, agencies and brands create and execute marketing strategies that resonate with the audiences. The company also offer comprehensive consulting and training services to help clients optimize and strategically align its content operations with its marketing and communication goals.</t>
  </si>
  <si>
    <t>Referral Rock</t>
  </si>
  <si>
    <t>referralrock.com</t>
  </si>
  <si>
    <t>Referral Rock provides online referral marketing automation software to help any business get more customers using the power of their own network. Online and offline businesses can design incentive based programs, enroll existing customers and partners...</t>
  </si>
  <si>
    <t>Referral Rock, Inc. is a referral marketing software company. It helps track referrals, customize rewards, and promote sharing across the customer lifecycle. It serves customers from small local businesses.</t>
  </si>
  <si>
    <t>Customer Referral Program Software - Refer a Friend Widget</t>
  </si>
  <si>
    <t>Prospect</t>
  </si>
  <si>
    <t>tryprospect.com</t>
  </si>
  <si>
    <t>Prospect is a company that provides a software solution for finding contact data for prospects and importing it directly into Salesforce. With Prospect, users can spend less time searching for emails and phone numbers and more time selling. The company...</t>
  </si>
  <si>
    <t>Prospect. is a provider of a sales management platform intended to provide accurately and targeted B2B leads. The Company's platform finds contact data for any prospect and imports it directly into Salesforce in one click, enabling businesses to be more efficient at lead generation and thus help in exceeding sales targets.</t>
  </si>
  <si>
    <t>Transformation.ai</t>
  </si>
  <si>
    <t>transformation.ai</t>
  </si>
  <si>
    <t>Transformation.ai is a software company that specializes in touchpoint and journey planning software for digital transformation. Their software helps businesses create a competitive advantage by managing and optimizing customer touchpoints throughout t...</t>
  </si>
  <si>
    <t>Transformation.ai, Inc. operates as a Software Development. It also specializes in Mobile Development, Website Development, Application Development, Database Development, Game Development, Internet of Things, Software Architecture, and more.</t>
  </si>
  <si>
    <t>Transformation.ai | Touchpoint and Journey Planning Software</t>
  </si>
  <si>
    <t>Rankinity</t>
  </si>
  <si>
    <t>rankinity.com</t>
  </si>
  <si>
    <t>Rankinity is a professional tool that allows you to track the position of your site in Google in any city in the world. Get 300 checks per month absolutely free. No credit card needed! Rankinity is an internet site rank tracking provider that helps to ...</t>
  </si>
  <si>
    <t>Rankinity is a specialized online service. Its unique real-time mode implementation makes its service ultra quick and convenient to use. Its perfectly coordinated and automated search of competitors, easy keyword management, helpful micrographics tools, regular reports, and great possibilities for shared operation will surely help to control the website positions in all aspects.</t>
  </si>
  <si>
    <t>Website rank tracking in real time</t>
  </si>
  <si>
    <t>Showpass</t>
  </si>
  <si>
    <t>showpass.com</t>
  </si>
  <si>
    <t>Showpass is a venue and event management software company building next generation tech to empower anyone running ticketed events with the tools to make a bigger impact on their customers. Our tools combine cutting edge software and hardware for seamle...</t>
  </si>
  <si>
    <t>Up In Code, Inc. doing business as Showpass is a venue and event management software company focusing on building next-generation technology to empower companies from owners to employees with the tools that are needed to make a bigger impact with the customers. Its tools also combine the best of cutting-edge software and hardware to create a united front of online and offline sales while bringing operational tools of event management to the same platform as ticketing. It serves within Canada.</t>
  </si>
  <si>
    <t>Buy Tickets - Experience &amp; Create Amazing Events | Showpass</t>
  </si>
  <si>
    <t>screenFOODnet</t>
  </si>
  <si>
    <t>screenfoodnet.com</t>
  </si>
  <si>
    <t>screenFOODnet is a full service provider for digital signage and communication solutions in future retail. They offer digital instore communication for the retail industry, providing services from consultation to content management. They also have a po...</t>
  </si>
  <si>
    <t>screenFOODnet Digital Signage Retail Services AG is a future-oriented provider and expert for professional digital in-store communication in retail. As a Swiss total solution provider with its own software, it accompanies  its customers to the optimal solution - from consulting to project and content services.</t>
  </si>
  <si>
    <t>Jogogo</t>
  </si>
  <si>
    <t>jogogo.co</t>
  </si>
  <si>
    <t>Jogogo is a company that transforms the customer experience by bringing digital metrics to physical spaces. They empower organizations to understand customer journeys in their physical spaces and measure important conversion funnels. Jogogo uses sensor...</t>
  </si>
  <si>
    <t>Jogogo Media, Inc. is an IT consulting company. It offers brand marketing, enterprise software, loyalty programs, and mobile apps. The company provides its products and services to consumers in the area.</t>
  </si>
  <si>
    <t>Reward app that transforms brick and mortar stores promotion</t>
  </si>
  <si>
    <t>Info CheckPoint</t>
  </si>
  <si>
    <t>infocheckpoint.com</t>
  </si>
  <si>
    <t>InfoCheckPoint is a leading B2B data directory with records of professionals and companies across the globe. InfoCheckPoint is a source of credible business to business (B2B) data about people, companies, and industries that have the power to drive wor...</t>
  </si>
  <si>
    <t>Info CheckPoint Co. provides B2B data through an online application that allows instant access to people, businesses, and company information. The company is to break free of the conventions of run-of-the-mill database platforms for large, medium, and start-up businesses. It is built on an 'easy search' platform, It helps businesses obtain robust data instantly and within a reasonable cost.</t>
  </si>
  <si>
    <t>Info CheckPoint is a global #B2B #Database leader, providing business #profiles, people #contacts, industry #mailinglists #leadgeneration #emaillists</t>
  </si>
  <si>
    <t>Crowd Reviews, LLC</t>
  </si>
  <si>
    <t>crowdreviews.com</t>
  </si>
  <si>
    <t>CrowdReviews.com is an online platform for reviews and rankings sourced by the crowd. CrowdReviews.com is a premier community based research and rankings platform based in Naples, Florida. Our proprietary process utilizes unbiased, transparent, and com...</t>
  </si>
  <si>
    <t>CrowdReviews.com, LLC is a provider of crowd-sourced reviews of online marketing solutions. It manages as a transparent online platform for determining the products, and services that are based on the opinion of the crowd. The company served consumers and businesses in over 80 countries and worked with industry worldwide.</t>
  </si>
  <si>
    <t>Platform which buyers can access before making a purchasing decision</t>
  </si>
  <si>
    <t>empaction</t>
  </si>
  <si>
    <t>empaction.com</t>
  </si>
  <si>
    <t>empaction is a professional email marketing provider. We have developed a newsletter tool that allows you to create, send, and analyze newsletter campaigns online through a web browser. We are a full-service email marketing provider, sending over 25 mi...</t>
  </si>
  <si>
    <t>empaction GmbH offers full-service email marketing, from the strategic concept of e-mail campaigns and online newsletters to the technical, textual, and design implementation right up to legal analysis and detailed reporting. The self-developed modular e-mail marketing software is easy to use and open to multimedia campaigns and individual strategies.</t>
  </si>
  <si>
    <t>MarketChorus</t>
  </si>
  <si>
    <t>marketchorus.com</t>
  </si>
  <si>
    <t>MarketChorus is a Dallas-based technology company that provides content intelligence tools to examine news and other digital content through the lens of social media. Their tools combine social media and news to deliver leads and actionable intelligenc...</t>
  </si>
  <si>
    <t>MarketChorus, Inc. operator of an online marketing technology platform intended to create custom audiences for advertising and research. The company's platform uses machine learning and natural language processing to understand people based on the content it read and shares, enabling researchers, creators, publishers, and marketers to automate content discovery and analysis to re-engage its audiences and monetize its data.</t>
  </si>
  <si>
    <t>Lead generation through social &amp; content</t>
  </si>
  <si>
    <t>MediaFunnel</t>
  </si>
  <si>
    <t>mediafunnel.com</t>
  </si>
  <si>
    <t>MediaFunnel is a social media management platform for the enterprise. It allows multiple users to manage content on multiple Facebook and Twitter accounts. The platform features brand monitoring, tweet and post scheduling, and tweet and post assignment...</t>
  </si>
  <si>
    <t>Cloud10Apps, Inc. doing business as MediaFunnel is the enterprise social media management system that lets multiple users manage content on multiple Facebook and Twitter accounts. Its features include Brand Monitoring, Tweet and post scheduling, Tweet and Facebook post assignment. It allows teams to generate more consistent and relevant content for the organizations audiences by engaging more employees in the posting of tweets, Facebook posts, and other social media content.</t>
  </si>
  <si>
    <t>Social Media Management Solution</t>
  </si>
  <si>
    <t>Clowder®</t>
  </si>
  <si>
    <t>clowder.com</t>
  </si>
  <si>
    <t>Clowder is a mobile engagement solution for communities. It serves as a private social network that enhances organizations' ability to connect members, employees, and stakeholders through their phones. Clowder is designed to drive engagement and is lik...</t>
  </si>
  <si>
    <t>Pinxter, Inc. doing business as Clowder offers a native app solution for associations and to its members. Its solution offers a number of add-ons and integrations that expand users app's capabilities by integrating through cloud-based frameworks.</t>
  </si>
  <si>
    <t>Clowder | #1 Mobile App for Associations, Membership, and Employees</t>
  </si>
  <si>
    <t>ADFLOW NETWORKS</t>
  </si>
  <si>
    <t>adflownetworks.com</t>
  </si>
  <si>
    <t>We are an industry leader in delivering award-winning digital signage, interactive and marketing solutions to some of the most recognized retailers and brands in North America.</t>
  </si>
  <si>
    <t>Adflow Networks, Inc., is an information-technology company, provides Web-based traditional and interactive digital signage solutions for digital media management and distribution. The company offers DMS, a Web-based platform for digital signage that conveys targeted and timely messages to the audience while revolutionizing its point-of-contact experience.</t>
  </si>
  <si>
    <t>ADFLOW is very experienced with digital media management in the wireless retail space</t>
  </si>
  <si>
    <t>NGDATA</t>
  </si>
  <si>
    <t>ngdata.com</t>
  </si>
  <si>
    <t>NGDATA is a company that provides an AI-powered Intelligent Engagement Platform. Their platform helps businesses create intelligent customer journeys and meaningful digital experiences. They specialize in helping data-rich companies in financial servic...</t>
  </si>
  <si>
    <t>NGDATA, Inc. is a provider of a next-generation customer data platform designed to improve customer experience management. The company's lily enterprise platform gives insights into historical and real-time customer interactions, from all sources, to gain a holistic and individual customer view, enabling organizations to deliver superior customer experiences to solidify customer lifetime value.</t>
  </si>
  <si>
    <t>Consumer intelligence management solutions</t>
  </si>
  <si>
    <t>SMTP Provider</t>
  </si>
  <si>
    <t>smtpprovider.com</t>
  </si>
  <si>
    <t>SMTPProvider.com is a company that provides affordable bulk email marketing services. They offer a platform for creating professional newsletters to drive customer engagement. Their service works by relaying emails from application servers through inte...</t>
  </si>
  <si>
    <t>SMTP Provider Pvt., Ltd. works by relaying emails from the application servers through the complex internet service provider networks, to the designated address. The company delivery process is prompt, which saves a lot of its precious time, and helps it focus on more important aspects of the business.</t>
  </si>
  <si>
    <t>SMTPProvider.com | Transactional, Subscribers &amp; Marketing Email Service</t>
  </si>
  <si>
    <t>Calixa</t>
  </si>
  <si>
    <t>calixa.io</t>
  </si>
  <si>
    <t>Calixa is a product-led sales platform that helps GTM teams find, close, and grow customers in a sea of self-serve signups. It provides sales teams with product insights and workflows to prioritize, close, and grow accounts. Calixa leverages data acros...</t>
  </si>
  <si>
    <t>Soda Laboratory, Inc. doing business as Calixa makes it easy to manage all the customers in one place. It connects to the 3rd party SaaS tools that are being used such as Stripe, Zendesk, Intercom, Salesforce, and many more.</t>
  </si>
  <si>
    <t>Unifies customer data and customer tooling into one, easy-to-use product so that to manage all customers in one place</t>
  </si>
  <si>
    <t>SMS Magic</t>
  </si>
  <si>
    <t>sms-magic.com</t>
  </si>
  <si>
    <t>SMS Magic is a top-rated business text messaging platform that integrates with Salesforce, Zoho CRM, and other popular CRM platforms. With over 1,500 clients across 190 countries, SMS Magic enables users to engage buyers, win and retain customers, and ...</t>
  </si>
  <si>
    <t>Screen-Magic Mobile Media Pvt., Ltd. is the leading expert in designing and delivering advanced messaging solutions that seamlessly integrate with popular CRM platforms. The company delivers the most powerful messaging solutions, with the simplest user experience, for its global customers.</t>
  </si>
  <si>
    <t>Conversational Business Text Messaging</t>
  </si>
  <si>
    <t>Brightest Minds</t>
  </si>
  <si>
    <t>brightestminds.io</t>
  </si>
  <si>
    <t>Brightestminds.io is a B2B lead generation agency that provides powerful solutions for online and offline businesses. They offer services to promote companies and generate direct sales. With their supercharged personal agent, they help find the right p...</t>
  </si>
  <si>
    <t>Brightest Minds, LLC is a business-to-business lead generation company. It offers services like lead generation, intent-driven insights, customized services &amp; human intelligence, and global leader in business-to-business lead generation. The company provides its services to various business clients in the United States.</t>
  </si>
  <si>
    <t>Hire Supercharged Lead Generator</t>
  </si>
  <si>
    <t>Youvia</t>
  </si>
  <si>
    <t>youvia.nl</t>
  </si>
  <si>
    <t>Youvia is a company that provides online marketing solutions for small and medium-sized businesses. They offer personalized guidance and advice to help entrepreneurs with their online marketing efforts. Their digital coaches have extensive experience a...</t>
  </si>
  <si>
    <t>Youvia BV provides online marketing services for entrepreneurs in the Netherlands. The company builds, hosts, and manages websites. It provides digital marketing, SEO, SEA, reviews, online location management, business solution, website design, and development services.</t>
  </si>
  <si>
    <t>Online marketing for entrepreneurs. Part of the European Directories group of companies</t>
  </si>
  <si>
    <t>BNS Dynamic</t>
  </si>
  <si>
    <t>bnsdynamic.com</t>
  </si>
  <si>
    <t>BNS Dynamic is a company that helps businesses to acquire new customers online through digital marketing strategies.</t>
  </si>
  <si>
    <t>BNS Worldwide, S.L. is a digital relational marketing company. It provides a real, and accessible economic vehicle for income through the acquisition of customers (benefits of a linear nature)  and the possibility of obtaining financial independence through customer loyalty/retention.</t>
  </si>
  <si>
    <t>We Help You Get Online CustomersAll Months without you feeling overwhelmed with the digitization of your business</t>
  </si>
  <si>
    <t>BlueBird: Account Based Marketing</t>
  </si>
  <si>
    <t>bluebirde.io</t>
  </si>
  <si>
    <t>At Bluebird, we create omni-channel experiences aimed at opening meaningful conversations with your Target Accounts, accelerate deals at early stages of the funnel &amp; provide Analytics to align your Sales &amp; Marketing teams. Interested in learning more? Book your FREE 30-minute session by visiting our website https://bluebirde.io</t>
  </si>
  <si>
    <t>Bluebirde.io creates omnichannel experiences aimed at open meaningful conversations with its target accounts and accelerating deals at an early stage. It drives deeper engagement with fewer accounts to help clients close bigger deals faster.</t>
  </si>
  <si>
    <t>Beauty Clout</t>
  </si>
  <si>
    <t>beautyclout.com</t>
  </si>
  <si>
    <t>Beauty Clout is an Influencer marketplace that connects social influencers, YouTubers &amp; bloggers with brands in the fashion and beauty industry.</t>
  </si>
  <si>
    <t>Beauty Clout, LLC is an influencer marketing platform that connects influencers with fashion and beauty brands. The company is categorized into Brands, Business, Influencers, Interviews, Microfluence, Social media, Tips, Tricks, and Tools.</t>
  </si>
  <si>
    <t>Letsverify</t>
  </si>
  <si>
    <t>letsverify.com</t>
  </si>
  <si>
    <t>Let's Verify is a lead validation platform created to help you verify the quality of your lead data and maximize the success of your marketing campaigns.</t>
  </si>
  <si>
    <t>Aqility, Inc. doing business as Let's Verify operates in the advertising services industry. It helps marketers filter out leads with questionable data so it can pass on sales only the accurate records maximizing ROI and building sales to marketing love. It verifies all of the leads generated by the demand generation programs - it can upload CSV files or it can integrate with Salesforce or Market to automatically pull data in.</t>
  </si>
  <si>
    <t>Homepage - Lead Validation and Lead Quality Verification Platform</t>
  </si>
  <si>
    <t>FOCUUS</t>
  </si>
  <si>
    <t>focuus.com</t>
  </si>
  <si>
    <t>FOCUUS is a fast growing company in the Performance Marketing &amp; Analytics sphere. It provides an innovative and robust platform that equips users with the essential toolbox to tackle complex data chaos and focus on critical analysis. FOCUUS' solutions ...</t>
  </si>
  <si>
    <t>Focuus, Inc. provides the next step in the evolution of tracking platforms. Its automated BI technology revolutionizes the way advertisers and agencies analyze and manage its campaigns. The company did not only collect and analyze every parameter possible for every event but also rely on big data and advanced algorithms to provide actionable insights for each campaign.</t>
  </si>
  <si>
    <t>Performance Marketing Tracking &amp; Analytics Platform</t>
  </si>
  <si>
    <t>Social27</t>
  </si>
  <si>
    <t>social27.com</t>
  </si>
  <si>
    <t>Social27 is a platform that powers solutions focused on digital events, e learning, virtual job fairs, and online communities. Run virtual, hybrid, in person events and webcasts that are fun, secure and scale globally. Social27 AI tool can be incredibl...</t>
  </si>
  <si>
    <t>Social27, Inc. develops cloud-based SaaS services and solutions for enterprise social computing. The company offers event software, eLearning, virtual job fairs, and online community solutions.</t>
  </si>
  <si>
    <t>Platform that powers solutions focused on digital events, e-learning, virtual job fairs, and online communities</t>
  </si>
  <si>
    <t>Hull</t>
  </si>
  <si>
    <t>hull.io</t>
  </si>
  <si>
    <t>Hull is a real-time Customer Data Platform that serves as the source of truth for all customer data. It unifies and synchronizes customer data from various sources, allowing for enrichment, transformation, segmentation, and synchronization across all t...</t>
  </si>
  <si>
    <t>Hull, Inc. is a software company. It offers a marketing solution that gathers customer data from multiple channels, such as email marketing, website, mobile site, and applications into one consumer profile, which enables marketers and developers to create customer experiences, visualize and interact with the community, and discover insights. The company provides its services to businesses across the country.</t>
  </si>
  <si>
    <t>Digital marketing solution that offers custom engagement features for websites or apps</t>
  </si>
  <si>
    <t>LiveCall</t>
  </si>
  <si>
    <t>livecall.io</t>
  </si>
  <si>
    <t>LiveCall is a callback, call tracking, and call generation service for websites. It enables real-time communication with website visitors without the need for plugins or installations. LiveCall provides tools to improve call generation, response time, ...</t>
  </si>
  <si>
    <t>LiveCall Software Sp. z o.o. is an internet service company that increases the number of incoming sales calls. The company's software enables clients, and customers, to talk by voice with people who are currently visiting clients' websites. Its software's intelligent algorithms select the most prospective online visitors and engage users in real-time voice conversations through the web browser. It serves its clients across the nation.</t>
  </si>
  <si>
    <t>Software that engages online visitors into real-time voice conversations through the web browser</t>
  </si>
  <si>
    <t>Opteo</t>
  </si>
  <si>
    <t>opteo.com</t>
  </si>
  <si>
    <t>Opteo is a company that provides a smarter way to manage Google Ads accounts. They offer smart recommendations that improve Google Ads performance, allowing users to spend less time analyzing performance data and more time driving conversions. Trusted ...</t>
  </si>
  <si>
    <t>Opteo, Ltd. is a software company. It creates software that transforms the productivity of AdWords marketers. The company offers an AdWords tool that automates account management with one-click improvements, detailed account monitoring, and MCC-level alerts. It serves and offers its services within the area.</t>
  </si>
  <si>
    <t>The smarter way to manage Google Ads</t>
  </si>
  <si>
    <t>iroin</t>
  </si>
  <si>
    <t>iroin.io</t>
  </si>
  <si>
    <t>IROIN® is an influencer marketing suite that provides unique campaign tools to simplify workflow and increase reach and conversions. It offers data-driven influencer marketing technology, influencer search, workflow optimization, and maximum reach. The...</t>
  </si>
  <si>
    <t>CrowdArchitects GmbH is a software development company. It provides an influencer content creation platform. Its software service platform enables marketers to easily set up content creation campaigns to engage audiences on social media. It offers its products and services to enterprises, brands, and agencies in the country and Europe.</t>
  </si>
  <si>
    <t>Lineupr</t>
  </si>
  <si>
    <t>lineupr.com</t>
  </si>
  <si>
    <t>LineUpr is an event app solution that allows organizers to create mobile event guides for conferences, festivals, hybrid events, and more. With LineUpr, organizers can reach and engage attendees anywhere, on any device, whether it's on-site, on a smart...</t>
  </si>
  <si>
    <t>LineUpr GmbH is a business service provider. The company provides a tool for every organizer to create a content- and feature-rich app to support its own event without requiring a big marketing budget.  It serves customers globally.</t>
  </si>
  <si>
    <t>Feedify</t>
  </si>
  <si>
    <t>feedify.net</t>
  </si>
  <si>
    <t>Feedify is a company that provides real-time web push notification services, mobile push notification services, and free add-ons. They offer tools to help businesses understand their online customers better and effectively engage with them. Their after...</t>
  </si>
  <si>
    <t>Feedify, Inc. helps to understand the customers better. It provides a lean dashboard from where customer engagement tools can be managed with automation. The company then allows the creation of notifications, pops, surveys, feedback tools (pre and post-sales) which can be narrowed via geolocation, browser, device, country, time zone, and etc.</t>
  </si>
  <si>
    <t>Wriber</t>
  </si>
  <si>
    <t>wriber.com</t>
  </si>
  <si>
    <t>Wriber is a content optimization platform that helps you drive more traffic and customers to your website. With Wriber, you can get writing assistance from a team of editors who help you research, organize your notes, and optimize your content for bran...</t>
  </si>
  <si>
    <t>Wriber, Inc. is a company that operates in the Software Development industry. The company allows clients to create content, enhance for the audience and align with its brand guidelines; and supports clients' content marketing, including blog posts, white papers, press releases, E-mail campaigns, sales sheets, and E-Books. It develops content creation software to help companies and PR agencies create marketing content more effectively.</t>
  </si>
  <si>
    <t>Content creation software to help companies and pr agencies create marketing content more effectively</t>
  </si>
  <si>
    <t>GIFTD.tech</t>
  </si>
  <si>
    <t>giftd.tech</t>
  </si>
  <si>
    <t>Мы разрабатываем инструменты взаимодействия с посетителями сайтов в коммерческом сегменте, которые позволяют решать практические задачи: - Удержание и возврат посетителей - Сбор контактов для рассылок и таргетинга - Повышение среднего чека интернет-...</t>
  </si>
  <si>
    <t>Giftd Technologies, Ltd. develop tools interact with site visitors in the commercial segment. It allows solving practical problems such as Hold and return visitors, Collect contacts for mailing lists and targeting, Increase the average ticket online store, and Issue virtual gift cards for loyalty programs.</t>
  </si>
  <si>
    <t>Motivational marketing platform GIFTD</t>
  </si>
  <si>
    <t>MeetEdgar</t>
  </si>
  <si>
    <t>meetedgar.com</t>
  </si>
  <si>
    <t>Meet Edgar is a social media scheduling tool that helps freelancers, entrepreneurs, small businesses, and social media teams create, schedule, publish, and automate content daily. It allows users to save time by planning, creating, and publishing socia...</t>
  </si>
  <si>
    <t>Roeder Studios, Inc. doing business as MeetEdgar develops a social media management tool that automates content re-sharing and optimizes social traffic. The company's platform allows professionals to manage its social media with consistency and in less time. It takes the content and shares and reshares it automatically on the key social channels.</t>
  </si>
  <si>
    <t>Meet Edgar | The Social Media Scheduling Tool That Manages Itself</t>
  </si>
  <si>
    <t>Goombal</t>
  </si>
  <si>
    <t>goombal.com</t>
  </si>
  <si>
    <t>Goombal is a company that provides an integrated cloud and mobile solution for event planning and management. Their web solution offers a flexible and user-friendly environment to design and manage events. They also provide native iOS and Android appli...</t>
  </si>
  <si>
    <t>Goombal, Inc. offers a cloud and mobile event management platform that empowers marketers to run perfect events every time with 30% less effort. The company brings flexibility to design, plan, manage, and measure all types of corporate and industry events.</t>
  </si>
  <si>
    <t>Innovative b2b saas solution for event marketers goombal saves time, cuts costs, and maximizes roi</t>
  </si>
  <si>
    <t>easescreen</t>
  </si>
  <si>
    <t>easescreen.com</t>
  </si>
  <si>
    <t>easescreen is a leading provider of digital signage management systems that support all formats, dynamic content, databases, and interactive systems. Their user-friendly software allows you to communicate messages and information through digital displa...</t>
  </si>
  <si>
    <t>Pichler Medientechnik eU doing business as easescreen is one of the most important pioneers in the digital signage industry for 19 years. The company offers training via documentation, webinars, live online, and in person sessions. easescreen is digital signage software, and includes features such as automatic player updates, content scheduling, media library, Multi-Screen support, remote deployment, remote display management, and visual editor. It is one of the world's leading brands with its user-friendly software.</t>
  </si>
  <si>
    <t>Webeo</t>
  </si>
  <si>
    <t>webeo.com</t>
  </si>
  <si>
    <t>Webeo is a B2B website personalization software as a service solution that helps businesses increase website conversion and drive more revenue. It allows marketers to create personalized experiences for B2B visitors by delivering the most relevant cont...</t>
  </si>
  <si>
    <t>Webeo, Ltd. is a B2B personalization and conversion company. It combines data from the global IP database for lead generation. The company provides its services globally.</t>
  </si>
  <si>
    <t>An advanced, market leading B2B website personalization software-as-a-service solution</t>
  </si>
  <si>
    <t>Antavo Loyalty Management Platform</t>
  </si>
  <si>
    <t>antavo.com</t>
  </si>
  <si>
    <t>Antavo is an Enterprise Loyalty Cloud, providing best in class technology to manage experience based, paid, and lifestyle loyalty programs. Antavo's loyalty management platform allows B2C retailers to run gamified loyalty programs online, in store, and...</t>
  </si>
  <si>
    <t>Antavo, Ltd. is a company that specializes in providing customer loyalty and engagement solutions. The company offers a platform that helps businesses design and implement various loyalty programs, customer referral programs, and gamified experiences to drive customer engagement and retention. It serves various industries, including retail, e-commerce, hospitality, and fashion.</t>
  </si>
  <si>
    <t>Providing best-in-class technology to manage experience-based, paid, and lifestyle loyalty programs online, in-store, or on mobile</t>
  </si>
  <si>
    <t>Touchway Solutions</t>
  </si>
  <si>
    <t>touchway.com</t>
  </si>
  <si>
    <t>Touchway Solutions Ltd. is a globally active software company based in Switzerland, specializing in development and distribution of solutions for interactive presentations.</t>
  </si>
  <si>
    <t>Touchway Solutions, Ltd. is a globally active software company specializing in the development and distribution of solutions for interactive presentations. It develops, designs, and implements innovative software solutions for kiosk systems, digital signage, and interactive presentations in operation, marketing, and sales across the nation.</t>
  </si>
  <si>
    <t>Scrunch</t>
  </si>
  <si>
    <t>scrunch.com</t>
  </si>
  <si>
    <t>Scrunch is a global membership for Marketers, Agencies, Creators &amp; the tools powering the Creator Economy. Scrunch is a data driven influencer marketing platform for brands and agencies to discover and manage bloggers and social media influencers. We h...</t>
  </si>
  <si>
    <t>Scrunch, LLC is a data-driven Influencer Marketing platform that enables brands and agencies to discover the right bloggers and social media Influencers. The firm is one of the world's largest influencer databases with over 20 million profiles and billions of data points. It specializes in Data and Analytics, Influencer Marketing, Social Media Marketing, Content Marketing, and Retail Analytics. It serves customers in Australia.</t>
  </si>
  <si>
    <t>Data-driven influencer marketing platform that enables brands and agencies to discover the bloggers &amp; social media influencers</t>
  </si>
  <si>
    <t>Instavast</t>
  </si>
  <si>
    <t>instavast.com</t>
  </si>
  <si>
    <t>Instavast is an Instagram bot that provides automation tools to help users get real Instagram followers and likes. With features such as automated liking, following, unfollowing, commenting, and direct messaging, Instavast allows users to grow their In...</t>
  </si>
  <si>
    <t>InstaVast is a web-based service for managing and promoting Instagram accounts. The company helps people and businesses grow the social impact. It offers Instagram Automation, Auto DM, Post Scheduler, Buy Likes &amp; Views, Comment Tracker.</t>
  </si>
  <si>
    <t>Instagram Bot to Get Real Instagram Followers and Likes - Instavast</t>
  </si>
  <si>
    <t>Automat</t>
  </si>
  <si>
    <t>automat.ai</t>
  </si>
  <si>
    <t>Automat is an ecommerce personalization and recommendation platform that uses conversational AI, product recommendations, and website personalization to deepen customer relationships and create personalized shopping experiences.</t>
  </si>
  <si>
    <t>Automat Technologies, Inc. provides digital marketing services. The company offers a conversational marketing platform powered by artificial intelligence. It serves customers in Canada. It helps businesses provide personalized shopping experiences that increase sales by asking questions, listening to customer needs, and recommending products and bundles.</t>
  </si>
  <si>
    <t>Create personalized shopping experiences that actually listen to your customers</t>
  </si>
  <si>
    <t>Bewgle, Inc</t>
  </si>
  <si>
    <t>bewgle.com</t>
  </si>
  <si>
    <t>Bewgle is a company that provides actionable consumer insights on demand from user-generated content, reviews, and customer feedback using AI and machine learning.</t>
  </si>
  <si>
    <t>Bewgle, Inc. develops an artificial intelligence e-commerce analytics platform. Its platform provides a data explosion of user-generated content and facilitates data language and actionable insights, enabling e-commerce product managers.</t>
  </si>
  <si>
    <t>Bewgle - Unlock the value in your customer reviews</t>
  </si>
  <si>
    <t>BestCompany.com</t>
  </si>
  <si>
    <t>bestcompany.com</t>
  </si>
  <si>
    <t>BestCompany.com is a platform that provides real customer reviews, rankings, and breakdowns of companies in over 100 different industries. They believe in informing consumers and improving companies through dialogue and feedback. Their unique platform ...</t>
  </si>
  <si>
    <t>BestCompany.com, LLC is a digital marketing media firm. It provides multi-channel marketing, customer acquisition, consumer and business insights, customer research, customer reviews, brand trust, online reviews, brand management, social proof, and online reputation management. The company offers its services to clients within the area.</t>
  </si>
  <si>
    <t>Best Company evolved from SkyRocket Media, an award winning digital marketing media firm</t>
  </si>
  <si>
    <t>RevGlue</t>
  </si>
  <si>
    <t>revglue.com</t>
  </si>
  <si>
    <t>RevGlue is a SaaS platform that offers monetisation tools for affiliates and influencers. They provide tools for content creators, influencers, and affiliates to create instant affiliate websites and monetise existing web, mobile, and social followers....</t>
  </si>
  <si>
    <t>RevGlue, Ltd., provides easy-to-use and manageable tools to affiliates and online publishers that can help monetize websites and mobile apps quickly and cost-effectively. The company saves the high cost of hiring dedicated data managers as an admin panel bridges that gap to provide a simple and consistent way to manage stores and affiliate relationships.</t>
  </si>
  <si>
    <t>Affiliates save time, money and monetise websites with RevGlue.com</t>
  </si>
  <si>
    <t>Parrable</t>
  </si>
  <si>
    <t>parrable.com</t>
  </si>
  <si>
    <t>Parrable is a digital identity platform that solves the critical issue of identification on mobile devices. Their proprietary solution enables targeting, retargeting, attribution, and fraud detection across mobile, tablet, and desktop. They provide a p...</t>
  </si>
  <si>
    <t>Parrable, Inc. provides a third-party identification platform for the third-party cookies. The company offers solutions to eliminate the need for cookie syncs and enables marketers and publishers to deliver the content to people across the Web. It specializes in Mobile, Data, Identification, and Security.</t>
  </si>
  <si>
    <t>Privacy-friendly identification platform</t>
  </si>
  <si>
    <t>Enecto</t>
  </si>
  <si>
    <t>enecto.com</t>
  </si>
  <si>
    <t>Enecto offers a new approach to lead generation and online marketing that is based on Business Intelligence. By utilizing Enecto Web Lead, Enecto’s clients are able to connect with their prospective customers via digital communication at every stage of...</t>
  </si>
  <si>
    <t>Enecto Sverige AB is one of the pioneers to introduce lead generation products that offer a new approach to lead generation and online marketing that is based on business intelligence. It introduced ProspectFinder in the European market, which has now been developed into the fourth version, ProspectFinder4, and introduced Enecto Web Leads.</t>
  </si>
  <si>
    <t>Enecto offers a new approach to lead generation and online marketing that is based on Business Intelligence</t>
  </si>
  <si>
    <t>Eventogy</t>
  </si>
  <si>
    <t>eventogy.com</t>
  </si>
  <si>
    <t>Eventogy is a corporate level conferences &amp; events SAAS platform. It provides simple, secure, and stylish tools to manage company events. The platform is designed for corporate events professionals and is aimed specifically within the professional, leg...</t>
  </si>
  <si>
    <t>Eventogy, Ltd. is an event management software company. It specializes in registration websites, virtual events, meeting management, mobile host apps, surveys, reporting, email marketing, mobile attendee apps, integrations, travel, and support. The company serves clients in financial and corporate events globally.</t>
  </si>
  <si>
    <t>Beautiful software designed to make Corporate Event Managers' lives easier</t>
  </si>
  <si>
    <t>Atomic Intelligence</t>
  </si>
  <si>
    <t>atomicintelligence.com</t>
  </si>
  <si>
    <t>Atomic Intelligence provides search and text analysis solutions. We offer advanced components for parsing, classification, and analytics of unstructured content. Atomic Intelligence analyzes the language of financial commentary to make market predictio...</t>
  </si>
  <si>
    <t>Atomic Intelligence, LLC is a boutique technology firm focused on text analytics and natural language processing. It provides search and text analysis solutions. The company offers advanced components for parsing, classification, and analytics of unstructured content.</t>
  </si>
  <si>
    <t>Atomic Intelligence provides search and text analysis solutions</t>
  </si>
  <si>
    <t>Growth Intelligence</t>
  </si>
  <si>
    <t>growthintelligence.com</t>
  </si>
  <si>
    <t>Growth Intelligence is a company that uses full stack data science and machine learning to predict demand and purchasing behavior in the B2B advertising space. Their goal is to help businesses cut out wasted ad budget and get more leads by running ads ...</t>
  </si>
  <si>
    <t>Pelucid, Ltd. doing business as Growth Intelligence, Ltd. is AI-powered software that helps data-driven marketers to identify the best prospects The company provides clients with conversion rates across multiple marketing channels, including telemarketing, direct mail, and email. It specialized in Lead Generation, Sales Qualification, Business Intelligence, Big Data, Predictive Marketing, Predictive Lead Generation, and Machine Learning.</t>
  </si>
  <si>
    <t>Growth Intelligence | Discover tomorrow's customers</t>
  </si>
  <si>
    <t>Sharebird</t>
  </si>
  <si>
    <t>sharebird.com</t>
  </si>
  <si>
    <t>Sharebird is a q&amp;a site that helps you discover tips and best practices from peers, so you can succeed with confidence. Sharebird allows you to network with and learn from leaders at top companies, so you can scale your company. Software Development pr...</t>
  </si>
  <si>
    <t>Sharebird, Inc. is an interactive content hub that shows marketers how its ebooks and other downloadable content perform. The company makes it easy for sales reps to find the right content to educate and close the prospects and helps professionals get insights from peers to get better jobs.</t>
  </si>
  <si>
    <t>Community of professionals who share best practices with each other via q&amp;a</t>
  </si>
  <si>
    <t>Moblty</t>
  </si>
  <si>
    <t>moblty.com</t>
  </si>
  <si>
    <t>Moblty is a software company that has developed the Moblty platform, a real-time content deployment and data analytics solution. The platform enables real-time deployment of content, encourages consumer engagement, enables mobile activation, and provid...</t>
  </si>
  <si>
    <t>Moblty, Inc. is a software company that has developed the Moblty platform, which serves as a real-time content deployment and data analytics solution. Its platform facilitates real-time deployment of content, encourages consumer engagement, enables mobile activation, and provides marketers with detailed analytics. The company has applicability and clients in a number of industries including retail, hospitality, medical and travel industries.</t>
  </si>
  <si>
    <t>Moblty is software company and has developed the Moblty platform, that serves as a real-time content deployment and data analytics solution</t>
  </si>
  <si>
    <t>Edition Digital</t>
  </si>
  <si>
    <t>editiondigital.com</t>
  </si>
  <si>
    <t>Edition Digital is a smart digital publishing system that enables content owners and creators to create and deliver highly engaging and interactive content across all platforms. The intuitive platform allows users to easily add various multimedia eleme...</t>
  </si>
  <si>
    <t>Edition Digital, Ltd. is a smart digital publishing system that empowers content owners and creators to enable them to create and deliver content in a highly engaging and interactive manner across all platforms - tablets, mobile devices, and on the internet. The company provides tools to create and deliver content across various digital channels for creative individuals, small production teams, brands, and publishers.</t>
  </si>
  <si>
    <t>LeadsPedia</t>
  </si>
  <si>
    <t>leadspedia.com</t>
  </si>
  <si>
    <t>Lead Distribution Software and Call Tracking and Routing Platform | LeadsPedia, Inc. Lead Distribution and Call Tracking and Routing Software At LeadsPedia, we offer a simple, complete performance marketing platform to manage all of your complex market...</t>
  </si>
  <si>
    <t>LeadsPedia, Inc. is a hosted distribution and call tracking and routing software that provides advanced validation, verification, routing, and monitoring capabilities. The company offers a simple, complete performance marketing platform to manage all of the complex marketing needs. It makes it possible to capture, validate, and deliver multiple sources in real-time. it serves in the area, United States, and surrounding areas.</t>
  </si>
  <si>
    <t>A simple, complete performance marketing platform to manage all of your complex marketing needs</t>
  </si>
  <si>
    <t>Power Router</t>
  </si>
  <si>
    <t>powerrouter.io</t>
  </si>
  <si>
    <t>PowerRouter is a software development company that provides a visual drag &amp; drop automation solution built inside the Salesforce CRM. Their solution helps companies increase conversions with intelligent lead routing, segmenting, prioritizing, automatin...</t>
  </si>
  <si>
    <t>Power Router is a routing application to drive better results through powerful automation. The company is built for scale to manage not just leads but also reps to increase speed to lead times and get the best ROI on every lead.</t>
  </si>
  <si>
    <t>Bench</t>
  </si>
  <si>
    <t>Webtrends Optimize</t>
  </si>
  <si>
    <t>webtrends-optimize.com</t>
  </si>
  <si>
    <t>Webtrends Optimize is a market-leading MVT, AB Testing &amp; Personalisation platform that helps businesses increase online conversions and maximize ROI. With a suite of website optimization tools, including A/B and multivariate testing, personalization, a...</t>
  </si>
  <si>
    <t>Webtrends Optimize is a software company. It offers Saas solutions to simplify and manage website personalization with tools. The company helps businesses increase online conversions. It offers its services in the United Kingdom.</t>
  </si>
  <si>
    <t>POP</t>
  </si>
  <si>
    <t>shoppop.com</t>
  </si>
  <si>
    <t>ShopPop is a company that specializes in boosting Shopify sales through WhatsApp and SMS marketing automation. They provide relevant notifications to drive customers back to the store and offer features such as back in stock alerts. ShopPop has helped ...</t>
  </si>
  <si>
    <t>I AM POP B.V. doing business as ShopPop develops Europe's fastest-growing all-in-one Messenger marketing platform. Trusted by businesses in the music, advertising, travel, commerce, and ticketing industries, the company is constantly building new products to stay ahead of the curve when it comes to chat marketing. Its self-serve platform enables people to set up messaging campaigns in minutes.</t>
  </si>
  <si>
    <t>NiCE</t>
  </si>
  <si>
    <t>niceltd.com</t>
  </si>
  <si>
    <t>NiCE Ltd. is a leading international design agency specializing in consumer product development, brand strategy and package design. We are a holistic creative agency passionate about building impactful brands people love. Our years of experience in pre...</t>
  </si>
  <si>
    <t>Nicosia Creative Expresso, Ltd. (NiCE) is an international design company specializing in consumer product development, brand strategy, and package design. It builds brands people love through insights, innovation, graphic design, industrial design, and in-store.</t>
  </si>
  <si>
    <t>Voucherify</t>
  </si>
  <si>
    <t>voucherify.io</t>
  </si>
  <si>
    <t>Voucherify is an API-centric promotion engine for digital teams. It empowers marketers to quickly launch and efficiently manage promotions personalized with customer and session data, including coupons, gift cards, in-cart promotions, giveaways, referr...</t>
  </si>
  <si>
    <t>Rspective P. Rychlik Spolka Jawna doing business as Voucherify is a promotion management system designed to let clients create, optimize, and manage all promotional activities. The company provides guides, support, and webinars to help clients get on board. It also supports teams of all sizes, from small start-ups to multinational enterprises. It offers its services globally.</t>
  </si>
  <si>
    <t>Voucherify: Promotion Management Software for Digital Teams</t>
  </si>
  <si>
    <t>VisionTree</t>
  </si>
  <si>
    <t>visiontree.com</t>
  </si>
  <si>
    <t>Visiontree is a leader in cloud-based, patient-centered engagement, interoperability, and workflow optimization for integrated quality and efficiency in healthcare. They provide a modular, nimble, and interoperable platform called VisionTree Optimal Ca...</t>
  </si>
  <si>
    <t>Visiontree Software, Inc. designer of a modular, cloud-based, patient-centered outcome for patient care, engagement, and research. The company offers patient-centric data management workflow, and web-based cloud computing and connects to all clinical systems, improving efficiency and accuracy. It serves people around the United States.</t>
  </si>
  <si>
    <t>Modular, nimble and interoperable The VisionTree Optimal Care™ (VTOC) v41 platform is implemented in 8 of the top 10 US News</t>
  </si>
  <si>
    <t>Bullseye Locations</t>
  </si>
  <si>
    <t>bullseyelocations.com</t>
  </si>
  <si>
    <t>Bullseye Locations is a company that provides store locator software for web, mobile, and social media. They offer a hosted location-based content management system that allows companies to consolidate and manage location content through a centralized ...</t>
  </si>
  <si>
    <t>Electric Vine, Inc. doing business as Bullseye Locations operates in the Technology, Information, and Internet industry. It provides digital marketing services, application development, web design, and database integration. The company serves clients within the area.</t>
  </si>
  <si>
    <t>Software solution that enables companies to market by location</t>
  </si>
  <si>
    <t>Storytap</t>
  </si>
  <si>
    <t>storytap.com</t>
  </si>
  <si>
    <t>StoryTap is a data driven video platform that empowers brands to upgrade from text to video by collecting authentic videos from real customers. Become a binge worthy brand with UGC video reviews, video FAQs and Shop the Look videos on your website.</t>
  </si>
  <si>
    <t>Storytap Technologies, Inc. is a software development company. It provides a patented data-driven video platform that upgrades text-based websites with video that features real customers and staff, increasing site sales by more than 30%. The company's platform is widely used globally to promote the user's brands.</t>
  </si>
  <si>
    <t>A user-generated storytelling platform that captures authentic social video and feedback, in volume</t>
  </si>
  <si>
    <t>Discourse</t>
  </si>
  <si>
    <t>discourse.org</t>
  </si>
  <si>
    <t>Discourse is a company that provides modern forum software for building civilized communities. Their platform can be used as a mailing list, discussion forum, long form chat room, and more. They offer an open source platform for running discussion foru...</t>
  </si>
  <si>
    <t>Civilized Discourse Construction Kit, Inc. (CDCK) is a developer of an online open-source platform designed to facilitate searchable discussions with avid customers and fans. The company's platform offers an open-source application for running discussion forums and features a trust system, notifications, and community moderation, enabling users to discover people, connect with them and cultivate fruitful conversations.</t>
  </si>
  <si>
    <t>The 100% open source discussion platform built for the next decade of the Internet</t>
  </si>
  <si>
    <t>SocialGest</t>
  </si>
  <si>
    <t>socialgest.net</t>
  </si>
  <si>
    <t>SocialGest is a tool to increase productivity in social media management with content automation, metric analysis, and much more. SocialGest is a web application specialized in social media management and scheduling. It allows users to schedule and aut...</t>
  </si>
  <si>
    <t>SocialGest is one of the most complete tools for the professional and effective management of social networks. With it can schedule the content on Instagram, Facebook and Twitter to be published automatically. It also offers real-time analytics that can be exported.</t>
  </si>
  <si>
    <t>SocialGest | Tools for professional social media strategies execution on Instagram, Facebook, Twitter and Linkedin</t>
  </si>
  <si>
    <t>Factmata</t>
  </si>
  <si>
    <t>factmata.com</t>
  </si>
  <si>
    <t>Factmata is a company that monitors internet content and identifies the narratives and influencers behind new brand risks and opportunities. They are building an automated statistical fact-checking system using state-of-the-art techniques in machine le...</t>
  </si>
  <si>
    <t>Factmata, Ltd. is a company that designs and develops software. The company offers an artificial intelligence platform that reduces online misinformation and is open, transparent, and accountable to the public and independent researchers for sharing valuable research data with academics and partners. It provides actionable moderation services for online platforms and product insights for brands.</t>
  </si>
  <si>
    <t>Helping organisations understand online content</t>
  </si>
  <si>
    <t>Node App</t>
  </si>
  <si>
    <t>node-app.com</t>
  </si>
  <si>
    <t>Node App is an influencer marketing and product gifting platform that allows businesses to send gifts to influencers who will post and promote their products. With Node, businesses can post their products on the platform with a content brief, and creat...</t>
  </si>
  <si>
    <t>Node App, Inc. is an influencer marketing platform for restaurants and bars. The company provides influencers and local businesses with a unique marketing platform for exciting collaborations and social media campaigns.</t>
  </si>
  <si>
    <t>Beatswitch</t>
  </si>
  <si>
    <t>beatswitch.com</t>
  </si>
  <si>
    <t>Beatswitch is the world's leading music event and festival management software. It helps festival teams streamline communications and optimize efficiency. With BeatSwitch, festival organizers and booking agencies can plan, collaborate, and work more ef...</t>
  </si>
  <si>
    <t>BeatSwitch NV is a digital assistant of an event manager that makes planning more dynamic and can make suggestions on what action to take when the planning is changing during the festival. The company's platform tracks changes in planning and provides the right information to the right person with the right view. It connects Festival organizers and booking agencies to empower the artist.</t>
  </si>
  <si>
    <t>Actual Metrics</t>
  </si>
  <si>
    <t>actualmetrics.com</t>
  </si>
  <si>
    <t>Consulting, Support, Training for Web Analytics Software Actual Metrics develops Angelfish digital analytics software and provides consulting, support, and training for web analytics. Angelfish is self hosted web analytics software that avoids most Da...</t>
  </si>
  <si>
    <t>Xooni, Inc. doing business as Actual Metrics, provides Web marketing consulting and Google business solutions. It provides V5 Search, a module that provides a set of custom reports for the mini and search appliances; and V5 Auditor, a monitoring software tool for Urchin 5, which allows users to be notified of various processing issues in Urchin by email or through monitoring software.</t>
  </si>
  <si>
    <t>Actual Metrics develop Angelfish Software</t>
  </si>
  <si>
    <t>TapReason</t>
  </si>
  <si>
    <t>tapreason.com</t>
  </si>
  <si>
    <t>TapReason is a platform that optimizes business processes for mobile apps. It tackles processes that are relevant to almost every type of app. TapReason does this by detecting behavioral usage patterns and leveraging them to trigger the right events at...</t>
  </si>
  <si>
    <t>TapReason, Ltd. provides a platform service that optimizes business processes for mobile applications. The company offers TapReason that scans signals to learn how users engage with applications; finds which users are willing to promote applications (via social sharing, rating or feedback); and improves promotions' conversion rate with ongoing optimization. It serves users and application developers.</t>
  </si>
  <si>
    <t>iSpionage, a TapClicks Company</t>
  </si>
  <si>
    <t>ispionage.com</t>
  </si>
  <si>
    <t>#1 Adwords &amp; SEO Keyword, Ad Copy and Landing Page Competitor Research Tool I have been a Web Developer and PPC marketer for more than 15 years, and iSpionage is probably the most reliable competitor research tool I have ever used. Uncover your competi...</t>
  </si>
  <si>
    <t>iSpionage, inc. is a competitive intelligence software services business that develops a solution that helps companies keep track of competitors' ad copy, position, search engine coverage, ad testing results, and marketing strategy. The company's tool provides keyword domain and research and keyword domain services. Its product tells about the competitors' keywords, estimates of the keyword search traffic, ads, and ad positioning.</t>
  </si>
  <si>
    <t>ISpionage specializes in providing landing page surveillance, competitive keyword research, and website monitoring services</t>
  </si>
  <si>
    <t>AddToAny</t>
  </si>
  <si>
    <t>addtoany.com</t>
  </si>
  <si>
    <t>AddToAny is a universal platform for sharing content to any service and getting more traffic. Share to any service, or add a custom service to share to. AddToAny gets people to the right destination to share or save your content, whether it's in a nati...</t>
  </si>
  <si>
    <t>AddToAny, LLC is a provider of a social bookmarking platform. The company allows visitors to share and save pages using any service, and subscribe to RSS feeds using any feed reader.</t>
  </si>
  <si>
    <t>AddToAny Share Buttons and Icons</t>
  </si>
  <si>
    <t>Sloshout</t>
  </si>
  <si>
    <t>sloshout.com</t>
  </si>
  <si>
    <t>Discover and Book Perfect Party Venue Online In Delhi NCR | Sloshout Search, compare and filter our wide range of top party venues. Book restaurants, clubs or lounges for your corporate, birthday or kitty party in Delhi NCR. Sloshout is an online platf...</t>
  </si>
  <si>
    <t>Sloshout is an internet company focusing on event services. It provides online party booking and event booking services. The company serves its services such as Delhi, Gurgaon, and Noida.</t>
  </si>
  <si>
    <t>Online party booking &amp; event booking venue Delhi NCR | Sloshout</t>
  </si>
  <si>
    <t>Nabble</t>
  </si>
  <si>
    <t>nabble.com</t>
  </si>
  <si>
    <t>Nabble is a company that provides free forum creation services. Users can create a forum online in less than one minute and customize it with scripting language. The forums are embeddable, allowing them to be easily displayed on any web page. Nabble ap...</t>
  </si>
  <si>
    <t>Nabble, LLC is an internet company. It offers services such as hosting and online web apps. The company provides its services globally.</t>
  </si>
  <si>
    <t>Madyourself</t>
  </si>
  <si>
    <t>madyourself.io</t>
  </si>
  <si>
    <t>Madyourself is an online ad builder to create visually HTML5 ad for any ad servers. Engage your audience with high quality rich media banners. Madyourself’s next gen ad building technology allows you to create amazing HTML5 ad through an intuitive Drag...</t>
  </si>
  <si>
    <t>Madyourself Technologies, Inc. is a full-featured solution to build Rich-Media HTML5 Advertising, from Brief to Broadcast. The company offers marketing, information technology, CRM and related, conversion rate optimization, landing page builders, and IT software. It serves within the area.</t>
  </si>
  <si>
    <t>Marketingship</t>
  </si>
  <si>
    <t>marketingship.com</t>
  </si>
  <si>
    <t>An intuitive web suite integrating email marketing, event planning and membership portal services. 3000 contacts for free. Email marketing, Event marketing Marketingship inc. helps small businesses, nonprofits, and other organizations to connect with c...</t>
  </si>
  <si>
    <t>Marketingship, Inc. helps small businesses, nonprofits, and other organizations to connect with contacts, customers, and members. The company provides quality Email Marketing, Event Marketing, and Community Management services- all supported by excellent instructional guides and videos- to help any and all kinds of small businesses, nonprofits, and other organizations create top-notch email marketing campaigns, interest catching events, and information portals to create a real dialogue with the customers and members.</t>
  </si>
  <si>
    <t>Email marketing, Event marketing</t>
  </si>
  <si>
    <t>WebMobi</t>
  </si>
  <si>
    <t>webmobi.com</t>
  </si>
  <si>
    <t>Webmobi is a cloud-based Mobile Relationship Management (MRM) platform that aims to enhance mobile presence. It provides a fully integrated single solution for creating and deploying customized mobile applications for both SMEs and enterprises. With fe...</t>
  </si>
  <si>
    <t>WebMobi, Inc. develops and provides a cloud-based SaaS platform, which enables users to create mobile applications that are backed by cloud services. The company's app builder is easy to use and powerful mobile and web application creator that lets's create and publish an app in three easy steps no technical skills are required just choose from ready-to-use mobile app templates, choose features, and fill it with content and submit.</t>
  </si>
  <si>
    <t>WebMOBI app builder is easy to use web app and mobile app creator for Android and iOS</t>
  </si>
  <si>
    <t>RULE</t>
  </si>
  <si>
    <t>rule.se</t>
  </si>
  <si>
    <t>Rule is a platform for personalized digital communication throughout the customer journey. They provide marketing automation, newsletters, and SMS marketing services. Rule Communication has an innovative CRM tool for data-driven communication via email...</t>
  </si>
  <si>
    <t>Rule Communication - Nordic AB is an information technology company. It offers a communication platform for marketing automation, newsletters, e-mail marketing, and mobile marketing. The company serves clients in Sweden.</t>
  </si>
  <si>
    <t>Helps to boost engagement and growth with a smart digital communication platform</t>
  </si>
  <si>
    <t>Guestboard</t>
  </si>
  <si>
    <t>guestboard.co</t>
  </si>
  <si>
    <t>Guestboard is a platform that simplifies group event planning. It allows users to create event boards for free and build a community around their event. From camping trips to conferences, Guestboard helps turn any event into an engaged, short-term comm...</t>
  </si>
  <si>
    <t>Guestboard, Inc. is an intuitive and easy-to-use wedding communication platform for both engaged couples and wedding guests. It simplifies wedding communication by giving guests a central forum to ask questions or share excitement and useful information, such as flight deals, and local attractions.</t>
  </si>
  <si>
    <t>Guestboard | Group Events, Simplified.</t>
  </si>
  <si>
    <t>Linqia</t>
  </si>
  <si>
    <t>linqia.com</t>
  </si>
  <si>
    <t>Linqia is the leading influencer marketing platform that delivers guaranteed influencer ROI for the enterprise. Linqia’s unique combination of strategy and technology provides the world’s largest brands and their agencies with seamless execution. Linqi...</t>
  </si>
  <si>
    <t>Linqia, Inc. is an influencer marketing company. It specializes in social media advertising, allowing users to create marketing campaigns and utilize networks. The company provides a tech-enabled platform that handles campaigns from influencer selection to metrics content optimization. It serves in the United States.</t>
  </si>
  <si>
    <t>Linqia is the leader in performance marketing technology, driving quantifiable business results through technology that analyzes influence and content.</t>
  </si>
  <si>
    <t>React &amp; Share</t>
  </si>
  <si>
    <t>reactandshare.com</t>
  </si>
  <si>
    <t>React &amp; Share is a company that provides website improvement tools. They offer high volume, high quality feedback directly from customers to help digital comms teams improve their websites and satisfy their customers. Their product, used on more than 3...</t>
  </si>
  <si>
    <t>React and Share Oy is the easiest way for content professionals to measure and enhance content quality on any website. It helps news publishers and marketers to get feedback with customizable reaction buttons and grow following based on actionable analytics.</t>
  </si>
  <si>
    <t>React &amp; Share: Content Analytics Software</t>
  </si>
  <si>
    <t>ClickBank</t>
  </si>
  <si>
    <t>clickbank.com</t>
  </si>
  <si>
    <t>ClickBank is a leading global retailer with its own marketplace. We enable sellers &amp; entrepreneurs to grow their sales with our global affiliate network. ClickBank® is the world leader in performance marketing of digital products, with six million clie...</t>
  </si>
  <si>
    <t>Click Sales, Inc. doing business as ClickBank, Inc. is an online marketplace that connects digital content creators with affiliate marketers offering digital information products. The company offers an online marketplace for digital and some physical goods that allows individuals and businesses to attract customers online. It helps various entrepreneurs to create, manage, and sell digital information products (e-books, how-to videos, and audiobooks).</t>
  </si>
  <si>
    <t>Online marketplace that connects digital content creators with affiliate marketers offering digital information products</t>
  </si>
  <si>
    <t>MiracleCartes ( Miracle Smart Card Pvt. Ltd.)</t>
  </si>
  <si>
    <t>miraclecartes.com</t>
  </si>
  <si>
    <t>Miraclecartes is a leading customer retention platform that focuses on identifying and nurturing profitable and loyal customers. Their cloud-based loyalty platform, iGainspark, empowers businesses and merchants to engage and enhance their relationship ...</t>
  </si>
  <si>
    <t>Miracle Smart Card Pvt., Ltd. doing business as Miraclecartes is a marketing technology product company. It provides a platform where businesses identify and nurture customers for life. It is a solutions company specializing in Retention Marketing. The company serves the enterprise software industry.</t>
  </si>
  <si>
    <t>We provide a loyalty platform where businesses identify and nurture customers for life!</t>
  </si>
  <si>
    <t>Blackwood Seven</t>
  </si>
  <si>
    <t>blackwoodseven.com</t>
  </si>
  <si>
    <t>Blackwood Seven is a cloud-based MarTech company that provides an AI-driven Marketing Analytics and Media Optimizations Platform called HamiltonAI. By providing actionable key business insights, HamiltonAI empowers marketing professionals to drive busi...</t>
  </si>
  <si>
    <t>Blackwood Seven AS is a digital marketing firm focusing on predictive analytics for businesses. It provides action-key business insights. The company provides its services across the country.</t>
  </si>
  <si>
    <t>Improving marketing roi with ai-optimized media plans</t>
  </si>
  <si>
    <t>OnVoard</t>
  </si>
  <si>
    <t>onvoard.com</t>
  </si>
  <si>
    <t>OnVoard is an all-in-one ecommerce marketing platform that helps ecommerce businesses generate more revenue with minimal work. Our platform is built specifically for ecommerce merchants, providing them with the tools and features they need to effective...</t>
  </si>
  <si>
    <t>OnVoard Pte., Ltd. offers e-commerce, information technology, internet, and small and medium business. The company offers a persuasion marketing platform that helps influence users buying decisions, and turn them into customers.</t>
  </si>
  <si>
    <t>A persuasion marketing platform to help influence users buying decision, and turn them into customers</t>
  </si>
  <si>
    <t>SYNQY Corporation</t>
  </si>
  <si>
    <t>synqy.com</t>
  </si>
  <si>
    <t>SYNQY is a retail media platform that enables retailers to lift sales and monetize e-commerce real estate using a new kind of retail media called Enhanced Product Listings. They offer a SaaS-based platform that allows vendors to share their product and...</t>
  </si>
  <si>
    <t>SYNQY Corp. designs and provides a marketing program that allows retailers to offer interactive digital POP opportunities on supplier product pages. It operates as a software as a service company. The company allows marketers to share opinion within the retailer, independent dealer, blogger, and other websites.</t>
  </si>
  <si>
    <t>The first real-time shopper marketing platform.</t>
  </si>
  <si>
    <t>LatentView Analytics</t>
  </si>
  <si>
    <t>latentview.com</t>
  </si>
  <si>
    <t>LatentView Analytics is one of the largest and fastest growing data analytics firms globally. LatentView provides its customers with actionable insights from digital data, which helps create brands, products and services that engage with consumers. The...</t>
  </si>
  <si>
    <t>LatentView Analytics is one of the largest and fastest-growing data analytics firms globally. The company provides a 360-degree view of the digital consumer, enabling companies to predict new revenue streams, anticipate product trends and popularity, improve customer retention rates, and optimize investment decisions. It caters to the retail, CPG, financial services, and technology sectors.</t>
  </si>
  <si>
    <t>LatentView | Leading digital analytics company</t>
  </si>
  <si>
    <t>Incentable</t>
  </si>
  <si>
    <t>incentable.com</t>
  </si>
  <si>
    <t>B2B loyalty and incentive reward platform. We provide software as a service to elevate incentive programs, unlock the potential of programs with a comprehensive points ecosystem, customize rewards, drive engagement, and foster loyalty. Our all-in-one p...</t>
  </si>
  <si>
    <t>Frazer Marketing Pty., Ltd. doing business as Incentable is just like a content management system but so much more. Along with member registration and management, it gives it all the tools to run powerful reward, loyalty, and sales incentive programs.</t>
  </si>
  <si>
    <t>SaaS application with an iOS and Android app for sales incentive, reward, and loyalty programs</t>
  </si>
  <si>
    <t>Leadpages</t>
  </si>
  <si>
    <t>leadpages.com</t>
  </si>
  <si>
    <t>Leadpages is a small business website and landing page builder that offers an easy-to-use, no-code, drag-and-drop platform. They provide expert marketing training to help businesses achieve high conversion rates. Leadpages offers a free trial and aims ...</t>
  </si>
  <si>
    <t>Leadpages (US), Inc. is a computer software company. It provides a builder, conversion tools, design and templates, education and support, integrations, publishing, security, and a site builder. The company offers its products and services globally.</t>
  </si>
  <si>
    <t>LeadPages was created in response to increasing demand for customizable mobilefriendly landing page templates that publishers can split test and integrate with email service providers and customer relationship management platforms. LeadPages customer</t>
  </si>
  <si>
    <t>Locaboo</t>
  </si>
  <si>
    <t>locaboo.com</t>
  </si>
  <si>
    <t>Locaboo is a platform that helps the public sector manage their spaces and resources more effectively. It allows for easy reservation of sport, education, and leisure facilities, reducing administrative work and increasing utilization. Locaboo simplifi...</t>
  </si>
  <si>
    <t>LOY GmbH doing business as Locaboo is an internet agency when it comes to raising its web presence to the next level. The company has been successfully developing e-commerce solutions for more than 10 years and attaches particular importance to sustainable quality.</t>
  </si>
  <si>
    <t>The All-in-One platform for managing and booking space with powerful automations &amp; endless customization</t>
  </si>
  <si>
    <t>Woofy, Inc.</t>
  </si>
  <si>
    <t>hellowoofy.com</t>
  </si>
  <si>
    <t>HelloWoofy.com is a smart marketing tool for businesses that allows users to create, schedule, and post content. It is designed for on-the-go entrepreneurs and is mobile-focused. The app provides smart content tools to save time in creating copy and he...</t>
  </si>
  <si>
    <t>Woofy, Inc. is the best way to manage social media. The company provides automates posts to pull from a library of content, set up project schedules, plan campaigns, view beautiful analytics, and connect to the customers all through iPhone. It offers a minimalistic design that is beautiful while remaining powerfully functional.</t>
  </si>
  <si>
    <t>LoopVOC</t>
  </si>
  <si>
    <t>loopvoc.com</t>
  </si>
  <si>
    <t>Customer Feedback Analytics Software | LoopVOC Flexible and affordable customer feedback analytics software and services allow companies to drive smarter, faster growth. ✓ Sign up free today. Voice of the Customer software designed to revolutionize the...</t>
  </si>
  <si>
    <t>Loop VOC, Inc. is a market intelligence and Voice of the Customer software that uses text analytics to provide companies with a more affordable, timely, and accurate alternative to traditional market research. The company also provides analytics to identify key market intelligence trends that understand customer needs and product gaps.</t>
  </si>
  <si>
    <t>Market intelligence and Voice of the Customer software providing companies with a faster &amp; more affordable alternative to market research</t>
  </si>
  <si>
    <t>Ladderr</t>
  </si>
  <si>
    <t>ladderr.com</t>
  </si>
  <si>
    <t>Complete social media toolbox for marketers. All in one social media management tool for marketers. Manage all your social media in only one platform. Operate worldwide. Grow local. Social Media Management for companies with a global reach looking to g...</t>
  </si>
  <si>
    <t>Ladderr develops a social media management tool for marketers. The company offers Ladderr, an application that helps users to manage its audience by targeting social media users based on specific interest levels and relevant profiles; upload, publish, and schedule contents; communicate with users when it promotes content; and see various social media insights and reports every week.</t>
  </si>
  <si>
    <t>Ladderr help you to grow your audience on Social Media They target, and gather an engaged community</t>
  </si>
  <si>
    <t>BizElevate</t>
  </si>
  <si>
    <t>bizelevate.com</t>
  </si>
  <si>
    <t>Fractional COO and Operations Business Support BizElevate Improve Online Reviews is an online reputation management platform for restaurants and franchises. They offer services to monitor online reviews, online business listings, and online mentions wi...</t>
  </si>
  <si>
    <t>BizElevate is a professional service that monitors and manages online reputation and digital marketing. It provides Reputation Management and Digital Marketing Services for brands throughout North America.</t>
  </si>
  <si>
    <t>Online Reputation Management - BizElevate - Improve Online Reviews</t>
  </si>
  <si>
    <t>meetmagic Pty Ltd</t>
  </si>
  <si>
    <t>meetmagic.org</t>
  </si>
  <si>
    <t>meetmagic empowers charities to create sustainable fundraising streams by curating meetings between executives and global companies in innovation &amp; technology. meetmagic is the platform for leaders, executives and decision makers to meet, solve problem...</t>
  </si>
  <si>
    <t>Meetmagic Pty., Ltd. is a B2B platform for connecting key decision making executives with innovative technology solution providers to solve challenging business problems. It  empowers charities to create sustainable fundraising streams by curating meetings between executives and global companies in innovation and technology.</t>
  </si>
  <si>
    <t>Market network platform that connects sales people with corporates and generate funds for charities</t>
  </si>
  <si>
    <t>Baymard Institute</t>
  </si>
  <si>
    <t>baymard.com</t>
  </si>
  <si>
    <t>Baymard Institute is a research company that focuses on improving the online user experience. They conduct large-scale UX research to uncover designs that cause usability issues and provide insights on how to create state-of-the-art user experiences. T...</t>
  </si>
  <si>
    <t>Baymard Institute ApS is a research company that focuses on e-commerce optimization. It offers a variety of resources for e-commerce businesses, including reports, articles, and webinars. The company also offers a subscription service that gives businesses access to its entire library of research and tools for ongoing optimization.</t>
  </si>
  <si>
    <t>Aladdinb2b</t>
  </si>
  <si>
    <t>aladdinb2b.com</t>
  </si>
  <si>
    <t>AladdinB2B is a technology platform that leads the digital transformation of trade events by linking suppliers and buyers internationally. They provide a range of services including business matchmaking, B2B meetings, trade tools, IT services, and IT c...</t>
  </si>
  <si>
    <t>AladdinB2B, Inc. is a B2B Platform that facilitates global trade through technology. It expands businesses to the MENA region by gaining access to decision-makers with the best match target and users can share these matches, follow-ups, and close deals on one platform.</t>
  </si>
  <si>
    <t>Aladdin: Transforming International Sourcing &amp; Supplying Through Technology</t>
  </si>
  <si>
    <t>Daily Sender</t>
  </si>
  <si>
    <t>dailysender.com</t>
  </si>
  <si>
    <t>Dailysender is a company that provides bulk SMTP server services, email marketing software, and dedicated bulk SMTP servers. With their professional bulk SMTP server, users can send bulk emails like newsletters or commercial offers to a large number of...</t>
  </si>
  <si>
    <t>Daily Sender offers to create, send, and track emails. Fast, reliable, and secure mass email marketing solution with real-time analytics. It provides email sending, a campaign management control panel that tracks the campaigns, and provides statistics including unsubscribes, open emails, clicked links, and bounce emails.</t>
  </si>
  <si>
    <t>Get connected with your customers or attract new customers</t>
  </si>
  <si>
    <t>Geomeme</t>
  </si>
  <si>
    <t>geomeme.net</t>
  </si>
  <si>
    <t>geomeme was founded by veterans of the enterprise data management industry who saw the need for adding an analytic layer to endless stream of social media data flowing through the cloud. together, the founders developed the perception monitoring platform by leveraging their decades of experience in helping companies understand the data and information collected in real-time. by realizing that well-constructed analytic information can lead to better, more profitable decision making, the pm dashboard emerged from the cloud to provide full enterprise social media insight.geomeme was by kannan raghavan, who leveraged their vast expertise in enterprise data analysis to create the perception monitoring dashboard.</t>
  </si>
  <si>
    <t>Geomeme, Inc. was founded by veterans of the enterprise data management industry who saw the need for adding an analytic layer to an endless stream of social media data flowing through the cloud. It developed the Perception Monitoring Platform by leveraging its decades of experience in helping companies understand the data and information collected on a daily basis.</t>
  </si>
  <si>
    <t>Konfeo</t>
  </si>
  <si>
    <t>konfeo.com</t>
  </si>
  <si>
    <t>The fastest online event registration software | Konfeo System designed to handle registration and payment of attendees for onsite and virtual events: training, conferences, and congresses Event registration software – the perfect solution for organizi...</t>
  </si>
  <si>
    <t>Konfeo Macuk, Lapinski sp. J. is an online event registration software. The company enables to quickly create an event, making it possible for users to sign up and pay for tickets. It combines the three most important features: convenient to use, user-friendly and rapid handling of the application; safety and security of any collected data; and full reliability.</t>
  </si>
  <si>
    <t>Reliable registration system for participants for training, conferences and congresses</t>
  </si>
  <si>
    <t>Ypulse, Inc.</t>
  </si>
  <si>
    <t>ypulse.com</t>
  </si>
  <si>
    <t>YPulse is the authority on Gen Z &amp; Millennial market research. We empower brands globally with data and insights to win young consumers. We cover news, insights, and research on Gen Z &amp; Millennials, and provide syndicated and custom research for the bi...</t>
  </si>
  <si>
    <t>YPulse, Inc. operates a platform for youth media and marketing professionals in the United States. It studies the opinions and behaviors of tweens, teens, collegians, and young adults in order to provide news, commentary, events, research, and strategy for marketing, brand, and media professionals. The company also offers email newsletters, live conference events, and Web-based briefing sessions; and youth marketing and media solutions for academic, agency, brand, cause, and media organizations.</t>
  </si>
  <si>
    <t>We cover the culture of tweens, teens, and Millennials, offering marketing insights, the youth perspective, and research for players in the youth space</t>
  </si>
  <si>
    <t>Parcy</t>
  </si>
  <si>
    <t>parcy.co</t>
  </si>
  <si>
    <t>Parcy is an event management platform that provides a simple and easy-to-use software for creating, managing, and delivering virtual and hybrid events. With customization, personalization, and immersive features, Parcy allows users to design and create...</t>
  </si>
  <si>
    <t>Parcy, Inc. is a developer of an event management platform designed to automate the workflow of events professionals. The company's platform combines customer relationship management software with various tools to manage the team and communication with customers and automatically creates the documents needed to manage and organize an event, enabling clients to create and manage virtual or in-presence events collaborating with vendors, contractors, and freelances with the support of experts and event managers.</t>
  </si>
  <si>
    <t>Software as a service for event management</t>
  </si>
  <si>
    <t>LoyaltyMatch Inc.</t>
  </si>
  <si>
    <t>loyaltymatch.com</t>
  </si>
  <si>
    <t>LoyaltyMatch is a provider of cloud-based loyalty rewards program management and sophisticated analytics tools. They offer a loyalty management and analytics platform with enhanced data collection and analysis capabilities. Their platform includes soci...</t>
  </si>
  <si>
    <t>LoyaltyMatch, Inc. is a privately held loyalty and engagement-computing company that provides cloud-based loyalty management and gamification platform. The company offers a fast path to the development, and delivery of loyalty and engagement initiatives revolutionizing the way businesses manage customer value. Its venues and events partners include I.M.P., ArtsWave, McMenamins, Greater Philadelphia Cultural Alliance, Kitchener Blues Festival, and Frontstretch Fest, as well as French luxury cosmetics company Clarins and partners Etix and Digital Currency Solutions.</t>
  </si>
  <si>
    <t>SaaS Loyalty and Gamification Platform</t>
  </si>
  <si>
    <t>HootBoard</t>
  </si>
  <si>
    <t>hootboard.com</t>
  </si>
  <si>
    <t>HootBoard is a self-serve bulletin board kiosk information system that provides interactive information kiosk software. They offer kiosks for employee engagement, concierge services, student information, visitor information, travel and transportation, ...</t>
  </si>
  <si>
    <t>Hootboard, LLC provides a bulletin board for a community Website. The company offers HootBoard, a bulletin board that enables users to broadcast, share, inspire, collaborates, and more across broadcast, and interactive screens. It serves various types of organizations, including residential real estate, commercial real estate, university departments, faith organizations, governments, non-profits and associations, schools, workplaces, and families.</t>
  </si>
  <si>
    <t>A platform where organzations partner with each other to share events, jobs and conduct commerce among each other's members</t>
  </si>
  <si>
    <t>Clever Girls Collective</t>
  </si>
  <si>
    <t>realclever.com</t>
  </si>
  <si>
    <t>CLEVER is an influencer marketing agency that believes in the power of real people telling brand stories. Founded in 2009, CLEVER has delivered more influencer programs for top companies than any other agency. They match brands with hand-selected influ...</t>
  </si>
  <si>
    <t>Clever Girls Collective, Inc. offers a network of bloggers and other influencers that help users to reach potential customers through social media. The company operates as an influencer marketing agency that provides custom content on massive scale. Its services include creation of strategy through blog programs, video programs, Instagram stories, Pinterest boards, custom photos, custom copy, and house parties; amplifying the marketing strategy through Facebook, Twitter, Twitter Parties, Instagram, clever boosts, content seeding, and event messaging; and measurement of customer engagement through impressions, reach, brand lift, and brand sentiments.</t>
  </si>
  <si>
    <t>Content marketing and native advertising</t>
  </si>
  <si>
    <t>CallWise</t>
  </si>
  <si>
    <t>callwise.io</t>
  </si>
  <si>
    <t>Callwise.io is a SaaS platform that provides a cross channel trigger called Tele mail™. This trigger sends an inbound call to sales reps after events like email opens, link clicks, web form submissions, or website visits. The platform works with every ...</t>
  </si>
  <si>
    <t>CallWise.io, Inc. provides a SaaS platform that invented a cross-channel trigger called Tele-mail that sends an inbound call to sales reps after an event like an E-mail open, link click, web form submission, or website visit. The company offers inbound call generation, cross-channel marketing software, multi-channel marketing, e-mail marketing, pay-per-call, call routing, call tracking, auto-dialing, outbound sales, and inbound sales.</t>
  </si>
  <si>
    <t>Call Dynamics</t>
  </si>
  <si>
    <t>calldynamics.com.au</t>
  </si>
  <si>
    <t>Call Dynamics is an Australian company that provides telephone call tracking solutions. They help businesses accurately track and measure phone calls coming into their business to determine which marketing sources are driving sales. With Call Dynamics,...</t>
  </si>
  <si>
    <t>Call Dynamics Pty., Ltd. allows users to track marketing ROI on a per-source basis or down to specific keywords, going as light or as deep as the tracking requires. The company's technology enables clients to track and record vital and accurate information about all interactions with the website.</t>
  </si>
  <si>
    <t>Call Dynamics allows you to track and record valuable and accurate insights to your customers engagement with your website</t>
  </si>
  <si>
    <t>Texting Base, Inc.</t>
  </si>
  <si>
    <t>textingbase.com</t>
  </si>
  <si>
    <t>Texting Base is a platform that offers next level text message marketing for small businesses. With Texting Base, businesses can achieve 98% open rates and effectively reach their target audience. The platform allows users to send personalized schedule...</t>
  </si>
  <si>
    <t>The Texting Co., Inc. doing business as Texting Base, Inc. is a software development company. It develops a personalized group texting messaging platform. The company's platform allows users to create groups (friends/family/co-workers, etc.) and schedule birthdays, holidays, and any other text communication on the fly or years in advance.</t>
  </si>
  <si>
    <t>World's first personalized group texting messaging platform</t>
  </si>
  <si>
    <t>RoboRewards</t>
  </si>
  <si>
    <t>roborewards.com</t>
  </si>
  <si>
    <t>Customer Loyalty Reward Program Software • RoboRewards is an automated reward program and marketing software designed to increase customer loyalty and automate email/sms marketing. RoboRewards offers white label reseller solutions and multiple reward p...</t>
  </si>
  <si>
    <t>RoboRewards, LLC operates as advertising services that offer loyalty program solutions custom-tailored to each business. The company has multiple reward program solutions including Single-level reward programs, Multi-level reward programs, VIP reward programs, E-commerce reward programs, and SPIFF reward programs.</t>
  </si>
  <si>
    <t>Customer Loyalty Reward Program Software • RoboRewards</t>
  </si>
  <si>
    <t>ExpertSender</t>
  </si>
  <si>
    <t>expertsender.com</t>
  </si>
  <si>
    <t>ExpertSender is an IT company that provides email marketing solutions and marketing automation tools for eCommerce businesses. With our software, businesses can make the most of user engagement and deliver timely and highly relevant messages through em...</t>
  </si>
  <si>
    <t>3XR Sp. z o.o. doing business as ExpertSender, S.A. is an internet marketing service company that provides email marketing and email deliverability solutions. The company offers a Multichannel Marketing Automation system designed to help fast-growing businesses grow revenue with marketing automation across the Email, SMS, Web Push, Mobile Push, Facebook Audiences, Google Customer Match, Mobile Apps, and more. It provides services to industries such as eCommerce, travel &amp; hospitality, finance &amp; banking, automotive, and media &amp; publishing.</t>
  </si>
  <si>
    <t>Increase ROI with professional Email Marketing. Software. Experts. Solutions.</t>
  </si>
  <si>
    <t>Benbria</t>
  </si>
  <si>
    <t>benbria.com</t>
  </si>
  <si>
    <t>Benbria is a cloud-based software leader in the area of mobile customer engagement. They provide a leading omni-channel customer engagement platform that combines real-time feedback, messaging, insights, and complaint handling with automation to delive...</t>
  </si>
  <si>
    <t>Benbria Corp. is an omnichannel customer messaging and feedback solution. The company offers Loop, a mobile dialog and insight solution that helps national brands increase sales conversions, improve front-line operations, and enhance the customer experience. It focuses on front-line staff on operational excellence to retailers increase sales conversions, improve store operations, and enhance the customer experience through aisle requests, pickup requests, service-ready notifications, and personal shopper assistance. It serves customers within the area.</t>
  </si>
  <si>
    <t>Leader in omni-channel customer messaging and feedback solutions</t>
  </si>
  <si>
    <t>Ryzeo</t>
  </si>
  <si>
    <t>ryzeo.com</t>
  </si>
  <si>
    <t>Ryzeo is a full-service behavioral marketing solution provider that helps Ecommerce companies increase their revenue by turning more of their website traffic into sales. They offer a range of services including email automation, email newsletters, and ...</t>
  </si>
  <si>
    <t>EZ Publishing, Inc. doing business as Ryzeo a full-service behavioral marketing solution provider, helps e-commerce companies turn more of hard-earned traffic into revenue through predictive, automated, one-to-one email messages. It provides a full-service behavioral marketing solution provider, helping eCommerce companies turn more of the hard-earned traffic into revenue through predictive, automated, one-to-one email messages.</t>
  </si>
  <si>
    <t>SaaS helping ecommerce companies increase revenues</t>
  </si>
  <si>
    <t>Shareablee</t>
  </si>
  <si>
    <t>shareablee.com</t>
  </si>
  <si>
    <t>Shareablee is the first and only industry level measurement solution for media companies and brands wanting to understand the impact and effectiveness of their cross platform social media campaigns. The platform is now available globally, with clients ...</t>
  </si>
  <si>
    <t>Shareablee, Inc. operates an online platform that offers audience intelligence, competitive benchmarking, and insights for social media. The company offers brands a data-driven playbook that reveals the evolving rules, return on investment factors, and motivations of its social media customers. It measures a census of properties and collects brand audience and engagement data across Facebook, Twitter, Instagram, Google+, Tumblr, LinkedIn, YouTube, and Pinterest.</t>
  </si>
  <si>
    <t>Shareablee empowers marketers and their agencies with insights into whats working in their existing social media strategy, what engages their most loyal customers and how to keep ahead of the competition</t>
  </si>
  <si>
    <t>Popdeem</t>
  </si>
  <si>
    <t>popdeem.com</t>
  </si>
  <si>
    <t>Popdeem is a social marketing platform that allows brands to reward their customers for sharing brand experiences. The system allows marketers to identify and reward their most influential customers to spark peer to peer conversation and drive user acq...</t>
  </si>
  <si>
    <t>Somnium, Ltd. doing business as Popdeem operates as a social commerce application that promotes brand engagement through challenges and rewards. The users can complete specific brand challenges on social networks in exchange for rewards from brands.</t>
  </si>
  <si>
    <t>A social rewards platform for local businesses to drive word of mouth from their most influential customers on social networks.</t>
  </si>
  <si>
    <t>Opinion Stage</t>
  </si>
  <si>
    <t>opinionstage.com</t>
  </si>
  <si>
    <t>Opinion Stage is a top rated service for creating interactive visual quizzes, polls, surveys &amp; forms. Used by 100,000+ Customers. Opinion Stage is an interactive content (e.g. polls, quizzes, lists) creation service for publishers &amp; brands. Easily crea...</t>
  </si>
  <si>
    <t>Opinion Stage, Ltd. is a powerful and easy-to-use interactive content (e.g. polls, quizzes, surveys, lists, forms, etc.) creation service focused on converting traffic to engagement, leads, sales, and actionable insights. It offers a platform that helps clients create interactive items from scratch or based on hundreds of templates from many different categories and verticals.</t>
  </si>
  <si>
    <t>Offers simple tools to build beautiful online quizzes, surveys, and polls that get better engagement and more submissions</t>
  </si>
  <si>
    <t>Croosing</t>
  </si>
  <si>
    <t>thesuperlink.com</t>
  </si>
  <si>
    <t>Meet the SUPERLINK: Auto-leading targeted audience from any channel on a tailored journey to achieve the desired outcome #link #internet #web #browsing #CX</t>
  </si>
  <si>
    <t>Croosing, Ltd. is an automated web platform that allows its users to passively consume rich web content and follow others online. It re-inventing the link, making it a super-link.</t>
  </si>
  <si>
    <t>LeadOutcome</t>
  </si>
  <si>
    <t>leadoutcome.com</t>
  </si>
  <si>
    <t>LeadOutcome is a marketing automation solution that provides lead management, CRM optimization, email marketing system, automatic tracking and scoring, 1-click email marketing, real-time lead event notification, rules, tags, automated sales funnels, in...</t>
  </si>
  <si>
    <t>Vodaware, Inc., doing business as Leadoutcome provides a Marketing Automation Solution that everyone can afford. It provides users with the guidance and tools to generate, nurture, and convert leads into customers. It is a revolutionary new system that is specifically designed to significantly grow the business and the team.</t>
  </si>
  <si>
    <t>Marketing and Sales Automation</t>
  </si>
  <si>
    <t>huggg</t>
  </si>
  <si>
    <t>huggg.me</t>
  </si>
  <si>
    <t>Huggg is an employee and client gifting platform that simplifies the process of sending gifts. With just a few clicks, users can buy coffee, dinner, or cocktails for their friends from afar. Huggg's messenger allows users to send real food and drink as...</t>
  </si>
  <si>
    <t>Huggg, Ltd. is a software company. It offers gifting platforms that allow Christmas gifting, employee gifting, and client gifting. The company offers its products and services to the restaurant, accounting, renewable energy, asset management, business, and public sectors.</t>
  </si>
  <si>
    <t>Your Mailing List Provider</t>
  </si>
  <si>
    <t>ymlp.com</t>
  </si>
  <si>
    <t>YM (Your Mailing List Provider) is an email marketing software that allows users to manage, send, and track email newsletters. With YMLP's easy-to-use email newsletter software, users can create a free account and send their email campaigns within minu...</t>
  </si>
  <si>
    <t>YourMailingListProvider (YMLP) is an easy-to-use email newsletter software to manage, send, and track email newsletters. It offers software development.</t>
  </si>
  <si>
    <t>A web app that makes it easy to send email newsletters</t>
  </si>
  <si>
    <t>Demand IQ</t>
  </si>
  <si>
    <t>demand-iq.com</t>
  </si>
  <si>
    <t>Demand IQ is a company that offers AI-powered instant quote and lead capture services for rooftop solar panel shopping. They provide a white label ready online lead capture and instant quote tool, as well as a solar sales pitch assistant and canvassing...</t>
  </si>
  <si>
    <t>Sunlytix, LLC doing business as Demand IQ provides software and managed services to eliminate the challenges of acquiring customers in the clean energy industry. The company also provides proprietary information intelligence to identify and unlock growth opportunities and improve marketing outcomes for renewable energy companies.</t>
  </si>
  <si>
    <t>Making online solar shopping effortless</t>
  </si>
  <si>
    <t>Digital Comms NZ</t>
  </si>
  <si>
    <t>digitalcomms.nz</t>
  </si>
  <si>
    <t>Interactive Digital Signage Auckland, New Zealand Vibe.fyi Limited is the ‘go to’ digital signage company when it comes to digital and the need for display and solution brilliance. Auckland Utility Services Corporate Culture The B:HIVE // Smales Farm S...</t>
  </si>
  <si>
    <t>Labyrinth Solutions, Ltd. is a leading provider of interactive digital signage and internal communication solutions. It consists of live, interactive, and engaging streaming content, allowing the display of dynamic social media feeds from Facebook, Twitter, LinkedIn, and Instagram on screens or media walls for maximum effect.</t>
  </si>
  <si>
    <t>Metricool</t>
  </si>
  <si>
    <t>metricool.com</t>
  </si>
  <si>
    <t>Metricool is a social media management tool that helps users save time in analyzing and managing their social media and ad platforms. It is the first tool designed to measure blog impact and social media activity. With Metricool, users can analyze, man...</t>
  </si>
  <si>
    <t>Metricool Software, S.L. is a tool to analyze, manage and measure the success of all digital content. It is an all-in-one site for web analytics, blog content, publication planner, real-time, and more.</t>
  </si>
  <si>
    <t>The ultimate tool for analyzing, managing and measuring the success of all digital content and campaigns</t>
  </si>
  <si>
    <t>Intermail Danmark</t>
  </si>
  <si>
    <t>intermail.com</t>
  </si>
  <si>
    <t>InterMail is a company that specializes in targeted communication, lead generation, sales, and customer loyalty. With over 100 years of history, InterMail started as a manufacturer of quality envelopes and postal packaging. Over time, the company expan...</t>
  </si>
  <si>
    <t>InterMail A/S is a full-service communications house within digital and paper-based marketing communications. It offers advice and implementation of all services in market automation, production management, production of personalized advertising, packaging, and distribution - from idea to finished product landing in the customer's physical or digital mailbox.</t>
  </si>
  <si>
    <t>Capture Technologies</t>
  </si>
  <si>
    <t>capturetechnologies.com</t>
  </si>
  <si>
    <t>Capture Technologies is a software development and technology deployment company based in Hillside, NJ that supplies technology solutions and services to the tradeshow and event industry. Our products are all based around the collection, identification...</t>
  </si>
  <si>
    <t>Capture Technologies, LLC is an events services industry that creates innovative technology solutions. The company provides on-site event technology, software tools for the tradeshow and event industry, badge printing, session scanning, event access control, lead retrieval, event on-site support, electronic CPE certificates, electronic session evaluations, API integration specialists, data analytics, facial recognition, sentiment analysis, corporate meetings, live events, experiential marketing, event analytics, ticketing, and custom development. It offers services and products for public safety, finance, healthcare, hospitality, and legal services.</t>
  </si>
  <si>
    <t>On-Site Event Technology Solutions</t>
  </si>
  <si>
    <t>SMTP2GO</t>
  </si>
  <si>
    <t>smtp2go.com</t>
  </si>
  <si>
    <t>SMTP2GO is a reliable and scalable email delivery service. They provide worldwide servers, a robust API, and powerful reporting. With SMTP2GO, users can easily send and track all of their emails, ensuring that their messages are delivered to the intend...</t>
  </si>
  <si>
    <t>Sand Dune Mail, Ltd. doing business as SMTP2GO provides the fastest, most reliable SMTP service on the market while supporting the community and the environment. The company provides a high-capacity outgoing email service to businesses around the world.</t>
  </si>
  <si>
    <t>SMTP2GO removes the headaches of email delivery, saving you time and money</t>
  </si>
  <si>
    <t>Twitonomy</t>
  </si>
  <si>
    <t>twitonomy.com</t>
  </si>
  <si>
    <t>Twitonomy.com is a Twitter analytics app helping you get the most out of Twitter: Get in depth stats on any Twitter users, insights on your followers, mentions, favourites &amp; retweets, analytics on hashtags, monitor tweets, manage your lists, download t...</t>
  </si>
  <si>
    <t>Diginomy Pty., Ltd. doing business as Twitonomy is an analytics application company. It offers Twitter data analytics services. The company offers its products and services within the area.</t>
  </si>
  <si>
    <t>Twitter analytics application that helps its users get the most out of twitter</t>
  </si>
  <si>
    <t>YouVisit</t>
  </si>
  <si>
    <t>youvisit.com</t>
  </si>
  <si>
    <t>YouVisit works with marketers and agencies to leverage virtual reality experiences that create strong emotional connections between audiences and brands. They have worked with over one thousand brands and institutions to produce memorable, immersive ex...</t>
  </si>
  <si>
    <t>YouVisit, LLC is an immersive technology company. It offers an enterprise platform that enables brands and organizations to engage &amp; convert audiences through interactive 360 experiences, and virtual reality tours of educational institutions. The company provides its services to various colleges, universities, and organizations in the United States.</t>
  </si>
  <si>
    <t>Create, Share, and Explore Interactive Virtual Reality</t>
  </si>
  <si>
    <t>Free Press Release - FPR</t>
  </si>
  <si>
    <t>free-press-release.com</t>
  </si>
  <si>
    <t>Free Press Release (FPR) is an online website that provides press release distribution services. It was founded in 2001 by Maxo Group and aims to help small, medium, or large-sized enterprises optimize their online marketing strategies. Free Press Rele...</t>
  </si>
  <si>
    <t>Free-Press-Release (FPR) is an online website. It provides press release distribution services. It helps small, medium, and large enterprises optimize online marketing strategies.</t>
  </si>
  <si>
    <t>33 Mile Radius</t>
  </si>
  <si>
    <t>33mileradius.com</t>
  </si>
  <si>
    <t>Lead Generation and Marketing Services for Contractors. Our exclusive lead generation system takes the hassle out of marketing, letting you focus on completing the jobs that make you money. At 33 Mile Radius our focus is on growing home service contrac...</t>
  </si>
  <si>
    <t>33 Mile Radius, LLC is a generation and solutions company. It offers fire damage, mold remediation, carpet cleaning, hvac, roofing, flooring, solar, water damage, plumbing, biohazard, bath remodeling, window, gutter, pest control, and landscaping. The company offers its services to consumers and businesses in its area.</t>
  </si>
  <si>
    <t>Lasso</t>
  </si>
  <si>
    <t>Smash Balloon</t>
  </si>
  <si>
    <t>smashballoon.com</t>
  </si>
  <si>
    <t>Smash Balloon is the #1 Social Media Feeds Plugin for WordPress. They provide fully customizable plugins that allow users to display their Facebook, Instagram, Twitter, and YouTube feeds on their websites. Trusted by 1.75 million users, Smash Balloon o...</t>
  </si>
  <si>
    <t>Smash Balloon, LLC is a fun-loving WordPress plugin development company. It specialize in creating plugins that are not only intuitive and simple to use but also designed to integrate seamlessly into the website and allow users to display in social media the content in powerful and unique ways.</t>
  </si>
  <si>
    <t>Smash Balloon: #1 Social Media Feeds Plugin for WordPress</t>
  </si>
  <si>
    <t>TapWalk</t>
  </si>
  <si>
    <t>tapwalk.com</t>
  </si>
  <si>
    <t>TapWalk is a platform to create mobile apps for large events and venues. TapWalk creates custom branded mobile apps and websites for large events and venues such as trade shows, universities, music festivals, retail associations, museums, casinos, mall...</t>
  </si>
  <si>
    <t>TapWalk, Inc. is a platform to create mobile apps for large events and venues, trade shows, conventions, universities, music festivals, malls, airports, chambers of commerce, amusement parks, museums, and historical sites. The company connects users to the world around them, particularly at large events and venues. It is location-aware and an always-up-to-date version of the paper maps, calendars, news, and announcements that these venues print.</t>
  </si>
  <si>
    <t>Custom-branded mobile applications for large events and venues. There's an app for there. #eventprofs #eventtech</t>
  </si>
  <si>
    <t>UbiCast</t>
  </si>
  <si>
    <t>ubicast.eu</t>
  </si>
  <si>
    <t>UbiCast is an innovative company operating in the creative markets of Digital, elearning and video. Created in 2007 and based in Paris, our goal is to make it as easy as possible to capture and webcast interactive videos. Our users train, teach and com...</t>
  </si>
  <si>
    <t>UbiCast SAS is a European leader in interactive video learning recording and broadcasting solutions. Its clients teach, train and communicate on video. The company has developed advanced Social Learning features and created a reference player for video learning. Its solutions help customers automate video workflows, from recording courses, tutorials, and training to integrating into online learning programs.</t>
  </si>
  <si>
    <t>Your smart toolbox to create the ultimate video learning experience</t>
  </si>
  <si>
    <t>HolonIQ</t>
  </si>
  <si>
    <t>holoniq.com</t>
  </si>
  <si>
    <t>HolonIQ is the premier resource for comprehensive data on the global impact economy and proprietary research designed to empower your team's best work. Identify the growth markets of the future, as well as the impact markets and new models that are res...</t>
  </si>
  <si>
    <t>HolonIQ Pty., Ltd. is an Information Technology Company. The business offers global impact intelligence platform for innovative education technology companies.</t>
  </si>
  <si>
    <t>HolonIQ. Global Education Market Intelligence</t>
  </si>
  <si>
    <t>Shopperations Research &amp; Technology</t>
  </si>
  <si>
    <t>shopperations.com</t>
  </si>
  <si>
    <t>Shopperations is an omnichannel planning and analytics software that helps track, visualize, share, and analyze omnichannel marketing budgets and plans. It is specifically designed for CPG marketers and offers a range of features such as budgeting proc...</t>
  </si>
  <si>
    <t>Shopperations Research and Technology, LLC is an enterprise software development and process automation consulting company. It develops an enterprise SAAS platform that automates budgeting, planning, execution, and post-event analytics for marketing campaigns and promotions. It serves the marketing sector.</t>
  </si>
  <si>
    <t>Enterprise SaaS platform for Shopper Marketers, end-to-end solution that automates budgeting, planning and execution of retail promotions</t>
  </si>
  <si>
    <t>Anyleads</t>
  </si>
  <si>
    <t>anyleads.com</t>
  </si>
  <si>
    <t>Anyleads is the number one sales automation software on the market. They provide a range of products and services for lead generation and marketing automation. Their offerings include an email finder, B2B contact search, cold email sending, and lead ge...</t>
  </si>
  <si>
    <t>Anyleads, Inc. is a marketing agency that provides marketing automation solutions to small and larger businesses. It builds high-end SAAS products and marketing tools to find leads. The company's IOts service provides clients with tools and techniques with methodologies for marketing professionals, startups, and even whole internet marketing departments.</t>
  </si>
  <si>
    <t>Marketing agency that provides marketing automation solutions to small and larger businesses. It builds high-end SAAS products and marketing tools to find leads</t>
  </si>
  <si>
    <t>Crowdly</t>
  </si>
  <si>
    <t>crowdly.com</t>
  </si>
  <si>
    <t>Crowdly is a customer engagement platform that helps brands build an owned word of mouth channel made up of their most authentic and influential advocates. They believe that rented influencers are spammy and ineffective, and instead focus on unlocking ...</t>
  </si>
  <si>
    <t>Crowdly, Inc. is a social advocate management platform that helps brands find, rank, and engage advocates on Facebook. It specializes in the fields of finance, social media, advertising, and social media marketing.</t>
  </si>
  <si>
    <t>Power your brand's advocate marketing</t>
  </si>
  <si>
    <t>LiftIgniter</t>
  </si>
  <si>
    <t>liftigniter.com</t>
  </si>
  <si>
    <t>LiftIgniter is a machine learning platform that personalizes content and product recommendations in real time to optimize conversions and provide a better customer experience for your website. They offer real-time, personalized recommendations to new a...</t>
  </si>
  <si>
    <t>Petametrics, Inc. doing business as LiftIgniter is a machine learning company that operates a machine learning personalization recommendation and discovery system for publishers, e-commerce companies, Websites, and application owners. It provides content, application, video, and e-commerce personalization services. The company's personalization engine enables Websites and applications to have 1:1 conversations with users; and provides personalized content, such as articles, videos, pictures, and products to users. It serves within the area.</t>
  </si>
  <si>
    <t>Personalization API for digital touchpoints</t>
  </si>
  <si>
    <t>Thrive Internet Marketing Agency</t>
  </si>
  <si>
    <t>thriveagency.com</t>
  </si>
  <si>
    <t>Digital Marketing Agency | Thrive Internet Marketing Agency Thrive Internet Marketing Agency is a full service digital marketing agency. We provide SEO, PPC, social media, web design and more. Thrive is located in Dallas/Fort Worth, Texas and provides ...</t>
  </si>
  <si>
    <t>Thrive Internet Marketing Agency is a full-service digital marketing agency that provides expert online marketing and proven results. The company handles everything in-house from building a custom WordPress website to managing social media to developing and executing a search engine marketing campaign.</t>
  </si>
  <si>
    <t>Custom web design and internet marketing to organizations</t>
  </si>
  <si>
    <t>HelpGetSponsors.com</t>
  </si>
  <si>
    <t>helpgetsponsors.com</t>
  </si>
  <si>
    <t>HelpGetSponsors is a cloud-based sponsorship sales and management software. It provides subscribers innovative and easy-to-use tools designed specifically to aid small to medium-sized events in seeking sponsors, accurately pricing sponsorships based on...</t>
  </si>
  <si>
    <t>Help Get Sponsors, Inc. operates as a sponsorship sales and event marketing company in the United States. It provides sponsorship sales and comprehensive marketing, and public relations services; and sponsorship sales and consultation for larger events, such as sponsorship value analysis, sponsorship sales strategy, targeted prospecting, sponsorship sales collateral design and assembly, sales calls, negotiations, contracting, and invoicing, and collection.</t>
  </si>
  <si>
    <t>HelpGetSponsors | Make Sales Faster</t>
  </si>
  <si>
    <t>Mitto</t>
  </si>
  <si>
    <t>mitto.ch</t>
  </si>
  <si>
    <t>Mitto is a leading provider of global, omnichannel communications solutions, supporting business growth with customer engagement technology. With Headquarters in Zug, Switzerland and offices around the world, helps OTTs, Enterprises and Operators enhan...</t>
  </si>
  <si>
    <t>Mitto AG is an internet platform company. The company offers communication services such as SMS, Voice, and Chat App APIs, next-generation business messaging, and end-to-end phone number management services. It offers its services to the e-commerce sector.</t>
  </si>
  <si>
    <t>Mitto enables OTTs, Enterprises and MNOs to engage customers in their go-to channel: Mobile</t>
  </si>
  <si>
    <t>Rival IQ</t>
  </si>
  <si>
    <t>rivaliq.com</t>
  </si>
  <si>
    <t>Rival IQ is a company that provides competitive social media analytics for digital marketers. They offer advanced competitive analysis, SEO, social reporting, and content marketing tools. With Rival IQ, digital marketers can make informed decisions, im...</t>
  </si>
  <si>
    <t>Rival IQ Corp. provides digital marketing analytics solutions. The company enables digital marketers to uncover new opportunities, identify trends, and track results across all major social channels and the web. It helps with insightful analytics and reports for social media, SEO keyword rankings, and Website content in one place.</t>
  </si>
  <si>
    <t>Rival IQ provides digital marketing analytics with a competitive edge</t>
  </si>
  <si>
    <t>Purplepass</t>
  </si>
  <si>
    <t>purplepass.com</t>
  </si>
  <si>
    <t>Purplepass is a cloud-based ticketing solution that provides complete ticket presale and admission management. They offer tailored solutions for clients ranging from small event promoters to large-scale venues. Purplepass is rated as one of the best ev...</t>
  </si>
  <si>
    <t>Gafana Enterprises, Inc. doing business as Purplepass is an Events Services industry. It offers a scale cloud-based ticketing platform for online presale, marketing, printed tickets and wristbands, social media, and day-of-event sales and admission management. The company is providing a complete ticket presale. It has admission management with tailored solutions for clients ranging from small event promoters to large-scale venues.</t>
  </si>
  <si>
    <t>Full scale cloud-based ticketing platform for online sales, event marketing, and onsite equipment solutions</t>
  </si>
  <si>
    <t>Visualobserver</t>
  </si>
  <si>
    <t>visualobserver.com</t>
  </si>
  <si>
    <t>Als IT-Dienstleister möchten wir kleinen und mittelständischen Unternehmen bei der Digitalisierung helfen. Dabei bieten wir immer eine Rundum-Sorglos Garantie, damit Sie sich ganz auf Ihre Hauptaufgaben konzentrieren können.</t>
  </si>
  <si>
    <t>Visualobserver provides a unified SaaS platform for competitor analytics, monitoring, archiving, and managing competitive data. It enables clients to monitor the industry from one platform.</t>
  </si>
  <si>
    <t>getnext</t>
  </si>
  <si>
    <t>getnext.com</t>
  </si>
  <si>
    <t>getNEXT is a marketing technology company focused on enriching the value of content and communication. They deliver dynamic multimedia content experiences to engage audiences faster than ever. Their main focus is to simplify and automate the content cr...</t>
  </si>
  <si>
    <t>getNEXT, Inc. is a marketing technology company focused on enriching the value of content and communication. The company offers MEI technology at the heart, delivers solutions to maximize productivity to simplify and facilitate collaboration across marketing, creative, ad agency and publishing teams globally.</t>
  </si>
  <si>
    <t>ソフトバンク（SoftBank）</t>
  </si>
  <si>
    <t>softbank.jp</t>
  </si>
  <si>
    <t>ソフトバンク ソフトバンクの公式ホームページです。スマートフォン、携帯電話をはじめ、インターネット、固定電話、でんき、ロボットなどライフスタイルを豊かにする各種サービスやソフトバンクショップ、サポート、企業・IR情報などをご紹介します。 ソフトバンクグループの情報を配信する公式Facebookページです。 ソフトバンクグループは、インターネットを事業基盤として成長を続けてきました。現在では、「移動体通信事業」「ブロードバンド・インフラ事業」「固定通信事業」「インターネット・カルチャー事業」など、情...</t>
  </si>
  <si>
    <t>SoftBank Corp. continues into a new stage of the Information Revolution by utilizing state-of-the-art technology such as AI, IoT, and robotics and plays a central role in SoftBank Group. The company provides innovative services across a range of industries going beyond the realms of conventional telecommunications carrier business models.</t>
  </si>
  <si>
    <t>City Screen</t>
  </si>
  <si>
    <t>cityscreen.cloud</t>
  </si>
  <si>
    <t>Professional Digital Signage Software for effective advertising. Compatible with Windows, Linux, Android. Available as Cloud SAAS and on-premise server installation.</t>
  </si>
  <si>
    <t>City Screen, Ltd. is a software organization that offers a piece of software called CITY SCREEN, is digital signage software, and includes features such as automatic player updates, content scheduling, Multi-Screen support, and remote display management. Its platform offers online, and business hours support and features training via documentation. The company's program suite is SaaS, Mac, Windows, and Android software.</t>
  </si>
  <si>
    <t>AUO</t>
  </si>
  <si>
    <t>auo.com</t>
  </si>
  <si>
    <t>AUO is an enthusiastic, technology driven company, delivering products and solution services that advance the frontier of innovation for display, system solutions, industrial intelligence, healthcare and energy. AU Optronics Corp. engages in the design...</t>
  </si>
  <si>
    <t>AU Optronics Corp. is a technology company that designs, develops, manufacture, and markets thin film transistor liquid crystal display. It also offers panel products, system products, industrial intelligence, and energy. The company serves clients across Asia, the United States, and Europe globally.</t>
  </si>
  <si>
    <t>AU Optronics Corp engages in the design, development, manufacture, assembly, and marketing of thin film transistor liquid crystal display</t>
  </si>
  <si>
    <t>OffersHub</t>
  </si>
  <si>
    <t>offershub.com</t>
  </si>
  <si>
    <t>OffersHub is a performance marketing and affiliate tracking software that provides cloud software for advertisers, agencies, and affiliate networks to manage, track, analyze, and optimize their online advertising campaigns in real time. It offers affil...</t>
  </si>
  <si>
    <t>OffersHub, Inc. is the performance marketing solution to create and manage a smart affiliate network affordably. It manages affiliates, offers, and advertisers. It plans to change the market by creating a platform that is centric towards its users and saves more on marketing spending as it believes the only way to grow is to grow mutually.</t>
  </si>
  <si>
    <t>Outside Voice</t>
  </si>
  <si>
    <t>outsidevoice.io</t>
  </si>
  <si>
    <t>Outside Voice is a company that specializes in helping e-commerce giants collect high-quality product reviews. They provide a no-code WhatsApp survey bot that allows businesses to receive video, photo, audio, and text responses from their customers. Wi...</t>
  </si>
  <si>
    <t>Outside Voice Pte., Ltd. is a developer of a survey platform designed to gather customer insights at scale with voice answers. The company's platform uses intelligent bots which can recruit the right respondents through social media, interview them and analyze responses to draw conclusions, enabling users to conduct qualitative market research on conversational platforms.</t>
  </si>
  <si>
    <t>Semeon Analytics</t>
  </si>
  <si>
    <t>semeon.com</t>
  </si>
  <si>
    <t>Semeon Analytics is a text analytics platform that specializes in Voice of the Customer (VoC) data. Their platform collects unstructured marketplace and customer feedback to extract key insights in real-time. With a focus on semantic, sentiment, and st...</t>
  </si>
  <si>
    <t>Semeon Analytics, Inc. offers a social media analytics tool that combines the best semantic, sentiment, and intent analysis to create actionable insights. The company develops a platform that overcomes language complexity by detecting irony, sarcasm, cultural context, and bias. It helps gather a correct representation of what customers are saying, enabling brands to responsive and become customer-centric.</t>
  </si>
  <si>
    <t>Social media analytics tool that combines the best semantic, sentiment, and intent analysis to create actionable insights</t>
  </si>
  <si>
    <t>Loop &amp; Tie</t>
  </si>
  <si>
    <t>loopandtie.com</t>
  </si>
  <si>
    <t>Loop &amp; Tie is a platform that allows users to pick their own gifts from a collection of items from small businesses. It is the first carbon regenerative corporate gifting platform designed to make an impact. Loop &amp; Tie helps companies replace generic c...</t>
  </si>
  <si>
    <t>The Next One's On Me, Inc. doing business as Loop and Tie serves as a scalable form of personalized client outreach and source of business-building information. The company allows customers to select the collection of gifts to recommend or lets purchasers buy a gift certificate for friends, colleagues, family members, and other acquaintance.</t>
  </si>
  <si>
    <t>Offers a gift management platform that makes it easy for companies to connect with customers through gifting</t>
  </si>
  <si>
    <t>gyft</t>
  </si>
  <si>
    <t>gyft.com</t>
  </si>
  <si>
    <t>Gyft is a digital gift card platform that enables users to manage their gift cards. Users can upload, send, and redeem gift cards from their phones. Gyft also offers a bulk ordering platform for businesses and an API solution. It is a subsidiary of Fir...</t>
  </si>
  <si>
    <t>Gyft, Inc. is a digital gift card platform that develops and provides a digital application that enables consumers to buy, send, manage, and redeem gift cards via mobile devices to retailers. It offers digital gift cards, employee rewards, gift cards, mobile payments, and sales incentives. applications are compatible with IOS and Android devices as well as the Web.</t>
  </si>
  <si>
    <t>Gyft: Buy, Send &amp; Redeem Gift Cards Online or with Mobile App</t>
  </si>
  <si>
    <t>Meiro</t>
  </si>
  <si>
    <t>meiro.io</t>
  </si>
  <si>
    <t>Meiro is a Customer Data Platform (CDP) that unifies all customer and user based data into one actionable view. It connects various data sources such as CRM, DMP, emailing platform, mobile apps, social platforms, IoT, and offline &amp; online customer syst...</t>
  </si>
  <si>
    <t>Meiro Pte., Ltd. is a customer data platform built in Singapore with a heavy focus on Asian markets, marketing automation, and advanced analytics. It offers versatile hosting in any cloud, anywhere in the world, as well as on-premise. The company provides an easy-to-deploy data layer that connects the CRM, DMP, emailing platform, mobile apps, social platforms, IoT, all offline and online customer systems like customer service and lead generation, and gives business users across the organization access to valuable information.</t>
  </si>
  <si>
    <t>The only Customer Data Platform that offers versatile hosting in any cloud, anywhere in the world as well as on-premise</t>
  </si>
  <si>
    <t>Whizurl</t>
  </si>
  <si>
    <t>whizurl.com</t>
  </si>
  <si>
    <t>Whizurl.com is a mobile responsive intelligent URL tracker, shortener, and rotator service based on new Ruby on Rails technology. It allows users to shorten, rotate, and track their traffic and conversions.</t>
  </si>
  <si>
    <t>Abacus Media Marketing, Inc. doing business as Whizurl offers an analytics solution for enterprises to track web traffic. It features solutions including geographic statistics, clicks distribution over time, the option to exclude spam and unwanted IPs from the statistics, and a URL shortener feature.</t>
  </si>
  <si>
    <t>Primo Events</t>
  </si>
  <si>
    <t>primoevents.com</t>
  </si>
  <si>
    <t>Primo Events is an online events registration company that drives and innovates technology for events worldwide. They specialize in customized, affordable, and user-friendly event registration software. Primo Events processes over 440,000 registrations...</t>
  </si>
  <si>
    <t>Primo Events, Ltd. is an online events registration company provides custom online event registration software for organizations hosting charity walks. The company supports business training seminars; and cycling, running.</t>
  </si>
  <si>
    <t>Jublia</t>
  </si>
  <si>
    <t>jublia.com</t>
  </si>
  <si>
    <t>Jublia is a global leader in business matching and event networking data analytics. Founded in 2013, Jublia has partnered with leading B2B conferences, trade shows, corporate &amp; associations event organizers in designing and executing the best business ...</t>
  </si>
  <si>
    <t>Jublia Pte., Ltd. is a business matching and event networking data analytics. It provides B2B conferences, trade shows, and corporate and association event organizers in designing and executing the best business matching structure using technology.</t>
  </si>
  <si>
    <t>Jublia | Private Networking System for B2B Conferences and Exhibitions.</t>
  </si>
  <si>
    <t>Vistaprint Corporate</t>
  </si>
  <si>
    <t>vistaprintcorporate.com</t>
  </si>
  <si>
    <t>Vista Corporate Solutions is a company that specializes in helping businesses manage branding and purchase print and promotional products. They offer a wide range of branded products at corporate discounts, including business cards, brochures, flyers, ...</t>
  </si>
  <si>
    <t>Vistaprint Corporate Solutions, Inc. is a marketing and advertising company. It offers products and services such as proshop, customquote, creative services, email marketing, and mailing services. The company offers its services to small businesses around the world.</t>
  </si>
  <si>
    <t>Metro Monitor</t>
  </si>
  <si>
    <t>metromonitor.com</t>
  </si>
  <si>
    <t>Metro Monitor is a TV News, Online News, and Social Media monitoring corporation that provides custom media intelligence services to a diverse client base. We monitor all media outlets for public relations and corporate communications professionals. By...</t>
  </si>
  <si>
    <t>Metro Monitor, Inc. is a TV news, online news, and social media monitoring corporation that provides custom media intelligence services to a diverse client base. It operates in the tv tape services: editing, transfers, and business industry within the motion pictures sector.</t>
  </si>
  <si>
    <t>Metro Monitor - Complete News &amp; Media Monitoring Services</t>
  </si>
  <si>
    <t>Aptivio</t>
  </si>
  <si>
    <t>aptiv.io</t>
  </si>
  <si>
    <t>Aptivio is an AI-powered revenue growth company that offers a Buyer Intent AI platform. Their platform leverages artificial intelligence to enhance sales pipeline development processes through opportunity discovery, hyper personalization, unified sales...</t>
  </si>
  <si>
    <t>Aptivio, Inc. is a Buyer Intent AI software company. It provides an intelligent market monitor for detecting hidden revenue opportunities and leads most likely to convert. The company works with senior leaders of small to midsize business units responsible for revenue growth.</t>
  </si>
  <si>
    <t>AI-Powered Digital Sales Playbook for CRM</t>
  </si>
  <si>
    <t>tubics</t>
  </si>
  <si>
    <t>tubics.com</t>
  </si>
  <si>
    <t>tubics is a YouTube agency and software solutions provider. They empower brands with easy-to-use software tools, actionable insights, and expert agency services to grow their YouTube channel. tubics offers a Software as a Service platform that supports...</t>
  </si>
  <si>
    <t>tubics GmbH is a software company that develops a Software-as-a-Service platform designed to amplify branded content. It provides a video tool that helps produce video content that optimizes reach, views, and watch time. The company serves customers within the area.</t>
  </si>
  <si>
    <t>Software-as-a-Service platform that supports companies to amplify their branded content on YouTube</t>
  </si>
  <si>
    <t>Modern</t>
  </si>
  <si>
    <t>modernapp.co</t>
  </si>
  <si>
    <t>modernapp.co is a technology company that specializes in developing modern and innovative mobile applications. We provide a wide range of services including app design, development, testing, and maintenance. Our team of experienced developers and desig...</t>
  </si>
  <si>
    <t>ModernApp, Inc. is a developer of a communication platform intended to offer a chat program for the enterprise sector. The company's platform offers online tools to help enterprises to connect with its customers and web visitors via a social media application, enabling clients to build strong customer relationship.</t>
  </si>
  <si>
    <t>Use Facebook For Business | Modern</t>
  </si>
  <si>
    <t>Third Coast Interactive</t>
  </si>
  <si>
    <t>3ci.agency</t>
  </si>
  <si>
    <t>Third Coast Interactive, Inc. is a digital marketing and branding company based in Franklin, TN. Third Coast Interactive (also known as 3Ci) offers a variety of services to individuals, companies, associations, and even other marketing agencies all rel...</t>
  </si>
  <si>
    <t>Third Coast Interactive, Inc. focuses on online customer reviews, directory development services, and online reputation management. The company offers a variety of services to individuals, companies, associations, and even other marketing agencies all related to improving how these entities and clients appear online.</t>
  </si>
  <si>
    <t>Software Connect</t>
  </si>
  <si>
    <t>softwareconnect.com</t>
  </si>
  <si>
    <t>Software Connect is a platform that provides business software reviews and comparisons. They help businesses find the best software products for various needs such as accounting, ERP, MES, and more. They offer user ratings, industry expert reviews, mar...</t>
  </si>
  <si>
    <t>Inphinet Interactive Communications, Inc. doing business as Software Connect is a company that operates in the computer software industry. The company specializes in providing business software products. It provides products and services to clients in the United States.</t>
  </si>
  <si>
    <t>Software Connect: Find The Right Software For Your Business</t>
  </si>
  <si>
    <t>Plezi</t>
  </si>
  <si>
    <t>plezi.co</t>
  </si>
  <si>
    <t>Plezi is a Marketing Automation Saas for B2B companies looking to develop their Inbound Marketing strategy. Plezi is the all in one solution that will revolutionise the way you market and transform your content into leads! Our Super Power: We are the f...</t>
  </si>
  <si>
    <t>Plezi SAS is a start-up that offers a saas marketing automation solution to b2b companies that wish to develop an inbound marketing strategy. it is the inbound marketing solution that will revolutionize marketing and transform content into leads. The company features contact management, qualification, scoring, and segmentation according to the buyer's journey.</t>
  </si>
  <si>
    <t>Marketing automation B2B and inbound Marketing</t>
  </si>
  <si>
    <t>Leanplum</t>
  </si>
  <si>
    <t>leanplum.com</t>
  </si>
  <si>
    <t>Leanplum is a mobile marketing platform that helps brands orchestrate multi-channel campaigns, from messaging to the in-app experience. They deliver personalized engagement in the moments that matter, capturing billions of data points each day and send...</t>
  </si>
  <si>
    <t>Leanplum, Inc. is an information technology and services company. It offers a mobile marketing platform that delivers engagement across messaging and the in-app. The company serves clients in the United States.</t>
  </si>
  <si>
    <t>Mobile engagement platform that helps forward-looking brands like Grab, Tinder, and Tesco meet the real-time needs of their customers</t>
  </si>
  <si>
    <t>MintM</t>
  </si>
  <si>
    <t>mintm.com</t>
  </si>
  <si>
    <t>Funded by Times Internet and Mumbai Angels, MintM is world's only display BOT platform which converts any digital display into intelligent BOT enabling businesses enhance on ground marketing and on field sales. The two most innovative products being of...</t>
  </si>
  <si>
    <t>MintM, Inc. is world's fastest growing In-store customer engagement company. Its crowd pulling product Magnet, a cutting-edge platform for customer engagement is bridging the huge gap in the brick and mortar world which was earlier possible only online.</t>
  </si>
  <si>
    <t>Computer vision based data platform which helps physical businesses with real time measurement, analysis and automation</t>
  </si>
  <si>
    <t>Anchor Mobile</t>
  </si>
  <si>
    <t>anchormobile.net</t>
  </si>
  <si>
    <t>Anchor Mobile is a mobile marketing and SMS software provider. They offer white label SMS reseller programs, mobile coupon and mobile site development tools. Their services include SMS marketing, SMS gateway API, mobile coupon code generator, location-...</t>
  </si>
  <si>
    <t>Anchor Mobile Marketing is an SMS Aggregator and White Label Mobile Marketing Platform. It offers support as well as training in mobile marketing compliance for the very popular White Label SMS Platform (Software As A service) SAAS.</t>
  </si>
  <si>
    <t>Text message marketing software provider with white label sms reseller programs</t>
  </si>
  <si>
    <t>BrowseContacts</t>
  </si>
  <si>
    <t>browsecontacts.com</t>
  </si>
  <si>
    <t>Browse Contacts helps clients discover new customer opportunities with a comprehensive line of business postal and email lists, data services and direct marketing solutions. With the most accurate lists compiled from the most trusted sources, we provid...</t>
  </si>
  <si>
    <t>Browse Contacts is a database provider with an innovative approach to supplying fresh, high-quality B2B data in pre-selected bundles. It has specialized knowledge and expertise to ensure the marketing campaign is targeted and precise. It provides sophisticated database solutions and delivers tailored products specific to core values, objectives, target audience, and budget. It serves Oregon, the United States, and surrounding areas.</t>
  </si>
  <si>
    <t>Syften</t>
  </si>
  <si>
    <t>syften.com</t>
  </si>
  <si>
    <t>Syften is a company that provides live keyword alert monitoring for online communities. They monitor the web's leading communities 24/7 to keep an eye on things so that their clients don't have to. They offer real-time social sifting, allowing users to...</t>
  </si>
  <si>
    <t>Syften is a real-time social news sifting. It gets instant notifications about online discussions that it can participate in. It s also automated gold panning - picking those valuable gold nuggets in a vast stream of irrelevant chatter.</t>
  </si>
  <si>
    <t>vivenio Software</t>
  </si>
  <si>
    <t>vivenio.de</t>
  </si>
  <si>
    <t>Vivenio is a smart event management software for small, large and enterprise events. Create event websites, send email invitations, collect registrations and check-in attendees.</t>
  </si>
  <si>
    <t>vivenio Software GmbH is a smart event management software for small, large, and enterprise events. It creates event websites, sends email invitations, collects registrations, and check-in attendees.</t>
  </si>
  <si>
    <t>CloudOne</t>
  </si>
  <si>
    <t>cloudone.com</t>
  </si>
  <si>
    <t>CloudOne is a fast-growing technology company based in Vancouver, WA. They specialize in consumer acquisition and offer end-to-end marketing solutions, primarily in the automotive sector. CloudOne differentiates itself by providing powerful 'turnkey' m...</t>
  </si>
  <si>
    <t>CloudOne, LLC is a company that provides marketing and advertising services. It offers data hygiene, email marketing, drip marketing, call center services, return on investment, and other services.</t>
  </si>
  <si>
    <t>Data hygiene, call center, and roi reporting services to help businesses improve their performance</t>
  </si>
  <si>
    <t>Capsulink</t>
  </si>
  <si>
    <t>capsulink.com</t>
  </si>
  <si>
    <t>Capsulink is a custom short link personalization tool that enables you to target, engage, and drive more customers. It offers a link management tool that allows you to shorten links, target redirects, customize URL shortening with API, and measure clic...</t>
  </si>
  <si>
    <t>Capsulink SIA helps secure and capsulate a link before it can be published to content online. It can be edited at any time to update a link so users never have to worry about losing traffic again. It makes sure the visitors always get there.</t>
  </si>
  <si>
    <t>A custom short link personalization tool that enables businesses to target, engage, and drive more customers</t>
  </si>
  <si>
    <t>SandeshLIVE</t>
  </si>
  <si>
    <t>sandeshlive.com</t>
  </si>
  <si>
    <t>Sandeshlive is a leading technology company that offers a range of services including Bulk SMS, Cloud Telephony, IVR, Call center management, and Enterprise services solutions. With a strong presence in India and abroad, Sandeshlive has been serving ov...</t>
  </si>
  <si>
    <t>Vastech Solutions Pvt., Ltd. doing business as SandeshLIVE is a unified communication (UC) solution provider that primarily offers mobile messaging and voice communication solutions. The company's high-efficiency, secured communication solutions enhance the work efficiency and competitive advantages of its customers.</t>
  </si>
  <si>
    <t>SandeshLive - Unified Communication Service, Bulk SMS, Cloud IVRS</t>
  </si>
  <si>
    <t>Opensense</t>
  </si>
  <si>
    <t>opensense.com</t>
  </si>
  <si>
    <t>Opensense is a company that provides a smarter way to send email. They offer a platform to centrally manage email signatures across all devices, working seamlessly with popular email and CRM platforms such as Office 365, G Suite, Salesforce, and HubSpo...</t>
  </si>
  <si>
    <t>Opensense, Inc. is an advertising services company. It also specializes in email signatures, email ad campaigns, email insights, and analytics, email compliance, Microsoft 365, office 365, and account-based marketing. The company serves clients in the State of California.</t>
  </si>
  <si>
    <t>Opensense Email Signature and Tracking</t>
  </si>
  <si>
    <t>Search Berg</t>
  </si>
  <si>
    <t>searchberg.com</t>
  </si>
  <si>
    <t>Search Berg is a top SEO company and award-winning digital marketing agency specializing in white hat SEO. They provide complete SEO services to businesses worldwide, with a focus on small businesses. Their team of experts works with clients to determi...</t>
  </si>
  <si>
    <t>Search Berg is a marketing &amp;  advertising company. It provides SOO services, PPC services for major search engines, social media optimization, social media management, digital branding marketing, web content creation, content marketing, design &amp; development. It serves clients in the UK and the USA.</t>
  </si>
  <si>
    <t>Search Berg is one of the premium search engine optimization marketing firms</t>
  </si>
  <si>
    <t>Wired Plus</t>
  </si>
  <si>
    <t>wiredplus.com</t>
  </si>
  <si>
    <t>Wired Plus is a marketing automation platform that helps growing teams supercharge their campaigns, engage customers, and improve performance. With a focus on solving the challenges that marketers face, Wired Plus combines intelligent technology with e...</t>
  </si>
  <si>
    <t>Wired Plus, Ltd. is a full-service email marketing agency. It has been providing an enterprise-level ESP solution featuring drag and drops email template building tools, reporting suite, automation, CRM, surveys and landing pages backed up with pro-active account management and agency services such as email template design and strategic email planning services.</t>
  </si>
  <si>
    <t>Email Marketing Agency | Marketing Automation Services | Wired Plus</t>
  </si>
  <si>
    <t>InvitePeople</t>
  </si>
  <si>
    <t>invitepeople.com</t>
  </si>
  <si>
    <t>InvitePeople is a premium platform for event management that is built for engagement and business growth. They offer participant management for onsite and digital conferences and events, with features for invitations, registration, event website, payme...</t>
  </si>
  <si>
    <t>Matchmeeting AB doing business as InvitePeople is an events services company. It delivers registration and payment systems, social functions, seminar programs, interactivity, an event management system, and for both physical and online conferences. The company serves clients across the country.</t>
  </si>
  <si>
    <t>The virtual platform for true digital and hybrid events</t>
  </si>
  <si>
    <t>Brandpad</t>
  </si>
  <si>
    <t>brandpad.io</t>
  </si>
  <si>
    <t>Brandpad is a cloud-based brand guidelines platform that allows designers and clients to create and share beautiful brand guidelines as digital brand experiences. It provides a single place for brand guidelines, specifications, and assets, accessible a...</t>
  </si>
  <si>
    <t>Brandpad AS is a platform helping companies efficiently manage brand portfolios. It provides a cloud-based brand guidelines platform, crafted by designers for designers, making it easy to deliver professional, functional, and beautiful brand guidelines.</t>
  </si>
  <si>
    <t>The brand guidelines platform</t>
  </si>
  <si>
    <t>Setka</t>
  </si>
  <si>
    <t>setka.io</t>
  </si>
  <si>
    <t>Setka provides innovative management and editing tools empowering people in media to create beautiful content. All our tools including Setka Editor plugin for WordPress were developed by a group of media professionals who created great looking content ...</t>
  </si>
  <si>
    <t>Setka, Inc. is a content design platform. The company specializes in content management systems, email and messaging platforms, document management systems, customer relationship management, learning management systems, internal and SaaS applications, workflow, and collaboration. It serves clients globally.</t>
  </si>
  <si>
    <t>Smart content design platform for distributed teams. Within your current CMS or in the cloud</t>
  </si>
  <si>
    <t>TestBox</t>
  </si>
  <si>
    <t>testbox.com</t>
  </si>
  <si>
    <t>TestBox is a demo and POC automation software that allows users to generate reliable, personalized, live product demos and POCs in seconds. The company focuses on putting the customer first in software evaluation by providing a sandbox environment to t...</t>
  </si>
  <si>
    <t>TestBox, Inc. empowers customers to experience enterprise software products side by side as if it is already implemented in its own environment. It makes software purchasing easier, and faster, and delivers more confidence.</t>
  </si>
  <si>
    <t>Compares and tests software in instantly with a live sandbox</t>
  </si>
  <si>
    <t>dataq.ai</t>
  </si>
  <si>
    <t>DataQ is a customer lifetime value engine for retailers and agencies. It helps growth-oriented retailers and agencies drive acquisition and retention through customer lifetime optimization and data-driven campaigns. DataQ is a cutting-edge first-party ...</t>
  </si>
  <si>
    <t>DataQ, LLC is a privately held company that offers an easy-to-use tool that gives the power to better understand customers and create paid-media campaigns that maximize ROI. It also offers e-commerce marketers best-practices, tried-and-true segments, detailed analysis, and activation power equivalent to having a team of data scientists.</t>
  </si>
  <si>
    <t>Customer Lifetime Value Engine for Retailers &amp; Agencies</t>
  </si>
  <si>
    <t>Cro Metrics</t>
  </si>
  <si>
    <t>crometrics.com</t>
  </si>
  <si>
    <t>Cro Metrics is the #1 Experiment Led Growth Marketing Agency. They help companies drive revenue and build competitive advantage through strategic, data-driven experimentation. They optimize websites, paid media, and lifecycle campaigns for conversion, ...</t>
  </si>
  <si>
    <t>Cro Metrics, Inc. is an operator of a marketing and advertising agency intended to drive revenue growth through strategic and data-driven experimentation. The company's services include optimization growth strategy, testing program management, design and implementation, and data analytics and integration. It enables organizations to draw insights from the data and accelerate growth. It offers and serves its services to agent within the area.</t>
  </si>
  <si>
    <t>TargetEveryone</t>
  </si>
  <si>
    <t>targeteveryone.com</t>
  </si>
  <si>
    <t>TargetEveryone is a global SaaS Martech company that provides a cloud-based, user-friendly, mobile marketing and communication service. They offer an online subscription tool for multichannel communication, allowing businesses to create and distribute ...</t>
  </si>
  <si>
    <t>TargetEveryone AB provides a cloud-based, user-friendly, mobile marketing and communication service. The company user creates, distributes, and analyses its mobile landing pages, campaigns, and sites. It provides an online subscription tool for multichannel communication, tailored for any business that needs to get a message across as well as creates campaigns with ease and fun by using powerful drag-and-drop tools.</t>
  </si>
  <si>
    <t>Cloud-based, user-friendly mobile marketing and communication service</t>
  </si>
  <si>
    <t>Scoop.it</t>
  </si>
  <si>
    <t>scoop.it</t>
  </si>
  <si>
    <t>Scoop.it is a content curation tool that enables professionals and businesses to research and publish content. It helps millions of professionals and hundreds of companies publish and share curated content to engage their audience. Scoop.it provides a ...</t>
  </si>
  <si>
    <t>Scoop.it, Inc. operates a social media and content curation publishing platform. The company enables users to create and publish online magazines. It helps millions of professionals, as well as thousands of businesses and enterprise clients, discover, curate, and publish great content to increase visibility online.</t>
  </si>
  <si>
    <t>Operates a social media and content curation publishing platform</t>
  </si>
  <si>
    <t>i-docs</t>
  </si>
  <si>
    <t>i-docs.com</t>
  </si>
  <si>
    <t>i DOCS is a company that provides output management and customer communications software for highly regulated organizations that handle communications driven by big volumes of sensitive data.</t>
  </si>
  <si>
    <t>i-DOCS is a suite of BSS (Business Support System) software modules designed for Financial Institutions and Telecom Operators. It offer structured, on-demand and interactive personalized communications with end-customers through multi-channel delivery options: customer support centers or other points of service, web-banking or other portal options, mobile, and paper communication via post.</t>
  </si>
  <si>
    <t>Agorify</t>
  </si>
  <si>
    <t>agorify.com</t>
  </si>
  <si>
    <t>Agorify is the leading True Hybrid self service technology helping you connect your onsite and online event experience in one single platform. Agorify is an all in one event platform for online, onsite, and hybrid events. Reach out to us at hello@agor...</t>
  </si>
  <si>
    <t>Agorify AB is an event management software solution company, with tools targeted to simplify the execution of events and to increase the user experience for attendees. The company's check-in solution enables the creation of a seamless manual or self-registration, check-in, and badge printing experience that the customers would be amazed by. It serves customers within the area.</t>
  </si>
  <si>
    <t>The platform for True Hybrid events</t>
  </si>
  <si>
    <t>Smart SERP</t>
  </si>
  <si>
    <t>smartserp.com</t>
  </si>
  <si>
    <t>SmartSERP is a next-generation rank tracking tool with intelligent keyword discovery technology. It allows users to track, analyze, and optimize their SEO efforts. With SmartSERP, users can find the keywords their website is ranking for and keep track ...</t>
  </si>
  <si>
    <t>SmartSERP is a next-generation rank tracking tool with intelligent keyword discovery technology. The company features is a unique keyword discovery technology, by which its capable of finding all the keywords a website is ranking for. It supports Google, Yahoo!, and Bing, so it can track rankings on all the major search engines.</t>
  </si>
  <si>
    <t>Clearly Here</t>
  </si>
  <si>
    <t>clearlyhere.com</t>
  </si>
  <si>
    <t>Clearly Here is a transparency marketing platform to cultivate lively feedback and build trust.</t>
  </si>
  <si>
    <t>Clearly Here is a transparency marketing platform to cultivate lively feedback and build trust. It allows businesses to get closer to its customers via a customized, fully-branded platform that cultivates lively feedback, and builds trust.</t>
  </si>
  <si>
    <t>Clearly Here | Transparency Marketing Platform</t>
  </si>
  <si>
    <t>Lead Manager</t>
  </si>
  <si>
    <t>blueinkt.com</t>
  </si>
  <si>
    <t>Blue Inkt is a software company which support several acquisition processes. The main goal is to turn leads into customers. The application are being used in 40 countries and are available in 12 languages.</t>
  </si>
  <si>
    <t>Blue Inkt supplies various web-based applications that support the lead management process. - campaign manager, lead generation, tile manager, lead qualification, LeadManager, lead follow-up the different applications can be used separately or integrated with each other. It offers lead generation, leads kwalificatie, leads opvolging, lead distribution, leads closing, leads nurturing, and lead scoring</t>
  </si>
  <si>
    <t>MailClickConvert</t>
  </si>
  <si>
    <t>mailclickconvert.com</t>
  </si>
  <si>
    <t>MailClickConvert is a cold email marketing software that enables you to send bulk email blasts to purchased lists. Plus, our software is CAN SPAM compliant.</t>
  </si>
  <si>
    <t>MailClickConvert is a company offers a high-volume outbound marketing software that enables to send 100% CAN-SPAM compliant campaigns. It also offers help to send emails to cold, purchased lists or non-opt-in contacts with high deliverability rates.</t>
  </si>
  <si>
    <t>WebAppMeister: Recommendation Engine</t>
  </si>
  <si>
    <t>webappmeister.com</t>
  </si>
  <si>
    <t>Life is too short for bad software! Use the comparisons and charts below to find the right web apps for your business.</t>
  </si>
  <si>
    <t>Web App Meister is to help find the best web apps for business needs. The company provides in-depth information about e-commerce software.</t>
  </si>
  <si>
    <t>WebAppMeister: Software Comparison and Recommendation Engine</t>
  </si>
  <si>
    <t>FollowUs.com</t>
  </si>
  <si>
    <t>followus.com</t>
  </si>
  <si>
    <t>FollowUs.com is the easy way to link to your social media presence. Save yourself the mad rush of securing identical usernames across every social media network. Promote all of your social media networks with one simple, self-explanatory followus.com a...</t>
  </si>
  <si>
    <t>FollowUs.com Pty., Ltd. helps businesses increase social media engagement with its customers. The company provides a beautifully designed, easy to use social media portal, which takes only a few minutes to set up. It also makes consolidating, marketing and tracking social media pages easy.</t>
  </si>
  <si>
    <t>Viral Content Bee</t>
  </si>
  <si>
    <t>viralcontentbee.com</t>
  </si>
  <si>
    <t>Viral Content Bee is a free social media promotion platform that allows users to put their content forward to social media influencers for them to share on various platforms such as Twitter, Pinterest, Tumblr, Mix, and Linkedin. It focuses on high-qual...</t>
  </si>
  <si>
    <t>Viral Content Bee is a web-based platform. It offers to utilizes a crowd-sourcing model to facilitate the generation of real social media buzz on quality content from sites like Twitter, Facebook, StumbleUpon, Pinterest, and Google+.</t>
  </si>
  <si>
    <t>Free platform allowing its users to put their content forward to social media influencers for them to share</t>
  </si>
  <si>
    <t>YieldKit</t>
  </si>
  <si>
    <t>yieldkit.com</t>
  </si>
  <si>
    <t>YieldKit is a technology platform for performance and affiliate marketing that connects content and commerce. It enables publishers to monetize their content by converting words or existing links into affiliate links. YieldKit's machine learning techno...</t>
  </si>
  <si>
    <t>YieldKit GmbH is a marketing and advertising company. It provides tools that generate affiliate links out of already existing product links and product names, brands, and merchants. The company offers its products and services to publishers in the area.</t>
  </si>
  <si>
    <t>Enables publishers and advertisers to perform their affiliate marketing strategies in the simplest way, yielding higher revenue and traffic with less effort</t>
  </si>
  <si>
    <t>CitySpark</t>
  </si>
  <si>
    <t>cityspark.com</t>
  </si>
  <si>
    <t>CitySpark is a digital content and software service that provides media companies with comprehensive local event listings and effective content management and monetization tools. They offer a hyper-local event listing platform for media companies, with...</t>
  </si>
  <si>
    <t>CitySpark, Inc. provides a local event discovery portal that enables users to discover the hundreds of events going on all around them. The company's service provides ideas for dates, afternoon activities with the kids, professional conferences, and outdoor adventures.</t>
  </si>
  <si>
    <t>Hyper-local event listing platform for media companies</t>
  </si>
  <si>
    <t>Genially</t>
  </si>
  <si>
    <t>genial.ly</t>
  </si>
  <si>
    <t>Genially is an online tool for creating digital content, which anyone can use to make presentations, infographics, gamifications, images, and other content interactive. It's simple and free. Genially's aim is clear; we want everyone to be able to commu...</t>
  </si>
  <si>
    <t>Genially Web S.L. is a computer software company. It offers presentations, infographics, gamification, interactive images, video presentations, guides, and training materials.  The company provides its services to businesses, schools, universities, and design companies.</t>
  </si>
  <si>
    <t>Creates presentations, infographies, posters and interactive content</t>
  </si>
  <si>
    <t>IndexBox</t>
  </si>
  <si>
    <t>indexbox.io</t>
  </si>
  <si>
    <t>IndexBox is an AI-driven market intelligence platform that collects data from official sources, applies AI algorithms to ensure data accuracy, and calculates economic indicators. It provides market size, consumption, production, trade, and price inform...</t>
  </si>
  <si>
    <t>IndexBox, Inc. is a market research company. The company specializes in providing businesses with data analytics, market research, and business intelligence services. Its offerings include comprehensive market reports, customized research, data analytics, and forecasting. It offers its services to international trade and global markets.</t>
  </si>
  <si>
    <t>Leading ai-based market research publisher</t>
  </si>
  <si>
    <t>RELAY Inc.</t>
  </si>
  <si>
    <t>relaythat.com</t>
  </si>
  <si>
    <t>RelayThat is a marketing application that provides consistent designs for digital marketing, display ads, and social media. It allows marketing managers, agencies, and teams to create unified marketing images for every channel without the need for desi...</t>
  </si>
  <si>
    <t>Relay, Inc. doing business as RelayThat completely takes the guesswork out of design creation to empower anyone to deliver professional results without endless hours of tweaking. The company is the fastest, easiest way to create branded visual content. It also uses pre-designed layouts to automatically generate hundreds of graphics, all individually optimized for various marketing strategies.</t>
  </si>
  <si>
    <t>RelayThat: Consistent Designs, Everywhere. For marketing managers, agencies, and teams needing on-brand digital marketing, display ads, &amp; social.</t>
  </si>
  <si>
    <t>AVALA Marketing Group</t>
  </si>
  <si>
    <t>avalamarketing.com</t>
  </si>
  <si>
    <t>AVALA Marketing Group helps brands selling high consideration goods and services through dealer networks, drive more revenue throughout the entire customer lifecycle. We combine data, intelligent digital strategies, and technology to increase visibility, deliver leads, close more sales, increase customer lifetime value, and maximize your marketing ROI.</t>
  </si>
  <si>
    <t>AVALA Marketing Group helps brands selling high consideration goods and services through dealer networks, drive more revenue throughout the entire customer lifecycle. It combines data, digital strategies, and technology to increase visibility, deliver leads, close more sales, increase customer lifetime value, and maximize marketing ROI.</t>
  </si>
  <si>
    <t>AVALA Marketing Group helps brands selling high consideration goods and services</t>
  </si>
  <si>
    <t>Geotoko</t>
  </si>
  <si>
    <t>geotoko.com</t>
  </si>
  <si>
    <t>Geotoko is a location-based marketing and analytics platform for businesses and brands to run real-time giveaways and promotions. It provides an easy-to-use web-based dashboard for creating, managing, and measuring location-based marketing campaigns. W...</t>
  </si>
  <si>
    <t>Geotoko, LLC is a web-based dashboard for businesses and brands to create, manage and measure location-based marketing campaigns in real-time. It is an analytic platform made for businesses and brands to run a real-time location-based promotion.</t>
  </si>
  <si>
    <t>Web-based dashboard for businesses and brands to create, manage and measure location-based marketing campaigns in real time</t>
  </si>
  <si>
    <t>InviteBox</t>
  </si>
  <si>
    <t>invitebox.com</t>
  </si>
  <si>
    <t>InviteBox is a platform that enables users to create refer a friend programs for products and services and embed them into a website in real time. It is a tool for running swift viral promotions by incentivizing and helping happy clients to invite thei...</t>
  </si>
  <si>
    <t>Global Internet, LLC, doing business as InviteBox, is a tool for running swift viral promotions by incentivizing and helping happy clients to invite friends to the website. It offers Startup, small business, and unlimited pricing options, with various features, including quick launch, flexible rewards, actionable analytics, and social media integration.</t>
  </si>
  <si>
    <t>Creates refer-a-friend programs to enhance your business</t>
  </si>
  <si>
    <t>Leadenhancer</t>
  </si>
  <si>
    <t>leadenhancer.com</t>
  </si>
  <si>
    <t>Leadenhancer is a B2B IP Data company that provides Account Based Marketing solutions. They offer tools for lead generation, lead identification, targeting, and website personalization. Their services include IP tracking, ABM advertising, ABM segmentat...</t>
  </si>
  <si>
    <t>Leadenhancer Sarl offers a comprehensive set of marketing solutions built for the needs of B2B. The company integrates powerful lead tracking, targeting, and conversion capabilities with the client's favorite CRM or marketing automation system.</t>
  </si>
  <si>
    <t>Leadenhancer automates web lead generation by identifying b2b visitors on the websites</t>
  </si>
  <si>
    <t>Ticketbooth</t>
  </si>
  <si>
    <t>ticketbooth.com.au</t>
  </si>
  <si>
    <t>Ticketbooth is an online event ticketing system, which helps organisers and promoters manage every aspect of their event ticketing operations. Ticketbooth provides event ticketing services to event organisers right around Australia. Ticketbooth is tran...</t>
  </si>
  <si>
    <t>Ticketbooth Pty., Ltd. is an event ticketing solution for professionals. Its online event management software serves the needs of any event, wether it’s a fundraiser, community event, party, nightclub gig, corporate seminar, concert, festival, class, workshop, retreat, or public holiday celebration. The company offers its services across the United Kingdom.</t>
  </si>
  <si>
    <t>Ticketbooth provides event ticketing services to event organisers right around Australia</t>
  </si>
  <si>
    <t>The SEO Framework</t>
  </si>
  <si>
    <t>theseoframework.com</t>
  </si>
  <si>
    <t>Official account for The SEO Framework. We make SEO for WordPress bearable since 2015.</t>
  </si>
  <si>
    <t>The SEO Framework, full experience envisioned, tested with and tuned to significant search engines. Lifetime updates, and no notable performance hits.  Don't have to look further for more SEO tools, don't have to worry about plugin's security, and website will run as smooth as ever.</t>
  </si>
  <si>
    <t>LeadLoft</t>
  </si>
  <si>
    <t>leadloft.com</t>
  </si>
  <si>
    <t>LeadLoft is a company that provides customer and investor acquisition services. They offer sales enablement and lead generation software that helps businesses drive revenue, raise capital, and scale growth. With LeadLoft, businesses can automate their ...</t>
  </si>
  <si>
    <t>LeadLoft, Inc. offers proven and scalable outreach funnels. The company provides scalable outreach, sales, and marketing campaigns.</t>
  </si>
  <si>
    <t>LeadLoft: Convert More Investors, Leads, &amp; Employees</t>
  </si>
  <si>
    <t>Mosaic CRM</t>
  </si>
  <si>
    <t>mosaiccrm.com</t>
  </si>
  <si>
    <t>Mosaic CRM is a company with over a decade of hosted CRM expertise. They provide pre and post CRM solutions for organizations of all sizes, including energetic start-ups, re-starts, and nationals with complex sales processes. With their 15 years of CRM...</t>
  </si>
  <si>
    <t>SalesWare, Inc. doing business as Mosaic CRM offers sales and marketing. It provides the lifeblood of every business and is the most critical of all business operations. The company has defined its role and duty in a no-nonsense manner because what it does is critical to success.</t>
  </si>
  <si>
    <t>Monitera</t>
  </si>
  <si>
    <t>monitera.com</t>
  </si>
  <si>
    <t>Monitera is a social media management company that offers customer relationship management tools for companies. They provide professional social media monitoring and reporting services, including filtering and data collection, crisis management, and so...</t>
  </si>
  <si>
    <t>Angelabs Int. Yaz. Dan. Hiz. Tic. A.S. doing business as Monitera is a social media management company that offers customer relationship management tools for companies. The company also offers a robust social media customer relationship management (CRM) tool to help businesses keep track of activities and customer engagements across multiple social media platforms.</t>
  </si>
  <si>
    <t>Intelligent Social Media Marketing products and solutions</t>
  </si>
  <si>
    <t>Popular Pays</t>
  </si>
  <si>
    <t>popularpays.com</t>
  </si>
  <si>
    <t>Popular Pays is a content creation and influencer marketing platform that connects social media creators with brands. They offer a one-stop shop for managing and optimizing campaigns to reach marketing goals. With a community of over 100,000 content cr...</t>
  </si>
  <si>
    <t>Popular Pays, Inc. is an advertising software company. It offers a marketplace that enables brands and creators to meet and create content worth sharing, as well as connects Instagram users with brands that need content or sponsored posts. The company offers its services worldwide.</t>
  </si>
  <si>
    <t>A platform that connects brands with creators who make content worth sharing</t>
  </si>
  <si>
    <t>Hypefury</t>
  </si>
  <si>
    <t>hypefury.com</t>
  </si>
  <si>
    <t>Hypefury is a social media marketing platform that allows entrepreneurs to schedule and automate their social media experience. With a focus on Twitter, Hypefury provides tools for content creation, scheduling, audience building, and automation. Users ...</t>
  </si>
  <si>
    <t>Hypefury, Inc. is an advertising service company. It provides a media automation tool for entrepreneurs to save time on social media. The company serves throughout the country.</t>
  </si>
  <si>
    <t>Hypefury - Twitter Scheduler &amp; Engagement amplifier</t>
  </si>
  <si>
    <t>Hengam</t>
  </si>
  <si>
    <t>hengam.io</t>
  </si>
  <si>
    <t>Hengam is a company founded in 2020 that specializes in building Shopify apps. Their mission is to help Shopify stores grow their business and increase their net profit. They provide apps that have been proven to grow businesses and offer 24/7 customer...</t>
  </si>
  <si>
    <t>Ronash Solutions, Ltd. doing business as Hengam is a company that operates in the IT Services and IT Consulting industry. It specializes in Shopify publishers on the Shopify App Store and currently has four apps in the Email Marketing, Subscription, and Description Generator fields. The company focuses on developing Shopify apps that help merchants increase net profit and gain revenue.</t>
  </si>
  <si>
    <t>Hengam helps Shopify merchants increase their net profit by providing solutions for customer engagement</t>
  </si>
  <si>
    <t>LeadCandy</t>
  </si>
  <si>
    <t>leadcandy.io</t>
  </si>
  <si>
    <t>LeadCandy is a lead generation and sales intelligence solution for B2B sales and marketing teams. With LeadCandy, users can find emails, social profiles, and common connections of prospects. The platform allows users to search for prospects and get ful...</t>
  </si>
  <si>
    <t>Hachi Labs, Inc. doing business as LeadCandy provides a platform to connect with anyone for business, social, and personal reasons. The company's platform searches through connections spread across various social and professional networks finds the best person in the network, and asks for an introduction.</t>
  </si>
  <si>
    <t>Find emails and mutual contacts - LeadCandy</t>
  </si>
  <si>
    <t>Pureparadox</t>
  </si>
  <si>
    <t>pureparadox.com</t>
  </si>
  <si>
    <t>Pureparadox Limited is a London-based consultancy that specializes in designing and developing web applications for clients. We have a strong focus on helping startups build their Minimum Viable Product (MVP). Our comprehensive range of services covers...</t>
  </si>
  <si>
    <t>Pureparadox, Ltd. is a consultancy company specializing in designing and developing web applications for clients. It provides a full range of services to get from idea to implementation and deployment.</t>
  </si>
  <si>
    <t>Iris PR Software</t>
  </si>
  <si>
    <t>irispr.com</t>
  </si>
  <si>
    <t>Iris PR Software is the #1 PR performance software for brands and agencies. It revolutionizes PR by providing visibility into impact and the power to improve performance. With Iris, PR teams can protect their budget by delivering meaningful metrics, or...</t>
  </si>
  <si>
    <t>Iris PR Software Co. develops cloud-based software solutions that optimize the operations of PR agencies and corporate PR teams. It offers Iris PR Metrics, a solution that enables PR professionals to set goals; track progress against benchmarks and create expectations based on historical results; track PR activities and communications, and calculate success rates by employee, account, or campaign; consolidate information needed to assess programs, campaigns, team performance and more and streamline metrics-focused reports.</t>
  </si>
  <si>
    <t>Look inside IrisPR, intuitive PR and media relations software</t>
  </si>
  <si>
    <t>NC Squared</t>
  </si>
  <si>
    <t>nc-squared.com</t>
  </si>
  <si>
    <t>NC Squared is a software development company that specializes in lead routing and work assignment in Salesforce. Their flagship product, Distribution Engine, is an easily configurable and intelligent lead assignment engine that ensures leads, opportuni...</t>
  </si>
  <si>
    <t>NC Squared, Ltd. doing business as Distribution Engine is a company software company. It develops online applications for the Salesforce platform. It is designed for sales operations to set up and maintain lead routing to match sales processes without using complex Salesforce workflow rules. The company serves its services to customers in the United States.</t>
  </si>
  <si>
    <t>Online applications for the salesforce platform</t>
  </si>
  <si>
    <t>PushAd</t>
  </si>
  <si>
    <t>push-ad.com</t>
  </si>
  <si>
    <t>PushAd Marketing Automation is a comprehensive marketing automation tool specializing in real-time website personalization for both identified and anonymous users. PushAd brings together top experts in e-commerce, marketing automation, and performance ...</t>
  </si>
  <si>
    <t>PushAd Software Sp. z o.o. operates as a tool for creating a database of potential customers that want to be informed on products, promotional campaigns, and updates on the website. It offers a tool for building a customer base (subscribers) and sending push notifications.</t>
  </si>
  <si>
    <t>Atribus</t>
  </si>
  <si>
    <t>atribus.com</t>
  </si>
  <si>
    <t>Atribus is a Social Listening and competitive intelligence tool where you can listen, measure and analyze what is being said about your brand and connect with users, thus improving your online reputation and optimizing your communication strategies. Sa...</t>
  </si>
  <si>
    <t>Atribus is an interactive online monitoring and listening tool where it can listen, measure and analyze what is said about its brand and connect with users, thus improving its online reputation. It saves time on its social networks its tool allows it to visualize its social traffic so that it knows where to optimize its time in the online world.</t>
  </si>
  <si>
    <t>Interactive online monitoring and listening tool where you can listen, measure and analyze what is said about your brand and connect with users, thus improving your online reputation</t>
  </si>
  <si>
    <t>grip.events</t>
  </si>
  <si>
    <t>Grip is an AI-powered event networking software and event solutions company. They aim to resolve the tedious process of networking at events by providing a user-friendly app that empowers attendees to make valuable connections. Their advanced artificia...</t>
  </si>
  <si>
    <t>Intros.at, Ltd. doing business as Grip is an artificial intelligence (AI) powered event networking solution that empowers professionals to have the maximum networking potential at events. The company takes the hard work out of networking by becoming an attendee's own personal matchmaker through its AI software which employs a clever use of social and behavioral data.</t>
  </si>
  <si>
    <t>Intelligent Event Matchmaking Software</t>
  </si>
  <si>
    <t>D1</t>
  </si>
  <si>
    <t>Bucket.io</t>
  </si>
  <si>
    <t>bucket.io</t>
  </si>
  <si>
    <t>Bucket.io is a SAAS Market Segmentation Technology that enables marketers and entrepreneurs to build multi step Segmentation Funnels including Quizzes, Assessments, Questionnaires, and Surveys complete with branching logic and outcome mapping as well a...</t>
  </si>
  <si>
    <t>New Edge Solutions, LLC doing business as Bucket.io is a SAAS market segmentation technology. It enables marketers and entrepreneurs to build multi-step Segmentation Funnels including Quizzes, Assessments, Questionnaires, and Surveys complete with branching logic and outcome mapping - as well as the ability to create custom remarketing and lookalike audiences based on Pixel Segmentation. The company serves clients within the area.</t>
  </si>
  <si>
    <t>Bucket 2.0: All-in-one platform to create high-converting quiz funnels.</t>
  </si>
  <si>
    <t>Ercess Live</t>
  </si>
  <si>
    <t>ercess.com</t>
  </si>
  <si>
    <t>Ercess Live is a trustworthy partner for your influencer marketing needs. They excel at the intersection of technology and humanity, combining data insights and influencer demographics with customized content and platform selection. They offer endorsem...</t>
  </si>
  <si>
    <t>Ercess, Inc. offers Ercess Live, a B2B platform for event organizers to increase revenue through events and grow faster both financially and geographically. Its multichannel promotion helps people publish events on all the event discovery sites automatically and quickly and enables them to check the cumulative sales and inquiries through its dashboard only.</t>
  </si>
  <si>
    <t>Ercess Live helps organisers sell their tickets online</t>
  </si>
  <si>
    <t>HTK</t>
  </si>
  <si>
    <t>htk.co.uk</t>
  </si>
  <si>
    <t>HTK is a leading SaaS provider, empowering brands with innovative cloud based customer data insights, machine learning and loyalty marketing solutions. The company helps clients reduce customer churn and increase sales by creating personalized customer...</t>
  </si>
  <si>
    <t>HTK, Ltd. works in the cloud software for Real-Time Customer Value Management, helping companies of all sizes to grow by taking a more data and insight-led approach to its marketing, customer service, and customer loyalty activities. The company's products, primarily the cloud-based Horizon Loyalty Hub, enable companies to mine enormous amounts of data and derive key insights to help serve, grow, and retain customers more effectively.</t>
  </si>
  <si>
    <t>Is a SaaS platform for loyalty program management and CRM</t>
  </si>
  <si>
    <t>Iframely</t>
  </si>
  <si>
    <t>iframely.com</t>
  </si>
  <si>
    <t>Iframely is a company that provides simple APIs to embed the best media from the web onto your website and across all devices. They offer a uniform delivery service for rich media embeds and URL data, making it easy for publishers of all sizes to integ...</t>
  </si>
  <si>
    <t>Itteco Software Corp. doing business as Iframely is an information technology and services company for all various rich media embeds and URL data. It offers a protocol, open-source gateway, and whitelist QA database service. The company serves customers within the area.</t>
  </si>
  <si>
    <t>Iframely - responsive embed codes for your next project, over 1800 domains</t>
  </si>
  <si>
    <t>SoHalo</t>
  </si>
  <si>
    <t>sohalo.com</t>
  </si>
  <si>
    <t>SoHalo is a powerful, social engagement marketing platform to acquire, engage and convert customers. By motivating, measuring, and rewarding customers’ social and digital actions on Facebook, Twitter and other channels, brands can drive up to 10X highe...</t>
  </si>
  <si>
    <t>Sohalo, Inc. is a next-generation engagement marketing platform that empowers digital marketers to acquire, engage and convert customers. It is by motivating, measuring, and rewarding customers' social and digital actions on Facebook, Twitter and other digital channels, brands can drive up to 10X higher engagement, 2X more revenue per customer, and 8X ROI with personalized social promotions and offers.</t>
  </si>
  <si>
    <t>Powerful social engagement marketing platform to motivate, measure, and reward customer behaviors</t>
  </si>
  <si>
    <t>CellarPass</t>
  </si>
  <si>
    <t>cellarpass.com</t>
  </si>
  <si>
    <t>CellarPass is the leading online destination to explore, book, sip and share wine country experiences. CellarPass allows you to buy tickets and make reservations to tours at some of the most popular boutique events in the United States. Explore. Book. ...</t>
  </si>
  <si>
    <t>CellarPass, Inc. is a leisure, travel, and tourism company. It offers services such as the vault, marketing, online reservations, booking engine, table management, ticketing, passport events, tasting room reservations, and winery reservations. The company provides its services across the United States.</t>
  </si>
  <si>
    <t>Leading online destination to explore, book and share fine beverage experiences</t>
  </si>
  <si>
    <t>Jonah and Associates</t>
  </si>
  <si>
    <t>jonahnz.com</t>
  </si>
  <si>
    <t>JA DevOps Consultancy provides DevOps consulting services to deploy to the cloud with continuous integration and delivery setup (CI/CD), microservices, manage configuration, monitoring, and logging. They help organizations automate critical development...</t>
  </si>
  <si>
    <t>Jonah and Associates, LLC is a premier business solutions partner to small and medium enterprises. The company is small enough to give personalized service and big enough to provide clients with the expertise its needed.</t>
  </si>
  <si>
    <t>We are a Ceative Web Development Company. We do website design, ecommerce website design and development, web content management (CMS), E-Commerce and much more</t>
  </si>
  <si>
    <t>ListenPort</t>
  </si>
  <si>
    <t>listenport.com</t>
  </si>
  <si>
    <t>ListenPort is an all channels customer review and feedback management platform that includes mobile, online, and social media. Through our technology, companies can collect real-time reviews and feedback from their customers, manage their relationships...</t>
  </si>
  <si>
    <t>CriticMania, Inc. doing business as ListenPort operates an app that allows patients to send feedback, suggestions and questions to the management of healthcare facilities. It is categorized under commercial services.</t>
  </si>
  <si>
    <t>App that allows patients to send feedback, suggestions, and questions to the management of healthcare facilities</t>
  </si>
  <si>
    <t>Closekit</t>
  </si>
  <si>
    <t>closekit.co</t>
  </si>
  <si>
    <t>CloseKit: B2B Outreach / Prospecting / Auto Follow-ups in one tool</t>
  </si>
  <si>
    <t>CloseKit, LLC  is a unified B2B outreach tool that saves from chaos. It also unifies the entire outbound sales workflow in one chrome extension, 1 click away. The company offers demand generation, IT software, marketing, CRM and related, lead intelligence, information technology, and lead generation.</t>
  </si>
  <si>
    <t>Wizaly</t>
  </si>
  <si>
    <t>wizaly.com</t>
  </si>
  <si>
    <t>Wizaly is a data-driven attribution marketing platform that helps optimize the ROI of marketing campaigns. Their platform provides a 100% data-driven view of the performance of marketing channels, allowing businesses to unlock the power of marketing an...</t>
  </si>
  <si>
    <t>Wizaly SAS is an innovative company developing technologies and algorithms for the digital marketing industry. The company's platform applies its algorithmic attribution technology to provide advertisers with a holistic and unbiased vision of its marketing mix.</t>
  </si>
  <si>
    <t>An innovative company developing technologies and algorithms for the digital marketing industry</t>
  </si>
  <si>
    <t>Smart Prospective</t>
  </si>
  <si>
    <t>smartprospective.com</t>
  </si>
  <si>
    <t>Smart Prospective is a company that provides displays and digital signage solutions. They offer simple and intuitive digital display software to boost communication with digital advertising screens. They also provide the opportunity to sell advertising...</t>
  </si>
  <si>
    <t>Smart Prospective SAS specializes in publishing targeted advertising display solutions. It develops systems that allow storefront displays to display the appropriate advertising according to the profile of each potential buyer.</t>
  </si>
  <si>
    <t>Smart Prospective offers a solution enabling a real-time customization of in-store signages based on nearby lead / customers data collected</t>
  </si>
  <si>
    <t>AutoGrammer</t>
  </si>
  <si>
    <t>autogrammer.com</t>
  </si>
  <si>
    <t>Autogrammer is a service that allows you to schedule your Instagram, Facebook, and Twitter posts and manage them all in one place. With Autogrammer, you can easily manage your social media accounts and schedule posts, saving you time and effort. Whethe...</t>
  </si>
  <si>
    <t>Autogrammer is a service to allow clients to Schedule Instagram, Facebook, and Twitter Posts and Manage it all in One Place.  The company specializes in Apps, Internet, Social Network, and Software.</t>
  </si>
  <si>
    <t>Schedule your social posts in advance</t>
  </si>
  <si>
    <t>Varos</t>
  </si>
  <si>
    <t>Streamline Data</t>
  </si>
  <si>
    <t>streamlinedata.co.uk</t>
  </si>
  <si>
    <t>Streamline Data Ltd is an event technology supplier that focuses on innovating and developing products to enhance content management methods. They provide professional conference organizers with all the tools they need to streamline the processes invol...</t>
  </si>
  <si>
    <t>Streamline Data, Ltd. is an event technology supplier. It focuses on innovating and developing products to enhance content management methods and provide professional conference organizers with all the tools need to streamline the processes involved in managing, updating and delivering digital conference content ranging from abstracts, event schedules, speaker presentations, to sponsorship material.</t>
  </si>
  <si>
    <t>Woobox</t>
  </si>
  <si>
    <t>woobox.com</t>
  </si>
  <si>
    <t>Woobox is a company that provides a suite of viral applications to help brands grow and engage their fan base. Their apps include custom page tabs, coupons, contests, sweepstakes, and more. These apps can be used on social media platforms, email, and w...</t>
  </si>
  <si>
    <t>Woobox, LLC operates as a Technology, Information, and Internet. It also specializes in Apps, Coupons, Gambling, Social Media, Software, Data design, Data Security, and more.</t>
  </si>
  <si>
    <t>Woo your customers with free customizable tabs and promotional apps for Facebook Pages and websites! Now with Pinterest integration!</t>
  </si>
  <si>
    <t>Analytics IQ</t>
  </si>
  <si>
    <t>analytics-iq.com</t>
  </si>
  <si>
    <t>AnalyticsIQ is a leading offline marketing data creator and predictive analytics innovator. They blend cognitive psychology with sophisticated data science to help organizations understand how and why individuals make decisions at home and at work. The...</t>
  </si>
  <si>
    <t>AnalyticsIQ, Inc. is a marketing data and analytics company. It offers a consumer database, PeopleCore, that provides access to data attributes from demographic and affluence categories. The company delivers services to psychological drivers and purchase predictors.</t>
  </si>
  <si>
    <t>The leading offline marketing data creator and predictive analytics innovator</t>
  </si>
  <si>
    <t>Elastic Email</t>
  </si>
  <si>
    <t>elasticemail.com</t>
  </si>
  <si>
    <t>Elastic Email is a marketing platform that provides email marketing and delivery tools to help businesses communicate with their customers. They offer a cost-effective delivery engine and flexible pricing options, allowing companies to pay only for wha...</t>
  </si>
  <si>
    <t>Elastic Email, Inc. is an email delivery service for volume transactional email from cloud applications or marketing needs. The company provides both an SMTP Relay and REST API for easy integration of email applications or software from any platform. It serves clients within the area.</t>
  </si>
  <si>
    <t>Elastic Email Email Newsletters - SMTP Service - SMTP Relay</t>
  </si>
  <si>
    <t>PingGo</t>
  </si>
  <si>
    <t>ping-go.com</t>
  </si>
  <si>
    <t>PingGo is a PR platform that provides a range of services to help businesses create and send press releases that journalists want. With their simple press release writing tool, users can easily write newsworthy press releases every time. The platform a...</t>
  </si>
  <si>
    <t>The PR Machine, Ltd. dba PingGo is a company that operates the PR tool that makes it easy to create, collaborate on, and send the press releases journalists want. It helps tell the world about the story.</t>
  </si>
  <si>
    <t>PingGo helps you tell the world your story You have a killer business idea</t>
  </si>
  <si>
    <t>iMatrixSoftware</t>
  </si>
  <si>
    <t>imatrixsoftware.com</t>
  </si>
  <si>
    <t>iMatrix Software is a leading software platform for network marketing, direct sales, and MLM organizations. They provide a robust and scalable e-commerce platform that is used by both start-ups and established organizations in the network marketing, ML...</t>
  </si>
  <si>
    <t>Imatrix Software, Inc. is comprised of qualified professionals who have successfully overcome challenges in the MLM software industry. The company platform has been employed by many MLM companies across the globe and has become the go-to solution for comprehensive commission engines, rapid scalability, and advanced API configuration.</t>
  </si>
  <si>
    <t>Welcome to iMatrix Software | Leading Software Provider for MLM, Direct Selling, and Network Marketing Companies</t>
  </si>
  <si>
    <t>Telerivet</t>
  </si>
  <si>
    <t>telerivet.com</t>
  </si>
  <si>
    <t>Telerivet is an infinitely versatile text and voice platform for organizations anywhere in the world. It enables users to create, launch, and manage SMS services or interfaces that run on any mobile network. With Telerivet, organizations can engage cus...</t>
  </si>
  <si>
    <t>Telerivet, Inc. is a professional mobile messaging platform that effortlessly connects businesses and organizations with each customer, employee, and community. It specializes in mobile messaging, telecommunications, API, cloud communications, SaaS, SMS, Voice, programmatic communications, and global communications. The company serves customers around the area.</t>
  </si>
  <si>
    <t>Telerivet enables users to create, launch and manage SMS services or interfaces that run on any mobile network</t>
  </si>
  <si>
    <t>UserForge</t>
  </si>
  <si>
    <t>userforge.com</t>
  </si>
  <si>
    <t>UserForge is a cloud-based persona development and management application. It provides a collaborative platform for product developers, designers, writers, and marketers to create and manage effective user personas and stories. With UserForge, users ca...</t>
  </si>
  <si>
    <t>West Third Enterprises, Inc. doing business as UserForge is a cloud-based personal development and management application. The company provides Apps, Information Technology, Robotics, and Software.</t>
  </si>
  <si>
    <t>Cloud-based persona development and management application</t>
  </si>
  <si>
    <t>ezEvent</t>
  </si>
  <si>
    <t>ezevent.com</t>
  </si>
  <si>
    <t>ezEvent is your no cost primary ticketing platform to create and sell tickets to your events for event organizers, promoters and venues of all sizes ezEvent is a cloud based event management and ticketing system, designed to make the event process as “...</t>
  </si>
  <si>
    <t>ezEvent, LLC is a cloud-based event management and ticketing system, designed to make the event process as EZ as possible. It specializes in Technology, Information, and the Internet.</t>
  </si>
  <si>
    <t>Sell Tickets Online with ezEvent – Your Event Management Solution</t>
  </si>
  <si>
    <t>All Events in City</t>
  </si>
  <si>
    <t>allevents.in</t>
  </si>
  <si>
    <t>AllEvents is a platform that helps people discover events happening in their city. With over 30,000 cities, 420,000 monthly events, and 3 million unique monthly users, AllEvents is the go-to destination for event discovery. The platform enables users t...</t>
  </si>
  <si>
    <t>AllEvents Informations Pvt., Ltd. is an event services company. It offers an end-to-end event management solution that takes care of tasks like selling tickets, managing registrations, event invitations, tracking event results, and box office solutions. It serves businesses and customers across the country.</t>
  </si>
  <si>
    <t>Your one stop solution for Event Discovery. Find concerts, exhibitions, theatre events in your city. Join the community of 25M users: http://t.co/ZWgqWbghkW</t>
  </si>
  <si>
    <t>SociAlert</t>
  </si>
  <si>
    <t>socialert.net</t>
  </si>
  <si>
    <t>SociAlert is an online tool that helps you discover the mentions about any keyword as it happens. Engage or react to comments about your business through a variety of sources from influential publishers to customer. SociAlert will provide you with the ...</t>
  </si>
  <si>
    <t>SociAlert is hashtag tracking and analytics tools for hashtags, keywords and account mentions. It offers sharable reports for brand keywords and hashtags as hashtag analytics and monitoring tool for Twitter.</t>
  </si>
  <si>
    <t>Hashtag Tracking Tools for Twitter, Instagram, Facebook</t>
  </si>
  <si>
    <t>Sigbop</t>
  </si>
  <si>
    <t>sigbop.com</t>
  </si>
  <si>
    <t>sigbop is a company that provides a sophisticated marketing and analytics tool for businesses. They revolutionize email signatures by making them dynamic and measurable. With sigbop, businesses can create custom email signatures with branding, marketin...</t>
  </si>
  <si>
    <t>sigbop, LLC is a provider of cutting-edge e-mail signature tool intended to help break through the clutter of traditional e-mail. The company allows choosing a custom signature template, select a set of social media icons, upload photo or logo and create the signature, enabling businesses be more proactive in its communications.</t>
  </si>
  <si>
    <t>SocketLabs</t>
  </si>
  <si>
    <t>socketlabs.com</t>
  </si>
  <si>
    <t>SocketLabs is an email delivery and reporting solutions company. They provide everything you need for more successful email delivery and performance management, from simple sending tools to deeply informative reporting. SocketLabs offers a complete ema...</t>
  </si>
  <si>
    <t>SocketLabs Acquisition, LLC is a software company. It offers cloud-based and on-premise email delivery services for marketing, transactional, and smart-hosted email applications. The company provides its services to clients throughout the country.</t>
  </si>
  <si>
    <t>Welcome - SocketLabs Email Delivery Solutions</t>
  </si>
  <si>
    <t>SocialAppsHQ</t>
  </si>
  <si>
    <t>socialappshq.com</t>
  </si>
  <si>
    <t>SocialAppsHQ is an all-in-one social media marketing and monitoring platform for brands and SMBs. It provides a range of tools and services including social media monitoring, social planner, analytics, and powerful engagement apps. With over 1 million ...</t>
  </si>
  <si>
    <t>Shimply Software Pvt., Ltd., Inc. doing business as SocialAppsHQ is an All-in-One social media marketing platform that allows its customers to Listen &amp; Monitor, Engage via Social Planner and Apps. It enables over a million businesses in running its social media marketing campaigns including that of Better Business Bureau (BBB), Cadbury Bournville, Vin Diesel, RedBus, AARP, and WebMediaBrands.</t>
  </si>
  <si>
    <t>All-in-one social media marketing and monitoring platform for brands and smbs to engage via a social planner and apps</t>
  </si>
  <si>
    <t>Opentracker</t>
  </si>
  <si>
    <t>opentracker.net</t>
  </si>
  <si>
    <t>Opentracker is a company that provides state-of-the-art scalable analytics for web, app, and data analytics. They help e-commerce marketers understand their attribution data with just a few clicks, allowing them to track the customer journey and know w...</t>
  </si>
  <si>
    <t>Opentracker.net provides Website statistics measurement and visitor tracking services to businesses. The company specializes in long-term unique visitor tracking, search term analysis, live clickstream reporting, real-time data streaming, and scalable read/write Data-as-a-Service. It offers Opentracker, a solution that offers event-based Web analytics, mobile application analytics, Website lead gathering, and other big-data traffic reporting.</t>
  </si>
  <si>
    <t>Opentracker - Web &amp; App Analytics, Lead Capture &amp; Big Data</t>
  </si>
  <si>
    <t>LoyJoy</t>
  </si>
  <si>
    <t>loyjoy.com</t>
  </si>
  <si>
    <t>LoyJoy is a Conversational AI platform that offers chat-based process automation, ChatGPT's generative AI, and live chat. They help brands engage in 1:1 conversations with customers using gamification to drive customer loyalty. LoyJoy's platform integr...</t>
  </si>
  <si>
    <t>LoyJoy GmbH operates a CRM marketing cloud connecting consumer brands with digital shoppers in 1:1 dialogue. The company connects brands and consumers 1-to-1 through chatbots and loyalty marketing. It is a scalable SaaS platform empowering brands to transform processes into hassle-free automated conversations.</t>
  </si>
  <si>
    <t>Chatbot Marketing Cloud for Consumer Brands enables 1:1 Relationships With Digital Shoppers</t>
  </si>
  <si>
    <t>TruConversion</t>
  </si>
  <si>
    <t>truconversion.com</t>
  </si>
  <si>
    <t>TruConversion is an all-in-one analytical application that helps identify and fix conversion pain points by understanding visitor/user behavior. It offers heatmaps, session recordings, survey tools, and funnels to transform bounce traffic into meaningf...</t>
  </si>
  <si>
    <t>Digital Marketers, Inc. doing business as TruConversion, LLC is a SaaS application that offers Conversion Rate Optimization tools to improve revenues for E-Commerce site owners, Online Business owners, Bloggers, etc. Its application is set to revolutionize the industry and become a must-have tool for online businesses.</t>
  </si>
  <si>
    <t>All in one Analytics Application</t>
  </si>
  <si>
    <t>Mtivity</t>
  </si>
  <si>
    <t>mtivity.com</t>
  </si>
  <si>
    <t>Mtivity is a company that provides Marketing Sourcing and Procurement Software specifically designed for the marketing and marketing outsourcing industry. Their software, called Marketing Acceleration Platform, helps global marketing teams speed up com...</t>
  </si>
  <si>
    <t>Mtivity, Ltd. provides cloud-based marketing resource and operations management solutions. The company offers Catalog, a software-as-a-service catalog and campaign execution system for intermediary organizations and BPOs servicing multiple clients; Marketing Procurement, a media procurement and management module that allows service organizations to manage and source from a supplier base for contract, campaign, and one-time media purchases; and Creative Studio, a creative workflow module that allows service organizations to track and manage the creative and production workflow.</t>
  </si>
  <si>
    <t>Mtivity provides Web-based marketing and print management solutions for marketing departments and studio managers.</t>
  </si>
  <si>
    <t>Sendicate</t>
  </si>
  <si>
    <t>sendicate.net</t>
  </si>
  <si>
    <t>Simply send beautiful emails to people who matter. Sendicate is an email application that enables users to simply design and send creative emails. Email is intimate, personal and can have powerful effects, but an email is only as good as the tools that...</t>
  </si>
  <si>
    <t>Sendicate, Inc. is an email app that brings together simplicity and design to simply send emails to people who matter. The company's talented and creative technical teams will find a new voice with email through Sendicate.</t>
  </si>
  <si>
    <t>Sendicate: Simply send beautiful emails to people who matter.</t>
  </si>
  <si>
    <t>Valkre Solutions Inc.</t>
  </si>
  <si>
    <t>valkre.com</t>
  </si>
  <si>
    <t>VALKRE is a Chicago based software company founded in 2008. They provide a Key Account Management Platform that improves internal and external engagement across the entire customer life cycle. Their software helps B2B companies compete on customer valu...</t>
  </si>
  <si>
    <t>Valkre Solutions, Inc. offers business-to-business (B2B) enterprises tools and services to comprehend and manage client value. The company offers Render, a software-as-a-service platform for customer value creation. It offers a product in five functional modules: Discover, which provides methods and tools to understand what is economically important to users' customers, Analyze, which provides analytics to turn customer conversations into intelligence for decisions, Decide, a planning platform to create accountability.</t>
  </si>
  <si>
    <t>B2B Software to help grow revenue and profitability by improving the work and alignment of Product, Marketing and Sales on customer value</t>
  </si>
  <si>
    <t>SPARKLANE</t>
  </si>
  <si>
    <t>sparklane-group.com</t>
  </si>
  <si>
    <t>Sparklane is the first editor of predictive lead scoring solutions for the European B2B market. Our mission is to leverage Artificial Intelligence to help you identify your market and steer you to the best opportunities. We provide a Predictive Lead Sc...</t>
  </si>
  <si>
    <t>Infotrade SAS doing business as Sparklane develops and provides business solutions to B2B sales and marketing teams for digital transformation. Its solution includes PREDICT, which allows users to identify and focus on the right accounts via predictive scoring and real-time notifications.</t>
  </si>
  <si>
    <t>Editor of predictive lead scoring solutions for the European B2B market</t>
  </si>
  <si>
    <t>Velocevent</t>
  </si>
  <si>
    <t>velocevent.com</t>
  </si>
  <si>
    <t>A native app and responsive web event application that offers a simple, secure, scalable, and sychronizable experience for event managers and attendees alike.</t>
  </si>
  <si>
    <t>The Velocevent Event App is a native app and responsive web event application that offers a simple, secure, scalable, and synchronizable experience for event managers and attendees alike provides an easy to use, self-service, and affordable event app for event professionals so it can make the most of its events and conferences. It is an events services.</t>
  </si>
  <si>
    <t>SEO Rank Monitor</t>
  </si>
  <si>
    <t>seorankmonitor.com</t>
  </si>
  <si>
    <t>SEO Rank Monitor is the most complete ranking tracker in the industry. With a free 14-day trial, it allows users to track keyword rankings in major search engines like Google, Yahoo, and Bing. It offers a comprehensive set of SEO tools and features, ma...</t>
  </si>
  <si>
    <t>SEO Rank Monitor delivers comprehensive rank tracking available. Its comprehensive rank tracking gives users the most effective analysis possible, so the company can optimize for organic traffic.</t>
  </si>
  <si>
    <t>NotifyVisitors</t>
  </si>
  <si>
    <t>notifyvisitors.com</t>
  </si>
  <si>
    <t>NotifyVisitors is a one-stop platform for email and SMS marketing needs. We offer a wide range of features for Shopify stores to reach their target audience. Our platform provides notification management tools, marketing automation software, and multi-...</t>
  </si>
  <si>
    <t>NotifyVisitors, LLP is a developer of marketing automation software designed to automate notifications on websites and mobile applications based on visitor behavior. The company offers AI and ML personalized customer engagement and messaging platform that automates notifications, enabling businesses to send personalized push notifications and messages to customers for engagement and retention. It offers its services to all types of industries.</t>
  </si>
  <si>
    <t>Push Notifications | Feedback Survey | Customer Engagement software</t>
  </si>
  <si>
    <t>Rannko</t>
  </si>
  <si>
    <t>rannko.com</t>
  </si>
  <si>
    <t>Rannko is a 5 ⭐️⭐️⭐️⭐️⭐️ user friendly, reputation management platform that enables marketers and business owners to save time through automation. Products include ✅ Review Management, ✅ Social Media, ✅ PowerListings and more. Rannko is a local first, ...</t>
  </si>
  <si>
    <t>Rannko, LLC is a software company. It offers a full stack of software for review, reputation management, digital presence, and social media. It serves Restaurants, Retail, Salons and Spa, Healthcare, Law Firms, Marine, Funeral Service, and Cannabis industries.</t>
  </si>
  <si>
    <t>Rannko | #1 Affordable Review Reputation Software</t>
  </si>
  <si>
    <t>GroHawk</t>
  </si>
  <si>
    <t>grohawk.com</t>
  </si>
  <si>
    <t>Customer Engagement &amp; Feedback Software with NPS | GroHawk GroHawk Software uses NPS to acquire Customer Feedback, Increases Engagement &amp; Reduce Churn. Signup for FREE &amp; start monitoring customer satisfaction instantly. Helping SMEs and businesses unde...</t>
  </si>
  <si>
    <t>GroHawk is a free customer engagement platform that allows to hear what customers are saying and react immediately. The company can drive engagement and create loyal, raving customers.</t>
  </si>
  <si>
    <t>Customer Engagement &amp; Feedback Software with NPS | GroHawk</t>
  </si>
  <si>
    <t>WhiteMobi</t>
  </si>
  <si>
    <t>whitemobi.com</t>
  </si>
  <si>
    <t>WhiteMobi is a performance affiliate network that helps to monetize all types of traffic into money. WhiteMobi is a mobile performance marketing network specialized in providing content monetization tools for publishers, content owners, and app develop...</t>
  </si>
  <si>
    <t>WhiteMobi is a mobile performance marketing network specialized in providing content monetization tools for publishers, content owners and app developers. WhiteMobi helps publishers to monetize their mobile traffic with global monetization solutions: Content Locker, AppWall, and Smart Link. WhiteMobi has a huge variety of iOS and Android CPI offers from around the globe for incentive and non-incentive traffic. In addition, WhiteMobi provides mobile responsive PIN submit offers, e-mail presents, sweepstakes offers, and more.</t>
  </si>
  <si>
    <t>WhiteMobi Affiliate Network | Heath and Beauty, Dating, Sweepstakes Offers</t>
  </si>
  <si>
    <t>Zuant</t>
  </si>
  <si>
    <t>zuant.com</t>
  </si>
  <si>
    <t>Zuant is a mobile lead capture app available on iOS and Android devices. It's an elegant and responsive app that can run seamlessly offline at events. It supports fully customizable lead capture forms, with many different question formats available. Zu...</t>
  </si>
  <si>
    <t>High Performance Software, Ltd. doing business as Zuant is a mobile lead capture app exclusively designed for the iPad and iPhone. The company is an elegant and responsive native iOS app that can run with or without an internet connection. It supports fully customizable lead forms, with many different question formats.</t>
  </si>
  <si>
    <t>Digital lead capture mobile platform for capturing, integrating, and reporting relevant data for business use</t>
  </si>
  <si>
    <t>KnowEm</t>
  </si>
  <si>
    <t>knowem.com</t>
  </si>
  <si>
    <t>KnowEm is a social media brand search engine that allows users to check the availability of usernames on over 500 social networks, domain names, and the USPTO Trademark database. The company helps individuals and Fortune 500 companies discover where th...</t>
  </si>
  <si>
    <t>KnowEm, LLC offers brandjacking and social media identity theft solutions for individuals and companies primarily in the United States. It assists clients in discovering where the names, brands, or trademarked terms are available or stolen on social media networks. The company tracks and monitors social media networks that consist of user-generated content, as well as enables clients to secure the name in the social media landscape, and facilitates to contact various sites in order to have the name released and returned.</t>
  </si>
  <si>
    <t>Brand jacking and social media identity theft solutions for individuals and companies in the united states</t>
  </si>
  <si>
    <t>Whenwhyhow</t>
  </si>
  <si>
    <t>whenwhyhow.tech</t>
  </si>
  <si>
    <t>Whenwhyhow is a pioneering new type of Behavioral Customer Data Platform (CDP) focused on customer mindset analytics and actionable AI-based #digitalempathy. They provide a Customer Mindset Analytics platform to understand the enterprise customer or en...</t>
  </si>
  <si>
    <t>Anbotux Data Intelligence S.L. doing business as Whenwhyhow provides a chatbot UX data analytics and machine learning platform. Its idea is to focus on of "non-sensitive" data to offer a solution to improve bots in the customer care field independent of the media exchanged.</t>
  </si>
  <si>
    <t>A pioneering new type of Customer Data Platform focused in customer-mindset analytics and actionable AI based digital empathy to improve loyalty, reduce churn, and boost LTCV</t>
  </si>
  <si>
    <t>CallFire</t>
  </si>
  <si>
    <t>callfire.com</t>
  </si>
  <si>
    <t>Phone Numbers, Voice Broadcasting &amp; Auto Dialer Software Grow your business with virtual phone numbers, IVR, voice broadcasting, mass text messaging services and power dialing. Try CallFire for FREE! Since 2004, CallFire has leveraged proprietary and e...</t>
  </si>
  <si>
    <t>CallFire, Inc. is a provider of easy-to-use, self-service text and voice marketing solutions for thousands of businesses across the U.S. and Canada. The company specializes in helping local businesses grow and retain its revenue through proactive outreach and engagement. Its solutions also help customer service, collections, and logistics communications.</t>
  </si>
  <si>
    <t>Grow your business with virtual phone numbers, IVR, voice broadcasting, mass text messaging services and power dialing</t>
  </si>
  <si>
    <t>Skimlinks</t>
  </si>
  <si>
    <t>skimlinks.com</t>
  </si>
  <si>
    <t>Skimlinks is the leading commerce content monetization platform. Its technology automatically monetizes product links in commerce related content. Skimlinks is a simplified affiliate marketing tool for publishers to convert existing links into affiliat...</t>
  </si>
  <si>
    <t>Skimbit, Ltd. doing business as Skimlinks is the leading commerce content monetization platform, supporting publishers' creation of a new revenue stream. The company offers a growing suite of innovative solutions designed to increase the number of clicks and earnings per click of commerce-related content. It aggregates access for publishers to over sixty affiliate networks, enabling it to earn a commission from a lot of merchants around the world instantly across the nation.</t>
  </si>
  <si>
    <t>A leading content monetization platform that helps online publishers make money via affiliate marketing links</t>
  </si>
  <si>
    <t>UserLook</t>
  </si>
  <si>
    <t>userlook.co</t>
  </si>
  <si>
    <t>UserLook is a company that specializes in usability and user testing for apps and websites. They offer a platform where you can watch screen recordings of real users testing and reviewing your app or website. By analyzing these recordings, you can impr...</t>
  </si>
  <si>
    <t>UserLook, Inc. enables users to create a unique test link that can send to the users to receive video feedback. It is the simplest way to get real user insights  medium icon.</t>
  </si>
  <si>
    <t>UserLook - Usability &amp; User Testing for Apps &amp; Websites</t>
  </si>
  <si>
    <t>Roster</t>
  </si>
  <si>
    <t>getroster.com</t>
  </si>
  <si>
    <t>Roster is a brand ambassador management platform that helps companies convert customers into brand ambassadors. It offers a comprehensive solution for driving sales and awareness through word of mouth marketing, maximizing influencer and social marketi...</t>
  </si>
  <si>
    <t>Roster Technologies is a developer of a customer commerce platform designed to assist organizations in identifying and engaging with valuable customers in real-time. The company's platform provides customer intelligence and reporting, customer-based influencer marketing, enriches social profiles through various networks, segments customer links, manages top customers for lasting relationships, and also finds influencers, executives, celebrities, and VIPs, enabling clients to drive brand awareness and revenue through word of mouth marketing.</t>
  </si>
  <si>
    <t>Helps brands nurture and grow their brand community into a strong sales channel to better diversify their revenue and be more resilient to changes in online advertising</t>
  </si>
  <si>
    <t>Active+ Software</t>
  </si>
  <si>
    <t>activeplus.com</t>
  </si>
  <si>
    <t>Active+ Software is a company that provides Windows System Tools, Emailing software, and Hotspot software. Their products include eMill v5.25.73, LC+ v6.0.0, ServiceKeeper v4.15.57, Ethernet POS v1.1.2, ServiceMill v4.1.76, and Service+ v4.10.73. They ...</t>
  </si>
  <si>
    <t>Active and Software SARL is an emailing software and system tool. The company is a recognized Windows system specialist, supplying major international customers with its software utilities.</t>
  </si>
  <si>
    <t>TrustedSite</t>
  </si>
  <si>
    <t>trustedsite.com</t>
  </si>
  <si>
    <t>TrustedSite operates services that improve website security, turn visitors into paying customers, and increase online sales. TrustedSite is making an Internet where people can engage with safe companies, and where safe companies can thrive. Helping org...</t>
  </si>
  <si>
    <t>TrustedSite, LLC is an information technology company. It offers products such as certifications, trust marks, customer results, plans, and pricing. The company provides cyber and internet security, penetration testing, and scanning. It serves people around the United States.</t>
  </si>
  <si>
    <t>Discover your next favorite site</t>
  </si>
  <si>
    <t>Mutiny</t>
  </si>
  <si>
    <t>Tradeshow Multimedia</t>
  </si>
  <si>
    <t>tmiexpos.com</t>
  </si>
  <si>
    <t>Meeting and Tradeshow Management | Tradeshow Multimedia (TMI) Cleveland, Events Tradeshow Multimedia provides Event Management Software, Conference Registration, Trade Show Registration, Exhibit Management, Abstract Management, Room Management, Session...</t>
  </si>
  <si>
    <t>Tradeshow Multimedia, Inc. (TMI) is the leader in comprehensive technology tools for clients' events. Its products showcase the latest developments in technology that offer attendees, and exhibitors a memorable event experience.</t>
  </si>
  <si>
    <t>SOLUTIONS | Tradeshow Multimedia Inc (TMI)</t>
  </si>
  <si>
    <t>News@me</t>
  </si>
  <si>
    <t>newsatme.com</t>
  </si>
  <si>
    <t>News@me is a platform that helps publishers increase their readership and engagement. It automatically sends articles to readers based on their interests, keeping them engaged and coming back to the site. With News@me, publishers can convert more visit...</t>
  </si>
  <si>
    <t>Newsatme S.r.L develops a subscription-based solution that helps publishers discover what its audience wants to read. The company offers News@me, a solution that segments readers with the topics of its interests, creates and sends out email digests of news to readers published on the site based on the interests of readers, and provides actionable analytics to publishers.</t>
  </si>
  <si>
    <t>Help your readers discover your most compelling content</t>
  </si>
  <si>
    <t>ScreenHub</t>
  </si>
  <si>
    <t>screenhub.com</t>
  </si>
  <si>
    <t>Cirrus LED manufactures the most advanced digital signage on the market with a focus on quality and affordability. Cirrus LED systems is a manufacturer of affordable, premium outdoor LED displays. At Cirrus, we’re helping businesses cut through the vis...</t>
  </si>
  <si>
    <t>Aleka Consulting</t>
  </si>
  <si>
    <t>alekaconsulting.com.au</t>
  </si>
  <si>
    <t>Aleka Consulting offers services in Information Management and Software Development. Information Management services include: FindAlike: Google quality search for desktop and emails, similar file detection, tagging and recordkeeping container estimation. Mailing List Maintenance: uses advanced statistical analysis to identify near-duplicates in name/address data, providing savings in mailout costs, and savings-based pricing removes risk. Storage Analysis: what file type and folders are taking up your storage space, what is the level of exact and near-duplication, what are the age metadata profiles of files. Ownership Estimation: estimation of file ownership from persistent ownership metadata. File Use Tracking: who has opened files on shared filesystems and when were they opened. Metadata Assignment: use statistical classification of text content, grouping by similarity, and rules applied to text content and file context to define recordkeeping metadata much more easily than processing file-by-file. Data can be combined to create an archive policy which maximises storage gains and minimises user impact. The policy can be applied to transfer files to other storage media, migrate them into SharePoint or prepare them for migration into other EDRMSs. Web-based Disposal Schedule Access: create a centralised, customised disposal schedule with search to give a single source of truth for applying disposal schedules with customistion of class descriptions Software Development: Microsoft Access provides a very rapid prototyping environment, with excellent reporting and analysis facilities and Aleka has in-depth experience with this platform.</t>
  </si>
  <si>
    <t>Aleka Consulting specializes in IT support for carers and the bereaved, and in organisation information management with a unique set of tools for helping clean, analyse and work with information more effectively. It has experience with for-profit and not-for-profit organisations and a unique toolset makes Aleka Consulting the natural choice for saving costs on storage, mailouts and searching for documents.</t>
  </si>
  <si>
    <t>Meethub</t>
  </si>
  <si>
    <t>meethub.mobi</t>
  </si>
  <si>
    <t>Simplified networking for events Meethub provides events with a platform for the organisation of face-to-face meetings between professionals helping them to create business opportunities. It is available for most type of events like fairs or exhibitions, networking or brokerage events, conferences and congresses. Basically, for any type of events where professionals would benefit from personally meet the other participants. Meethub implements and offers a complete new and innovative process for scheduling meetings.</t>
  </si>
  <si>
    <t>Meethub, Ltd. provides a cloud-based networking platform for trade fairs, conferences, congresses, and other business events. The company lets attendees schedule and manage meetings among themselves without the need for exchanging personal contact information. Also provides mobile apps for Android and iOS.</t>
  </si>
  <si>
    <t>TinyURL</t>
  </si>
  <si>
    <t>tinyurl.com</t>
  </si>
  <si>
    <t>TinyURL is a web service providing short aliases for redirecting long URLs. TinyURL is the original URL shortening service. Making long URLs usable and more manageable since 2002. IT Services and IT Consulting</t>
  </si>
  <si>
    <t>TinyURL, LLC is an information technology company. It provides a URL-shortening service. Its web service provides short aliases for the redirection of long URLs.</t>
  </si>
  <si>
    <t>An ed-tech company that offers a real-time assessment platform</t>
  </si>
  <si>
    <t>Floktu</t>
  </si>
  <si>
    <t>floktu.com</t>
  </si>
  <si>
    <t>Floktu is a fully integrated Event Registration platform that offers a fast and easy solution to create a polished website for events, sell tickets, and manage guests. With cutting-edge technologies, Floktu provides event managers with a complete softw...</t>
  </si>
  <si>
    <t>Floktu Pty., Ltd. develops a registration and ticketing platform. It offers event managers the style and support that need to launch and market successful events, easy event website creation, effortless event registration, sell tickets online, track and analyze event activity, plus more all from laptop or device.</t>
  </si>
  <si>
    <t>Software firm that develops customized event solutions applications</t>
  </si>
  <si>
    <t>Avochato</t>
  </si>
  <si>
    <t>avochato.com</t>
  </si>
  <si>
    <t>Avochato is an enterprise mobile messaging company that provides businesses with the tools needed to have lasting, ongoing, two-way messaging conversations with their customers. They offer a business text messaging software that allows businesses to st...</t>
  </si>
  <si>
    <t>Avochato, Inc. is to operate a text messaging software for sales, support, and operations teams. The company enables users to use text messages intelligently to retain customers, operate efficiently, and increase sales from a web dashboard, in addition to iOS and Android apps.</t>
  </si>
  <si>
    <t>Text messaging software for sales, support, and operations teams</t>
  </si>
  <si>
    <t>SoMeCentral ApS</t>
  </si>
  <si>
    <t>somecentral.com</t>
  </si>
  <si>
    <t>SoMeCentral.com is a tool that helps SoMe Managers and HR people to get authentic photos and videos easily and inexpensively, without losing structure and security or GDPR compliance. The company focuses on making the lives of Marketing and Social Medi...</t>
  </si>
  <si>
    <t>SoMeCentral ApS is a tool in two parts, which helps some Managers and HR people to get more authentic photos and videos easily and inexpensively, without losing structure and security. The company focuses on making the lives of Marketing and Social Media Managers more effective. It reduces the budget spent on stock content, or professionally produced photos and videos by more than 80%.</t>
  </si>
  <si>
    <t>You can use SoMeCentral to collect photos and videos from your co-workers in an easy, secure and structured way</t>
  </si>
  <si>
    <t>Rocket One</t>
  </si>
  <si>
    <t>rocketone.com</t>
  </si>
  <si>
    <t>Rocket One is a managed programmatic media trading firm. We align advertisers with their core audience through our agile and robust media trading techniques across all digital screens, helping them drive ROI. Rocket One is a high frequency, programmati...</t>
  </si>
  <si>
    <t>Rocket One, Inc. is a high frequency, programmatic media buying technology company that uses human and synthetic intelligence to buy, manage and deliver online advertising campaigns for local and small business all the way to Fortune 500 companies. It is a data driven and intelligent digital media buying strategies enable advertisers to effortlessly, effectively and efficiently reach, engage or influence a targets audience, locally or nationally, across computers, mobile devices such as smartphones/tablets and Smart TVs.</t>
  </si>
  <si>
    <t>Programmatic media buying technology company that specializes in digital media activation</t>
  </si>
  <si>
    <t>Doccaster</t>
  </si>
  <si>
    <t>doccaster.com</t>
  </si>
  <si>
    <t>Doccaster is an event data collection and storytelling platform for planners, exhibitors, and universities. Their web-based platform allows clients to access real-time and historical metrics of their events by collecting and visualizing data from multi...</t>
  </si>
  <si>
    <t>Doccaster, Inc. is an internet company that offers an event data collection and storytelling platform for planners, exhibitors, and universities and colleges. The company's web-based platform gives clients instant visibility into the event's historical and real-time metrics by collecting, archiving, and visualizing data from multiple disparate systems.</t>
  </si>
  <si>
    <t>A range of web- and mobile-based products that make use of hyperlocal communication</t>
  </si>
  <si>
    <t>Destini</t>
  </si>
  <si>
    <t>destini.co</t>
  </si>
  <si>
    <t>Destini helps food and beverage brands accelerate their digital path to purchase and maximize sales using commerce enablement solutions. Over 1,500 leading CPG brands trust Destini to connect consumers with their products and drive omnichannel retail g...</t>
  </si>
  <si>
    <t>Destini Global, LLC is a Consumer Packaged Goods (CPG) industry. The company develops the largest centralized product availability database, connecting data, and offers a variety of data-driven sales and marketing solutions to help brands more effectively connect consumers to products and manage store-level performance.</t>
  </si>
  <si>
    <t>UXtweak</t>
  </si>
  <si>
    <t>uxtweak.com</t>
  </si>
  <si>
    <t>UXtweak is a powerful UX research and usability testing platform that helps you discover UX tweaks. It offers a toolkit of user research and user testing tools, including user recruitment. With UXtweak, you can improve the usability of your digital pro...</t>
  </si>
  <si>
    <t>UXtweak j.s.a. is a unique set of research tools to conduct qualitative studies on its customer's websites. It is the comprehensive UX research platform on the market.</t>
  </si>
  <si>
    <t>Powerful UX research &amp; user testing tool</t>
  </si>
  <si>
    <t>BusyEvent</t>
  </si>
  <si>
    <t>busyevent.com</t>
  </si>
  <si>
    <t>BusyEvent Mobile is a suite of iOS, Android, and web tools that event producers use to make their conferences and other live events easier to manage, more social and engaging, and much more profitable to produce. The focus is on supporting event produc...</t>
  </si>
  <si>
    <t>Panamedia Group, LLC doing business as BusyEvent, Inc. designs and develops Software-as-a-Service based software products for event management. The company operates a mobile platform that enables users to build a customized event application that manages the agenda, sessions, activities, polls, people, and data to gain business intelligence.</t>
  </si>
  <si>
    <t>Live event customer relationship management company (crm) based in missouri, united states</t>
  </si>
  <si>
    <t>Trust Event Solutions</t>
  </si>
  <si>
    <t>trustevent.com</t>
  </si>
  <si>
    <t>TRUST offers flexible customizable event registration &amp; management software solutions designed to simplify participant data collection, volunteer management, reporting, and communication. Our unparalleled renowned customer support, coupled with the dep...</t>
  </si>
  <si>
    <t>Trust Event Solutions, Inc. is an Events Service that offers web-based event management software to bring the event planning and registration process to new levels of efficiency. The company provides online event management software solutions. Its customer service is unsurpassed and the staff is even knowledgeable and solutions-oriented and provides online event management software solutions.</t>
  </si>
  <si>
    <t>Event Management &amp; Registration Software | Trust Event</t>
  </si>
  <si>
    <t>Shamrock Companies</t>
  </si>
  <si>
    <t>shamrockcompanies.net</t>
  </si>
  <si>
    <t>The Shamrock Companies is a full-service integrated marketing company with over 30 years of experience. They provide a wide range of services including strategic marketing, creative design, print solutions, business communication, eCommerce solutions, ...</t>
  </si>
  <si>
    <t>Shamrock Companies, Inc. is an integrated marketing solutions company. It offers strategy, printing, distribution, product sample programs, promo, digital marketing, creative, design, and technology services. The company offers its services to companies, businesses, and clients throughout the United States.</t>
  </si>
  <si>
    <t>RankSense Inc</t>
  </si>
  <si>
    <t>ranksense.com</t>
  </si>
  <si>
    <t>Agile Search Engine Optimization by RankSense Implement SEO recommendations quickly and easily — see great results In 6 weeks, not 6 months! RankSense detects and removes traffic killing SEO issues before it’s too late. Speed up SEO from 6 months to 6 ...</t>
  </si>
  <si>
    <t>RankSense, Inc. is an advertising services company. It designs, programs, and refines the RankSense SEO management software, a revolutionary SEO software suite designed to simplify and improve the search engine optimization process. The company offers its services within the area.</t>
  </si>
  <si>
    <t>RankSense builds an SEO Automation Robot that Increases Search Traffic and Sales with Minimal Human Input</t>
  </si>
  <si>
    <t>Express Pigeon</t>
  </si>
  <si>
    <t>expresspigeon.com</t>
  </si>
  <si>
    <t>ExpressPigeon is an intelligent yet simple email marketing and transactional email platform. Create beautiful email newsletters in a snap and present your message to your audience your way. With ExpressPigeon Email Marketing, we give users powerful, ea...</t>
  </si>
  <si>
    <t>ExpressPigeon, Inc. is an advertising services company that provides email marketing software solutions for medium-sized businesses. It offers an email editor, personalization, transactional messaging, contact management, autoresponders, email subscription forms, APIs, integrations, and deliverability solutions. The company serves clients worldwide.</t>
  </si>
  <si>
    <t>Email Marketing Services, Software &amp; Tools | ExpressPigeon Email Service</t>
  </si>
  <si>
    <t>The @twfall team</t>
  </si>
  <si>
    <t>twitterfall.com</t>
  </si>
  <si>
    <t>Twitterfall was a web based Twitter client where tweets fall down the screen like a waterfall. It was great for presentations and big screen use. Twitterfall allowed users to view top trends, custom searches, and their own timeline in real time. Howeve...</t>
  </si>
  <si>
    <t>Protane, LLP doing business as Twitterfall is a web-based Twitter client where tweets fall down the screen like a waterfall. The company can also be used to collect survey or quiz results for large presentations.</t>
  </si>
  <si>
    <t>BitcoinNewsCom</t>
  </si>
  <si>
    <t>bitcoinnews.com</t>
  </si>
  <si>
    <t>BitcoinNews is a Bitcoin Only firm helping promote hyper Bitcoinization across the globe by helping bring accurate and transparent breaking news and updates on the Lightning Network to our audience. We’re passionate about Bitcoin and are al We are Bitc...</t>
  </si>
  <si>
    <t>BitcoinNews.com strives to be a provider of unbiased cryptocurrency news as well as a social hub for the crypto community. The company develop to be the best in blockchain news, delivering the latest, most influential events and opinions in the blockchain and cryptocurrency sphere to a global audience from an objective, unbiased viewpoint. It offers a simple objective to bring awareness to the general public on the latest media reports, policy changes, events, and technological advancements within the nascent cryptocurrency industry.</t>
  </si>
  <si>
    <t>Bitcoin News | #1 Crypto &amp; Ethereum News | Bitcoin News</t>
  </si>
  <si>
    <t>ClickBack</t>
  </si>
  <si>
    <t>clickback.com</t>
  </si>
  <si>
    <t>B2B Lead Generation Software | Lead Generation | Clickback Our two powerful B2B lead generation software solutions allow you to aggressively increase the growth of your revenue and leads. See a free trial or demo of either product. Or, give us a call t...</t>
  </si>
  <si>
    <t>Clickback, Inc. offers Email Lead Generation software that helps B2B companies fill the top of the marketing and sales funnel by turning cold contacts into warm B2B leads. The company helps the customers top up the lead supply so it never runs dry.</t>
  </si>
  <si>
    <t>Focus on building cloud-based software that helps B2B companies fill their marketing and sales pipeline from day one</t>
  </si>
  <si>
    <t>Criminally Prolific</t>
  </si>
  <si>
    <t>criminallyprolific.com</t>
  </si>
  <si>
    <t>Criminally Prolific is a blog that provides unconventional PR hacks and strategies, as well as training in PR outreach, cold email, and SEO. The company helps entrepreneurs, startups, and small businesses accelerate their growth and offers services to ...</t>
  </si>
  <si>
    <t>Criminally Prolific, LLC is a marketing services company. It helps entrepreneurs, startups, and small businesses accelerate and grow. The company provides its services within the area.</t>
  </si>
  <si>
    <t>Criminally Prolific: Unconventional PR Hacks and Strategies</t>
  </si>
  <si>
    <t>Channel Technologies - Direct Marketing &amp; Corporate event management company</t>
  </si>
  <si>
    <t>channel-technologies.com</t>
  </si>
  <si>
    <t>CT 360 Degree Marketing Solutions Company With more than 2 decades of experience, we deal in Digital Marketing, Channel Management, Event Management, Database profiling, Audience Acquisition, Tele Services, Creative &amp; Content. CT was formed in 1998 to ...</t>
  </si>
  <si>
    <t>Channel Technologies Pvt., Ltd. was formed to provide marketing, technological, and management consulting services. Its creation and management of distribution channels were identified as a clear niche where existing and new organizations are looking for consulting as well as operational expertise. The company is now a full-fledged creative design department working on Brochures, Flyers, Posters, Logos, Streamers, etc.</t>
  </si>
  <si>
    <t>SocialCaptin.com</t>
  </si>
  <si>
    <t>socialcaptain.com</t>
  </si>
  <si>
    <t>SocialCaptain is a social media management platform that helps businesses and individuals grow their Instagram presence. With advanced targeting and automation features, SocialCaptain allows users to attract real, organic followers and engage with thei...</t>
  </si>
  <si>
    <t>SocialCaptain is a modern Instagram automation platform. It help Instagram users grow audience through organic social media techniques and outreach, personalized own Instagram accounts and audiences.</t>
  </si>
  <si>
    <t>Gephels</t>
  </si>
  <si>
    <t>gephels.com</t>
  </si>
  <si>
    <t>Gephels Systems is a company that specializes in website development, branding, and digital marketing services. They offer custom web development solutions to enhance online presence and drive targeted traffic to websites. Gephels Systems aims to incre...</t>
  </si>
  <si>
    <t>Gephels Technosys offers services to improve the impact of business, increase brand value, customer acquisition, and retention through the use of design, technology, and brainpower. The company has a passionate group of thinkers, creatives, innovators, strategists, and techno-geeks dedicated to creating the most impactful digital solutions for meaningful brands and Startups.</t>
  </si>
  <si>
    <t>NetKiosk</t>
  </si>
  <si>
    <t>netkiosk.co.uk</t>
  </si>
  <si>
    <t>Netkiosk is a software company that specializes in providing kiosk software solutions. Their software can turn any PC into a secure and easy-to-control kiosk PC in minutes. Netkiosk is trusted by education, government, and businesses worldwide. They of...</t>
  </si>
  <si>
    <t>Netkiosk specializes in security and kiosk software solutions. It offers to build stand-alone PC lockdown applications with integrated secure kiosk browsers, designed to secure and protect public access PCs, or business PCs.</t>
  </si>
  <si>
    <t>Netkiosk.co.uk – free and commercial kiosk software for Windows</t>
  </si>
  <si>
    <t>LinkedSelling</t>
  </si>
  <si>
    <t>linkedselling.com</t>
  </si>
  <si>
    <t>LinkedSelling is a B2B lead generation and sales development agency that helps companies find ROI in their lead generation efforts. They offer a multi-channel approach, including LinkedIn Ads, Facebook Ads, email marketing, phone, and LinkedIn outreach...</t>
  </si>
  <si>
    <t>Vindico Business Group, LLC doing business as LinkedSelling helps organizations increase sales utilizing LinkedIn. The company offers training, custom workshops, and fully outsourced LinkedIn marketing campaigns.</t>
  </si>
  <si>
    <t>LinkedSelling - LinkedIn Marketing Strategy &amp; Campaign Management</t>
  </si>
  <si>
    <t>eEndorsements</t>
  </si>
  <si>
    <t>eendorsements.com</t>
  </si>
  <si>
    <t>eEndorsements is a review marketing software company that helps businesses gather customer reviews easily, control content, and build trust with new clients. They provide a singular pathway for customer reviews, with verification for each review, to cr...</t>
  </si>
  <si>
    <t>KMD Ventures, LLC doing business as eEndorsements is a reputation marketing software platform that provides automation of valuable customer endorsement and promotion into social media and relevant review sites. It provides review marketing software, enabling clients to get customer reviews easily, control content, and build instant trust with new clients.</t>
  </si>
  <si>
    <t>Review management software that enables businesses to capture, manage, and syndicate customer reviews</t>
  </si>
  <si>
    <t>Hire Space</t>
  </si>
  <si>
    <t>hirespace.com</t>
  </si>
  <si>
    <t>Hire Space is the UK's leading venue booking platform and experts in virtual, live, and hybrid events. They provide a comprehensive solution for event planners, offering a wide range of venues, including undiscovered and unique locations. Their platfor...</t>
  </si>
  <si>
    <t>Hire Space Website, Ltd. is an online platform that helps people to find and book venues and spaces in London, Manchester, Liverpool, and Birmingham. The company's platform allows users to find and book venues and spaces for conferences, weddings, private dining, meetings, corporate entertainment, and parties.</t>
  </si>
  <si>
    <t>Zapnito</t>
  </si>
  <si>
    <t>zapnito.com</t>
  </si>
  <si>
    <t>Zapnito is an online community platform that enables expert-led organizations to share, promote, and monetize collective expertise. With Zapnito's all-in-one solution for Community Led Growth, businesses can create impactful engagement and foster valua...</t>
  </si>
  <si>
    <t>Zapnito, Ltd. is a platform enabling organizations to share, promote, and monetize collective expertise. The company's platform brings audience and customers together for deep engagement, facilitates expert-led discussions, and provides online training, and knowledge networking, enabling clients to share, promote, and monetize collective expertise. It provides all the tools need to engage, retain and grow communities so stay longer, spend more, and encourage others to do the same.</t>
  </si>
  <si>
    <t>Build beautiful branded networks for your experts</t>
  </si>
  <si>
    <t>Pulsar</t>
  </si>
  <si>
    <t>pulsarplatform.com</t>
  </si>
  <si>
    <t>Pulsar Platform is an advanced audience intelligence and social listening platform that provides insights for marketing and communications strategy. It goes beyond keyword tracking and social media monitoring by measuring the reach of conversations, ma...</t>
  </si>
  <si>
    <t>Fenix Media, Ltd. doing business as Pulsar operates as an advanced social intelligence platform that pushes social media research beyond keyword tracking and social media monitoring. The company is built on a robust intelligence framework enabling marketers to do more than just keyword tracking: measuring the reach of conversations, mapping brand audiences, and tracking content diffusion.</t>
  </si>
  <si>
    <t>Audience intelligence platform for insight generation &amp; marketing strategy. Also a research consultancy</t>
  </si>
  <si>
    <t>Bloyal</t>
  </si>
  <si>
    <t>bloyal.com</t>
  </si>
  <si>
    <t>bLoyal is a company that provides a Multi Level LoyaltyTM solution to help businesses increase revenues and maximize customer lifetime value. Their loyalty programs can be applied across various sales channels, including in-store, online, phone, and cl...</t>
  </si>
  <si>
    <t>bLoyal, Inc. helps build profitable, lasting customer relationships through powerful loyalty technology, automation, and integration across sales channels and devices. The company's platform brings all of the customer interactions into one place to provide rich, multi-channel customer insight and a loyalty platform that helps deliver dynamic, personalized customer engagements.</t>
  </si>
  <si>
    <t>Powering customer loyalty across channels and devices to maximize customer lifetime value</t>
  </si>
  <si>
    <t>Sociality.io</t>
  </si>
  <si>
    <t>sociality.io</t>
  </si>
  <si>
    <t>Sociality.io is an all in one social media management software designed to enhance social media management for agencies and brands. It offers a comprehensive platform for publishing and scheduling content, monitoring web and social media data, moderati...</t>
  </si>
  <si>
    <t>Sociality.io, Ltd. is a complete social media account management tool for brands and agencies. The company publishes, listens, engages, and measures and is a unified platform for social marketing.</t>
  </si>
  <si>
    <t>Sociality.io is a social media management platform for agencies and brands</t>
  </si>
  <si>
    <t>emBlue</t>
  </si>
  <si>
    <t>embluemail.com</t>
  </si>
  <si>
    <t>emBlue is a company that specializes in email marketing, SMS, automation, and CRM. They provide support and assistance in creating effective email marketing campaigns, remarketing strategies, SMS campaigns, and marketing automation. With their services...</t>
  </si>
  <si>
    <t>emBlue is an Information Technology and services industry. It provides a platform for email marketing, remarketing, SMS, and marketing automation and offers to help companies communicate in a more relevant and personal way with its customers. The company serves its services within the area.</t>
  </si>
  <si>
    <t>Introducing the most effective way to do email marketing</t>
  </si>
  <si>
    <t>Printsum Ltd</t>
  </si>
  <si>
    <t>printsum.com</t>
  </si>
  <si>
    <t>Printsum is a company that specializes in providing print MIS and print estimating software. They are experts in the field and offer their services through their platforms Printsum and Printpak. In addition to their software solutions, Printsum also of...</t>
  </si>
  <si>
    <t>Printsum, Ltd. is a modern, cost-effective MIS for printers, setting a new professional standard. It is a cloud-based information management system for the print industry. It specializes in printing services.</t>
  </si>
  <si>
    <t>Cloud based information management system for the print industry</t>
  </si>
  <si>
    <t>useproof.com</t>
  </si>
  <si>
    <t>Proof is a company that specializes in increasing online sales and conversions through personalization. They offer a platform that allows businesses to easily personalize their websites for every visitor, resulting in higher conversion rates. With Proo...</t>
  </si>
  <si>
    <t>Proof Technologies, Inc. operates as the market leader in social proof software for marketers. The company specializes in conversion rate optimization, online marketing tools, social proof marketing, marketing data and analytics, and SaaS.</t>
  </si>
  <si>
    <t>Helps increase conversion rate by displaying recent customer activity on the website</t>
  </si>
  <si>
    <t>ApogeeInvent</t>
  </si>
  <si>
    <t>apogeeinvent.com</t>
  </si>
  <si>
    <t>Custom Software Development, E Commerce Websites, Website Sales &amp; Marketing Software, MLM Software Solutions. Custom Multi Level Marketing Software, Pre Built MLM Commissioning Software, Compensation MLM Website Packages, Quality Software Programming, ...</t>
  </si>
  <si>
    <t>Apogee Invent, Inc. is a team of software engineers, project managers, designers, account managers, and marketing professionals. It offers custom design, SEO copywriting and software development services. The company prides itself on its attentiveness and continual support to existing clients that utilize its hosted environment systems.</t>
  </si>
  <si>
    <t>Software to businesses for marketing automation</t>
  </si>
  <si>
    <t>Optingun</t>
  </si>
  <si>
    <t>optingun.com</t>
  </si>
  <si>
    <t>Optingun is a fast lead capture software for websites. It helps online businesses create forms to convert website visitors into subscribers using action-driven popups and social opt-ins. With Optingun, businesses can convert website visitors into custo...</t>
  </si>
  <si>
    <t>Grainpot Global Ptv., Ltd. doing business as Optingun is a free lead generation software, that converts website visitors into customers using interactive forms and exit-intent technology. It also helps online businesses to create amazing forms to convert website visitors into subscribers using action-driven popups and Social Options.</t>
  </si>
  <si>
    <t>Pulsehyip</t>
  </si>
  <si>
    <t>pulsehyip.com</t>
  </si>
  <si>
    <t>Pulsehyip is a blockchain solutions provider that offers services such as crypto HYIP software, crypto exchange script, smart contract MLM, decentralized exchange script, and crypto wallet services. They also provide IT services and consulting. Their m...</t>
  </si>
  <si>
    <t>Pulsehyip is a crypto MLM software development company. It offers all types of MLM business plans with smart contracts and decentralized applications. The company serves the area.</t>
  </si>
  <si>
    <t>ICO Script | ICO Software | ICO Crowdsale Script | Launch Your Own ICO | Pulsehyip.com</t>
  </si>
  <si>
    <t>Ambassador</t>
  </si>
  <si>
    <t>getambassador.com</t>
  </si>
  <si>
    <t>Ambassador is a referral marketing software company that empowers businesses to increase revenue by leveraging the power of recommendations. Their flexible software automates the process of enrolling, tracking, rewarding, and managing customers, affili...</t>
  </si>
  <si>
    <t>Zferral, Inc. doing business as Ambassador Software develops referral marketing software that automates the process of enrolling, tracking, rewarding, and managing loyal customers, affiliates, partners, and fans. It provides software solutions such as influencer marketing solution, which leverages social-media influencers and bloggers to encourage followers to create awareness about the company's products and services; affiliate marketing solution, that helps to create custom campaigns; referral marketing helps people to share products and services with networks, partner marketing solution, which enables third-party partner or agency to directly add leads to the company's CRM; and brand advocacy helps to create marketing content for the company.</t>
  </si>
  <si>
    <t>Ambassador enables companies to track &amp;amp; manage referral, partner &amp;amp; affiliate programs easily.</t>
  </si>
  <si>
    <t>LimeLeads</t>
  </si>
  <si>
    <t>limeleads.com</t>
  </si>
  <si>
    <t>LimeLeads is a US-based B2B leads database that provides premium quality contacts from trusted sources. Their real-time technologies ensure that their database is accurate and up to date. With their user-friendly features and app interface, users can e...</t>
  </si>
  <si>
    <t>LimeLeads, LLC creates lead generation software. The company provides a platform for finding the contact information of 6.1M+ U.S professionals. It provides can search, preview, and then export the contacts most relevant to the business.</t>
  </si>
  <si>
    <t>The modern way to find sales leads</t>
  </si>
  <si>
    <t>Hitpath</t>
  </si>
  <si>
    <t>hitpath.com</t>
  </si>
  <si>
    <t>HitPath is a multi-channel tracking platform that provides performance marketing and data tracking software for advertisers and affiliate ad networks. They offer a comprehensive tool set to manage a worry-free business, including affiliate program depl...</t>
  </si>
  <si>
    <t>HitPath is the sole licensor and developer of HitPath Software. The company's software platforms run on the secure and quality servers available, hosted in one of only five purpose-built data centers.</t>
  </si>
  <si>
    <t>Affiliate Tracking Program, Performance Marketing Tracking Software | HitPath®</t>
  </si>
  <si>
    <t>Vii</t>
  </si>
  <si>
    <t>vii.com.au</t>
  </si>
  <si>
    <t>As Australia's leading gift card provider, Vii provide a seamless end to end service. We design, implement and manage a gift card and loyalty solution that will generate profitable growth for your business. Our management and customer facing interfaces give you all the tools you need to effortlessly sell, redeem and manage your program. Our gift card solutions give you, as a retailer, the platform to create a cutting-edge program that will enable you to market your gift cards through in store, online, corporate and third party channels. Our retail gift card websites guarantee a user friendly experience for your customers to purchase and manage their physical and digital gift cards, with the ability to keep up to date with the tracking of the order, view their gift card balance and full transaction history online. Websites are easy to use, provide a secure checkout process and are designed for desktops, tablets and mobile devices. Our corporate websites allow your corporate customers to purchase physical and digital gift cards in bulk, with a range of configurable and secure payment processing options. The websites are equipped with automated registration, discount allocation and purchasing systems that will reduce your work effort while increasing your sales in the corporate channel. Take your gift card sales to the next level, with our dedicated corporate online purchasing site. Contact us today to find out how we can help grow your business.</t>
  </si>
  <si>
    <t>Vii  Australia's leading gift card provider, Vii provide a seamless end to end service. It designs, implements and manages a gift card and loyalty solution that will generate profitable growth for business.</t>
  </si>
  <si>
    <t>Make a Point</t>
  </si>
  <si>
    <t>howtomakeapoint.com</t>
  </si>
  <si>
    <t>Make a Point is the first online message crafting tool that democratizes messaging. It helps individuals, including data dumpers, buzzword addicts, and slide junkies, to seize opportunities and deliver messages effectively. Make a Point follows a 4-ste...</t>
  </si>
  <si>
    <t>Make a Point is a communication company. The company offers an online message-crafting tool that specializes in ideas by pushing, focusing, challenging, and refining, through feedback from the tool, experts, and colleagues. The company offers its services within the country.</t>
  </si>
  <si>
    <t>The messaging tool to create the wanted content</t>
  </si>
  <si>
    <t>TVEyes</t>
  </si>
  <si>
    <t>tveyes.com</t>
  </si>
  <si>
    <t>TVEyes is a global media monitoring services company that provides powerful tools and applications for data-driven decision makers. With over 20 years of experience, TVEyes offers broadcast data and insights for TV and radio in 27 countries and 30 lang...</t>
  </si>
  <si>
    <t>TVEyes, Inc. is an online search and indexing for television (TV) and radio broadcasts, and audio and video search infrastructure for search engines and content aggregators. The company products include end-user media monitoring suite, which is a real-time, web-based service that tracks, transcribes, and alerts users to subject-matter and keyword-relevant TV and radio broadcasts; and data feeds that support various applications, including media monitoring, archiving search engines, and more to be integrated into other products and services. It offers a platform and flexible applications to help stay ahead of global audio and video news content and market events.</t>
  </si>
  <si>
    <t>A media monitoring platform that enables users to search, view, distribute, analyze, and archive audio and video content</t>
  </si>
  <si>
    <t>GrooveJar</t>
  </si>
  <si>
    <t>groovejar.com</t>
  </si>
  <si>
    <t>GrooveJar is a conversion rate optimization tool that helps entrepreneurs increase revenue, email sign-ups, and sales online. They offer a wide range of website optimization widgets and pop-ups that turn visitors into customers. With 8 different apps a...</t>
  </si>
  <si>
    <t>GrooveJar, LLC is a developer of customizable pop-up tools designed to allow website owners to grow audience by capturing emails. The company's automated email platform retargets customers by collecting visitors' emails with the help of the psychological principle of urgency and lead generation technology. It provides its services within the area.</t>
  </si>
  <si>
    <t>Premium Conversion Rate Optimization Software</t>
  </si>
  <si>
    <t>AmazingMail.com</t>
  </si>
  <si>
    <t>amazingmail.com</t>
  </si>
  <si>
    <t>Amazingmail is a direct mail marketing and web-to-print solution company that offers personalized direct mail services. They provide self-service and full-service direct mail, automated direct mail, and direct mail portal services to businesses. Their ...</t>
  </si>
  <si>
    <t>Amazing Mail, Inc. provides direct mail solutions to businesses. The company offers self-service and full-service direct mail, print-mail response, automated direct mail, and direct mail portals. Its products include postcards, folded cards, cards in envelopes, mailed brochures, business cards, flat handouts, folded handouts, and brochure handouts.</t>
  </si>
  <si>
    <t>Direct Mail Marketing, Web to Print Solutions, Personalized Christmas Cards, and More!</t>
  </si>
  <si>
    <t>Appocalypsis</t>
  </si>
  <si>
    <t>appocalypsis.com</t>
  </si>
  <si>
    <t>Appocalypsis is a company that provides a range of tools and widgets to help businesses communicate their marketing messages effectively. They offer exit intent popups, countdown widgets, cookie consent widgets, and website widgets. These tools can be ...</t>
  </si>
  <si>
    <t>Appocalypsis is a technology, information, and internet company. It operates a SaaS application that Helps users create and manage widgets that help with conversion for Websites. The company provides services to clients globally.</t>
  </si>
  <si>
    <t>APPOCALYPSIS - Exit Intent Popups, Countdown Widgets, Cookie Consent Widgets, Website Widgets</t>
  </si>
  <si>
    <t>Buzz Radar</t>
  </si>
  <si>
    <t>buzzradar.com</t>
  </si>
  <si>
    <t>Buzz Radar is an industry leader in visualising real time data and content. Our next generation AI analyses billions of online conversations to reveal deep insights about your audience. We combine this with human expertise from our team of analysts, da...</t>
  </si>
  <si>
    <t>Buzz Radar, Ltd. is an industry leader in visualizing and broadcasting real-time data and content. The company makes business intelligence fast, smart and engaging.</t>
  </si>
  <si>
    <t>Buzz Radar is an industry leader in visualising real-time data and content. We make sharing data and messaging meaningful, beautiful and easy.</t>
  </si>
  <si>
    <t>Promoty</t>
  </si>
  <si>
    <t>promoty.io</t>
  </si>
  <si>
    <t>Promoty is an all-in-one influencer marketing tool that helps with finding the right creators, managing influencers, and monitoring content. It provides advertising services, influencer marketing, superfan marketing, and works with Instagram influencer...</t>
  </si>
  <si>
    <t>Promoty Marketing, Ltd. is a marketing and advertising company. It is also  is a platform that brings together marketers and super fan content creators, focusing on local markets.</t>
  </si>
  <si>
    <t>Defamation Defenders</t>
  </si>
  <si>
    <t>defamationdefenders.com</t>
  </si>
  <si>
    <t>Defamation Defenders is an internet removal and reputation defense firm that specializes in repairing reputation damage, removing defamation, and defending your name on Google and the internet. They offer proven reputation management solutions, includi...</t>
  </si>
  <si>
    <t>Defamation Defenders, Inc. is in the business of online reputation management, reputation marketing, and digital PR. It develops innovative solutions and software to help individuals, executives, small businesses, and large organizations with reputation repair and web presence management.</t>
  </si>
  <si>
    <t>Leadtosale</t>
  </si>
  <si>
    <t>leadto.sale</t>
  </si>
  <si>
    <t>Conversion Tracking Automation Software | Leadtosale Manage all your conversion tracking in one place with Leadtosale. We know you're doing an amazing job at helping your clients grow, but do they know that? With Leadtosale you have a view of every lea...</t>
  </si>
  <si>
    <t>Leadtosale, Ltd. offers offline conversation tracking software. The company provides applications, including Salesforce, HubSpot, Xero, Quickbooks, and Vend. It specializes in Google Analytics Integrations and Facebook Offline Conversions Integrations.</t>
  </si>
  <si>
    <t>A software that connects online marketing data to the sales data</t>
  </si>
  <si>
    <t>MICE Operations</t>
  </si>
  <si>
    <t>miceoperations.com</t>
  </si>
  <si>
    <t>MICE Operations is an online software company that provides powerful sales and event management software for event venues and restaurants. Their software helps businesses streamline their work processes, increase revenue, and improve communication with...</t>
  </si>
  <si>
    <t>MICE Operations B.V. is a planning software company. It helps to organize events, renders digital signature services, and offers customer care. It serves its services within the area.</t>
  </si>
  <si>
    <t>MICE Operations - Powerful salestool for eventplanning</t>
  </si>
  <si>
    <t>Jaaxy</t>
  </si>
  <si>
    <t>jaaxy.com</t>
  </si>
  <si>
    <t>Jaaxy is the Worlds Most Advanced Keyword Tool Built for Internet Marketers. Use Jaaxy to Reveal the Hottest and Most Profitable Keywords Online. Jaaxy is the industry's only keyword and research platform that was developed by affiliate marketers FOR a...</t>
  </si>
  <si>
    <t>Sky City and Global Sync Marketing, Inc. doing business as Jaaxy is a keyword research tool. The company has a well-structured affiliate program that can generate serious income for people that refer others to its program. It is also the Worlds Most Advanced Keyword Tool Built for Internet Marketers.</t>
  </si>
  <si>
    <t>Jaaxy | The Worlds Most Advanced Keyword Tool</t>
  </si>
  <si>
    <t>One2Lead</t>
  </si>
  <si>
    <t>one2lead.net</t>
  </si>
  <si>
    <t>One2Lead is a company that provides a one-stop automation tool for prospecting campaigns. By installing their browser extension, users can access a range of IT services and IT consulting marketing technology tools for marketing automation and sales.</t>
  </si>
  <si>
    <t>One2Lead is an IT Services and IT Consulting company. It offers Marketing Technology, Marketing Automation, and Sales tools. The company lead generation extension that facilitates sales and recruiting needs. It serves clients across Belarus.</t>
  </si>
  <si>
    <t>One2Lead - one-stop LinkedIn automation tool. Just install in your Chrome and start prospecting!</t>
  </si>
  <si>
    <t>Feature.fm</t>
  </si>
  <si>
    <t>feature.fm</t>
  </si>
  <si>
    <t>Feature.fm is the #1 music marketing platform for independent artists. It provides a range of tools and services to help artists deepen their relationship with fans, promote their music, and grow their careers. These include music smart links, pre-save...</t>
  </si>
  <si>
    <t>ListnPlay, Inc. doing business as Feature.fm develops and operates a platform for music promotion that enables artists to upload and share its music. The company offers feature.fm, which offers music sharing through shareable and trackable music URLs; music advertising, for placing music releases on streaming services and music websites; and music analysis, which enables users to understand the behavior of fans. It serves artists, labels, and other businesses in the music industry.</t>
  </si>
  <si>
    <t>Native song advertising network that guarantees artists songs get played inside streaming services</t>
  </si>
  <si>
    <t>HOTLEAD</t>
  </si>
  <si>
    <t>hotlead.io</t>
  </si>
  <si>
    <t>HOTLEAD is a modern cloud service that provides comprehensive solutions for telephone installation business. With HOTLEAD, businesses can expand the capabilities of their telephony, save their numbers, and automate their work with customer databases. T...</t>
  </si>
  <si>
    <t>HOTLEAD.io is a cloud telephony system with an aggregator of international operators integrated into a virtual PBX and CRM system. Its service includes Cloud Telephony with virtual PBX, phone numbers, CRM-system, CALLBACK, CALL TRACKING, advertising analysis, and more than 50 other features across the nation.</t>
  </si>
  <si>
    <t>Control your phone calls, manage your sales and analyze advertising effectiveness using HOTLEAD</t>
  </si>
  <si>
    <t>Momently Inc.</t>
  </si>
  <si>
    <t>momently.com</t>
  </si>
  <si>
    <t>Momently is a company that offers three products: a new campaign reporting platform, a powerful content analytics software, and an AI-driven content API. Their campaign reporting platform is an all-in-one solution for digital publishers, marketers, and...</t>
  </si>
  <si>
    <t>Momently, Inc. is real-time analytics for bloggers and content marketers. It offers free and paid real-time content analytics tools for digital media and publishing companies to improve reader engagement and inform editorial.</t>
  </si>
  <si>
    <t>Real-time analytics for content marketers and bloggers</t>
  </si>
  <si>
    <t>Publicators</t>
  </si>
  <si>
    <t>publicators.com</t>
  </si>
  <si>
    <t>Publicators is an email marketing agency that specializes in delivering effective email campaigns. With 13 years of experience, they have mastered the art of creating true relationships with customers. They focus on understanding customers' habits, wis...</t>
  </si>
  <si>
    <t>Publicators, Ltd. is a strategic solution for customer club retention and management programs. The company specializing in Surprise inbox, Creative Email marketing, Email Campaigns Deliverability, EmailMarketing Ninja, Inbox Relationship</t>
  </si>
  <si>
    <t>Publicators Email Marketing Home</t>
  </si>
  <si>
    <t>Localist</t>
  </si>
  <si>
    <t>localist.com</t>
  </si>
  <si>
    <t>Localist is an online calendar that centralizes event management, boosts awareness, and increases attendance. Localist centralizes your organization's events into one fully branded calendar, making it easier for your community to know what's happening....</t>
  </si>
  <si>
    <t>Localist Corp. is a leading software solution that allows to easily market events through an interactive calendar. Its intuitive, cloud-based calendar takes the confusion out of managing events, turning event content into a powerful marketing driver that saves time, boosts attendance, and increases both website traffic and SEO.</t>
  </si>
  <si>
    <t>Software company that users can use to market their events through an online calendar</t>
  </si>
  <si>
    <t>Mapmyuser</t>
  </si>
  <si>
    <t>mapmyuser.com</t>
  </si>
  <si>
    <t>MapmyUser is a company that provides realtime web analytics and user tracking services. They offer free blog statistics, visitors activity monitoring software, online user counter, and hit counter. With MapmyUser, you can track online users, their curr...</t>
  </si>
  <si>
    <t>MapMyUser is a provider of real-time web analytics solutions for websites and blogs. It can track current online users, users' activity on the website, and users' geo-location on Google Maps.</t>
  </si>
  <si>
    <t>Realtime website analytics &amp; online user counter</t>
  </si>
  <si>
    <t>CreateSend</t>
  </si>
  <si>
    <t>createsend.ie</t>
  </si>
  <si>
    <t>CreateSend.ie is a low cost, easy to use email marketing tool for businesses and groups. It offers a simple interface design, excellent real-time reporting, and beautiful and targeted email campaigns. It is a cost-effective solution for communicating w...</t>
  </si>
  <si>
    <t>Byrne Ventures, Ltd. doing business as CreateSend.ie is an initiative of Acton BV, a leading internet consultancy agency. It creates sophisticated web applications that are easy to use and cost-effective. It enables users to access real-time reports on email campaigns and generate reports that analyze, compare, and contrast different campaigns.</t>
  </si>
  <si>
    <t>Email Marketing | Email Campaign | Email Newsletter | CreateSend</t>
  </si>
  <si>
    <t>Ayna Corporation</t>
  </si>
  <si>
    <t>ayna.com</t>
  </si>
  <si>
    <t>Ayna is an omni-channel marketing solution that provides a single interface to manage various marketing channels for businesses. With Ayna, business owners can manage their reputation, photos, web and mobile presence, promote deals and events, interact...</t>
  </si>
  <si>
    <t>Ayna Corp. offers small and medium business owners an integrated online-mobile presence and social marketing platform, enabling business owners to increase sales by connecting with customers and managing business information and reputation online. It also offers a search engine, primarily in Arabic, with interfaces in English and French, indexing and delivering results related to the middle east covering Arabic and Arabic-related content in the world.</t>
  </si>
  <si>
    <t>Ayna offers small and medium business owners an integrated online-mobile presence and social marketing platform</t>
  </si>
  <si>
    <t>Dialog Group</t>
  </si>
  <si>
    <t>dialoggroup.com</t>
  </si>
  <si>
    <t>Dialog is a professional services firm that marries top quality, high level strategy with tactical execution and an emphasis on brand development. We bring big picture smarts, functional expertise, and a network economy lens together to help organizati...</t>
  </si>
  <si>
    <t>Dialog Group, Inc. is a strategic marketing firm. It specializes in delivering marketing strategy, program execution, and performance management based on actionable customer, organization, and market insights derived during a proven discovery approach - Radical ClarityTM. The company offers its services to consumers and businesses within the area.</t>
  </si>
  <si>
    <t>Strategy, Growth, Messaging and Innovative Services - Dialog Group</t>
  </si>
  <si>
    <t>Viafoura</t>
  </si>
  <si>
    <t>viafoura.com</t>
  </si>
  <si>
    <t>Viafoura is a digital experience company that helps brands activate their audiences. Viafoura is a social monetization platform that helps digital brands engage, understand and monetize their online communities. Build direct relationships with your use...</t>
  </si>
  <si>
    <t>ViaFoura, Inc. is a digital company. It offers a platform that comments tools multimedia conversations through text, audio, and video contributions, automated content curation widgets to surface popular and relevant user-generated content, and reward mechanics, such as incentives that drive engagement. The company serves clients within the area.</t>
  </si>
  <si>
    <t>Content moderation platform</t>
  </si>
  <si>
    <t>Groovy Gecko</t>
  </si>
  <si>
    <t>groovygecko.com</t>
  </si>
  <si>
    <t>Groovy Gecko is a live streaming company that offers stream production and corporate webcasting. They provide world-class audio and video online content delivery services, including hosting and webcasting for business, government, not-for-profits, and ...</t>
  </si>
  <si>
    <t>Groovy Gecko, Ltd., provides video streaming services. The company's products and services include GG-Stream, an on-demand hosting service for streaming media and downloads, including progressive, dynamic, and adaptive streaming; GG-Webcast for live streaming and Webcasting; GG-Encode for encoding and transcoding; GG-Studio, a Webcast studio; GG-Insight, an online statistics package that enables to track requests for the streaming media content; and GG-Labs for research and bespoke solutions.</t>
  </si>
  <si>
    <t>Ticketebo Pty</t>
  </si>
  <si>
    <t>ticketebo.com.au</t>
  </si>
  <si>
    <t>Ticketebo is an online event ticketing and event management platform that provides pain-free solutions for event organizers across Australia. Since 2013, Ticketebo has been trusted by thousands of Australian and UK event organizers to manage their even...</t>
  </si>
  <si>
    <t>Ticketebo Pty., Ltd. is the exciting new eCommerce web platform delivering pain free online ticketing and registration solutions for event organisers and membership managers whatever its size. The company provides simple yet stunning ticketing and event registration solutions for event organiser and event goers, to ensure that the critical process of purchasing a ticket or registration is quick and easy.</t>
  </si>
  <si>
    <t>Delivers pain free ticketing and registration solutions for event organisers and membership managers whatever their size</t>
  </si>
  <si>
    <t>Timesaver Software</t>
  </si>
  <si>
    <t>timesaversoftware.com</t>
  </si>
  <si>
    <t>Timesaver Software is a company that provides event diagramming tools and services for event and meeting professionals in the hospitality industry.</t>
  </si>
  <si>
    <t>TimeSaver Software offers services and event diagramming tools for event and meeting professionals in the Hospitality Industry. It has been a provider of Room Viewer software and schematic services for over a decade. It serves its customers within the area.</t>
  </si>
  <si>
    <t>Messente Communications</t>
  </si>
  <si>
    <t>messente.com</t>
  </si>
  <si>
    <t>Messente is a worry-free business text messaging platform that provides SMS messaging and mobile 2-step verification APIs. They offer a simple and powerful solution for businesses to send business critical messages to their customers, while also verify...</t>
  </si>
  <si>
    <t>Messente Communications OU is a profitable startup providing a simple platform for SMS sending and 2-step verification for businesses and developers. It offers SMS API, SMS verification service, SMS marketing platform, Viber business messages, and Verigator products. The company's clients come from a wide range of industries including fintech, cybersecurity, logistics and mobility, insurance, and banks.</t>
  </si>
  <si>
    <t>Helping businesses communicate with their customers securely and at scale, without worrying about the complexity of global messaging or the risks of fraud</t>
  </si>
  <si>
    <t>Self-Service Networks</t>
  </si>
  <si>
    <t>self-servicenetworks.com</t>
  </si>
  <si>
    <t>Self Service Networks is a leading provider of turnkey self-service solutions. They offer gift card self-service vending kiosks, loyalty and marketing solutions for the shopping mall industry. Their flagship product, GiftWise, is a cost-effective gift ...</t>
  </si>
  <si>
    <t>Montegonet Solutions, LLC doing business as Self Service Networks operates as a Software Development. It also specializes in Mobile Development, Website Development, Application Development, Database Development, Game Development, Internet of Things, Software Architecture, and more.</t>
  </si>
  <si>
    <t>Automated plastic and electronic gift card delivery solutions via kiosks, web, mobile</t>
  </si>
  <si>
    <t>StoryPorts</t>
  </si>
  <si>
    <t>storyports.com</t>
  </si>
  <si>
    <t>StoryPorts is a modern email design studio that helps content creatives to build agile messages, liberated from the challenges of design and testing. They offer Saas products that enable users to deliver brilliant, brand-made, and fan-made authentic st...</t>
  </si>
  <si>
    <t>StoryPorts, LLC operates as an email marketing productivity and workflow. The company offers an application that helps businesses save 95 percent of the time, and money needed to create brilliant, highly relevant email marketing campaigns. It automates content creation, streamlines workflows, and simplifies email design, review, testing, feedback, and approvals and integrates with more than 30 social, video, CMS, and event channels that help to find, listen, syndicate, and build personalized email content with minimal effort.</t>
  </si>
  <si>
    <t>We help brands syndicate their content so their best brand-made and fan-made content reaches its full potential!</t>
  </si>
  <si>
    <t>Converge</t>
  </si>
  <si>
    <t>convergehq.com</t>
  </si>
  <si>
    <t>Converge is a company that provides actionable marketing insights through their Marketing Intelligence platform. They offer automated collection of social, digital, and offline marketing data, allowing users to spend less time preparing data and more t...</t>
  </si>
  <si>
    <t>Converge ICT provides a marketing analytics platform for executives and analysts to generate actionable insights from reliable digital, social, and offline media data. The company automatically connect and visualize all of the data from the marketing channels that matter. It's the fastest and most seamless way for a brand to operate a social loyalty program.</t>
  </si>
  <si>
    <t>Marketing Analytics Platform for Executives &amp; Analysts to generate actionable insights from reliable digital, social, &amp; offline media data</t>
  </si>
  <si>
    <t>Evolv Technology Solutions</t>
  </si>
  <si>
    <t>evolv.ai</t>
  </si>
  <si>
    <t>Evolv AI is the first AI-led experience optimization platform that recommends, builds, deploys, and optimizes testing ideas for you. It offers AI-driven experimentation and personalization to delight customers at every touchpoint with real-time experie...</t>
  </si>
  <si>
    <t>Evolv Technology Solutions, Inc. is defined as an autonomous optimization for the digital era. It's Using breakthrough Artificial Intelligence, developed over the course of ten years, helps enterprise customers continuously optimize the digital KPIs and meet its goals and objectives. The company's flagship product, Ascend, is used today by recognized brands around the world to improve experiences across the web and mobile.</t>
  </si>
  <si>
    <t>AI-Powered Conversion Optimization &amp; A/B Testing Software | Evolv</t>
  </si>
  <si>
    <t>Smartwhere LLC</t>
  </si>
  <si>
    <t>smartwhere.com</t>
  </si>
  <si>
    <t>Smartwhere is a proximity technology platform based in Seattle. From NFC and QR Codes to beacon, wifi, and geofencing, Smartwhere provides a comprehensive solution to manage all of your proximity technologies. You can also find us at www.smartwhere.com...</t>
  </si>
  <si>
    <t>Smartwhere, LLC provides a platform that allows easily integrate of proximity campaigns into the existing mobile environment. The company focused on the development of software solutions that enable businesses to connect and interact with customers. It offers its services to retail companies, mobile developers, airports, transit agencies, healthcare, advertising, and government agencies.</t>
  </si>
  <si>
    <t>A platform allowing you to easily integrate proximity campaigns into your existing mobile environment</t>
  </si>
  <si>
    <t>Now Interact</t>
  </si>
  <si>
    <t>nowinteract.com</t>
  </si>
  <si>
    <t>Now Interact Ltd is a market leader in artificial intelligence and real-time customer journey optimization. They analyze online purchase behavior and build industry-specific knowledge. They store and structure online behaviors to create a unique databa...</t>
  </si>
  <si>
    <t>Now Interact Nordic AB is an Artificial Intelligence vendor that offers targeted machine learning applications that optimize the bridge between digital and offline channels. The company uses real-time omnichannel data - including online, contact centers, telesales, and bricks and mortar - to drive personalized customer journeys and accelerate the digitalization of sales and service.</t>
  </si>
  <si>
    <t>Using Predictive Intelligence to increase sales and improve the customer experience</t>
  </si>
  <si>
    <t>Ripl</t>
  </si>
  <si>
    <t>ripl.com</t>
  </si>
  <si>
    <t>Ripl is a social video and content app for small businesses. It enables businesses to create professional-looking animated videos, collages, slideshows, and layered static image posts in minutes. Users can schedule or post instantly to various social m...</t>
  </si>
  <si>
    <t>Ripl, Inc. is a software company with mobile and web marketing apps that enable small businesses to create and publish digital videos online. It provides an application to create posts and share it on Facebook, Twitter, and Instagram on iOS or Android-based devices. The company's application enables social media influencers to personalize and share trending stories, create eye-catching original content, monetize the following across Facebook, Twitter, and Instagram; and make it create animated posts from photos, text, and links using professional designs.</t>
  </si>
  <si>
    <t>Ripl - Social Media Marketing for Small Business</t>
  </si>
  <si>
    <t>tenacioustechies.com</t>
  </si>
  <si>
    <t>Tenacious Techies is a specialized Web and Mobile Application Development Company, providing mobile apps development on all platforms. We develop mobile applications for various categories such as Games, Entertainment, Food, and many others. We offer c...</t>
  </si>
  <si>
    <t>Tenacious Techies Pty., Ltd. is a specialized mobile application development company, that provides the  mobile apps a development on all platforms. It develops mobile application for various categories such as games, entertainment, food and many others.</t>
  </si>
  <si>
    <t>Web and mobile application development, seo company- Tenacious Techies™</t>
  </si>
  <si>
    <t>BuyerGenomics</t>
  </si>
  <si>
    <t>buyergenomics.com</t>
  </si>
  <si>
    <t>BuyerGenomics is a Customer Data Platform (CDP) and Predictive Marketing Automation company. They specialize in finding, growing, and keeping high-value customers. Their CDP analyzes customer data to predict spending behavior and identify selling oppor...</t>
  </si>
  <si>
    <t>BuyerGenomics Technologies, LLC is a provider of digital analytics firms. It offers customer acquisition, data enhancement, custom segmentation, and clustering strategies, actionable data analysis, marketing automation, and 360-degree customer view services. The company serves clients within the area.</t>
  </si>
  <si>
    <t>Predictive Marketing Automation &amp; Customer Database Software</t>
  </si>
  <si>
    <t>Social Blade</t>
  </si>
  <si>
    <t>socialblade.com</t>
  </si>
  <si>
    <t>Social Blade is the leading authority for news and insights on the digital media industry. We provide statistics on the internet's leading social media platforms, and insight powered industry reporting. The leading provider of statistics for YouTube, T...</t>
  </si>
  <si>
    <t>Social Blade, LLC compiles data from YouTube, Twitch, and Instagram and uses the data to make statistical graphs and charts tracking progress and growth. The company provides support for the users through several channels.</t>
  </si>
  <si>
    <t>Social Blade tracks user statistics for YouTube, Twitch, Instagram, Twitter, DailyMotion, Mixer, and Facebook!</t>
  </si>
  <si>
    <t>SweetIQ Analytics</t>
  </si>
  <si>
    <t>sweetiq.com</t>
  </si>
  <si>
    <t>SweetIQ is a Local Marketing Hub that drives more customers to businesses with smart local listings, targeted campaigns, and data-driven solutions. They provide industry-leading insights and analytics for smart campaign decisions. SweetIQ helps busines...</t>
  </si>
  <si>
    <t>SweetIQ Analytics Corp. is a developer of a location-based marketing analytics and automation platform designed to measure consumer engagement. The company's e-marketing solutions are on managing local directory listings, store locator pages, and reviews, thereby serving as a centralized platform for enterprise brands and franchises to manage its digital location marketing and online reputation.</t>
  </si>
  <si>
    <t>Unlock the full power of location marketing</t>
  </si>
  <si>
    <t>Alterian</t>
  </si>
  <si>
    <t>alterian.com</t>
  </si>
  <si>
    <t>Alterian Real-Time CX is a leading customer journey orchestration software platform that helps businesses optimize their operations and results. With their real-time CX platform, Alterian tracks, visualizes, and influences meaningful interactions withi...</t>
  </si>
  <si>
    <t>Alterian Software Holdings, LLC is a provider of cross-channel campaign and real-time interaction management software that is used by its direct clients, agencies, and marketing services providers to deliver compelling and personalized customer experiences in multi-channel scenarios for many brands and corporations. It offers an integrated marketing software platform that helps marketers optimize operations and results. The company serves in Denver, U.S., Bristol, UK; and Sydney, AU, and a range of partners around the world.</t>
  </si>
  <si>
    <t>Alterian is Now SDL Web | SDL</t>
  </si>
  <si>
    <t>FirmPlay</t>
  </si>
  <si>
    <t>firmplay.com</t>
  </si>
  <si>
    <t>FirmPlay helps you market, sell, and recruit by arming your employees with pre-approved content they can share with their personal networks.</t>
  </si>
  <si>
    <t>FirmPlay, Inc. offers simple, powerful software that helps tell its unique story as an employer and attract top talent. It is an all-in-one software that helps companies easily create and share web content that showcases the workplace and culture to help attract top talent.</t>
  </si>
  <si>
    <t>Your employer brand is critical But there hasn't been an easy, effective way for you to build it Until now</t>
  </si>
  <si>
    <t>LeapCaller</t>
  </si>
  <si>
    <t>leapcaller.com</t>
  </si>
  <si>
    <t>LeapCaller is a telecommunication company that provides an All in One communication platform for small businesses. They streamline all calls, texts, and emails into one centralized pipeline, and offer personalized training to help businesses increase c...</t>
  </si>
  <si>
    <t>Leap Forward Enterprise, LLC doing business as LeapCaller was developed to increase the number of calls a client can make each day. The company is the platform needed to have quality conversations with clients. It features an extensive text, email, and voicemail library, user-friendly contact upload, and human voice recognition technology.</t>
  </si>
  <si>
    <t>Sign-Up Technologies Ltd.</t>
  </si>
  <si>
    <t>signupto.com</t>
  </si>
  <si>
    <t>Sign Up.to Delivery is a company that provides integrated email, mobile, and social media marketing tools. They offer a web-based platform to manage all aspects of the permission marketing process, as well as support services and consultancy. Their ser...</t>
  </si>
  <si>
    <t>Sign-Up Technologies, Ltd. doing business as Sign-Up.to provides email marketing and automation solutions for large and small businesses worldwide. It offers SMS marketing, social media marketing, precision marketing, behavioral targeting, and marketing automation solutions; setup, integration, email design, support, training, and managed services and Zapien.</t>
  </si>
  <si>
    <t>Sign-Up.to | Email marketing that means business</t>
  </si>
  <si>
    <t>UserHQ</t>
  </si>
  <si>
    <t>userhq.co</t>
  </si>
  <si>
    <t>UserHQ is a company that specializes in providing advertising services. They help businesses create and implement effective advertising campaigns to reach their target audience. UserHQ offers a range of services including market research, campaign plan...</t>
  </si>
  <si>
    <t>UserHQ is a customer data platform. The company's platform also connects activities like marketing campaigns, customer support, and user behavior to revenue and retention. It connects data from marketing, sales, support, and product tools to create comprehensive customer reports.</t>
  </si>
  <si>
    <t>Archonic</t>
  </si>
  <si>
    <t>archonic.com</t>
  </si>
  <si>
    <t>Know where your calls come from. We provide free business numbers and free call tracking.</t>
  </si>
  <si>
    <t>Archonic, LLC is a business intelligence and telephony software that gives businesses of any size a tool to track calls and leads using a phone number. The company's software lets the users document caller names, phone numbers, ad origin, and more.</t>
  </si>
  <si>
    <t>Boberdoo</t>
  </si>
  <si>
    <t>boberdoo.com</t>
  </si>
  <si>
    <t>boberdoo.com is a SaaS solution for the lead generation industry. They provide lead distribution software, ping/post capabilities, call routing, and email marketing services. Their software is used by companies that sell leads, buy leads, and others in...</t>
  </si>
  <si>
    <t>Boberdoo.com, LLC is a lead distribution software provider for the lead industry, supplying advanced lead and call routing as well as ping post capabilities to clients both domestically and internationally. The company delivers superior service and support to lead companies, affiliate networks, direct marketing firms, and more.</t>
  </si>
  <si>
    <t>Application service provider, supplying advanced lead and call routing capabilities to clients</t>
  </si>
  <si>
    <t>nyris</t>
  </si>
  <si>
    <t>nyris.io</t>
  </si>
  <si>
    <t>nyris is a visual search platform that provides custom search engines for industry and eCommerce. Their search engines allow people to find products, spare parts, and components using images, keywords, codes, or 3D CAD files. The platform offers fast a...</t>
  </si>
  <si>
    <t>Nyris GmbH is a developer of a visual search platform designed to find products and objects in images and videos. The company's platform uses a wide range of technologies for image recognition including artificial intelligence and neural networks to display results in less than one second, enabling users to conduct a unified, simple, and fast search.</t>
  </si>
  <si>
    <t>Nyris is a visual search platform that gives people a more natural way to find what they are looking for.</t>
  </si>
  <si>
    <t>Qebot</t>
  </si>
  <si>
    <t>qebot.com</t>
  </si>
  <si>
    <t>Qebot is a SaaS marketplace that offers top-tier tools for managing and marketing businesses. Through the Qebot marketplace, users can discover and purchase various tools and technologies, such as website and CMS management, social media management, em...</t>
  </si>
  <si>
    <t>Qebot, Inc. is the future of accessing and using the internet. Move beyond the browser to a more functional, customizable, and simplified way to access and use the internet for work and play.  The company's platform includes capabilities to manage at the local or corporate level: advertising, mobile development, web management search optimization, social management, review, and reputation management, email marketing, promotions, and loyalty programs.</t>
  </si>
  <si>
    <t>Integrated business management platform</t>
  </si>
  <si>
    <t>Wincher</t>
  </si>
  <si>
    <t>wincher.com</t>
  </si>
  <si>
    <t>Wincher is a company that provides an SEO tool for tracking keyword positions and monitoring SEO performance. With daily updates and reports, users can track their rankings and beat their competition. The tool also helps users discover new important ke...</t>
  </si>
  <si>
    <t>Wincher International AB helps customer to find presence and ranking in search engines. Wincher monitors and collects large amounts of daily data to ensure fresh ranking reports to the company users.</t>
  </si>
  <si>
    <t>Help brands get quality traffic from organic searches and monitor their keywords’ performance</t>
  </si>
  <si>
    <t>Tripolis</t>
  </si>
  <si>
    <t>tripolis.com</t>
  </si>
  <si>
    <t>Tripolis is a leading marketing automation company that provides cross-channel communication solutions. Their flagship product, Tripolis Dialogue, is a Software as a Service (SaaS) platform that allows users to create email newsletters, send SMS messag...</t>
  </si>
  <si>
    <t>Tripolis Solutions B.V. is a marketing automation company. It provides communication for organizations that rely on software solutions and services and allows the sending of automated messages like birthday messages, welcome campaigns, abandoned shopping cart emails, and transactional messages. The company offers its services and products to clients in Utrecht, Barcelona, and Stockholm.</t>
  </si>
  <si>
    <t>An email and marktech company</t>
  </si>
  <si>
    <t>erxes Inc</t>
  </si>
  <si>
    <t>erxes.io</t>
  </si>
  <si>
    <t>erxes Inc is an open source experience operating system (XOS) that enables SaaS providers and digital marketing agencies/developers to create unique experiences that work for all types of business. It is a one-stop customer engagement platform that hel...</t>
  </si>
  <si>
    <t>erxes, Inc. is an open-source experience operating system (XOS). Replace Hubspot with a mission and community-driven ecosystem. It provides an open-source messaging platform for sales and marketing. It has features that are useful like team inbox, live data tracking, multi-language support, multi-brand, and channel support.</t>
  </si>
  <si>
    <t>Ai meets open source messaging platform for sales and marketing</t>
  </si>
  <si>
    <t>Invesp</t>
  </si>
  <si>
    <t>invespcro.com</t>
  </si>
  <si>
    <t>Invesp is a conversion rate optimization company that helps businesses increase their website conversion rates. They offer consulting services in conversion optimization, digital experience optimization, and growth marketing. With over 400 clients and ...</t>
  </si>
  <si>
    <t>Invesp Consulting, Inc. is a e-commerce conversion optimization services and software for online retailers. It offers various conversion rate optimization services for increasing e-commerce sales, which include full-website conversion optimization, conversion rate audit, and landing page optimization and it provides Pii, a conversion optimization software solution.The company provides its service to clients in the European and United States.</t>
  </si>
  <si>
    <t>Tru Measure</t>
  </si>
  <si>
    <t>trumeasure.com</t>
  </si>
  <si>
    <t>Tru Measure is a complete advertising return on investment (ROI) solution that provides expertise and guidance on go to market advertising programs including print, online, mobile and social. Tru Measure is grounded in and committed to the advertising ...</t>
  </si>
  <si>
    <t>Tru Measure, Inc. is a technology company that offers SMBs with media measurement and analytics solutions to measure the performance in its marketing campaigns. It enables businesses to take decisions based on analytics.</t>
  </si>
  <si>
    <t>Local Online Marketing &amp; Digital Advertising Analytics Tools|Tru Measure™</t>
  </si>
  <si>
    <t>reshare.com</t>
  </si>
  <si>
    <t>Reshare Commerce is a company that provides Channel Management Software as a Service. They have patented a collaborative channel commerce solution that solves the problem preventing most brands from selling directly to consumers on the Internet. Their ...</t>
  </si>
  <si>
    <t>Reshare Commerce, LLC provides the only patented channel management solution that enables manufacturers and brand owners to sell online direct to end-users without circumventing valuable channel partners. The company also offers channel management, channel conflict resolution, distribution relationship management, and collaborative channel commerce.</t>
  </si>
  <si>
    <t>SmartrMail</t>
  </si>
  <si>
    <t>smartrmail.com</t>
  </si>
  <si>
    <t>SmartrMail is the simplest way for Shopify and BigCommerce stores to send personalized e-commerce emails to their customers. The smarter email app for e-commerce. Go beyond bulk email newsletters and get more sales with abandoned carts, welcome emails,...</t>
  </si>
  <si>
    <t>Smartr Commerce, Inc. doing business as SmartrMail Pty., Ltd. is a firm that develops and offers an email marketing tool to send customers personalized product emails. It offers product automatically emails personalized product recommendations to customers, writes quick email newsletters, automatically abandoned cart emails, and sends relevant emails with segmentation designed for e-commerce.</t>
  </si>
  <si>
    <t>E-mail marketing platform designed for e-commerce sales</t>
  </si>
  <si>
    <t>Social Elephants</t>
  </si>
  <si>
    <t>socialelephants.com</t>
  </si>
  <si>
    <t>Social Elephants is a platform that PROs use to analyze and manage social media. It offers exclusive functions for management, insights, and competitor analysis. With Social Elephants, users can benefit from custom management of top brands, actionable ...</t>
  </si>
  <si>
    <t>Social Elephants SL, is a SaaS offering exclusive reporting systems to help make investment decisions in social media consistently. The company makes operating simple, quick and organized system.</t>
  </si>
  <si>
    <t>Social Media Management &amp;amp; Analytics</t>
  </si>
  <si>
    <t>Trinity Software</t>
  </si>
  <si>
    <t>trinitysoft.net</t>
  </si>
  <si>
    <t>Trinity Software is the number one MLM, Affiliate, and Party Plan software provider. They offer a leading-edge, fully integrated MLM software solution for direct selling companies. Their software is designed to remove limitations, support teams, and ex...</t>
  </si>
  <si>
    <t>Trinity Software, Inc. offers software development services and uses full life-cycle methodologies on all projects and products. Its staff includes experts in software development, Graphics and Web Design, Sales and Marketing, Network Engineering, Customer Support, Technical Support, and Accounting.</t>
  </si>
  <si>
    <t>Trinity Software desire excellence and have a passion for innovation</t>
  </si>
  <si>
    <t>Code worldwide</t>
  </si>
  <si>
    <t>codeworldwide.com</t>
  </si>
  <si>
    <t>Code Worldwide is a digital transformation business that helps clients transform their businesses and brands through technology and data.</t>
  </si>
  <si>
    <t>Code Worldwide, Ltd. is a visionary for its focus on the end-to-end process for planning, managing, executing and measuring creative advertising campaigns and promotions. It offers Technology Consultancy and Digital Strategy to build a Vision of the Business powered by Technology.</t>
  </si>
  <si>
    <t>Code Worldwide helps clients invent a new future for their marketing using technology</t>
  </si>
  <si>
    <t>Matomo</t>
  </si>
  <si>
    <t>matomo.org</t>
  </si>
  <si>
    <t>Matomo is a powerful and secure web analytics platform that gives you 100% data ownership and user privacy protection. It is an ethical alternative to Google Analytics, where you won't make privacy sacrifices or compromise your site. With Matomo, you c...</t>
  </si>
  <si>
    <t>InnoCraft, Ltd. doing business as Matomo is a software as a service company. It operates a leading open source web analytics software, which lets website owners stay in control of its data. It is installed on websites across the Internet, translated into 50+ languages, and used in more than 190 countries.</t>
  </si>
  <si>
    <t>An open-source web analytics platform, used on over 1.5m websites in over 190 countries</t>
  </si>
  <si>
    <t>Untorch</t>
  </si>
  <si>
    <t>untorch.com</t>
  </si>
  <si>
    <t>Untorch is a viral marketing tool for email sign ups.</t>
  </si>
  <si>
    <t>Untorch develops automated referral program software for email sign-ups. The company offers marketing tools that create an email capture form, keep track of referrals, follow up through emails, and provide the emails and referral information.</t>
  </si>
  <si>
    <t>Bizooy</t>
  </si>
  <si>
    <t>bizooy.com</t>
  </si>
  <si>
    <t>Bizooy is a computer software company that offers a customer communication platform for local businesses to learn about their customers and earn good reviews.</t>
  </si>
  <si>
    <t>Bizooy.com, LLC is a computer software company. The company offers a customer communication platform and provides opting into a subscription that bills customers every month.</t>
  </si>
  <si>
    <t>Bizooy.com - Build Your Reputation</t>
  </si>
  <si>
    <t>AMZ Insight</t>
  </si>
  <si>
    <t>amzinsight.com</t>
  </si>
  <si>
    <t>AMZ Insight is a web-based software that provides market research and development tools for Amazon sellers. It offers a range of features including products and keywords tracking, competitive data analysis, keyword and product discovery, automated regi...</t>
  </si>
  <si>
    <t>AMZ Insight is an intelligent web-based software for research and development for Amazon sellers. It offers product and keyword tracking, the latest Amazon keyword trends, competitive data analysis, keyword and product discovery, automated regional data, best seller rank tracking, organic data tracking, keyword difficulty checking tool, and collated review and rankings data.</t>
  </si>
  <si>
    <t>An online Amazon market research and keyword tool helping business startups in becoming successful sellers</t>
  </si>
  <si>
    <t>PushApps</t>
  </si>
  <si>
    <t>pushapps.mobi</t>
  </si>
  <si>
    <t>PushApps is a company that creates a new real estate for mobile apps and generates monetized content recommendation, transforming regular push notifications into multi-content and profitable push notifications. They provide a new revenue channel for pu...</t>
  </si>
  <si>
    <t>PushContent, Ltd. doing business as PushApps automatically transforms regular push notifications into multi-optioned and dynamically optimized notifications. It provides a new user experience, enabling user interaction directly from the notification, real-time A/B testing, and beautiful layouts.</t>
  </si>
  <si>
    <t>Creates a new real-estate for mobile apps and generates monetized content recommendation, transforming regular push notifications into a multi-content and profitable push notifications</t>
  </si>
  <si>
    <t>BitBlox</t>
  </si>
  <si>
    <t>bitblox.me</t>
  </si>
  <si>
    <t>BitBlox is an online tool designed to make landing page creation easy and it comes with an end to end solution: landing page builder, integrations app, publishing tools, analytics tool. BitBlox offers a variety of templates and blocks and a live editor...</t>
  </si>
  <si>
    <t>BitBlox, Inc. provides an online tool designed to make landing page creation easy and it comes with an end-to-end solution: landing page builder, integrations app, publishing tools, and an analytics tool. The company offers a variety of templates and blocks and a live editor that can use to change almost any part of blocks.</t>
  </si>
  <si>
    <t>BitBlox - Easiest Way To Build Landing Pages</t>
  </si>
  <si>
    <t>GWI</t>
  </si>
  <si>
    <t>globalwebindex.com</t>
  </si>
  <si>
    <t>GWI is an audience targeting company founded by Tom Smith in 2009 that provides audience insight to publishers, media agencies and marketers around the world.</t>
  </si>
  <si>
    <t>Trendstream, Ltd. doing business as GWI, Inc. is a target audience company that provides consumer insight across 46 countries to the worlds leading brands, communication agencies, and media organizations. The company runs a global survey representing 2 billion connected consumers, which offers over 40,000 data points on the behaviors and perceptions of internet users around the world.</t>
  </si>
  <si>
    <t>tasqade</t>
  </si>
  <si>
    <t>tasqade.com</t>
  </si>
  <si>
    <t>tasqade is a project management platform that allows teams to easily manage their projects, tasks, and deadlines. With tasqade, users can create customized status reports to monitor project performance. The platform has a wide range of applications, in...</t>
  </si>
  <si>
    <t>tasqade GmbH is an online tool that makes it easy to manage the trickiest projects. It offers a wide range of applications: kick-off events, incoming applications, year-end closings, and introductions for new employees.</t>
  </si>
  <si>
    <t>Concierge.com</t>
  </si>
  <si>
    <t>concierge.com</t>
  </si>
  <si>
    <t>Our Software Makes it Possible. Our People Make it Personal. We're an innovative guest management software and a dynamic team of hospitality pros.</t>
  </si>
  <si>
    <t>Concierge.com, LLC  designed to deliver a much better guest experience for event attendees while saving event producers a significant amount of time, money and resources. The company acts as a smart, digital concierge, making sure that no detail is missed, everyone feels like a priority, and every type of guest is handled the right way.</t>
  </si>
  <si>
    <t>iCreate</t>
  </si>
  <si>
    <t>icreate.marketing</t>
  </si>
  <si>
    <t>iCreate is a digital marketing solution that offers a comprehensive yet affordable platform for creating and managing personalized landing pages. With iCreate, businesses can easily set up campaigns using a Drag &amp; Drop editor and create landing pages t...</t>
  </si>
  <si>
    <t>iCreate-Internet Campaigns Management, Ltd. is a software development company. It develops an all-in-one integrated marketing platform, specifically designed for digital agencies and brands. The company is a performance-oriented platform that addresses all stages from lead acquisition to nurturing to drive measurable results across multiple online channels. It offers its products and services to consumers and businesses within the area.</t>
  </si>
  <si>
    <t>Exhibitor Kit</t>
  </si>
  <si>
    <t>exhibitorkit.com</t>
  </si>
  <si>
    <t>Exhibitor-Kit Limited is a software company that has been supporting the exhibition and events market for over 10 years. They offer innovative online technology that has been successfully used for hundreds of shows with a range of clients. Their main p...</t>
  </si>
  <si>
    <t>Exhibitor-Kit, Ltd. delivers real-time online solutions for exhibitor and visitor services around the world. With EMSystem, the company offers a complete management service, customized and branded, supporting every participant from concept to reality.</t>
  </si>
  <si>
    <t>Yeti Text</t>
  </si>
  <si>
    <t>yetitext.com</t>
  </si>
  <si>
    <t>YetiText is a business SMS service that helps small businesses scale their marketing with a personal touch.</t>
  </si>
  <si>
    <t>Yeti Text, Inc. is a mobile application. The company offers SMS communication, SMS marketing, lead generation, business development, and CRM integration. It helps companies drive sales and marketing through Text Message Marketing tools.</t>
  </si>
  <si>
    <t>SaleAssist.ai</t>
  </si>
  <si>
    <t>saleassist.ai</t>
  </si>
  <si>
    <t>SaleAssist.ai is a company that provides a Live Video Commerce Solution. They offer IT services and IT consulting for live commerce, including live video chat, live video call, live video commerce, video feedbacks, video tiles, and AI video.</t>
  </si>
  <si>
    <t>SaleAssist Innov8 Pvt., Ltd. is a B2B SAAS Live Video Commerce solution offering Live Shopping &amp; Live Streaming to enhance customer engagement and sales conversions. The company has vast expertise in retail innovation, Live Video engagement, Video sales, support, and Co-browsing.</t>
  </si>
  <si>
    <t>EMarketeer</t>
  </si>
  <si>
    <t>emarketeer.com</t>
  </si>
  <si>
    <t>eMarketeer is an all-in-one marketing tool focused on leads. They provide a complete online marketing platform that helps businesses generate, manage, and deliver qualified leads to sales. With eMarketeer, businesses can measure their success and grow ...</t>
  </si>
  <si>
    <t>eMarketeer AB is a software developer and supplier of the next generation of marketing communication software solutions. The company's solutions enable users to create, automate and monitor multi-channel marketing and business activities in an effective way. Its software is an open platform solution that enables other software solutions to collaborate seamlessly with the Follow-up software.</t>
  </si>
  <si>
    <t>EMarketeer is your complete online marketing automation platform</t>
  </si>
  <si>
    <t>LyncMe</t>
  </si>
  <si>
    <t>lync.me</t>
  </si>
  <si>
    <t>LyncMe is an AI-powered online platform that offers professional CV resume building services. With LyncMe, users can create their free professional profiles and empower their CV resumes. The platform also provides an AI Realtime CV Builder &amp; Optimizer ...</t>
  </si>
  <si>
    <t>Xeepp Project, Ltd. doing business as LyncMe provides services for personal and business-branded links. It can track, optimize and personalize all links of the brand and re-target audiences.</t>
  </si>
  <si>
    <t>#LyncMe connects all your content into a unique profile page. Drive your customers, audiences to one central place</t>
  </si>
  <si>
    <t>Swag.com</t>
  </si>
  <si>
    <t>swag.com</t>
  </si>
  <si>
    <t>Swag.com is a platform that offers high quality branded promotional products and personalized corporate gifts for employees and clients. Customers can customize, shop, store, and ship their branded gifts all in one place. The platform allows users to b...</t>
  </si>
  <si>
    <t>Swag.com, Inc. is a marketing and advertising company. It provides an online platform intended to help companies create quality promotional products. Its platform offers products like water bottles, umbrellas, shirts, jackets, USB drives, bags, and other items from renowned brands, enabling organizations to get fashionable clothes and accessories as per desired design with a single click and at a lower price. The company offers its services to customers</t>
  </si>
  <si>
    <t>Swagcom helps companies create quality promotional products that people will actually want to keep Only quality Always fun</t>
  </si>
  <si>
    <t>Vuture</t>
  </si>
  <si>
    <t>vutu.re</t>
  </si>
  <si>
    <t>Vuture is a relationship management technology company that specializes in providing marketing automation software for professional services. They cater to top law firms, consulting firms, and other businesses, offering tailored solutions based on the ...</t>
  </si>
  <si>
    <t>Vuture, Ltd. is a cloud-based marketing technology accessed online from anywhere in the world. It also enables a user to create and manage marketing communication programs whether digital e.g. web-based extranets, intranets, microsites, email, social media, print, surveys, and a marketing asset manager.</t>
  </si>
  <si>
    <t>NowSignage</t>
  </si>
  <si>
    <t>nowsignage.com</t>
  </si>
  <si>
    <t>NowSignage is a digital signage software company that provides scalable cloud-based software for displaying content on any screen. They have won the AV Awards three times and offer a multi-award-winning cloud-based Digital Signage CMS. Their software i...</t>
  </si>
  <si>
    <t>The NowSignage, Ltd. platform can be used in a variety of different ways. The company can be used to search for and share information, store found content, or create and upload new content.</t>
  </si>
  <si>
    <t>Cloud-based digital signage software that enables brands to broadcast any content to screens located anywhere at anytime</t>
  </si>
  <si>
    <t>Inclick Platform</t>
  </si>
  <si>
    <t>inclick.co</t>
  </si>
  <si>
    <t>Inclick is a 360° Social Media Intelligence platform built for modern marketing teams. Inclick helps you get data for your own brands, competitors, campaigns, and even influencers on a single dashboard.</t>
  </si>
  <si>
    <t>Inclick Services, LLP develops a Social Media Analytics product that mainly focuses on clients' competitors. The company offers In click Track, where customers understand what its competitors are doing on Facebook, Twitter, and Instagram. Track makes it easier for users to view all this data by displaying it on a very user-friendly dashboard with colorful graphs and charts.</t>
  </si>
  <si>
    <t>Inclick - 360° Social Media Analytics for Brands &amp; Agencies</t>
  </si>
  <si>
    <t>Facelift</t>
  </si>
  <si>
    <t>facelift-bbt.com</t>
  </si>
  <si>
    <t>Social media management made easy with facelift. The leading social media management tool. Social Marketing Technology Provider. Publish across teams and analyze the impact. Customer care across all social media networks. All social media data in one c...</t>
  </si>
  <si>
    <t>Facelift Brand Building Technologies GmbH is a social marketing technology provider. With over 200 employees and more than 2,000 clients worldwide and a provider of social media marketing technologies - and continues to grow.</t>
  </si>
  <si>
    <t>All-in-one enterprise solution for performance-oriented social media marketing</t>
  </si>
  <si>
    <t>SerpApi</t>
  </si>
  <si>
    <t>serpapi.com</t>
  </si>
  <si>
    <t>SerpApi is a real-time API that provides access to Google search results. It handles proxies, solves captchas, and parses all rich structured data for you. SerpApi eliminates the need to rent proxies, solve captchas, and perform JSON parsing. With Serp...</t>
  </si>
  <si>
    <t>SerpApi, LLC is a real-time API to access Google search results. It solves the issues of having to rent proxies, solving captchas, and JSON parsing.</t>
  </si>
  <si>
    <t>Google search results API that solves the issues of having to rent proxies, solving captchas, and JSON parsing</t>
  </si>
  <si>
    <t>Seodity</t>
  </si>
  <si>
    <t>seodity.com</t>
  </si>
  <si>
    <t>Seodity is a company that provides SEO analysis software and tools to help improve website performance and increase organic traffic. Their tools include a website crawler, rank tracker, and competition analysis. With Seodity, users can review competito...</t>
  </si>
  <si>
    <t>PQ studio Sp. z o.o. focused on the technical and content analysis. It's the place for SEO projects, SERP measures, on-site analysis, comparison of competitors, uptime monitoring, and performance checking. It also operates in the Computer Systems Design and Related Services industry.</t>
  </si>
  <si>
    <t>SEO software, SEO tools, Website Crawler | Seodity</t>
  </si>
  <si>
    <t>Dashible</t>
  </si>
  <si>
    <t>dashible.com</t>
  </si>
  <si>
    <t>Dashible is a platform that helps merchants market and promote their businesses by offering daily deals and loyalty rewards. They provide a new way for users to explore their city and find local deals, earn rewards, and even get Bitcoin deals. With Das...</t>
  </si>
  <si>
    <t>Dashible, Inc. helps businesses and retain customers via a self-service, subscription-based deal creation/distribution platform. It is merchant-centric while also providing value to consumers. The company addresses the pains small to medium-sized businesses face with using existing daily deal providers - lack of control, high costs, and lack of ongoing customer engagement.</t>
  </si>
  <si>
    <t>SERP Scan</t>
  </si>
  <si>
    <t>serpscan.com</t>
  </si>
  <si>
    <t>SERP Scan is an SEO tool that helps professional internet marketers track their keyword rankings across the popular search engines. SERP Scan also automates parts of your business by checking your SERPs twice a day, alerting you to any drastic rank cha...</t>
  </si>
  <si>
    <t>Citizens In Space, Inc. doing business as SERP Scan is an SEO tool that helps professional internet marketers and webmasters track the keyword rankings across search engines. The company offers local rank tracking for Google+ pages, small businesses, and other local content.</t>
  </si>
  <si>
    <t>SERP Scan | SEO Keyword Rank Tracker</t>
  </si>
  <si>
    <t>Drop</t>
  </si>
  <si>
    <t>usedrop.io</t>
  </si>
  <si>
    <t>Drop is a social commerce platform that revolutionizes the way brands and retailers sell their products. Through our platform, businesses can sell directly through Instagram Direct Messages, capturing their audience on social media and turning follower...</t>
  </si>
  <si>
    <t>Creative Bot, Inc. doing business as Drop is a social commerce platform. It allows brands to tap into the following, capture audience, and increase conversion.</t>
  </si>
  <si>
    <t>Helps brands and creators tap into their Instagram following, capture their audience and increase conversation</t>
  </si>
  <si>
    <t>Spokal</t>
  </si>
  <si>
    <t>getspokal.com</t>
  </si>
  <si>
    <t>Spokal is a company that provides social media scheduling and inbound marketing automation software for small business owners and WordPress lovers. Their tool learns from your audience's preferences to deliver content that drives more leads and traffic...</t>
  </si>
  <si>
    <t>RWI Solutions, Ltd. doing business as Spokal is a Top Of The Funnel (TOFU) focused on an inbound marketing automation platform for WordPress. It automates grunt work, accelerates results, reduces time to execute inbound campaigns, and helps highlight the creative aspects of the work.</t>
  </si>
  <si>
    <t>Spokal is inbound marketing automation software for small business owners and WordPress lovers</t>
  </si>
  <si>
    <t>Actigage</t>
  </si>
  <si>
    <t>actigage.com</t>
  </si>
  <si>
    <t>Actigage is Singapore's leading Event tech company that specializes in helping event organizers go paperless, go digital to run Sustainable Events, energize attendee engagement, and increase ROI. Actigage offers an Event App platform that makes it very...</t>
  </si>
  <si>
    <t>Actigage Pte., Ltd. is Singapore's leading Event tech company that specializes in helping event organizers go paperless, and go digital to run Sustainable Events, energize attendee engagement, and increase ROI. The firm offers an Event App platform that makes it very easy to build an intuitive and beautiful mobile Event app that offers a seamless and engaging experience for all the stakeholders including Exhibitors, Sponsors, Speakers, and Attendees.</t>
  </si>
  <si>
    <t>Singapore's leading Event tech company that specializes in helping event organizers go paperless, go digital to run Sustainable Events, energize attendee engagement, and increase ROI</t>
  </si>
  <si>
    <t>EasyData World</t>
  </si>
  <si>
    <t>easydata.nl</t>
  </si>
  <si>
    <t>EasyData combines innovation and practice in the field of data solutions. We realize our work for more than 20 years with a stable Engineering team. Developing digital conversion products while carefully listing to our clients. Our innovations start with Data Capture to analyzing found digital information. “Out of the box” or tailormade as your individual demands require, flexibility is key. You find our added value in meeting your customer-demands in efficient results. EasyData’s focus and motivation is applied to efficient working technology! EasyData is an organization based on research, creativity, sustainability and quality.</t>
  </si>
  <si>
    <t>EasyData B.V. is the innovative leader in the part of data recognition. The company provides solutions for digital conversion of paper documents as well as for structuring digital information. Its stable solutions are at a friendly price, combined with good service.</t>
  </si>
  <si>
    <t>Linutop</t>
  </si>
  <si>
    <t>linutop.com</t>
  </si>
  <si>
    <t>Linutop is a company that specializes in energy efficient IT solutions based on Linux open source software. They offer a range of products and services including digital signage and internet kiosk solutions, mini PCs, an operating system (Linutop OS), ...</t>
  </si>
  <si>
    <t>Linutop SAS has a solution to simplify the professional use of the Raspberry Pi. It has specialized in affordable, efficient, and eco-friendly IT solutions. The company was awarded the TIC21 price for sustainable innovation.</t>
  </si>
  <si>
    <t>phpList</t>
  </si>
  <si>
    <t>phplist.com</t>
  </si>
  <si>
    <t>phpList.com is the world's leading open-source newsletter manager for email marketing. With powerful email marketing capabilities, specialist support, and tailored pricing, phpList is trusted by 75,000 organizations in 35 countries. It offers technical...</t>
  </si>
  <si>
    <t>phpList, Ltd. offers its email delivery service that allows customers to create, manage and send newsletters and email campaigns to subscribers using the application phpList. It hosts subscriber lists, images, templates, and messages and provides reports on past actions.</t>
  </si>
  <si>
    <t>Adelya</t>
  </si>
  <si>
    <t>adelya.com</t>
  </si>
  <si>
    <t>Adelya Loyalty Operator is a software and loyalty card provider that offers a complete CRM and customer loyalty solution. They help businesses boost their loyalty card programs and provide a web platform for loyalty and customer relationship management...</t>
  </si>
  <si>
    <t>Adelya SAS offers Signs, Cities, and Traders a loyalty and customer relationship web platform based on mobile and contactless NFC technologies. The company brings marketers the marketing power of large retailers.</t>
  </si>
  <si>
    <t>Crozdesk</t>
  </si>
  <si>
    <t>crozdesk.com</t>
  </si>
  <si>
    <t>Crozdesk is a discovery platform that makes the search for software simple. With user and expert reviews, detailed profiles, comparison features, rankings, etc., Crozdesk helps businesses discover the right software for any purpose. Crozdesk analyzes t...</t>
  </si>
  <si>
    <t>Crozdesk, Ltd. is a software company. It provides analyses, user and expert reviews, detailed software profiles, and comparison features, simplifying the search for software across various categories. The company offers its services to businesses.</t>
  </si>
  <si>
    <t>Search, rate, review, list and favorite hundreds of #SaaS #WebApps &amp; #Startup #Tools on Crozdesk. Find out how: https://t.co/UXHrz5haGl</t>
  </si>
  <si>
    <t>Tweet Binder</t>
  </si>
  <si>
    <t>tweetbinder.com</t>
  </si>
  <si>
    <t>Tweet Binder is a Twitter hashtag analytics tool that allows you to generate reports and track hashtags, mentions, keywords, and profiles on Twitter. It is designed for marketing, media, and event companies in need of deep analytics of Twitter users ba...</t>
  </si>
  <si>
    <t>Tweet Binder S.L. is an information technology services and internet company. It offers services such as hashtag tracking, analytics, and reporting. The company's services are offered worldwide.</t>
  </si>
  <si>
    <t>Rock your event using Twitter &amp; Instagram</t>
  </si>
  <si>
    <t>Smarketing Cloud</t>
  </si>
  <si>
    <t>smarketingcloud.com</t>
  </si>
  <si>
    <t>Smarketing Cloud is an AI Marketing Automation Platform that offers a unified customer platform for Sales &amp; Marketing teams. They provide services such as advertising, marketing automation, CRM, social media management, and digital marketing. With Smar...</t>
  </si>
  <si>
    <t>Smarketing Cloud, Ltd. is an Irish software developing big data business intelligence,  customer experience management, and marketing software solutions. Its platform delivers real-time omnichannel marketing and campaign optimization with predictive analytics and big data management technologies.</t>
  </si>
  <si>
    <t>Smarketing Cloud | All-in-one Marketing Cloud for both Sales &amp; Marketing!</t>
  </si>
  <si>
    <t>Cloud90</t>
  </si>
  <si>
    <t>cloud90.ie</t>
  </si>
  <si>
    <t>Cloud90 is a social media monitoring company that provides 24/7 live monitoring of mentions of a business in the public online space. Their team of social media agents filters out irrelevant noise and categorizes the remaining mentions into brand, sale...</t>
  </si>
  <si>
    <t>Cloud90, Ltd. monitors public online domains and social media networks 24/7, 365 days a year, using something much more advanced than just web crawlers and software packages; people. It is used by financial services firms, media agencies, government departments, semi-state companies, and MNCs globally.</t>
  </si>
  <si>
    <t>Dedicated analytics for brand management</t>
  </si>
  <si>
    <t>Infernotions</t>
  </si>
  <si>
    <t>infernotions.com</t>
  </si>
  <si>
    <t>Infernotions Tech is a technology solutions company that helps B2B startups refine their business models, achieve product/market fit, and scale into high-growth businesses. They offer services such as web and mobile application development, algorithm d...</t>
  </si>
  <si>
    <t>Infernotions Technologies, Ltd. provides consulting and analytical business intelligence services to the manufacturing, insurance, and retail sectors. The company provides ClaimsGator, an abuse mitigation tool that uses proprietary analytical techniques to identify patterns of abuse in warranty and insurance claims. It offers customer relationship management (CRM) and claims abuse management services.</t>
  </si>
  <si>
    <t>Mintent</t>
  </si>
  <si>
    <t>getmintent.com</t>
  </si>
  <si>
    <t>The Mintent content marketing automation platform helps you manage hundreds of content projects on a unified editorial calendar. Align key messages with your customer buying cycle and personas to improve the value of content to your business. Market wi...</t>
  </si>
  <si>
    <t>Mintent Software Corp. provides content marketing software solutions. The company offers Marketing AI, a content marketing software framework to enable users to build an editorial calendar, define personas, manage themes, collaborate with colleagues, and understand what is working and what isn't. Its products or solutions include Editorial Calendar Software, Collaborative Content Marketing Workflow Software, Content Marketing Agency Software, and Content Strategy Software.</t>
  </si>
  <si>
    <t>Content Marketing Platform &amp; Analytics | Mintent</t>
  </si>
  <si>
    <t>GrowthOK</t>
  </si>
  <si>
    <t>growthok.com</t>
  </si>
  <si>
    <t>GrowthOK is a company that provides natural supplements for male erectile growth. They offer products that ensure penis growth and promote sexual wellness. Additionally, GrowthOK offers on-demand B2B sales lead intelligence and lead generation services...</t>
  </si>
  <si>
    <t>GrowthOK is a sales intelligence and lead generation solution designed for rapid growing companies and startups. It provides companies with highly targeted and qualified sales leads that convert.</t>
  </si>
  <si>
    <t>Avant Marketing Group</t>
  </si>
  <si>
    <t>avantmarketing.com</t>
  </si>
  <si>
    <t>Avant Marketing Group is a market planning agency focused on pinpointing critical insights that strengthen brands and improve marketing communications. We offer our clients a specialized type of customer centric market planning. Our hybrid of brand con...</t>
  </si>
  <si>
    <t>Avant Marketing Group is a brand planning and market development firm. It is a market planning agency focused on pinpointing critical insights.  The firm offers to clients a specialized type of customer-centric market planning.</t>
  </si>
  <si>
    <t>Intelectasia</t>
  </si>
  <si>
    <t>intelectasia.com</t>
  </si>
  <si>
    <t>Intelectasia is Malaysia's largest Public Relations Training Company (Social Media, Crisis Comm, Media Relations, Spokesperson Media Training) and a specialist PR consultancy firm (expertise in Media Relations and Crisis Communication). Join us for our...</t>
  </si>
  <si>
    <t>Intelectasia Consultancy is a leading Public Relations Consultancy and Training Firm. The company combine industry expertise with innovative strategies to provide public relations counsel and trainings to organizations across Asia. Its services include media campaign activation, social media crisis and issues management, crisis communication strategies and execution, community relations and engagement, media liaison, press conference management, media interviews through client positioning and op-ed in newspapers, magazines, radio and TV stations.</t>
  </si>
  <si>
    <t>Point of Reference</t>
  </si>
  <si>
    <t>point-of-reference.com</t>
  </si>
  <si>
    <t>Point of Reference is a company that has been helping companies leverage customer advocates to fuel business growth and fortify brands since 2003. They provide comprehensive customer advocacy technology for recruiting, data maintenance, customer refere...</t>
  </si>
  <si>
    <t>Point of Reference, Inc. is a Swiss Army knife for customer advocate programs. The company's solutions include technology, customer content development services, supplemental staffing, and program consulting to meet any unique program need. It provides automation, collaboration, and self-service features that ensure a well-adapted, vital, and impactful program.</t>
  </si>
  <si>
    <t>Customer Reference Management Solutions From Point of Reference</t>
  </si>
  <si>
    <t>Onlive.io</t>
  </si>
  <si>
    <t>onlive.io</t>
  </si>
  <si>
    <t>Onlive.io is a white labeled end-to-end event management solution that helps businesses succeed with online, offline, or hybrid events worldwide. They offer IT services, IT consulting, ticketing and registration, invitation management software, EMS sof...</t>
  </si>
  <si>
    <t>Zeguestlist Pte., Ltd. doing business as Onlive Systems Pte., Ltd. offers one of the most comprehensive Mobile Event Management Solutions available today. The company is a complete event management solution covering invitation, registration, check-in to follow-up, and surveys, combining the latest technologies to optimize the event management process.</t>
  </si>
  <si>
    <t>A user-centric Event Management Software that lets taking control over event solutions at a lower cost</t>
  </si>
  <si>
    <t>Prime MLM Software</t>
  </si>
  <si>
    <t>primemlmsoftware.com</t>
  </si>
  <si>
    <t>Prime MLM Software is a cutting-edge MLM software provider that offers efficient network marketing solutions. They provide handy tools for managing sales and payments, making it easier for direct marketing businesses to thrive. With their free MLM soft...</t>
  </si>
  <si>
    <t>Fuinss Software Solutions Pvt., Ltd. doing business as Prime MLM Software is a leader in developing complex software for the MLM industry. The company helps companies become more productive and increase competitiveness. It developer of complex software for multi-level marketing companies.</t>
  </si>
  <si>
    <t>asioso</t>
  </si>
  <si>
    <t>asioso.com</t>
  </si>
  <si>
    <t>asioso is a digital agency based in Munich. We distinguish ourselves through our strategic and technical knowledge. Combined with creative competence and technological expertise, these are our success factors! Our mission is to help companies to commun...</t>
  </si>
  <si>
    <t>asioso GmbH is a digital agency. The company combines strategic and professional advice combined with creative expertise and technological expertise.</t>
  </si>
  <si>
    <t>CataBoom</t>
  </si>
  <si>
    <t>cataboom.com</t>
  </si>
  <si>
    <t>Engagement Marketing &amp; Gamification Solutions | CataBoom Engagement marketing through CataBoom enables brands to build and grow consumer loyalty by rewarding behaviors through ongoing engagement using gamification. Build loyalty by rewarding consumer b...</t>
  </si>
  <si>
    <t>CataBoom, LLC is a behavioral marketing engagement platform that can build entire campaigns in minutes. The company offers promotions, marketing, sweepstakes, technology, and prize coverage. It is a marketing tool that rewards companies desired behaviors from consumers on mobile, online and social.</t>
  </si>
  <si>
    <t>Behavioral marketing engagement platform that can build entire campaigns in minutes</t>
  </si>
  <si>
    <t>Yieldify</t>
  </si>
  <si>
    <t>yieldify.com</t>
  </si>
  <si>
    <t>Yieldify is a fully managed end to end personalization platform that helps ecommerce marketers generate more revenue by engaging their customers with personalized experiences. In the last 4 years, more than 1000 ecommerce brands in North America, Europ...</t>
  </si>
  <si>
    <t>Zeus Enterprises, Ltd. doing business as Yieldify is an onsite personalization platform for global brands. It creates smart and simple marketing technology products that predict customer behavior to optimize customer experience with brand revenue. It also helps some of the innovative companies drive incremental revenue, including Marks and Spencer, French Connection, Steiner Sports, Omni Hotels, and Anthropologie.</t>
  </si>
  <si>
    <t>Tracks customers' online behaviour and increases conversions</t>
  </si>
  <si>
    <t>WebEngage</t>
  </si>
  <si>
    <t>webengage.com</t>
  </si>
  <si>
    <t>WebEngage is a full stack customer engagement and retention platform that offers a range of products and services to help brands boost their revenue from existing customers. Their platform includes a Customer Data Platform (CDP), Omnichannel Campaign M...</t>
  </si>
  <si>
    <t>Webklipper Technologies Pvt., Ltd. doing business as WebEngage provides knowledge management tools for individuals and groups. It offers webklipper, annotates live web pages and documents, enables users to share annotations with friends, and adds multiple clips to a single URL. It builds enriched user profiles for every single user.</t>
  </si>
  <si>
    <t>Marketing automation software that helps B2C companies drive more revenues from their existing customers and anonymous users</t>
  </si>
  <si>
    <t>Venture Scanner</t>
  </si>
  <si>
    <t>venturescanner.com</t>
  </si>
  <si>
    <t>Venture Scanner is a research firm providing reports and data on startups and emerging technologies. We serve corporations, consultants, and investors. Our approach is unique; we’ve reinvented research through our workbench that combines data, technolo...</t>
  </si>
  <si>
    <t>Venture Scanner, Inc. is a developer of a business intelligence platform designed to provide continuous data on emerging technology companies. The company's BI platform offers proprietary scanning technology which combines analyst insights with program-derived data, enabling clients to learn and analyze funding and operational data, specific to early technology verticals.</t>
  </si>
  <si>
    <t>Enabling corporations to research, identify, and connect with the most innovative technologies and companies</t>
  </si>
  <si>
    <t>Voxjar</t>
  </si>
  <si>
    <t>voxjar.com</t>
  </si>
  <si>
    <t>Voxjar is a software company that provides speech analytics, quality assurance, and call coaching tools. Their platform allows users to aggregate, analyze, audit, and coach their representatives' phone calls. Voxjar connects to communication platforms,...</t>
  </si>
  <si>
    <t>Voxjar, Inc. is a developer company of Smart software that analyzes reps' phone calls and spotlights coaching opportunities. It uses machine learning paired with experienced data analysts. It serves in the United States.</t>
  </si>
  <si>
    <t>ExchangeLeads</t>
  </si>
  <si>
    <t>exchangeleads.io</t>
  </si>
  <si>
    <t>Exchange Leads is a trusted lead generation data software that allows companies to exchange their B2B Leads for new pinpoint accurate B2B Leads. Our technology provides accurate data to help your sales team focus on building their sales funnel and not ...</t>
  </si>
  <si>
    <t>Exchangeleads, Inc. offers a trusted lead generation data software that allows companies to exchange the B2B Leads for new pinpoint accurate B2B Leads. The company provides accurate data to help the sales team focus on building the sales funnel and not wasting hours of the day and thousands of marketing budgets on poor-quality leads.</t>
  </si>
  <si>
    <t>Home 1 - Exchange Leads</t>
  </si>
  <si>
    <t>Mail Workshop Ltd.</t>
  </si>
  <si>
    <t>mailworkshop.co.uk</t>
  </si>
  <si>
    <t>founded in 2003, mail workshop provides tailored fulfilment solutions to retailers, brands, printers and publishers worldwide, with extensive experience storing and distributing apparel, daily deals products, gifts, homewares, pc hardware, novelty goods, subscription boxes, catalogues, point of sale material, brochures and magazines.</t>
  </si>
  <si>
    <t>Mail Workshop Ltd., is a company that provides tailored fulfilment solutions to retailers, brands, printers and publishers worldwide, with extensive experience storing and distributing apparel, daily deals products, gifts, homewares, PC hardware, novelty goods, subscription boxes, catalogues, point of sale material, brochures and magazines.</t>
  </si>
  <si>
    <t>Mail Workshop | Tailored Fulfilment and Distribution Solutions, Since 2003.</t>
  </si>
  <si>
    <t>NVOLV</t>
  </si>
  <si>
    <t>nvolv.co</t>
  </si>
  <si>
    <t>NVOLV is a cutting edge mobile event app for conferences and corporations. It offers a simple and beautiful experience that is like no other. NVOLV empowers participants through live collaboration tools and encourages attendee engagement. It also provi...</t>
  </si>
  <si>
    <t>Nvolv, Inc. operates as an event data collection and analytics solution for event organizers and sponsors to gain insight into what's trending at the event. The company uses behavioral analytics to collect feedback. It specializes in Event Sponsor ROI, Event attendee engagement, Event Mobile App, and event sponsor engagement.</t>
  </si>
  <si>
    <t>Mobile Event App for Conferences &amp; Corporations - NVOLV</t>
  </si>
  <si>
    <t>Youzign</t>
  </si>
  <si>
    <t>youzign.com</t>
  </si>
  <si>
    <t>Youzign is a free and easy to use design software that lets you create any design you need, including social media graphics, ebook covers, infographics and more! Youzign is the easiest way to design anything online :)  Get your FREE Youzign account fo...</t>
  </si>
  <si>
    <t>Youzign creates graphics for ads, social media covers, banners, videos, Kindle covers, eBook covers, blog graphics, business cards, flyers, coupons, memes. It is integrated with Pixabay, Iconfinder and Stockunlimited giving access to an infinite library of free images.</t>
  </si>
  <si>
    <t>Youzign | Free Graphic Design</t>
  </si>
  <si>
    <t>Personizely</t>
  </si>
  <si>
    <t>personizely.net</t>
  </si>
  <si>
    <t>Personizely is a conversion marketing toolkit that helps websites and ecommerce stores better engage with visitors using website widgets and personalization.</t>
  </si>
  <si>
    <t>Personizely is a conversion marketing toolkit that helps convert more visitors with email popups and boost sales with cross-selling, upsell, and sales motivation bars. The company offers targeted widgets and website personalization. Its platform consolidates tools like email popups, exit intent, countdown timer bar, product upsell, cross-sell, related products, free shipping bar, sales motivator bar, and website personalization in one place.</t>
  </si>
  <si>
    <t>Personizely | Website Widgets and Personalization</t>
  </si>
  <si>
    <t>Collabstr</t>
  </si>
  <si>
    <t>collabstr.com</t>
  </si>
  <si>
    <t>Find and Hire Instagram, TikTok, and YouTube Influencers in seconds. Advertising Services</t>
  </si>
  <si>
    <t>Collabstr Ventures, Inc. is a marketplace to connect brands and creators. It specializes in content creators, digital marketing, marketing, marketplace, social media, social media advertising, and social media marketing. The company provides its services to businesses and consumers within the area.</t>
  </si>
  <si>
    <t>Collabstr is an Ecuadorian company that provides a collaboration platform for businesses and organizations. Their platform enables teams to work together seamlessly, regardless of location or device</t>
  </si>
  <si>
    <t>Content Insight</t>
  </si>
  <si>
    <t>content-insight.com</t>
  </si>
  <si>
    <t>Content Insight was founded by content strategy and IT professionals to create tools for content strategists, UX architects, and website content managers. Our first tool, now in BETA launch, is the Content Analysis Tool (CAT), which easily and quickly ...</t>
  </si>
  <si>
    <t>Content Insight, LLC creates tools for content strategists, information architects and website  content managers. Its provide tool, CAT, the Content Analysis Tool, automates the creation of  data rich, and user-friendly content inventories.</t>
  </si>
  <si>
    <t>slateteams.com</t>
  </si>
  <si>
    <t>Slate is the ultimate social media content creation platform that revolutionizes the way brands create and manage their social media content. With an intuitive and easy-to-use interface, Slate allows users to effortlessly produce visually stunning cont...</t>
  </si>
  <si>
    <t>Slate Digital, Inc. is a content creation platform for real-time social media. It allows companies to quickly overlay content with its own branded fonts, colors, filters, graphics, and animations from a custom mobile app, and then post directly to platforms like Instagram Stories.</t>
  </si>
  <si>
    <t>Audiencetools</t>
  </si>
  <si>
    <t>audiencetools.io</t>
  </si>
  <si>
    <t>Audiencetools gives event organisers a platform to boost their viral exposure and turn their fans into event evangelists. Covering everything from social media integration to incentivised promotion, Audiencetools makes it easy for organisers to set up ...</t>
  </si>
  <si>
    <t>Audiencetools is a first-of-its-kind marketing platform designed to help harness the social reach and in turn, sell more tickets. The company gives event organizers a platform to boost viral exposure.</t>
  </si>
  <si>
    <t>Audiencetools Event Marketing - Increase Your Social Footprint</t>
  </si>
  <si>
    <t>ePressPack</t>
  </si>
  <si>
    <t>epresspack.com</t>
  </si>
  <si>
    <t>Epresspack is a software solutions provider dedicated to brand and corporate reputation. We offer multimedia communication solutions such as press releases, emails, events, newsletters, etc. Our tools allow you to easily create and customize your conte...</t>
  </si>
  <si>
    <t>ePressPack S.A.S is a professional communication solution enabling companies to improve its media outreach by using a unique technology. It has developed innovative software content management solutions, enhancing how international brands and its respective PR agencies, manage, publish, and distribute news and information. The company has +300 clients such as Aston Martin, AstraZeneca, AG Insurance, ING, Christian Aid, Tommy Hilfiger, Accor Hotels, BNP Paribas, The Body Shop, Dove, Kering Swarovski, Suzuki, Sanofi, Louis Vuitton, European Petrochemical Association, iCandy, Pernod Ricard, Longchamp, Evian and more.</t>
  </si>
  <si>
    <t>Professional communication solution enabling companies to improve their media outreach</t>
  </si>
  <si>
    <t>Trilogy</t>
  </si>
  <si>
    <t>trilogy.com</t>
  </si>
  <si>
    <t>Trilogy is a technology company founded in 1989 that provides business services to Global 1000 companies. They specialize in the Automotive, Insurance, and Telecom industries. Trilogy's services are powered by technology and aim to deliver transformati...</t>
  </si>
  <si>
    <t>Trilogy, Inc. is a computer software company. It offers engineering, support, technical product management, finance and accounting, innovation r and d, SAAS operations, renewals, and recruiting. The company offers its services to customers across the United States.</t>
  </si>
  <si>
    <t>mediarithmics</t>
  </si>
  <si>
    <t>mediarithmics.com</t>
  </si>
  <si>
    <t>mediarithmics is the next Gen CDP for all your data marketing strategical use cases. We work with any type of ID and onboard data from any source to empower advanced acquisition, monetisation, retention, personalisation strategies (and more). By provid...</t>
  </si>
  <si>
    <t>Mediarithmics SAS operates a cloud-based data marketing platform. The company enables brands to manage retargeting campaigns across various devices, such as mobiles, tablets, and PCs; and allows agencies to manage clients' RTB and email campaigns with one simple tool. Its platform offers solutions for ad networks, including audience datamart, and display campaign management.</t>
  </si>
  <si>
    <t>Integrated data marketing platform</t>
  </si>
  <si>
    <t>Eventerprise</t>
  </si>
  <si>
    <t>eventerprise.com</t>
  </si>
  <si>
    <t>Eventerprise is a global platform that connects transparently reviewed event service and product providers, event managers, agencies, and venues with clients who want to organise an event. A web based tech driven start up employing technology as a mean...</t>
  </si>
  <si>
    <t>Eventerprise, Ltd. is an internet company. It specializes in events, event technology, SaaS, product reviews, business reviews, reviews, platform technology, women leadership, women in tech, and startups. The company serves clients throughout the country.</t>
  </si>
  <si>
    <t>The go-to platform (market place) for people wanting to host events, by helping them find the best qualified event professionals and vendors of event services, products and venues, via pinpoint search results, transparent reviews, and a fast, efficient quotation process, irrespective of size, function, type or budget</t>
  </si>
  <si>
    <t>DPL</t>
  </si>
  <si>
    <t>dpl.ai</t>
  </si>
  <si>
    <t>DPL is a company that helps brands understand, attract, and engage their customers. They have developed a personalization app called Personai, which is designed to optimize the customer journey on eCommerce websites and increase conversions through per...</t>
  </si>
  <si>
    <t>Data Practitioners, Ltd. helps create personality-tailored content that improves customer engagement, acquisition, satisfaction, and retention. The company develops pre-built, highly customizable solutions that can be rapidly deployed with minimal disruption to the wider technology stack.</t>
  </si>
  <si>
    <t>Peatix</t>
  </si>
  <si>
    <t>peatix.com</t>
  </si>
  <si>
    <t>Peatix is a global event ticketing platform that provides event organizers with powerful tools to create, promote, manage and sell out events of all sizes. Peatix’s innovative, mobile centric solution for event management has served over 25,000 events ...</t>
  </si>
  <si>
    <t>Peatix, Inc. is a developer of an event ticketing platform designed to build communities and host events. The company's platform provides powerful tools to create, promote, manage, and sell out events of all sizes, enabling event organizers to create event pages, analyze ticket sales and track attendees. It is available in 27 countries including Japan, Hong Kong, the United States, Singapore, and Malaysia, and investors include Fidelity Growth Partners Japan, 500 Startups, Digital Garage, Draper Nexus Ventures, Itochu Technology Ventures, Sunbridge Partners, ZenShin Capital.</t>
  </si>
  <si>
    <t>SAM.AI</t>
  </si>
  <si>
    <t>sam.ai</t>
  </si>
  <si>
    <t>SAM.AI is a B2B C Suite marketing platform that helps businesses target executive level decision makers in B2B companies. It goes beyond CRM to capture the full buyer's journey and helps companies win with automation and AI. SAM is a network-powered re...</t>
  </si>
  <si>
    <t>SAM AI, Inc. operates a digital marketing platform. The company provides email marketing, search engine optimization, social media marketing, content management, analytics, event management, direct marketing, sales management, and data mining services. It offers its services through the smartphone application.</t>
  </si>
  <si>
    <t>Sales and marketing growth platform</t>
  </si>
  <si>
    <t>Loyalty Grades</t>
  </si>
  <si>
    <t>loyaltygrades.com</t>
  </si>
  <si>
    <t>LoyaltyGrades is a company that provides point of care patient surveys. Patients receive an email asking them a single question: 'How likely are you to recommend us?' This Net Promoter question is a widely used method to measure patient loyalty. Asking...</t>
  </si>
  <si>
    <t>Loyalty Grades, LLC is a survey tool for healthcare and wellness providers that achieves ten times the response rates of traditional surveys. Its surveys and dashboard were designed, from the ground up, for mobile.</t>
  </si>
  <si>
    <t>SlideLizard</t>
  </si>
  <si>
    <t>slidelizard.com</t>
  </si>
  <si>
    <t>SlideLizard is a PowerPoint based platform for creating, conducting and analyzing presentations. It includes a company-wide collaborative slide library, live audience interaction with polls, Q&amp;A, and feedback, and detailed presentation reports. SlideLi...</t>
  </si>
  <si>
    <t>Opportunity IT OG doing business as SlideLizard Software GmbH makes presentations more interactive. The company's presenter can automatically share presentation slides, contact information, and additional documentation with just one click by directly integrating with PowerPoint. It provides a presentation with a unique presentation URL and can access users' slides and shared resources, as well as ask questions, vote in live polls, and give feedback.</t>
  </si>
  <si>
    <t>iVote-App Live Audience Polling</t>
  </si>
  <si>
    <t>ivote-app.com</t>
  </si>
  <si>
    <t>iVote App is a powerful PowerPoint polling app for live audience polling. Our audience response system can ignite your presentations with interactive voting. Whether you use PowerPoint in the classroom, auditorium or boardroom, the inclusion of live po...</t>
  </si>
  <si>
    <t>iSense Software Solutions, Ltd. doing business as iVote-App Live Audience Polling is a company that operates in the events services industry. The company offers live audience polling, clicker rentals, a live polling app, smartphone polling, PowerPoint polling, and audience response systems.</t>
  </si>
  <si>
    <t>Live PowerPoint Polling App | Audience Response System | iVote-App</t>
  </si>
  <si>
    <t>MLM Software Pro</t>
  </si>
  <si>
    <t>mlmsoftwarepro.com</t>
  </si>
  <si>
    <t>MLMsoftwarePro offers extremely sophisticated, full featured internet-based MLM software.</t>
  </si>
  <si>
    <t>MLMSoftwarePro.com offers extremely sophisticated, full-featured internet-based MLM software for only $45 a month. It is designed to handle the needs of any size Multi-Level marketing business.</t>
  </si>
  <si>
    <t>Upscribe</t>
  </si>
  <si>
    <t>Marketing Marvel</t>
  </si>
  <si>
    <t>marketingmarvel.com</t>
  </si>
  <si>
    <t>MARVEL MARKETING LTD is a marketing and advertising company based out of 3 Hardman St, Manchester, United Kingdom.</t>
  </si>
  <si>
    <t>Marketing Marvel, Inc. is a software development company. It offers services including pay-per-click advertising and search engine optimization. The company serves clients within the area.</t>
  </si>
  <si>
    <t>Dynamic Services International</t>
  </si>
  <si>
    <t>dsii.net</t>
  </si>
  <si>
    <t>Founded in 1988, DSI is a premier provider of diversified Business Process Outsourcing and Information Technology (IT) Outsourcing solutions to commercial and government clients. Our mission is to be a technology partner to our clients, enabling communications, institutionalizing information, and enhancing their competitive advantage. We deliver enterprise critical information closer to the business users to improve our clients' bottom line by empowering their employees and increasing their competitive edges. DSI is an Equal Employment Opportunity and Affirmative Action Employer.</t>
  </si>
  <si>
    <t>Dynamic Services International, Inc. (DSI) is an information technology and services company. It specializes in providing B2B, B2C, and B2E eBusiness solutions. The company serves clients in the United States.</t>
  </si>
  <si>
    <t>Jason M. @ SEOwl.co</t>
  </si>
  <si>
    <t>seowl.co</t>
  </si>
  <si>
    <t>SEOwl is a hands-free SEO monitoring platform that goes beyond rank tracking. It helps SEO professionals monitor all aspects of their websites, including on-page changes, backlinks, and positions. With SEOwl, you can accurately track your performance i...</t>
  </si>
  <si>
    <t>SEOwl helps to accurately track performance in SERPs, find opportunities for driving more organic traffic and for outperforming competitors, while reporting effectively results to clients and stakeholder. It is  the next-generation rank tracker, backlink monitor &amp; SEO reporting tool.</t>
  </si>
  <si>
    <t>SEOwl is the go-to SEO monitoring platform for SEO professionals</t>
  </si>
  <si>
    <t>Expandi</t>
  </si>
  <si>
    <t>expandi.io</t>
  </si>
  <si>
    <t>Expandi.io is a powerful omni-channel solution for outbound challenges on LinkedIn and Email. They offer a LinkedIn automation tool that allows users to contact sales prospects on LinkedIn and email via smart sequences. With Expandi, users can launch t...</t>
  </si>
  <si>
    <t>ProfitSoft B.V. doing business as Expandi operates in the computer software industry. It is a cloud-based tool that is used to automate specific tasks as desired by the user. Its product is for personal use such as networking on LinkedIn. It mimics human behavior and the possibility of it being recognized by LinkedIn as an automation tool is a minimum.</t>
  </si>
  <si>
    <t>Expandi | Worlds safest software for LinkedIn Automation</t>
  </si>
  <si>
    <t>Funnelytics</t>
  </si>
  <si>
    <t>funnelytics.io</t>
  </si>
  <si>
    <t>Funnelytics™ is a revolutionary marketing analytics software that allows marketers and business owners to visually map and track their sales and marketing campaigns. With a collaborative canvas, teams can easily spot bottlenecks and optimize their cust...</t>
  </si>
  <si>
    <t>Funnelytics, Inc. is a developer of a digital marketing tool designed to simplify the process of marketing analysis. The company's tool helps enterprises to build custom funnels or work with existing templates and measures performance across different channels, enabling clients to have a forecasting tool that helps them estimate campaign conversion rates, expenses, and traffic volumes, as well as calculate profit and ROI.</t>
  </si>
  <si>
    <t>Funnelytics™ | Plan, Launch &amp; Optimize Your Marketing Funnels</t>
  </si>
  <si>
    <t>YesData</t>
  </si>
  <si>
    <t>yesdata.com</t>
  </si>
  <si>
    <t>YesData is a company that connects your CRM to the best business database available. They provide instant access to multi-sourced and verified business data, seamlessly integrated with Salesforce. YesData allows you to clean or append customer/prospect...</t>
  </si>
  <si>
    <t>XCD Marketing, LLC doing business as Yesdata offers product that will revolutionize data driven marketing. The company's product is quite simply the best business data plugged directly into Salesforce. Its platform connects Salesforce.com to the best curated database of B2B buyers in the world.</t>
  </si>
  <si>
    <t>EzyInsights</t>
  </si>
  <si>
    <t>ezyinsights.com</t>
  </si>
  <si>
    <t>EzyInsights is the fastest news gathering tool for newsrooms and journalists. It is used and trusted by thousands of journalists worldwide. The EzyInsights Realtime platform monitors millions of stories daily, filtering what is relevant to you and your...</t>
  </si>
  <si>
    <t>Kampiki Solutions Oy doing business as EzyInsights operates an online platform that provides social media analysis. The company's platform enables users to identify brand ambassadors on social media.</t>
  </si>
  <si>
    <t>The news gathering tool for newsrooms and journalists</t>
  </si>
  <si>
    <t>KloudSign</t>
  </si>
  <si>
    <t>mykloudsign.com</t>
  </si>
  <si>
    <t>KloudSign is an IT free enterprise digital signage platform that combines smart device technology with an innovative content management system to remove the complexity and cost of digital signage. It allows marketing professionals to quickly and easily...</t>
  </si>
  <si>
    <t>KloudSign, LLC designs and develops a cloud-based digital content delivery platform. The company provides a cloud-based digital signage solution that enables users to play corporate messaging, videos, safety messages, commercials, songs, and other digital content over various monitors and TVs that are connected to a KloudSign smart device. Its content management system allows users to upload, manage, and schedule content while allowing it to set up streaming preferences for real-time updates and message management.</t>
  </si>
  <si>
    <t>KloudSign | Digital Signage Reimagined</t>
  </si>
  <si>
    <t>Custimy.io</t>
  </si>
  <si>
    <t>custimy.io</t>
  </si>
  <si>
    <t>Custimy is the #1 Customer Data Platform (CDP) for e-commerce companies wanting to accelerate their business with AI. The Next Generation SaaS Customer Data Platform for ambitious SMEs across Europe! Collect all your data, uncover your most valuable in...</t>
  </si>
  <si>
    <t>Lead Wrench</t>
  </si>
  <si>
    <t>leadwrench.com</t>
  </si>
  <si>
    <t>Lead Wrench is a private lead distribution and optimization platform designed to give publishers more control over their traffic monetization and lead distribution strategy. Using Lead Wrench, users can distribute their leads to one or many partners, n...</t>
  </si>
  <si>
    <t>Lead Wrench, LLC is a software company specializing in solutions for digital marketing and online lead generation. The Company is a lead optimization and distribution technology start-up.</t>
  </si>
  <si>
    <t>Software company specializing in solutions for digital marketing and online lead generation</t>
  </si>
  <si>
    <t>PublishDrive</t>
  </si>
  <si>
    <t>publishdrive.com</t>
  </si>
  <si>
    <t>PublishDrive is an online self-publishing platform that allows indie authors and book publishers to publish and distribute their print books, ebooks, and audiobooks globally. With a simple click, users can bring their ebooks to more than 400 ebook stor...</t>
  </si>
  <si>
    <t>PublishDrive, Inc. is a book and periodical publishing company. It provides target groups, sales analytics, social media tools, and multiplatform distribution, conversion, and marketing services. The company offers its products and services for online self-publishing to indie authors and publishing companies.</t>
  </si>
  <si>
    <t>Global ebook distribution platform helping authors and independent publishers distribute ebooks to online retailers and digital libraries</t>
  </si>
  <si>
    <t>Wiztopic</t>
  </si>
  <si>
    <t>wiztrust.com</t>
  </si>
  <si>
    <t>Wiztopic is a software company that has designed a platform empowering communications teams in the financial services industry and listed companies. It helps them manage, distribute and assess the performance of their content. Wiztopic is moving fast i...</t>
  </si>
  <si>
    <t>Wiztopic S.A. is a cloud-based software as a service (SaaS) platform that develops and operates a software platform for corporate and financial communication executives. The company simplifies corporate and financial content distribution, stakeholder relationship management, event organization, and tracking of communication performances.</t>
  </si>
  <si>
    <t>SaaS solution for corporate communications in the finance sector and measuring performance</t>
  </si>
  <si>
    <t>Honeycommb</t>
  </si>
  <si>
    <t>honeycommb.com</t>
  </si>
  <si>
    <t>Honeycommb is the most powerful, all in one, white label community platform in the world! It is a turnkey solution that provides everything you need to gather, engage, and monetize your community, fans, audience, or organization. With Honeycommb, you c...</t>
  </si>
  <si>
    <t>Honeycommb Media, LLC is a computer software company. It offers White-label Mobile Apps, Membership Subscriptions, Livestreaming, an Events System, a Control Center, Web and Mobile Apps, Customizations, Integrations, Community Management, Home Feed, Profiles, User Generated Content, and a Groups System. The company offers its services worldwide.</t>
  </si>
  <si>
    <t>Consumer grade, complete, custom social network solution that gives total control and ownership over all data and content</t>
  </si>
  <si>
    <t>SigParser</t>
  </si>
  <si>
    <t>sigparser.com</t>
  </si>
  <si>
    <t>SigParser is a company that provides email signature contact scraping and parsing services. They securely scan emails and calendars to extract email addresses, contact details, interaction metrics, and relationship networks from emails, calendars, and ...</t>
  </si>
  <si>
    <t>Dragnet Technologies, LLC doing business as SigParser is a computer software company. It provides email signature contact scraping and parsing services and offers get demos, features, integrations, pricing, support, documentation, change log, and Google verification. It markets its services to sales and marketing teams, and companies across the United States</t>
  </si>
  <si>
    <t>Dragnet Technolgies builds tools for sales teams such as Salesmino and SigParser</t>
  </si>
  <si>
    <t>Bybrand</t>
  </si>
  <si>
    <t>bybrand.io</t>
  </si>
  <si>
    <t>Bybrand is a professional email signature manager that boosts productivity. It is a powerful HTML email signature manager software created to help quickly deploy business and professional email signatures. Bybrand easily integrates with leading tools a...</t>
  </si>
  <si>
    <t>BS De Castro - Informatica doing business as Bybrand facilitates the creation and management of email signatures for company or professional use. It is a generator of email signatures, and a little more engages employees in marketing and increases sales effort to each message sent.</t>
  </si>
  <si>
    <t>Simple and beautiful email signatures for business and professional use</t>
  </si>
  <si>
    <t>ReviewSnoop</t>
  </si>
  <si>
    <t>reviewsnoop.com</t>
  </si>
  <si>
    <t>All your reviews in one place.</t>
  </si>
  <si>
    <t>ReviewSnoop, LLC is a service that monitors business' online reviews. It provides custom alerts and get new reviews, and
 analyze what people are saying about business with a constantly expanding suite of easy-to-use tools.</t>
  </si>
  <si>
    <t>ReviewSnoop monitors online reviews and photos for businesses</t>
  </si>
  <si>
    <t>YOOSE</t>
  </si>
  <si>
    <t>yoose.com</t>
  </si>
  <si>
    <t>YOOSE is a leading expert in location-based marketing solutions. They provide effective and measurable advertising campaigns that target specific audiences based on their location. With cutting-edge technologies such as GPS, beacons, and integrated ret...</t>
  </si>
  <si>
    <t>YOOSE Pte., Ltd. is the leading expert in location-based advertising solutions. It helps global brands, media agencies, and its partners deliver effective and measurable location-based advertising campaigns. The company serves clients in Singapore.</t>
  </si>
  <si>
    <t>Leading experts in #LocationBasedAdvertising solutions. #Geotargeting #MobileAds #MobileRetargeting #MobileMarketing #MobileAdvertising #Geofencing</t>
  </si>
  <si>
    <t>NodeBB</t>
  </si>
  <si>
    <t>nodebb.org</t>
  </si>
  <si>
    <t>NodeBB Inc. is a web application and software development company based out of Toronto, Ontario. They were founded by a team of three developers looking to consolidate their skillsets under a common banner. To date, their flagship product is NodeBB, a ...</t>
  </si>
  <si>
    <t>NodeBB, Inc. is a web application and software development business. The company's flagship product is NodeBB which is a community forum platform that takes advantage of recent trends in web development in order to deliver a modern, mobile-responsive offering that competes directly against established forum giants.</t>
  </si>
  <si>
    <t>Real-time Community Forum Software Platform, Forums for the modern web</t>
  </si>
  <si>
    <t>Resultsmail</t>
  </si>
  <si>
    <t>resultsmail.com</t>
  </si>
  <si>
    <t>ResultsMail is an online application that provides email marketing services. With ResultsMail, users can send out email newsletters, press releases, coupons, event invites, real estate listings, and flyers. The platform ensures that emails get delivere...</t>
  </si>
  <si>
    <t>Excedior, Inc. doing business as ResultsMail is a software company. It provides email marketing services and application development for web-based marketing, e-commerce, and data management solutions. The company offers its services in the United States.</t>
  </si>
  <si>
    <t>The Best Email Marketing Services from ResultsMail</t>
  </si>
  <si>
    <t>RenegadeWorks</t>
  </si>
  <si>
    <t>renegadeworks.com</t>
  </si>
  <si>
    <t>RenegadeWorks is an easy to use application to keep customers engaged and bring new business. It features several integrated modules to help automate customer feedback, reputation management, customer referrals, and special promotions. RenegadeWorks pr...</t>
  </si>
  <si>
    <t>RenegadeWorks, LLC offers an easy-to-use application to keep customers engaged and bring new business. The company's platform helps businesses identify the personal experience of each customer, and at the same time captures contact information. It features several integrated modules to help automate customer feedback, reputation management, customer referrals, and special promotions.</t>
  </si>
  <si>
    <t>Marketing software for business</t>
  </si>
  <si>
    <t>AT Internet</t>
  </si>
  <si>
    <t>atinternet.com</t>
  </si>
  <si>
    <t>AT Internet is a major player in digital intelligence, providing web and multichannel analytics, performance monitoring, and online reputation management services. Their Analytics Suite offers reliable and GDPR compliant data, hosted in France, for com...</t>
  </si>
  <si>
    <t>Applied Technologies Internet SAS doing business as AT Internet is one of the world's major players in digital intelligence, helps companies measure the audience and optimize digital performance across all channels. The company's expertise extends from collecting raw data to processing it in real time and delivering it for analysis and the sharing of insights.</t>
  </si>
  <si>
    <t>Applied Technologies Internet was founded in 1996</t>
  </si>
  <si>
    <t>Axia Public Relations</t>
  </si>
  <si>
    <t>axiapr.com</t>
  </si>
  <si>
    <t>One of America’s Best PR Agencies – Forbes | Axia Public Relations® National brands hire Axia Public Relations® as their expert PR agency for news, social media, and web strategies, tactics, and measurement programs. About Axia Public RelationsAxia Pub...</t>
  </si>
  <si>
    <t>Jason Mudd and Associates, Inc. doing business as Axia Public Relations is a public relations firm building strong brands and great reputations nationally for its great clients. The company's services include NewsBureau, ReputationRestoration, Inbound, SocialNetwork, CrisisPoint, KeyNote, and AwardAbility.</t>
  </si>
  <si>
    <t>National pr firm specializing in building strong brands and great reputations</t>
  </si>
  <si>
    <t>SoftwarePundit</t>
  </si>
  <si>
    <t>softwarepundit.com</t>
  </si>
  <si>
    <t>SoftwarePundit is a technology research firm in New York City that provides information, advice, and tools for businesses. Thousands of small business owners visit our website each week to learn from our well researched, high quality content. Over the ...</t>
  </si>
  <si>
    <t>Software Pundit, LLC is a technology research firm in New York City that provides information, advice, and tools for businesses. It offers computers, information Technology, Messaging, and Software. It is the only company with a team of full-time analysts who research small business software, publish insights online, and answer questions through live chat.</t>
  </si>
  <si>
    <t>CO-SENDER</t>
  </si>
  <si>
    <t>co-sender.com</t>
  </si>
  <si>
    <t>CO SENDER is an email &amp; SMS marketing platform to send messages worldwide, track results and manage subscriber data in a single place. CO SENDER is a multi channel campaign management software (SaaS), which helps companies boost customer engagement and...</t>
  </si>
  <si>
    <t>Addendum Group, Inc. doing business as CO-SENDER is a multi-channel campaign management software (SaaS), which helps companies boost customer engagement and loyalty and increase communication efficiency while reducing operational costs at the same time. Its works with companies that frequently communicate on various channels and experience losses due to inefficient corporate communication.</t>
  </si>
  <si>
    <t>Multi-channel campaign management software</t>
  </si>
  <si>
    <t>Mangari Technologies</t>
  </si>
  <si>
    <t>mangaritech.com</t>
  </si>
  <si>
    <t>Mangari Technologies is a leading provider of IT services and IT consulting. We offer a wide range of solutions to help businesses optimize their technology infrastructure and achieve their goals. Our team of experts specializes in areas such as networ...</t>
  </si>
  <si>
    <t>Mangari Technologies, Inc. is a young and dynamic providing customized business IT solutions and business software products to clients from diverse industries. The company provides a wide range of information technology services to meet the unique needs of a variety of businesses. It emphasizes the application of industry-specific business knowledge with information technology expertise to deliver projects on schedule and within budget.</t>
  </si>
  <si>
    <t>Provides customized business IT solutions and business software products</t>
  </si>
  <si>
    <t>Purlem</t>
  </si>
  <si>
    <t>purlem.com</t>
  </si>
  <si>
    <t>Purlem is a company that provides personalized URL marketing solutions and services. They offer a simple and affordable way to create personalized landing pages for direct mail and email marketing campaigns. With Purlem, marketers can increase response...</t>
  </si>
  <si>
    <t>NOOK Web, LLC doing business as Purlem makes Personalized URL Marketing simple and affordable. It is a Personalized URL (or PURL) is a unique website address personalized to each recipient of a direct mail or email marketing campaign a great way to increase response and conversion rates.</t>
  </si>
  <si>
    <t>Personalized url marketing solutions and services for its customers</t>
  </si>
  <si>
    <t>Eventric</t>
  </si>
  <si>
    <t>eventric.com</t>
  </si>
  <si>
    <t>Eventric is a leading Software as a Service (SaaS) developer of live event and tour management software solutions. Their primary product, Master Tour, is a cloud-based software that assists tour management in organizing their tour logistics. With Maste...</t>
  </si>
  <si>
    <t>Eventric, LLC provides software and online services for the professional live entertainment industry. Its solutions include artist management, tour/event management and industry directory and deals and products include master tour - tour management and live access - VIP and fan club ticketing.</t>
  </si>
  <si>
    <t>Software and online solutions for the entertainment industry, including tour and artist management applications</t>
  </si>
  <si>
    <t>Annalect</t>
  </si>
  <si>
    <t>annalect.com</t>
  </si>
  <si>
    <t>Annalect is a global marketing solutions company focused on technology, data, analytics, research, and social marketing. They provide data-driven marketing strategy, powered by a connected system of technology, analytics, and consultants. Their product...</t>
  </si>
  <si>
    <t>Annalect Group is a data-driven marketing solution often complex but works with a partner to deploy. The company provides a marketing strategy, powered by a connected system of technology, tools, consultants, and activation.</t>
  </si>
  <si>
    <t>PrintEco</t>
  </si>
  <si>
    <t>printecosoftware.com</t>
  </si>
  <si>
    <t>PrintEco is a green tech startup based in Chicago. We believe that every page counts. That means printing responsibly and eliminating waste. Our software helps users do that automatically, saving time, money, and resources.</t>
  </si>
  <si>
    <t>PrintEco, Inc., develops and delivers a subscription-based print optimization software service to optimize content, reformat documents, and reduce wasteful printing. The company allows users to integrate with Microsoft Word, Excel, Outlook, and PowerPoint, as well as Internet Explorer, Firefox, and Chrome.</t>
  </si>
  <si>
    <t>PrintEco is green tech startup developing software that reduces paper and ink consumption in printing</t>
  </si>
  <si>
    <t>Brandplug</t>
  </si>
  <si>
    <t>brandplug.co</t>
  </si>
  <si>
    <t>Brandplug is an influencer marketing agency that helps brands and creators work together so that creators can earn a commission from every product sold as a result of the videos they make for the brand. Brandplug is the only influencer marketing softwa...</t>
  </si>
  <si>
    <t>Brandplug Corp. is a developer and provider of a market campaigning platform. It offers a social platform that enables brands and marketing agencies to execute brand promotion through social media.</t>
  </si>
  <si>
    <t>24SevenSocial</t>
  </si>
  <si>
    <t>24sevensocial.com</t>
  </si>
  <si>
    <t>Digital Marketing made easier. The tool - powerful and addictive, helping you to boost your social media game and fit all your online needs</t>
  </si>
  <si>
    <t>24SevenSocial AS provides Facebook marketing services. Its platform allows users to create and manage Facebook advertising campaigns, as well as manage the users Facebook pages. The company's platform also allow users to create landing pages through its templates and drag-n-drop editor options, as well as provides social media buzz monitoring, including blogs, Twitter, Facebook, YouTube, and more.</t>
  </si>
  <si>
    <t>Simplifying your Marketing efforts</t>
  </si>
  <si>
    <t>Slidecrew</t>
  </si>
  <si>
    <t>slidecrew.com</t>
  </si>
  <si>
    <t>Slidecrew is a presentation and ePoster management software for conferences and events. With Slidecrew, conference organizers can easily manage presentations, schedules, ePosters, and speaker uploads. The software includes features such as an on-site c...</t>
  </si>
  <si>
    <t>Slidecrew B.V. offers a complete presentation management suite for congresses. Its presentation management tools give the organization overview and control of the program.</t>
  </si>
  <si>
    <t>SalesCaptain</t>
  </si>
  <si>
    <t>salescaptain.com</t>
  </si>
  <si>
    <t>SalesCaptain is a customer experience marketing platform that helps local businesses get more customers and give them better experiences with review management, messaging, payment &amp; many more growth tools.</t>
  </si>
  <si>
    <t>SalesCaptain, Inc. is an AI-powered customer experience marketing (CXM) platform that helps local businesses win. Help local businesses and modernize the way communicate with customers by facilitating online reviews, launching personalized marketing campaigns, web chat, payments, and much more.</t>
  </si>
  <si>
    <t>Providing artificial intelligence-powered easy-to-use tools to get more customers and give them a better experience</t>
  </si>
  <si>
    <t>Voome</t>
  </si>
  <si>
    <t>voome.com</t>
  </si>
  <si>
    <t>Voome Networks is a company that provides software tools for managing and distributing multimedia content across digital screens, including the control of all the devices in the system. Their solutions are highly scalable in a real multi content, multi...</t>
  </si>
  <si>
    <t>Voome Networks SRL provides software tools for managing and distributing multimedia content across digital screens, including the control of all the devices in the system. The company's product range includes professional monitors, projectors, multimedia players, touchscreens, audio-video distribution, encoders, streamers, mounts, and stands.</t>
  </si>
  <si>
    <t>Empire Avenue</t>
  </si>
  <si>
    <t>empireavenue.com</t>
  </si>
  <si>
    <t>Empire Avenue is a virtual currency stock market game based on your social media influence. Buy and Sell your peers, have fun on social media.</t>
  </si>
  <si>
    <t>Empire Avenue Inc. offers a global marketplace for individuals to realize the value of its reputation and networks. Its platform combines elements of social media analysis, games, networking, and virtual currency systems to create a unique community of the most respected social media profiles and companies from around the world.</t>
  </si>
  <si>
    <t>A stock market simulation social network game that allows users to buy and sell shares of people and websites</t>
  </si>
  <si>
    <t>Cubik Promotions</t>
  </si>
  <si>
    <t>cubikpromo.com</t>
  </si>
  <si>
    <t>CUBIK Promotions is a promotional products and branded merchandise company focused on making ordering imprinted items a fun and easy process. From tradeshow giveaways to corporate gifts, Cubik has unlimited options for making brands stand out and get R...</t>
  </si>
  <si>
    <t>Cubik Promotions, Inc. is a creative branding agency focused on fun. It is a promotional products and branded merchandise company focused on making ordering imprinted items a fun and easy process.</t>
  </si>
  <si>
    <t>directSMS</t>
  </si>
  <si>
    <t>directsms.com.au</t>
  </si>
  <si>
    <t>directSMS is a Business SMS Messaging and Mobile Marketing Solutions Provider for Australian Businesses. If you have a need for mobile marketing, appointment reminders, or system monitoring via SMS, then contact our friendly team who can help you with ...</t>
  </si>
  <si>
    <t>directSMS Pty., Ltd. is a Business SMS Messaging and Mobile Marketing Solutions Provider for Australian Businesses and one of the most experienced players in the SMS messaging and mobile business solutions space in Australia. It offers mobile marketing, appointment reminders, or system monitoring via SMS.</t>
  </si>
  <si>
    <t>SMS Gateway, SMS Service &amp; SMS Provider | Direct SMS</t>
  </si>
  <si>
    <t>Lost and Found Software</t>
  </si>
  <si>
    <t>lostandfoundsoftware.com</t>
  </si>
  <si>
    <t>Lost and Found Software is a company that specializes in managing lost objects. They offer a range of solutions to reduce the efforts and costs associated with lost and found handling. Their award-winning software provides an intuitive design, fast lea...</t>
  </si>
  <si>
    <t>getsteroo GmbH doing business as Lost and Found Software is a customer service that automates the registration of found items in real time. Its image recognition system automatically identifies the type of item found, its color, and the location where the item was found. It serves clients worldwide.</t>
  </si>
  <si>
    <t>MissingX</t>
  </si>
  <si>
    <t>missingx.com</t>
  </si>
  <si>
    <t>MissingX is the world’s largest online lost and found property platform and software. We provide bespoke and holistic solutions and advice for Airports, Hotels, Railways, bus and taxi companies, travel industry partners and businesses in catering and l...</t>
  </si>
  <si>
    <t>MissingX AS is the de facto world's leading provider of Lost and Found Property and Repatriation Services and products, helping to bring relief from this painful and costly issue across the globe. It delivers higher levels of Customer Satisfaction and Empowerment - increased by over 10% in one Train Operating Company through increased repatriation rates - doubled in one Airport operator at a low predictable cost, to above 40%.</t>
  </si>
  <si>
    <t>Online Lost and Found Property Management Software, Platform | MissingX</t>
  </si>
  <si>
    <t>FindMyLost</t>
  </si>
  <si>
    <t>findmylost.it</t>
  </si>
  <si>
    <t>FindMyLost is the first digital tool for managing the Lost Property service for the Business and Consumer world. Search or return an item in just two clicks via the App or Web. Improve your Customer Care by increasing the rate of return of lost items t...</t>
  </si>
  <si>
    <t>FindMyLost SRL is an information and communications technology (ICT) company. It provides a digital lost property tool for businesses and consumers. The company provides its services and products to businesses and companies across the country.</t>
  </si>
  <si>
    <t>RepoApp</t>
  </si>
  <si>
    <t>repoapp.com</t>
  </si>
  <si>
    <t>Lost and Found Software | RepoApp provides simple and affordable yearly plans for customers such as hotels, convention centers, theme parks, transit companies, and airports. With RepoApp, organizations can easily manage lost and found property and cust...</t>
  </si>
  <si>
    <t>Bee Factory, LLC doing business as RepoApp designs apps that are easy to use and fast to implement. The company's software is used by some of the largest organizations to manage the lost and found process and its software has supported thousands of users and has managed over 2,000,000 lost items.</t>
  </si>
  <si>
    <t>RepoApp lost and found software makes it easy for organizations to manage lost and found property and customer claims</t>
  </si>
  <si>
    <t>Chargerback</t>
  </si>
  <si>
    <t>chargerback.com</t>
  </si>
  <si>
    <t>Chargerback is the leading cloud based lost and found software. Our technology stack features sophisticated AI, advanced image recognition, full data encryption, PII protection, PCI compliance, touchless return, a full chain of custody, robust reportin...</t>
  </si>
  <si>
    <t>Chargerback, Inc. is the provider of lost and found solutions. It provides a robust state-of-the-art technology solution to assist airlines, casinos, resorts, rental car companies, cruise lines, amusement parks, and public spaces with exceptional customer service in the area of lost and found. Its cloud-based solution, which includes a database, guest-facing notifications, a PCI-compliant payment module, and integrated shipping options, is designed to eliminate inefficiencies associated with its cumbersome and frustrating process.</t>
  </si>
  <si>
    <t>Lost And Found Software</t>
  </si>
  <si>
    <t>Bounte</t>
  </si>
  <si>
    <t>bounte.net</t>
  </si>
  <si>
    <t>BOUNTE is a high-tech, low-touch lost and found software company that provides innovative and scalable technology for the hospitality, travel, and entertainment industries. Our cloud-based technology automates lost and found operations and minimizes st...</t>
  </si>
  <si>
    <t>BOUNTE, Inc. is a cloud-based technology that automates lost and found operations and minimizes staff contact with lost property. Its smartphone app uses AI image recognition to record and log items. The company provides its services to information technology.</t>
  </si>
  <si>
    <t>Mobile App for the lost and found</t>
  </si>
  <si>
    <t>ReclaimHub</t>
  </si>
  <si>
    <t>reclaimhub.com</t>
  </si>
  <si>
    <t>ReclaimHub is a company that provides lost property management software. Their world-class online software helps organizations manage their lost and found processes. With ReclaimHub, companies can easily record and track items that have been found or r...</t>
  </si>
  <si>
    <t>ReclaimHub, Ltd. is a new startup, revolutionizing lost property management software. The company helps organisations manage its lost and found processes. It manages lost property using spreadsheets, notebooks, boxes in a cupboard, simply doesn't cut the mustard.</t>
  </si>
  <si>
    <t>ReclaimHub - Lost Property Management Software</t>
  </si>
  <si>
    <t>foundrop</t>
  </si>
  <si>
    <t>foundrop.com</t>
  </si>
  <si>
    <t>Foundrop is a company that provides a secure system for reuniting people with their lost or stolen valuables. They have reengineered the world of recovered lost and stolen property by creating proactive crime prevention solutions. Police departments of...</t>
  </si>
  <si>
    <t>Foundrop, Inc. reengineering the world of recovered lost and stolen property. It creates effective change through proactive crime prevention solutions. It allows police to recover a million pieces of property that cannot be matched to the owner because the searcher does not know what the owner is and does not know that it has.</t>
  </si>
  <si>
    <t>Foundrop - The smart lost &amp; found</t>
  </si>
  <si>
    <t>RUBICON IT</t>
  </si>
  <si>
    <t>rubicon.eu</t>
  </si>
  <si>
    <t>RUBICON IT GmbH is an international software company based in Vienna, with branches in Bern and Berlin. They provide software solutions for large national and international companies, as well as public institutions at all levels of government. Their se...</t>
  </si>
  <si>
    <t>RUBICON IT GmbH is a software company. It offers services such as software development, professional services, managed services, and training. The company provides its products and services to clients across Europe.</t>
  </si>
  <si>
    <t>Troov</t>
  </si>
  <si>
    <t>troov.com</t>
  </si>
  <si>
    <t>Troov is a lost and found platform that helps you find your lost items. We have established relationships with over 45 retailers, offering furniture and home accessories. Our app, launched in March 2015, allows you to easily search for and manage your ...</t>
  </si>
  <si>
    <t>Troov SAS is an innovative platform. The company connects people who lose or find objects in public or private places.</t>
  </si>
  <si>
    <t>iLost</t>
  </si>
  <si>
    <t>ilost.co</t>
  </si>
  <si>
    <t>iLost is a search engine for lost and found items. They connect events, hotels, theme parks, universities, and public transport to owners of lost items. Their services include a web app, IT services, IT consulting, and lost and found management softwar...</t>
  </si>
  <si>
    <t>iLost B.V. is a search engine for lost and found. It connects events, hotels, theme parks, schools, and public transport to the losers' more service, and less work. It is the Google of lost and found. From hassle to happiness with lost and found management software for hotels, transport, events, and leisure.</t>
  </si>
  <si>
    <t>The search engine for lost and found | iLost</t>
  </si>
  <si>
    <t>Dada Mail</t>
  </si>
  <si>
    <t>dadamailproject.com</t>
  </si>
  <si>
    <t>Dada Mail is a self-hosted, easy-to-use email marketing mailing list manager. It allows you to run verified mailing lists on your own website, giving you complete control over your valuable mailing lists. With Dada Mail, you can make running your busin...</t>
  </si>
  <si>
    <t>Dada Mail is a contemporary mailing list manager, that enables one to easily run a verified mailing list. It keeps complete control over the valuable mailing lists: no need to sign up for an expensive monthly service when it can self-host.</t>
  </si>
  <si>
    <t>Dada Mail - Self Hosted, Easy to Use Email Marketing Mailing List Manager</t>
  </si>
  <si>
    <t>SULIS SYSTEMS LIMITED</t>
  </si>
  <si>
    <t>sulissystems.co.uk</t>
  </si>
  <si>
    <t>Sulis Systems offer business objects audits and backup solutions to help you to get the most out of your BI investment</t>
  </si>
  <si>
    <t>Sulis Systems, Ltd. is an independent IT consultancy. The company specialized entirely in projects involving BusinessObjects technology. Its expertise includes consultancy, development of specialized administration tools, and first-class training courses.</t>
  </si>
  <si>
    <t>In Cloud Solutions</t>
  </si>
  <si>
    <t>incloudsolutions.co.uk</t>
  </si>
  <si>
    <t>InCloud Solutions is a SAP Platinum Partner specializing in Business ByDesign. They offer advice, implementation, training, and consultancy services. They are the largest specialist SAP Business ByDesign Consultancy in the UK and one of the few accredi...</t>
  </si>
  <si>
    <t>In Cloud Solutions, Ltd. is a specialist SAP business by design consultancy. The company specializes in SAP analytics cloud, incloud express financials, express financials for hospitality, and SAP business by design extensions. It serves Financial Services, Manufacturing, Hospitality, Professional Services, Public Sector, Wholesale and Distribution, Life Sciences, and Utilities.</t>
  </si>
  <si>
    <t>SAP Platinum Partner | Business ByDesign Experts | In Cloud Solutions</t>
  </si>
  <si>
    <t>Salesapps</t>
  </si>
  <si>
    <t>salesapps.io</t>
  </si>
  <si>
    <t>Salesapps is a sales enablement platform that digitalizes the activities of sales and marketing teams. It offers a customized interface, centralized content management, real-time presentation updates, offline functionality, and the ability to create pe...</t>
  </si>
  <si>
    <t>Salesapps SAS  is a Sales Enablement mobile application, that modernizes and optimizes the effectiveness of  Sales and Marketing teams. It increases sales effectiveness with highly engaging and customized content, through an interactive App.</t>
  </si>
  <si>
    <t>Mobile sales enablement tablet application that digitizes the activity of sales and marketing teams</t>
  </si>
  <si>
    <t>UP3 SERVICES</t>
  </si>
  <si>
    <t>up3.co.uk</t>
  </si>
  <si>
    <t>UP3 is a ServiceNow elite partner that specializes in service management and ServiceNow. They offer a range of services including the management, support, and development of the ServiceNow platform. Their goal is to help clients automate and improve pr...</t>
  </si>
  <si>
    <t>UP3 Services, Ltd. focuses entirely on helping clients to implement and improve any business process using ServiceNow. The Company offers everything clients need to deploy and manage ServiceNow applications to help deliver great service for the customers.</t>
  </si>
  <si>
    <t>CompliantERP</t>
  </si>
  <si>
    <t>complianterp.com</t>
  </si>
  <si>
    <t>CompliantERP is a company that specializes in closing gaps in SAP application security to manage access risk and compliance challenges, and meet audit obligations.</t>
  </si>
  <si>
    <t>PAM</t>
  </si>
  <si>
    <t>pam.co</t>
  </si>
  <si>
    <t>PAM Smarter Navigation is the world leader in smart navigation, digital wayfinding systems, and all other wayfinding technology solutions. They provide a cloud-based platform that allows clients to build a 3D virtual twin of their environment for guest...</t>
  </si>
  <si>
    <t>Mediabank Pty., Ltd. doing business as PAM Wayfinding is the world providing smarter navigation for iconic venues and destinations around the globe. It is a cloud-based platform that scales to suit the needs of any complex environment and can be accessed on any device at any time through a secure network.</t>
  </si>
  <si>
    <t>PAM - Smart navigation for iconic venues - enterprise digital wayfinding</t>
  </si>
  <si>
    <t>Exivity</t>
  </si>
  <si>
    <t>exivity.com</t>
  </si>
  <si>
    <t>Exivity is a company that provides universal metering and billing technology for hybrid clouds. Their software allows businesses to achieve full financial visibility by providing centralized reports and billing. With Exivity, businesses can manage mult...</t>
  </si>
  <si>
    <t>Exivity B.V. provides a metering and billing solution that covers any IT service delivery model, from on-prem data center IT resources, to hybrid IT resources and public cloud resources. It gives control over assets and financial insight to automate IT delivery.</t>
  </si>
  <si>
    <t>Exivity is a metering and billing software solution for public and private cloud environments that allows you to report on cloud consumption from any IT resource</t>
  </si>
  <si>
    <t>Scanbot</t>
  </si>
  <si>
    <t>scanbot.io</t>
  </si>
  <si>
    <t>Scanbot is a company that provides Scanbot SDK, a high-end scanner software development kit for business customers. The SDK allows users to integrate advanced scanning capabilities into their mobile apps, including document detection, capturing, and in...</t>
  </si>
  <si>
    <t>Scanbot SDK GmbH is one of the world's leading mobile scanner apps for documents and QR codes available for iOS and Android. The company enables app developers to integrate proprietary document detection, capturing, and intelligence technology into its own iOS and Android applications. It also offers disruption, technology, and Europe.</t>
  </si>
  <si>
    <t>the mobile pdf scanner for iPhone and Android | Scanbot</t>
  </si>
  <si>
    <t>Qoppa Software</t>
  </si>
  <si>
    <t>qoppa.com</t>
  </si>
  <si>
    <t>Qoppa Software is a company that specializes in the development of high-end libraries and applications to work with PDF documents. They offer a range of solutions including desktop tools, command line interfaces, java libraries, web components, and an ...</t>
  </si>
  <si>
    <t>Qoppa Software, LLC is a Software Development company that produces and publishes PDF software. The company's suite of products includes desktop and server applications and developer tools in Java and Android. It supports all major platforms including Windows, Unix, Linux, Mac OS X, and Android across the United States.</t>
  </si>
  <si>
    <t>Qoppa Software – Java PDF Library and Tools</t>
  </si>
  <si>
    <t>Paper Rater</t>
  </si>
  <si>
    <t>paperrater.com</t>
  </si>
  <si>
    <t>PaperRater is a free online proofreading service that offers grammar checking, plagiarism detection, and grading. It uses natural language processing, artificial intelligence, machine learning, and advanced pattern matching to analyze essays and papers...</t>
  </si>
  <si>
    <t>Paper Rater operates a website that offers students a suite of writing services that includes a plagiarism checker, writing revision tools and an AI-based auto-grading scoring system to help the user improve multiple facets of the writing. The company specializes in Grammar Checking, Plagiarism Detection, and Writing Suggestions. It serves customers in the State of Ohio.</t>
  </si>
  <si>
    <t>Students a suite of writing services</t>
  </si>
  <si>
    <t>Appointment.one</t>
  </si>
  <si>
    <t>appointment.one</t>
  </si>
  <si>
    <t>Appointment One is an online appointment scheduling software that allows users to easily schedule meetings in Google Calendar, Office365, and Outlook. The software eliminates the need for email or phone tag and prevents double booking. It offers simple...</t>
  </si>
  <si>
    <t>Appointment.one is founded to make scheduling across organizations painless and it is a simple scheduling without email- and phone-tag for sales calls, product demos, etc. The company give visibility into its calendar and enable self-scheduling of real appointments.</t>
  </si>
  <si>
    <t>ProjectReady</t>
  </si>
  <si>
    <t>project-ready.com</t>
  </si>
  <si>
    <t>ProjectReady is an integrated data environment for the AEC/O industry. It connects people to projects and systems such as SharePoint, Autodesk, Box, Microsoft Teams, and Procore. The company was created to provide a simple way to bring all project cont...</t>
  </si>
  <si>
    <t>ProjectReady Central, LLC  is a collaborative project information management solution. It provides a scalable collaborative project information management solution that brings data and information together to empower decision-making, reduce risk, and save money. It helps design firms with the design management process and, ultimately, connect to the larger project ecosystem; and it helps project owners establish a governed system of systems that allows them to distill information across multiple platforms.</t>
  </si>
  <si>
    <t>Feebbo</t>
  </si>
  <si>
    <t>feebbo.com</t>
  </si>
  <si>
    <t>Feebbo is a specialized platform in the area of market research, market analysis, brand and product studies, and consumer knowledge, through a powerful segmentation tool based on more than 60 variables or criteria (age, gender, population, etc.). It al...</t>
  </si>
  <si>
    <t>Feebbo Solutions S.L. is a software company that develops tools for market research. It specializes in using a tool to create surveys and pools. The company serves customers in Spain.</t>
  </si>
  <si>
    <t>Smart tool for market research</t>
  </si>
  <si>
    <t>Tiliq</t>
  </si>
  <si>
    <t>tiliq.com</t>
  </si>
  <si>
    <t>Tiliq is the next generation of email. Coming soon. Tiliq is a modern business email service that provides higher security and better productivity features than other similar services at an affordable price. Tiliq is the next generation of email. Comin...</t>
  </si>
  <si>
    <t>Tiliq, LLC is a digital communication company that offers a platform similar to email. The company is the next generation of professional business email. It is built with modern tools, it is secure, inexpensive and simple to use.</t>
  </si>
  <si>
    <t>Tiliq | The Next Generation of Email</t>
  </si>
  <si>
    <t>Telenor Connexion</t>
  </si>
  <si>
    <t>telenorconnexion.com</t>
  </si>
  <si>
    <t>We design, implement and operate IoT solutions. Connecting things, machines and people through a global IoT system with more than 400 mobile networks.</t>
  </si>
  <si>
    <t>Telenor Connexion AB designs and operates connected business solutions. The company offers information management services that include integration of hardware and software to capture the data from various connected machines and devices; information management platform that stores and processes data; and a Web based portal that visualizes data and manages connected devices.</t>
  </si>
  <si>
    <t>ProComputers Srl</t>
  </si>
  <si>
    <t>procomputers.com</t>
  </si>
  <si>
    <t>provides it consulting service to customers around bihor county. designing, installing and maintaining the customers production networks. ip planning, cabling, hardware configuration and installation, www, e-mail, dns and ftp service development, system administration, daily operations and maintenance.</t>
  </si>
  <si>
    <t>ProComputers Srl provides IT consulting service to customers around Bihor County. Designing, installing and maintaining the customers production networks. IP planning, cabling, hardware configuration and installation, WWW, E-mail, DNS and FTP service development, system administration, daily operations and maintenance.</t>
  </si>
  <si>
    <t>Copilot®</t>
  </si>
  <si>
    <t>copilotbuild.app</t>
  </si>
  <si>
    <t>Custom apps to run your business. Copilot, swiftly meets the software needs of businesses with its safe and flexible platform. Why should you use Copilot for your business? Because it allows you to create safe, fast-responding data applications that meet your needs using only your browser. Rapid Application Development. Develop apps easily by dragging and dropping without the hassle of coding. Advanced Authorization and Role Management. Each part of our applications can be managed for user-based and role-based authorization. Smart Reporting. Each piece of data created by your application is published in an integrated, meaningful and interactive way. SOA and Integration. Easy and complete integration with third-party business applications as an independent app. Utilize advanced technology in your work. Work with the application that squarely meets your needs and enjoy consistently developed Copilot technologies that comes standard together with the interfaces developed just for you. Deploy minutes after design. With Copilot, you will not face the problems that is common place in traditional software development. Thanks to the smart approach we bring to software development, you do not have to stop the system while deploying the interfaces you create using only your browser. Your business is wherever you are. Each solution developed with Copilot will work as a native mobile app without the need for additional development. Copilot is the ultimate solution for the perfect functioning and expansion of your business Enjoy high efficiency and added value with less effort. Remove obstacles in your business, achieve real results and achieve your objectives!</t>
  </si>
  <si>
    <t>Copilotbuild is an unconventional technology company established to produce enterprise business management platforms. Its solutions are produced by experienced engineers who have done R and D and projects for many years in the field of software. It swiftly meets the software needs of businesses with its safe and flexible platform.</t>
  </si>
  <si>
    <t>Copilot, allows users without coding skills to develop their own business applications</t>
  </si>
  <si>
    <t>Netspectrum Inc.</t>
  </si>
  <si>
    <t>netspectrum.com</t>
  </si>
  <si>
    <t>Netspectrum, Inc. bringing Silicon Valley innovations to mobile, and telecommunication industry, including the world first IC-USB based SmartSIM product that runs Linux, Web server and a streaming server, and first 2D barcode based mobile payment application, Flash2Pay. It continues to leverage its mobile and system expertise to bring more compelling products and service to users.</t>
  </si>
  <si>
    <t>Fotopia Technologies</t>
  </si>
  <si>
    <t>fotopiatech.com</t>
  </si>
  <si>
    <t>Fotopia Tech is a company that offers a powerful suite of tools for managing documents, content, and information on Microsoft 365 and SharePoint. Their innovative range of efficient document imaging applications delivers superb performance and reliabil...</t>
  </si>
  <si>
    <t>Fotopia Corp. develops a highly adaptable, yet simple to use Document Management software for Sharepoint and Office 365  delivering industry-leading productivity and innovation. It has developed an innovative range of efficient document imaging applications that deliver superb performance and reliability, reinforced with full regulatory compliance.</t>
  </si>
  <si>
    <t>Fotopia | Document Management System | ECM | EDSM - Digital Document Management Solutions, Microsoft SharePoint &amp; Office 365.</t>
  </si>
  <si>
    <t>FittleBug</t>
  </si>
  <si>
    <t>fittlebug.com</t>
  </si>
  <si>
    <t>FittleBug is a real-time scheduling tool for service companies. It provides consumers and service providers with a quick and convenient way to schedule appointments online. With FittleBug, consumers can select the service they need, calculate the total...</t>
  </si>
  <si>
    <t>BusinessBridge, Inc. doing business as FittleBug develops innovative technology products for the home service industry. The company has announced the release of FittleBug scheduling software, which provides consumers and service providers with a quick, convenient means of scheduling carpet cleaning appointments online anytime.</t>
  </si>
  <si>
    <t>Brightkite</t>
  </si>
  <si>
    <t>brightkite.com</t>
  </si>
  <si>
    <t>BrightKite.com is a location-based writing tool that works on mobile devices. It provides assistance in writing essays, term papers, speeches, and research papers. Additionally, BrightKite is a leader in social discovery, offering a location-aware mobi...</t>
  </si>
  <si>
    <t>Brightkite, Inc. is a location-based social discovery network that allows users to 'check in' by using text messages or mobile apps and provides a product research engine that enables businesses and consumers to find products in a range of categories, such as small businesses, software, Webmasters, money, and more. The company's platform allows users to find products in the areas of personal software, Web hosting service, SMB and enterprise software, financial software and services, and Web services.</t>
  </si>
  <si>
    <t>Location-based social discovery network that allows users to 'check in' by using text messages or mobile apps</t>
  </si>
  <si>
    <t>Fieldchat</t>
  </si>
  <si>
    <t>fieldchat.com</t>
  </si>
  <si>
    <t>FieldChat is a construction communication software that helps general contractors effectively communicate, coordinate, and collect information from their subcontractors. With two-way instant messaging on any device, data collection via QR codes and SMS...</t>
  </si>
  <si>
    <t>FieldChat, Inc. is a communication software company. It offers services like helping to communicate, coordinate, and collect information from subs. The company provides its services to users and clients globally.</t>
  </si>
  <si>
    <t>FieldChat – Construction Communication Software for GCs and Subs</t>
  </si>
  <si>
    <t>Ambir Technology</t>
  </si>
  <si>
    <t>ambir.com</t>
  </si>
  <si>
    <t>Ambir Technology is a US-based manufacturer of digital capture solutions, including document, ID, and card scanners. They specialize in digital capture and document management solutions, providing professional-grade scanners, digital imaging software, ...</t>
  </si>
  <si>
    <t>Ambir Technology, Inc. provides digital capture products. It offers scanner solutions, such as card and document scanners, workgroup scanners, scanner software, and scanner accessories; and signature pads, including pressure-sensitive LCDs. The company specializes in hardware and software solutions for ID cards and document management in business processes.</t>
  </si>
  <si>
    <t>A wide range of scanners and esignature solutions that enable rapid, accurate electronic capture of customer data</t>
  </si>
  <si>
    <t>SIGSA</t>
  </si>
  <si>
    <t>sigsa.info</t>
  </si>
  <si>
    <t>SIGSA is a leading company in the implementation of GIS applications focused on the optimization of administrative, operational, and functional processes. It provides tools, solutions, and digital mapping for the development of Mexico. SIGSA is a Mexic...</t>
  </si>
  <si>
    <t>Sistemas de Información Geográfica, S.A. de C.V. (SIGSA) is a Mexican company in Geographic Information Systems, that has 38 years of experience working with Federal agencies, States, Municipalities, and a large number of companies. The company offers tools, solutions, and digital cartography. It has extensive experience in IT, GIS, GPS, document management, surveying, mapping, photogrammetry, and remote sensing applications.</t>
  </si>
  <si>
    <t>WestFax, Inc.</t>
  </si>
  <si>
    <t>westfax.com</t>
  </si>
  <si>
    <t>WestFax is a leading provider of HIPAA Compliant Cloud Fax / Fax to Email, Print to Fax and API Integrations with ERM, CRM and more. WestFax can automate your fax or document workflow — eliminating costly manual labor and patchwork systems. Our powerfu...</t>
  </si>
  <si>
    <t>Westfax, Inc. offers telecommunications services. The company's line of business includes voice messaging services, fax broadcasts, fax API's, web faxes, fax relays, broadcast voice, and broadcast emails. It also provides toll-free removal, tool order submission, fax merge, and broadcast campaign solutions.</t>
  </si>
  <si>
    <t>Secure HIPAA Compliant Fax / API | WestFax</t>
  </si>
  <si>
    <t>Traveling Mailbox</t>
  </si>
  <si>
    <t>travelingmailbox.com</t>
  </si>
  <si>
    <t>Traveling Mailbox is a virtual mailbox service that provides postal mail scanning, mail forwarding, and check deposit services. They offer complete online mail management solutions for travelers, businesses, expats, and more. With Traveling Mailbox, yo...</t>
  </si>
  <si>
    <t>Traveling Mailbox, LLC  provides Mail Scanning and Forwarding Solutions for Individuals, Travelers, Expats, Digital Nomads, Businesses and others. It offers complete online mail management solutions including mail forwarding, check deposit services, online mail scanning, and more.</t>
  </si>
  <si>
    <t>Mail Scanning, Virtual Mailbox &amp; Mail Forwarding Services</t>
  </si>
  <si>
    <t>Opinionmeter</t>
  </si>
  <si>
    <t>opinionmeter.com</t>
  </si>
  <si>
    <t>Opinionmeter.com has delivered state of the art survey solutions to businesses across the world since 1995. Create Mobile, Tablet, Desktop and paper surveys in seconds. Brand surveys to your business, and utilize our survey feedback dashboard to improv...</t>
  </si>
  <si>
    <t>Opinionmeter International, Ltd. provides technology-based customer satisfaction feedback and market research survey software. The company offers TouchPoint Mobile app for capturing the real-time voice of the customer satisfaction feedback at the point-of-experience; touch screen survey kiosks that delivers real-time customer survey feedback directly from the customer's point of experience; and TouchPoint, a tablet, and mobile survey software solution for various companies.</t>
  </si>
  <si>
    <t>Mitra Innovation</t>
  </si>
  <si>
    <t>mitrai.com</t>
  </si>
  <si>
    <t>Mitra Innovation is a cloud-first technology partner that serves leaders in the insurance, BFSI, and telecom industries. They empower businesses through cloud innovation, offering services such as secure cloud native platform engineering, digital trans...</t>
  </si>
  <si>
    <t>Mitra Innovation, Ltd. is an information technology and services company. It offers services like cloud native platform engineering, cloud transformation, cloud integration, and process automation. The company serves the insurance, banking and financial services, healthcare, utility and telecom, and retail industries.</t>
  </si>
  <si>
    <t>The Things Industries</t>
  </si>
  <si>
    <t>thethingsindustries.com</t>
  </si>
  <si>
    <t>The Things Industries is a well-established LoRaWAN connectivity and services provider. With a global installed base of over 40,000 gateways, &gt;170,000 users, and 500+ enterprise customers, they assume a leading role in the global ecosystem. Their missi...</t>
  </si>
  <si>
    <t>The Things Industries BV is a full-service IoT firm helping companies understand and implement LoRaWAN. It provides an integrated chain of services to start working on the Internet of Things.</t>
  </si>
  <si>
    <t>LoRaWAN Network Server Provider</t>
  </si>
  <si>
    <t>PDFix</t>
  </si>
  <si>
    <t>pdfix.net</t>
  </si>
  <si>
    <t>PDFix is a company that specializes in making PDFs accessible, adding tags to PDFs, extracting data from PDFs, and converting PDFs to HTML. With over 25 years of experience in working with PDF technology, PDFix offers a unified framework for accessing ...</t>
  </si>
  <si>
    <t>PDFix s.r.o. is a software company. provides a platform to work with PDF overcoming the pain points that can arise with other content types and PDF manipulation applications. The company focuses on logical content extraction which brings semantics to the PDF content and makes it truly responsive. It powers viewing on every device and is available as an SDK for Mac, Windows, Linux, iOS, and Android. It offers its services to consumers and businesses in its area.</t>
  </si>
  <si>
    <t>PDFix SDK - PDFix.net | Making the PDF World Responsive &amp; Accessible</t>
  </si>
  <si>
    <t>Resure Technology</t>
  </si>
  <si>
    <t>resure-technology.com</t>
  </si>
  <si>
    <t>resure-technology.com adalah laman informasi teknologi, memuat tips agar teknologi dapat memaksimalkan kualitas hidup netizen pada zaman now</t>
  </si>
  <si>
    <t>Resure Technology, Inc. is an AI company aiming at revolutionizing how people write with deep learning. The company's first application is Glever.com, which automates the writing of resumes guided by minimal input from the author.</t>
  </si>
  <si>
    <t>Ai company aiming at revolutionizing how people write with deep learning</t>
  </si>
  <si>
    <t>ITOC Australia</t>
  </si>
  <si>
    <t>itoc.com.au</t>
  </si>
  <si>
    <t>Itoc is an AWS Advanced Consulting Partner and next gen MSP that helps organizations transform and innovate on the AWS Cloud platform. They offer services such as cloud migration, product innovation, cloud architecture, managed AWS, proof of concepts, ...</t>
  </si>
  <si>
    <t>Itoc Pty., Ltd. is a cloud consulting, managed services and technical services firm. It is a provider of cloud consulting services intended to deliver secure and scalable cloud systems to organizations ranging from small to medium business platforms. It offers its services to customers in Australia.</t>
  </si>
  <si>
    <t>Itoc fast tracks and de-risks your journey into the Cloud. As an AWS Advanced Consulting Partner and next gen MSP, we can help with cloud migration, product innovation and more</t>
  </si>
  <si>
    <t>Remindax</t>
  </si>
  <si>
    <t>remindax.com</t>
  </si>
  <si>
    <t>Remindax is a web based expiration date reminder system.</t>
  </si>
  <si>
    <t>Remindax, LLC is a web-based expiry date reminder system. It manages document renewals, payments, and important due dates in a holistic dashboard. It sends email and sms alerts when any one of the documents is about to expire. The company specializes in information technology, information technology, and services, It software, office, and other offices.</t>
  </si>
  <si>
    <t>Ktrack</t>
  </si>
  <si>
    <t>ktrack.com</t>
  </si>
  <si>
    <t>KTrack is a comprehensive asset management solution that allows you to organize your facility data in one place. It is a facility management platform that organizes your data in a facility asset library so that it can be harnessed for successful planni...</t>
  </si>
  <si>
    <t>Wye River Technologies, LLC doing business as KTrack, LLC is a cloud-based, collaborative software that features asset and vendor libraries, work order tracking, reporting, and more. It's an asset management solution that allows users to organize facility data in one place. It serves Hunt Valley, Maryland area.</t>
  </si>
  <si>
    <t>Clean Email, LLC</t>
  </si>
  <si>
    <t>clean.email</t>
  </si>
  <si>
    <t>Clean Email is a bulk email cleaner app that helps you organize and remove emails you don't need. It allows you to quickly find and remove unwanted emails, while keeping important ones. Clean Email organizes your mailbox into smart folders using rules ...</t>
  </si>
  <si>
    <t>Clean Email, LLC was started as a home-grown product and grew to a team of 9 serving tens of thousands of users. It develops Internet software solutions for email management.</t>
  </si>
  <si>
    <t>Helps to manage mailbox overloaded with unread and unwanted emails more efficiently</t>
  </si>
  <si>
    <t>Adappt Intelligence</t>
  </si>
  <si>
    <t>adappt.com</t>
  </si>
  <si>
    <t>Adappt Intelligence is a company that specializes in using AI, sensors, and data analytics to optimize space utilization and energy efficiency in workspaces. They offer a one-stop solution for optimizing and organizing workspaces, including occupancy s...</t>
  </si>
  <si>
    <t>Adappt Intelligence, Inc. is an internet of things start-up enabling companies to plan, and manage office spaces. It develops workspace management and prop-tech solutions for real estate developers, banks, and technology companies.</t>
  </si>
  <si>
    <t>Applango</t>
  </si>
  <si>
    <t>applango.com</t>
  </si>
  <si>
    <t>Applango is an application monitoring the usage and managing the cost of SaaS based businesses. They provide tools for IT managers, CIOs, and local SaaS administrators to get full visibility of SaaS usage within the organization. Applango's Artificial ...</t>
  </si>
  <si>
    <t>Applango Systems, Ltd. is a software company, that provides a single, simple solution to collect highly detailed usage data for SaaS applications. The company develops software that provides analytics and business intelligence for Enterprise SaaS or Software as Service applications that enable companies to optimize its usage.</t>
  </si>
  <si>
    <t>AirMason</t>
  </si>
  <si>
    <t>airmason.com</t>
  </si>
  <si>
    <t>AirMason is a digital employee handbook software that allows companies to easily create, distribute, track, and update digital employee handbooks. With complete templates, beautiful design, and easy customization, AirMason is the top choice for compani...</t>
  </si>
  <si>
    <t>AirMason, Inc. is a computer software company. It provides SMEs with an online tool to create an employee handbook for new hire onboarding. The company provides a wizard that generates a custom book based on a series of questions, an editor to fine-tune the design and content, and a publisher to download the documents in PDF format. It provides services around the country.</t>
  </si>
  <si>
    <t>AirMason | Digital Employee Handbook Software</t>
  </si>
  <si>
    <t>Clara Labs</t>
  </si>
  <si>
    <t>claralabs.com</t>
  </si>
  <si>
    <t>Clara Labs is establishing a new class of virtual assistant that understands you like a person but operates at the scale, speed, and persistence of a machine. To do this, we mix intelligent automation software with remote humans to form an efficient, d...</t>
  </si>
  <si>
    <t>Clara Labs, Inc. develops and operates Clara, an automated system that handles meeting coordination through emails and manages the complexity of its users' calendars. The company also focuses on maintaining the strengths of a software solution, such as ease of use, consistency, and reliability, and the nuanced social understanding of humans, including contextual awareness and empathy.</t>
  </si>
  <si>
    <t>Platform to automate scheduling for professionals</t>
  </si>
  <si>
    <t>Scalix</t>
  </si>
  <si>
    <t>scalix.com</t>
  </si>
  <si>
    <t>Scalix provides email, group calendaring and other collaborative software that enables users to reduce cost of ownership. SaaS or on premise systems to save your customer's money. Multi tenant Linux software with a full Outlook experience. SaaS or on p...</t>
  </si>
  <si>
    <t>Sebring Software, Inc. doing business as Scalix is a provider of Linux email, group calendaring, and messaging solutions. The company's portfolio includes a Linux-based collaboration platform that integrates with existing messaging clients, infrastructure, and applications. It offers its services within the area.</t>
  </si>
  <si>
    <t>Email, group calendaring and other collaborative software that enables users to reduce cost of ownership</t>
  </si>
  <si>
    <t>Jefferson Frank</t>
  </si>
  <si>
    <t>jeffersonfrank.com</t>
  </si>
  <si>
    <t>Jefferson Frank is a global recruitment agency that specializes in AWS technology. They are dedicated solely to finding great people great jobs in the AWS ecosystem, whether it's a contract, permanent, or remote position. They work with AWS professiona...</t>
  </si>
  <si>
    <t>Jefferson Frank is the Amazon Web Services (AWS) recruiter of choice. It works with AWS professionals to find the perfect employer to match skills and careers, with teams specializing in Big Data, Business Intelligence, DevOps, IaaS/PaaS, and security.</t>
  </si>
  <si>
    <t>Aws recruitment agency of choice</t>
  </si>
  <si>
    <t>BIPO</t>
  </si>
  <si>
    <t>biposervice.com</t>
  </si>
  <si>
    <t>BIPO is a global HR solutions company that offers a comprehensive range of services to automate and simplify HR workflows. Their enterprise-ready HR Management System (HRMS) platform provides a self-service portal for HR needs, compliant and accurate p...</t>
  </si>
  <si>
    <t>BIPO Service Singapore Pte., Ltd. is a one-stop human resources provider in the Asia Pacific. It focused on providing organizations with innovative ways to manage complex end-to-end HR processes. It helps companies scale up HR operations with ease across the nation.</t>
  </si>
  <si>
    <t>A leading one-stop, global Human Resource service provider, that helps companies scale-up their HR operations with ease</t>
  </si>
  <si>
    <t>Hiration</t>
  </si>
  <si>
    <t>hiration.com</t>
  </si>
  <si>
    <t>Best Online Resume Builder for Tech Jobs in 2023 Create your perfect Resume using Online Resume Builder by Hiration. Choose from 25+ Professional Resume Templates &amp; 100+ Job contents. Change the way you approach your next job search. Move 1 step closer...</t>
  </si>
  <si>
    <t>Hiration, Inc. is a developer of an online resume-building platform designed for users to build a professional technology-related resume. The company offers various designs and formats for resumes with access to pre-filled industry and job-specific resumes, enabling individuals to get more interview calls from recruiters with the right resume.</t>
  </si>
  <si>
    <t>Helping professionals with their careers, all around the world!</t>
  </si>
  <si>
    <t>Ei Dynamics</t>
  </si>
  <si>
    <t>eidynamics.com</t>
  </si>
  <si>
    <t>Ei Dynamics is a Business Process Management platform specializing in automating business workflow processes and facilitating seamless data integration between ERP systems and cloud-based software solutions. They offer Enterprise Report Distribution an...</t>
  </si>
  <si>
    <t>Ei Dynamics, Inc. is a business process management (BPM) platform. It provides services like implementation and training. The company serves clients in North America, Europe, Africa, Asia, and Latin America.</t>
  </si>
  <si>
    <t>Ei Dynamics - Enterprise Report Distribution and Notification Software</t>
  </si>
  <si>
    <t>Voyage Control</t>
  </si>
  <si>
    <t>voyagecontrol.com</t>
  </si>
  <si>
    <t>Voyage Control is a leading software solution provider for construction, ports, and events clients around the world. Their platform, a cutting-edge 'Air Traffic Control' for inbound logistics management, is used in over a dozen countries to streamline ...</t>
  </si>
  <si>
    <t>Voyage Control, Ltd. operates in the Truck Transportation industry. It offers easy-to-use software platform that enables ground transport hubs to manage, optimize, track, and communicate with its traffic. The company also serves within its area.</t>
  </si>
  <si>
    <t>Voyage Control has developed freight transport management software that aims to reduce carbon emissions by preventing traffic jams</t>
  </si>
  <si>
    <t>Alliance Virtual Offices</t>
  </si>
  <si>
    <t>alliancevirtualoffices.com</t>
  </si>
  <si>
    <t>Alliance Virtual Offices provides premium virtual office and telecommunications solutions for companies all over the world. Alliance combines three central components necessary to service mobile and work from home professionals: People, Place and Techn...</t>
  </si>
  <si>
    <t>Alliance Virtual Offices is a telecommunications company. It combines three central components necessary to service mobile and work-from-home professionals: People, Place and Technology. The company provides virtual office and telecommunications solutions for companies all over the world.</t>
  </si>
  <si>
    <t>Alliance Virtual Offices provides flexible workspace solutions to help remote entrepreneurs thrive. Our services include Virtual Offices, Live Receptionist and Virtual Phone plans, Meeting Room rental, and Coworking access. We also offer specialized services including customized mail processing</t>
  </si>
  <si>
    <t>MazeMap</t>
  </si>
  <si>
    <t>mazemap.com</t>
  </si>
  <si>
    <t>MazeMap is a global provider of digital wayfinding solutions for large campuses such as education, healthcare, corporate, hotels, and event venues. MazeMap offers university wayfinding, hospital wayfinding, meeting room booking, an IoT platform, and mo...</t>
  </si>
  <si>
    <t>MazeMap A/S is an innovative digital wayfinding platform, offering solutions for large campuses such as universities, hospitals, offices, hotels, and event venues. It offers space booking &amp; visualization tools, indoor positioning, IoT integrations, and more.</t>
  </si>
  <si>
    <t>A Norwegian company offering a range of services around indoor positioning and navigation, using enterprise wireless networking</t>
  </si>
  <si>
    <t>Fida Software</t>
  </si>
  <si>
    <t>fida.de</t>
  </si>
  <si>
    <t>Die FIDA liefert individuelle Softwarelösungen und Services für Versicherungen, den öffentlichen Dienst sowie KMUs. Wir sind ein mittelständisches Beratungs- und Softwarehaus mit über 30 Jahren Erfahrung. Unsere Expertise liegt in der professionellen P...</t>
  </si>
  <si>
    <t>Finanz-DATA GmbH is an IT service provider which delivers professional consulting, software development, and system support for customers in the banking and insurance business. The company delivers longtime experience, excellent quality, and forward-looking thinking that makes them a trusted and valuable partner in the financial IT business and also provides complete Anti-Fraud-Solutions that help insurance companies to detect and fight insurance fraud.</t>
  </si>
  <si>
    <t>Webjets</t>
  </si>
  <si>
    <t>webjets.io</t>
  </si>
  <si>
    <t>Seamless productivity for connecting the dots.</t>
  </si>
  <si>
    <t>Webjets, Ltd. provides online travel booking services in Australia, New Zealand, Europe, and internationally. It operates through Business to Consumer Travel and Business to Business Travel segments. The company enables its customers to compare, combine, and book domestic and international air travel, hotel accommodations, holiday packages, travel insurances, rental cars, motorhomes, and cruises, as well as offers digital marketing consultancy services.</t>
  </si>
  <si>
    <t>Webjets.io – The new way to collect, organize and share anything</t>
  </si>
  <si>
    <t>TIMIFY</t>
  </si>
  <si>
    <t>timify.com</t>
  </si>
  <si>
    <t>TIMIFY is an online scheduling and resource management software for small, medium and large businesses. The cloud-based software offers a comprehensive solution for appointment scheduling, resource management, and online booking. It allows businesses t...</t>
  </si>
  <si>
    <t>TerminApp GmbH doing business as Timify operates as an online booking solution. The company offers Timify, a free online appointment scheduling calendar for businesses connecting service providers with clients, and the scheduling API, developer platform and global business directory is put in a position to truly change the industry - by making appointment booking available to everyone, instant and super easy.</t>
  </si>
  <si>
    <t>Online scheduling and resource management software for small, medium and large businesses</t>
  </si>
  <si>
    <t>Pocket</t>
  </si>
  <si>
    <t>getpocket.com</t>
  </si>
  <si>
    <t>Pocket is an application that allows users to save and retrieve documents and videos from websites. It is a premier Save for Later app that lets users consume and share content whenever and wherever they want, even without an internet connection. Users...</t>
  </si>
  <si>
    <t>Read It Later, Inc. doing business as Pocket provides an open API that allows users and developers to create its own Pocket applications for iPads, iPhones, Kindle Fire, Androids, Google Chrome, and Firefox. The company allows users to integrate APIs into its existing applications and share them with other Pocket users. It captures content that fascinates from across the web, then read, watches, or listens to it in a Pocket.</t>
  </si>
  <si>
    <t>An application that allows users to save and retrieve documents and videos from websites</t>
  </si>
  <si>
    <t>2BM A/S</t>
  </si>
  <si>
    <t>2bm.com</t>
  </si>
  <si>
    <t>2BM, part of SOA People, is a leading partner in business strategy execution powered by SAP and associated technologies. As a full-service provider, we deliver consulting, licensing, implementation, and application management services. We build strong ...</t>
  </si>
  <si>
    <t>2BM A/S operates as an SAP and mobility consultancy. The company specializes in SAP Human Capital Management (HCM) and mobility technologies. It provides services for SAP, Microsoft, Dynamics AX, Dynamics NAV, and Oracle products; and project management and delivery services.</t>
  </si>
  <si>
    <t>2BM A/S is one of the consultancy and software companies in the areas of mobile solutions and SAP HCM</t>
  </si>
  <si>
    <t>Hively</t>
  </si>
  <si>
    <t>teamhively.com</t>
  </si>
  <si>
    <t>Hively is a company that provides systems to facilitate real-time customer feedback and employee rewards. They offer a simple way to gather customer feedback, measure customer satisfaction, and increase customer happiness. Hively's solutions include fe...</t>
  </si>
  <si>
    <t>Hively, Inc. is a developer of a customer feedback platform designed to keep customers happy and employees motivated. The company's platform connects businesses with its customers by helping them gather ongoing real-time customer feedback through email clients, customer relationship management websites, or ticket tracking systems, enabling clients to understand its customers' tastes and preferences and deliver goods according to them.</t>
  </si>
  <si>
    <t>Systems that facilitate real-time customer feedback and employee rewards</t>
  </si>
  <si>
    <t>Venn Technology</t>
  </si>
  <si>
    <t>venntechnology.com</t>
  </si>
  <si>
    <t>Venn Technology is a company that specializes in integrating CRM and finance tools, such as Salesforce and Sage Intacct. They are experts at integrating systems with APIs and customizing Salesforce. Their goal is to automate processes, save time and mo...</t>
  </si>
  <si>
    <t>Venn Services, LLC doing business as Venn Technology is a technology and consulting agency. It focuses on integrating various CRM and finance tools, such as salesforce and sage intacct, to automate and streamline business processes. The company offers its products and services within the area.</t>
  </si>
  <si>
    <t>PromptCloud</t>
  </si>
  <si>
    <t>promptcloud.com</t>
  </si>
  <si>
    <t>PromptCloud is a leading web scraping services provider for efficient data extraction. Meet your data requirements with customized crawling. PromptCloud deals with large scale data crawl and extraction, using cutting edge technologies and cloud computi...</t>
  </si>
  <si>
    <t>PromptCloud Technologies Pvt., Ltd. is a leading web data crawling and extraction company, serving customers across the globe with valuable data to suit business needs. It uses cloud computing and machine-learning techniques to offer big data solutions to enterprises.</t>
  </si>
  <si>
    <t>DaaS provider. On-demand data solutions. Specialized in: Site-specific crawl &amp; extraction | Mass-scale crawls | Twitter crawls</t>
  </si>
  <si>
    <t>Optimizers</t>
  </si>
  <si>
    <t>optimizers.nl</t>
  </si>
  <si>
    <t>Optimizers is a software company specialized in e-commerce, supply chain, transport, and home delivery software and apps. We create relevance in e-commerce by developing advanced solutions to optimize the e-commerce experience. Our four strong brands o...</t>
  </si>
  <si>
    <t>Optimizers BV is an IT company that develops software to optimize logistics and sales processes in trade and production logistics. It has developed App4Sales, Warpspeed WMS, and EDI Gateway. The company provides e-commerce, sales apps, EDI, warehouse management software, and apps to deliver orders to customers.</t>
  </si>
  <si>
    <t>Software to optimize logistics processes</t>
  </si>
  <si>
    <t>Crowdoscope</t>
  </si>
  <si>
    <t>crowdoscope.com</t>
  </si>
  <si>
    <t>Crowdoscope is a survey and discussion tool for real-time collective intelligence. It allows users to easily gather quantitative and qualitative data from their audience, harness collective intelligence through real-time analysis of written responses, ...</t>
  </si>
  <si>
    <t>Crowdoscope, Ltd. offers a new type of survey and discussion tool that captures social collective intelligence - a form of insight that only emerges when groups of people are interacting. It is a self-organizing visual environment that can support an unlimited number of participants in providing feedback and insights.</t>
  </si>
  <si>
    <t>An Interactive Survey Tool for Social Collective Intelligence</t>
  </si>
  <si>
    <t>Simply Noted</t>
  </si>
  <si>
    <t>simplynoted.com</t>
  </si>
  <si>
    <t>SimplyNoted is a company that specializes in creating personalized handwritten notes using cutting-edge robots. Their platform allows users to easily send thousands of real penwritten notes, making it quick and efficient to scale personal touch and lea...</t>
  </si>
  <si>
    <t>Simply Noted, LLC is an automated handwritten letter company that helps businesses and sales leaders stand out from the competition. It works with businesses of all industries and sizes to supply its personalized marketing campaigns, including those in real estate, insurance, nonprofit, technology, sales, and more.</t>
  </si>
  <si>
    <t>Soundsuit</t>
  </si>
  <si>
    <t>soundsuit.fm</t>
  </si>
  <si>
    <t>Soundsuit is a smart online music service for stores and restaurants. It offers a powerful cloud algorithm packed in a simple and beautiful app that plays the right song, at the right time, tailored to the customers in your store. Soundsuit simplifies ...</t>
  </si>
  <si>
    <t>Spherz GmbH doing business as Soundsuit makes music for businesses easier, smarter, and more affordable than ever before. Its AI-powered music assistant helps business owners engage customers more effectively. The company specialized in SaaS, Artificial Intelligence, Retail Tech, Cloud-Music, and Business Assistants.</t>
  </si>
  <si>
    <t>Music for Business made Effortless</t>
  </si>
  <si>
    <t>Wepa</t>
  </si>
  <si>
    <t>wepanow.com</t>
  </si>
  <si>
    <t>Wēpa Printing is a cloud-based print management solution for student printing in higher education and university settings. It offers a pay-for-print model that is ideal for student and guest printing. Wēpa allows students to print on the go from their ...</t>
  </si>
  <si>
    <t>WEPA, Inc. is a growth-stage company focused on providing student printing services to the higher education market. The company provides printing kiosks and related services to colleges and universities. It eliminates the institutions' dependence on purchased hardware, and software licenses and eliminates most maintenance costs.</t>
  </si>
  <si>
    <t>Turn-key, cloud-based print solution that allows students to print on-the-go it’s a win-win for both students and faculty!</t>
  </si>
  <si>
    <t>CubeServ Group</t>
  </si>
  <si>
    <t>cubeserv.com</t>
  </si>
  <si>
    <t>CubeServ is a specialized company in SAP Business Intelligence, Advanced Analytics, and information management. They provide competent advice and successful implementation of business intelligence projects. CubeServ offers comprehensive concepts on SAP...</t>
  </si>
  <si>
    <t>CubeServ AG is an information technology company. It renders business intelligence management, data warehousing, big data, project management, and AMS customer services. The company offers its services to clients in Switzerland.</t>
  </si>
  <si>
    <t>Hushmail</t>
  </si>
  <si>
    <t>hushmail.com</t>
  </si>
  <si>
    <t>Hushmail is a secure email service that provides encrypted email, web forms, and e-signatures. It was founded in 1998 and is headquartered in British Columbia, Canada. Hushmail allows users to send and receive private, encrypted emails and attachments ...</t>
  </si>
  <si>
    <t>Hush Communications Canada, Inc. is a provider of an email security platform designed to keep data safe. The company's platform reads and composes emails on the web, smartphones, and other areas, enabling consumers to keep the personal conversations private and enjoy an inbox with no advertisements.</t>
  </si>
  <si>
    <t>Hushmail - Enhanced email security to keep your data safe</t>
  </si>
  <si>
    <t>COMP.net</t>
  </si>
  <si>
    <t>compnetgmbh.de</t>
  </si>
  <si>
    <t>COMP.net GmbH is a nationwide service company that develops and markets IT solutions. With over 27 years of experience, we support our customers in various IT projects and offer industry-specific and technical know-how for reliable operation of their I...</t>
  </si>
  <si>
    <t>COMP.Net GmbH is an information technology and services firm. It specializes in SAP Business One and offers services such as analysis, consulting, development, support, and training. It markets its services within the area.</t>
  </si>
  <si>
    <t>Netcloud</t>
  </si>
  <si>
    <t>netcloud.ch</t>
  </si>
  <si>
    <t>Netcloud is the #1 company in the Swiss ICT market for services and solutions. They provide a wide range of ICT services including IT consulting, private cloud, hybrid cloud, cloud services, datacenter management, collaboration, security, compute, serv...</t>
  </si>
  <si>
    <t>Netcloud AG is an IT Services and IT Consulting and operates data centers and offers data storage services. It specialized in cyber defense services, consulting, cloud consulting, multi-cloud management and hyper-scale, and more.</t>
  </si>
  <si>
    <t>Netcloud opertes as an IT service provider</t>
  </si>
  <si>
    <t>MobilityLab LLC, vendor of WorksPad mobile workplace</t>
  </si>
  <si>
    <t>workspad.com</t>
  </si>
  <si>
    <t>WorksPad is a secure and productive enterprise mobile workplace that turns iOS and Android devices into functional enterprise mobile workplaces. It provides business users with a wide range of capabilities, a user-friendly interface, and enterprise-gra...</t>
  </si>
  <si>
    <t>MobilityLab, LLC doing business as WorksPad is an independent software vendor focused on developing next generation out-of-the-box enterprise mobility content management product - WorksPad. The company's  solution drives mobile workforce to boost its productivity by using an innovative approach to communications and collaboration. Its WorksPad combines the benefits of mobile devices, such as ease of use "on the run", together with the familiar PC benefits and such as rich functionality.</t>
  </si>
  <si>
    <t>Integrated Enterprise Mobile Workplace</t>
  </si>
  <si>
    <t>conovum</t>
  </si>
  <si>
    <t>conovum.de</t>
  </si>
  <si>
    <t>conovum is a business consultancy with a focus on SAP and outstanding expertise in the fields of Business Travel, Finance, and Software Engineering. We provide innovative solutions tailored to both internationally active corporations and medium-sized c...</t>
  </si>
  <si>
    <t>Conovum GmbH and Co., KG is a business consultancy with a focus on SAP and outstanding expertise in the fields of Business Travel, Finance, and Software Engineering. It provides clients with added value by offering innovative solutions tailor-made to both internationally active corporations as well as medium-sized companies. It serves within Germany.</t>
  </si>
  <si>
    <t>Myfavs.in</t>
  </si>
  <si>
    <t>myfavs.in</t>
  </si>
  <si>
    <t>MyFavs.in is the smartest bookmark manager where you can save your favorite things you find on the internet. This tool allows you to sync across all devices in any browser and has reminders, smart lists, and lets you fully customize it. MyFavs.in helps...</t>
  </si>
  <si>
    <t>MyFavs.in is the smartest bookmark manager, it allows user to sync across all devices in any browser and has reminders, smart lists, and lets the user fully customize it.</t>
  </si>
  <si>
    <t>iProsis</t>
  </si>
  <si>
    <t>iprosis.com</t>
  </si>
  <si>
    <t>iprosis provides consulting services and solutions that leverage data to transform organizational processes. iProsis is a leading Business Analytics consulting company, specializing in SAP Analytics Solutions. They offer expertise in data warehousing, ...</t>
  </si>
  <si>
    <t>iProsis, Ltd. is an SAP Analytics solutions company. It provides class SAP consulting and integration services focused on SAP BW including unique Modeling and Performance knowledge, SAP Business Objects, SAP HANA, SAP Predictive Analytics, SAP Text Analysis, SAP Mobile BI, SAP Data Services, and more. It serves clients and individuals throughout the area.</t>
  </si>
  <si>
    <t>SAP Analytics | IProsis - Innovative Analytics | ישראל</t>
  </si>
  <si>
    <t>ARpalus</t>
  </si>
  <si>
    <t>arpalus.com</t>
  </si>
  <si>
    <t>Arpalus is a company that provides a simple and accurate way for brands and retailers to collect and analyze important data from physical shelves in real time through a smartphone app. They help brands and retailers maximize the value of their shelves ...</t>
  </si>
  <si>
    <t>Arpalus, Ltd. is an Enterprise SaaS company. It provides a simple, powerful, and accurate way for brands and retailers to collect, measure, and analyze important data from physical shelves in real time through a smartphone app. The company serves 500 retail companies worldwide.</t>
  </si>
  <si>
    <t>Helping CPG and retailers to improve employee productivity and data collaboration across the organization using AI-powered computer vision and augmented reality</t>
  </si>
  <si>
    <t>Rojo Consultancy</t>
  </si>
  <si>
    <t>rojoconsultancy.com</t>
  </si>
  <si>
    <t>Rojo Consultancy is a company that specializes in delivering integration, data analytics, API management, and managed services solutions. They offer innovative accelerators for SAP, SnapLogic, and Splunk. With their IoT solutions and cloud integration ...</t>
  </si>
  <si>
    <t>Rojo Consultancy B.V. is an information technology and services company. It provides consultancy services, managed solutions, and software for SAP integration and business process observability. It also offers a range of services and strategic partnerships with leading software vendors such as SAP, Coupa, SnapLogic, and Splunk. The company serves customers in the Netherlands, Spain, and India.</t>
  </si>
  <si>
    <t>SysBud Software</t>
  </si>
  <si>
    <t>sysbud.com</t>
  </si>
  <si>
    <t>SysBud Software Solution is a reputed company that provides solutions related to Email Migration, Data Recovery, and Cloud Backup. We offer a wide range of fully tested data recovery and backup tools that are capable of providing fruitful results witho...</t>
  </si>
  <si>
    <t>SysBud Software is a reputed company that provides solutions related to each type of Email Migration, Data Recovery, and Cloud Backup. It is presenting an advanced solution for Email Migration, Cloud Backup, and Data Recovery with a simple interface and a 24x7 support team, and the products are presented in the market after the test result so that it provides the best results all the time.</t>
  </si>
  <si>
    <t>Continuity Software</t>
  </si>
  <si>
    <t>continuitysoftware.com</t>
  </si>
  <si>
    <t>Continuity Software is a company that offers service availability risk management solutions to mitigate downtime and data loss risks for organizations. They provide StorageGuard, the industry's only cybersecurity solution for enterprise storage and bac...</t>
  </si>
  <si>
    <t>Continuity, Inc. is a leader in IT Resilience and Service Availability Assurance that enables IT teams to proactively prevent infrastructure outages and data loss incidents. It also helps enterprises protect the data, by securing storage and backup systems - both on-premises and in the cloud.</t>
  </si>
  <si>
    <t>Prevents outages and data loss incidents on their critical IT infrastructure</t>
  </si>
  <si>
    <t>Maihiro</t>
  </si>
  <si>
    <t>maihiro.com</t>
  </si>
  <si>
    <t>Als Spezialist für CRM, Customer Experience (SAP CX) und Commerce erarbeiten wir passgenaue, ganzheitliche Lösungen und setzen diese erfolgreich um.</t>
  </si>
  <si>
    <t>Maihiro GmbH provides customer relationship management and business analytics services. It supports clients in the fields of marketing, sales, and service from strategy consulting and process optimization to implementation and application management. The company serves automotive, consumer, and branded goods, facility and building supply, financial services, manufacturing and high-tech, media and telecoms, pharmaceutical and chemical, and trade industries.</t>
  </si>
  <si>
    <t>Specializing for CRM, customer experience and commerce</t>
  </si>
  <si>
    <t>Geocode.xyz</t>
  </si>
  <si>
    <t>geocode.xyz</t>
  </si>
  <si>
    <t>Geocode.xyz is a geoparser, geocoder, and batch geocoder that allows you to map your geo data to latitude, longitude, and elevation. It provides services for both forward geocoding (converting place descriptions to coordinates) and reverse geocoding (c...</t>
  </si>
  <si>
    <t>Geolytica, Inc. doing business as Geocode.xyz has engaged in the development of GIS geocoding software. The company offers its own standalone software server package for companies that need data geocoding and analytical services, solutions for commercial clients involving requirement studies, system design, and application development using open tools for GIS systems.</t>
  </si>
  <si>
    <t>Geocode, Geoparse and sentiment analysis on freeform text Mapping locations to geocodes and vice versa Worldwide</t>
  </si>
  <si>
    <t>Busy Apps</t>
  </si>
  <si>
    <t>busymac.com</t>
  </si>
  <si>
    <t>Busy Apps is a company that specializes in developing software for macOS and iOS. Their flagship products, BusyCal and BusyContacts, are considered the best calendar and contact manager for these platforms. The company is known for its focus on softwar...</t>
  </si>
  <si>
    <t>Busy Apps is a developers of BusyCal and BusyContacts for macOS. It ofers the same power and flexibility that BusyCal users enjoy with its calendars.</t>
  </si>
  <si>
    <t>The most powerful calendar for macOS and iOS</t>
  </si>
  <si>
    <t>PostmanMojo</t>
  </si>
  <si>
    <t>postmanmojo.com</t>
  </si>
  <si>
    <t>PostmanMojo is a technology company that provides scalable and enterprise-ready cloud solutions for email and communication. They amplify Kerio Connect through their proprietary server technology, Mojo SmartGrid, and dedicated MojoSANs. Their Ruby on R...</t>
  </si>
  <si>
    <t>PostmanMojo.com, Inc. is a Premier Business Email Cloud Provider that is specifically built to provide small businesses with the needed security and ease of use of Apple products. The company provides customer to secure and blazingly fast email experience.</t>
  </si>
  <si>
    <t>PostmanMojo is a Enterprise Business Email, Contacts, Notes, Reminders &amp; Calendars, regardless if you are on a MAC, Android or PC, without Microsoft Exchange!</t>
  </si>
  <si>
    <t>itrezzo</t>
  </si>
  <si>
    <t>itrezzo.com</t>
  </si>
  <si>
    <t>Sync Global Address List and Public Folders (itrezzo.com)</t>
  </si>
  <si>
    <t>Itrezzo, Inc. develops back-end server infrastructure and application solutions that enable enterprises to distribute critical contacts, content, and collaboration tools to mobile devices. Its solutions include itrezzoAgent BES Performance Pack that takes a 'read only' snapshot of BlackBerry servers and archives the information; itrezzo EPS server, which provides business continuity and communications during and after a disaster; and instant communication and collaboration solutions for mobile workforce.</t>
  </si>
  <si>
    <t>itrezzo | Microsoft Exchange Contacts &amp; Calendars on Smartphones</t>
  </si>
  <si>
    <t>andcards</t>
  </si>
  <si>
    <t>andcards.com</t>
  </si>
  <si>
    <t>andcards is a coworking space management software that provides a comprehensive solution for managing and growing flex space businesses. With features like automated invoicing, room and desk booking, and event management, andcards makes it easy to use ...</t>
  </si>
  <si>
    <t>andcards Sp. z o.o. is the co-working space management software that automates routines and allows managers to socialize with customers rather than boring paperwork. It gives any coworking space one place to promote space online to get more customers, manage customer relationships, book meeting rooms, pay with credit cards, and integrate all IoT devices.</t>
  </si>
  <si>
    <t>Coworking space software to elevate tenant experience and automate administration</t>
  </si>
  <si>
    <t>Mailbox Forwarding</t>
  </si>
  <si>
    <t>mailboxforwarding.com</t>
  </si>
  <si>
    <t>Mailbox Forwarding is a virtual office address service that offers mail scanning, mailbox rental, and mail forwarding services. With Mailbox Forwarding, you can manage, scan, and forward all of your postal mail online. They provide a unique street addr...</t>
  </si>
  <si>
    <t>Mailbox Forwarding, Inc. offers a new, more convenient way to handle mail. It provides a mailing address that is accessible online and can receive and view all mail online: letters, documents, and packages, whether delivered by USPS, FedEx, or UPS.</t>
  </si>
  <si>
    <t>Mailbox Forwarding | Virtual Office Address - Mail Scanning</t>
  </si>
  <si>
    <t>Myriadhub</t>
  </si>
  <si>
    <t>myriadhub.com</t>
  </si>
  <si>
    <t>Myriadhub, Inc. is in the computer software development business. It specializes in computer software, it software, other email, office, information technology. The company helps send email templates to multiple people.</t>
  </si>
  <si>
    <t>correct.email</t>
  </si>
  <si>
    <t>You’ve worked hard to collect customer emails and build a database. And now you have big plans for email marketing campaigns to convert leads and boost sales. But are your emails valid and clean? It’s likely that at least some are misspelled, outdated,...</t>
  </si>
  <si>
    <t>Global Email Solutions, Ltd. doing business as Correct.email is a simple, fast and effective email verification tool. Its products include Email Checker and Real-Time AP.</t>
  </si>
  <si>
    <t>Email Marketing at the Next Level | Correct.email</t>
  </si>
  <si>
    <t>Digifi - Advanced Analytics</t>
  </si>
  <si>
    <t>digifinet.com</t>
  </si>
  <si>
    <t>Digifi is an analytics consultancy that helps businesses move from traditional reporting into forecasting, predictive modeling, and optimization. We are best known for helping B2B marketing and sales organizations hit financial objectives through innovation, shared risk taking, and award winning, quality results.</t>
  </si>
  <si>
    <t>Digifi is an analytics consultancy that helps businesses move from traditional reporting into forecasting, predictive modeling, and optimization. It is best known for helping B2B marketing and sales organizations hit financial objectives through innovation, shared risk-taking, and award-winning, quality results.</t>
  </si>
  <si>
    <t>Parallel Universe, Inc.</t>
  </si>
  <si>
    <t>paralleluniverse-inc.com</t>
  </si>
  <si>
    <t>Parallel Universe, Inc. is the industry's only provider of SQL servers with fast parallel query engines. Parallel Universe SQL server is a new extension to MySQL server architecture, created to provide fast parallel query capability. Speed is achieved by processing tables in parallel utilizing multiple cores, CPU of server hardware.</t>
  </si>
  <si>
    <t>Triple Triangle</t>
  </si>
  <si>
    <t>tripletriangle.com</t>
  </si>
  <si>
    <t>Triple Triangle Inc. provides workflow tools and InDesign plug-ins for advertising agencies and corporate marketing departments. Their software helps automate slugs, crop and fold marks in InDesign documents. They offer ongoing support for slug design,...</t>
  </si>
  <si>
    <t>Triple Triangle Inc. is a privately held company. The company is a provider of plug-in products and custom software for Adobe InDesign.</t>
  </si>
  <si>
    <t>Workero</t>
  </si>
  <si>
    <t>workero.com</t>
  </si>
  <si>
    <t>Workero is a professional community for Space &amp; Knowledge sharing between companies focusing on Work Happiness, Mobility and Climate issues and to connect. End to end solution providing answers to usage of office space for tenants and building owners. ...</t>
  </si>
  <si>
    <t>Workero NV offers a digital platform enabling mobility and interaction between companies and workers by offering creative workspaces in its respective office locations. It offers real estate, knowledge sharing, office rental, co-working, private office rental, mobility, corporate office rental, community building, professional network builder, phygital nomads, work happiness, and HR.</t>
  </si>
  <si>
    <t>On demand creative workspaces hosted by the world's best companies</t>
  </si>
  <si>
    <t>Crossfuze</t>
  </si>
  <si>
    <t>crossfuze.com</t>
  </si>
  <si>
    <t>Crossfuze is a ServiceNow Elite Partner that specializes in process transformation and expertise. They offer a range of ServiceNow solutions, including ITSM Pro and Customer Service Management for Higher Education Institutions. With over 2,500 implemen...</t>
  </si>
  <si>
    <t>Crossfuze, LLC is a professional service delivering superior and long-lasting business outcomes for its clients through innovative workflow design and technology. It helps organizations create and maintain a competitive advantage through innovative workflow design, white-glove support, and technology that enhances effectiveness and resilience in a rapidly changing landscape of work.</t>
  </si>
  <si>
    <t>Provider of consulting, design, implementation services, and resale of the servicenow® technology platform</t>
  </si>
  <si>
    <t>Classmethod Canada</t>
  </si>
  <si>
    <t>classmethod.ca</t>
  </si>
  <si>
    <t>Classmethod Canada is a cloud integrator focusing on system environments, mobile applications, and big data solutions using AWS (Amazon Web Services) products. They provide IT services and IT consulting, cloud integration, cloud migration, big data sol...</t>
  </si>
  <si>
    <t>Classmethod Canada, Inc. is a cloud integrator focusing on system environments, mobile applications, and big data solutions using AWS products. It focused on system environments, mobile applications, and big data solutions. It serves within the area.</t>
  </si>
  <si>
    <t>AWS Partner | Vancouver, BC, Canada | Classmethod Canada</t>
  </si>
  <si>
    <t>InfoBeans Technologies Limited</t>
  </si>
  <si>
    <t>infobeans.com</t>
  </si>
  <si>
    <t>InfoBeans is a global team of makers that help companies unstick their most important digital initiatives. InfoBeans designs, builds and manages digital applications. With their strong expertise in developing technically advanced custom web solutions, ...</t>
  </si>
  <si>
    <t>InfoBeans Technologies, Ltd. is a software services company that develops and maintains computer software. It offers automated testing services; enterprise cloud solutions to automate operations, such as IT help desk, asset management, enterprise service management, and virtual support workflow; UX and UI design services; and custom application development services, including application development, maintenance, and support, migration, re-engineering, and modernization, and quality assurance services.</t>
  </si>
  <si>
    <t>Softaken Software</t>
  </si>
  <si>
    <t>softaken.com</t>
  </si>
  <si>
    <t>Softaken Software is a multifunctional company that provides email and file solutions. They offer a range of software products for Windows and MAC, including email migration tools, data recovery tools, address book tools, PDF tools, and file repair too...</t>
  </si>
  <si>
    <t>Softaken Software provides conversion technology and products for Windows and MAC Best conversion software for migrating Emails. It specializes in Data Recovery, File Repair, Email Migration, and Data Conversion.</t>
  </si>
  <si>
    <t>Conversion technology and products for windows and mac best conversion software for migrating emails</t>
  </si>
  <si>
    <t>BRIGHT</t>
  </si>
  <si>
    <t>bright.consulting</t>
  </si>
  <si>
    <t>BRIGHT is an IT and Business Management consultancy with a passion to help enterprises deliver fast digital services. With our consulting approach, we help companies speed up their digitalization and automation initiatives aligned with their business p...</t>
  </si>
  <si>
    <t>Bright Consulting JSC is an IT and business management consultancy. It provides IT management consulting, IT service management, ITIL, BMC remedy, digital transformation, enterprise architecture, proactive IT operations, telecom consulting, and telecom mediation. It offers its services to consumers and businesses in its area.</t>
  </si>
  <si>
    <t>Megh Computing</t>
  </si>
  <si>
    <t>megh.com</t>
  </si>
  <si>
    <t>Megh Computing is a leading provider of open analytics solutions. They specialize in AI video analytics for smart buildings, factories, warehouses, and security. Their flagship product, the Megh Open Analytics Platform, offers real-time streaming analy...</t>
  </si>
  <si>
    <t>Megh Computing, Inc. is a software development company. It provides a real-time, AI-based Video Analytics Solution (VAS) deployed on any platform, from the edge to the cloud. It offers its solution to enterprises as B2B software with various licensing options. The company serves businesses in the United States and India.</t>
  </si>
  <si>
    <t>Silwood Technology</t>
  </si>
  <si>
    <t>silwoodtechnology.com</t>
  </si>
  <si>
    <t>Silwood Technology is a company that specializes in metadata discovery software for packaged applications. Their flagship product, Safyr®, allows users to extract tables and relationships directly from various applications such as SAP, Oracle, Salesfor...</t>
  </si>
  <si>
    <t>Silwood Technologies, Ltd. is a computer software company. It offers metadata discovery software for ERP and CRM systems, including SAP, SAP BW, Salesforce, JD Edwards, Peoplesoft, Siebel, Oracle E-Business Suite, MS Dynamics AX, and many more. It markets its products and services to people within the area.</t>
  </si>
  <si>
    <t>Silwood Technology | Safyr® Metadata Discovery Software</t>
  </si>
  <si>
    <t>Appranet</t>
  </si>
  <si>
    <t>appranet.com</t>
  </si>
  <si>
    <t>Appranet is a mobile app solution that provides business apps for crisis management and remote working. Their goal is to help businesses mobilize with a powerful internal app, saving customers money in custom development fees. Their apps include featur...</t>
  </si>
  <si>
    <t>App La Carte, Ltd. doing business as Appranet provides a complete company-wide contact list solution. It allows the team to have quick and easy communication either internally or externally with clients or contractors</t>
  </si>
  <si>
    <t>Helping mobilize business with a powerful internal app, giving sales and service teams a tool to do their job right away</t>
  </si>
  <si>
    <t>TekCore</t>
  </si>
  <si>
    <t>tekcore.com</t>
  </si>
  <si>
    <t>Package Tracking Systems | Package Tracking Solutions Welcome to the TekCore! Package Tracking Made Smart, Simple, and Secure. We provide highly innovative and reliable software for your inbound mail &amp; parcel tracking needs. TekCore is a solution provi...</t>
  </si>
  <si>
    <t>TekCore, LLC is a software solution provider that is focused on providing businesses with reliable and affordable technology solutions to simplify and secure companies' online project collaborations. The company has been consulting for Fortune 500 companies and developing software solutions for businesses worldwide. It provides highly innovative and reliable software products that are scalable to fit the needs of the customers.</t>
  </si>
  <si>
    <t>We made Package tracking Smart, Simple, and Secure</t>
  </si>
  <si>
    <t>FlashGrid Inc.</t>
  </si>
  <si>
    <t>flashgrid.io</t>
  </si>
  <si>
    <t>FlashGrid Inc. is a company that specializes in simplifying database infrastructure. Their platform allows organizations to build modern database infrastructure for mission-critical operations. With FlashGrid, databases can achieve the best performance...</t>
  </si>
  <si>
    <t>FlashGrid, Inc. is a computer software company that makes database infrastructure simple, fast, and highly available. The company engineered cloud systems and Storage Fabric software to enable organizations to keep full control of backend databases while achieving the best performance and uptime SLA, whether it is in a public cloud, in a private cloud or on-premises. It provides a single platform for public cloud, private cloud, and physical environments.</t>
  </si>
  <si>
    <t>FlashGrid software allows large and small enterprises to run mission-critical databases on a commodity compute</t>
  </si>
  <si>
    <t>Unroll Me</t>
  </si>
  <si>
    <t>unroll.me</t>
  </si>
  <si>
    <t>Unroll.Me is an email subscription management service that helps users manage their junk email and subscriptions. The free service allows you to unsubscribe from unwanted email subscriptions, discover new ones, and organize them all in one place. With ...</t>
  </si>
  <si>
    <t>Unroll.Me, Inc. is an email subscription management service helping users manage its junk email and subscriptions. The company provides newsletters and social notifications and provides a folder inside an email client to store Rollup emails. It supports email clients, including Hotmail, MSN, Windows Live, Gmail, Google Apps, Yahoo! Mail, AOL Mail, and iCloud. It serves clients in the United States.</t>
  </si>
  <si>
    <t>Email subscription management service helping users manage their junk email and subscriptions</t>
  </si>
  <si>
    <t>The Signup Place</t>
  </si>
  <si>
    <t>thesignupplace.com</t>
  </si>
  <si>
    <t>The Signup Place a signup system as a website application. Developing the website with an ASP.NET backend using C# with SQL Server. Its Web-based front end uses HTML5, JavaScript, Telerik ASP.NET tools, JQuery, Bootstrap, Styles, and AJAX. Deployed to Azure, also using Git.</t>
  </si>
  <si>
    <t>SynthGate Technologies</t>
  </si>
  <si>
    <t>synthgate.com</t>
  </si>
  <si>
    <t>SynthGate Technologies is a small company focused on helping software companies measure and build user engagement and satisfaction. Our goal is to improve user acquisition and retention rates through the development of mobile development and testing to...</t>
  </si>
  <si>
    <t>Synthgate Technologies, LLC is a small company focused on helping software companies measure and build user engagement and satisfaction with the goal of improving user acquisition and retention rates. It also help customers understand and improve its users experiences within its products.</t>
  </si>
  <si>
    <t>World Graphics</t>
  </si>
  <si>
    <t>worldgraphics.com</t>
  </si>
  <si>
    <t>World Graphics, Inc. Document Management, Technical Publications, Aircraft Maintenance Documents, ATA, scanning, microfilm, com, PDF, TIFF, PostScript, Archive Writer, i9600, document, storage, record, worldgraphicskeyword</t>
  </si>
  <si>
    <t>World Graphics, Inc. produces software for Technical Document Management and Publishing with output to paper, microfilm, and web. The company offers System Integration including complete Systems tailored for Technical Document Management.</t>
  </si>
  <si>
    <t>nlineconvertfree</t>
  </si>
  <si>
    <t>onlineconvertfree.com</t>
  </si>
  <si>
    <t>Our file converter will help you to convert any files: documents, images, audio, and video formats for free. ✅ No installation is required for our online converter.</t>
  </si>
  <si>
    <t>Webpractik Group is a growth team for startups. It convert any files documents, images, audio, and video formats for free with the usage of OnlineConvertFree.</t>
  </si>
  <si>
    <t>OnlineConvertFree - free online converter: convert files like documents, video, audio and photos</t>
  </si>
  <si>
    <t>Western Integrated Systems</t>
  </si>
  <si>
    <t>westint.com</t>
  </si>
  <si>
    <t>Western Integrated Systems (WIS) is a systems integration firm specializing in unified content management, including document scanning software and hardware, document management, workflow automation, and mobile information capture solutions. With over ...</t>
  </si>
  <si>
    <t>Western Integrated Systems, Ltd. (WIS) is a systems integrator and application solution provider in the specialized fields of enterprise content management (ECM) and business process automation (BPM). It brings years of experience to the market in unified content management, which includes document scanning software and hardware, document management, workflow automation, and mobile information capture solutions. The company offers its services in the area.</t>
  </si>
  <si>
    <t>AGENTIL</t>
  </si>
  <si>
    <t>agentil.com</t>
  </si>
  <si>
    <t>AGENTIL is a SAP partner providing consulting, recruitment, and solutions in Switzerland and France for the past 15 years. They offer a 360° support for IT projects and have a broad portfolio of business solutions, including core IT solutions, speciali...</t>
  </si>
  <si>
    <t>Agentil SA provides ERP applications to customers of all sizes (SAP Business One, SAP ByDesign, S/4). The company is specialized in IT solutions, infrastructures, and cloud enablers, IT service management, business processes, infrastructure and application monitoring solutions, project management; and IT governance.</t>
  </si>
  <si>
    <t>SNAP Consulting</t>
  </si>
  <si>
    <t>snapconsult.com</t>
  </si>
  <si>
    <t>snap ist ein SAP Beratungs und Softwareunternehmen in der D A CH Region. Durch individuelle Bedarfsanalysen und SAP Consulting helfen wir Ihnen, den optimalen Nutzen für Ihre Geschäftsprozesse in der Logistik und in der Branche Healthcare aus dem Stan...</t>
  </si>
  <si>
    <t>SNAP Consulting GmbH is a software and service company. It specializes in implementing business requirements in SAP. The company is serving clients within the area.</t>
  </si>
  <si>
    <t>Mail Labs</t>
  </si>
  <si>
    <t>maillabs.com</t>
  </si>
  <si>
    <t>PostScan Mail is a virtual mailroom software that offers virtual mailbox rental services to a global audience. They provide a low-cost and comprehensive digital mail management system called Mail Labs. With their one-of-a-kind digital mailbox system, b...</t>
  </si>
  <si>
    <t>Certifix, Inc. doing business as Mail Labs is a digital mailbox software designed and developed to revolutionize the mail industry. The company provides its software to mailbox stores and enterprise mailrooms all over the world. Its software allows mailroom operators the ability to scan and upload mail, packages, magazines, and postcards to the cloud.</t>
  </si>
  <si>
    <t>TESM</t>
  </si>
  <si>
    <t>tesm.com</t>
  </si>
  <si>
    <t>TESM is a 100% ServiceNow dedicated consultancy. We use our extensive industry knowledge and focused innovation to ensure our customers realise maximum return on their ServiceNow platform investment.</t>
  </si>
  <si>
    <t>TESM, Ltd. delivers strategic solutions, processes, and technologies in enterprise service management. The company specializes in ServiceNow architecture, development and platform deployments, including platform integration, CMS and self-service.</t>
  </si>
  <si>
    <t>TESM is provideS an honest, practical and realistic approach to the delivery of service management projects, solutions and services</t>
  </si>
  <si>
    <t>fCoder</t>
  </si>
  <si>
    <t>fcoder.com</t>
  </si>
  <si>
    <t>fCoder is an imaging and document process automation enterprise software provider that transforms information into relevant and accessible electronic data. They offer professional software for end users, servers, and enterprises. Their products include...</t>
  </si>
  <si>
    <t>fCoder Group, Inc. is an imaging and document process automation enterprise software provider that transforms information into relevant and accessible electronic data. Its software processes millions of documents every year, and is used worldwide by corporations, government and educational institutions, and individuals.</t>
  </si>
  <si>
    <t>fCoder - Professional software for end-users, servers and enterprises</t>
  </si>
  <si>
    <t>BestSign</t>
  </si>
  <si>
    <t>bestsign.cn</t>
  </si>
  <si>
    <t>上上签电子签约云平台 is a leading electronic contract cloud platform in China. They provide intelligent management services for the entire lifecycle of electronic contracts, helping businesses reduce costs and increase efficiency. Their solutions offer real-time...</t>
  </si>
  <si>
    <t>Hangzhou Shangshangqian Network Technology Co., Ltd. dba BestSign, Inc. is the industry's leading online electronic signature, electronic contract signing, and electronic signature cloud service platform. It offers help to deal with all matters related to contracts anytime and anywhere, covering "contract lifecycle" professional services such as contract drafting, communication, decision support, approval, management, archiving, contract renewal, judicial appraisal, arbitration, and security.</t>
  </si>
  <si>
    <t>BestSign provides professional electronic contract lifecycle services intended to improve blockchain applications</t>
  </si>
  <si>
    <t>Focused Impressions</t>
  </si>
  <si>
    <t>focusedimpressions.com</t>
  </si>
  <si>
    <t>We fixed e‑commerce. FocusPoint is the most configurable and deeply-integrated SAP Business One e-commerce solution for B2B and B2C businesses.</t>
  </si>
  <si>
    <t>Focused Impressions, Inc. specializes in software solutions for partner management. The company's flagship platform provides a user-friendly, distributed all-in-one branded asset repository, an information hub for local retailers, distributors, agents, sales reps, dealers, VARS, and franchisees.</t>
  </si>
  <si>
    <t>Focused Impressions helps companies drive demand for products and services through their channel partners</t>
  </si>
  <si>
    <t>Tier44 Technologies</t>
  </si>
  <si>
    <t>tier44.com</t>
  </si>
  <si>
    <t>Tier44 Technologies is a Premier ServiceNow Technology Partner and leading developer of Data Center Management software for large enterprises, government agencies, and managed service providers. Tier44's solutions provide visibility, intelligence, anal...</t>
  </si>
  <si>
    <t>Tier44 Technologies, Inc. is a developer of data center management software for large enterprises, government agencies, and managed service providers. The company's solutions provide visibility, intelligence, analytics, and automation to help CIOs, IT directors, and facilities managers dynamically optimize capacity and manage service levels and power consumption within and across data centers.</t>
  </si>
  <si>
    <t>Taskforce</t>
  </si>
  <si>
    <t>taskforceapp.com</t>
  </si>
  <si>
    <t>Taskforce is an online tool that enables teams to manage their work flow on their email inbox.</t>
  </si>
  <si>
    <t>TaskForce, Inc., develops tools that integrate with Gmail to convert emails into tasks. The company enables users to convert emails into to-dos to set reminders, add due dates, assign to others, and check them off when they're done, as well as to share tasks with friends and colleagues.</t>
  </si>
  <si>
    <t>Plat4mation</t>
  </si>
  <si>
    <t>plat4mation.com</t>
  </si>
  <si>
    <t>Plat4mation is a global pure play ServiceNow partner that makes work flow. Our goal is to boost workforce productivity and happiness by implementing solutions that provide great experiences and ensure work flows intelligently across and between organiz...</t>
  </si>
  <si>
    <t>Plat4mation B.V. assists companies to reap the transformation benefits of PaaS technology. The company provides functional support on implementations and applications to ensure the effective and correct use of the system in an organization.</t>
  </si>
  <si>
    <t>Qnovate</t>
  </si>
  <si>
    <t>qnovate.com</t>
  </si>
  <si>
    <t>Qnovate is a technology solutions provider delivering solutions in SAP HANA Innovation Analysis, Cloud, Data and Analytics for our customers. We are disrupting the traditional SAP consulting model by deploying SAP solutions in a matter of weeks, not mo...</t>
  </si>
  <si>
    <t>Qnovate, Inc. is a global provider of SAP technology-enabled business solutions. The company offers a wide range of solutions and services, defined to meet client needs, requirements, scope, existing SAP, and, non-SAP footprints. It is a strategic co-innovation and development partner for SAP.</t>
  </si>
  <si>
    <t>mailvita</t>
  </si>
  <si>
    <t>mailvita.com</t>
  </si>
  <si>
    <t>Download MAC Apps from Mailvita Software &amp; Perform Email Migration, Import, Export &amp; Upload Task on Macintosh OS X.</t>
  </si>
  <si>
    <t>Mailvita Software is a leading Mac data management company. It is a tool for moving of EML data to Hotmail and simply access them from anywhere online.</t>
  </si>
  <si>
    <t>BlueBoot Business Software</t>
  </si>
  <si>
    <t>blueboot.com</t>
  </si>
  <si>
    <t>BlueBoot is a global software boutique, leader in SAP user experience and one of the first partners to implement apps over SAP Cloud Platform. In Office 365 + SAP integration, BlueBoot works together with SAP Labs and the global alliance with Microsoft...</t>
  </si>
  <si>
    <t>BlueBoot Business Software S.R.L. is a software development company. It specializes in SAP cloud platforms, apps, cloud infrastructure, and artificial intelligence. The company serves clients in the area.</t>
  </si>
  <si>
    <t>Robert Bosch Engineering &amp; Business Solutions</t>
  </si>
  <si>
    <t>bosch-india-software.com</t>
  </si>
  <si>
    <t>Transformation through Sensors, Software and Services - Fascinating technologies for everyday life</t>
  </si>
  <si>
    <t>Robert Bosch Engineering and Business Solutions Pvt., Ltd. provides IT, engineering, and business services to automotive, industrial, consumer goods, and building technology sectors in the Asia Pacific, Europe, and the United States. The company offers various IT services, including application development and maintenance, data warehousing and business intelligence, enterprise application integration, infrastructure management, legacy migration, and validation, as well as customization, hosting, and deployment of MOSS and EPM solutions; and business services, including business services processing, 2D and 3D animation, digitization, e-learning, finance and accounting, information security and privacy, technical writing, translation, and Web design.</t>
  </si>
  <si>
    <t>Engineering company working to provide its clients with business solutions</t>
  </si>
  <si>
    <t>netCUBED</t>
  </si>
  <si>
    <t>netcubed.de</t>
  </si>
  <si>
    <t>netCUBED is a modern IT partner that specializes in making the AWS ecosystem more accessible and easy to use. They offer services to analyze, define, and implement projects using advanced technologies. They also help build exceptional search experience...</t>
  </si>
  <si>
    <t>netCUBED the company focuses on custom-tailored solutions for the AWS ecosystem. bring open source solutions to AWS by adding the missing bits and pieces to integrate with the AWS APIs.</t>
  </si>
  <si>
    <t>NUVYM</t>
  </si>
  <si>
    <t>nuvym.com</t>
  </si>
  <si>
    <t>Nuvym Cloud Solutions specializes in Cloud Computing solutions through Amazon Web Services (AWS). It focuses on providing High Available and Georedundant solutions in an agile and secure way, working with DevOps culture and automation tools.</t>
  </si>
  <si>
    <t>Proven by Users</t>
  </si>
  <si>
    <t>provenbyusers.com</t>
  </si>
  <si>
    <t>A UX Research and Usability Testing Platform to validate design, ux and navigation. Includes first click, tree test, card sort, preference and five second tests at an affordable price.</t>
  </si>
  <si>
    <t>Proven By Users, LLC provides a complete and affordable user research platform to test all aspects of UX and design. It specializes in card sorting, tree testing, first-click testing, five-second, preference testing, and surveys.</t>
  </si>
  <si>
    <t>A UX Research and Usability Testing Platform to validate design, ux and navigation</t>
  </si>
  <si>
    <t>allvisual</t>
  </si>
  <si>
    <t>allvisual.ch</t>
  </si>
  <si>
    <t>allvisual ag is a German consulting company that specializes in 3D product and process visualization and animation. They offer integration into ERP business processes, as well as services in requirements management, configuration and change management,...</t>
  </si>
  <si>
    <t>Allvisual GmbH is a software firm company. It offers digital transformation, 3D visualization, smart manufacturing, and product management. The company provides its services within the area.</t>
  </si>
  <si>
    <t>interfy.com.au</t>
  </si>
  <si>
    <t>Interfy are construction project management software integration experts. We look to simplify the integration process between construction &amp; financials.</t>
  </si>
  <si>
    <t>Interfy Pty., Ltd. is birthed out of Crawford IT, an IT services and Software company. It builds easy-to-use software integrations in the construction industry for the Australian market and provides local support. The company specializes in the fast-paced construction industry and connects cloud applications to deliver the holy grail of a seamless, holistic IT platform.</t>
  </si>
  <si>
    <t>Haneya</t>
  </si>
  <si>
    <t>visionsoft.com</t>
  </si>
  <si>
    <t>VisionSoft is a premier provider of Consulting, Outsourcing &amp; IT Infrastructure management services that specializes in SAP HANA Integration and Migration. Our team of management consultants, with previous experience in Big 4 consulting firms, is dedic...</t>
  </si>
  <si>
    <t>VisionSoft, Inc. is an information service. It specializes in SAP, salesforce, security/grc, master data services, and S/4 HANA migration, implementation, and integration for a number of industries. The company offers its services across the globe.</t>
  </si>
  <si>
    <t>All for One Steeb</t>
  </si>
  <si>
    <t>all-for-one.com</t>
  </si>
  <si>
    <t>All for One Group is an innovative, SAP focused IT services company. Our mission is to support companies on their way to digital transformation using state of the art cloud software solutions. With our team of over 2,700 experts we are a growing compan...</t>
  </si>
  <si>
    <t>All for One Group SE is an information technology company. It operates in core, which accounts for the majority of revenue, and lob. Its core segment focuses on solutions and services for companies core business processes and especially for enterprise resource planning, new work and collaboration, cybersecurity, the Internet of things, strategy, and management consulting, while the line of the business segment includes IT solutions for departments such as sales, marketing, business analytics, and human resources. Its geographical segments include Germany, Austria, Poland Switzerland, Luxembourg, Italy, and other countries.</t>
  </si>
  <si>
    <t>All for One Steeb AG is one of the leading SAP full-service providers</t>
  </si>
  <si>
    <t>Epsillion Software Limited</t>
  </si>
  <si>
    <t>epsillion.com</t>
  </si>
  <si>
    <t>Epsillion Software Limited is a leading provider of document automation software for Excel and Word. Our software allows users to automate the process of creating and formatting documents, saving time and increasing efficiency. With our Excel to Word a...</t>
  </si>
  <si>
    <t>Epsillion Software, Ltd. is a raw content company. It provides all of the formattings automatically and is designed to integrate with existing workflows. The company provides its services and updates underlying data, whether in Excel, a database, or online.</t>
  </si>
  <si>
    <t>Sawtooth Technologies</t>
  </si>
  <si>
    <t>sawtooth.com</t>
  </si>
  <si>
    <t>Sawtooth Technologies is a company that specializes in providing software, training, and support for conducting affordable and best practices survey research. They offer a range of products that streamline data collection and improve control and data q...</t>
  </si>
  <si>
    <t>Sawtooth Technologies, Inc. is a market research company that provides software for research data collection and analysis. It also offers full study and backroom services support for conjoint analysis, discrete choice, MaxDiff, and other strategic marketing studies. The company serves users and clients including marketing research firms, marketing and management consulting firms, research departments of Fortune 500 companies, academic and not-for-profit institutions, political pollsters, government agencies, and research organizations across the country.</t>
  </si>
  <si>
    <t>graphomate</t>
  </si>
  <si>
    <t>graphomate.com</t>
  </si>
  <si>
    <t>aussagekräftige Visualisierung nach IBCS - Berichte und Dashboards in Power BI, Tableau, SAP Analytics Cloud (SAC) und Lumira Designer</t>
  </si>
  <si>
    <t>graphomate GmbH is a software provider. The company provides decision-makers with meaningful visualizations which support the decision-making process clearly and definitely. Its products focus on the rules of good information design according to International Business Communication Standards (IBCS). It focuses on the development of visualization solutions for SAP Analytics, Power BI, Excel, and Tableau.</t>
  </si>
  <si>
    <t>Comfy</t>
  </si>
  <si>
    <t>comfyapp.com</t>
  </si>
  <si>
    <t>Comfy is a smart building software app that provides on-demand, personalized comfort and productivity in the workplace. It turns employees' smartphones into a remote control for the office, using machine learning to automatically adjust the building ba...</t>
  </si>
  <si>
    <t>Building Robotics, Inc. doing business as Comfy is an automation software company. It helps companies save energy on office air conditioning while gathering employee-contributed data about the use and occupancy of a workspace. It also delivers on-demand personalized comfort and productivity in the workplace, as well as energy savings, operational savings, and an OandM budget. The company provides its services to its clients throughout the country.</t>
  </si>
  <si>
    <t>Changing the way people interact with their workplaces</t>
  </si>
  <si>
    <t>Graz</t>
  </si>
  <si>
    <t>graz.se</t>
  </si>
  <si>
    <t>Graz is a software company that provides no code solutions for large enterprises across the Nordics. They specialize in delivering software solutions to support mission critical integration, reporting, and analytical processes. Graz is trusted by leadi...</t>
  </si>
  <si>
    <t>Graz Sweden AB is a program development company. It provides products like software products for the financial industry. The company provides its products within the area.</t>
  </si>
  <si>
    <t>Big Data / Data Warehousing for the financial Industry</t>
  </si>
  <si>
    <t>Navinfo Europe</t>
  </si>
  <si>
    <t>navinfo.eu</t>
  </si>
  <si>
    <t>NavInfo Europe B.V. is a company that harnesses the power of data and AI to become the digital brain of smart mobility. They provide intelligent solutions in AI, Simulation, Map Data Services, and Cybersecurity to help companies power their future. Wit...</t>
  </si>
  <si>
    <t>NavInfo (Europe) B.V. incorporates the European Advanced Research Lab and Corporate Development activities. The company has also become one of the most trustworthy autonomous driving solution providers in the market and beyond.</t>
  </si>
  <si>
    <t>SwiftReach Networks</t>
  </si>
  <si>
    <t>swiftreach.com</t>
  </si>
  <si>
    <t>SwiftReach Networks is a company that provides emergency notification and incident management solutions for multiple industries, including government, enterprise, education, and healthcare.</t>
  </si>
  <si>
    <t>Swiftreach Networks, Inc. provides emergency notification solutions for government, enterprise, education, water, software, utilities, retail, and healthcare industries. The company offers Swift911, an emergency solution that delivers messages via various contact methods, including voice, text, email, fax, and social media, and syndicates messages via RSS and CAP/IPAWS to alert residents, staff, and customers regarding emergencies and other time-sensitive events; and SwiftH2O, an Internet-based platform that enables water companies to create and send voice, text, fax, and email messages to individuals.</t>
  </si>
  <si>
    <t>SwiftReach's presence in the education and healthcare markets</t>
  </si>
  <si>
    <t>Costdata</t>
  </si>
  <si>
    <t>costdata.de</t>
  </si>
  <si>
    <t>costdata® is a full-service provider for cost engineering, offering a wide range of products and services. With the world's largest cost database, expertise, and innovative tools, costdata® helps businesses realize the best prices. They provide extensi...</t>
  </si>
  <si>
    <t>costdata GmbH is a Software Development company. It specializes in the calculation of product costs and reduction of product prices with software. The company serves its services to consumers and businesses Globally.</t>
  </si>
  <si>
    <t>Fastmail</t>
  </si>
  <si>
    <t>fastmail.com</t>
  </si>
  <si>
    <t>Fastmail is a privacy-focused email service provider that offers plans starting at $3 a month. They provide full mobile support, excellent spam protection, and rapid personal support. Fastmail is known for its rock-solid reliability and thoughtfully de...</t>
  </si>
  <si>
    <t>FastMail Pty., Ltd. provides security, privacy, and reliability for emails, calendars, and contacts. The company's flagship service offers the premier hosted email, calendar, and contact service to individuals and organizations of all sizes.</t>
  </si>
  <si>
    <t>Trusty solution for emails, calendars, and contacts</t>
  </si>
  <si>
    <t>Bookmemate</t>
  </si>
  <si>
    <t>bookmemate.com</t>
  </si>
  <si>
    <t>Bookmemate is an online business management software that allows you to schedule appointments, manage invoices and track your inventory.</t>
  </si>
  <si>
    <t>Bookmemate Pty., Ltd. is an online business management software allowing scheduling of appointments, managing invoices, and tracking inventory. Its software is the most efficient booking and financial system for small businesses. The company is to empower small business owners to take full control over business operations and finances and developed a cloud-based infrastructure that stimulates progress, change, and improvement.</t>
  </si>
  <si>
    <t>Bookmemate | Free Business Management Software [Recommended]</t>
  </si>
  <si>
    <t>Functionly</t>
  </si>
  <si>
    <t>functionly.com</t>
  </si>
  <si>
    <t>Functionly is interactive org design software for operational leaders. You can generate interactive org charts, run scenarios, and action change plans. Functionly is org design software for leaders to capture the present, plan the future and securely c...</t>
  </si>
  <si>
    <t>Functionly Pty., Ltd. develops an intelligent org chart for leaders to navigate change and plan winning moves. It helps SaaS companies scale by giving every person clarity, naturally connecting work to the organization's purpose. The company is empowering managers and teams across the whole organization to work on the right things at the right time and operate at new levels of missional effectiveness.</t>
  </si>
  <si>
    <t>The Ultimate Org Charts &amp; Job Descriptions - We empower leaders to design, build &amp; optimize the best places to work</t>
  </si>
  <si>
    <t>MasterWriter</t>
  </si>
  <si>
    <t>masterwriter.com</t>
  </si>
  <si>
    <t>MasterWriter is a software company that provides a suite of songwriting and creative writing tools. Their software is designed to help songwriters, lyric writers, creative writers, and poets find the right words and phrases instantly. With MasterWriter...</t>
  </si>
  <si>
    <t>MasterWriter, Inc. offers the most powerful suite of songwriting, lyric writing, poetry writing, and creative writing tools ever assembled in one program. The company's product unlocks all that the English language has to offer.</t>
  </si>
  <si>
    <t>Songwriting and Creative Writing Software | MasterWriter</t>
  </si>
  <si>
    <t>Felt</t>
  </si>
  <si>
    <t>feltapp.com</t>
  </si>
  <si>
    <t>Felt App is a company that provides a personal and convenient way to send real, handwritten greeting cards and photos to loved ones. With their iPad app, users can choose from a selection of expertly designed cards, handwrite a personal message on the ...</t>
  </si>
  <si>
    <t>Felt, LLC is a consumer services company. It offers an Ipad app that enables users to write and send personal, handwritten cards via email. It serves its services 24 hours via the US Postal Service.</t>
  </si>
  <si>
    <t>Ipad app that enables users to write and send personal, handwritten cards in the mail</t>
  </si>
  <si>
    <t>ZeroBounce</t>
  </si>
  <si>
    <t>zerobounce.net</t>
  </si>
  <si>
    <t>ZeroBounce is an email validation and deliverability platform helping more than 200,000 customers reduce bounces and land their emails in the inbox. Their services include email validation, email scoring, email testing, sender reputation monitoring, an...</t>
  </si>
  <si>
    <t>Hertza, LLC doing business as ZeroBounce is a real-time email verification platform. It offers an online email validation system created to ensure that companies sending complex and high-volume emails avoid deliverability issues.</t>
  </si>
  <si>
    <t>Real time email verification platform</t>
  </si>
  <si>
    <t>Excellis Interactive</t>
  </si>
  <si>
    <t>excelliscorp.com</t>
  </si>
  <si>
    <t>Excellis Interactive is a company that provides enterprise application design and development services. They help businesses achieve their digital transformation goals by creating #SimplyBetter enterprise applications that focus on user experience. Exc...</t>
  </si>
  <si>
    <t>Excellis Corp. doing business as Excellis Interactive is an IT Services and IT Consulting company. It provides enterprise application design and development services to help businesses achieve its digital transformation goals. The company serves the area.</t>
  </si>
  <si>
    <t>LASER Accuracy</t>
  </si>
  <si>
    <t>lasercreditaccess.com</t>
  </si>
  <si>
    <t>LASER Credit Access is a company that provides access to credit report data in Salesforce. With LASER Credit Access, businesses can download accurate, comprehensive, and customizable credit reports in seconds that seamlessly integrate with Salesforce o...</t>
  </si>
  <si>
    <t>LASER Accuracy, LLC doing business as LASER Credit Access is a financial services company. It provides access to credit report data in Salesforce. It also improves workflow by removing time-consuming tasks from the credit reporting process. The company serves its customers throughout the country.</t>
  </si>
  <si>
    <t>Valorx</t>
  </si>
  <si>
    <t>valorx.com</t>
  </si>
  <si>
    <t>Valorx is a CRM management software that enhances the Salesforce experience. It allows users to view and edit multiple objects in one place, work with live CRM data in existing spreadsheets, and improve data quality and productivity. Valorx offers feat...</t>
  </si>
  <si>
    <t>Valorx, Inc. developed a customer relationship management software platform designed to bring Microsoft Excel to the forefront and help improve data quality, and enable end-user productivity and efficiency while maintaining salesforce as a system of record. The company offers solutions such as the salesforce configure, price and quote toolkit, business forecasting, and scheduling, and the commerce cloud toolkit, enabling users to manage every single customer relationship management task. Its products improve user productivity and provide unique UI technology (Excel, Cloud, and Web) for CRMs like Salesforce. It serves clients within the area.</t>
  </si>
  <si>
    <t>YellowSchedule</t>
  </si>
  <si>
    <t>yellowschedule.com</t>
  </si>
  <si>
    <t>YellowSchedule is a scheduling enterprise solution for healthcare. We streamline appointment management, reduce no shows, and enable effective client communications. Our cloud-based platform provides appointment management and client CRM for mental hea...</t>
  </si>
  <si>
    <t>YellowSchedule, Ltd. is a software company that provides online appointment scheduling and booking software for medical health practices and therapist's clinics. The company´s software schedules and reminds users of appointments, as well as allowing users to book appointments online. It serves healthcare, sports, fitness, and beauty centers, services and trades sectors, consultants, and other markets across the country and internationally.</t>
  </si>
  <si>
    <t>Cloud based tool for CRM and appointment management used by mental health professionals</t>
  </si>
  <si>
    <t>Punkpost</t>
  </si>
  <si>
    <t>punkpost.co</t>
  </si>
  <si>
    <t>Punkpost is an app that lets you send cards as easily as writing a text message. Handcrafted correspondence just got fun and easy.</t>
  </si>
  <si>
    <t>Punkpost, Inc. provides an app that lets customers send handwritten cards in the amount of time it takes to write a text message. It makes sending handwritten cards fun, effortless, and empowering. Each card is uniquely handwritten to bring maximum delight to both the sender and the recipient.</t>
  </si>
  <si>
    <t>An app that helps send handwritten cards as easy as texts</t>
  </si>
  <si>
    <t>Datum360</t>
  </si>
  <si>
    <t>datum360.com</t>
  </si>
  <si>
    <t>The Datum360 connected Data platform provides effortless access to and delivery of Engineering Information and Asset Data, delivering digital transformation. The Asset Data Management &amp; Engineering Information Connected Data Platform for Infrastructure...</t>
  </si>
  <si>
    <t>Datum360, Ltd. is a developer of engineering information and asset data platform intended to increase efficiency and decrease costs in the process of energy extraction. The company's platform improves project and operational efficiency by increasing information quality, eliminating duplication of effort, reducing delays and errors because of low quality or missing data, and enabling clients to ensure that the right information is delivered to the right place at the right time. It offers its services to global sectors Road and Rail, Airports, Hospitals, and Complex Buildings.</t>
  </si>
  <si>
    <t>Datum360 providing a single source of truth for all of your assets</t>
  </si>
  <si>
    <t>TeamUltra Ltd.</t>
  </si>
  <si>
    <t>teamultra.net</t>
  </si>
  <si>
    <t>We help clients increase speed, efficiency and innovation of key business services that improve the employee and customer experience. Elite @ServiceNow partner. We are Computacenter’s ServiceNow Centre of Excellence. As an Elite ServiceNow partner, our...</t>
  </si>
  <si>
    <t>TeamUltra, Ltd. provides services, consultancy, and integrated solutions around the ServiceNow platform. It offers services in the areas of consultancy, implementation, administration and support, service desk, managed services, and training. The company also provides solutions in the areas of service management, IT service management (ITSM), IT operations management, field service management, service integration and management, mobile solutions, performance analytics, remote support solutions, ServiceNow ITSM migration, and gamification. It serves education, healthcare, and financial services industries.</t>
  </si>
  <si>
    <t>Gekkobrain</t>
  </si>
  <si>
    <t>gekkobrain.com</t>
  </si>
  <si>
    <t>Gekkobrain is a company with 15 years of SAP development experience. They provide tools that make SAP development easier, focusing on performance optimization and migration to the cloud or S/4HANA. Their tools help identify and improve the quality of c...</t>
  </si>
  <si>
    <t>Gekkobrain ApS is a unique SaaS solution for SAP customers globally helping the quality of custom code. The company is a custom code adaptation tool, which finds, analyzes, highlights, and estimates issues in custom code and modules before generating a project plan with recommended sprints.</t>
  </si>
  <si>
    <t>A custom code adaptation tool, which finds, analyzes, highlights and estimates issues in custom code</t>
  </si>
  <si>
    <t>Tweaking Technologies</t>
  </si>
  <si>
    <t>tweaking.in</t>
  </si>
  <si>
    <t>Tweaking Technologies is an IT solution company based out of India. Our aim is to become leading solutions providers in the IT and digital media. Duplicate Files Fixer offers customization options that help accurately identify and safely remove duplica...</t>
  </si>
  <si>
    <t>Tweaking Technologies Pvt., Ltd. is a startup in Jaipur that redefines the software industry. It caters to Mac users and has several optimization and security apps for the Mac platform.</t>
  </si>
  <si>
    <t>Tweaking Technologies - Affordable Solutions For Enterprises</t>
  </si>
  <si>
    <t>Saturday Drive</t>
  </si>
  <si>
    <t>saturdaydrive.com</t>
  </si>
  <si>
    <t>Saturday Drive is a company that offers a beautiful and user-friendly WordPress form builder, an internationally recognized and award-winning coffee roaster with a retail location in Cleveland, TN, and a transactional email service that helps fix WordP...</t>
  </si>
  <si>
    <t>Saturday Drive, Inc. operates as a software service provider or WordPress builder company that offers an array of web projects such as Ninja Forms, BonLife Coffee, Caldera Forms, and SendWP. The company also offers software services such as SaaS for small businesses.</t>
  </si>
  <si>
    <t>Natuvion</t>
  </si>
  <si>
    <t>natuvion.com</t>
  </si>
  <si>
    <t>Natuvion is a digital moving company that specializes in transferring business critical data and processes from one technological platform to another. They offer tailored solutions in areas such as Meter2Bill (SAP IS U), Customer Relationship Managemen...</t>
  </si>
  <si>
    <t>Natuvion GmbH is a digital moving company. It offers tailor-made solution strategies for SAP security, IT, auditing, and analyses related to data protection and security, data deletion and locking, and data anonymization and pseudonymization. The company serves clients within the area.</t>
  </si>
  <si>
    <t>テックタッチ（Techtouch）</t>
  </si>
  <si>
    <t>techtouch.jp</t>
  </si>
  <si>
    <t>テックタッチは、企業がテクノロジーを使いこなし事業や働き方を変革するための、デジタルトランスフォーメーションプラットフォーム（DXP）です。マニュアルを圧倒的な簡単さで作成して、ユーザーのストレスもなくします。</t>
  </si>
  <si>
    <t>株式会社テックタッチ is a tech company. It provides a SaaS "Tech Touch" that allows the creation and display of navigation in real-time on various business systems without any code. The company serves clients in Japan.</t>
  </si>
  <si>
    <t>Pointr</t>
  </si>
  <si>
    <t>pointr.tech</t>
  </si>
  <si>
    <t>Pointr is a deep location company that provides the most accurate indoor location and mapping solution for hospitals, businesses, and organizations. They offer a mapping platform that revolutionizes indoor location services, enabling customers to creat...</t>
  </si>
  <si>
    <t>Pointr, Ltd. is a rapidly growing technology leader in helping large venues in retail, transport, and industry achieve digital transformation through combining indoor location intelligence with machine learning. The company's proven Deep Location cloud platform provides actionable business intelligence for major customers such as Harrods, Gatwick Airport, Bosch, and Virgin Trains.</t>
  </si>
  <si>
    <t>Meet Pointr | The Deep Location Company</t>
  </si>
  <si>
    <t>Auritas</t>
  </si>
  <si>
    <t>auritas.com</t>
  </si>
  <si>
    <t>Auritas is a global SAP consulting and implementation services company specializing in sophisticated approaches to Information Lifecycle Management (ILM), Enterprise Content Management (ECM), and SAP HANA Optimization. Auritas has more than 15 years of...</t>
  </si>
  <si>
    <t>Auritas, LLC provides SAP ILM consulting services. The company focuses on providing information lifecycle management consulting services, including SAP data archiving, content server, DART, document management/imaging, workflow, data migrations, upgrades, SAP business information warehouse, supplier relationship management, SAP portals, customer relationship management, and document management system and other services, which include business process outsourcing, IT outsourcing, and staffing recruitment.</t>
  </si>
  <si>
    <t>We provide innovative, best practice solutions for SAP Data &amp; Document Management solutions that deliver a clean, lean, and compliant enterprise</t>
  </si>
  <si>
    <t>EmailOversight</t>
  </si>
  <si>
    <t>emailoversight.com</t>
  </si>
  <si>
    <t>EmailOversight provides advanced email validation, threat assessment, and data append services that scale with your business. We provide powerful tools that make your marketing campaigns more profitable and data management more streamlined. Remove harm...</t>
  </si>
  <si>
    <t>EmailOversight, Inc. is an information technology company. It provides email validation, data appends, and list management service that scales with businesses, and tools that make marketing campaigns more profitable and data management more streamlined.  The company serves customers in the United States.</t>
  </si>
  <si>
    <t>PlatformManager</t>
  </si>
  <si>
    <t>platformmanager.com</t>
  </si>
  <si>
    <t>PlatformManager is a DevOps solution for Qlik Sense, Qlik Sense Cloud, QlikView, PowerBI, and SAP/BO. It helps businesses gain control over their BI solutions by providing extensive knowledge and creating solutions that improve BI app development and d...</t>
  </si>
  <si>
    <t>In4BI B.V. doing business as PlatformManager provides application lifecycle management solutions for Qlik and SAP/BusinessObjects. Its platform manager solution supports development, migration and analyses of clients BI implementation.</t>
  </si>
  <si>
    <t>Version Control Qlik Sense - in4bi.com</t>
  </si>
  <si>
    <t>Allos</t>
  </si>
  <si>
    <t>allos.it</t>
  </si>
  <si>
    <t>Allos is an HR innovation company founded in Italy in 1992. We provide a wide selection of best fit models, technology, and content to empower people experience at work worldwide. Our services include IT services and consulting, e-learning, LMS, digita...</t>
  </si>
  <si>
    <t>Allos s.r.l. is a provider of e-learning HR consultancy services intended to accelerate the planning and implementation phases to facilitate the adoption of the technology. The company offers tailor-made workplace design support, custom learning, cloud delivery, tools for communication, automation of secondary personnel management, enterprise resource planning, and related consulting solutions, helping HR and IT departments to make fundamental decisions regarding human capital development projects. It serves clients throughout the area.</t>
  </si>
  <si>
    <t>Blueforce Development</t>
  </si>
  <si>
    <t>blueforcedev.com</t>
  </si>
  <si>
    <t>Blueforce Development Corporation is a software company that specializes in enabling rapid, secure, intelligent connectivity between people, sensors, and systems in edge-based IoT environments. They develop packaged software that enhances operational e...</t>
  </si>
  <si>
    <t>Blueforce Development Corp. is a software company that provides a software platform and fusion platform for emergency response services. It offers BlueforceCOMMAND, BlueforceMOBILE-CP, BlueforceTACTICAL, BlueforcePATROL, BlueforceEDGE, and BlueforceBEACON products. The company serves the retail sale of computers, computer peripheral equipment, and software sectors.</t>
  </si>
  <si>
    <t>Blueforce Development enables sharing of wearable (M2M/IoT) sensor data and decision support through its patented data fusion platform</t>
  </si>
  <si>
    <t>Enhancement Software</t>
  </si>
  <si>
    <t>stampitnet.com</t>
  </si>
  <si>
    <t>Stampitnet.com provides custom rubber stamps, document management solutions, rubber stamp replacement, and document security services. They offer automated paper and PDF document marking for businesses, offices, and government organizations.</t>
  </si>
  <si>
    <t>Enhancement Software, LLP doing business as StampIt has been in providing office efficiency solutions. ESC helps both large and small businesses with automation of its document marking and protection requirements together with custom office automation add-ins for Microsoft Office Word.</t>
  </si>
  <si>
    <t>Custom Rubber Stamps |Document Management| Rubber Stamp Replacement|Document Security</t>
  </si>
  <si>
    <t>Solid Document</t>
  </si>
  <si>
    <t>soliddocuments.com</t>
  </si>
  <si>
    <t>Solid Documents Limited is a leading developer of document reconstruction and archiving software. They provide PDF document conversion and PDF/A archiving solutions with outstanding customer service. Their products include a PDF to Word Converter, whic...</t>
  </si>
  <si>
    <t>Solid Documents, Ltd. is a leading developer of document reconstruction and archiving software for users and corporations across the globe. Its hundreds of thousands of users and corporations have used its solutions to share, reconstruct and archive many types of documents including: legal documents, manuals, financial records, and more.</t>
  </si>
  <si>
    <t>PDF to Word Converter| Solid Documents</t>
  </si>
  <si>
    <t>Artifex Software</t>
  </si>
  <si>
    <t>artifex.com</t>
  </si>
  <si>
    <t>Artifex is a trusted creator of Ghostscript, MuPDF, and SmartOffice. Their technologies drive products and services such as printing, document management, rendering and conversion, and secure document workflow. They offer industry-leading document proc...</t>
  </si>
  <si>
    <t>Artifex Software, Inc. is a distributor of page description language software solutions for printing and host-based markets. It offers Ghostscript, a software solution that provides various page description languages, including portable document format (PDF), postscript, XPS, PCL5e, PCL5c, and PCLXL. The company serves clients throughout the United States and globally.</t>
  </si>
  <si>
    <t>Artifex Software Inc is pleased to provide Smart Office, Ghostscript and MuPDF technologies</t>
  </si>
  <si>
    <t>Bnt Soft.</t>
  </si>
  <si>
    <t>bnt-soft.com</t>
  </si>
  <si>
    <t>BNT Soft is a technology services company that specializes in building innovative solutions for banks, retail, payments processing, and financial institutes. They offer advanced and committed payment and retail solutions that meet the new age digital p...</t>
  </si>
  <si>
    <t>BNT SOFT Pvt., Ltd. is a technology services company with a specialized focus on building innovative solutions for banks, retail, payments processing, and financial institutes, using emerging technologies. Its clients are start-ups, medium or large-size payment service providers, retailers, ISO, financial institutes, or technology service-providing organizations.</t>
  </si>
  <si>
    <t>Supanz GmbH</t>
  </si>
  <si>
    <t>supanz.org</t>
  </si>
  <si>
    <t>Aktuelles Highlight - Report Manager for SAP© (erzeugt als Fiori-UX App mit der Neptune UXP-Platform)    Die digitale Transformation sämtlicher SAP-Berichte und Datenbestände mit der No-Code Fiori-UX App: Report Manager for</t>
  </si>
  <si>
    <t>Supanz GmbH is an IT services and IT consulting company. It certified business software, in particular, SAP data integration. It operates a performance data center and developer system.</t>
  </si>
  <si>
    <t>DoWrite Software</t>
  </si>
  <si>
    <t>zdocspro.com</t>
  </si>
  <si>
    <t>DoWrite Software, LLC is an information technology and services company based out of 2560 Knightsbridge Rd SE, Grand Rapids, Michigan, United States.</t>
  </si>
  <si>
    <t>DoWrite Software, LLC doing business as zDocs Pro figures out and implement the most productive way to scan documents. The company offers easy and innovative, Windows-based desktop application that brings document writing, scanning and viewing to Zoho CRM.</t>
  </si>
  <si>
    <t>Bounceless</t>
  </si>
  <si>
    <t>bounceless.io</t>
  </si>
  <si>
    <t>Bounceless is an email verification tool that ensures email accuracy and improves communication reliability. With features like inbox placement, email finder, and blacklist monitor, Bounceless helps businesses deliver their messages to the intended rec...</t>
  </si>
  <si>
    <t>T.H.S.S., Ltd. doing business as Bounceless provides a very simple and friendly tool to clean, validate and verify email list. It ensures a higher deliverability for email marketing campaigns in order to maximize ROI.</t>
  </si>
  <si>
    <t>Bounceless.io | Email Checker &amp; Email List Verify</t>
  </si>
  <si>
    <t>Evolution Software LLC</t>
  </si>
  <si>
    <t>evsoftware.com</t>
  </si>
  <si>
    <t>Evolution Software, LLC designs intuitive document and security solutions for the enterprise. Their products provide flexible, collaborative, and secure tools for document producers. Their enterprise solutions include DocStyle for automated document st...</t>
  </si>
  <si>
    <t>Evolution Software, LLC is focused on the development of legal software and technologies. It designs practical, intelligent, and comprehensive tools to aid in the collaborative efforts of legal professionals everywhere while achieving industry performance.</t>
  </si>
  <si>
    <t>RapDev.io</t>
  </si>
  <si>
    <t>rapdev.io</t>
  </si>
  <si>
    <t>RapDev is a company that specializes in ServiceNow and Datadog implementations. They help organizations increase visibility and productivity by designing and executing agile and scalable engineering solutions. Their team of experienced engineers has de...</t>
  </si>
  <si>
    <t>RapDev, LLC is an IT company. The company specializes in DevOps, ServiceNow, velocity, rapid deployment, cloud, containers, continuous deployment, and consulting services. The company serves its clients across the country.</t>
  </si>
  <si>
    <t>RapDev - Rapid DevOps for the Modern Enterprise</t>
  </si>
  <si>
    <t>VASPP Technologies</t>
  </si>
  <si>
    <t>vaspp.com</t>
  </si>
  <si>
    <t>VASPP Technologies is an IT engineering firm that provides end-to-end productized solutions as well as specific components for any given scenario. They specialize in connecting enterprises and have extensive experience in the market for integrated ente...</t>
  </si>
  <si>
    <t>VASPP Technologies Ptv., Ltd. is an IT Engineering firm with an extensive experience in the market for integrated enterprise applications. The company provides end-to-end productized solutions as well as deliver specific components for any given scenario.</t>
  </si>
  <si>
    <t>FLEXUS</t>
  </si>
  <si>
    <t>flexus.de</t>
  </si>
  <si>
    <t>Flexus AG is an IT services and consulting company that specializes in optimizing intralogistic processes in SAP for mid-sized companies and international corporations.</t>
  </si>
  <si>
    <t>Flexus AG is a competent consulting- and development house for the implementation of SAP-logistic solutions. It has long-standing expert knowledge in the field of SAP intralogistics. The company offers the complete handling of SAP logistic projects through its network of experts.</t>
  </si>
  <si>
    <t>ProjectControls.online</t>
  </si>
  <si>
    <t>projectcontrols.online</t>
  </si>
  <si>
    <t>ProjectControls.online is a self serve online project controls analysis tool. Providing a range of project controls analysis tools we are both innovative in our approach, while still easily accessible by those whom project controls is not their main jo...</t>
  </si>
  <si>
    <t>ProjectControls.online, Inc. online is a self-serve online project controls analysis tool. The company provides reports directly into Excel, cross-platform schedule imports and analysis, convenient file storage, and organization that can meet the analysis of the control needs of a single small project, to a host of multi-billion dollar projects. It has a range of project control analysis tools and also provides efficient and effective solutions for clients.</t>
  </si>
  <si>
    <t>Pegaso Tecnología</t>
  </si>
  <si>
    <t>pegasotecnologia.com</t>
  </si>
  <si>
    <t>Pegaso Tecnología is a team of professionals focused on improving the performance of its customers through the optimum use of Tax Technology. We are pioneers in Electronic Signature, Electronic Invoicing and Interoperability concepts, having among our ...</t>
  </si>
  <si>
    <t>Pegaso Tecnologia S.A. de C.V. develops and delivers information technology solutions. The company has a team of professionals focused on improving the performance of its customers through the optimum use of technology.</t>
  </si>
  <si>
    <t>Jemcode</t>
  </si>
  <si>
    <t>jemcode.co.uk</t>
  </si>
  <si>
    <t>Jemcode is a digital product agency offering custom software, mobile, and web application development consulting. We provide exceptional professional services in strategy, user experience, design, and full stack engineering to bring brilliant digital i...</t>
  </si>
  <si>
    <t>Jemcode, Ltd. is a web agency specializing in full-stack intuitive solutions. It offers to build platforms and craft comprehensive solutions for any client's business problems. It provides Technology, Information, and the Internet across England.</t>
  </si>
  <si>
    <t>eraneos</t>
  </si>
  <si>
    <t>eraneos.com</t>
  </si>
  <si>
    <t>Eraneos is a global Management &amp; Technology Consultancy Group providing services from strategy to implementation. We have offices in 8 countries across Europe, Asia and the US. Eraneos combines industry expertise with an in depth knowledge of technolog...</t>
  </si>
  <si>
    <t>Eraneos Holding AG is an independent Swiss consultancy firm for IT, communications, and control technology. It offers consulting and engineering services in the areas of information, communications, and supervisory systems.</t>
  </si>
  <si>
    <t>Helps organizations shape a new era of digital</t>
  </si>
  <si>
    <t>WPS Office</t>
  </si>
  <si>
    <t>wps.com</t>
  </si>
  <si>
    <t>Kingsoft Office Software is a market leader in mobile and desktop office solutions. The company’s WPS Office for Android is the most popular, free mobile office solution on Google Play, featuring robust capabilities for viewing, editing and sharing off...</t>
  </si>
  <si>
    <t>Kingsoft Office Software Corp., Ltd. doing business as WPS Software Pte., Ltd. is a software development company. It focuses on office software that includes office applications, including Kingsoft Writer, Presentation, and Spreadsheets. The company publishes an office suite comprising Kingsoft Office Professional, Office Standard, Office Free, and Office Student and Home versions that meet various requirements, including professional and business, home and students, and common daily needs.</t>
  </si>
  <si>
    <t>WPS Office - Free Office Download (Word, Spreadsheets,Presentation, PDF, Templates) for PC &amp; Mobile, Alternative to MS Office</t>
  </si>
  <si>
    <t>ASC</t>
  </si>
  <si>
    <t>ascnet.com</t>
  </si>
  <si>
    <t>ASC Networks Inc. (ASC) is a platform company that enables ASC, partners and customers to deliver tailored and branded enterprise contract, document, form and CPQ lifecycle management solutions. As an ISO 9001:2008 certified company, ASC focuses on del...</t>
  </si>
  <si>
    <t>Advanced Software Concepts, Inc. (ASC) is a leading provider of cloud, Software as a Service (SaaS), and on-premise solutions for contract, document, form and configure, price, and quote (CPQ) lifecycle management. The company offers contract management lifecycle software, document management, form management, and pricing and quoting solutions.</t>
  </si>
  <si>
    <t>Contract management software and business process management solutions</t>
  </si>
  <si>
    <t>msg systems</t>
  </si>
  <si>
    <t>msg.group</t>
  </si>
  <si>
    <t>msg unterstützt Unternehmen weltweit mit innovativen IT Services, intelligenten Branchenlösungen und fundierter strategischer Beratung. msg ist eine unabhängige, international agierende Unternehmensgruppe mit weltweit über 6.000 Mitarbeitern. Sie biete...</t>
  </si>
  <si>
    <t>Msg Systems AG is an independent, international group. It offers services consisting of imaginative strategic advice and intelligent, sustainably value-adding IT solutions for the automotive, financial services, food, insurance, life science &amp; healthcare, public sector, telecommunications, travel &amp; logistics, and utilities sectors.</t>
  </si>
  <si>
    <t>SES Metric</t>
  </si>
  <si>
    <t>sesmetric.com</t>
  </si>
  <si>
    <t>sesmetric provides dashboard for Amazon SES and also allows insights and analytics for both marketing and transactional emails</t>
  </si>
  <si>
    <t>FinkeTech OPC Pvt., Ltd. doing business as SES Metric offers an email platform to ease integration with Amazon SES. The company's platform provides greater visibility and debugging ability of transactions email sent using Amazon's SES service.</t>
  </si>
  <si>
    <t>SESMetric : Email Insights and Analytics</t>
  </si>
  <si>
    <t>Axon Active Vietnam</t>
  </si>
  <si>
    <t>axonactive.com</t>
  </si>
  <si>
    <t>Axon Active is a Swiss offshore software development company with a strong focus on Agile software development and a large portfolio of successful international projects ranging from small businesses to highly complex multi-platform systems. They provi...</t>
  </si>
  <si>
    <t>Axon Active Vietnam Co., Ltd. is a Swiss offshore software development company. It specialized in Agile software development and testing, providing businesses around the globe with ODC, and OTC services. The company serves clients within the area and in Switzerland.</t>
  </si>
  <si>
    <t>Businesses around the globe odc &amp; otc services</t>
  </si>
  <si>
    <t>Argentis Systems</t>
  </si>
  <si>
    <t>argentis-systems.com</t>
  </si>
  <si>
    <t>Argentis Systems is a global provider of business management solutions and ERP Software (SAP Business One) for the fashion and apparel industry. With over 100 customers and technology partners worldwide, Argentis Systems delivers high-quality, tailor-m...</t>
  </si>
  <si>
    <t>Stave Inc</t>
  </si>
  <si>
    <t>staveapps.com</t>
  </si>
  <si>
    <t>Stave Apps is a company that develops enterprise applications on the ServiceNow platform. They provide solutions for procurement, inventory management, and risk management, as well as cybersecurity applications. Their goal is to enable customers to go ...</t>
  </si>
  <si>
    <t>Stave, Inc. develops enterprise applications on the ServiceNow platform. The company enables customers to go faster, and further, and deliver more value. It then helps clients drive organizational capability and maturity through rapid implementation and adoption of platform-based application software.</t>
  </si>
  <si>
    <t>Stave creates servicenow platform apps for back office, departments, and line of business</t>
  </si>
  <si>
    <t>Sperry Software</t>
  </si>
  <si>
    <t>sperrysoftware.com</t>
  </si>
  <si>
    <t>Sperry Software offers various powerful Outlook add ins, plugins, and tools that are suitable for all businesses. Sperry Software creates Outlook plug in tools that perform functions within Outlook: print emails, schedule emails, send newsletters, remo...</t>
  </si>
  <si>
    <t>Sperry Software, Inc. has been developing and marketing Outlook add-in solutions. The company has fast, easy, and productive solutions over 100,000 customers have been served including major fortune 500 companies like Verizon Wireless, Microsoft, RBS, and the U.S Navy.</t>
  </si>
  <si>
    <t>Mono Snap</t>
  </si>
  <si>
    <t>monosnap.com</t>
  </si>
  <si>
    <t>Monosnap is a combination of secure asset management service and viral productivity tool. IT Services and IT Consulting productivity saas b2b usability security cloud</t>
  </si>
  <si>
    <t>Monosnap, Inc. provides an application that enables its users to save screenshots with ease. The application allows users to create screenshots, annotate, and upload them to the cloud. It can capture a full page, the visible part, area, or selected block; highlight important details with pen, text, arrows, and shapes; hide private information with the blur tool; and upload snapshots to the cloud.</t>
  </si>
  <si>
    <t>Monosnap screenshot tool for Mac and PC with own cloud storage</t>
  </si>
  <si>
    <t>Appointment Reminder</t>
  </si>
  <si>
    <t>appointmentreminder.com</t>
  </si>
  <si>
    <t>Reduce No Shows with SMS Appointment Reminders for Businesses. Our service is easy to use and can help you save time and money. Appointment Reminder helps small businesses send automated appointment reminders to help reduce no shows. We connect to your...</t>
  </si>
  <si>
    <t>Skilton Software, Ltd. doing business as Appointment Reminder is fully supportive of all critical communication systems, from Texts to Emails to Voice, so that someone can reach the customers where it prefers to receive the messages. It also automates communications to increase revenue and provide better communication.</t>
  </si>
  <si>
    <t>Appointment Reminders - Confirmations &amp; Online Bookings | Appointment Reminder</t>
  </si>
  <si>
    <t>Arch</t>
  </si>
  <si>
    <t>arch-global.com</t>
  </si>
  <si>
    <t>Arch is a company that specializes in making SAP S/4 HANA easier through solutions for process transformation. They combine expertise in mobile app development with deep skills in SAP integration to offer a world-class service for the design and develo...</t>
  </si>
  <si>
    <t>Arch Consulting, Ltd. is a provider of SAP usability software and has been delivering solutions to enhance the SAP user experience. The company specializes in delivering SAP Fiori solutions to provide customers with the best SAP UX. It also provides the expertise to guide through the entire Fiori journey together with products to enable the delivery and management of first-rate Fiori processes and apps. It serves  EMEA, North America, and the Middle East, and projects worldwide through a partner network.</t>
  </si>
  <si>
    <t>Arch | SAP Solutions for process efficiency and usability</t>
  </si>
  <si>
    <t>Y Soft</t>
  </si>
  <si>
    <t>ysoft.com</t>
  </si>
  <si>
    <t>Y Soft is a globally operating company that provides intelligent enterprise office solutions. Their integrated software and hardware solutions, such as the YSoft SafeQ platform, enable organizations to become highly competitive through efficient 2D and...</t>
  </si>
  <si>
    <t>Y Soft Corp. A.S. develops print management solutions. The company offers SafeQ, a technological tool that guards and monitors optimum printing; distinguishes, entitled to print in what quality and quantity; calculates the printing expenses for individual departments, and allows viewing and managing of various activities for printers and MFDs from a single place. It serves around the country.</t>
  </si>
  <si>
    <t>Y Soft is a global IT company that helps companies Build Smart Business. Today, Y Soft employs more than 300 people</t>
  </si>
  <si>
    <t>Efmfm</t>
  </si>
  <si>
    <t>efmfm.com</t>
  </si>
  <si>
    <t>EFMFM is a global enterprise commuting company that provides Employee Transport Management Solutions (ETMS) to organizations of all sizes. Headquartered in Irving, Texas, USA, EFMFM is one of the fastest growing Telematics/IT product companies. Their E...</t>
  </si>
  <si>
    <t>Enterprise Find Me Follow Me (EFMFM) is a complete "Employee Transport Management Solution (ETMS), for every organization providing transport to its employees, large and small.  It creates a complete ecosystem between employees, transport administration, cab drivers and cab vendors. eFmFm, unlike its competition, also provides extensions for vendor interface and family interface.</t>
  </si>
  <si>
    <t>Versafile USA Inc.</t>
  </si>
  <si>
    <t>versafile.com</t>
  </si>
  <si>
    <t>VersaFile is a Vancouver based technology services and software company providing intelligent content and process automation solutions. This includes managed services, strategic consulting, implementations, and commercial software. Their purpose is to ...</t>
  </si>
  <si>
    <t>RKO Business Solutions, Inc. doing business as VersaFile, Inc. is a technology services and software company providing intelligent content and process automation solutions. The company offers project management, business, and technical analysis, custom programming, software installation, and configuration services.</t>
  </si>
  <si>
    <t>ECM &amp; RM consultants, implementors</t>
  </si>
  <si>
    <t>TekLink International, Inc.</t>
  </si>
  <si>
    <t>teklink.com</t>
  </si>
  <si>
    <t>TekLink International Inc. is a global Analytics and Planning consulting partner specializing in BI, Advanced Analytics, EDW (Cloud &amp; On Prem) &amp; Planning/ Forecasting solutions. They are a leading implementation and support partner for SAP, Microsoft, ...</t>
  </si>
  <si>
    <t>TekLink International, Inc. is an information technology company that specializes in business intelligence, data and analytics, planning, forecasting, and IaaS solutions. It offers data science implementation and support services, enterprise data lake and data warehouse, data engineering and data integration, data visualization and storytelling, devops for analytics, cloud infrastructure and migration services, extended planning and consolidations, trade management applications supply chain management, technical services, innovation labs, and roadmaps and advisory services. The company provides its services to Fortune 500 companies and to the consumer products, pharmaceuticals, manufacturing and distribution, retail, utilities, and high-tech industries.</t>
  </si>
  <si>
    <t>Myriad360</t>
  </si>
  <si>
    <t>myriad360.com</t>
  </si>
  <si>
    <t>Myriad360 is a cyber security consultancy and integrator who combines in house expertise and big picture thinking to customize your IT infrastructure for your network security goals. Today, Myriad360 protects enterprises with the industry’s best hardwa...</t>
  </si>
  <si>
    <t>Myriad360, LLC is a cyber security consulting and integrator company. It delivers industry technology solutions to transform and secure the clients’ IT strategy, infrastructure, and business. The company provides its products and services to businesses and consumers globally.</t>
  </si>
  <si>
    <t>Cyber Security Solutions | Myriad360</t>
  </si>
  <si>
    <t>Docupilot</t>
  </si>
  <si>
    <t>docupilot.app</t>
  </si>
  <si>
    <t>Docupilot is a document automation tool that allows users to generate PDFs, word documents, presentations, excel documents, contracts, invoices, and more using data from online services. It provides intelligent templates and data integration with appli...</t>
  </si>
  <si>
    <t>Flackon, Inc. doing business as Docupilot is a document automation tool. It generates PDFs, word, presentations, excel documents, contracts, invoices, and more with data from online services. Its software lets users create documents from intelligent templates and data and sends the created documents as email or to users' favorite apps like DocuSign, Dropbox, and Zapier.</t>
  </si>
  <si>
    <t>SwipedOn</t>
  </si>
  <si>
    <t>swipedon.com</t>
  </si>
  <si>
    <t>SwipedOn is a workplace sign-in system that offers a simple and effective solution for managing visitors and employees. With innovative iPad applications, SwipedOn transforms reception areas by replacing traditional paper visitor books with a smart and...</t>
  </si>
  <si>
    <t>SwipedOn, Ltd. offers a sleek cloud Visitor Management solution, which allows companies to register visitors via the stunning interface. The company solution is used by thousands of SMEs, publicly listed companies, government facilities, and institutions. It has been servicing the USA since 2014 and is trusted by Bayer, Disney, The University of Texas Austin, FedEx, United States Cold Storage, 3M, Krispy Kreme, Gate Gourmet, Bosch, and many more to deliver the safest workplace sign in imaginable.</t>
  </si>
  <si>
    <t>Streamline your front desk with a smart, simple &amp; secure visitor management system. Clever design and unbeatable value</t>
  </si>
  <si>
    <t>Whitepaper InterfaceDesign</t>
  </si>
  <si>
    <t>whitepaper-id.com</t>
  </si>
  <si>
    <t>Whitepaper InterfaceDesign is a consulting and software company specializing in interface design, process modeling, cloud connectivity, and APIs for SAP business processes. We provide professional services, integration solutions, and trainings to help ...</t>
  </si>
  <si>
    <t>whitepaper.id GmbH is a company that operates in the Information Technology Services industry. It specializes in integration design, data migration, IT infrastructure, and cloud services in SAP connectivity. The company serves its services to consumers and businesses within its area.</t>
  </si>
  <si>
    <t>Software House</t>
  </si>
  <si>
    <t>swhouse.com</t>
  </si>
  <si>
    <t>Software House is a leading provider of access control and event management solutions. Their flagship product, C•CURE 9000, is a scalable security management platform that allows users to have real-time control over their security systems. From simple ...</t>
  </si>
  <si>
    <t>Software House Corp. develops and installs security and event management technologies for customers worldwide. It offers video-based security and integration solutions; matrix switchers; and intrusion security and fire alarm control equipment and accessories that include security and fire control panels, keypads and other user interfaces, security programming software, alarm communication receivers, GSM, GPRS communicators, telephone dialers, alarm sirens, smoke detectors, motion detectors, glass-break detectors, analog sensors, addressable devices, call points, power supplies, accessories, and batteries for hospitals, banks, manufacturing facilities, shopping centers, public buildings, museums, and in residential applications.</t>
  </si>
  <si>
    <t>Software House - A Tyco International Company</t>
  </si>
  <si>
    <t>InfoCenter</t>
  </si>
  <si>
    <t>infocenter.io</t>
  </si>
  <si>
    <t>Infocenter is a ServiceNow Elite Partner that provides implementation solutions and consulting services. They maximize the value of ServiceNow across various business areas to achieve operational excellence at scale. Their team consists of certified Se...</t>
  </si>
  <si>
    <t>InfoCenter, Inc. designs, develops and delivers Cloud Enterprise Applications that are customized, fully-integrated and globally supported via a subscription-model, built on the ServiceNow Platform. The Company tailors its powerful apps the to specs to enable process excellence, workflow automation, and reporting. Its portfolio includes: CRM, QMS, Subscription Billing Management, CapEx and others in the business areas of Sales, Marketing, Finance, Operations and more.</t>
  </si>
  <si>
    <t>InfoCenter delivers Cloud Enterprise Applications fully customized, integrated and globally supported via the ServiceNow Platform</t>
  </si>
  <si>
    <t>Full Scale</t>
  </si>
  <si>
    <t>fullscale.io</t>
  </si>
  <si>
    <t>Full Scale is a tech services company that helps businesses build teams of software engineers. Our goal is to make finding and retaining highly experienced software engineers fast, easy and affordable.</t>
  </si>
  <si>
    <t>Full Scale, LLC is an IT service and consulting company. It helps businesses build software development teams quickly and affordably. The company serves the area.</t>
  </si>
  <si>
    <t>Tech services company that helps businesses build teams of software engineers</t>
  </si>
  <si>
    <t>Mobolutions</t>
  </si>
  <si>
    <t>mobolutions.com</t>
  </si>
  <si>
    <t>Mobolutions is an IT consulting firm that focuses on executing innovative strategies for businesses utilizing cutting edge technology. As one of the top enterprise mobile application and service providers, our knowledge has allowed clients to get a gre...</t>
  </si>
  <si>
    <t>Mobolutions, LLC is a leading SAP-certified partner specializing in developing and deploying futuristic SAP mobile apps by simplifying complex business processes. Its years of experience in SAP and mobility focus on developing and implementing apps using SAP SMP 3.0 and SAP UI5 key technology and providing RDS FIORI deployment, Enterprise mobility consulting, Custom app development, SAP App testing, Mobility management using Afaria, etc.</t>
  </si>
  <si>
    <t>Sap partner offering innovative and user-friendly enterprise applications, services, and solutions</t>
  </si>
  <si>
    <t>WingArc1st</t>
  </si>
  <si>
    <t>wingarc.com</t>
  </si>
  <si>
    <t>帳票とBI | ウイングアーク１ｓｔ 帳票とBIはウイングアーク１ｓｔ。帳票とデータ活用・BIを基点に情報活用と業務効率を活性化させる「価値あるソフトウェア」をご提供いたします。帳票開発、データ活用・BIをテーマにしたセミナーも開催中。 BI Software Company 帳票システムを一元化することで、証跡管理による内部統制、ビジネスの変化への迅速な対応とコスト削減の両立が実現します。 ...</t>
  </si>
  <si>
    <t>WingArc 1st Co., Ltd. is an information technology services and consulting company. It specializes in data analytics, visualization, and processing and provides products that help users make timely data-driven decisions that underpin business growth through visualization. The company offers its products and services to its clients in Japan, Singapore, Thailand, China, and Australia.</t>
  </si>
  <si>
    <t>Scribeless</t>
  </si>
  <si>
    <t>scribeless.co</t>
  </si>
  <si>
    <t>Scribeless is a company that specializes in providing personalized handwritten notes to delight customers. They have developed technology that allows businesses to automate handwritten marketing at scale, making it easy to send 1 or 100,000 notes. Scri...</t>
  </si>
  <si>
    <t>The Overnight Insights Group, Ltd. doing business as Scribeless is a handwritten marketing company that uses technology to help businesses add a personal touch to marketing communications. The company robotics writes with a real fountain pen, and using this technology allows the company to create handwritten letters and notes at scale. It offers handwriting, personalization, ai, robotics, martech, handwritten marketing, handwritten notes, scribes, and the handwriting company.</t>
  </si>
  <si>
    <t>Scribeless | Handwritten Letters, Notes &amp; Cards Service‎</t>
  </si>
  <si>
    <t>Time Data Security</t>
  </si>
  <si>
    <t>timedatasecurity.com</t>
  </si>
  <si>
    <t>TDS (Time Data Security) is a leading provider of integrated security systems and access control solutions. With over 25 million users a year and 3000+ live sites worldwide, TDS is committed to revolutionizing the workplace through innovative and futur...</t>
  </si>
  <si>
    <t>Time Data Security, Ltd. (TDS) is a leading specialist in the areas of Integrated Security Systems including Access Control, Visitor Management, Workforce Management, CCTV, Student Attendance Monitoring, and Smart Card deployments. The company provides its customers with a complete solution from system design to tailored software and technology deployment, to specialist consultancy services covering both implementations and after-sales service.</t>
  </si>
  <si>
    <t>Integrated Access Control &amp; Visitor Management | TDS (Time Data Security)</t>
  </si>
  <si>
    <t>Earth Class Mail</t>
  </si>
  <si>
    <t>earthclassmail.com</t>
  </si>
  <si>
    <t>Earth Class Mail brings your snail mail to the cloud, giving you instant access 24/7 and integrating with the tools and services you use everyday. Snail mail, meet the cloud. All your mail automatically scanned and accessible in the cloud, fully search...</t>
  </si>
  <si>
    <t>Earth Class Mail, Inc. (ECM) provides postal online mail management solutions designed to meet the needs of individuals, small businesses, and international license partners. The company provides businesses with the most efficient and secure way to deal with physical office mail. It solves a problem faced by most businesses today, especially receiving important, time-sensitive mail, or mail received on behalf, or in service of the clients.</t>
  </si>
  <si>
    <t>Earth Class Mail bring your snail mail to the cloud, giving you instant access 24/7 &amp; connecting to the tools you use everyday</t>
  </si>
  <si>
    <t>APOS Systems</t>
  </si>
  <si>
    <t>apos.com</t>
  </si>
  <si>
    <t>APOS Systems is a global provider of solutions promoting well managed business intelligence. They specialize in SAP Analytics and have been delivering successful solutions to enterprises for over 20 years. Their solutions simplify, automate, and enhanc...</t>
  </si>
  <si>
    <t>APOS Systems, Inc. is a global provider of solutions promoting well-managed business intelligence. The company improves return on BI investment through Well Managed BI and advanced Platform Management, automating and simplifying the administration, auditing, and monitoring of the BI platform, providing robust document instance and object archive and restore capabilities, enabling tightly controlled document production, publishing, and distribution workflows, and promoting agile BI practices.</t>
  </si>
  <si>
    <t>APOS Well Managed BI Solutions for SAP BusinessObjects</t>
  </si>
  <si>
    <t>QBuild Software</t>
  </si>
  <si>
    <t>qbuildsoftware.com</t>
  </si>
  <si>
    <t>QBuild Software is a leading provider of CAD ERP integration software. They specialize in developing applications that connect CAD, PLM, and PDM systems with ERP software. Their flagship product, CADLink, streamlines BOM entry and part creation process...</t>
  </si>
  <si>
    <t>QBuild Software Corp. is a computer software company. It provides integration solutions for bridging the gap between engineering and ERP systems and offers a comprehensive suite of ERP tools built for engineers using Solidworks including an advanced ERP part search tool, box, and item data integration, as well as a bolt-on engineering change system that integrates PDM enterprise with ERP. The company provides its services to companies, businesses, and clients in North America.</t>
  </si>
  <si>
    <t>CAD ERP Integration by QBuild Software - CAD/PLM/PDM</t>
  </si>
  <si>
    <t>Copyleaks Plagiarism Checker</t>
  </si>
  <si>
    <t>copyleaks.com</t>
  </si>
  <si>
    <t>AI Based Plagiarism &amp; AI Content Detection | Copyleaks Instantly detect plagiarized content, AI generated content &amp; more with Copyleaks, the only AI based platform used by millions worldwide. Copyleaks fights plagiarism and copyright infringement onlin...</t>
  </si>
  <si>
    <t>Copyleaks, Ltd. is a software company that designs and develops application software. It offers a cloud-based plagiarism checker that tracks, monitors, and detects online content throughout the internet online. The company serves in the B2B and SaaS space in the edtech market segments.</t>
  </si>
  <si>
    <t>Artificial Intelligence &amp; Machine Learning Powered Plagiarism Platform</t>
  </si>
  <si>
    <t>SCALABLE Networks</t>
  </si>
  <si>
    <t>scalable-networks.com</t>
  </si>
  <si>
    <t>SCALABLE provides network digital twin solutions to support network design, modeling &amp; analysis, cyber assessment &amp; training, and engineering services worldwide</t>
  </si>
  <si>
    <t>Scalable Network Technologies, Inc. is a computer software company. It develops and supports network emulation software for testing and evaluation, training, and operations. It provides QualNet Developer, a network evaluation software that predicts wireless, wired, mixed-platform network and networking device performance; QualNet Scenario Designer, a model setup tool that allows users to set up geographical distribution, physical connections, and the functional parameters of the network nodes and QualNet Animator, which also offers in-depth visualization and analysis. The company offers its services to businesses and consumers within the area.</t>
  </si>
  <si>
    <t>And supports high-fidelity evaluation software for predicting network performance</t>
  </si>
  <si>
    <t>Magic Robot</t>
  </si>
  <si>
    <t>magicrobot.com</t>
  </si>
  <si>
    <t>MagicRobot is a data intelligence, analytics, and hyper-automation technology company. Their flagship offering, MagicAttribution, delivers novel technology that reveals enriched data focused on optimizing sales and marketing ROI. Their solution assists...</t>
  </si>
  <si>
    <t>Magic Robot, Inc. is a data intelligence, analytics and hyper-automation technology company that develops enterprise-grade applications for Salesforce. These applications aim to fill some of those basic and frustrating gaps in standard Salesforce architecture, particularly for any situation that calls for a salesperson, like B2B account-based selling.</t>
  </si>
  <si>
    <t>Magic Robot – Ta-dah! Magic Robot can fix your Salesforce!</t>
  </si>
  <si>
    <t>Agilita AG</t>
  </si>
  <si>
    <t>agilita.ch</t>
  </si>
  <si>
    <t>AGILITA is a SAP Gold Partner that provides services for the implementation, optimization, reengineering, maintenance, and support of SAP systems. They specialize in digital transformation, SAP S/4HANA, IoT, SAP Cloud, and ERP solutions. As a mid-sized...</t>
  </si>
  <si>
    <t>Agilita AG is certified as an SAP Business company. It is a management consulting company that specializes in SAP, Project Management, Implementation, Consulting, Support, and Cloud. The company is part of the Computer Systems Design and Related Services Industry.</t>
  </si>
  <si>
    <t>HollywoodCameraWork</t>
  </si>
  <si>
    <t>hollywoodcamerawork.com</t>
  </si>
  <si>
    <t>Hollywood Camera Work is a company that provides filmmaking apps and courses. They were created by filmmakers who wanted to solve the problems that no one else was solving. Their courses and software are the result of decades of intense work on crackin...</t>
  </si>
  <si>
    <t>Hollywood Camera Work, LLC, is a filmmaker's company that was created to solve problems that no one else was solving. It offers courses, apps, and seminars. The company operates in the media production industry.</t>
  </si>
  <si>
    <t>Filmmaking Apps And Courses :: Main :: Hollywood Camera Work</t>
  </si>
  <si>
    <t>Better Faster Solutions</t>
  </si>
  <si>
    <t>betterfaster.solutions</t>
  </si>
  <si>
    <t>Better Faster Solutions is a software company headquartered in Galena, OH, that develops, licenses, supports and sells computer software to save you time. Better Faster Solutions has produced software for Microsoft Outlook, Microsoft Office, and Micros...</t>
  </si>
  <si>
    <t>RS Global Solutions, LLC doing business as Better Faster Solutions is a software firm that creates licenses, support technology, and computer software for productivity. It is a team of experienced Microsoft Certified Professionals, Engineers, and Solutions Developers offering time-saving products for individuals, small businesses, and corporations. The company focused on creating better faster products to simplify life.</t>
  </si>
  <si>
    <t>Clipboard for Microsoft Outlook | Better Faster Solutions</t>
  </si>
  <si>
    <t>TMLabs</t>
  </si>
  <si>
    <t>tmlabs.com.au</t>
  </si>
  <si>
    <t>Trusted Digital Advisors TMLabs is an independent cloud software consultancy located in Australia that focuses on ServiceNow Architecture, Implementations, and Managed Services. TMLabs is an independent cloud software consultancy in Australia. We focus...</t>
  </si>
  <si>
    <t>TMLabs Pty., Ltd. is an independent cloud software consultancy. The company focuses on ServiceNow, Domo, and Microsoft Azure. It delivers all implementations according to industry standard Best practices providing its customers with a safe upgrade path.</t>
  </si>
  <si>
    <t>Typely</t>
  </si>
  <si>
    <t>typely.com</t>
  </si>
  <si>
    <t>Free online proofreading and essay editor Typely is a free online proofreading application that helps you write better English Free proofreading software. #writing #english #grammar #journalism #teaching #proofreading Typely is more than just a proofre...</t>
  </si>
  <si>
    <t>Typely is an online proofreading software for sensitive, unobtrusive and reliable tool for any writer, newspaper editor, teacher, blogger or student. It is a tool so precise that it becomes possible to unquestioningly adopt its recommendations and still come out ahead with stronger, tighter prose.</t>
  </si>
  <si>
    <t>Find it EZ</t>
  </si>
  <si>
    <t>finditez.com</t>
  </si>
  <si>
    <t>Find it EZ Software Corp. is a global leader in developing and delivering productivity improvement tools for software developers. Our award-winning tools provide instant, comprehensive, and pinpoint accurate where used results all in one place. We have...</t>
  </si>
  <si>
    <t>Find it EZ Software Corp. publishes productivity tools for developers. The company makes it easier for BI and analytics report designers, DBAs and database developers to plan, document and implement reliable software changes.</t>
  </si>
  <si>
    <t>Cysurance</t>
  </si>
  <si>
    <t>cysurance.com</t>
  </si>
  <si>
    <t>Cysurance is a next-generation cyber insurance company that provides affordable protection for small businesses and their partners. They offer certified solutions from leading players in the cyber sector, which are warrantied for insurability and inter...</t>
  </si>
  <si>
    <t>Cysurance, LLC provides the next-generation cyber insurance solution. The company protects small businesses and its partners through affordable, comprehensive cyber insurance that safeguards small business revenue against privacy breaches, identity theft, system damage, and other cybercrimes.</t>
  </si>
  <si>
    <t>Preservica</t>
  </si>
  <si>
    <t>preservica.com</t>
  </si>
  <si>
    <t>Preservica is a company that provides expert digital preservation software. Their software ensures compliance and longevity by securely preserving valuable records. They are changing the way organizations future-proof digital information by modernizing...</t>
  </si>
  <si>
    <t>Preservica, Ltd. is a developer of a digital preservation platform created for cloud archiving. The company's platform collects, stores, and protects digital information and data to a global client base of major corporations and government bodies while meeting compliance and legal requirements, thereby enabling businesses to drive innovation confidently and safeguard its unique cultural and important digital content. It serves services globally.</t>
  </si>
  <si>
    <t>Keeping your digital assets safe and accessible</t>
  </si>
  <si>
    <t>Sheetsu.com</t>
  </si>
  <si>
    <t>sheetsu.com</t>
  </si>
  <si>
    <t>Sheetsu is a platform that allows users to turn Google Sheets into an API. With Sheetsu, users can access Google Spreadsheets via a REST API and use it as a data store or CMS. The platform offers a simple setup process, with premade codes and embeddabl...</t>
  </si>
  <si>
    <t>Sheetsu, Ltd. helps connect Google Sheets to anything - Web, Mobile, IoT, or any service's API. Its platform connects spreadsheets with the web, mobile apps, and much more.</t>
  </si>
  <si>
    <t>The simplest backend stack you ever used Google Spreadsheets</t>
  </si>
  <si>
    <t>Ludus</t>
  </si>
  <si>
    <t>ludus.one</t>
  </si>
  <si>
    <t>Ludus is an advanced presentation tool for creative professionals. It's like Sketch and Keynote had a baby in the cloud. Interactive presentations made of blocks from all over the web. Ludus is a collaborative presentation tool for creative teams. For ...</t>
  </si>
  <si>
    <t>Ludus N, Inc. designs and develops web-based presentation-making software. The company's browser-based platform allows users to create presentations and allows for dynamic image integration from external sources.</t>
  </si>
  <si>
    <t>A presentation tool platform that aims at being the single destination for content creation and sharing</t>
  </si>
  <si>
    <t>Store Vantage</t>
  </si>
  <si>
    <t>storevantage.com</t>
  </si>
  <si>
    <t>Store Vantage offers scheduling software and customer relationship management software for small businesses. Store Vantage is a web-based scheduling system that boosts business profits by increasing repeat business and driving referrals. It automates c...</t>
  </si>
  <si>
    <t>Woven Holdings, LLC doing business as Store Vantage is a developer of a cloud-based customer management platform designed to provide better technology, driving loyalty and profits through stellar customer service. The company's customer management platform keeps track of a client's personal details, such as birthdays or service preferences, which is more dynamic and effective than relying on the notepad, enabling businesses to value the customers and provide better service.</t>
  </si>
  <si>
    <t>Store Vantage is a web-based scheduling system that boosts business profits by increasing repeat business and driving referrals.</t>
  </si>
  <si>
    <t>Flash Appointments</t>
  </si>
  <si>
    <t>flashappointments.com</t>
  </si>
  <si>
    <t>Flash Appointments is an easy-to-use and powerful online scheduling software that caters to education, businesses, and professionals. With affordable pricing starting at just $10/month, Flash Appointments offers a free 30-day trial with no credit card ...</t>
  </si>
  <si>
    <t>Flash Appointments, LLC is a leading provider of services for scheduling and management of appointments online for small and large businesses and organizations. The company's services assist FLVS in achieving the vision of providing a world-class learning environment by connecting students and instructors easily, saving time and reducing overhead. It schedules software for education, wellness providers (spas, salons, chiropractors) and professionals with thousands of users world-wide.</t>
  </si>
  <si>
    <t>Online Appointment Scheduling Software - Flash Appointments</t>
  </si>
  <si>
    <t>BEX Components AG</t>
  </si>
  <si>
    <t>bex.ag</t>
  </si>
  <si>
    <t>BEX is a software specialist for foreign trade, export, and customs management systems. They provide software solutions for efficient shipping processes, including automated tariff classification using artificial intelligence. BEX Components AG focuses...</t>
  </si>
  <si>
    <t>BEX Components AG is a foreign trade software development company. It provides simple solutions for customs and foreign trade. The services it offers are available in the area.</t>
  </si>
  <si>
    <t>TabsFolders</t>
  </si>
  <si>
    <t>tabsfolders.com</t>
  </si>
  <si>
    <t>TabsFolders is a social bookmark manager that allows users to save and manage thousands of bookmarks, as well as share their knowledge with others. The platform is designed to supercharge productivity by providing features such as faster search, drag a...</t>
  </si>
  <si>
    <t>TabsFolders is a knowledge management software. It enables users to capture, organize and share knowledge with teams, store the information, drag and drop the files and synchronize and share folders.</t>
  </si>
  <si>
    <t>troy</t>
  </si>
  <si>
    <t>troy-bleiben.de</t>
  </si>
  <si>
    <t>At troy, we combine successful debt collection with cutting edge CRM. Recover your debts and retain your customers with less hassle than ever before.</t>
  </si>
  <si>
    <t>Troy GmbH is a fintech company and developer of a debt collection platform intended to optimize the customer experience during the collection phase. It uses marketing, customer relationship management (CRM), data, AI-driven targeting, and debt collection expertise to preserve the relationship between clients and customers, enabling clients to recover receivables and improve customer satisfaction. It provides Debt Collection as a Service.</t>
  </si>
  <si>
    <t>Combines successful debt collection with cutting-edge CRM</t>
  </si>
  <si>
    <t>Raindrop</t>
  </si>
  <si>
    <t>raindrop.io</t>
  </si>
  <si>
    <t>Raindrop.io is an all-in-one bookmark manager that allows users to save important pages, articles, videos, and photos with just one click. It is intuitive, powerful, and can be accessed from any device. With Raindrop.io, users can group related bookmar...</t>
  </si>
  <si>
    <t>Raindrop.io is an all-in-one bookmark manager. The company allows to save important pages, articles, videos, or photos with one click. It offers an intuitive and powerful interface that runs everywhere. The company serves throughout the country.</t>
  </si>
  <si>
    <t>LawDepot</t>
  </si>
  <si>
    <t>lawdepot.com</t>
  </si>
  <si>
    <t>Free Customized Online Legal Documents &amp; Forms | LawDepot E commerce company specializing in online do it yourself legal forms, contracts and documents. At LawDepot™ you can create your own legal forms, including wills, power of attorney, prenups, rea...</t>
  </si>
  <si>
    <t>Sequiter, Inc. doing business as LawDepot is a legal service company. It provides online do-it-yourself legal forms, contracts, and documents. The company provides its services to the real estate, financial, and business sectors.</t>
  </si>
  <si>
    <t>Specialized in do-it-yourself online legal forms, including leases, power of attorneys, wills, prenups, business plans, and more</t>
  </si>
  <si>
    <t>OnePulse</t>
  </si>
  <si>
    <t>onepulse.com</t>
  </si>
  <si>
    <t>OnePulse is a consumer insights and opinion platform that enables organizations to communicate with thousands of people in seconds. They offer a self-service online research platform where surveys can be sent to their global community. OnePulse provide...</t>
  </si>
  <si>
    <t>StartPulsing Ltd. doing business as OnePulse develops consumer insight and engagement solutions. The company provides a mobile app that connects people that have opinions with businesses that need opinions and want to pay. It offers OnePulse, a Web-based platform that provides an online interface to create questions; and enables users to watch the results populate in real time on the dashboard, or export the data to gain deeper insights.</t>
  </si>
  <si>
    <t>Provides customer engagement insights to businesses and helps consumers get rewarded by answering questions from businesses</t>
  </si>
  <si>
    <t>Wyzerr</t>
  </si>
  <si>
    <t>wyzerr.com</t>
  </si>
  <si>
    <t>Wyzerr is an artificial intelligence company that turns consumer, employee, and customer feedback data into real-time insights. Their proprietary technology adapts questions to each individual's responses, empowering brands with richer feedback that ca...</t>
  </si>
  <si>
    <t>Wyzerr, Inc. is an artificial intelligence company that focuses on turning consumer, employee, and customer feedback data into real-time insights. The company's proprietary technology can adapt questions to each individuals' responses, empowering brands with richer feedback that can be acquired in less than sixty seconds per survey at the point of sale and on the go.</t>
  </si>
  <si>
    <t>We build artificial intelligence to turn customer, employee, and consumer feedback data into business tasks</t>
  </si>
  <si>
    <t>Intuz</t>
  </si>
  <si>
    <t>intuz.com</t>
  </si>
  <si>
    <t>Intuz is a leading USA based company specializing in high-end AI, IoT, Mobile (Android &amp; iOS) app development, web applications, software, and cloud solutions. They have been in the industry since 2008 and are known for their expertise in iOS and Andro...</t>
  </si>
  <si>
    <t>Intuz, Inc. is a global custom mobile development and cloud solutions company. It offers a broad range of IT Solutions such as Mobile Application Development, Cloud Services, AWS services, UI/UX Design, App Marketing, and Custom Web Applications and Custom Software Development.</t>
  </si>
  <si>
    <t>Mobile Application Development Company - iPhone Apps - Intuz</t>
  </si>
  <si>
    <t>EGroupware</t>
  </si>
  <si>
    <t>egroupware.org</t>
  </si>
  <si>
    <t>EGroupware is a leading online collaboration tool that provides a wide range of services for businesses. It offers group calendars, address books, tasks and projects, a tracking system, file management, and an email client. EGroupware is an open-source...</t>
  </si>
  <si>
    <t>EGroupware GmbH provides enterprise ready collaboration software for network. It enables the user to manage email, contacts, appointments, to dos and much more for the whole business. 
 It comes with a native web-interface which allows to access data from any platform.</t>
  </si>
  <si>
    <t>thehaystackapp.com</t>
  </si>
  <si>
    <t>Home Digital business cards. Haystack is the world’s largest digital business card provider, supporting over 8 million people across 100+ countries. Our cards improve sales pipeline efficiency, build quality connections and reduce your environmental fo...</t>
  </si>
  <si>
    <t>Haystack Australia Pty., Ltd. develops a mobile application for creating, sharing, and scanning visiting cards. The company's cards can be sent to anyone on any device, look beautiful, and utilize a learning algorithm to intelligently update contact information over time.</t>
  </si>
  <si>
    <t>Haystack cards contain the user's contact details and social links, making it easy to share it with anyone</t>
  </si>
  <si>
    <t>cronos Unternehmensberatung</t>
  </si>
  <si>
    <t>cronos.de</t>
  </si>
  <si>
    <t>Die cronos Unternehmensberatung wurde 1991 in der westfälischen Universitätsstadt Münster gegründet. Unser Beratungsschwerpunkt liegt auf der IT und Prozessberatung für mittlere und große Versorgungsunternehmen. Wir unterstützen unsere Kunden bei der ...</t>
  </si>
  <si>
    <t>cronos Unternehmensberatung GmbH focuses on digitizing processes and developing new business fields for utility companies. It offers young consultants and developers exciting and sought-after jobs and the opportunity to implement ideas in innovative projects.</t>
  </si>
  <si>
    <t>Postbox</t>
  </si>
  <si>
    <t>postbox-inc.com</t>
  </si>
  <si>
    <t>Postbox is a power email app for busy professionals. It offers a desktop email software that allows users to streamline and manage their email activities on a single interface. With Postbox, users can have all their email accounts in one place, enjoy i...</t>
  </si>
  <si>
    <t>Postbox, Inc. is a new desktop messaging application that offers powerful new ways to find, use, and view email messages and content, organize work life, and simply get things done. The company develops desktop-based email applications. Its application detects, analyzes, catalogs, and manages texts, documents, images, and URLs.</t>
  </si>
  <si>
    <t>Power email application for macos and windows</t>
  </si>
  <si>
    <t>Phoenix Business Consulting</t>
  </si>
  <si>
    <t>phoenixteam.com</t>
  </si>
  <si>
    <t>Phoenix Business Consulting is a distinguished consulting firm providing implementation, training, support, and audit review services for SAP. They are an SAP Gold Partner and specialize in SAP S/4HANA, SAP Business ByDesign, SAP SuccessFactors, SAP Co...</t>
  </si>
  <si>
    <t>Phoenix Business, Inc. doing business as Phoenix Business Consulting, Inc. (PBC) is an SAP Gold Partner consulting firm providing implementation, training, support, and audit review services. It is a distinguished consulting firm providing implementation, training, support, and audit review services for SAP intelligent enterprise platform (S/4 HANA, Business ByDesign, Cloud Analytics).</t>
  </si>
  <si>
    <t>SAP Business Consulting Services | Phoenix Business Consulting</t>
  </si>
  <si>
    <t>Celtx</t>
  </si>
  <si>
    <t>celtx.com</t>
  </si>
  <si>
    <t>Celtx is a scriptwriting and pre production management software for film, TV, ads, short format video, commercial video, documentaries, games, VR, and more. Celtx is an all in one cloud based system for video planning. Work with your crew to write the ...</t>
  </si>
  <si>
    <t>Celtx, Inc. designs and develops applications. The company offers software to create scripts, storyboards, breakdowns, schedules, budgets, and cast and crew reports. It replaces paper and binder, spreadsheets, and email with a complete, all-in-one online studio for video scriptwriting, storyboarding, shot-blocking, scheduling, budgeting, and cast and crew organization.</t>
  </si>
  <si>
    <t>Celtx - Free Scriptwriting &amp; All-In-One Production Studios</t>
  </si>
  <si>
    <t>Qtum</t>
  </si>
  <si>
    <t>qtum.org</t>
  </si>
  <si>
    <t>Qtum is a hybrid blockchain application platform that combines a fork of bitcoin core, an Account Abstraction Layer allowing for multiple virtual machines, including the Ethereum Virtual Machine (EVM), and a Proof of Stake Consensus protocol. It aims t...</t>
  </si>
  <si>
    <t>Tech Lit Corp. doing business as Qtum Chain Foundation is a software development company. It offers a scalable proof-of-stake blockchain platform that allows developers to leverage the upstream benefits of Ethereum and Bitcoin. Its features include decentralized governance, speed, proof of stake, upstream leverage, token standards, and Janus, a web3 proxy adapter for application porting. The company serves users worldwide.</t>
  </si>
  <si>
    <t>Merges the reliability of Bitcoins unfailing blockchain with the endless possibilities provided by smart contracts</t>
  </si>
  <si>
    <t>Advanced Applications GmbH</t>
  </si>
  <si>
    <t>advanced-app.com</t>
  </si>
  <si>
    <t>Advanced Applications GmbH is an ATS company that guides manufacturing companies on their way to digitalization. They offer innovative and cutting-edge services and products ranging from licenses/maintenance, hosting, consulting, integration, and devel...</t>
  </si>
  <si>
    <t>Advanced Applications GmbH is the SAP partner for manufacturing companies in the fields of high-tech, medical technology, automotive, mechanical and plant engineering, plastics, and process manufacturing/pharmaceuticals. The company's business units Process Consulting, SAP Support, SAP Development, SAP Implementation, SAP Maintenance and SAP Hosting, Teufel software is able to offer all services in the SAP environment from a single source.</t>
  </si>
  <si>
    <t>Apsona</t>
  </si>
  <si>
    <t>apsona.com</t>
  </si>
  <si>
    <t>Apsona is a company that provides a suite of Salesforce add-on apps for data management, document generation, reporting, and charting. Their products are web applications in the Salesforce CRM domains and are available through the AppExchange. Apsona's...</t>
  </si>
  <si>
    <t>Apsona, Inc. is a computer software company. It helps organizations streamline data management processes with reporting, dedupe and match, and document merge. The company serves clients globally.</t>
  </si>
  <si>
    <t>Suite of salesforce add-on apps for data management, document generation, reporting and charting</t>
  </si>
  <si>
    <t>Tracker Software Products</t>
  </si>
  <si>
    <t>tracker-software.com</t>
  </si>
  <si>
    <t>Tracker Software Products develops fast, light PDF software for viewing, converting, and editing PDF documents, with unparalleled support and service, including the Best PDF Reader as voted by Life Hacker Readers. Software Development</t>
  </si>
  <si>
    <t>PDF-XChange Co., Ltd. doing business as Tracker Software Products (Canada), Ltd. develops fast, light PDF software for viewing, converting, and editing PDF documents, with unparalleled support and service, including the Best PDF Reader as voted by Life Hacker Readers. The company's main thrust of its products is PDF Document Imaging related applications and developer toolkits.</t>
  </si>
  <si>
    <t>Wisy</t>
  </si>
  <si>
    <t>wisy.ai</t>
  </si>
  <si>
    <t>Wisy is a global retail intelligence platform that uses image recognition technology to provide real-time analytics and insights for products on display at retail. Their software enables consumer product companies to optimize product assortment on shel...</t>
  </si>
  <si>
    <t>Wisy Platforms, Inc. is a computer software company. It uses AI technology to provide granular analytics and real-time tracking intelligence for consumer product companies. The company offers its services nationwide.</t>
  </si>
  <si>
    <t>Mobile app that rewards users who contribute data in crowdsourcing missions</t>
  </si>
  <si>
    <t>Visibook</t>
  </si>
  <si>
    <t>visibook.com</t>
  </si>
  <si>
    <t>Visibook is an appointment scheduling software that provides a simple and powerful client scheduling app. It offers features such as custom booking links, automatic reminders, Google calendar sync, integrated client messaging, and payment processing. I...</t>
  </si>
  <si>
    <t>Visibook, Inc. develops an online scheduling calendar application that helps business owners to manage client schedules. The company offers booking appointments in under five minutes.</t>
  </si>
  <si>
    <t>Simple, powerful, client scheduling software and app</t>
  </si>
  <si>
    <t>BuildingSP, Inc.</t>
  </si>
  <si>
    <t>buildingsp.com</t>
  </si>
  <si>
    <t>Building System Planning, Inc. is a software development company focused on bringing intelligence to system coordination within the field of Building Information Modeling (BIM). Using heuristic algorithms and semantic ontologies, BSP is revolutionizing...</t>
  </si>
  <si>
    <t>Building System Planning, Inc. (BuildingSP)is a software development company. The company focuses on bringing intelligence to system coordination within the field of Building Information Modeling. It serves businesses and consumers within the area.</t>
  </si>
  <si>
    <t>Software development company that is automating the use of building information modeling for building infrastructure</t>
  </si>
  <si>
    <t>PhraseExpander</t>
  </si>
  <si>
    <t>phraseexpander.com</t>
  </si>
  <si>
    <t>PhraseExpander is a text expander software for Windows that helps users save time typing texts, filling forms, launching programs, opening websites, and automating common tasks. It also corrects spelling mistakes and integrates seamlessly with any prog...</t>
  </si>
  <si>
    <t>Nagarsoft doing business as PhraseExpander is an information technology company that specializes in providing autocomplete commonly typed words and generates templates that work in any application. The company serves doctors, lawyers, and customer care representatives.</t>
  </si>
  <si>
    <t>PhraseExpander - text expander, dot phrases for Doctors, EMR addon</t>
  </si>
  <si>
    <t>CXO Nexus</t>
  </si>
  <si>
    <t>cxonexus.com</t>
  </si>
  <si>
    <t>CXO Nexus is a company that works to reveal spend insights for global enterprise. They are the makers of InCight® and help enterprise-level organizations turbocharge all their existing ERP, Finance, and GL systems. Their SaaS application aggregates dat...</t>
  </si>
  <si>
    <t>CxO NExUS, Inc. provides the next generation in category and vendor spend analytics (CVSA), pioneering the use of artificial intelligence, and machine learning to analyze purchase requisitions and accounts payable records to automatically mine and identify savings opportunities, reduce vendors, and risk. The company spends insights, trend analysis, peer benchmarking, and aggregated insight with real data that complements any P2P system make CVSA a must have within every enterprise.</t>
  </si>
  <si>
    <t>The next generation in category and vendor spend analytics (cvsa)</t>
  </si>
  <si>
    <t>Timbeter</t>
  </si>
  <si>
    <t>timbeter.com</t>
  </si>
  <si>
    <t>Timbeter is a forest tech company specializing in timber measurement and data management using artificial intelligence and machine learning. The company's aim is to make forestry more sustainable, one log at a time. Using your smartphone or tablet, you...</t>
  </si>
  <si>
    <t>Timbeter OÜ is a forest tech company specializing in timber measurement and data management using artificial intelligence and machine learning. It helps make forestry sustainable. It enables clients to measure a pile of logs 10x faster and the required information regarding measurements can be easily exchanged using e-channels making the processes quicker and more transparent.</t>
  </si>
  <si>
    <t>Innovative solution to measure timber</t>
  </si>
  <si>
    <t>Yocale</t>
  </si>
  <si>
    <t>yocale.com</t>
  </si>
  <si>
    <t>Yocale is an award-winning appointment scheduling and business management software that provides solutions for small businesses in various industries. Whether you are in health, beauty, automotive, professional services, or any other appointment-based ...</t>
  </si>
  <si>
    <t>Yocale Network Corp. is a scheduling, business management, and payment platform for local businesses. It brings social, mobile, and local technology to local businesses helping to connect with customers. It provides online booking and scheduling software tools for small and medium-sized businesses of all sorts. It serves within the area.</t>
  </si>
  <si>
    <t>Local appointment engine that brings consumers and businesses together in every neighbourhood</t>
  </si>
  <si>
    <t>Just Primp</t>
  </si>
  <si>
    <t>justprimp.com</t>
  </si>
  <si>
    <t>Just Primp is a booking service for professionals. Are you a barber, personal trainer, hairstylist, wedding planner, tattoo artist, etc, with a growing clientele? Just Primp is for you. Manage your appointments with ease using our sophisticated software. Schedule appointments, take payments, sell your products and more. With Just Primp™️ you can now manage your business the way you’ve always imagined. Easily, and simply manage your clients with our booking software to get back the time you deserve. No more texts, late night calls, or mishandled appointments. Just Primp takes care of it all for you. Let your clients book 24/7 while you focus on what's important...operating your growing business. It's time for a change and that starts with the Just Primp online booking service!</t>
  </si>
  <si>
    <t>Just Primp, LLC is the appointment scheduling, and client management tool. It is the most affordable booking solution.</t>
  </si>
  <si>
    <t>hzcon GmbH</t>
  </si>
  <si>
    <t>hzcon.de</t>
  </si>
  <si>
    <t>Die Firma hzcon bietet herausragende Lösungen und Produkte im SAP Umfeld. Wir sind Experten rund um das SAP System und die Integration von Excel und Word in Fiori, UI5, SAP GUI und CRM WebUI. Sie können Ihre Erwartungen hoch ansetzen - expect excellenc...</t>
  </si>
  <si>
    <t>hzcon GmbH offers a wide range of technical options. It also offers SAP consulting and software development.</t>
  </si>
  <si>
    <t>Yansa Labs</t>
  </si>
  <si>
    <t>ChimpKey</t>
  </si>
  <si>
    <t>chimpkey.com</t>
  </si>
  <si>
    <t>Data entry technology so easy even a monkey can do it! We have the most innovative, data solutions for your business that are guaranteed to save time and money!</t>
  </si>
  <si>
    <t>Chimpkey Automation, Ltd. is a software development company. It provides Data Conversion Technology that eliminates the need for human Data Entry completely. The company has developed software solutions that Automate Data and remove paper flow from work environments to allow companies to utilize true Zero Entry Data technology.</t>
  </si>
  <si>
    <t>Home - Chimpkey | PDF to XML Conversion Experts | Fully Automated Data Entry Service</t>
  </si>
  <si>
    <t>delaware</t>
  </si>
  <si>
    <t>delaware.co.uk</t>
  </si>
  <si>
    <t>Delaware is a global consultancy that partners with leading technology providers such as SAP and Microsoft to deliver advanced digital solutions. We develop, innovate and implement technology transformations guiding our clients towards an intelligent f...</t>
  </si>
  <si>
    <t>Delaware Digital, LLP is a fast-growing, global company that delivers advanced solutions and services to organizations striving for a sustainable, competitive advantage. The company guides the customers through the business transformation, applying the ecosystems of the main business partners, SAP, and Microsoft. It continues to serve the customers afterward, assuring continuity and continuous improvement.</t>
  </si>
  <si>
    <t>Harmon.ie</t>
  </si>
  <si>
    <t>harmon.ie</t>
  </si>
  <si>
    <t>harmon.ie is a leading provider of software solutions that help workers conquer information overload in multi cloud environments. harmon.ie's suites of tools, harmon.ie 365 and harmon.ie Accord, make it easy for remote workers to share and find informa...</t>
  </si>
  <si>
    <t>Harmon.ie Corp. is a software development company that develops Microsoft collaboration tools for email clients and mobile devices. The company's products include an application that brings Microsoft collaboration tools into a single screen experience in Outlook or Notes on the desktop. It serves businesses and consumer in the area.</t>
  </si>
  <si>
    <t>TruQua</t>
  </si>
  <si>
    <t>truqua.com</t>
  </si>
  <si>
    <t>TruQua is an IT services, consulting, and licensed SAP development partner that specializes in providing “True Quality” SAP solutions to Fortune 500 companies with integrated, end to end analytic solutions. Through project management, software innovati...</t>
  </si>
  <si>
    <t>TruQua Enterprises, LLC is an IT services, consulting, and licensed SAP development partner that specializes in providing SAP solutions to Fortune 500 companies with integrated, end-to-end analytic solutions. The company delivers high-value services through its proprietary knowledge base of software add-ons, development libraries, best practices, solution research, and blueprint designs.</t>
  </si>
  <si>
    <t>TruQua - SAP Services &amp; Software Development Firm | SAP S/4HANA &amp; ERP</t>
  </si>
  <si>
    <t>IdentiSys</t>
  </si>
  <si>
    <t>identisys.com</t>
  </si>
  <si>
    <t>IdentiSys is North America’s largest full service identification, security, and tracking solutions provider. They offer complete identification, security, and tracking solutions, including applications using plastic cards, ID badges, metal tags, or bio...</t>
  </si>
  <si>
    <t>IdentiSys, Inc. is a Security and Investigations company that distributes complete identification, security, and tracking solutions, including most applications using a plastic card, ID badge, metal tag, or biometric. Its products and solutions also include ID printing products and systems, high-volume card issuance solutions, access control and CCTV systems, tracking systems and software, emergency response, software authentication and identity assurance, digital certificates, customer flow management, and food service POS systems. The company serves corporate, financial, gaming, government, healthcare, higher education, industrial, manufacturing, and transportation markets.</t>
  </si>
  <si>
    <t>IdentiSys | ID, Tracking, Access Control &amp; Security Solutions</t>
  </si>
  <si>
    <t>Articoolo Research</t>
  </si>
  <si>
    <t>articoolo.com</t>
  </si>
  <si>
    <t>Articoolo is a company that specializes in creating unique, proofread high quality content from scratch using advanced technology. Their algorithm simulates a real human writer and aims to help writers create textual content quickly, cost efficiently, ...</t>
  </si>
  <si>
    <t>Articoolo, Inc. developed an algorithm that creates proofread and textual content from scratch, simulating a real human writer. The company offers algo, a content-creating solution that provides its users with article-creating and rewriting services. It serves its clients in New York, United States.</t>
  </si>
  <si>
    <t>Articoolo’s technology creates unique, high-quality content from scratch, simulating a real, human writer</t>
  </si>
  <si>
    <t>Truelook</t>
  </si>
  <si>
    <t>truelook.com</t>
  </si>
  <si>
    <t>TrueLook Construction Cameras is a company that provides construction cameras with live view, time lapse, security recording, and more. They offer a turnkey installation and integration with Procore/BIM360. TrueLook allows construction project manageme...</t>
  </si>
  <si>
    <t>TrueLook, Inc. is a construction camera technology company. It is a company that uses a construction camera to combine live job site viewing, project time-lapsing, and HD security recording in one turnkey system. The company provides services and products to its clients in the United States.</t>
  </si>
  <si>
    <t>CumulusPro</t>
  </si>
  <si>
    <t>cumuluspro.com</t>
  </si>
  <si>
    <t>CumulusPro is a leading digital transformation company that provides a cloud BPM platform for rapid enterprise process and business transformation. Their platform allows businesses to accelerate their transformation by connecting people, process, and a...</t>
  </si>
  <si>
    <t>CumulusPro Pte., Ltd. a leading digital transformation company with cloud BPM platform for rapid enterprise process and business transformation. It creates accessible products to meet real needs and enables integration of intuitive document scanning and processing into web applications. The company offers a true SaaS model - no capital expense and no hardware or software license.</t>
  </si>
  <si>
    <t>CumulusPro - Business and Digital Transformation Platform</t>
  </si>
  <si>
    <t>Miri Infotech</t>
  </si>
  <si>
    <t>miritech.com</t>
  </si>
  <si>
    <t>Leading USA Blockchain &amp; Software Development Company - Miritech is a renowned software development company that offers great blockchain, CRM, CMS, PowerApps, and Dynamics services. They assist clients worldwide in deploying and materializing the trans...</t>
  </si>
  <si>
    <t>Miri InfoTech, Inc. is a software development firm that employs the latest technology to provide services to its clients. It is a complete IT solution provider, with a dominant presence on Amazon Cloud, Google Cloud, and Microsoft Azure, and likewise working on Microsoft SharePoint and Office 365 solutions, Cloud Computing, Salesforce, Marketing Automation, Open Source, Big Data Solutions, and Strategic Consulting. It offers a number of pre-made products on AWS, Google Cloud, and Alibaba Cloud that can be implemented directly into its business. The firm caters to customers worldwide.</t>
  </si>
  <si>
    <t>Apollogic</t>
  </si>
  <si>
    <t>apollogic.com</t>
  </si>
  <si>
    <t>Apollogic is a dynamic business software and consulting company specializing in SAP systems, Microsoft technology, and new technologies. With over 10 years of experience, we have worked with corporations, SMEs, and startups from Europe, Asia, and North...</t>
  </si>
  <si>
    <t>Apollogic Sp. z o.o. is an information technology company specializing in network systems and expanding functionalities. It offers services like cloud solutions, digital transformation of procurement, business analytics, cx &amp; CRM software, industry 4.0 – IoT, AI, MR, web, and mobile applications. The company serves medium and large enterprises.</t>
  </si>
  <si>
    <t>BookingLive</t>
  </si>
  <si>
    <t>bookinglive.com</t>
  </si>
  <si>
    <t>BookingLive is a UK-based award-winning online booking software. It is the leading online booking and reservation solution on the market, used by over 700 organizations in 45 countries. BookingLive provides scheduling, appointment, and booking solution...</t>
  </si>
  <si>
    <t>BookingLive Software, Ltd. is a computer software company. It provides scheduling, appointment, and booking solutions for organizations of all types and sizes. The company's clients include local authorities, central governments, international businesses, and training companies.</t>
  </si>
  <si>
    <t>Online Booking Software to help manage availability, customers and bookings</t>
  </si>
  <si>
    <t>Perleybrook</t>
  </si>
  <si>
    <t>perleybrook.com</t>
  </si>
  <si>
    <t>Perleybrook Labs is a video analytics company that provides software and hardware tools for small and medium-sized businesses to automate their workflow. They specialize in building custom software for building security integrators, integrating various...</t>
  </si>
  <si>
    <t>Perleybrook Labs, LLC is to make Software and Hardware tools for small and medium-sized businesses to automate the workflow. The company's services include custom Mac/iOS and Android apps, Hardware Prototyping, Circuit Design, and Firmware. Its customers are small to medium size companies in the construction and building security space, and startups in the IoT (Internet of Things) space.</t>
  </si>
  <si>
    <t>They help Building Security Integrators to build custom software that integrates various security elements of a building</t>
  </si>
  <si>
    <t>KGS Software GmbH &amp; Co. KG</t>
  </si>
  <si>
    <t>kgs-software.com</t>
  </si>
  <si>
    <t>KGS Software GmbH stands for the highest competence in the field of SAP archiving and document management. Top businesses worldwide rely on KGS solutions when it comes to SAP archiving. KGS' products range from high-performance SAP archives to ILM and ...</t>
  </si>
  <si>
    <t>KGS Software GmbH is a company that specializes in SAP archiving and document management solutions. The company products range from performance SAP archives to ILM and document capturing, up to fully automated SAP archiving migrations. It serves businesses within the area.</t>
  </si>
  <si>
    <t>Reinvently</t>
  </si>
  <si>
    <t>reinvently.com</t>
  </si>
  <si>
    <t>Reinvently is a mobile app development and design company that specializes in creating innovative and user-centric mobile and IoT products. With expertise in iOS, Android, hardware, AI, ML, AR, and MVP, we offer services in mobile strategy, design, and...</t>
  </si>
  <si>
    <t>Provectus IT, Inc. doing business as Reinvently, Inc. operates as a boutique software R and D outsourcing vendor. It offers conceptualization and prototyping for rapid transformation from product concept to fully functional solution and product research, which includes customer and product requirements gathering, product usage capture, and features decomposition.</t>
  </si>
  <si>
    <t>A mobile strategy, design, and app development agency e design and develop mobile apps to reinvent your business</t>
  </si>
  <si>
    <t>Tysoft</t>
  </si>
  <si>
    <t>tysoft.co.uk</t>
  </si>
  <si>
    <t>TYSOFT is a consumer goods company based out of ZONE D ACTIVITES DES ALIGNES 11 RUE EMILE BRAULT, LAVAL, France.</t>
  </si>
  <si>
    <t>Tysoft Software, Ltd. produces a range of electrical software to meet all forms of electrical certification, test and inspection, gas certification, and portable appliance testing certificates.</t>
  </si>
  <si>
    <t>Bizadept Consulting</t>
  </si>
  <si>
    <t>bizadept.com</t>
  </si>
  <si>
    <t>Based in UK and Germany, Bizadept is a boutique European business consulting firm that drives digital transformation of supply chain and procurement organizations using SAP S4 HANA</t>
  </si>
  <si>
    <t>Bizadept Consulting GmbH is a boutique European business consulting firm that drives the digital transformation of supply chain and procurement organizations. It highly successful SAP consultant with a full stack of technology, process, and industry-specific knowledge across multiple verticals.</t>
  </si>
  <si>
    <t>Precog</t>
  </si>
  <si>
    <t>precog.com</t>
  </si>
  <si>
    <t>Precog is an analytics platform that helps companies store, integrate and analyze large volumes of measured data. Our intelligent solution lets any user connect to any data source and automatically creates the exact tables they need for analytics, mach...</t>
  </si>
  <si>
    <t>Precog Data, Inc. is the Universal Data Connector, Cloud ETL/ELT Solution for Data Engineering. The company offers an analytics platform that helps companies store, integrate, and analyze large volumes of measured data. It is changing this and giving access and control back to the end users and business teams.</t>
  </si>
  <si>
    <t>Analytics platform that helps companies store, integrate and analyze large volumes of measured data</t>
  </si>
  <si>
    <t>balesio AG</t>
  </si>
  <si>
    <t>balesio.com</t>
  </si>
  <si>
    <t>balesio AG is a fast growing provider of innovative data reduction technology and storage optimization solutions that enable organisations to release up to 85% of their existing storage capacity to achieve significant, permanent storage cost savings. H...</t>
  </si>
  <si>
    <t>balesio AG is a provider of innovative data reduction technology and storage optimization solutions that enable organizations to release up to 85% of existing storage capacity to achieve significant, permanent storage cost savings. The company delivers primary storage optimization as well as integrated solutions for Microsoft SharePoint, Microsoft Exchange, and Lotus Notes under the brand FILEminimizer.</t>
  </si>
  <si>
    <t>balesio, optimization technology for PDF's / MS Office / Pictures</t>
  </si>
  <si>
    <t>Woongjin co.</t>
  </si>
  <si>
    <t>woongjin.com</t>
  </si>
  <si>
    <t>Founded in 1980, Woongjin Group is an investment holding company with businesses in education, publishing, food, IT, and other industries. It is based in Seoul, South Korea.</t>
  </si>
  <si>
    <t>Woongjin Co., Ltd. specializes in Staffing and Recruiting, IT Consulting, Software Solutions. Its business areas are Staffing Augmentation in the areas of Finance and Accounting, Administrative, Clerical, Biotech, Information Technology, IT Solutions, IT Outsourcing, and System Integration.</t>
  </si>
  <si>
    <t>Omnilert</t>
  </si>
  <si>
    <t>omnilert.com</t>
  </si>
  <si>
    <t>Omnilert is a leader and innovator in emergency communications, providing active shooter protection and emergency mass notification systems. Our suite of solutions empowers organizations to keep their people informed and their operations viable during ...</t>
  </si>
  <si>
    <t>Omnilert, LLC develops integrated multimodal mass notification systems. The Company's products enable its clients an instant and simultaneous delivery of messages to mobile phones, traditional phones, social media, email, Web pages, desktops, digital signage, public address systems, and other communication services. It offers Amerilert, a unified mass notification system for small and medium-sized businesses, government organizations, healthcare providers, first responders, and non-profits for business continuity, disaster recovery, and emergency management; e2Campus, a safety communication service that facilitates colleges, universities, K12 schools and districts, private schools, and vocational schools with two-way communication.</t>
  </si>
  <si>
    <t>Omnilert develops intuitive critical mass communication technologies to keep your people safe &amp; connected</t>
  </si>
  <si>
    <t>Emailserving</t>
  </si>
  <si>
    <t>emailserving.com</t>
  </si>
  <si>
    <t>EmailServing is a free unlimited email marketing platform. Easy to track Bulk Emails. Sign Up for FREE. - www.EmailServing.com</t>
  </si>
  <si>
    <t>Emailserving Email Marketing Solutions is an easy to use and affordable self-served email marketing system designed for small businesses and medium enterprises. It will also give the customer the tools to create professional email ad campaigns and provide detailed reporting to give them a big picture of how email marketing campaigns are working. The company's email marketing services are fully scalable and affordable for businesses of any category.</t>
  </si>
  <si>
    <t>VRTCL Consulting SA de CV</t>
  </si>
  <si>
    <t>vrtclfw.com</t>
  </si>
  <si>
    <t>Software para administración de Hospitales y Clínicas Integrado a SAP</t>
  </si>
  <si>
    <t>VRTCL Consulting SA de CV is a software company focused on the integration of all specific core processes of an industry. Its technology is being used in five countries and in several industries like Healthcare, Education, Manufacturing, Construction, and Industrial equipment maintenance.</t>
  </si>
  <si>
    <t>entrago</t>
  </si>
  <si>
    <t>entrago.com.au</t>
  </si>
  <si>
    <t>Entrago is a leading IT services and consulting company that specializes in guiding organizations to optimize their investment in ServiceNow. We offer a range of services including ServiceNow advisory, strategy, and delivery. Our team of experts also p...</t>
  </si>
  <si>
    <t>Entrago Pty., Ltd. is a strategic advisory business assisting companies with applications such as ServiceNow and Nexthink. It guides organizations to optimize investment in ServiceNow at light speed</t>
  </si>
  <si>
    <t>My Appointment</t>
  </si>
  <si>
    <t>myappointment.co.za</t>
  </si>
  <si>
    <t>On My Appointment, you can book appointments at any of our registered businesses hassle free and for free!</t>
  </si>
  <si>
    <t>My Appointment is an online booking tool to help users make appointments at any of the company's great registered businesses.  It allows customers to book appointments with ease while allowing the business owner to maintain and manage its appointments professionally and effortlessly.</t>
  </si>
  <si>
    <t>Entromy</t>
  </si>
  <si>
    <t>entromy.com</t>
  </si>
  <si>
    <t>Entromy is a leading software platform that delivers real time nuanced insights for critical business decisions powered by AI and natural language processing. Inform executive decisions with rapid, consultant quality organizational insights available i...</t>
  </si>
  <si>
    <t>Entromy, LLC is a software company that delivers real-time nuanced insights for critical business decisions powered by AI and natural language processing. The company helps eliminate weeks of effort in change management, business transformations, and M and A by automating the diagnostic, analysis, and executive report preparation to understand business, employees, or customers. Its platform is used by consultants, private equity, and executives.</t>
  </si>
  <si>
    <t>Organizational Assessment Platform - Entromy</t>
  </si>
  <si>
    <t>Multilogin</t>
  </si>
  <si>
    <t>multilogin.com</t>
  </si>
  <si>
    <t>Multilogin is the leading antidetect browser for web scraping and multi accounting. With Multilogin X, users can evade detections with advanced masking, manage multiple profiles effortlessly, and enhance data scraping with unique fingerprints. The plat...</t>
  </si>
  <si>
    <t>Multilogin Software, Ltd. is a solution designed for affiliate marketers, e-commerce, and web automation professionals to conveniently manage multiple online accounts. It eliminates the need for using multiple computers, setting up virtual machines, or portable browsers.</t>
  </si>
  <si>
    <t>Helping businesses scale quickly and efficiently by providing them with tools to manage their browser profiles and automate tasks</t>
  </si>
  <si>
    <t>InstaCheckin</t>
  </si>
  <si>
    <t>instacheckin.io</t>
  </si>
  <si>
    <t>InstaCheckin is a web-based visitor management solution that provides a modern sign-in app for iPad. It offers a visitor registration system with customizable check-in fields, smart waiver forms, NDAs, and ID badges. The app allows users to seamlessly ...</t>
  </si>
  <si>
    <t>InstaCheckin, Inc. is a modern iPad-based visitor registration and management solution that streamlines the entire visitor check-in flow. It streamlines the entire visitor check-in flow from sending visitor invitations to automatically printing visitor badges upon check-ins.</t>
  </si>
  <si>
    <t>Modern ipad-based visitor registration and management solution that streamlines the entire visitor check-in flow</t>
  </si>
  <si>
    <t>Truphone</t>
  </si>
  <si>
    <t>truphone.com</t>
  </si>
  <si>
    <t>Truphone is a global technology company that aims to revolutionize connectivity. Since 2006, they have built state-of-the-art SIM software, management platforms, and a powerful global network. Their products and services include business mobile plans, ...</t>
  </si>
  <si>
    <t>Truphone, Ltd. is a provider of global mobile operating services intended to provide improved mobile connectivity between things, people, and businesses. The company's services offer in-network mobile call recording alternatives that include patented SIM technology which enables the creation and distribution of SIM profiles over the air, enabling clients to get access to a secure, regulated mobile recording service and also help global organizations comply with FCA and MiFID II regulations serves across the country.</t>
  </si>
  <si>
    <t>Business mobile solutions</t>
  </si>
  <si>
    <t>TechHit</t>
  </si>
  <si>
    <t>techhit.com</t>
  </si>
  <si>
    <t>TechHit is a company founded in 2002 that provides expertly crafted add-ins for Microsoft Outlook. Their products aim to help users gain control over their mailbox, eliminate email stress, and save time. They offer productivity add-ins and utilities fo...</t>
  </si>
  <si>
    <t>TechHit, LLC provides expertly crafted add-ins for Microsoft Outlook. The company develops time-saving productivity tools.</t>
  </si>
  <si>
    <t>Must-have Productivity Add-ins and Utilities for Microsoft Outlook - TechHit</t>
  </si>
  <si>
    <t>SuperSaaS Online Appointment Scheduling System</t>
  </si>
  <si>
    <t>supersaas.com</t>
  </si>
  <si>
    <t>SuperSaaS is a free appointment scheduling and booking system that provides flexible and affordable solutions for any type of business. It offers powerful software to automate booking and online appointments in a cost-friendly way. With SuperSaaS, you ...</t>
  </si>
  <si>
    <t>SuperSaaS B.V. is an online booking solution company that allows businesses and individuals to accept online bookings through any online device. It offers saas, online booking software, online appointment software, online appointment booking software, online booking system, hr, therapists, entrepreneurs, and small and medium businesses.</t>
  </si>
  <si>
    <t>Powerful appointment scheduling made easy and affordable</t>
  </si>
  <si>
    <t>YesInsights</t>
  </si>
  <si>
    <t>yesinsights.com</t>
  </si>
  <si>
    <t>YesInsights provides simple one-click email and website surveys for customer feedback. Their surveys help businesses discover what matters most to their customers, clients, and prospects. With one-click installation and no coding needed, businesses can...</t>
  </si>
  <si>
    <t>YesInsights is a software company that helps entrepreneurs, small business owners and anyone on a team get actionable feedback. It can use to improve it's business and experience. The company boosts customer conversions and engagement with simple one-click surveys.</t>
  </si>
  <si>
    <t>YesInsights | Simple Surveys for Consumer Feedback | One-Click</t>
  </si>
  <si>
    <t>Metrodata Services</t>
  </si>
  <si>
    <t>metro-check.com</t>
  </si>
  <si>
    <t>Metrodata Services, Inc. is a leading provider of employment screening and background check services in Buffalo, NY. With over 20 years of experience, they offer national and international employment screening services. Their state-of-the-art internet ...</t>
  </si>
  <si>
    <t>Metrodata Services, Inc. is a security and investigations company. It offers security, investigation, pre-employment, and background screening services. The company serves throughout the area.</t>
  </si>
  <si>
    <t>Shufflrr</t>
  </si>
  <si>
    <t>shufflrr.com</t>
  </si>
  <si>
    <t>Shufflrr is AI Presentation Management Smarter, Faster, Compliant presentations for your Enterprise. AI powered Presentation Management at your fingertips. Shufflrr is Presentation Management. Share, Shuffle and Show slides, videos and files easily.Al...</t>
  </si>
  <si>
    <t>Shufflrr, LLC is a software development company. It offers presentation management, and PowerPoint presentations from files including video, MS Office files, PDFs, and images. It serves clients within the area.</t>
  </si>
  <si>
    <t>Next evolution in presentation management, enabling the creation of new powerpoint presentations</t>
  </si>
  <si>
    <t>Code Blue Corporation</t>
  </si>
  <si>
    <t>codeblue.com</t>
  </si>
  <si>
    <t>Code Blue Corporation is a leading manufacturer of emergency communication solutions. They provide assistance to people by handcrafting reliable and accessible products. From their iconic blue light phone pedestals to their award-winning software, they...</t>
  </si>
  <si>
    <t>Code Blue Corp. develops interactive voice security systems. It has been a pioneer in developing and producing durable emergency communications solutions. The company offers automated external defibrillators, public address systems, short or tall pedestal units, wall or pole-mounted units, and flush and wall-mounted interactive voice communication units.</t>
  </si>
  <si>
    <t>Code Blue has been a pioneer in developing and producing durable emergency communications solutions</t>
  </si>
  <si>
    <t>Linq</t>
  </si>
  <si>
    <t>Ingage</t>
  </si>
  <si>
    <t>ingage.io</t>
  </si>
  <si>
    <t>Ingage is a cloud-based presentation building platform that allows anyone, regardless of design or technology experience, to create professional and polished presentations. With built-in templates and free-form pages, users can transform their content ...</t>
  </si>
  <si>
    <t>ScrollMotion, Inc. doing business as Ingage is a company that operates in the computer software industry. It is a company that is a developer of digital publishing applications intended to help people in creating and sharing interactive touchscreen content. The company's line of business includes providing business consulting services on a contract or fee basis. Its applications can be used to carry out tasks such as marketing, sales, training, content creation, and communication on mobile phones and tablets, enabling clients to attract customers and grow in terms of revenue.</t>
  </si>
  <si>
    <t>HoozinToday</t>
  </si>
  <si>
    <t>hoozintoday.com</t>
  </si>
  <si>
    <t>HoozinToday is an easy point and tap system that keeps track of people on your premises. An electronic visitor book and time and attendance system rolled into one. HoozinToday keeps track of people in your building. A quick and secure system for regist...</t>
  </si>
  <si>
    <t>HoozinToday, Ltd. is an electronic visitor book &amp; time &amp; attendance system rolled into one. The company is instant access to the FIRE register - an invaluable Health &amp; Safety tool that keeps all visitor personal data private and secure.</t>
  </si>
  <si>
    <t>SoftSpire Zimbra Converter</t>
  </si>
  <si>
    <t>softspire.com</t>
  </si>
  <si>
    <t>SoftSpire Software Solutions is a company that provides guaranteed email recovery and data recovery services. They specialize in repairing corrupt database and computer data files with the help of recovery experts. They also offer trusted file repair s...</t>
  </si>
  <si>
    <t>SoftSpire, Inc. continues to grow from strength to strength in the realms of data recovery and data conversion. The solutions offered are exemplified by its technical expertise but have always been cost-effective.</t>
  </si>
  <si>
    <t>Amazing-Share</t>
  </si>
  <si>
    <t>amazing-share.com</t>
  </si>
  <si>
    <t>Amazing-Share Official Website - Focus on Multimedia, Data Rescue and Partition Manager Software</t>
  </si>
  <si>
    <t>Amazing-Share Software Co., Ltd. is a professional multimedia software and data recovery solutions provider. The company provides satisfaction to customers with diversified consumer software products and services. It offers reliable Audio/Video Converter, iOS/Android data recovery software, hard drive data recovery software, disk partition manager, audio/video player, and data transfer software, etc.</t>
  </si>
  <si>
    <t>ResponseSuite</t>
  </si>
  <si>
    <t>responsesuite.com</t>
  </si>
  <si>
    <t>ResponseSuite is an easy to use, cloud hosted software platform for creating beautiful surveys to generate leads, sell products and intelligently engage customers and prospects. It allows you to connect with your customers by putting the right content,...</t>
  </si>
  <si>
    <t>Tiapos, Ltd. doing business as ResponseSuite is an online survey platform. It was built exclusively for marketing. It has been used as the dead-end of the data highway, collecting customer feedback after a sale has taken place and leaving useful information to rot and die.</t>
  </si>
  <si>
    <t>ParagraphAI</t>
  </si>
  <si>
    <t>paragraphai.com</t>
  </si>
  <si>
    <t>ParagraphAI is a leading AI writing assistant app that helps improve grammar, spelling, and style. It is a free tool that boosts productivity and professionalism in professional communication. The app crafts and corrects flawless text in the user's lan...</t>
  </si>
  <si>
    <t>ParagraphAI, Inc. is developed with love by a team of expert engineers, designers, thought leaders, and students. It is guaranteed to increase productivity and writing quality. Instantly draft articles, respond to emails, and automatically ensure professional grammar and tone.</t>
  </si>
  <si>
    <t>Free AI writing software Paragraph AI • AI writing tool to write professional emails, articles, blogs, reports, essays and more</t>
  </si>
  <si>
    <t>Turnitin</t>
  </si>
  <si>
    <t>turnitin.com</t>
  </si>
  <si>
    <t>Turnitin is a global company dedicated to ensuring the integrity of education and improving learning outcomes. They provide a range of products and services to promote academic integrity, streamline grading and feedback, deter plagiarism, and improve s...</t>
  </si>
  <si>
    <t>Turnitin, LLC is a software company that develops software for the education sector. It offers Feedback Studio, a solution for checking for similarity, giving feedback, and standardizing grading; ExamSoft, a digital assessment platform; iThenticate, a tool for checking for plagiarism; and other products. Its products are used by educational institutions and certification and licensing programs to uphold integrity and increase learning performance. The company serves clients in Australia, Germany, India, Japan, South Korea, Mexico, the Netherlands, Sweden, The United Arab Emirates, the United Kingdom, and the United States.</t>
  </si>
  <si>
    <t>IParadigms provides cloud-based educational technologies to prevent plagiarism, content verifications, and written work evaluation</t>
  </si>
  <si>
    <t>EasyEmail</t>
  </si>
  <si>
    <t>easyemail.ai</t>
  </si>
  <si>
    <t>EE Social is a company that provides social media engagement services. They offer the ability to buy followers, likes, and views for social media accounts. With guaranteed results, customers can easily increase their social media presence and interact ...</t>
  </si>
  <si>
    <t>Pointmail, Inc., doing business as EasyEmail, is a software company that helps clients write emails very quickly with suggestions based on the inbox and previous responses. The company is considered as the autocomplete for Gmail and Inbox. It allows to quickly define hotkeys like bio, contact details, links, etc. and put it right into its workflow.</t>
  </si>
  <si>
    <t>Software company that helps clients write emails very quickly with suggestions based from inbox and previous responses</t>
  </si>
  <si>
    <t>Sovanta AG</t>
  </si>
  <si>
    <t>sovanta.com</t>
  </si>
  <si>
    <t>Sovanta AG is a provider of customized software solutions for simplifying and mobilizing existing business processes, as well as designing and implementing new digital processes and business models. They utilize established standards and the latest tec...</t>
  </si>
  <si>
    <t>sovanta AG designs and develops software solutions for simplifying and mobilizing business applications. It offers sovanta Self Services solution; sovanta Sales Assistant, a professional performance support solution for sales presentations; sovanta Best-Business Practices, an SAP application; sovanta Sales Companion, a solution that provides support to sales representatives with mobile business applications; sovanta App Accelerator, a solution for the development of mobile business applications; and sovanta iPeople, a solution that enables managers to access important personnel information.</t>
  </si>
  <si>
    <t>FactR</t>
  </si>
  <si>
    <t>factrpay.io</t>
  </si>
  <si>
    <t>FactR is a multi-industry payment solutions platform that is built on Smart Contracts for accuracy and security. The platform facilitates instant transaction settlement and instills trust through the use of smart contracts and integrated capital partne...</t>
  </si>
  <si>
    <t>FactR, Ltd. offers a blockchain digital wallet for Intelligent Logistics that decentralized, immutable Blockchain technologies to the logistics and freight industry, advancing and enhancing supply chain transparency, and enabling trusted global freight, fleet and logistics transactions management.</t>
  </si>
  <si>
    <t>FactR, a multi-industry payment solutions platform. Built on Smart Contracts for accuracy &amp; security.</t>
  </si>
  <si>
    <t>Gavdi</t>
  </si>
  <si>
    <t>gavdi.com</t>
  </si>
  <si>
    <t>Gavdi Group is an employee owned company with a proud heritage and an outstanding reputation for delivering award winning SAP workforce management solutions. Gavdi Group is a specialists Human Resources Solution organisation, offering a complete range ...</t>
  </si>
  <si>
    <t>Gavdi Group AS is an employee-owned SAP consulting company that specializes in providing strategic consulting, IT systems, and services. It offers HR consulting services to clients in various sectors. The company serves people across the country.</t>
  </si>
  <si>
    <t>Forticode Labs</t>
  </si>
  <si>
    <t>forticode.com</t>
  </si>
  <si>
    <t>Eradicate identity theft and credential misuse whilst making it safer, simpler, and easier to manage your employees, partners, and customers.</t>
  </si>
  <si>
    <t>Forticode, Ltd. specializes in security innovations that render current methods of information and credential theft ineffective. The company created a patented security innovation base that has the potential to eradicate fraud and identity theft across any problem space where a system or user is required to authenticate.</t>
  </si>
  <si>
    <t>Specialises in security innovations that render current methods of information and credential theft ineffective</t>
  </si>
  <si>
    <t>Tech Data</t>
  </si>
  <si>
    <t>techdata.com</t>
  </si>
  <si>
    <t>Tech Data Corporation is a leading global distributor and solutions aggregator for the IT ecosystem. The company serves as a link in the technology supply chain by bringing products from technology vendors to market and providing customers with logisti...</t>
  </si>
  <si>
    <t>Tech Data Corp. is to engage in the wholesale distribution of technology products. The company distributes and markets broad line products such as notebooks, tablets, desktops, printers, printer supplies, and components and data center products, including industry-standard servers, proprietary servers, networking, and storage products.</t>
  </si>
  <si>
    <t>Leading end-to-end distributor of technology products, services and solutions around the world</t>
  </si>
  <si>
    <t>Only Sky</t>
  </si>
  <si>
    <t>theonlysky.com</t>
  </si>
  <si>
    <t>OnlySky is a digital transformation company that specializes in providing a fully customizable, all-in-one cloud-based solution for independent ski areas and other outdoor experiences. They handle all aspects of eCommerce, inventory management, schedul...</t>
  </si>
  <si>
    <t>Only Sky, Inc. develops an end-to-end cloud software platform designed to manage ski resorts created to revolutionize the ski and snowboard industry. The company's cloud software booking platform helps guests to do everything from renting equipment to finding a ski instructor through a person's smartphone enabling ski resorts to streamline operations and processes of its ski school management and engage guests and instructors which enhances guest experiences.</t>
  </si>
  <si>
    <t>Activity Booking for Mountain Destinations</t>
  </si>
  <si>
    <t>Linguix</t>
  </si>
  <si>
    <t>linguix.com</t>
  </si>
  <si>
    <t>Linguix is a grammar checker and AI writing app that helps improve written communication. It offers a Writing Assistant that can check documents in six languages, including English, French, German, Spanish, Portuguese, Italian, and Polish. The advanced...</t>
  </si>
  <si>
    <t>Textly, Inc. doing business as Linguix is a free online writing-checking tool. The company's software leverages artificial intelligence for giving context-appropriate recommendations to improve the grammatical accuracy of sentences and also assign short codes to snippets that can be instantly inserted into a template, enabling students and business professionals to make sentences as clean and error-free as possible. It caters to students and business professionals.</t>
  </si>
  <si>
    <t>AI-based online English writing assistant for personal use, business, and education</t>
  </si>
  <si>
    <t>Zappi</t>
  </si>
  <si>
    <t>zappi.io</t>
  </si>
  <si>
    <t>Zappi is the leading agile consumer insights platform. We help you transform your advertising and product innovations with research and insights you can trust. Create brands, ads and innovative products people love. Find out what consumers want this ho...</t>
  </si>
  <si>
    <t>ZappiStore, Ltd. is a leading consumer insights enterprise platform designed for creators. It provides access to actionable, quick, and smart insights to amplify creative effectiveness and shape winning innovation, empowering creators with the agility and the data needed to make better decisions about the ads and innovation take to market. It offers and serves its services throughout  Boston, London, and Cape Town.</t>
  </si>
  <si>
    <t>A leading consumer insights enterprise platform designed for creators</t>
  </si>
  <si>
    <t>CyberCom</t>
  </si>
  <si>
    <t>cybercomglobal.com</t>
  </si>
  <si>
    <t>CyberCom Hospitality Solutions is a specialist Wi-Fi provider to the hospitality industry in New Zealand. They offer internet and Wi-Fi solutions, electronic marketing solutions, and online payment solutions. Their services are used by cafes, restauran...</t>
  </si>
  <si>
    <t>CyberCom Technologies, Ltd. is a specialist Wi-Fi Provider to the hospitality industry in New Zealand. The company's service cafes, restaurants, bars, hostels and hotels. It is the foremost supplier of Internet and Wi-Fi solutions to the Hospitality and Tourism Industry - servicing hundreds of Hotels, Motels, Serviced Apartments, Cafés, Restaurants and Bars throughout the country.</t>
  </si>
  <si>
    <t>Helping businesses grow with innovative user-friendly technology</t>
  </si>
  <si>
    <t>Docufiller</t>
  </si>
  <si>
    <t>docufiller.nl</t>
  </si>
  <si>
    <t>Docufiller is the most complete online brand portal that allows you to create, share and publish unlimited communication resources without graphical knowledge. Completely within the corporate identity of your organisation. We use our SaaS solution to c...</t>
  </si>
  <si>
    <t>Docufiller B.V. is the simplest online drafting program that allows anyone to create, share or digitize unlimited means of communication without graphical knowledge. It convert the existing means of communication such as newsletters, flyers, posters, magazine into a Docufiller file (template).</t>
  </si>
  <si>
    <t>Coubic</t>
  </si>
  <si>
    <t>coubic.com</t>
  </si>
  <si>
    <t>Coubic is a Japanese search and booking site for fitness, yoga, pilates, and other wellness services. Business owners can list their services for free and use the reservation system for 7 days for free.</t>
  </si>
  <si>
    <t>Coubic, Inc. provides a cloud-based online booking service that lets small and medium business owners to create online reservation pages. Its cloud-based platform offers various enterprise tools, including a site builder tool to set up a central Website for business and manage online reservations; a reservation book that allows to manage online reservations and the ones coming through other channels, such as phone calls and emails; a messaging feature to connect with customers; and a customer relationship management tool to keep track of all customers in one place and access relevant customer information.</t>
  </si>
  <si>
    <t>Start accepting online bookings right away All-in-one solution to manage your business</t>
  </si>
  <si>
    <t>SG World</t>
  </si>
  <si>
    <t>sgworld.com</t>
  </si>
  <si>
    <t>SG World is a company that specializes in visitor management and safety systems. They provide solutions for businesses and schools, including visitor management systems, pre-use safety inspections, permits to work, contractor management, and school man...</t>
  </si>
  <si>
    <t>SG World, Ltd. provides software solutions to organizations in the United Kingdom. The company offers visitor management software systems, contractor management software suites, administration and finance tools, health and safety documentation systems, education solutions (school support documentation systems), and identification accessories.</t>
  </si>
  <si>
    <t>SG World supplies simple solutions for the management of people, processes and property</t>
  </si>
  <si>
    <t>Visitly</t>
  </si>
  <si>
    <t>visitly.io</t>
  </si>
  <si>
    <t>Visitly is a modern visitor management platform that offers contactless visitor sign-in, badge printing, and more. It is used by companies to modernize their workplace with cloud-based visitor registration. Visitly provides a simple, modern, and fast v...</t>
  </si>
  <si>
    <t>Visitly, LLC is the next-generation visitor management platform for enterprises and businesses that offers rich features and functionality. It provides a fast and easy way for the visitors, guests, and employees to fill in the information, digitally sign documents, and capture photo ID.</t>
  </si>
  <si>
    <t>Electronic Visitor Management App System| iPad Visitor Sign in Management App</t>
  </si>
  <si>
    <t>Arondor</t>
  </si>
  <si>
    <t>arondor.com</t>
  </si>
  <si>
    <t>Arondor is a company that specializes in document management solutions. They offer a range of services and solutions to meet the needs of businesses in the field. From document capture to customized document management tools, and even document archivin...</t>
  </si>
  <si>
    <t>Arondor SARL is an IT company that proposes business solutions covering the entire document lifecycle. The company provides document scanning and document management services and offers a range of services and solutions that meet all the needs of the domain. It provides a solution to document preservation needs.</t>
  </si>
  <si>
    <t>rapit</t>
  </si>
  <si>
    <t>rapitag.com</t>
  </si>
  <si>
    <t>rapitag is the industry leader in innovative, intelligent asset surveillance solutions for retail. They provide intelligent merchandise asset protection by developing patented anti-theft IoT sensors. Their solutions enable retailers to actively track a...</t>
  </si>
  <si>
    <t>Rapitag GmbH is the developer of an electronic article surveillance anti-theft device designed to facilitate security while purchasing products online. The company's device lets its users scan the attached apparel security tag using an application and have the option to self-checkout and validate the security of apparel once checked, enabling customers to make mobile payments for apparel by scanning the security tags without having to stand in queues or visit the counters in person. It serves its clients within the area.</t>
  </si>
  <si>
    <t>The leading tech provider for secure mobile checkout on retail floors and new omnichannel shopping experiences</t>
  </si>
  <si>
    <t>abhra Inc</t>
  </si>
  <si>
    <t>abhrainc.com</t>
  </si>
  <si>
    <t>The Facebook page of abhra Inc. is a platform for sharing company news updates, new products and service offerings being launched by the company and for sharing other relevant company related information with our stakeholders.</t>
  </si>
  <si>
    <t>Abhra, Inc. is a 360-degree Cloud Services and Solutions company that helps customers realize total value from Cloud investments. Its end-to-end services and solutions for successful Cloud programs include Cloud Consulting, SaaS Engineering, SaaS Implementation, Cloud Quality &amp; Testing, and Value Management.</t>
  </si>
  <si>
    <t>emaze</t>
  </si>
  <si>
    <t>emaze.com</t>
  </si>
  <si>
    <t>emaze is the next generation of online content creation, empowering you to make an amazing impression through design and technology. With emaze, you can create stunning presentations, websites, e-cards, photo albums, and more. Our state-of-the-art HTML...</t>
  </si>
  <si>
    <t>Visual Software Systems, Ltd. doing business as Emaze provides cloud-based presentation software. The company's software allows users to create presentations using its ready-made 3D, HD, and video templates and slides; access presentations from anywhere online; create a presentation and share with others using an automated translation tool; and view and edit presentations on a computer, laptop, tablet, or smartphone.</t>
  </si>
  <si>
    <t>Emaze is the next generation of online content creation. Choose from hundreds of templates to create customized presentations, websites, blogs and more</t>
  </si>
  <si>
    <t>Rego Consulting</t>
  </si>
  <si>
    <t>regoconsulting.com</t>
  </si>
  <si>
    <t>Rego Consulting is a leading provider of Clarity PPM, Apptio, Work Management, and Agile Services. They have been guiding companies since 2007 to achieve a higher return on their PPM software investment. With over 300 clients, including 70% of Fortune ...</t>
  </si>
  <si>
    <t>Rego Consulting Corp. is an information technology and services company. Its services include assessments and roadmaps, PPM and product innovation, training and mentoring, process re-engineering, and implementations. The company serves clients globally.</t>
  </si>
  <si>
    <t>Nisus Software</t>
  </si>
  <si>
    <t>nisus.com</t>
  </si>
  <si>
    <t>Nisus Software is a software development company that has been providing multilingual word processing apps for macOS for over 25 years.</t>
  </si>
  <si>
    <t>Nisus Software, Inc. is a software development company. The company develop software which enables users creativity by breaking down unnecessary barriers. It develops award winning text and productivity tools for the Macintosh, such as Nisus Writer Express and Nisus Thesaurus.</t>
  </si>
  <si>
    <t>Nisus Software - Word Processing for Mac OS X</t>
  </si>
  <si>
    <t>Detaysoft</t>
  </si>
  <si>
    <t>detaysoft.com</t>
  </si>
  <si>
    <t>The largest SAP solution partner in Turkey with a 100% Turkish capital, Detaysoft elevates its customers' business processes and offers SAP solutions to companies with the aim of ensuring best digital transformation success stories. In addition to the ...</t>
  </si>
  <si>
    <t>Detay Danismalik A.S. doing business as Detaysoft provides end-to-end SAP solutions based on customer requirements with consultants expert in all SAP modules, and leads the digital transformation in all sectors with its completed projects and commences projects that enhance the corporate business efficiencies. It elevates its customer's business processes and offers SAP solutions to companies with the of ensuring digital transformation success stories.</t>
  </si>
  <si>
    <t>SAP Global | Platinum Partner - Detaysoft</t>
  </si>
  <si>
    <t>Camelot ITLab</t>
  </si>
  <si>
    <t>camelot-itlab.com</t>
  </si>
  <si>
    <t>Camelot ITLab is a globally leading SAP Implementation Partner: implementing, extending, and innovating SAP and IT enterprise applications. Camelot ITLab is the leading SAP consultancy for digital Value Chain Management. With more than 25 years of cons...</t>
  </si>
  <si>
    <t>Camelot ITLab GmbH is a systems applications and products consultancy for digital value chain management that stands for customer orientation, innovations, high-quality, feasible end-to-end solutions, and digital transformation. The company is also guiding companies in transforming value chain processes and IT ecosystems to truly generate digital supply chain, logistics, data management, analytics, S/4hana transformations, customer experience (CX), and more.</t>
  </si>
  <si>
    <t>We Create Value 4.Now - Camelot ITLab</t>
  </si>
  <si>
    <t>contrimo</t>
  </si>
  <si>
    <t>contrimo.com</t>
  </si>
  <si>
    <t>SAP Consulting Mannheim: contrimo offers consulting, implementation and development services in the SAP environment.</t>
  </si>
  <si>
    <t>contrimo GmbH offers consulting services, software solutions as well as implementation and development services in the SAP world. It also offers applications for the creation and development of large-scale or complex events.</t>
  </si>
  <si>
    <t>OrgChart Software</t>
  </si>
  <si>
    <t>orgchartpro.com</t>
  </si>
  <si>
    <t>OfficeWork Software is a company that provides software solutions for organizational design and workforce resourcing needs. Their flagship product, OrgChartPro, is a powerful org chart and workforce planning tool.</t>
  </si>
  <si>
    <t>OfficeWork Software, LLC develops and sells flowcharts, organizational charts, and project management software solutions. The company products include FormTool Professional, a business form creation tool; FormTool Deluxe which offers automatic forms database, routing, and approval solutions; FormTool Standard, which enables home office users and micro businesses to create various forms; and FormTool Filler which maintains a database of information. It offers maintenance and support, Web and on-site training, and consulting services, as well as sells its products online.</t>
  </si>
  <si>
    <t>SurveySnap</t>
  </si>
  <si>
    <t>survey-snap.com</t>
  </si>
  <si>
    <t>SurveySnap, Inc. is a company that designs and develops a mobile application for building surveys. The application allows users to take photos, notes, sketches, audio/video, and 'Smart Pin' them to specific areas of a floor plan while walking through a...</t>
  </si>
  <si>
    <t>SurveySnap, Inc., designs and develops a mobile application for building surveys. It enables users to take photos, notes, sketches, audio/video, and attach them to specific areas a floor plan. It caters to architects, engineers, and real estate developers.</t>
  </si>
  <si>
    <t>SurveySnap, Inc designs and develops a mobile application for building surveys The application enables users to to take photos, notes,</t>
  </si>
  <si>
    <t>canUmeet</t>
  </si>
  <si>
    <t>canumeet.com</t>
  </si>
  <si>
    <t>canUmeet is a free online appointments/meetings scheduling software. It provides a new way to manage and schedule appointments, client calls, product demos, classes, interviews, webinars, and more. With canUmeet, users can manage their availability, av...</t>
  </si>
  <si>
    <t>Squee Labs, LLC  doing business as canUmeet provides smartest way to schedule and manage appointments over internet for free. The company helps customers ranging from small businesses to large enterprises, manage meetings/appointments and move forward with perfect schedule.</t>
  </si>
  <si>
    <t>A way to schedule &amp; manage your online services, business appointments, or meetings</t>
  </si>
  <si>
    <t>Meetin.gs</t>
  </si>
  <si>
    <t>meetin.gs</t>
  </si>
  <si>
    <t>Meetin.gs is a web and mobile meeting organizer that helps professionals run better meetings in a smarter way. It provides a dedicated online meeting space for efficient scheduling, material sharing, and agenda setting. Automated notifications with lin...</t>
  </si>
  <si>
    <t>Meetin.gs, Ltd. is a cloud-based service that makes online and face-to-face meetings more effective between organizations. It combines efficient scheduling linked with online calendars, addresses books, and meeting space for material sharing. It also provides preparation, automated notifications with links to materials, and persistent storage for follow-up collaboration.</t>
  </si>
  <si>
    <t>Online and face-to-face meeting collaboration on the cloud</t>
  </si>
  <si>
    <t>Echomail</t>
  </si>
  <si>
    <t>echomail.com</t>
  </si>
  <si>
    <t>EchoMail is a company that provides an advanced CRM platform using Artificial Intelligence to help businesses grow relationships and revenue. They offer Email Relationship Management Solutions for global and mid-market businesses, with a focus on bring...</t>
  </si>
  <si>
    <t>EchoMail, Inc. develops and supports e-mail direct marketing, customer care, business intelligence, lead management, data warehousing, and e-billing solutions to companies and the SMB markets. The company offers an EchoMail Suite that enables inbound and outbound e-mails to receive, process, respond, store, and track correspondence in an ASP, licensed, or agency environment. It provides solutions and research services for e-mail and electronic communications.</t>
  </si>
  <si>
    <t>Email and social media marketing, monitoring and management solutions</t>
  </si>
  <si>
    <t>Soundtrack Your Brand</t>
  </si>
  <si>
    <t>soundtrackyourbrand.com</t>
  </si>
  <si>
    <t>Background music for businesses | Soundtrack Your Brand The best background music for businesses that want it all. Access over 100 million licensed songs &amp; thousands of playlists to legally stream music the easy way. Spotify Business is a subscription ...</t>
  </si>
  <si>
    <t>Soundtrack Your Brand Sweden AB (SYB) operates as a background music company. It removes bad background music, as well as provides a music platform. The company serves businesses worldwide.</t>
  </si>
  <si>
    <t>Build your brand with music! Spotify Business is a best-in-class music solution with unique features to help you create an outstanding customer experience</t>
  </si>
  <si>
    <t>goldfax</t>
  </si>
  <si>
    <t>goldfax.com</t>
  </si>
  <si>
    <t>GoldFax is an enterprise network fax solution that allows users to send and receive faxes from email or any application. It offers the convenience of receiving faxes in email or network folders, eliminating the need for printing. With a unique high-per...</t>
  </si>
  <si>
    <t>DPD International doing business as GoldFax is a fax server software developer for sending and receiving faxes from desktop applications, email, web browsers, and MFP. The company manages and stores faxes for small businesses, department workgroups, and enterprise corporations.</t>
  </si>
  <si>
    <t>GoldFax - Fax from email or any application - Receive faxes in email or folders</t>
  </si>
  <si>
    <t>SICTEC</t>
  </si>
  <si>
    <t>sictec.com</t>
  </si>
  <si>
    <t>The SICTEC management team is committed to providing superior value, excellent service and sustained profitability to our partners. Our values are: integrity, commitment to excellence and customer orientation. SICTEC management emphasizes teamwork and service quality. SICTEC management team includes professional managers with a variety of professional backgrounds and long history of management experience in both the public and private sectors in the west and in China. Members of SICTEC management are all bilingual, either Chinese - English or English - French.</t>
  </si>
  <si>
    <t>SICTEC Group, Inc. has been in business for twelve years and its multi-discipline business includes trade and partner development, sourcing services, OEM and brand development, international cooperation and executive training. Its trades division imports high-quality retail and industrial products and distributes in North America.</t>
  </si>
  <si>
    <t>TrueStack</t>
  </si>
  <si>
    <t>truestack.com</t>
  </si>
  <si>
    <t>TrueStack is a company that specializes in helping businesses move their Windows domain to the cloud. They offer a VPN management server called TrueStack Direct Connect, which allows easy connection of on-premise Windows and Mac computers to AWS or Azu...</t>
  </si>
  <si>
    <t>TrueStack, Inc. helps businesses increase mobility and reduce dependence on on-premise networks and servers. It has partnered with Amazon Web Services to bring IT solutions for  Windows servers in the cloud to the managed service providers and SMBs. The company is disrupting the norm and lowering IT costs by rejecting the software culture of BYOL and user licenses. Its solutions will be sold directly from the cloud and allow unlimited connections for a flat rate.</t>
  </si>
  <si>
    <t>Move Your Windows Domain to the Cloud – TrueStack</t>
  </si>
  <si>
    <t>Mountain Fog</t>
  </si>
  <si>
    <t>mtnfog.com</t>
  </si>
  <si>
    <t>Mountain Fog provides professional consulting services for cloud, big data, and natural language processing. Our Philter and Phirestream software redacts sensitive information from text and streaming data. We have experience with clients of all sizes, ...</t>
  </si>
  <si>
    <t>Mountain Fog, Inc. provides the building blocks for natural language processing solutions. Its products help others build specialized innovative systems to solve challenging problems around natural language processing.</t>
  </si>
  <si>
    <t>PamFax</t>
  </si>
  <si>
    <t>pamfax.biz</t>
  </si>
  <si>
    <t>Send and receive faxes easily with the PamFax fax software solution. Free to sign up, includes three free pages. Worldwide sending and receiving. Skype supported. PamFax is a world wide internet based faxing service. Faxes can send and received via any...</t>
  </si>
  <si>
    <t>PamConsult Software-Beratungsgesellschaft mbH doing business as PamFax allows to send and receive faxes without phone lines and fax machines features. It engages in Technology, Information Technology &amp; Services, Mobile, SAAS, B2C, and B2B.</t>
  </si>
  <si>
    <t>Send and receive faxes easily with the PamFax fax software solution. Free to sign up, includes three free pages. Worldwide sending and receiving. Skype supported. - PamFax</t>
  </si>
  <si>
    <t>Abbacore</t>
  </si>
  <si>
    <t>abbacore.com</t>
  </si>
  <si>
    <t>Abbacore is Kansas City’s premier mobile app developer (iOS / Cloud) for consumers, business and enterprise. We provide solutions in iOS app development, platform app strategy, UX/UI design, mobile web design, training and process consulting. Abbacore ...</t>
  </si>
  <si>
    <t>Abbacore, LLC provides C2C and B2C mobile application design, development, and consulting services for businesses and companies. The company offers mobile application development services in the categories of productivity, gaming, entertainment, utilities, and social networking.</t>
  </si>
  <si>
    <t>N Spro</t>
  </si>
  <si>
    <t>n-spro.com</t>
  </si>
  <si>
    <t>We are an end-to-end IT consulting services provider covering every aspect of a client’s IT needs, from PRE-PROJECT, THE PROJECT, to POST-PROJECT. We act as trusted advisors to many companies regardless of size or industry through our software vend...</t>
  </si>
  <si>
    <t>/n Spro, Inc. provides information technology (IT) consulting services in the SAP solutions area. It offers business consulting services, which include strategic roadmaps; business case planning and development; RFI, RFP, and RFQ design and accompaniment; IT governance and strategy; mergers and acquisitions transition plans; and business process services on HCM, CRM, sustainability, and mobility.</t>
  </si>
  <si>
    <t>Alertus Technologies</t>
  </si>
  <si>
    <t>alertus.com</t>
  </si>
  <si>
    <t>Alertus Technologies is a leading provider of mass notification solutions. Their IP-based alerting solutions deliver immediate and effective emergency mass notification directly to wherever people are, whether onsite or mobile. They offer a customizabl...</t>
  </si>
  <si>
    <t>Alertus Technologies, LLC is a software company. It provides alert system overview, unified mass, audible, outdoor, and IP mass notification; one-step system activation; and integrated building solutions. The company caters to colleges, universities, K-12 schools, corporations, medical centers, military bases, and government organizations.</t>
  </si>
  <si>
    <t>Umuse</t>
  </si>
  <si>
    <t>umuse.io</t>
  </si>
  <si>
    <t>Umuse is a company that aims to simplify and improve the way we work. They understand that the demand for our attention is growing out of control, and technology has only made it worse. Umuse's mission is to tame this chaos and give people back control...</t>
  </si>
  <si>
    <t>Umuse, Inc. develops enterprise software to reduce chaos in workplace communication. The company also provides consumer services.</t>
  </si>
  <si>
    <t>Stealth mode startup that try to bring order to the chaos that has become workplace communication</t>
  </si>
  <si>
    <t>Plus Technologies</t>
  </si>
  <si>
    <t>plustechnologies.com</t>
  </si>
  <si>
    <t>Plus Technologies is a global provider of print management systems and printing software. Control, manage and monitor your entire print environment with us. Plus Technologies located in Ohio, has been developing software and solutions for the enterpris...</t>
  </si>
  <si>
    <t>Plus Technologies, LLC is a print management software solutions company. It develops enterprise output management software. It offers its services to corporations, health care organizations, and government agencies.</t>
  </si>
  <si>
    <t>Print Management Systems | Printing Software | Printing Company Software</t>
  </si>
  <si>
    <t>Mercy Technology Services</t>
  </si>
  <si>
    <t>mercytechnology.net</t>
  </si>
  <si>
    <t>Mercy Technology Services provides healthcare information technology solutions, including Epic electronic health records (EHR), for providers across the U.S.</t>
  </si>
  <si>
    <t>Mercy Technology Services provides and manages technology solutions for Mercy, the nation's seventh largest Catholic health system. It is the first healthcare provider accredited by Epic to offer a full suite of EHR solutions, including Epic in the cloud, implementation and consulting for other hospitals and health systems.</t>
  </si>
  <si>
    <t>DevSoft India</t>
  </si>
  <si>
    <t>devsoft.in</t>
  </si>
  <si>
    <t>DevSoft is a professional Web Development company that offers the best website design, application development, Digital Marketing service. Professionalism and creativity are the core essence of everything we do. We are committed to provide effective so...</t>
  </si>
  <si>
    <t>DevSoft, Inc. is a team of motivated professionals and business specialist. It provides the innovate, practical, focused and professional services in next-generation digital services and consulting.</t>
  </si>
  <si>
    <t>Promerit</t>
  </si>
  <si>
    <t>promerit.de</t>
  </si>
  <si>
    <t>Promerit is a consulting company for transformation and HR management. We make organizations and people more agile, enable their development, and unlock their potentials. Successful changes require new competencies, the right leadership, and a correspo...</t>
  </si>
  <si>
    <t>Promerit AG is a highly regarded consultancy specializing in company transformation and HR Management. The company supports clients' HR Management and company leadership in leveraging successfully.</t>
  </si>
  <si>
    <t>Promerit AG - HR for business Transformation</t>
  </si>
  <si>
    <t>Beniva Consulting Group</t>
  </si>
  <si>
    <t>benivagroup.com</t>
  </si>
  <si>
    <t>Beniva Consulting Group is a software consulting company that provides advisory, process automation, and ServiceNow services. They focus on driving results and creating tangible benefits for their clients. With a customer-centric approach, they offer f...</t>
  </si>
  <si>
    <t>Beniva Consulting Group, Inc. is a technology advisory and services firm. It provides reliable guidance, and implementation of transformative workflow, automation, and analytics capabilities. The company specializes in helping clients work through key inflection points of business.</t>
  </si>
  <si>
    <t>Sentieon</t>
  </si>
  <si>
    <t>sentieon.com</t>
  </si>
  <si>
    <t>Sentieon is a company that develops and supplies a suite of bioinformatics secondary analysis tools for processing genomics data. Their tools are known for their high computing efficiency, fast turnaround time, exceptional accuracy, and 100% consistenc...</t>
  </si>
  <si>
    <t>Sentieon, Inc. develops and commercializes cloud-based solutions for the life sciences and clinical market. It provides complete solutions for secondary DNA analysis and helps enable scientists, clinicians, patients, and consumers to better benefit from accurate genomic information.</t>
  </si>
  <si>
    <t>Enable Precision Data for Precision Medicine</t>
  </si>
  <si>
    <t>Kepner-Tregoe</t>
  </si>
  <si>
    <t>kepner-tregoe.com</t>
  </si>
  <si>
    <t>Kepner Tregoe provides a unique combination of training and consulting services designed to get to the root cause of problems and permanently address your organizational challenges. We help clients implement their strategies by embedding problem solvin...</t>
  </si>
  <si>
    <t>Kepner-Tregoe, Inc. (KT) is a management consulting company. It provides manufacturing operations, service operations, and human resources, including problem-solving, root-cause analysis, risk reduction management, problem prevention, incident management, maturity assessment, coaching, workflow management, simulation, team collaboration, troubleshooting speed, leadership, new hire integration, and talent impact. The company offers its services to industries around the world.</t>
  </si>
  <si>
    <t>Methode</t>
  </si>
  <si>
    <t>methode.it</t>
  </si>
  <si>
    <t>Méthode Srl is a company specialized in business and advanced analytics. They offer and support SAP business intelligence solutions, providing customized environments for every decision: analysis applications and systems, dashboards, budgeting and fore...</t>
  </si>
  <si>
    <t>Methode S.r.l. is a IT services and IT consulting company. It offers business intelligence, analytics, predictive analytics, business, and advanced analytics, the internet of things, digital marketing, business applications, applications, machine learning, cloud, qlik, process mining, image recognition, advanced analytics, iot, artificial intelligence, data science, and sap. It serves its services within the area.</t>
  </si>
  <si>
    <t>BrightCrowd</t>
  </si>
  <si>
    <t>brightcrowd.com</t>
  </si>
  <si>
    <t>BrightCrowd is a company that provides digital scrapbooks for universities, companies, religious groups, and other organizations. These scrapbooks aim to drive meaningful connection, engagement, and retention within these communities. BrightCrowd helps...</t>
  </si>
  <si>
    <t>Qollaboration, Inc. doing business as BrightCrowd operates as a smarter professional network.  It moves professional networking beyond just collecting 500 plus random connections to help users actually engage with the talented people in its extended network who can help them succeed.</t>
  </si>
  <si>
    <t>The Smarter Professional Network</t>
  </si>
  <si>
    <t>EPI-USE Labs</t>
  </si>
  <si>
    <t>epiuselabs.com</t>
  </si>
  <si>
    <t>EPI USE Labs is a global software solutions company that specializes in optimizing SAP systems. They provide a range of products and services to help clients maximize the performance of their SAP systems, simplify data management, and navigate business...</t>
  </si>
  <si>
    <t>EPI-USE Labs, Ltd. is a global software solutions company. It specializes in transforming the SAP landscape and solving business challenges. It offers software, solutions, and managed services to create SAP and SAP SuccessFactors systems. The company serves its clients in Europe, the United Kingdom, the Americas, Australia, the Philippines, South Africa, the Middle East, and Turkey.</t>
  </si>
  <si>
    <t>EPI-USE Labs: SAP landscape optimization, SAP HCM reporting, SAP data security</t>
  </si>
  <si>
    <t>ArcBlock</t>
  </si>
  <si>
    <t>arcblock.io</t>
  </si>
  <si>
    <t>ArcBlock is a company that is transforming the way blockchain enabled dApps and services are developed, managed, and deployed. They provide an easy-to-use development platform that combines the power of blockchain with cloud computing. Their platform e...</t>
  </si>
  <si>
    <t>ArcBlock, Inc. is a computer networking company that develops a platform designed to offer a blockchain ecosystem for building and deploying decentralized applications. It combines blockchain technology with cloud computing and seamlessly connects the existing system and services and networks, throughout dynamic industries, enabling application developers to run applications on multiple blockchain fabrics, vastly improving the developer and user experiences. It serves customers within the area.</t>
  </si>
  <si>
    <t>ArcBlock Platform for Blockchains and Decentralized Apps</t>
  </si>
  <si>
    <t>Readdle</t>
  </si>
  <si>
    <t>readdle.com</t>
  </si>
  <si>
    <t>Best productivity apps for iPhone, iPad and Mac | Readdle Essential productivity apps that redefine what's possible on Apple devices Great productivity and business apps for your iPhone and iPad. Creators of AppStore gems like Scanner Pro, PDF Expert, ...</t>
  </si>
  <si>
    <t>Readdle, Ltd. is a computer software company. It provides products such as; pdf expert, spark, Scanner Pro, calendars, documents, and fluix. The company offers its products to its customers worldwide.</t>
  </si>
  <si>
    <t>Developer of ios productivity apps such as Spark, Documents, Scanner Pro, and Calendars 5</t>
  </si>
  <si>
    <t>IceWarp</t>
  </si>
  <si>
    <t>icewarp.com</t>
  </si>
  <si>
    <t>IceWarp is a leading provider of business email server and collaboration hub solutions. Their secure hosted email service allows users to have custom domains and includes features such as shared calendars, chat, storage, documents, and apps. The IceWar...</t>
  </si>
  <si>
    <t>IceWarp Inc. is a company that operates in the information technology and services industry. It offers unified communications, collaboration, mobility, and security solutions for businesses worldwide. The company also offers solutions for Internet service providers, small and medium businesses, financial institutions, governments, education markets, enterprises, non-profit organizations, and healthcare markets. Its solutions enable clients' mobile workforce to communicate through various platforms, such as email, mobile synchronization, chat, SMS, voice, or video.</t>
  </si>
  <si>
    <t>Complete e-mail server, collaboration and cloud storage solution</t>
  </si>
  <si>
    <t>Axosnet</t>
  </si>
  <si>
    <t>axosnet.com</t>
  </si>
  <si>
    <t>Axosnet is a SAP Concur consulting firm that provides solutions to automate everyday financial operations. They offer SAP Certified solutions and consulting services to help businesses reduce time and complexity in their processes. With over 20 years o...</t>
  </si>
  <si>
    <t>Axosnet Ltd., Co. is an information technology service provider company that offers consulting services and products that are designed to help companies create intelligent business processes. Its services include Concur - Accelerated Implementations, Axosnet Consulting 4 iBPs, and SAP - Value Added Consulting.</t>
  </si>
  <si>
    <t>Kwezzi</t>
  </si>
  <si>
    <t>kwezzi.com</t>
  </si>
  <si>
    <t>Kwezzi is a company that provides a platform for collecting video responses to any question.</t>
  </si>
  <si>
    <t>Kwezzi provides a simple way to collect video responses to any question. The company allows anyone to ask any question, and receive instant video responses in return. Its online portal helps to create video responses for individuals and businesses.</t>
  </si>
  <si>
    <t>CatchApp</t>
  </si>
  <si>
    <t>catchapp.mobi</t>
  </si>
  <si>
    <t>CatchApp is a productivity and scheduling tool that helps you stay organized and on top of your appointments. It offers professional, efficient, and affordable online scheduling software for meetings and appointments. With CatchApp, you can eliminate t...</t>
  </si>
  <si>
    <t>CatchApp, Ltd. is the easiest way to organize the client's social calendar. It makes plans to meet with friends. It has specialized in providing scheduling, calendar, meeting, networking, contacts, appointments, mobile Apps, and sales.</t>
  </si>
  <si>
    <t>Powerful meeting and appointment scheduler, integrated with your life</t>
  </si>
  <si>
    <t>VillageMall Pty</t>
  </si>
  <si>
    <t>villagemall.com.au</t>
  </si>
  <si>
    <t>VillageMall Pty is a pioneer in providing web-based business solutions to small and medium-sized businesses. They offer a range of mid-range business applications, including accounting, portfolio services, tax reporting, CRM, document and records manag...</t>
  </si>
  <si>
    <t>VillageMall Pty., Ltd. is the Australian Pioneer of Cloud-based Accounting, Portfolio, and Superannuation (SMSF) Services. The company is the specialist Australian developer, of cloud-based delivery of secure, software as a service application to meet unique Australian compliance and reporting requirements, across a global investment domain.</t>
  </si>
  <si>
    <t>Offers online business solutions to help in the management of all aspects of business</t>
  </si>
  <si>
    <t>Promote</t>
  </si>
  <si>
    <t>promote.co</t>
  </si>
  <si>
    <t>Promote is a native promotions platform designed to be the ideal monetization engine for marketplaces. It offers a native ad recommendation platform that keeps the ad experience the same as the content experience. With a simple turnkey integration and ...</t>
  </si>
  <si>
    <t>Promote, Inc. is a computer company that develops and operates a native promotions platform that delivers native ads within the marketplace environment of advertisers. The company's platform integration adapts to an existing system, processes, and current user experience, as well as enables time to market.</t>
  </si>
  <si>
    <t>Turn-key native advertising solution that allows any marketplace to seamlessly create, track, and sell sponsored listings</t>
  </si>
  <si>
    <t>Viavi Solutions</t>
  </si>
  <si>
    <t>viavisolutions.com</t>
  </si>
  <si>
    <t>VIAVI Solutions is a global provider of network test, monitoring, and assurance solutions for communications service providers, enterprises, network equipment manufacturers, original equipment manufacturers, government, and avionics. They offer softwar...</t>
  </si>
  <si>
    <t>VIAVI Solutions, Inc. is a telecommunications company. It offers services such as network testing, monitoring, and assurance solutions to communication service providers and enterprises. The company serves its services worldwide.</t>
  </si>
  <si>
    <t>A global leader in both network and service enablement and optical security performance products and solutions</t>
  </si>
  <si>
    <t>PCVARE Solutions</t>
  </si>
  <si>
    <t>pcvare.com</t>
  </si>
  <si>
    <t>PCVARE Solutions is a company that has been providing email conversion solutions for years. They offer a range of converters, including EML Converter, MSG Converter, and DBX Converter. Their products help users migrate emails and convert them to differ...</t>
  </si>
  <si>
    <t>PCVARE Solutions helps to solve problems which face during the emails conversion, data recovery, etc. It offer solutions for varied problem, so whatever the reason for data loss (i.e - system corruption, system failure, accidental deletion or forgotten password), a solution is never far away.</t>
  </si>
  <si>
    <t>BlueMail</t>
  </si>
  <si>
    <t>bluemail.me</t>
  </si>
  <si>
    <t>BlueMail is a modern, mobile and desktop, powerful Email management tool with a sleek design, unified inbox and support for all your accounts: IMAP, Exchange,POP3. BlueMail is a powerful &amp; smart mobile email for all your mailboxes. And it's free! BlueM...</t>
  </si>
  <si>
    <t>BlueMail, Inc. is a free email management application for tablet and mobile devices. The company manages an unlimited number of mail accounts from various providers, allowing for smart push notifications and group emailing. It offers android, email, ios, mobile applications, office supply stores.</t>
  </si>
  <si>
    <t>BlueMail - The Best Email Management App for Windows, Mac, Linux, Android, and iOS</t>
  </si>
  <si>
    <t>Terra Pixel</t>
  </si>
  <si>
    <t>terrapixel.com</t>
  </si>
  <si>
    <t>Terra Pixel is a company that provides a range of products and services related to imagery streaming, aircraft navigation, and guidance. They offer a terrain recognition software that enables aircraft navigation through real-time data analysis. Additio...</t>
  </si>
  <si>
    <t>Terra Pixel, LLC is an information technology company. It focuses on geospatial information, imagery streaming, spatial data infrastructure, artificial photography, and video registration. The company offers its services within the area.</t>
  </si>
  <si>
    <t>LIZEE</t>
  </si>
  <si>
    <t>lizee.co</t>
  </si>
  <si>
    <t>Lizee offers everything a brand needs to manage a new responsible business model. With the multiple usage of products, our second hand and rental model combines sustainability and profitability, allowing our customers to up to triple their margins and ...</t>
  </si>
  <si>
    <t>Loop Logistics SAS doing business as Lizee offers a rental logistic platform to improve the environmental impact of the retail industry. It provides order management, returns management, and advanced analytics products. The platform offers optimization of the e-commerce site, packing, shipping, and payments for rented products, and quality checks for returned products.</t>
  </si>
  <si>
    <t>Offering a solution to quickly deploy, optimize, and scale most powerful recommerce offering, mixing rental and resale</t>
  </si>
  <si>
    <t>Business Software</t>
  </si>
  <si>
    <t>bsi.com</t>
  </si>
  <si>
    <t>BSI is a leading provider of U.S. payroll tax profile, tax location, tax onboarding, tax calculation, tax deposit, tax filing, W 4, year end, and wage attachment solutions in the cloud. Our innovative solutions help businesses meet ever changing payrol...</t>
  </si>
  <si>
    <t>Business Software, Inc. (BSI) is a provider of payroll tax profiles, tax locations, tax onboarding, tax calculation, tax deposit, tax filing, W-4, year-end, and wage attachment solutions in the cloud. The company offers bundled suites, collectively containing a large number of individual applications that customers use to process more than a half billion transactions annually. It provides superior integrated suites of payroll tax solutions.</t>
  </si>
  <si>
    <t>BSI is dedicated to providing superior integrated suites of payroll tax solutions</t>
  </si>
  <si>
    <t>Safeture</t>
  </si>
  <si>
    <t>safeture.com</t>
  </si>
  <si>
    <t>Safeture is a company that provides a user-friendly platform for organizations to improve their security by correlating risk and location data. They offer real-time mass notifications and strong geolocation services to enhance travel security. Safeture...</t>
  </si>
  <si>
    <t>Safeture AB is a Software as a Service (SaaS) company based in Sweden. It provides mobile-based travel security services to businesses and private individuals internationally. The Company offers a personal security mobile application that protects travelers through real-time tracking, as well as provides real-time information about disasters and other threats. It serves security, insurance, and telecom operators, as well as travel managers, NGOs, and various enterprises.</t>
  </si>
  <si>
    <t>Safety made simple. Smart technology to safeguard the modern workforce</t>
  </si>
  <si>
    <t>Lulu Software</t>
  </si>
  <si>
    <t>lulusoftware.com</t>
  </si>
  <si>
    <t>SodaPDF is a fully functional desktop and online PDF solution that allows users to access features on any device with a web browser. It offers a complete PDF application that can be used on laptops, smartphones, and tablets. The features are also avail...</t>
  </si>
  <si>
    <t>7104189 Canada, Inc. doing business as LULU Software, Inc. provides designs, develops, and delivers portable document format (PDF) software solutions for personal computers (PCs). The company offers Soda 3D PDF Reader, a solution that allows users to open, view, create, and print various PDF documents in 3D technology; Soda PDF Standard, a solution to open, edit, create, convert, and print PDF documents; Soda PDF Professional, a PDF solution to create forms, add digital signatures, split documents.</t>
  </si>
  <si>
    <t>LULU SOFTWARE creates simple and powerful PDF Solutions for consumers and businesses</t>
  </si>
  <si>
    <t>Sierraware</t>
  </si>
  <si>
    <t>sierraware.com</t>
  </si>
  <si>
    <t>Sierraware is a leading provider of virtualization and security solutions for embedded platforms. They offer virtual mobile infrastructure, VDI for Android, and SierraVisor hypervisor for ARM solutions for equipment manufacturers and enterprises. Their...</t>
  </si>
  <si>
    <t>Sierraware, LLC is a digitized security provider for mobile data and desktop apps. The company provides performance, virtualization, and virtual mobile infrastructure solutions for embedded systems, servers, and cloud infrastructure. It enables device manufacturers to effectively address rapidly growing market segments mobile security, secure payment, and DRM and also serves its customer in the area.</t>
  </si>
  <si>
    <t>Sierraware - Virtual Mobile Infrastructure and Embedded Virtualization</t>
  </si>
  <si>
    <t>Built-ID</t>
  </si>
  <si>
    <t>built-id.com</t>
  </si>
  <si>
    <t>Built ID is an award-winning social impact PropTech company that enables decision makers to deliver more socially impactful and sustainable places. They provide a market-leading digital community and occupier engagement platform called Give My View, wh...</t>
  </si>
  <si>
    <t>Built-ID, Ltd. has the potential to transform how people interact with the built environment. It connects talented consultants with clients and those clients with powerful precedent and collaboration tools. The company is an online platform that enables property developers to unearth, connect and work with the professionals that can be involved in the property projects it admires.</t>
  </si>
  <si>
    <t>LINER</t>
  </si>
  <si>
    <t>getliner.com</t>
  </si>
  <si>
    <t>Liner is an AI-powered copilot for your workspace. It offers a range of productivity-enhancing features such as article summarization, code generation, and email writing.</t>
  </si>
  <si>
    <t>LINER, Inc. is a company that operates in the information technology and services industry. It is a company that has a web highlighting app, to help researchers and students. The company helps find and learn reliable information faster. It uses big data and artificial intelligence to create a human-filtered version of the internet, through information used by real people to sift through the glut of data online.</t>
  </si>
  <si>
    <t>Helps to find and learn reliable information faster _x0008_Recruiting</t>
  </si>
  <si>
    <t>Alert Cascade</t>
  </si>
  <si>
    <t>alertcascade.co.uk</t>
  </si>
  <si>
    <t>Alert Cascade is a leading UK company specializing in mass notification and incident management solutions. They provide resilient, cloud-based communication services to keep people safe, informed, and connected during emergencies. With their expertise ...</t>
  </si>
  <si>
    <t>Alert Cascade, Ltd. is a cloud-based communication and incident management software. The company's scalable cloud-based solutions are used by organizations of all sizes to communicate vital information in seconds. It specializes in providing resilient, UK-based, mass communication services.</t>
  </si>
  <si>
    <t>Mass notification services and incident management tools | Alert Cascade</t>
  </si>
  <si>
    <t>Fynder</t>
  </si>
  <si>
    <t>fynder.io</t>
  </si>
  <si>
    <t>Fynder is an online booking system and class scheduling software that helps yoga and fitness businesses grow. With Fynder, businesses can easily create schedules, take bookings, accept payments, and engage with customers through personalized messages. ...</t>
  </si>
  <si>
    <t>Fynder is a virtual booking system for businesses to list classes, appointments, and events online. It integrates with multiple platforms on all connected devices.</t>
  </si>
  <si>
    <t>Online Booking System | Class Scheduling Software | Fynder</t>
  </si>
  <si>
    <t>Idenprotect</t>
  </si>
  <si>
    <t>idenprotect.com</t>
  </si>
  <si>
    <t>idenprotect is a company that provides the most secure passwordless, authentication, access, and single sign-on solution. They create multi-factor authentication solutions that provide secure access to data without compromising the user experience or s...</t>
  </si>
  <si>
    <t>Apply Mobile, Ltd. doing business as idenProtect is an expert in information security. The company designs technology that provides ultra-secure data access solutions. Its technology is designed to work with a variety of computing platforms, including laptops, with a particular focus on mobile devices such as phones and tablet devices.</t>
  </si>
  <si>
    <t>We create multi-factor authentication solutions that provide secure access to data without compromising the user experience or security</t>
  </si>
  <si>
    <t>QforIT</t>
  </si>
  <si>
    <t>qforit.com</t>
  </si>
  <si>
    <t>We connect your business by designing, creating and operating SAP Cloud interfaces. We connect processes, people, things and data throughout every part of the enterprise. Our smart approach to integration results in successful digital transformations a...</t>
  </si>
  <si>
    <t>Q for IT B.V. is an information technology and services company. It provides planning services such as solution advisory, solution architecture, and design services. The company serves its services throughout the Netherlands.</t>
  </si>
  <si>
    <t>BouncePilot</t>
  </si>
  <si>
    <t>bouncepilot.com</t>
  </si>
  <si>
    <t>BouncePilot is an email retargeting platform recognizes anonymous website visitors and enables you to contact them via email or direct mail.</t>
  </si>
  <si>
    <t>NoCRM email retargeting and marketing automation for eCommerce, Enterprise, SaaS</t>
  </si>
  <si>
    <t>WhiteSmoke</t>
  </si>
  <si>
    <t>whitesmoke.com</t>
  </si>
  <si>
    <t>WhiteSmoke is a world leading company in the field of English writing technologies, with a focus on products that enhance and correct grammar, spelling, and writing style. WhiteSmoke products are based on natural language processing (NLP) technology, f...</t>
  </si>
  <si>
    <t>WhiteSmoke Software, Ltd. develops English writing tools and software solutions that enable writing, editing, translating, and enhancing English documents in Israel and internationally. The company offers WhiteSmoke Writer software for grammar, spelling, punctuation, and style checks; and WhiteSmoke Anywhere that gives access to its WhiteSmoke Writer through a Web browser and WhiteSmoke Mobile App, which detects and corrects grammar and spelling errors from a desktop application on iOS or Android device for free.</t>
  </si>
  <si>
    <t>English grammar correction software, translation software, specialised English writing tools</t>
  </si>
  <si>
    <t>Ginger Software</t>
  </si>
  <si>
    <t>gingersoftware.com</t>
  </si>
  <si>
    <t>Ginger Software is a company that specializes in developing mobile keyboard and writing enhancement apps. Their products enable users to quickly write high-quality and accurate messages on the go, at home, or in the office. Ginger's advanced text analy...</t>
  </si>
  <si>
    <t>Ginger Software, Inc. is a software development company that develops applications and products that help remove language barriers and enable people to communicate on mobile devices and desktop computers. It offers Ginger Keyboard, an Android mobile keyboard that offers to proofread, stream swipe-like input, adaptive word prediction, keyboard themes, and emoji. The company provides its services to businesses and consumers throughout the country.</t>
  </si>
  <si>
    <t>Write, correct and enhance your text with speed and accuracy using our productivity enhancing writing products</t>
  </si>
  <si>
    <t>Telaeris</t>
  </si>
  <si>
    <t>telaeris.com</t>
  </si>
  <si>
    <t>Telaeris, Inc. is a US-based software company founded in 2005. They specialize in handheld and hands-free safety and physical security solutions to enhance access control and occupancy tracking systems. Telaeris offers a range of hardware and software ...</t>
  </si>
  <si>
    <t>Telaeris, Inc. is a security and safety solutions company that provides products and solutions to companies in the areas of contactless smartcards and RFID (Radio Frequency Identification) and services. Its mobile tracking solutions help businesses manage physical security, safety, inventory, and equipment. It serves corporations, government, military, hospitals, schools, airports, manufacturing, construction sites, mines, chemical plants, and refineries around the world.</t>
  </si>
  <si>
    <t>A handheld solution for access control, emergency mustering, badge validation and more</t>
  </si>
  <si>
    <t>Noted Analytics</t>
  </si>
  <si>
    <t>notedanalytics.com</t>
  </si>
  <si>
    <t>Noted Analytics is a sales engagement platform for companies that struggle to find the balance between keeping reps productive and having visibility into activities and opportunities. Empower your reps to update CRM fields, create new contacts and do o...</t>
  </si>
  <si>
    <t>Noted Analytics, Inc. is a sales engagement platform for companies that struggle to find the balance between keeping reps productive and having visibility into activities and opportunities. The company offers Noted Analytics, a sales engagement platform for companies involved in complex sales cycles.</t>
  </si>
  <si>
    <t>Delivers solutions strictly focused on generating sales</t>
  </si>
  <si>
    <t>Wockito</t>
  </si>
  <si>
    <t>wockito.com</t>
  </si>
  <si>
    <t>Software company developing business cards applications for smart phones</t>
  </si>
  <si>
    <t>Wockito Iinnovative Solutions Pvt., Ltd. is a bootstrapped company. It helps corporate and professionals to manage and expand business network.</t>
  </si>
  <si>
    <t>ActiveWord Systems</t>
  </si>
  <si>
    <t>activewords.com</t>
  </si>
  <si>
    <t>ActiveWords is a company that provides Universal Auto Correct and much more. Their software allows words to trigger actions everywhere in Windows, saving time and improving the quality of work. They aim to empower people by applying ActiveWords across ...</t>
  </si>
  <si>
    <t>ActiveWords Systems, Inc. empowers people by applying ActiveWords across all computing environments and platforms. Its interface is consistent across all devices and integrates seamlessly with all other user interface elements.</t>
  </si>
  <si>
    <t>ActiveWords is to empower people by applying ActiveWords across all computing environments and platforms</t>
  </si>
  <si>
    <t>Antecipa</t>
  </si>
  <si>
    <t>antecipa.com</t>
  </si>
  <si>
    <t>Antecipa is a marketplace for receivables financing and supply chain financing. They offer a complete solution for receivables financing, including risk operations and cash remuneration. They help businesses extend their payment terms by bringing toget...</t>
  </si>
  <si>
    <t>Antecipa Recebiveis is the market for the Anticipation of Receivables. The company innovates by using an auction system with the determination of supply and demand for credit.</t>
  </si>
  <si>
    <t>Receivables anticipation solution</t>
  </si>
  <si>
    <t>Reniac</t>
  </si>
  <si>
    <t>reniac.com</t>
  </si>
  <si>
    <t>rENIAC is a company that specializes in rightsizing and supercharging open source databases. They solve customers' need for real-time analytics by moving their current batch processing to real-time online processing. Their Data Engine accelerates and o...</t>
  </si>
  <si>
    <t>Reniac, Inc. designs and develops an intelligent data-aware architecture for applications, servers, and data stores. The company's products reduce latency and accelerate throughput for critical workloads in the public cloud, hybrid, and on-premise data centers without software changes to existing applications. It produces Distributed Data Engine that benefits databases, networking, and storage solutions while freeing more CPU resources to create business value.</t>
  </si>
  <si>
    <t>Group of passionate entrepreneurs with data, software and systems experience from companies</t>
  </si>
  <si>
    <t>Arrangr, Inc</t>
  </si>
  <si>
    <t>arrangr.com</t>
  </si>
  <si>
    <t>Arrangr is a top-rated, fully integrated scheduler designed for the new remote/hybrid workforce. Arrangr works on your desktop and mobile device, facilitating one-on-ones, group meetings, RSVP meetings, and has inbound scheduling pages that all work to...</t>
  </si>
  <si>
    <t>Arrangr, Inc. is a developer of an online scheduling platform intended to coordinate business meetings and personal get together. The company's platform integrates seamlessly with calendar applications, set up conference calls, and video chats, and suggests restaurants and meeting spots, enabling users to sync between multiple services and have a detailed and efficient schedule calendar.</t>
  </si>
  <si>
    <t>Arrangr | The fastest and easiest way to schedule a meeting - be it virtually or in person</t>
  </si>
  <si>
    <t>SURVALYZER AG</t>
  </si>
  <si>
    <t>survalyzer.com</t>
  </si>
  <si>
    <t>Survalyzer is a customizable survey solution with integrated dashboards. It streamlines survey processes by allowing users to effortlessly manage analytics, program questionnaires, and visualize data. The product is designed for researchers and profess...</t>
  </si>
  <si>
    <t>Survalyzer AG develops innovative software products. Innovation is the driving force for progress, and it wants to optimize the existing processes through innovation and create new opportunities in data collection and data analysis. The company supports market researchers, educational and scientific institutions, public institutions, and companies in creating, sampling, and evaluating surveys in more than 50 languages to provide quick and agile insights.</t>
  </si>
  <si>
    <t>Professional survey tool and panel management - Survalyzer</t>
  </si>
  <si>
    <t>SIS International Research</t>
  </si>
  <si>
    <t>sisinternational.com</t>
  </si>
  <si>
    <t>SIS International Market Research is a leading global market research agency with 30 years of experience in market intelligence, business strategy, sales strategy, management, and consulting. They provide crucial business insights into industry trends,...</t>
  </si>
  <si>
    <t>SIS International Research, Inc. is a market research and intelligence company. It provides research services and strategic analysis of information. The company offers services, such as consumer and business-to-business market research, researching the market opportunity and competition, and analytics and statistics for businesses in North America, Eastern, Western, and Central Europe, Asia, the Middle East, Africa, and Latin America.</t>
  </si>
  <si>
    <t>SpamHero</t>
  </si>
  <si>
    <t>spamhero.com</t>
  </si>
  <si>
    <t>SpamHero is an enterprise-level spam filtering service that protects domains from spam and viruses. It removes over 98% of spam and viruses sent to a domain and can be set up in just 5 minutes. SpamHero tracks sender behaviors in real-time and weighs t...</t>
  </si>
  <si>
    <t>iSparks, Inc. doing business as SpamHero provides a spam filtering solution for businesses and domain owners. It protects the domain from spam and viruses. The company's features include Easy setup, Remarkable accuracy, and Zero-Hour Virus Protection.</t>
  </si>
  <si>
    <t>SpamHero - Enterprise level Spam Filtering for your domain!</t>
  </si>
  <si>
    <t>Plagiarism Checker X, LLC</t>
  </si>
  <si>
    <t>plagiarismcheckerx.com</t>
  </si>
  <si>
    <t>Plagiarism Checker X is a software developed by Plagiarism Checker X, LLC. It is a text similarity detector that helps students, teachers, and professionals find duplicate content. The software is compatible with Windows operating systems and supports ...</t>
  </si>
  <si>
    <t>Plagiarism Checker X, LLC is a technology startup; that develops the most reliable, innovative, and standardized plagiarism detection applications for the global market, along with providing content certification services. The company's main product helps students, teachers, researchers, bloggers, publishers, editors &amp; SEO experts by checking for duplication issues within its content; its assignments, research papers, publishing material, blogs, websites, etc.</t>
  </si>
  <si>
    <t>We develop the most reliable, innovative and standardized plagiarism detection applications for the global market</t>
  </si>
  <si>
    <t>Linkwiz</t>
  </si>
  <si>
    <t>linkwiz.co.jp</t>
  </si>
  <si>
    <t>リンクウィズ株式会社 is a company that provides a new value of 'robots thinking and correcting their movements' through software. They aim to solve the 'difficulty of use' that is often felt after introducing industrial robots in manufacturing sites. Industrial ...</t>
  </si>
  <si>
    <t>LinkWiz, Inc. offers software that solves something about robots that is a bit difficult to use. The company develops and sells control system software with proprietary algorithms for industrial robots.</t>
  </si>
  <si>
    <t>LinkWiz offers software that solves something about robots that is a bit difficult to use</t>
  </si>
  <si>
    <t>BookmarkNinja</t>
  </si>
  <si>
    <t>bookmarkninja.com</t>
  </si>
  <si>
    <t>Bookmark Ninja is an online bookmark manager and organizer tool. All the data are kept in the cloud, so you can instantly access your bookmarks from any desktop computer or mobile device, in any browser. It has a clean, easy to use user interface, has ...</t>
  </si>
  <si>
    <t>Bookmark Ninja is an online bookmark manager and organizer tool. It keeps all the data in the cloud, so the user can instantly access user bookmarks from any desktop computer or mobile device, in any browser. The said online bookmark supports advanced tag management, which helps in organizing and searching bookmarks.</t>
  </si>
  <si>
    <t>Bookmark Ninja - Online Bookmark Manager</t>
  </si>
  <si>
    <t>Softphone</t>
  </si>
  <si>
    <t>softphone.it</t>
  </si>
  <si>
    <t>Softphone is a leading System Integrator and a software factory specialized in Genesys products. With more than ten years of experience in Genesys solutions, Softphone is the right partner to tackle any Contact Center Project. Softphone has been workin...</t>
  </si>
  <si>
    <t>Softphone Srl is a leading Contact Center Solutions Developer and System Integrator specializing in Genesys solutions. It provides a very high level of consultancy on Genesys software. The company has a software factory with very experienced software architects and developers that can implement any kind of software for the contact center's needs.</t>
  </si>
  <si>
    <t>Fyrebox</t>
  </si>
  <si>
    <t>fyrebox.com</t>
  </si>
  <si>
    <t>Fyrebox is a company that specializes in creating interactive quizzes for websites. Their quizzes can be used to generate leads, educate, or engage the audience. The quizzes can be displayed in popular messaging platforms like Whatsapp, Messenger, or W...</t>
  </si>
  <si>
    <t>Melvia Pty., Ltd. doing business as Fyrebox Quizzes offers a tool used to create games that are playable on any Facebook timeline. It helps small businesses, marketing managers, and agencies to drive engagement, create competitions, and grow subscribers' lists with quizzes and simple games.</t>
  </si>
  <si>
    <t>Fyrebox makes it easy to create quizzes to generate leads, educate or simply to engage your audience Easy to share on your website</t>
  </si>
  <si>
    <t>Verias</t>
  </si>
  <si>
    <t>verias.com</t>
  </si>
  <si>
    <t>SMS Sending, Data Insight, &amp; Email Verification Protect your business and improve deliverability of your email and SMS campaigns. Sign up for our email and SMS verification software today. VeriAS is a proprietary data hygiene technology that will verif...</t>
  </si>
  <si>
    <t>Verias, LLC is an established data analytics company revolutionizing the way mass communication email lists are inspected and processed. It offers real-time data scoring, email verification, and hygiene to enterprise and email service companies.</t>
  </si>
  <si>
    <t>On Device Solutions</t>
  </si>
  <si>
    <t>ondevicesolutions.com</t>
  </si>
  <si>
    <t>On Device Solutions is a specialist IT consultancy providing enterprise mobility services and products. They are an SAP Partner helping customers get anywhere and anytime access to the information stored in their enterprise systems like SAP, and unlock...</t>
  </si>
  <si>
    <t>On Device Solutions, Ltd. is an information technology company. It offers enterprise mobility services and products. The company serves its customers within the nation.</t>
  </si>
  <si>
    <t>Workforce mobility and mobile asset management products and services from on device solutions</t>
  </si>
  <si>
    <t>ProvenWorks</t>
  </si>
  <si>
    <t>provenworks.com</t>
  </si>
  <si>
    <t>ProvenWorks is a Salesforce solutions company that specializes in creating apps to simplify data management and optimize Salesforce organizations. Their apps include AddressTools, which provides address validation and standardization features, SimpleIm...</t>
  </si>
  <si>
    <t>Proven Works, Ltd. operates as a software development company. It also specializes in SEO, business development, database development, software architecture, fintech, and consulting. The company serves clients globally.</t>
  </si>
  <si>
    <t>Provider of award winning data quality applications and integration services for salesforcecom</t>
  </si>
  <si>
    <t>Eleos Technologies</t>
  </si>
  <si>
    <t>eleostech.com</t>
  </si>
  <si>
    <t>Eleos is a company that provides custom mobile driver apps for truck drivers. Their app automates trip management and allows fleet managers to oversee their fleet in real time. The app is programmable and customizable, providing drivers with the best d...</t>
  </si>
  <si>
    <t>Eleos Technologies, LLC is a provider of software services. The company integrates with a broad variety of telematics, fleet management, and dispatch systems and is used to scan, send, and store freight documents along with delegating information and communication, enabling fleet operators to reduce driver downtime and optimize asset utilization. It serves customers worldwide.</t>
  </si>
  <si>
    <t>Intelligent Mobile Apps for Fleet Truck Drivers | Eleos Technologies</t>
  </si>
  <si>
    <t>TekStream Solutions</t>
  </si>
  <si>
    <t>tekstream.com</t>
  </si>
  <si>
    <t>TekStream Solutions is an Atlanta based technology solutions company that specializes in addressing the company wide IT problems faced by enterprise businesses. They offer services such as cloud infrastructure design and implementation, cybersecurity s...</t>
  </si>
  <si>
    <t>TekStream Solutions, LLC is a tech solutions company that specializes in addressing IT problems faced by enterprise businesses. It offers information technology and consulting services. The company serves within the area.</t>
  </si>
  <si>
    <t>FotoIN</t>
  </si>
  <si>
    <t>fotoin.com</t>
  </si>
  <si>
    <t>FotoIN is a mobile solution for automated, searchable photo documentation and filing to customers' own storage repositories, cloud or in house. FotoIN is an automated solution for searchable photo documentation and filing to customers' own storage repo...</t>
  </si>
  <si>
    <t>FotoIN Mobile Corp. designs and provides business photo documentation solutions. The software enables the user to snap, tag, and annotate photos and reports. It partners with leading cloud storage providers Box, ShareFile, Egnyte and has a SharePoint and WebDAV connectors to file photo documentation to any server with internet connectivity (including oracle's web content center) and more connectors coming.</t>
  </si>
  <si>
    <t>Automates business photo documentation with an easy, actionable, and open mobile solution and patent pending technology</t>
  </si>
  <si>
    <t>Verasoft</t>
  </si>
  <si>
    <t>verasoft.com</t>
  </si>
  <si>
    <t>Global Software Firm Verasoft is a multinational software and services firm, specializing in the development of award winning technologies for many industries spanning the globe. Verasoft develops high powered component, console, cloud, and mobile soft...</t>
  </si>
  <si>
    <t>Verasoft Group, LLC is a multinational software and services firm. The company offers services that include custom software, business architecture, human performance, security, enterprise, and franchise. It focuses on the development of technologies for many industries spanning the globe.</t>
  </si>
  <si>
    <t>Riddle</t>
  </si>
  <si>
    <t>riddle.com</t>
  </si>
  <si>
    <t>Riddle is an online quiz maker and marketing platform that allows publishers, brands, and bloggers to add quizzes, personality tests, polls, and more to their websites. With Riddle, users can easily create and embed highly engaging, 100% white-labeled ...</t>
  </si>
  <si>
    <t>Riddle Technologies AG is a computer software company. It develops a business intelligence platform intended to provide advertising analytics services. The company's platform uses interactive quizzes and polls to get actionable insights, enabling clients to collect deep data in a hassle-free manner. It provides its services in Germany.</t>
  </si>
  <si>
    <t>Intuitive online quiz maker and marketing platform for publishers, brands and bloggers</t>
  </si>
  <si>
    <t>Nexo CS</t>
  </si>
  <si>
    <t>nexocs.com</t>
  </si>
  <si>
    <t>A Nexo CS is a company with over 25 years of experience in the development and implementation of occupational health management software, occupational safety, environmental management, and social security/eSocial management. They offer a highly qualifi...</t>
  </si>
  <si>
    <t>Nexo CS Informática S.A. is a computer software development and implementation company. It specializes in nexo solutions, EHS nexus, eSocial nexus for SESMT, eSocial nexus for SST providers, nexo mobile, GRO nexo, EPI nexus, nexus FAP, integration services, and tools and plugins. The company offers its services to steelmaking, food, chemicals, telephony, pharmaceutics, pulp and paper, banks, governmental organizations, hospitals, and construction companies across Brazil.</t>
  </si>
  <si>
    <t>PRX Solutions</t>
  </si>
  <si>
    <t>prxsolutions.net</t>
  </si>
  <si>
    <t>PRX SOLUTIONS, LLC, is a Michigan limited liability company, aimed to provide cloud-based software solutions that improve efficiency and productivity in the workplace. Ronald P. Reck Ronald P. Reck is the owner and founder of RRecktek LLC, a provider of IT solutions and consulting services. RRecktek, LLC was established over twenty years ago and is located outside of the Washington DC metropolitan area. Mr. Reck was awarded and successfully completed over one hundred fifty contracts ranging from the data warehousing of state, local, and federal law enforcement incident reports outside of submarine bases for The Navy Criminal Investigative Service (NCIS) to vocabulary projects for the management and dissemination of controlled vocabularies for the Office of the Director of National Intelligence (ODNI), as a member of the Intelligence Community Metadata Working Group staff. Author / co-author of two dozen publications including Hardening Linux 978-0072254976. Skye Suh, Esq. Ms. Suh established Skye Suh, PLC in October 2002 to provide specialized legal services to automotive related business. Ms. Suh graduated from Detroit Mercy School of Law in 1998. Prior to beginning her own practice, Ms. Suh worked in the global legal department at Butzel Long, PC, a large leading Detroit law firm. Ms. Suh also practiced with the former in-house general counsel to Ford Motor Company. Ms. Suh focuses here practice on multinational transactions and assisting foreign corporations establish a presence in the United States, which includes assisting companies establish companies, negotiating tax incentives, purchasing real estates, transferring executives and key employees to the United States, establishing protocol for employees and best practices in the United States, negotiating complex supplier and joint venture agreements, and handling all the general legal needs of a corporation. Representative clients include Fortune 500 companies and major tier one automotive suppliers.</t>
  </si>
  <si>
    <t>PRX Solutions, LLC provides cloud-based software solutions that improve efficiency and productivity in the workplace. The company currently offers state-of-the-art software development and cloud-based services; including an in-house Human Capital Management stack based on innovative capabilities.</t>
  </si>
  <si>
    <t>SRP Analytics</t>
  </si>
  <si>
    <t>srpanalytics.com</t>
  </si>
  <si>
    <t>SRP Empowering CPG brands to work with their corner store partners better, and more profitably, through technology. Join the revolution. It's the fastest growing market segment today – and it offers CPG brands an unparalleled opportunity for growth. An...</t>
  </si>
  <si>
    <t>SRP Analytics is an innovative retail format, designed to enhance the shopping experience in local grocery stores. The firm collaborative platform of manufacturers, private stores and consumers, enables store owners to manage the store, assortment, relationships with manufacturers and distributors, and with its consumers</t>
  </si>
  <si>
    <t>cimt</t>
  </si>
  <si>
    <t>cimt-ag.de</t>
  </si>
  <si>
    <t>Die cimt ag ist ein unabhängiges IT Beratungsunternehmen mit mehr als 300 Mitarbeitern in Deutschland und den Niederlanden. Mit innovativen Lösungen und umfassender technologischer Kompetenz beraten wir unsere Kunden, heute die Entscheidungen für zukün...</t>
  </si>
  <si>
    <t>Cimt AG is to engage in Information Technology as a management task in the context of a broad perspective of processes, people, and technology. It specializes in SAP, Consulting, software development, system integration, System Management, Talend, Data Management, Tableau, Exasol, Data Integration, and Master Data Management.</t>
  </si>
  <si>
    <t>Technology Leadership Corporation</t>
  </si>
  <si>
    <t>technology-leadership.com</t>
  </si>
  <si>
    <t>Technology-leadership.com is a limited liability company created to help companies advance and excel in adoption and implementation of a business or e-commerce platform using in-house infrastructure and/or AWS EC2, along with corresponding Android mobile application development needed to accomplish a modern and robust end-to-end product solution. Whether to add capacity to internal systems, create a viable disaster recovery site, or to host their main application platform, Technology Leadership, LLC is that rare company that: develops code and APIs, negotiates services, plans and integrates customer applications with third-party providers (such as Akamai and GitHub to name just two) on AWS and/or in-house infrastructure, This results in providing seamless, global, cost effective, and extremely high availability solutions. Corporate managers and leaders interested in some or all of these service components for their organization should contact me directly through LinkedIn to discuss the possibilities.</t>
  </si>
  <si>
    <t>Technology Leadership Corp., LLC is a consultancy company for small- to large-scale businesses interested in establishing a content or e-commerce presence on the Internet and making the most of the technology available to increase efficiency and profits. It offers services that include Amazon EC2 AMIs through Amazon Marketplace, Seamless payment integration through PayPal, and Custom-built apps for Android.</t>
  </si>
  <si>
    <t>College Forward</t>
  </si>
  <si>
    <t>collegeforward.org</t>
  </si>
  <si>
    <t>College Forward is a non-profit organization that provides college access and college persistence services to motivated, economically disadvantaged students in order to facilitate their transition to college.</t>
  </si>
  <si>
    <t>College Forward, operates as a non-profit coaching organization. The organization provides underserved and motivated students benefits of higher education and a college degree. Its personalized, near-peer coaches and resources in both high schools and higher education institutions across the state offer the right amount of support to empower its students every step of the way.</t>
  </si>
  <si>
    <t>Non profit organization helps college students to get motivated and giving guidelines to complete college</t>
  </si>
  <si>
    <t>eTermin</t>
  </si>
  <si>
    <t>etermin.net</t>
  </si>
  <si>
    <t>eTermin is an online appointment management tool that provides efficient online appointment booking, automated customer management, and target group-based marketing. It digitizes processes around appointments, customers, and marketing, reducing costs, ...</t>
  </si>
  <si>
    <t>eTermin GmbH is a software development company. It offers online appointment booking, automated customer management, and target group-based marketing. The company provides its services within the area.</t>
  </si>
  <si>
    <t>Nold Technologies</t>
  </si>
  <si>
    <t>nold.io</t>
  </si>
  <si>
    <t>Nold Technologies is a European software and hardware developing company that specializes in the Smart Home segment. They offer high-tech developments that help people build their own smart world. Their products integrate Bluetooth Smart technology to ...</t>
  </si>
  <si>
    <t>Nold Technologies Kft. is to bring closer smart technology to people and upgrade life through the developments. It is also a smart technology that is accessible for everyone and provides a unique chance for a quality life. The company integrates Bluetooth Smart technology to create user-friendly, smart devices for everyday use.</t>
  </si>
  <si>
    <t>Replace your keys, remotes and keypads with your phone | Nold</t>
  </si>
  <si>
    <t>Turner Consulting Group</t>
  </si>
  <si>
    <t>tcg.com</t>
  </si>
  <si>
    <t>TCG is a company that aims to save US taxpayers $1 billion by 2016. They provide IT and management advisory services to help government agencies achieve efficiency, transparency, and ethical practices. TCG takes pride in getting things done quickly and...</t>
  </si>
  <si>
    <t>Turner Consulting Group, Inc. is an information technology and management consulting service. The company offers information technology solutions, such as system architecture and implementation, software application design and development; database design, administration, and maintenance, system strategy, and program management; business process analysis and support; process engineering/lean six sigma, enterprise architecture; capital planning and investment control; enterprise application integration/SOA; quality assurance; technical and user documentation; and content development and editing.</t>
  </si>
  <si>
    <t>Appointlet</t>
  </si>
  <si>
    <t>appointlet.com</t>
  </si>
  <si>
    <t>Appointlet is an online appointment scheduling software that simplifies the process of scheduling meetings. It is designed for sales and marketers and is used by businesses of all sizes and industries. With Appointlet, users can easily set up a schedul...</t>
  </si>
  <si>
    <t>Appointlet, LLC develops a scheduling software created to turn more prospects into customers. The company's software permits personalization of booking pages and emails, collection of payments from customers using Stripe, gathering of customer and prospect information, automated sending of reminders and confirmations as well as synchronization with other calendars, enabling businesses to shorten its sales cycles, gain loyal customers and close on more sales leads quickly.</t>
  </si>
  <si>
    <t>Passionate software company</t>
  </si>
  <si>
    <t>AccountAbility Solutions</t>
  </si>
  <si>
    <t>accountabilitycorp.com</t>
  </si>
  <si>
    <t>Amazing Salesforce application that tracks equipment We are the authors of ELTON (Equipment Location Tracking ONline) and Fixed Asset Tracker for Salesforce CRM. We use an innovative mobile application that we created to turn iOS and Android devices in...</t>
  </si>
  <si>
    <t>AccountAbility Solutions, Inc. is an accounting company. It uses an innovative mobile application that it created to turn iOS and Android devices into mobile data collection devices. This allows Salesforce CRM users to use cell phones and tablets to keep track of who has a piece of equipment and the last known GPS location of that piece of equipment.</t>
  </si>
  <si>
    <t>XETICS</t>
  </si>
  <si>
    <t>xetics.de</t>
  </si>
  <si>
    <t>XETICS LEAN ist die MES Smart-Factory Lösung für die wertstromorientierte Planung, Überwachung und Steuerung Ihrer lean Produktion in Echtzeit!</t>
  </si>
  <si>
    <t>Xetics GmbH provides XETICS LEAN, a cloud based server and Web based surface solution that presents production data, key performance indicators, and relevant information for small and medium enterprises. Its XETICS LEAN captures location, time, process-parameters, and quality-parameters.</t>
  </si>
  <si>
    <t>Regroup Mass Notification</t>
  </si>
  <si>
    <t>regroup.com</t>
  </si>
  <si>
    <t>Regroup Mass Notification is an enterprise communications platform that provides a comprehensive suite of solutions for mass notifications, emergency notifications, and day-to-day communications. Their powerful group messaging and alerts platform allow...</t>
  </si>
  <si>
    <t>Dais, Inc. doing business as Regroup Mass Notification is an internet company. It is a provider of critical and non-critical communication solutions. The company provides first-in-class mass communication solutions to organizations and institutions across a wide variety of industries. It serves organizations across North America and worldwide.</t>
  </si>
  <si>
    <t>INRY</t>
  </si>
  <si>
    <t>inry.com</t>
  </si>
  <si>
    <t>INRY is a leading ServiceNow Elite Partner with specialized expertise in GRC, HR, CSM, IT advisory, and Enterprise Cloud Solutions. They provide IT services and IT consulting, including program management, enterprise cloud, IT service management, HR se...</t>
  </si>
  <si>
    <t>Integrhythm, Inc. doing business as INRY is an information technology company. It works with corporate functions like human resources, IT, procurement, facilities, and business operations like customer-facing operations, sales, and marketing. The company provides customized solutions including shared services (HR, finance, etc.), IT strategy and business management, IT governance, IT risk and compliance, service management, and project &amp; portfolio management. It serves businesses across the U.S. and India.</t>
  </si>
  <si>
    <t>meetnumber</t>
  </si>
  <si>
    <t>meetnumber.com</t>
  </si>
  <si>
    <t>MeetNumber is a scheduling tool and organizer app that helps users schedule meetings, tasks, events, and reminders. It turns your contact book into a scheduler and organizer, allowing you to easily schedule meetings with any of your contacts and send i...</t>
  </si>
  <si>
    <t>MeetNumber, LLC develops a MeetNumber app that is fast and light as well, making it extremely easy for users to use it for its own needs. It makes the scheduled meeting process extremely simple. There are no clunky animations, complicated features or unneeded visual effects. Everything in this scheduling and business/personal organizer is dead simple.</t>
  </si>
  <si>
    <t>High-SEA scrl</t>
  </si>
  <si>
    <t>high-sea.com</t>
  </si>
  <si>
    <t>S4IC is a SAP provider and reseller in Belgium that offers SAP solutions for businesses in various industries. They specialize in SAP implementations and migrations, business and technical solutions delivery, SAP licenses sell, SAP consultancy, and SAP...</t>
  </si>
  <si>
    <t>High-Sea SCRL is a cooperative of SAP consultants. Flexible, with complementary expertise, experienced and solutions-oriented. Its primary objective is to facilitate relations between the SAP experts and the clients.</t>
  </si>
  <si>
    <t>NDDigital - Software Development</t>
  </si>
  <si>
    <t>ndd.tech</t>
  </si>
  <si>
    <t>NDD is a technology company that develops solutions for electronic fiscal documents, payment for transportation and freight, and printing outsourcing providers.</t>
  </si>
  <si>
    <t>Nddigital S/A specializes in the development and implementation of management software in the print outsourcing segments and electronic tax documents. It offers nddConnect, Cargo, nddFrete, nddPrint, Green Carbon, and Kubo LMS.</t>
  </si>
  <si>
    <t>TriCerat</t>
  </si>
  <si>
    <t>tricerat.com</t>
  </si>
  <si>
    <t>Tricerat is a software development company that specializes in enterprise print management solutions. With decades of experience, Tricerat provides printing and scanning software that is easy to implement and use. Their software, ScrewDrivers, allows e...</t>
  </si>
  <si>
    <t>Tricerat, Inc. is a software company. The company provides printing and scanning software for complex IT environments. It provides simple, secure, and scalable print management software. It serves clients in the country and other surrounding areas.</t>
  </si>
  <si>
    <t>Tricerat: Enterprise Mobile Printing, Remote Desktop Management, Application Delivery and Virtualization Software</t>
  </si>
  <si>
    <t>AhaSlides</t>
  </si>
  <si>
    <t>ahaslides.com</t>
  </si>
  <si>
    <t>AhaSlides is a free interactive presentation software that offers live polls, quizzes, beautiful real-time charts, and word clouds. It is an easy-to-use platform for engaging audiences in classes, meetings, and trivia nights. With features like Word Cl...</t>
  </si>
  <si>
    <t>AhaSlides Pty., Ltd. is interactive presentation software for events, workshops, meetings, and classes. The company is using its many types of slides like poll questions or quiz competitions, it can captivate the audience and let it involve in the presentations. It usually consisted of some static slides and a microphone that takes ages to pass around.</t>
  </si>
  <si>
    <t>Interactive presentation software for your meetings and classroom - AhaSlides</t>
  </si>
  <si>
    <t>West Trax GmbH &amp; Co KG</t>
  </si>
  <si>
    <t>westtrax.com</t>
  </si>
  <si>
    <t>West Trax is an international independent analyst specializing in the objective analysis of the SAP® system usage and the associated levels of value creation. They provide SAP customers and service vendors with essential facts and information to suppor...</t>
  </si>
  <si>
    <t>West Trax GmbH &amp; Co. KG is an international independent analyst. It specializes in the objective analysis of SAP system usage. Reliable facts are established as a secure basis for successful project planning and implementation by combining an automated and structured analysis of systems with the client company's specific goals. The company serves its clients throughout the country.</t>
  </si>
  <si>
    <t>Identity Software Solutions</t>
  </si>
  <si>
    <t>identitysol.com</t>
  </si>
  <si>
    <t>Identity Software Solutions LLC is an IT Solutions' company and a leading provider of consulting and staffing in ServiceNow and ITSM domain. It focuses on the strategic needs of clients' businesses to determine the technology capabilities needed to support their long-term goals. Our solutions provide new opportunities for efficient business structures and processes. It also provides strategic staffing by investing the time to understand your requirements, organization, projects, timing, and budget. Our goal is simple and aligns with yours: reduce the burden that the process of hiring consultants can put on you and your organization. ISS provides a challenging work environment and this helps to attract and retain top talent. We dedicate consulting professionals to meet our client's needs and assign a team of specialists who combine industry experience with functional expertise.</t>
  </si>
  <si>
    <t>Identity Software Solutions, LLC  is an IT Solutions company and a leading provider of consulting and staffing in the ServiceNow and ITSM domains. It focuses on the strategic needs of clients' businesses to determine the technology capabilities needed to support its long-term goals. The company's solutions provide new opportunities for efficient business structures and processes. It also provides strategic staffing by investing the time to understand requirements, organization, projects, timing, and budget. It serves people around the United States.</t>
  </si>
  <si>
    <t>ABRACON</t>
  </si>
  <si>
    <t>abracon.de</t>
  </si>
  <si>
    <t>ABRACON GmbH is a Full Solution Provider and pioneer in innovative SAP Business Intelligence technology. They develop creative solutions for the specific requirements of your company. Their services include SAP Lumira Designer Add Ons, custom solutions...</t>
  </si>
  <si>
    <t>Abracon GmbH is an information technology and services company specializing in SAP Business Intelligence. The company offers competencies, BI strategy, planning, reporting, and technologies. It offers its services to national and international companies of all sectors and sizes.</t>
  </si>
  <si>
    <t>Applied Insight</t>
  </si>
  <si>
    <t>applied-insight.com</t>
  </si>
  <si>
    <t>Applied Insight is a cloud and technology services leader in the government market. They work closely with agencies and industry to overcome technical and cultural hurdles to innovation, empowering them with the latest end-to-end cloud infrastructure, ...</t>
  </si>
  <si>
    <t>Applied Insight, LLC is a technology solutions provider supporting the federal government. Its solutions empower people to collaborate more effectively in delivering vital services to its nation. Its distinctive approach to information technology considers people first, leaving no stone unturned when solving its customers technology challenges. It develops and delivers innovative products and applications that are deployed in highly sensitive customer environments and have broad applications for federal purposes.</t>
  </si>
  <si>
    <t>Technology solutions provider supporting the federal government with the strongest mission focus</t>
  </si>
  <si>
    <t>DB Consulting srl</t>
  </si>
  <si>
    <t>dbconsulting.net</t>
  </si>
  <si>
    <t>Consulenza informatica, Web Application, Cloud integration, Big data, Security.</t>
  </si>
  <si>
    <t>DB Consulting s.r.l. provide innovative services in the IT, telecommunications, training, and organizational sectors. The company has been working with passion for many years in these sectors, always following the customers closely, offering them innovative products and services able to satisfy clients every need.</t>
  </si>
  <si>
    <t>RGM Software</t>
  </si>
  <si>
    <t>rgmsoftware.com</t>
  </si>
  <si>
    <t>RGM Software Inc. specializes in software development for manufacturing businesses. They offer a range of software solutions including Manufacturing Vision (MRP II product), Business Forms Management Software, and Custom Manufacturing System. Their sof...</t>
  </si>
  <si>
    <t>RGM Software, Inc. specializes in software development for manufacturers including printing, batch processing, and MSDS report integration. It has a number of software solutions available, Manufacturing Vision (MRP II product), Business Forms Management Software and Custom Manufacturing System.</t>
  </si>
  <si>
    <t>TimePicks</t>
  </si>
  <si>
    <t>timepicks.com</t>
  </si>
  <si>
    <t>TimePicks is an online appointment scheduling service for small businesses and independent professionals. Our online appointment software can fit the needs of any industry that serves customers by appointment. We specialize in helping independent profe...</t>
  </si>
  <si>
    <t>Timepicks.com is an Online Appointment Scheduling Service for independent professionals and small to medium-sized businesses. It specialized in helping independent professionals and small businesses save time and grow its businesses using affordable online appointment scheduling software.</t>
  </si>
  <si>
    <t>Specialized in helping independent professionals and small businesses save time and grow their business using affordable online appointment scheduling software.</t>
  </si>
  <si>
    <t>eM Client, Inc.</t>
  </si>
  <si>
    <t>emclient.com</t>
  </si>
  <si>
    <t>eM Client is a fully featured email client for Windows and macOS with a clean and easy to use interface. It offers features for calendars, tasks, contacts, notes, and chat. The software supports all major email services including Gmail, Exchange, iClou...</t>
  </si>
  <si>
    <t>eM Client, Inc. develops and supports the communication client. The company is a Windows-based Communications Client for sending and receiving e-mails; managing calendars, contacts, and tasks with integrated Instant Messaging. It is being developed as a user-friendly replacement for existing e-mail clients and Calendar solutions (MS Outlook, Thunderbird, The Bat!).</t>
  </si>
  <si>
    <t>Best Email Client for Windows with full synchronization with Gmail, Yahoo, Exchange, http://t.co/Oonn2eNNiM or any mobile device.</t>
  </si>
  <si>
    <t>ngsurvey</t>
  </si>
  <si>
    <t>ngsurvey.com</t>
  </si>
  <si>
    <t>Data Illusion is a company that offers on-premise and web-based survey software and data collection solutions for enterprise customers. Their key survey product, FeedbackServer, offers enterprise features like matrix questions, panel management, CRM sy...</t>
  </si>
  <si>
    <t>Data Illusion, Inc. is an computer software company. It offers survey software and market research services. The company offers its products and services globally.</t>
  </si>
  <si>
    <t>Asp.net Survey Software | Angular Survey | Web Based On premise Survey Application | NGSurvey | Feedback Server</t>
  </si>
  <si>
    <t>Private Box</t>
  </si>
  <si>
    <t>privatebox.co.nz</t>
  </si>
  <si>
    <t>Private Box is New Zealand's #1 Virtual PO Box and Street Address Service. They offer services such as applying for PO Box and street addresses online, virtual office services including company registration and phone numbers, online mail management, an...</t>
  </si>
  <si>
    <t>Private Box, Ltd. is a mail forwarding company. It provides outsourced, digital mail solutions to organizations of any size.</t>
  </si>
  <si>
    <t>Provides outsourced digital mail solutions to organisations</t>
  </si>
  <si>
    <t>Evident Point Software</t>
  </si>
  <si>
    <t>evidentpoint.com</t>
  </si>
  <si>
    <t>Evident Point is a leading provider of professional digital publishing solutions worldwide. Backed by advanced technologies such as PDF Unbound, Active Textbook, and Readium EPUB 3 Reader, Evident Point builds quality custom eBook and eLearning solutio...</t>
  </si>
  <si>
    <t>Evident Point Software Corp. is a software company that provides engineering solutions; e-readers, e-ink software, and firmware. It offers an Active Textbook with a Web-based viewer, enabling users to update textbook notes and additions and capture learning experiences with bookmarks, annotations, and highlighting. The company offers its services and products to clients worldwide.</t>
  </si>
  <si>
    <t>Leading provider of professional digital publishing solutions worldwide</t>
  </si>
  <si>
    <t>If No Reply</t>
  </si>
  <si>
    <t>ifnoreply.com</t>
  </si>
  <si>
    <t>Ridiculously simple email automation that works from your Gmail. For salespeople, startups and agencies. Inbound &amp; outbound sales direct from your inbox. Drip campaigns for new signups via our API. All email sent from Gmail, just like normal.</t>
  </si>
  <si>
    <t>Nimble Tech, Ltd. doing business as If No Reply, is the sales automation choice for small and medium-sized businesses. The company offers inbound and outbound sales direct from the inbox, drip campaigns for new website signups via API and all email sent from Gmail.</t>
  </si>
  <si>
    <t>GTP Services</t>
  </si>
  <si>
    <t>gogtp.com</t>
  </si>
  <si>
    <t>GTP Get The Point (GTP) offer a solution to increase lay out productivity by providing a Total Station layout robot and CAD based design integration software. Advancing MEP Construction Efficiency through Technology Solutions for Contractors, Fabricato...</t>
  </si>
  <si>
    <t>Get The Point, LLC doing business as GTP Services, LLC is a construction company that provides cutting-edge software and services. It offers custom development and helps facilitate the bridging of the gap in the overall construction workflow. The company serves customers in the United States.</t>
  </si>
  <si>
    <t>Innovator by providing cutting edge software and services</t>
  </si>
  <si>
    <t>Millersoft</t>
  </si>
  <si>
    <t>millersoft.ltd.uk</t>
  </si>
  <si>
    <t>Millersoft Ltd is a data processing company based near Edinburgh. They are an Amazon AWS partner specializing in big data analytics on the cloud. They provide services for automating the construction, population, and monitoring of Data Lakes on the Clo...</t>
  </si>
  <si>
    <t>Millersoft, Ltd. is an independent software consultancy that has been delivering data processing solutions. It helps companies derive meaning from data—big, small, CRM, financial, website, and data source. The company provides its services to its clients throughout the country.</t>
  </si>
  <si>
    <t>Gumnut Systems International</t>
  </si>
  <si>
    <t>gumnuts.com</t>
  </si>
  <si>
    <t>Gumnut Systems is an Australian software development company that specializes in developing advanced business management systems. They serve various sectors including Spa, Salon, Leisure, Fitness, Wellness, Complementary Health, Hospitality, and Retail...</t>
  </si>
  <si>
    <t>Gumnut Systems International is an Australian software development company developing advanced business management systems. The company serves the Spa, Salon, Leisure, Fitness, Wellness, Complementary Health, Hospitality, and Retail sectors.</t>
  </si>
  <si>
    <t>911Cellular Safety App</t>
  </si>
  <si>
    <t>911cellular.com</t>
  </si>
  <si>
    <t>911Cellular is a company that bridges communication gaps by building lifesaving technology that connects first responders and administrators with their community members. They provide an emergency alert system, safety app, and panic button solutions to...</t>
  </si>
  <si>
    <t>911Cellular, LLC provides integrated and easy-to-use safety solutions to institutions of all types and sizes across the nation. The company is also dedicated to saving lives and providing accessible safety technology to students, teachers, staff members, employees, residents, dispatchers, and everyone in between. It develops and leverages the latest technology so that it can elevate safety solutions to become unparalleled in community protection.</t>
  </si>
  <si>
    <t>Safety technologies developed by persons who have years of experience in law enforcement</t>
  </si>
  <si>
    <t>FoxOMS</t>
  </si>
  <si>
    <t>foxoms.com</t>
  </si>
  <si>
    <t>FoxOMS is a resource management and scheduling software that offers project management tools for creative agencies, equipment hire, universities, film and recording studios. It provides a clean and fresh approach to room and resource post-production sc...</t>
  </si>
  <si>
    <t>Netbear Pty., Ltd. doing business as FoxOMS is a scheduling software company. It specializes in post-production houses, Film and television studios, media schools, and recording studios. it offers its services to the media sector.</t>
  </si>
  <si>
    <t>Professional Scheduling Software</t>
  </si>
  <si>
    <t>Consult-SK GmbH</t>
  </si>
  <si>
    <t>consult-sk.com</t>
  </si>
  <si>
    <t>Unsere Produkte setzen da an, wo der SAP® Standard aufhört – mit dem Ergebnis vollkommen transparenter Bestell-/Rechnungsprozesse im...</t>
  </si>
  <si>
    <t>Consult-SK GmbH is an IT consulting firm that provides process digitization, VIROCK implementation, and certified SAP solutions. It relies on standard software from top manufacturers and on self-developed software components that it integrates into existing system environments. Its customer base includes internationally well-known trading companies, among others.</t>
  </si>
  <si>
    <t>AsInt</t>
  </si>
  <si>
    <t>asint.net</t>
  </si>
  <si>
    <t>AsInt develops &amp; delivers Asset Integrity Solutions for owner/operators globally within the Oil and Gas Upstream, Midstream, Downstream, &amp; Chemical industries. Customer centric use cases to facilitate better understanding. Engage and educate yourself m...</t>
  </si>
  <si>
    <t>AsInt, Inc. is an oil and energy company. It offers services like developing and delivering Asset Integrity Solutions for owners/operators globally within the Oil and Gas Upstream, Midstream, Downstream, and Chemical industries. The company offers its services globally.</t>
  </si>
  <si>
    <t>DWApplications</t>
  </si>
  <si>
    <t>dwapplications.com</t>
  </si>
  <si>
    <t>SERVICE OFFERINGS 1. Data Engineering / Analytics Data Pipeline: Ingestion, Transformation Data Quality: Refinement, Enrichment Performance: Tuning - Model Optimization Data Analytics: AI/ML,- BI Dashboards, Alerting 2. Data Management Data Security: Regulatory, PII/PHI, Controls Data Governance: Controls, Glossary, Catalog Management: MDM, Reference Data Lineage: Technical and Business Strategy: Modeling and Architecture 3. Application Development Web/Mobile - Transactional Systems Analytical Reporting Applications IoT Metering and Ingestion Applications Embedded Advanced Analytics AI/ML</t>
  </si>
  <si>
    <t>DWApplications, LLC is an information technology &amp; services company. It specializes in data engineering, management, application development, technical advisory, and implementation services. The company offers services and solutions such as data engineering/analytics, data management, and application development. It serves its clients throughout the United States.</t>
  </si>
  <si>
    <t>Skycall Corporation Limited</t>
  </si>
  <si>
    <t>skycallbd.com</t>
  </si>
  <si>
    <t>Virtual Mobile Number and Landline Number Selling Company And Also Sell Bulk SMS For Sms Send In Worldwide.</t>
  </si>
  <si>
    <t>Skycall, Ltd. is an online Virtual Number providing company, The company can give an Online Mobile Number and Landline Number for voice and SMS verification.</t>
  </si>
  <si>
    <t>Virtual Mobile Number Buy with cheap price | For Any Verification</t>
  </si>
  <si>
    <t>Calendardisc.com</t>
  </si>
  <si>
    <t>calendardisc.com</t>
  </si>
  <si>
    <t>Plandisc is a company established in 2012 with the purpose of developing programs that make the company's strategy more manageable. Plandisc provides the company with the opportunity to keep track of and visualize the most central strategic events thro...</t>
  </si>
  <si>
    <t>Calendardisc is a visual schedule for year around time management and strategic planning formed in a circle calendar.</t>
  </si>
  <si>
    <t>Providing a visual and comprehensive overview of plans and activities for various industries</t>
  </si>
  <si>
    <t>ELIN Software</t>
  </si>
  <si>
    <t>elin.software</t>
  </si>
  <si>
    <t>ELIN Software primarily focuses on two related areas: ServiceNow consulting and development, and Software Development. Both areas are closely related to each other in terms of technologies, processes and development practices. We provide a full project...</t>
  </si>
  <si>
    <t>ELIN Software Corp. primarily focuses on two related areas: ServiceNow consulting and development, and Software Development. It also provides full project life cycle support, starting from requirements gathering, analysis, and prototype design, to implementation and UAT.</t>
  </si>
  <si>
    <t>SoftMaker</t>
  </si>
  <si>
    <t>softmaker.com</t>
  </si>
  <si>
    <t>SoftMaker is a software company that provides alternatives to Microsoft Office and Acrobat. They offer SoftMaker Office, a GDPR compliant privacy alternative to Microsoft Office for Windows, Mac, Linux, iOS, and Android. They also provide FlexiPDF, a P...</t>
  </si>
  <si>
    <t>SoftMaker Software GmbH is a computer software company that offers office software for Windows, Mac, Linux, Android, and iOS, as well as premium quality fonts. The company specializes in Information Technology and Services. It serves businesses and consumers nationwide.</t>
  </si>
  <si>
    <t>Shore</t>
  </si>
  <si>
    <t>shore.com</t>
  </si>
  <si>
    <t>Our products offer the perfect solution for almost all the needs of local service providers and help them achieve their goals. From online booking to customer management, marketing, online presence, even a cloud based payment solution. With Shore they ...</t>
  </si>
  <si>
    <t>Shore GmbH is a software company that provides digital solutions for local service providers. The company offers Shore CRM, a solution that allows users to manage and build customer relationships with marketing features such as newsletters, customer feedback, and SMS appointment reminders. It develops cloud-based software solutions for businesses worldwide.</t>
  </si>
  <si>
    <t>A software company that provides digital solutions for local service providers | Previously known as Termine24</t>
  </si>
  <si>
    <t>Flitdesk</t>
  </si>
  <si>
    <t>flitdesk.com</t>
  </si>
  <si>
    <t>Flitdesk is a one-stop solution for simplifying the management of modern offices and workspaces. Our solutions help businesses manage their offices and maximize the potential of their spaces. We simplify the activities of occupants, ensuring their safe...</t>
  </si>
  <si>
    <t>Norbert Tech SAS doing business as Flitdesk runs the office so office and coworking managers focus on making it more creative, productive and fun. The company specializing in computer software services.</t>
  </si>
  <si>
    <t>The all-in-one solution to manage flexible workplaces and hybrid teams</t>
  </si>
  <si>
    <t>DynamiCard</t>
  </si>
  <si>
    <t>dynamicard.com</t>
  </si>
  <si>
    <t>Dynamicard is a company that specializes in producing affordable and high-quality plastic postcards, direct mail marketing, and interactive direct mailers. They offer a range of services including planning, design, execution, and tracking of marketing ...</t>
  </si>
  <si>
    <t>DynamiCard, Inc. is a marketing agency that helps businesses increase sales through direct mail marketing campaigns. It specializes in the collection and analysis of demographic and purchasing information. The company offers a credit card-thick plastic postcard mailer with integrated snap-out promotional gift cards to clients and a patent-pending Web-based software called DynamiScan.</t>
  </si>
  <si>
    <t>Plastic Postcards &amp; Direct Mail Marketing | DynamiCard, Inc.</t>
  </si>
  <si>
    <t>Mail in a Box</t>
  </si>
  <si>
    <t>mailinabox.email</t>
  </si>
  <si>
    <t>Mail in a Box is a company that provides an easy-to-deploy mail server in a box, allowing users to take back control of their email. With Mail in a Box, users can become their own mail service provider, similar to creating their own Gmail but with comp...</t>
  </si>
  <si>
    <t>Mail-in-a-Box  is an open source software bundle that makes it easy to turn its users' Ubuntu server into a full-stack email solution. It provides webmail and an IMAP/SMTP server for use with mobile devices and desktop mail software and also includes contacts and calendar synchronization.</t>
  </si>
  <si>
    <t>Active Inbox</t>
  </si>
  <si>
    <t>activeinboxhq.com</t>
  </si>
  <si>
    <t>ActiveInbox is a company that provides a browser extension and Gmail add-on to help professionals organize their emails and tasks. With ActiveInbox, users can turn emails into tasks, put them into folders, add notes, and achieve inbox zero. The tool co...</t>
  </si>
  <si>
    <t>The Inbox Foundry, Ltd. doing business as ActiveInbox provides a business making elegant software, infused with proven psychology to help the company absorb the shocks of life and become truly effective. The company offers a browser extension that allows its users to use Gmail as a task manager and clear efficiently. It is available as a browser extension for Chrome, Firefox and Safari browsers.</t>
  </si>
  <si>
    <t>Browser extension that allows its users to use gmail as a task manager and clear your their efficiently</t>
  </si>
  <si>
    <t>Discovery</t>
  </si>
  <si>
    <t>discovery.co.za</t>
  </si>
  <si>
    <t>Discovery Limited is an integrated financial services organization specializing in health insurance, life assurance, wellness, investments and savings products, short term insurance and credit card products. The Company's segments include Health South ...</t>
  </si>
  <si>
    <t>Discovery, Ltd. is a global company with health, life, and short-term insurance operations in South Africa and the United Kingdom. The company offers a range of products including medical aid administration, life insurance, credit cards, and investments, underpinned by Vitality rewards.</t>
  </si>
  <si>
    <t>A proudly South African company striving to make the world healthier through rewarding healthy living choices</t>
  </si>
  <si>
    <t>Maxeler Technologies</t>
  </si>
  <si>
    <t>maxeler.com</t>
  </si>
  <si>
    <t>Maxeler Technologies is a leading provider of dataflow computing platforms, solutions, and appliances. Our products and services are currently deployed across Finance, networking, and high-performance computing domains. We specialize in developing and ...</t>
  </si>
  <si>
    <t>Maxeler Technologies, Inc. is a company that develops and delivers high-performance dataflow computing solutions. It offers the MPC-X series to revolutionize heterogeneous data centers, MPC-C series nodes that provide coupling of multiple dataflow engines and CPUs for computations requiring the data transfer, and MPC-N series that allows ultra-low latency line-rate processing of multiple 10Gbit data streams.</t>
  </si>
  <si>
    <t>Provider of accelerated high performance computing solutions</t>
  </si>
  <si>
    <t>projekt0708</t>
  </si>
  <si>
    <t>projekt0708.de</t>
  </si>
  <si>
    <t>projekt0708 is an innovative IT service and consulting company specializing in SAP cloud solutions for HR (SAP SuccessFactors Suite) and SAP ERP Human Capital Management (SAP ERP HCM). They also have expertise in mobilizing and simplifying business app...</t>
  </si>
  <si>
    <t>Projekt0708 GmbH is an innovative IT service and consulting firm specializing in SAP cloud solutions for HR (SAP SuccessFactors Suite) and SAP ERP Human Capital Management (SAP ERP HCM). It has expertise in mobilizing and simplifying business applications based on the latest SAP UI technologies, such as SAP Fiori. It offers its services to customers within the area.</t>
  </si>
  <si>
    <t>The projekt0708 GmbH is an innovative IT services and consulting firm that specializes in SAP cloud solutions for HR (SAP SuccessFactors suite) and SAP ERP Human Capital Management (SAP ERP HCM)</t>
  </si>
  <si>
    <t>Dr. Eilebrecht SSE</t>
  </si>
  <si>
    <t>eilebrecht.de</t>
  </si>
  <si>
    <t>Dr. Eilebrecht SSE ist SAP Partner und auf die Entwicklung softwaregestützter Prüfsysteme und Qualitätsmethoden spezialisiert.</t>
  </si>
  <si>
    <t>Dr. Eilebrecht SSE GmbH and Co., KG develops test systems and qualitative methods with the aid of software. Its products cover the entire quality process, from test planning and data acquisition to monitoring and analysis. The company's software is now used by many customers worldwide.</t>
  </si>
  <si>
    <t>LEIDIT</t>
  </si>
  <si>
    <t>leidit.com</t>
  </si>
  <si>
    <t>LEIDIT is a ServiceNow Certified Elite Partner with a global team of professionals in Digital transformation, ServiceNow implementation Solutions, ITAM Solutions, and ServiceNow custom applications. They are dedicated to delivering unparalleled solutio...</t>
  </si>
  <si>
    <t>Leidit, LLC is an IT consulting, IT solution integration, and implementation company that provides its telecommunication clients with business solutions to alleviate overall productivity by ensuring flawless functionality at every step. It helps maximize the value of IT systems and consists of subject matter experts with an edge in leadership and emotional intelligence.</t>
  </si>
  <si>
    <t>atmail</t>
  </si>
  <si>
    <t>atmail.com</t>
  </si>
  <si>
    <t>Atmail is a white label cloud native email service designed specifically for telcos and ISPs. It provides messaging solutions for Service Providers across the world. With over 20 years of experience, Atmail offers cloud email hosting, hosted email, and...</t>
  </si>
  <si>
    <t>Atmail Pty., Ltd. provides email and collaboration solutions to businesses, universities, government agencies, and service providers. It offers a messaging platform that provides Webmail, calendaring, groupware, and mobility across devices. The company also provides deployment services, including Atmail cloud, on-premise, soft appliance, and hardware appliances.</t>
  </si>
  <si>
    <t>A white-label cloud-native email service designed specifically for telcos and ISPs. It’s time to cleverly commercialize email</t>
  </si>
  <si>
    <t>Migration Monster</t>
  </si>
  <si>
    <t>migration-monster.com</t>
  </si>
  <si>
    <t>Migration Monster is a cloud-based email migration tool that specializes in migrating emails from Office 365 and MS Exchange. It offers an easy, fast, and secure solution for businesses looking to migrate their email data. With Migration Monster, users...</t>
  </si>
  <si>
    <t>Cloud Clarity, Ltd. doing business as Migration Monster offers an easy, fast and secure cloud based email migration tool for all businesses. It allows to migrate more data in less time duplicates everything from old to new system, run multiple projects, cut project time in half.</t>
  </si>
  <si>
    <t>Clear Image AI</t>
  </si>
  <si>
    <t>clearimageai.com</t>
  </si>
  <si>
    <t>Clear Image AI is an AI image processing company focused on building unsupervised methodologies for the extraction of knowledge from media’s raw data and scenes analysis in real time, generating information to trigger specific actions and decisions. Th...</t>
  </si>
  <si>
    <t>Clear Image AI  automatically combine the best algorithms from deep-learning with highly trained reviewers to achieve the best image segmentation and scene context recognition possible. It specializes in 
deep learning, AI-Human pipelines, machine learning, big data, image classification, image segmentation, and scene context recognition.</t>
  </si>
  <si>
    <t>Artificial Intelligence | ClearImageAI | Luxembourg</t>
  </si>
  <si>
    <t>Twentify</t>
  </si>
  <si>
    <t>twentify.com</t>
  </si>
  <si>
    <t>Twentify is a consumer research company that provides technology centric solutions which enable reaching more than 1.5 million consumers worldwide in instant and true moments of experience. Using Twentify's mobile consumer platform Bounty, brands are a...</t>
  </si>
  <si>
    <t>Twentify Teknoloji ve Ckile Kaynak Hizmetleri A.Ş is a consumer research platform that allows companies to conduct market research quickly and directly with the target consumer base. It provides an easy platform for businesses to handle market research and field audit needs driving valuable insights and better business decisions. The company's platform delivers direct insights to businesses leveraging thousands of real consumers, in real-time.</t>
  </si>
  <si>
    <t>A consumer research company allowing brands to collect growth-focused insights</t>
  </si>
  <si>
    <t>Virtual Mailbox</t>
  </si>
  <si>
    <t>Varistechnology</t>
  </si>
  <si>
    <t>varistechnology.com</t>
  </si>
  <si>
    <t>VARIS Technology is an emerging company that is focused on providing new technology to our clients. Our solutions on VARIS Receptionist, VARIS Directory and VARIS Sign-On are designed by leveraging all emerging and constantly evolving technology. We are constantly keeping pace with the ever-evolving technological world. We strive to be the absolute best in video virtual receptionist and kiosk directory. We are always staying up-to-date with new technology advancements and innovation. We strive to provide even better and faster solutions to our clients as new and better technology becomes available. Our team of professionals have over 30 years of experience in application design, development, implementation and support.</t>
  </si>
  <si>
    <t>Varis Technology, Inc. is an emerging company that is focused on providing new technology to clients.It offers  solutions on VARIS Receptionist, VARIS Directory and VARIS Sign-On designed by leveraging all emerging and constantly evolving technology.</t>
  </si>
  <si>
    <t>Zaptheater</t>
  </si>
  <si>
    <t>zaptheater.com</t>
  </si>
  <si>
    <t>Product Research, Inc. doing business as ZapTheater develops a presentation software. Its software makes it easy to create presentations that auto-play online.</t>
  </si>
  <si>
    <t>SimplyBook.me</t>
  </si>
  <si>
    <t>simplybook.me</t>
  </si>
  <si>
    <t>SimplyBook.me is an online booking system that provides free appointment scheduling software. It offers a booking website or widget for your own website, allowing clients to schedule appointments, receive reminders, and make online payments 24/7. The c...</t>
  </si>
  <si>
    <t>Notando Iceland, Ltd. doing business as SimplyBook.me, Ltd. is a Technology, Information, and Internet company. It is an online scheduling solution for small and medium-sized businesses of all types. The company provides an online appointment scheduling service for web and mobile platforms. Its online reservation tool operates as a booking system for various service providers, including dentists, medical services, hair and beauty salons, repair services, event planners, rental agencies, educational services, government agencies, school counselors, and other service providers.</t>
  </si>
  <si>
    <t>Outstanding online scheduling solution for small, medium and large sized businesses of all types</t>
  </si>
  <si>
    <t>Eyrus</t>
  </si>
  <si>
    <t>eyrus.com</t>
  </si>
  <si>
    <t>Eyrus is a workforce management and safety software company. They provide a platform that allows users to capture critical jobsite data in real time, inform project workflows, and take immediate action. Eyrus automates workforce data collection from ow...</t>
  </si>
  <si>
    <t>Prescient Systems, Inc. doing business as Eyrus, Inc. provides real-time progress and updates for large-scale commercial construction projects. The company deploys technology that gathers labor data and provides analytics to improve the delivery, resource management, project safety, and efficiency of commercial construction.</t>
  </si>
  <si>
    <t>Real-time progress and updates for large-scale commercial construction projects</t>
  </si>
  <si>
    <t>Sweagle</t>
  </si>
  <si>
    <t>sweagle.com</t>
  </si>
  <si>
    <t>Sweagle is the only software platform that intelligently validates, manages &amp; secures your config data. Sweagle is an agnostic platform and the only SaaS platform to intelligently validate, manage and secure your configuration data. With Sweagle, you c...</t>
  </si>
  <si>
    <t>Sweagle NV provides a SaaS and on-premise platform for the management of configuration data in cloud-native and traditional architected enterprise applications. The company uses innovative technology for consolidation, validation, security and change tracking of configuration data technology.</t>
  </si>
  <si>
    <t>SaaS based Configuration Management platform for enterprise applications</t>
  </si>
  <si>
    <t>AppointmentCore</t>
  </si>
  <si>
    <t>get.appointmentcore.com</t>
  </si>
  <si>
    <t>AppointmentCore is automated appointment scheduling software. It is a cloud-based scheduling platform for growth-focused leaders looking to streamline sales and fulfillment processes. With AppointmentCore, you can automate appointment booking with pros...</t>
  </si>
  <si>
    <t>AppointmentCore is a software development company that automates the scheduling process seamlessly with Infusion Soft and Google's Calendar. The company offers a cloud-based platform for appointment management and APIs for integration with CRM systems. It caters to healthcare, law firms, real estate, fitness centers, and web agencies.</t>
  </si>
  <si>
    <t>AppointmentCore - Automated Infusionsoft Scheduling Software</t>
  </si>
  <si>
    <t>SGA</t>
  </si>
  <si>
    <t>sga.com</t>
  </si>
  <si>
    <t>SGA Business Systems is a company that specializes in developing and implementing cloud strategies. They offer a range of services including cloud strategy, architecture, security assessments, proof of concepts, implementation, training, and automation...</t>
  </si>
  <si>
    <t>SGA Business Systems, Inc. develops strategies and solutions which improve business performance and protect critical data. It earned AWS Certified Solutions Architect - Professional and AWS Certified Security - Speciality certifications with an AWS Subject Matter Expert (SME) on staff.</t>
  </si>
  <si>
    <t>PDF Tools AG</t>
  </si>
  <si>
    <t>pdf-tools.com</t>
  </si>
  <si>
    <t>Pdftools offers a suite of SDKs and developer components for PDF and PDF/A document workflows. The company provides products and services for generating, processing, displaying, and archiving PDF and PDF/A files. They specialize in archiving PDFs, conv...</t>
  </si>
  <si>
    <t>PDF Tools AG operates as an IT company that helps companies digitize processes. It provides software solutions and developer components for creating, manipulating, and validating PDF and PDF/A files for global leaders. The company offers its services to consumers in large corporations and governments.</t>
  </si>
  <si>
    <t>PDF Tools AG - components and solutions for PDF and PDF/A</t>
  </si>
  <si>
    <t>OpenLM</t>
  </si>
  <si>
    <t>openlm.com</t>
  </si>
  <si>
    <t>OpenLM is a leading provider of software license management solutions for engineering applications. OpenLM’s innovative solutions enable IT Directors, System Administrators, and Software Asset Managers to easily monitor the actual usage and effectively...</t>
  </si>
  <si>
    <t>OpenLM, Inc. is a provider of software license management solutions for engineering applications. The company's innovative solutions enable IT Directors, System Administrators, and Software Asset Managers to easily monitor the actual usage and effectively optimize the organization's engineering software licenses.</t>
  </si>
  <si>
    <t>Kelverion</t>
  </si>
  <si>
    <t>kelverion.com</t>
  </si>
  <si>
    <t>Kelverion is a company that provides automation solutions for IT service desks, with a library of integrations that wrap automation around existing systems and service desks.</t>
  </si>
  <si>
    <t>Kelverion Automation, Ltd. offers solutions to help Microsoft System Center 2012 customers realize the benefits of the integration, orchestration, and automation capabilities of Orchestrator 2012. The company provides Orchestrator Integration Packs to enable organizations to integrate its multi-vendor operational tools and pre-built solutions to solve the most common automation requirements covering BMC, CA, Microsoft, and ServiceNow products. Its delivery expertise is provided in pre-built automation solutions, allowing System Center users to reduce the time and cost to implement Orchestrator, with extensible run books built using best practice design.</t>
  </si>
  <si>
    <t>Kelverion provide Integration's and Automation for Microsoft System Center Orchestrator, SMA and Azure Automation</t>
  </si>
  <si>
    <t>CocoFax</t>
  </si>
  <si>
    <t>cocofax.com</t>
  </si>
  <si>
    <t>CocoFax is an online fax service that allows users to send and receive faxes securely and reliably from any device. With CocoFax, you can fax directly from any browser without installation, turn your Mac into a portable fax machine, and fax online with...</t>
  </si>
  <si>
    <t>CocoFax, Inc. is a cloud-based HIPAA-compliant fax solution for cross-platform sending and receiving faxes securely and reliably. It offers helpful online fax service.</t>
  </si>
  <si>
    <t>Projexia</t>
  </si>
  <si>
    <t>projexia.ca</t>
  </si>
  <si>
    <t>Projexia is an IT consulting firm and SAP Gold Partner considered the #1 SAP Reseller in North America. As the number one SAP reseller in Canada, Projexia positions itself at the core of your digital transformation. Specialist of SAP solutions for SMEs...</t>
  </si>
  <si>
    <t>Projexia, Inc. operates in the information technology &amp; services industry. It offers SAP solution selection, project management, software implementation and integration, solution development, and team reinforcement services. The company provides solutions in the areas of ERP, business intelligence, human resources, customer relationship management, database, cloud solutions, SCM, etc.</t>
  </si>
  <si>
    <t>Provides SAP applications, project management, SAP add-ons development and managed services</t>
  </si>
  <si>
    <t>Vaizva Inc</t>
  </si>
  <si>
    <t>vaizva.com</t>
  </si>
  <si>
    <t>Vaizva Inc. is a technology provider that offers intelligent software and hardware solutions. We leverage B2B platforms such as SAP HANA Cloud and IBM to improve how companies interact with their surroundings. Our goal is to provide real-time answers t...</t>
  </si>
  <si>
    <t>Vaizva, Inc. is a strategic technology provider. It builds applications that integrate with the SAP HANA platform. The company is co-innovating several standards-based SAP CLOUD applications using SAP HANA XS and  SAPUI5 with its rich in-memory Platform-as-a-Service (PaaS) offering from SAP.</t>
  </si>
  <si>
    <t>Provides intelligent software and hardware solutions while leveraging B2B platforms such as SAP HANA Cloud and IBM to improve how companies interact with their surroundings</t>
  </si>
  <si>
    <t>Survey Galaxy</t>
  </si>
  <si>
    <t>surveygalaxy.com</t>
  </si>
  <si>
    <t>Survey Galaxy is an online survey company that provides survey software for creating and publishing web-based surveys. Their services include creating customer satisfaction and employee surveys, making it an ideal market research tool. The platform is ...</t>
  </si>
  <si>
    <t>Survey Galaxy, Ltd. creates professional surveys. It also creates and publishes online web-based surveys including customer satisfaction and employee surveys, the ideal market research tool, quick, easy, and cost-effective - no programming skills required.</t>
  </si>
  <si>
    <t>Online Surveys | Survey Software | Create Online Surveys | Questionnaires</t>
  </si>
  <si>
    <t>Actual Software</t>
  </si>
  <si>
    <t>actualsoftware.com</t>
  </si>
  <si>
    <t>Actual Software, Inc. provides automated telephone services and integrated voice/Internet applications such as Interactive Voice Response (IVR) and web to voice or fax applications. They offer services like Broadcast fax Service, Alertcast emergency no...</t>
  </si>
  <si>
    <t>Actual Software, Inc. specializes in emergency or time-critical communications services such as Alertcast and Broadcast fax Services. The company offers FaxFile as a mobile fax solution, currently available for Android, Apple iPhone, iPad, iPod, and BlackBerry. It provides software support, computer systems design, and data processing facilities management services.</t>
  </si>
  <si>
    <t>KaTe Adapters</t>
  </si>
  <si>
    <t>kate-group.de</t>
  </si>
  <si>
    <t>KaTe GmbH is a company that specializes in SAP Basis consulting and services, including SAP project management, SAP Basis services, and managed services. They offer a range of services from management consulting to SAP Basis services, covering all rele...</t>
  </si>
  <si>
    <t>KaTe GmbH enables to use of SAP HCI as a consumer or publisher of MQTT messages in the cloud. The company features the same set of capabilities as its existing MQTT adapter for SAP PO and allows the client to use SAP HCI as a participant in IoT or mobile scenarios with MQTT.</t>
  </si>
  <si>
    <t>neylux</t>
  </si>
  <si>
    <t>neylux.com</t>
  </si>
  <si>
    <t>neylux ist Travel Management. Und dies schon seit vielen Jahren. Dabei verbinden wir die beiden Bereiche Business &amp; Technik in idealer Form.</t>
  </si>
  <si>
    <t>neylux GmbH operates in the IT Services and IT Consulting industry. It offers services such as Consulting Implementation, Development, Training and Workshops, and Maintenance and Support. The company also serves within its area.</t>
  </si>
  <si>
    <t>Contractor Business Tools</t>
  </si>
  <si>
    <t>contractorbusinesstools.com</t>
  </si>
  <si>
    <t>We provide implementation and training services for Sage 100 Contractor as well as custom integration software. Contractor Business Tools, LLC is an authorized Sage 100 Contractor Development Partner.</t>
  </si>
  <si>
    <t>Contractor Business Tools, LLC is a firm specializing in working with construction and construction-related companies using Sage 100 Contractor. It provides custom programming for utilities that interface with Sage 100 Contractor and does custom reporting for both Sage 100 and Sage 300 Contractor products.</t>
  </si>
  <si>
    <t>School CheckIN a Solution of Navigate360</t>
  </si>
  <si>
    <t>schoolcheckin.com</t>
  </si>
  <si>
    <t>School Check In is a security software for volunteers, visitors, students, faculty, staff, and substitutes that easily track &amp; issue passes to visitors, students and early dismissals.</t>
  </si>
  <si>
    <t>Summit Industries Corp. doing business as School Check IN is allowed schools to set up a simple and easy to use check-in and check-out procedure for volunteers, visitors, students, faculty, staff, and substitutes on a single check-in and outstation. The company helps reduce costs by utilizing Schools' existing computer equipment and eliminating costly Kiosks and Stations.</t>
  </si>
  <si>
    <t>Alstra AB</t>
  </si>
  <si>
    <t>alstra.se</t>
  </si>
  <si>
    <t>Alstra is a company that offers consulting services in various areas, including market research, customer and employee surveys. They also provide software development services, specializing in the Microsoft environment. They develop custom software sol...</t>
  </si>
  <si>
    <t>Alstra AB offers is a company providing survey tools and services.  It specializes in Web Surveys, Software Development, Surveying Tools, Data Collection, Project Management and Web Site Surveillance Advice, Consulting Services, and Customized Applications.</t>
  </si>
  <si>
    <t>ClearMyMail</t>
  </si>
  <si>
    <t>clearmymail.com</t>
  </si>
  <si>
    <t>ClearMyMail is an online spam filtration service that provides 100% guaranteed protection against spam, viruses, and other junk emails. With ClearMyMail, users can keep their existing email address and enjoy a spam-free inbox without the need to downlo...</t>
  </si>
  <si>
    <t>ClearMyMail, Ltd. is a spam blocker, aiming at blocking spam and virus emails before reach inboxes. It provides online spam filtration services to protect emails from spam, viruses, and other junk emails. It offers quality services for its client's needs.</t>
  </si>
  <si>
    <t>Spam Blocker from Clear My Mail, Spam Filter and Anti-Spam solution</t>
  </si>
  <si>
    <t>Time To Reply</t>
  </si>
  <si>
    <t>timetoreply.com</t>
  </si>
  <si>
    <t>timetoreply is the only email analytics and reply times software for o365, Outlook, and Gmail. It empowers teams with email analytics that work on top of existing mailboxes, helping to improve reply times and boost revenue. With real-time reporting and...</t>
  </si>
  <si>
    <t>Time to Reply, Ltd. is a software that gives key email response time analytics. It tracks shared and individual mailboxes on any emailing platform.</t>
  </si>
  <si>
    <t>Email Analytics And Reply Time Reports - timetoreply™</t>
  </si>
  <si>
    <t>AnalystSoft</t>
  </si>
  <si>
    <t>analystsoft.com</t>
  </si>
  <si>
    <t>Analysis Made Easy | AnalystSoft | StatPlus:mac | StatPlus | BioStat | StatFi BioStat user friendly biology and medicine oriented statistical software.basic statistics,determining descriptive statistics,normality tests,T Test/Pagurova Criterion/G Crite...</t>
  </si>
  <si>
    <t>AnalystSoft, Inc. specializes in developing software tools for performing complex mathematical and statistical analyses. It develops easy-to-use software for statistical data analysis. Its software is available for Windows, Mac platforms as well as online.</t>
  </si>
  <si>
    <t>Analysis Made Easy | AnalystSoft | StatPlus:mac | StatPlus | BioStat | StatFi</t>
  </si>
  <si>
    <t>CONCIERGEpad</t>
  </si>
  <si>
    <t>getconciergepad.com</t>
  </si>
  <si>
    <t>Campus safety, dismissal and attendance software for schools ConciergePad is a modern platform for schools to simplify &amp; secure dismissal, attendance, visitor management, after school programs &amp; more. CONCIERGEpad's beautifully designed app utilizes th...</t>
  </si>
  <si>
    <t>OnlineRene, LLC doing business as CONCIERGEpad is a designed app that utilizes the power of the iPad to check-in visitors, capture visitor photos, and print visitor badges wirelessly. It can read school ID's to track student tardies and it can record negative and positive behavior events like Uniform Violations, Electronic Confiscations, and Demonstrating Kindness.</t>
  </si>
  <si>
    <t>Providing an extra security layer to each industry they serve</t>
  </si>
  <si>
    <t>StoryPad</t>
  </si>
  <si>
    <t>storypad.info</t>
  </si>
  <si>
    <t>StoryPad is a leader in sales enablement mobile apps, providing a cloud presentation platform for mobile devices. With over 100 customers worldwide, StoryPad helps organizations increase sales by deploying content into tablet devices and engaging custo...</t>
  </si>
  <si>
    <t>Avatar Technology, Inc. doing business as StoryPad is a leader in sales enablement mobile apps, sharpens iPad presentations, and provides the best solution for organizations to increase sales. The company is a start-up and a global leader in cloud presentation platforms for mobile devices, which help feed customers the proper messages and understand the entire conversion flow of sales and marketing presentations.</t>
  </si>
  <si>
    <t>StoryPad enables to integrate, centralise and understand presentations which your sales team presents to your customers</t>
  </si>
  <si>
    <t>Audience Advantage</t>
  </si>
  <si>
    <t>audience-advantage.com</t>
  </si>
  <si>
    <t>Audience Advantage is a buyer engagement platform that supports commercial teams in increasing revenue performance. Their platform delivers digital content efficiently, tailored to how buyers want to buy. With Audience Advantage, sales teams can contro...</t>
  </si>
  <si>
    <t>Verso BVBA doing business as Audience Advantage is an advanced buyer engagement platform to revolutionize sales processes and win more deals supporting a sales team. It provides inbuilt tools which allow users to manage commercial documents, share &amp; collaborate sales content, and design presentations. The company also provides embedded applications for augmented reality, virtual reality, story apps, interactive learning, and knowledge intelligence.</t>
  </si>
  <si>
    <t>Advanced buyer engagement platform to revolutionize sales processes and win more deals supporting sales teams</t>
  </si>
  <si>
    <t>WizCal</t>
  </si>
  <si>
    <t>wizcal.me</t>
  </si>
  <si>
    <t>WizCal is an AI assistant that simplifies the process of scheduling meetings and optimizing calendars to boost individual and team productivity. It finds the best time and place to meet in seconds for complex meeting scenarios. WizCal saves scheduling ...</t>
  </si>
  <si>
    <t>WizCal, Inc. is a computer software company. It develops tools that simplify the process of scheduling meetings and optimizing calendars to boost individual and team productivity. The company serves clients in the United States.</t>
  </si>
  <si>
    <t>WizCal is disrupting the way people schedule meetings and manage their work calendars using AI</t>
  </si>
  <si>
    <t>Gary Smith Partnership</t>
  </si>
  <si>
    <t>garysmithpartnership.com</t>
  </si>
  <si>
    <t>The Gary Smith Partnership is a company that specializes in helping businesses optimize their salesforce.com implementation. They offer custom Salesforce apps that drive revenue, enhance usability, and streamline business processes. They also provide s...</t>
  </si>
  <si>
    <t>The Gary Smith Partnership, Ltd. (GSP) is an information technology and services company. Its services include consultancy services, marketing automation, and salesforce support. The company offers its services to customers within the area.</t>
  </si>
  <si>
    <t>Get Salesforce Doing What You Want - The Gary Smith Partnership</t>
  </si>
  <si>
    <t>VividCharts</t>
  </si>
  <si>
    <t>vividcharts.com</t>
  </si>
  <si>
    <t>VividCharts is an in-platform ServiceNow reporting platform that allows users to visualize and present real-time data for easy reporting. It offers automated operational reporting (AOR) for enterprise-level organizations leveraging ServiceNow. With an ...</t>
  </si>
  <si>
    <t>VividCharts, Inc. is a developer of data visualization software designed to generate and distribute real-time reports that make data-focused decisions easy and efficient. The company helps businesses to turn data into strategic, efficient, and real-time reports that drive data-focused decisions, enabling businesses to make reporting easy and intuitive for every day platform users.</t>
  </si>
  <si>
    <t>ServiceNow Data Visualization</t>
  </si>
  <si>
    <t>LazBro</t>
  </si>
  <si>
    <t>lazbro.com</t>
  </si>
  <si>
    <t>LazBro, Inc. is a full service digital marketing agency headquartered in Los Angeles, California. We specialize in all things digital: design, development, and media planning/buying for the Internet and mobile phones. LazBro, Inc. is a full service dig...</t>
  </si>
  <si>
    <t>LazBro, Inc. is a full-service digital marketing agency. It offers all things digital: design, development, media planning and buying, social media, search, and email marketing for web and mobile. It also provides creative and web development services.</t>
  </si>
  <si>
    <t>A full-service digital marketing agency that specializes in design, development, and media planning/buying for the Internet and mobile</t>
  </si>
  <si>
    <t>Fastman</t>
  </si>
  <si>
    <t>fastman.com</t>
  </si>
  <si>
    <t>Fastman is a company that delivers solutions based on OpenText Content Suite and xECM. They provide tools and expertise to help maintain the integrity of information in a safe and cost-effective way. Their products are used by customers in over 20 coun...</t>
  </si>
  <si>
    <t>Fastman Pty., Ltd. is an information technology company. It designs and delivers high-value business and technical solutions that radically change the way organizations use OpenText Extended ECM and Content Suite. The company provides its services in Australia, the USA, Singapore, and Europe.</t>
  </si>
  <si>
    <t>OpenText Products, Professional Services and Operational Support - Fastman</t>
  </si>
  <si>
    <t>Vanillatech GmbH</t>
  </si>
  <si>
    <t>vanillatech.de</t>
  </si>
  <si>
    <t>Vanillatech is a software development company that specializes in building custom software and IT systems for businesses. With a lean strategy, they are able to deliver results within two weeks. They have experience in various industries and have worke...</t>
  </si>
  <si>
    <t>Vanillatech GmbH developed a neuro-bio-inspired generic deep learning algorithm that works as simple as an intelligence test. The company automatically detects and predicts patterns and allows to build intelligent apps easily.</t>
  </si>
  <si>
    <t>ITeanova Consult GmbH</t>
  </si>
  <si>
    <t>iteanova.com</t>
  </si>
  <si>
    <t>Our focus is on consulting and implementation of demanding integrative processes in the logistics area. We not only focus on companies in Germany, but also serve many customers abroad. We are supported by our expert team in Malta. Well-founded expertise, excellent understanding of business processes as well as application and development competence make ITeanova an ideal partner for the optimisation of SAP software. We analyse your business processes to fit the SAP software to your needs, identify gaps in the standard SAP functionality and close these with add-on solutions which we both design and implement. Our successful implementation of numerous cockpit solutions in the areas production planning, warehouse management, transport scheduling, service and maintenance management as well as the constriction/building of many custom add-on solutions make us confident that we can also optimise your processes. Success Stories: The satisfaction of our clients is our main goal. http://www.iteanova.com/SuccessStories_de.html Jobs at ITeanova: http://www.iteanova.com/career_de.html ITeanova Consult GmbH Eppelheimer Straße 13 69115 Heidelberg Germany Phone: +49 6221 77875-00 E-Mail: info@iteanova.com Resgistry court Mannheim Register number: HRB 700480 Value added tax identification no.: DE 246 619 897 Director: Michael Bleier</t>
  </si>
  <si>
    <t>ITeanova Consult GmbH specializes in the introduction and optimization of SAP ERP systems as well as the design and implementation of extensive logistics add-on solutions (modules: PP, MM, SD, WM, CS, SCM APO), PLM, MRO, and Business Intelligence. The company works closely with SAP and other market leaders in the SAP ERP environment. Its production planning cockpit as a smart supply chain solution for medium-sized companies brings transparency and reliability to production, procurement, and sales processes.</t>
  </si>
  <si>
    <t>Service Stack Technologies</t>
  </si>
  <si>
    <t>servicestack.io</t>
  </si>
  <si>
    <t>As a ServiceNow Premier Partner Service Stack Technologies drives digital transformation by offering ServiceNow consulting and implementation services.</t>
  </si>
  <si>
    <t>Service Stack Technologies Pvt., Ltd. is a company that brings together a broad solution-set of products and production capabilities, emphasizing simplifying work for clients and improving utilization of the Now platform. It offers solutions across IT Workflows, Customer Workflows, Employee Workflows, and Digital Transformation.</t>
  </si>
  <si>
    <t>Kadence</t>
  </si>
  <si>
    <t>kadence.co</t>
  </si>
  <si>
    <t>Kadence is a company that provides hybrid workplace management software. Their software supports desk booking, conference room booking, visitor management, and people coordination. They aim to bring people together to do their best work and make hybrid...</t>
  </si>
  <si>
    <t>Kadence, Ltd. creates a world in which every person has access to the opportunity, the tools, and the environment to do the best work. Its operating system for the future of work, improves the coordination of people, time, and space to help teams feel trusted and empowered to make the best choices about how, when, and where to get good work done.</t>
  </si>
  <si>
    <t>WriteBetter</t>
  </si>
  <si>
    <t>writebetter.io</t>
  </si>
  <si>
    <t>WriteBetter is an add in for Microsoft Word (2013 or 2016) and Chrome extension designed for English learners who expect to improve their writing skills and language knowledge through the exposure to real language in context produced by native speakers...</t>
  </si>
  <si>
    <t>WriteBetter is an add-in for Microsoft Word and Chrome extensions. It is a learning tool for written English that leverages the Data-Driven Learning (DDL) approach.</t>
  </si>
  <si>
    <t>WriteBetter: a Writing Assistant for Academic Writing.</t>
  </si>
  <si>
    <t>InfoSlips</t>
  </si>
  <si>
    <t>infoslips.com</t>
  </si>
  <si>
    <t>InfoSlips is a company that provides a revolutionary solution for interactive and personalized customer correspondence. They replace traditional flat paper documents with engaging and interactive InfoSlips that can be accessed on laptops, tablets, or m...</t>
  </si>
  <si>
    <t>InfoSlips Pty., Ltd. is a company that distributes documents that deliver rich, interactive, and engaging experiences to customers. It provides services including data consumption, data composition, contact detail updating, document distribution, and document delivery reporting. The company serves clients in South Africa.</t>
  </si>
  <si>
    <t>Cloud Action</t>
  </si>
  <si>
    <t>cloudaction.com</t>
  </si>
  <si>
    <t>Cloudaction specializes in the market leading SaaS business applications and cloud IT automation solutions driving digital transformation. Cloudaction is a cloud solutions firm focused on strategic consulting, implementation, integration, and innovatio...</t>
  </si>
  <si>
    <t>Stonebridge Acquisition, Inc. doing business as Cloudaction, LLC is a cloud solutions company. It offers advisory services, implementation services, integration services, custom development, and SmartSource continuity services. The company provides its services to various business clients in the United States.</t>
  </si>
  <si>
    <t>Cloud Consulting Services | Digital Services Management - Cloudaction</t>
  </si>
  <si>
    <t>Acuiti Labs</t>
  </si>
  <si>
    <t>acuitilabs.com</t>
  </si>
  <si>
    <t>Acuiti Labs is a UK based SAP Certified Silver Partner and a technology consulting firm dedicated to business and technology consulting services. Our core expertise and experience lie in providing technology, and digital transformation for an intellige...</t>
  </si>
  <si>
    <t>Acuiti Labs, Ltd. is a boutique consulting firm delivering business technology solutions and digital transformation deploying SAP BRIM. The company provides top-end business and technology consulting services with a clear focus on value realization and monetization of strategies. It services clients globally.</t>
  </si>
  <si>
    <t>H4</t>
  </si>
  <si>
    <t>hfour.com</t>
  </si>
  <si>
    <t>H4 is a digital platform transforming the documentation that underpins global financial markets and legal contracts. IT Services and IT Consulting</t>
  </si>
  <si>
    <t>Vanilr, Ltd. doing business as H4 is a digital platform transforming the documentation that underpins global financial markets and legal contracts. It is a utility for the marketplace to benefit investment banks, law firms, financial investors, issuers and other market participants.</t>
  </si>
  <si>
    <t>Digital platform transforming the documentation that underpins global financial markets and legal contracts</t>
  </si>
  <si>
    <t>Ninja Reports</t>
  </si>
  <si>
    <t>ninjareports.com</t>
  </si>
  <si>
    <t>Ninja Reports is a company that provides SEO audit and analysis tools for SEO professionals. Their platform offers a range of features including website SEO audits, analysis, SEO reports, keyword reports, and more. With their tools, users can analyze t...</t>
  </si>
  <si>
    <t>Ninja Reports, LLC provides automated email reports of favorite marketing apps like Google Analytics, Adwords, Facebook Ads, and more. The company offers white-label solutions for webmasters and web design agencies looking to increase the value of its services.</t>
  </si>
  <si>
    <t>Saas that automates email reports for popular online applications</t>
  </si>
  <si>
    <t>MessagePath</t>
  </si>
  <si>
    <t>messagepath.com</t>
  </si>
  <si>
    <t>MessagePath is a business writing assistant that ensures effective, on-brand, and legally safe business communications. They provide IT services and IT consulting.</t>
  </si>
  <si>
    <t>InnoEngine, LLC doing business as MessagePath developed an app to optimize front-line business communications across all channels. The company creates better business communications for Sales, Customer Service, Customer Success, Business Development, and recruiting. It is the first app to optimize front-line business communications across all channels.</t>
  </si>
  <si>
    <t>The first app to optimize front-line business communications and contracts across all channels</t>
  </si>
  <si>
    <t>DJH Consulting</t>
  </si>
  <si>
    <t>djhconsulting.com</t>
  </si>
  <si>
    <t>DJH Consulting is the creator of the Salesforce applications Volunteers for Salesforce and Auctions for Salesforce, and was a lead developer on Salesforce's Nonprofit Success Pack. DJH Consulting is not a company; just David Habib, doing pro bono volun...</t>
  </si>
  <si>
    <t>DJH Consulting, LLC has been providing technology solutions to non-profits. It is the provider of the Salesforce applications Volunteers for Salesforce and Auctions for Salesforce.</t>
  </si>
  <si>
    <t>AFI Solutions</t>
  </si>
  <si>
    <t>afi-solutions.com</t>
  </si>
  <si>
    <t>AFI Solutions is a leading provider of software solutions for the automation and optimization of document processes in SAP S/4HANA and SAP ERP. Their SAP-integrated software solutions cover a wide range of document types and are certified and powerful....</t>
  </si>
  <si>
    <t>AFI Solutions GmbH is a developer of the optimization of document processes in and around SAP. The company offers everything from a single source, and its solutions cover the entire purchase-to-pay and order-to-cash processes.</t>
  </si>
  <si>
    <t>Software solutions for Document Management in SAP - AFI Solutions GmbH</t>
  </si>
  <si>
    <t>EmailMeForm</t>
  </si>
  <si>
    <t>emailmeform.com</t>
  </si>
  <si>
    <t>EmailMeForm is a free online form builder and survey creator that allows users to collect payments, customer data, registrations, event RSVPs, and leads with secure online forms and surveys. They offer powerful templates or the option to create custom ...</t>
  </si>
  <si>
    <t>EmailMeForm, LLC Create secure online forms &amp; surveys Builder for business-without code. Its online form builder helps create beautiful web forms and online surveys. The company collects order payments, leads, file uploads, registrations, and applications.</t>
  </si>
  <si>
    <t>EmailMeForm | Online Form and Survey Builder.</t>
  </si>
  <si>
    <t>Imaginators</t>
  </si>
  <si>
    <t>imginators.com</t>
  </si>
  <si>
    <t>Imaginators is a network of creative persons that helps in presenting projects interactively and professionally through an interactive drag and drop editor. Users can easily design presentations to showcase their work and add various media types such a...</t>
  </si>
  <si>
    <t>Imaginators, Inc. is an online platform that helps people to showcase its work professionally and interactively. Through an interactive drag-and-drop editor, users can add all media types and easily design presentations to support the work identity and make the presentation more effective with no need for any design skills, coding knowledge, or creative minds.</t>
  </si>
  <si>
    <t>Interactive presentation and online portfolio maker</t>
  </si>
  <si>
    <t>FaxLogic</t>
  </si>
  <si>
    <t>faxlogic.com</t>
  </si>
  <si>
    <t>FaxLogic is a technology leader in Internet Fax solutions that help people and businesses optimize their productivity and document workflow. They provide a range of Internet Fax solutions, including fax machine integration, email to fax, fax to email, ...</t>
  </si>
  <si>
    <t>FaxLogic, LLC is a hosted fax solutions company. It offers solutions including FaxLogic vs. Analog fax, FaxLogic vs. Internet fax, FaxLogic vs. Fax server, VoIP compatible fax, VoIP service providers, and value-added resellers. The company serves its solutions to a small business throughout the United States.</t>
  </si>
  <si>
    <t>FaxLogic provides Internet Fax solutions, including fax machine integration, email-to-fax, fax-to-email, web-fax and secure online archiving of all faxes sent and received</t>
  </si>
  <si>
    <t>Cloudbooking</t>
  </si>
  <si>
    <t>cloudbooking.com</t>
  </si>
  <si>
    <t>Cloudbooking is a global workspace management software company that provides simple, effective, and scalable SaaS solutions. Their software helps organizations manage their teams, spaces, and visitors. With Cloudbooking's workspace management tools and...</t>
  </si>
  <si>
    <t>Cloud Booking, Ltd. is a software company. It offers services like desk booking, meeting room booking, visitor management, system integrations, and car park management. The company offers its services to the aerospace and defence, government, and healthcare industries.</t>
  </si>
  <si>
    <t>Cloudbooking - Meeting Room &amp; Desk Booking Solutions</t>
  </si>
  <si>
    <t>VersatileCapitalist</t>
  </si>
  <si>
    <t>versatilecapitalist.com</t>
  </si>
  <si>
    <t>VersatileCapitalist is a company that provides IT services and IT consulting. They specialize in unleashing the potential of Salesforce by offering features such as tracking and managing multiple contact points per company, a complete view of all commu...</t>
  </si>
  <si>
    <t>VersatileCapitalist Software, Inc. is a software company. It provides App-exchange Product Development, Salesforce Consulting, Salesforce Open CTI Integration, Service Cloud Implementation, Ad Operations solutions, Heavy Equipment, Material Handling Industry, Payment, and Subscription Billing. The company offers its services to clients in Canada.</t>
  </si>
  <si>
    <t>Mass &amp; Auto Convert Leads</t>
  </si>
  <si>
    <t>Knoema</t>
  </si>
  <si>
    <t>knoema.com</t>
  </si>
  <si>
    <t>Knoema is a comprehensive data platform that allows individuals and enterprises to discover, visualize, model, and present data for more informed decisions and better business outcomes. With a focus on data discovery, management, and visualization, Kno...</t>
  </si>
  <si>
    <t>Knoema Corp. is a software development company. It offers a platform for data discovery, management, and visualization, catering to both IT and business leaders. The company provides its services to businesses.</t>
  </si>
  <si>
    <t>Comprehensive source of global decision-making data</t>
  </si>
  <si>
    <t>SimpleFI Solutions</t>
  </si>
  <si>
    <t>simplefisolutions.com</t>
  </si>
  <si>
    <t>SimpleFI Solutions is a company that specializes in delivering SAP analytics solutions for the office of the CFO and CIO. They provide architectural and implementation services for organizational analytics, reporting, consolidation, and planning. Their...</t>
  </si>
  <si>
    <t>SimpleFi Solutions, LLC is an information technology and services. It provides SAP financial, analytics, reporting, and planning solutions. The company serves its services worldwide.</t>
  </si>
  <si>
    <t>Vera Solutions</t>
  </si>
  <si>
    <t>verasolutions.org</t>
  </si>
  <si>
    <t>Vera Solutions is a social enterprise that provides cloud and mobile solutions for organizations to track their impact and streamline their operations. They harness technology to improve monitoring, evaluation, and management systems for organizations ...</t>
  </si>
  <si>
    <t>Vera Solutions, LLC is a social enterprise building cloud and mobile data systems for social impact organizations worldwide. The company helps organizations working in health, education, human rights, and international development to collect, analyze, and utilize programmatic data, streamline operations, and better track the impact. It serves clients across the globe.</t>
  </si>
  <si>
    <t>Vera Solutions is a social enterprise and Certified B Corporation® providing cloud and mobile solutions that help social sector organisations better track their impact and streamline operations</t>
  </si>
  <si>
    <t>Zap In - Visitor Management System</t>
  </si>
  <si>
    <t>zapinapp.com</t>
  </si>
  <si>
    <t>The Zap In App is a visitor management platform that offers the most feature-rich Visitor Management System for iPad. With industry-leading innovation in performance and features, it is the number one sign-in app in over 21 countries. The platform auto...</t>
  </si>
  <si>
    <t>iVenuto Software Corp. doing business as Zap In developed ZAP IN an app that allows businesses to replace its paper binders with modern, sleek, elegant and inexpensive electronic visitor registries. Print Badges, announce visitor arrivals by email, take visitor pictures, capture its signature, present an agreement or waiver -- ZAP IN is flexible and easy to customize.</t>
  </si>
  <si>
    <t>Visitor Management Platform | ZAP IN</t>
  </si>
  <si>
    <t>SurveyMethods</t>
  </si>
  <si>
    <t>surveymethods.com</t>
  </si>
  <si>
    <t>SurveyMethods is an award-winning online survey software company that provides powerful and easy-to-use tools for creating and distributing surveys, conducting data analysis, managing events, and sending email newsletters. Their products are designed w...</t>
  </si>
  <si>
    <t>Methods Group, LLC doing business as SurveyMethods is an online data insights platform. The company provides actionable data so users can make data-based decisions on which organizational improvement projects to take on. It offers beautifully designed presentation styles to a comprehensive set of question types that provide everything that is needed to design a professional survey.</t>
  </si>
  <si>
    <t>Fineline Printing Group</t>
  </si>
  <si>
    <t>finelineprintinggroup.com</t>
  </si>
  <si>
    <t>Fineline Printing Group is a full-service commercial printer in Indianapolis. They offer a wide range of printing services including offset and digital printing, fulfillment and kitting, prepress services, online storefronts, direct mail and fulfillmen...</t>
  </si>
  <si>
    <t>Fineline Printing Group (FPG) is a commercial graphics and mailing provider in the Midwest. The company's customers get the best in purchasing efficiency and brand quality from a wide range of products services and equipment. Its knowledgeable account executives personally handle the details of every project and look for ways to make it better or more efficient. The Company serves many industries of all sizes including manufacturers, higher education, state government, healthcare organizations, including Federally funded health &amp; benefit plans, and the educational testing market.</t>
  </si>
  <si>
    <t>Netgate</t>
  </si>
  <si>
    <t>netgate.com</t>
  </si>
  <si>
    <t>Netgate is an open source driven secure networking company that provides appliance and software based firewall, VPN and routing solutions including pfSense. Netgate believes in enhancing network connectivity that maintains both security and privacy. We...</t>
  </si>
  <si>
    <t>Rubicon Communications, LLC doing business as Netgate is a software company. It offers appliance and software-based firewall, VPN, and routing solutions including pfSense. The company offers its services to clients within the area.</t>
  </si>
  <si>
    <t>Netgate is focused on delivering secure high-performance network connectivity for everyone through security and privacy</t>
  </si>
  <si>
    <t>Nagarro</t>
  </si>
  <si>
    <t>nagarro.com</t>
  </si>
  <si>
    <t>Nagarro is a digital product engineering leader that drives technology-led business breakthroughs for industry leaders and challengers through agility and innovation. They provide technology services for digital disruption to both industry leaders and ...</t>
  </si>
  <si>
    <t>Nagarro SE is a digital product engineering company. It offers application development and management, digital product engineering, artificial intelligence and machine learning, cloud solutions, digital marketing, Iot solutions, digital commerce solutions, and managed services. It serves the automotive, banking and financial services, energy and utilities, gaming and entertainment, industry, automation, software and hi-tech, life sciences, healthcare, insurance, media, publishing, nonprofits, education, private equity, public sector, retail, CPG, telecom, smart buildings, travel, and logistics industry.</t>
  </si>
  <si>
    <t>Software development services to companies ranging from early-stage startups to global 50 companies</t>
  </si>
  <si>
    <t>Cloudely</t>
  </si>
  <si>
    <t>cloudely.com</t>
  </si>
  <si>
    <t>Cloudely is a leading provider of subscription based on demand support services for Salesforce and AppExchange applications. They specialize in helping businesses close deals faster, generate accurate quotes, create compliant contracts, and realize cas...</t>
  </si>
  <si>
    <t>Cloudely, Inc. is a leading provider of end-user support, administrative, implementation, and customization services for app exchange applications on the Salesforce platform. The company's services are designed to meet dynamic needs for cloud computing with a focus on Salesforce Platform and Salesforce AppExchange Applications.</t>
  </si>
  <si>
    <t>Leading independent provider of enterprise cloud services for salesforce and quote</t>
  </si>
  <si>
    <t>InVentry</t>
  </si>
  <si>
    <t>inventry.co.uk</t>
  </si>
  <si>
    <t>The UK’s leading visitor management software. Our electronic check in system records visitors entering and leaving your site saving you time and money. The InVentry system is a site access and safeguarding management solution that was created specifica...</t>
  </si>
  <si>
    <t>InVentry, Ltd. is a market in sign-in and visitor management solutions. Its offers products such as a digital registration system, asset and compliance management system, and sign-in and visitor management system. The company provides features including pupil management, staff management, visitor management, integration, DBS checker, evacuation management, events management, ID cards, and scanners.</t>
  </si>
  <si>
    <t>The market leaders for sign in and visitor management solutions</t>
  </si>
  <si>
    <t>PopSurvey</t>
  </si>
  <si>
    <t>popsurvey.com</t>
  </si>
  <si>
    <t>PopSurvey is your source for creating high quality online surveys. See how easy it can be to build beautiful surveys with a PopSurvey account today!</t>
  </si>
  <si>
    <t>HeyCrowd SAS doing business as PopSurvey make survey online with easy interactive creation tool. It provide a created form that can share through various ways to distribute the questionnaire to respondents.</t>
  </si>
  <si>
    <t>For billions and billions of years, surveys have sucked We created PopSurvey to change that</t>
  </si>
  <si>
    <t>Loginworks Softwares</t>
  </si>
  <si>
    <t>loginworks.com</t>
  </si>
  <si>
    <t>Loginworks is a software development company based in India that specializes in mobile application development for Android and iOS. They also offer services in business intelligence, data analytics, and reporting. With expertise in data management and ...</t>
  </si>
  <si>
    <t>Loginworks Softwares Pvt., Ltd. is a software development company providing IT solutions to businesses in the country and internationally. The company provides services, including Web scraping, application conversion from desktop to Web and Web to desktop, mobile application development, adapting Websites for small screen devices. Its focuses on building long-term partnerships with clients by providing seamless integration on projects</t>
  </si>
  <si>
    <t>Best in Web Scraping , Magento Website Development , Hybrid App Development and other IT solutions</t>
  </si>
  <si>
    <t>Taimos</t>
  </si>
  <si>
    <t>taimos.de</t>
  </si>
  <si>
    <t>Taimos GmbH is a company that specializes in cloud automation and AWS services. They provide assistance in automating AWS infrastructure and release processes. Whether you are planning to introduce cloud computing in your company or need support in dev...</t>
  </si>
  <si>
    <t>Taimos GmbH is an AWS consultancy and development company. It develops modern frontends for applications using the latest technologies.</t>
  </si>
  <si>
    <t>RevealIT Solutions</t>
  </si>
  <si>
    <t>revealitsolutions.com</t>
  </si>
  <si>
    <t>RevealIT Solutions is a trusted advisor and implementation partner for IT Infrastructure Management. They offer ITOM solutions, custom development services, and add-on modules to enhance product capabilities. They serve customers ranging from mid-size ...</t>
  </si>
  <si>
    <t>RevealIT Solutions, Inc. is an information technology and services industry that provides products and services for IT Infrastructure Management. The company is a trusted advisor to customers across North and South America and serves mid-size companies to Fortune 100 organizations.</t>
  </si>
  <si>
    <t>BlueSky ETO</t>
  </si>
  <si>
    <t>blueskyeto.com</t>
  </si>
  <si>
    <t>BlueSky ETO is a company that provides a comprehensive array of solutions and services to meet the marketing needs of Brands, Channel Marketers, and Marketing Partners. They develop sophisticated web-based marketing portals and asset management systems...</t>
  </si>
  <si>
    <t>BlueSky ETO develops Web-based marketing portals for major brands, channel marketers, and marketing partners in the United States and internationally. The company's solutions and services include a brand resource center, Web-to-print storefront solutions, digital asset management, data-driven marketing-program automation, variable data personalization technologies, multi-channel communications, multiple delivery options, integrated list purchase and management, and concierge services.</t>
  </si>
  <si>
    <t>Brand management software to increase marketing effectiveness and productivity</t>
  </si>
  <si>
    <t>myBrand</t>
  </si>
  <si>
    <t>mybrand.nl</t>
  </si>
  <si>
    <t>myBrand is a leading SAP and OutSystems service provider that specializes in digital transformation and innovation. With a team of experienced consultants, myBrand offers a range of services including SAP functional and technical support, SAP advice an...</t>
  </si>
  <si>
    <t>myBrand B.V. offers the new service standard for SAP services. It has grown into a successful and respected SAP service provider with over one hundred employees. The company distinguishes itself by providing integrated services of excellent quality at the right price.</t>
  </si>
  <si>
    <t>SAP advice, services and products</t>
  </si>
  <si>
    <t>Qualys</t>
  </si>
  <si>
    <t>HR Works</t>
  </si>
  <si>
    <t>hrworks-inc.com</t>
  </si>
  <si>
    <t>HR Works, Inc. is a total solutions provider of human resource management and benefits administration services. Our scalable HR management solutions strengthen in-house capacity, motivate employees, and free you to do what you do best. HR Works helps y...</t>
  </si>
  <si>
    <t>HR Works, Inc. is a human resource management outsourcing and consulting firm. The company provides affirmative action services; benefits administration outsourcing; HRIS and self-service technology; payroll support; full-time, part-time and interim on-site HR managers; HR audits; legally reviewed employee handbooks and supervisor manuals; talent management services; and training for managers and HR professionals.</t>
  </si>
  <si>
    <t>Talent management and interim placement services</t>
  </si>
  <si>
    <t>Altsoft</t>
  </si>
  <si>
    <t>alt-soft.com</t>
  </si>
  <si>
    <t>Altsoft is a software development company specializing in IT outsourcing. With years of experience, Altsoft provides high-quality software development services in various technologies such as iOS, Android, .NET, ASP.NET, WPF, Java, and C/C++. Altsoft a...</t>
  </si>
  <si>
    <t>Altsoft SRO is a computer software company. It specializes in IT software development outsourcing operating from Belgium, the Czech Republic, and Belarus, developing high-quality software. It also sells in-house developed software like XML2PDF, a workflow automation software. The company serves clients worldwide.</t>
  </si>
  <si>
    <t>Magiwow</t>
  </si>
  <si>
    <t>magiwow.com</t>
  </si>
  <si>
    <t>Magiwow is a cloud services company that provides customer engagement solutions for businesses. Their flagship product, SimpleFeedback, is a cloud-based application designed for small business websites and mobile applications. With SimpleFeedback, busi...</t>
  </si>
  <si>
    <t>Magiwow, LLC creates simple, innovative solutions for all sizes of businesses to enhance the web and mobile experiences for its users, increase customer loyalty, and grow profits. It launches simplefeedback.com, a suite of customer engagement services for websites and iOS mobile applications that provide feedback, customer support, sales, and lead management services.</t>
  </si>
  <si>
    <t>Workscape</t>
  </si>
  <si>
    <t>workscape.io</t>
  </si>
  <si>
    <t>Workscape is a company that provides a meeting room booking system. They offer smart meeting room booking systems with sensors to improve team effectiveness. Their system allows users to easily book meeting rooms from room displays, web, mobile, or the...</t>
  </si>
  <si>
    <t>Workscape Solutions, Inc. uses a combination of in-room sensors, mobile apps, and room displays to give the best-in-class meeting space management experience. Its products include Simple Room Booking and Simple Room Management.</t>
  </si>
  <si>
    <t>Meeting Room Booking System - Workscape - Meeting Room Booking System</t>
  </si>
  <si>
    <t>LKM Tecnologia</t>
  </si>
  <si>
    <t>lkm.com.br</t>
  </si>
  <si>
    <t>LKM Tecnologia is a specialized IT company that aims to serve its clients with high quality and agility. Founded in 1995, the company initially focused on developing and maintaining mainframe and client-server systems. Since 2000, LKM has been intensif...</t>
  </si>
  <si>
    <t>LKM Tecnologia, Ltda. is an information technology company. It operates in the project implementation, application development, and provision of technical support and AMS services. The company provides its services to its clients internationally.</t>
  </si>
  <si>
    <t>Never Lose A Website Again. · Fetching.io</t>
  </si>
  <si>
    <t>fetching.io</t>
  </si>
  <si>
    <t>A Very Fetching, LLC doing  business as Fetchingf is a new kind of bookmarking app. It is fully disabled in private and incognito modes and the extension can be turned off at any time</t>
  </si>
  <si>
    <t>pearlgroup.no</t>
  </si>
  <si>
    <t>Pearl Group is one of Northern Europe’s leading ERP, CRM, e-commerce, and marketing solutions providers and is a certified partner of SAP, Salesforce, and Amazon Web Services. We are headquartered in Norway and have more than 250 employees in Norway, S...</t>
  </si>
  <si>
    <t>Pearl Group AS is an ERP, CRM, e-commerce, and marketing solutions provider. It offers information technology software support services intended to serve companies in the retail, telecommunications, marketing, and manufacturing sectors. The company provides enterprise resource planning support, cloud services, and advanced marketing, enabling clients to series of certified systems, applications, and product-related assistance.</t>
  </si>
  <si>
    <t>Pearl Group is one of Northern Europe’s leading ERP, CRM, e-commerce, and marketing solutions providers and is a certified partner of SAP, Salesforce, and Amazon Web Services</t>
  </si>
  <si>
    <t>Indiemark</t>
  </si>
  <si>
    <t>indiemark.com</t>
  </si>
  <si>
    <t>Indiemark is a full-service email marketing agency that offers a range of services including email consulting, custom email design, managed email marketing, software integrations, and email deployment. They are dedicated to email marketing and also off...</t>
  </si>
  <si>
    <t>Indiemark, LLC is a company that operates as an email marketing agency. It offers an array of email marketing services to brands to retain existing customers and acquire new customers. Its services include email consulting, email design and production, deliverability and campaign optimization, email list growth and hygiene, software integration and customization, outsourced email marketing management, and training and support.</t>
  </si>
  <si>
    <t>Kickass Email Marketing Products</t>
  </si>
  <si>
    <t>Tripetto</t>
  </si>
  <si>
    <t>tripetto.com</t>
  </si>
  <si>
    <t>Give life to forms and surveys. We merged the best of SurveyMonkey, Typeform and Landbot into a single tool for conversational form and survey experiences.</t>
  </si>
  <si>
    <t>Tripetto B.V. is a radically new way for creating and deploying online reactive surveys and forms using a graphical survey editor. The company offers a full-fledged form kit to rapidly create and deploy smart flowing forms, and surveys.</t>
  </si>
  <si>
    <t>Tripetto is the fullblown form building plugin for WordPress</t>
  </si>
  <si>
    <t>Origin Protocol</t>
  </si>
  <si>
    <t>originprotocol.com</t>
  </si>
  <si>
    <t>Origin Protocol is a company that is bringing NFTs and DeFi to the masses. Their flagship products are an NFT platform and a stablecoin called Origin Dollar (OUSD). The NFT platform has supported numerous high-profile NFT drops, while OUSD is the first...</t>
  </si>
  <si>
    <t>Origin Protocol, Inc. develops a blockchain platform for building decentralized marketplaces for the global sharing economy. It offers an open-source platform that enables the creation of decentralized, peer-to-peer marketplaces targets, allowing buyers and sellers of fractional use goods and services (car-sharing, service-based tasks, home-sharing, etc.) to transact on the distributed, open web.</t>
  </si>
  <si>
    <t>Origin is a protocol for creating sharing economy marketplaces using the Ethereum blockchain and IPFS</t>
  </si>
  <si>
    <t>ADEx Document Intelligence</t>
  </si>
  <si>
    <t>adex.ai</t>
  </si>
  <si>
    <t>ADEx Document Intelligence is a company that specializes in intelligent document processing. They offer complete data extraction and full IDP automation for industries such as commercial real estate, lending, insurance, investment, and portfolio manage...</t>
  </si>
  <si>
    <t>Intelease, Inc. doing business as ADEx is a next-generation contract review platform powered by artificial intelligence. The company provides an intuitive user interface for reviewing documents, but behind its user-friendly front end lies a powerful backend engine. It specializes in lease abstraction, lease administration, commercial real estate, machine learning, data extraction, contract analysis, and contract review.</t>
  </si>
  <si>
    <t>ADEx - Next generation contract review platform powered by Artificial Intelligence.</t>
  </si>
  <si>
    <t>Intelligent Editing</t>
  </si>
  <si>
    <t>intelligentediting.com</t>
  </si>
  <si>
    <t>PerfectIt™ is a proofreading software for professionals. It is the #1 proofreading and consistency add-in for Microsoft Word. PerfectIt helps users check for consistency, enforce style manuals, and deliver error-free documents. It specializes in softwa...</t>
  </si>
  <si>
    <t>Intelligent Editing, Ltd. offers to proofread and editing software for professionals. The company's software runs a series of specific consistency checks across the whole document, saving huge amounts of time and avoiding embarrassing errors that grammar and spell checkers won't find. Its software delivers faster, more accurate proofreading and editing for professionals, ranging from technical writers, copy editors, proposal writers, and consultants to lawyers, medical writers, and scientists.</t>
  </si>
  <si>
    <t>PerfectIt™ | Proofreading Software for Professionals.</t>
  </si>
  <si>
    <t>Amitree</t>
  </si>
  <si>
    <t>amitree.com</t>
  </si>
  <si>
    <t>Amitree is the maker of Folio, the first Gmail assistant for busy real estate agents. Folio helps busy professionals organize and manage work without leaving their inbox. Amitree is an online platform helping home buyers navigate the process of buying ...</t>
  </si>
  <si>
    <t>Amitree, Inc. is an email assisting provider company. It specializes in transforming the chaos of business email into AI-powered deal organizing, project management, and virtual assisting. The company primarily serves clients within the area.</t>
  </si>
  <si>
    <t>Revolutionary workflow tool that streamlines the home-buying administrative maze</t>
  </si>
  <si>
    <t>Reservio</t>
  </si>
  <si>
    <t>reservio.com</t>
  </si>
  <si>
    <t>Reservio is a simple appointment scheduling and online booking software that lets you manage and accept appointments online. It helps businesses in the wellness, health, and fitness industry to manage bookings and build relationships with clients. With...</t>
  </si>
  <si>
    <t>Reservio s.r.o. is a computer software company. It develops an online appointment scheduling software that offers a range of features including a calendar to manage appointments and group meetings, online booking for clients, customer management to keep track of client information and preferences, business management to streamline daily operations, reminders to reduce no-shows, integrations with Google Calendar and Facebook, and data security to protect client information. The company serves over 300,000 companies worldwide in different industries such as beauty and body care, sports, health, and education.</t>
  </si>
  <si>
    <t>Software that simplifies the booking and appointment scheduling process</t>
  </si>
  <si>
    <t>Add-On Products</t>
  </si>
  <si>
    <t>add-on.com</t>
  </si>
  <si>
    <t>Meeting Scheduling Software for Outlook, Exchange &amp; Microsoft 365 Software solutions for booking desks, workspaces, meeting rooms, digital signs, and other resources in your flexible, modern workplace. Workspace management solutions +500.000 clients wo...</t>
  </si>
  <si>
    <t>Add-on Products ApS provide meeting room booking, digital signage, and team calendars for Microsoft users around the globe. Its flagship solution, Resource Central, helps companies and organizations find and book available conference/meeting rooms, order catering &amp; extra services, and pre-register visitors.</t>
  </si>
  <si>
    <t>Add-On Products provide meeting room booking, digital signage and team calendars for Microsoft user’s around the globe</t>
  </si>
  <si>
    <t>SpinifexIT</t>
  </si>
  <si>
    <t>spinifexit.com</t>
  </si>
  <si>
    <t>SpinifexIT is a company that specializes in optimizing HCM and payroll processes. They provide innovative solutions and services that automate HR processes and drive efficiency. Their products are compatible with the latest versions of SAP and SAP Succ...</t>
  </si>
  <si>
    <t>SpinifexIT Pty., Ltd. produces software solutions that make SAP HR and Payroll faster and easier for companies all over the globe. The company's productivity-enhancing solutions including Easy Reporter, Easy Documents, Easy Help Desk, and Easy Clone are easy to use and can be installed in hours.</t>
  </si>
  <si>
    <t>SpinifexIT: Optimizing your HCM &amp; Payroll Processes &amp; User Experience</t>
  </si>
  <si>
    <t>Beekast</t>
  </si>
  <si>
    <t>beekast.com</t>
  </si>
  <si>
    <t>Beekast is an online platform that helps you create, lead and track your meetings and training sessions. The platform’s activities are easy to learn and use. Set up your meetings with PowerPoint slides, PDFs, videos and interactive activities. Get your...</t>
  </si>
  <si>
    <t>Beekast SAS is a software development company. It offers an online platform (SAAS) that helps create, lead, and track meetings, events, and training sessions. The company's application allows participants to post questions/messages that will be projected on a projected screen; lets participants use own devices to get feedback, opinions, and more; allows users to display the sponsor advertisements; let users publish event schedule and agenda, and allows users to present the speaker profiles. It offers detailed geo map, upvoting, analytics, moderate messages, multilanguage, and branding and customization solutions. It offers its services in France.</t>
  </si>
  <si>
    <t>Allows to interact live with a presentation</t>
  </si>
  <si>
    <t>Mariner Software</t>
  </si>
  <si>
    <t>marinersoftware.com</t>
  </si>
  <si>
    <t>Mariner Software is a software development company that specializes in receipt and document management, recipe management, and writing and creativity software for macOS, iOS, and Windows platforms. They are dedicated to developing and publishing innova...</t>
  </si>
  <si>
    <t>Mariner Software, Inc. is a global leader in offering a diverse group of apps for the creative writing, lifestyle, and productivity markets, for the Mac and mobile platforms. The company has developed and republished such products as MacJournal, Mariner Write, Mariner Calc, MacGourmet Deluxe, StoryMill, MacJournal for iPad and iPhone, Mariner Calc for iPad and iPhone, and Paperless.</t>
  </si>
  <si>
    <t>Rewnew HR , LLC</t>
  </si>
  <si>
    <t>renewhr.com</t>
  </si>
  <si>
    <t>Renew HR is a company that provides HR services and SuccessFactors consulting for all businesses. They offer a fully integrated solution for intelligence-driven HR and talent management. Their services include HR advisory, organizational change managem...</t>
  </si>
  <si>
    <t>Renew HR, LLC is an HR consulting firm. It provides consulting services in the areas of HR Advisory, SuccessFactors consulting, integration services, SuccessFactors support services, and concept-driven HR analytics to small and medium customers. The company provides services nationwide.</t>
  </si>
  <si>
    <t>Visual Integrity</t>
  </si>
  <si>
    <t>visual-integrity.com</t>
  </si>
  <si>
    <t>Visual Integrity is a company that specializes in converting PDF graphics into various editable formats. They offer a range of products and services including PDF2APP, which allows users to extract vector graphics from PDF files and paste them into oth...</t>
  </si>
  <si>
    <t>Visual Integrity Technologies, LLC has been leading the industry for 20+ years in PDF and graphics conversion technologies. Also, have a robust and broad range of developer libraries and system integrator tools. The company product line includes desktop programs as well as an SDK for developers and command-line tools for system integrators.</t>
  </si>
  <si>
    <t>Visual Integrity - PDF Conversion Programs | PDF SDK Libraries</t>
  </si>
  <si>
    <t>Print Manager</t>
  </si>
  <si>
    <t>printmanager.com</t>
  </si>
  <si>
    <t>PrintManager Control and Manage your printing. Print Manager is redefining print management with Print Manager Plus® 9.0, a cutting edge software solution that gives businesses unprecedented control, access and insight into their printing. Perfected ov...</t>
  </si>
  <si>
    <t>Print Manager developed the first print management software native to the Windows operating system. It is redefining print management with Print Manager Plus 9.0, a cutting-edge software solution that gives businesses unprecedented control, access and insight into printing.</t>
  </si>
  <si>
    <t>PrintManager - Control your printing</t>
  </si>
  <si>
    <t>Datatrain</t>
  </si>
  <si>
    <t>datatrain.de</t>
  </si>
  <si>
    <t>Datatrain is a company based in Berlin that develops smart workflows and applications for the operation of real estate and the service for residents. They offer SAP-integrated cloud solutions that expand the offerings of major German real estate compan...</t>
  </si>
  <si>
    <t>Datatrain GmbH is a software company. It offers IT and solutions services. The company offers its services nationwide.</t>
  </si>
  <si>
    <t>cbs Corporate Business Solutions</t>
  </si>
  <si>
    <t>cbs-consulting.com</t>
  </si>
  <si>
    <t>cbs – Berater der Weltmarktführer | Unternehmens &amp; SAP Beratung Wir unterstützen internationale Industrieunternehmen mit einem einzigartigen Portfolio für die digitale Transformation und erschaffen Werte in Rekordzeit. Consulting excellence for world ...</t>
  </si>
  <si>
    <t>cbs Corporate Business Solutions Unternehmensberatung GmbH creates digital business solutions for international industrial enterprises. The company leverages its market-leading expertise to ensure digital transformation and globalization are connected successfully in the SAP space.</t>
  </si>
  <si>
    <t>Abridge</t>
  </si>
  <si>
    <t>Steve Golding</t>
  </si>
  <si>
    <t>meetinghub.com.au</t>
  </si>
  <si>
    <t>Meeting Hub is a leading provider of an integrated workspace booking solution. We offer online booking software that seamlessly integrates into your website and business. Our platform allows you to streamline the booking of desks, meeting rooms, and co...</t>
  </si>
  <si>
    <t>Meeting Hub Australia Pty., Ltd. is an online booking software that seamlessly integrates into users' websites and businesses. It saves time and money by automating reservations and processing payments instantly. The company's software allows users to view and edit upcoming bookings, reschedule meetings, add amenities, update capacities and prices, program custom discounts for clients, allocate and track free hour usage, send automated confirmations, and create voucher codes.</t>
  </si>
  <si>
    <t>Meeting Room Booking Software | Take online bookings in minutes</t>
  </si>
  <si>
    <t>IRIS</t>
  </si>
  <si>
    <t>iris.audio</t>
  </si>
  <si>
    <t>IRIS Audio Technologies is a revolutionary audio technology company that provides AI-driven background noise removal solutions. Their flagship product, IRIS Clarity, is an app and SDK that removes all background noise from live and recorded conversatio...</t>
  </si>
  <si>
    <t>Iris Clarity, Ltd. is a revolutionary audio technology company with a mission to enable the world to Listen Well. Its suite of patented products leverages decades of research into the effects of sound on the brain, prioritizing focus, productivity, and wellness for all. By harnessing the science of sound, IRIS dramatically improves how people experience audio across all digital platforms, from video meetings to streaming, podcasts to audiobooks.</t>
  </si>
  <si>
    <t>NEOMATIC</t>
  </si>
  <si>
    <t>neomatic.io</t>
  </si>
  <si>
    <t>NEOMATIC is a consultancy and app provider for Customer Experience and Sales Performance Management with SAP and Salesforce. They are fascinated by technology and inspired by new opportunities, and they serve as the strategy enablers for banking instit...</t>
  </si>
  <si>
    <t>Neomatic AG is a software consultancy company. It offers analytics, ERP, and CRM applications for sales performance management. The company serves its clients in the banks and insurance companies.</t>
  </si>
  <si>
    <t>My Single Point</t>
  </si>
  <si>
    <t>mysp.com</t>
  </si>
  <si>
    <t>My Single Point (MySP) is a company that provides an integrated solution for Strategy &amp; Goal Management, Business Performance Management, and Program, Portfolio and Project Management. They offer a self-service 'solution designer' that allows organizat...</t>
  </si>
  <si>
    <t>My Single Point (MySP) integrates into a corporate IT system, empowers digitization transformation, and ensures its plan performance by the orchestration of relevant data, processes, and resources. The company enables to overcome barriers and close the gap between planning and execution.</t>
  </si>
  <si>
    <t>A planning and execution add-on tool to existing software that empowers the organization to better execute its strategic, transformation, or annual plans</t>
  </si>
  <si>
    <t>ADWEKO</t>
  </si>
  <si>
    <t>adweko.com</t>
  </si>
  <si>
    <t>ADWEKO is a leading consulting firm for analytical solutions for banks and insurance companies. Their portfolio includes consulting services, managed services, and software development. They provide trusted and objective advice to their clients through...</t>
  </si>
  <si>
    <t>Adweko Consulting GmbH is an international IT consultancy firm and an expert provider of SAP solutions in the banking and insurance sector. The company's range of services includes technical consultancy, system maintenance, and the development of practice products and tailored client add-on solutions in the core areas of SAP Banking, SAP Insurance, and Business Intelligence, setting the standard for both technological and methodical competence. It serves clients in Germany, Hungary, England, Greece, Florida, North Carolina, and Canada.</t>
  </si>
  <si>
    <t>Notablist</t>
  </si>
  <si>
    <t>notablist.com</t>
  </si>
  <si>
    <t>Notablist is a real-time competitive intelligence platform for the email marketing landscape. We help sales and marketing teams succeed by providing actionable insights on the technology use and sending practices of over 550,000 emailers worldwide. Our...</t>
  </si>
  <si>
    <t>Notablist is a software development company. It develops a real-time competitive intelligence platform for the email marketing landscape. The company helps sales and marketing teams succeed by providing actionable insights on the technology use and sending practices of over 550,000 emailers worldwide.</t>
  </si>
  <si>
    <t>Notablist - Search and Monitor Email Newsletters</t>
  </si>
  <si>
    <t>Private Identity</t>
  </si>
  <si>
    <t>private.id</t>
  </si>
  <si>
    <t>Private Identity is a company that specializes in providing decentralized face, voice, and fingerprint identity solutions. They use standards-based fully homomorphic encryption (FHE) to protect personal information and identity while enabling secure an...</t>
  </si>
  <si>
    <t>Private Identity, LLC provides its industry-leading Cloud Biometric Identity as a Service (IDaaS) to global markets. Its service includes real-time, browser-based biometric identification, photo ID verification, full privacy, and 300ms response time.</t>
  </si>
  <si>
    <t>PresentiGO</t>
  </si>
  <si>
    <t>presentigo.com</t>
  </si>
  <si>
    <t>PresentiGO is a product presentation platform that helps companies create VR, AR, and 3D catalogues, Metaverse Showrooms, and online events. It allows sales teams to give more engaging presentations and provides insight into what's working in the field...</t>
  </si>
  <si>
    <t>PresentiGO, Inc. develops presentation solutions for businesses. The company offers a 3D presentation function that allows viewers to gain a thorough understanding of the content, animated presentation software that provides animations into its existing sales and marketing materials; and business presentations that provides online business presentations, such as 3D animations, interactive components, enlightening infographics, and embedded forms for customers.</t>
  </si>
  <si>
    <t>Presentigo makes life easier for sales people in the field</t>
  </si>
  <si>
    <t>Forum Systems</t>
  </si>
  <si>
    <t>forumsys.com</t>
  </si>
  <si>
    <t>Forum Systems is the leader in SOA, API, and Mobile Gateway Security, providing trust management, threat protection and information assurance product technology for Governments and Enterprises. Forum's patented, FIPS 140 2 certified hardware, software ...</t>
  </si>
  <si>
    <t>Forum Systems, Inc. develops API and cloud gateway technology solutions for enterprise customers across industries in commercial, government, and military sectors worldwide. The company offers forum sentry API gateway, an API management platform to manage secure integration with channels, customers, and partners; and forum sentry cloud controller that enables secure scale-out, seamless integration with cloud storage providers.</t>
  </si>
  <si>
    <t>Patented XML Gateway for SOA and Cloud</t>
  </si>
  <si>
    <t>CollateBox</t>
  </si>
  <si>
    <t>collatebox.com</t>
  </si>
  <si>
    <t>CollateBox is an online service that allows users to store, share, and collaborate on spreadsheet data. Founded in 2011 and headquartered in San Jose, California, CollateBox provides a secure platform for organizing and updating spreadsheet records wit...</t>
  </si>
  <si>
    <t>CollateBox, Inc. provides an online file and data-sharing service that allows users to collect and share growing data among coworkers. The company develops CollateBox, a solution that allows users to collaborate among team members on multiple files, share various parts of data with various members, and enable users to gather, and auto validated data in various formats from others in real-time.</t>
  </si>
  <si>
    <t>Collect and share growing data among co-workers efficiently</t>
  </si>
  <si>
    <t>Veritas Prime</t>
  </si>
  <si>
    <t>veritasprime.com</t>
  </si>
  <si>
    <t>Veritas Prime is a global HR transformation process automation company specializing in implementing Human Experience Management (HXM). They provide services in SAP and SuccessFactors Human Capital Management implementation, support, and business consul...</t>
  </si>
  <si>
    <t>Veritas Prime, LLC is an information technology company. It specializes in human capital management technology specifically SAP SuccessFactors software. The company also specializes in other key areas within HCM technology, such as project advisory, support, and product development. It serves the consulting industry.</t>
  </si>
  <si>
    <t>Veritas Prime - Specializing in Human Capital Management Technology</t>
  </si>
  <si>
    <t>Hyperionics</t>
  </si>
  <si>
    <t>hyperionics.com</t>
  </si>
  <si>
    <t>Hyperionics is a company that provides screen capture software, including HyperSnap for capturing images and texts for various purposes such as help systems, tutorials, manuals, presentations, and marketing materials. They also offer HyperCam for scree...</t>
  </si>
  <si>
    <t>Hyperionics Technology, LLC is the fastest and easiest way to take screen captures from Windows screen and text capture from places where system text copy is not possible. It combines the power of a first-class screen capture application with an advanced image editing and drawing utility - wrapped into one easy-to-use tool.</t>
  </si>
  <si>
    <t>In-telligent</t>
  </si>
  <si>
    <t>in-telligent.com</t>
  </si>
  <si>
    <t>In-telligent is an app that keeps people safer and better informed. It provides personal time-sensitive communication that cuts through the silence, straight to your phone. With its unparalleled technology, In-telligent alerts people of time-sensitive ...</t>
  </si>
  <si>
    <t>In-telligent Properties, LLC develops a platform that connect the user with its online community. It provides quick delivery, access, and viewing of messages to the right people, in the right places, under the most severe, and challenging conditions.</t>
  </si>
  <si>
    <t>PaperBOS, LLC (dba SwiftView, LLC)</t>
  </si>
  <si>
    <t>swiftview.com</t>
  </si>
  <si>
    <t>SwiftView is a company that provides document viewing, printing, and conversion solutions. Their products include the SwiftView Standard Viewer, which displays, prints, and searches industry standard print streams such as PCL, HPGL, and TIFF. They also...</t>
  </si>
  <si>
    <t>SwiftView, Inc. develops and markets electronic document management software and services for viewing, printing, delivering and accessing online documents, and drawings worldwide. The company offers SwiftSend, a Web-based service, which is used for secure electronic document communications and processing service in the mortgage industry.</t>
  </si>
  <si>
    <t>Mapwize</t>
  </si>
  <si>
    <t>mapwize.io</t>
  </si>
  <si>
    <t>Mapwize is an indoor mapping software platform that provides the resources and tools to build fast, interactive indoor maps for businesses. It is the perfect extension to traditional outdoor maps like Google Maps. With Mapwize, users can visualize inte...</t>
  </si>
  <si>
    <t>Contexeo SAS doing business as Mapwize is an indoor mapping platform for guiding people inside every building. The company offers various benefits, including improved visitor experience, precise directions across multiple floors and multiple buildings, customized maps, and restricted access to confidential information.</t>
  </si>
  <si>
    <t>Mapwize is the Indoor Mapping platform for the creation of new digital services inside buildings and events</t>
  </si>
  <si>
    <t>status C</t>
  </si>
  <si>
    <t>status-c.com</t>
  </si>
  <si>
    <t>Gehen wir's gemeinsam an! Digitalisierung mit Leichtigkeit gibt's nur bei status C.</t>
  </si>
  <si>
    <t>status C AG is a company that operates in the information technology and services industry. It is a company that is one of the IT consultants in Germany, looking after complex projects for automotive groups, automotive suppliers, and logistics service providers. It is an IT consultancy specializing in SAP, logistics, and automotive. The company helps customers build and improve SAP solutions.</t>
  </si>
  <si>
    <t>EasyPrompter</t>
  </si>
  <si>
    <t>easyprompter.com</t>
  </si>
  <si>
    <t>EasyPrompter is the most advanced and easiest teleprompter solution on the web. It is designed for professional video production as well as anyone who needs to give a better speech or sing a song. EasyPrompter works both online and offline, making it c...</t>
  </si>
  <si>
    <t>EasyPrompter is the most advanced and easiest teleprompter solution on the web. Designed for professional video production as well as anyone who needs to give a better speech or sing a song. Works online and offline.</t>
  </si>
  <si>
    <t>KMSEC GmbH</t>
  </si>
  <si>
    <t>kmsec.de</t>
  </si>
  <si>
    <t>Wir zähmen Ihren SAP-Riesen. Die Standard-Konfiguration Ihres Systems ist nicht ganz das, was Sie suchen? Wir bei KMSEC entwickeln für Sie die smarten Oberflächen und Funktionalitäten, die Sie suchen. Als SAP Silver Partner machen wir das seit über 20 Jahren. Vertrauen Sie auf einen erfahrenen Partner und kontaktieren Sie uns per Mail, unter: info@kmsec.de</t>
  </si>
  <si>
    <t>KMSEC GmbH is an Information Technology Services company. It specializes in the development of applications. The company serves in Germany.</t>
  </si>
  <si>
    <t>BizPlatform</t>
  </si>
  <si>
    <t>bizplatform.co</t>
  </si>
  <si>
    <t>BizPlatform.co is a multinational online service for B2C businesses. Our service moves everything from manual methods to disconnected software and unifies the general tools of running a service business into an all-in-one cloud platform, accessible fro...</t>
  </si>
  <si>
    <t>BizPlatform is a cloud platform that provides tools and implements best practices targeted at increasing revenue of B2C businesses. It also revolves around two main subsystems: easy to use the modular online builder of mobile applications and a resource/staff booking engine.</t>
  </si>
  <si>
    <t>Online Booking System - Bizplatform</t>
  </si>
  <si>
    <t>Zentrick</t>
  </si>
  <si>
    <t>zentrick.com</t>
  </si>
  <si>
    <t>Zentrick is a technology company providing interactive video solutions that enhance user engagement and drive sales. We build technology that empowers ad tech companies to deliver effective video advertising by aligning the needs of advertisers, publis...</t>
  </si>
  <si>
    <t>Zentrick NV develops an online platform designed to add advertisements in between videos. The company's online platform upgrades video advertisements with personalized and interactivity real-time measurements. It enables marketers to deliver interactive video experiences that deepen user engagement and drive sales conversion across any site, network and device.</t>
  </si>
  <si>
    <t>Interactive platform that drives measureable results for any video by introducing elements that engage your audience</t>
  </si>
  <si>
    <t>Agranimo</t>
  </si>
  <si>
    <t>agranimo.com</t>
  </si>
  <si>
    <t>Agranimo is a company that focuses on providing services in the field of agriculture technology. They offer a platform that uses micro climate monitoring equipment to help growers with irrigation management, frost forecasting, and disease and fungi tra...</t>
  </si>
  <si>
    <t>Intelag SpA doing business as Agranimo is an information technology and service company. It provides a platform that helps improve profitability and eradicate food waste in the fresh produce supply chain. The company offers its services to customers in Chile, Germany, France, Puerto Rico, and Uruguay.</t>
  </si>
  <si>
    <t>Helps improve profitability and eradicate food waste in the fresh produce supply chain</t>
  </si>
  <si>
    <t>WorldTech IT</t>
  </si>
  <si>
    <t>worldtechit.com</t>
  </si>
  <si>
    <t>F5 Professional Services &amp; Load Balancer Support. LTM, GTM, ASM APM, AFM modules &amp; iRules &amp; iControl Development - Worldtech IT</t>
  </si>
  <si>
    <t>WorldTech IT, LLC is a leading Professional Services &amp; Sales Company around F5 Solutions.  The company specializes in Designing &amp; Supporting advanced solutions around F5 Networks BIG-IP &amp; NGINX Technology.</t>
  </si>
  <si>
    <t>F5 Professional Services &amp; Sales - iRule &amp; iControl Development | WorldTech IT</t>
  </si>
  <si>
    <t>Momentum Dashboard</t>
  </si>
  <si>
    <t>momentumdash.com</t>
  </si>
  <si>
    <t>Momentum Dash is a personal dashboard designed to eliminate distraction and provide inspiration, focus, and productivity. It offers a range of features and tools to help users achieve their goals faster and more consistently. With a beautifully simple ...</t>
  </si>
  <si>
    <t>Momentum Dashboard Corp. is a personal dashboard designed to eliminate distraction and provide inspiration, focus, and productivity. It is used around the world by over 1.5M people weekly, and growing. It specializes in personal dashboards, intranet portals, productivity, and inspiration.</t>
  </si>
  <si>
    <t>Bring inspiration, focus and productivity to your start page</t>
  </si>
  <si>
    <t>Barclaycard</t>
  </si>
  <si>
    <t>barclaycard.co.uk</t>
  </si>
  <si>
    <t>Barclaycard is a leading global payment business that helps consumers, retailers, and businesses to make and accept payments flexibly. They also provide short-term credit and point of sale finance. The company is a pioneer in developing contactless and...</t>
  </si>
  <si>
    <t>Barclays Bank UK PLC doing business as Barclaycard is a financial service company. It specializes in payment business that helps consumers, retailers, and businesses to make and take payments flexibly. The company offers mobile payment schemes, payment options, credit cards, and other services. It serves clients worldwide.</t>
  </si>
  <si>
    <t>Seidat</t>
  </si>
  <si>
    <t>seidat.com</t>
  </si>
  <si>
    <t>Seidat is an online presentation application for sales teams. It is an intelligent and interactive presentation software that helps enhance sales flow and cooperation. With Seidat, sales teams can easily create presentations that effectively sell produ...</t>
  </si>
  <si>
    <t>Seidat, Ltd. is a cloud-based slide deck platform that enables creating interactive slide decks for any occasion and easy sharing with team and customers. The company also gives the opportunity to manage all slide decks under one platform. It serves clients in the area.</t>
  </si>
  <si>
    <t>Sales and marketing teams manage their presentations from one place and keep them up-to-date with customers</t>
  </si>
  <si>
    <t>Vorto</t>
  </si>
  <si>
    <t>vorto.co</t>
  </si>
  <si>
    <t>Highmetric (formerly Vorto Limited) is a leader in delivering Enterprise Service Management transformation programmes. They provide expert advisory services leveraging their unique experience, proven methodologies, innovative approach, strategic vision...</t>
  </si>
  <si>
    <t>Vorto, Ltd. is a leader in delivering Enterprise Service Management transformation programs. It provides expert advisory services leveraging with its unique experience, proven methodologies, innovative approach, strategic vision, and broad thought leadership to deliver optimal success to its client organization.</t>
  </si>
  <si>
    <t>StateHub</t>
  </si>
  <si>
    <t>statehub.io</t>
  </si>
  <si>
    <t>Statehub is a managed data service that assures business continuity for your stateful K8s applications. It lets you create multiple, real-time replicas around the globe, protecting data from any level of failure. Based in Tel Aviv, the Statehub team is...</t>
  </si>
  <si>
    <t>StateHub is a cloud-based Kubernetes security solutions provider and developer of a data replication platform intended to increase information technology durability. It provides a fully managed stateful Kubernetes mobility service pre-configured with storage, replication, and networking enabling multi-cloud application mobility. It also allows users to create production-grade infrastructure from deployment to K8 operations.</t>
  </si>
  <si>
    <t>Book Like A Boss</t>
  </si>
  <si>
    <t>blab.co</t>
  </si>
  <si>
    <t>Book Like A Boss is an all-in-one scheduling platform optimized for taking bookings and selling services. It allows users to create customizable, branded booking pages that make it easy for clients to book and pay for services.</t>
  </si>
  <si>
    <t>Book Like A Boss, LLC is a software company specializing in booking software applications. Its products include a platform for appointment schedules, bookings, and services. The company offers its products to college students, entrepreneurs, and consumers.</t>
  </si>
  <si>
    <t>VPass</t>
  </si>
  <si>
    <t>vpass.io</t>
  </si>
  <si>
    <t>VPass is a visitor management system that provides the latest in technology for people to use when visiting your organization. It offers a true contactless sign-in option using a phone, as well as the ability to sign in at a kiosk or through QR or PIN ...</t>
  </si>
  <si>
    <t>In Touch With Technology Pty., Ltd. doing business as VPass is a new and exciting visitor registration system. It customized  the needs and managed via the Cloud.</t>
  </si>
  <si>
    <t>VPass | iPad Visitor Management System</t>
  </si>
  <si>
    <t>Denovolab</t>
  </si>
  <si>
    <t>denovolab.com</t>
  </si>
  <si>
    <t>Denovolab is the leading companies of VoIP service providers. We offer the best VoIP switching and VoIP billing services at the most reasonable price.</t>
  </si>
  <si>
    <t>Denovolab, Ltd. is a leader in high-performance Class 4 Softswitch equipped with billing, routing, and automated traffic monitoring with proven expertise in delivering secure, reliable and scalable, and high soft switching solutions. It support a multitude of traffic types, and are passionate about managing all aspects of business workflow from billing and monitoring to rate generation.</t>
  </si>
  <si>
    <t>Athonet</t>
  </si>
  <si>
    <t>athonet.com</t>
  </si>
  <si>
    <t>Athonet is a global leader in mobile core network technology, providing a scalable, reliable, and secure software solution for 5G and LTE mobile platforms. Their software enables the full potential of mobile networks for any application, including AR/V...</t>
  </si>
  <si>
    <t>Athonet S.r.l. provides a complete software-based mobile packet core solution (EPC/PC) which also includes a Home Subscriber Server (HSS), Home Location Register (HLR), Voice-over-LTE (IMS for VoLTE), Voice-over-WiFi (WiFi calling), and LTE Broadcast (eMBMS). It is designed for centralized or highly distributed deployments in Tier 1 mobile operators, challenger telcos, governments, and public safety or mission-critical applications.</t>
  </si>
  <si>
    <t>Provides a complete software-based mobile packet core solution (EPC/PC)</t>
  </si>
  <si>
    <t>DeBounce</t>
  </si>
  <si>
    <t>debounce.io</t>
  </si>
  <si>
    <t>DeBounce is a fast and accurate email validation and verification tool. It offers email validation and verification services, as well as an email checker and bulk verify tool. With DeBounce, users can remove invalid, disposable, spam trap, syntax, and ...</t>
  </si>
  <si>
    <t>DeBounce. is an email validation service that provides both web applications and restless API. The company users use web applications that can able to upload email lists or integrate its account with different ESPs. It is fast and accurate and it guarantees 97 percent accuracy.</t>
  </si>
  <si>
    <t>DeBounce - Fast &amp; Accurate Email Validation and Email Verification Tool</t>
  </si>
  <si>
    <t>Optidoc</t>
  </si>
  <si>
    <t>optidoc.com</t>
  </si>
  <si>
    <t>OptiDoc is a revolutionary enterprise document management solutions provider. They offer document imaging software, document management programs, and document scanning programs. Their OptiDoc2™ Document Management System helps organizations convert pap...</t>
  </si>
  <si>
    <t>Advanced Technology Services, Inc. doing business as OptiDoc a systems integrator, software developer and a re-seller of Open Systems accounting software. Its OptiDoc2 provides fixed document and content management software that makes managing documents easy for small to enterprise-sized businesses and state and local government agencies.</t>
  </si>
  <si>
    <t>Redpoint Positioning</t>
  </si>
  <si>
    <t>redpointpositioning.com</t>
  </si>
  <si>
    <t>Redpoint Positioning is a pioneer in the development of Ultra wideband (UWB) real time location systems (RTLS). Our patented technology powers all of our devices and solutions and offers unprecedented visibility into how things are moving in real time,...</t>
  </si>
  <si>
    <t>Redpoint Positioning Corp. is a pioneer in technology solutions for real-time location services (RTLS) and navigation solutions. Its solution is perfect for asset management, honing workforce efficiency, and improving employee safety. The company serves the construction, healthcare, retail, and oil and gas industries.</t>
  </si>
  <si>
    <t>Redpoint Positioning Wearable platform for workforce analytics and asset management, with 8inch indoor GPS accuracy</t>
  </si>
  <si>
    <t>Gaggle Email</t>
  </si>
  <si>
    <t>gaggle.email</t>
  </si>
  <si>
    <t>Gaggle Mail is a cloud-based platform that provides simple group email discussion lists for clubs, associations, offices, societies, families, and more. With Gaggle Mail, users can easily create, set up, and run group email discussions, whether they ha...</t>
  </si>
  <si>
    <t>Gaggle Mail is an easy-to-use email list manager. It is the simplest way for people to stay in touch via email.</t>
  </si>
  <si>
    <t>Simple affordable group email for everyone</t>
  </si>
  <si>
    <t>Cardly</t>
  </si>
  <si>
    <t>cardly.net</t>
  </si>
  <si>
    <t>Cardly is an online platform that allows users to send personalized, handwritten cards to their loved ones without lifting a pen. They offer free shipping within the UK, US, Australia, Canada, and Europe. Users can schedule cards for important birthday...</t>
  </si>
  <si>
    <t>Cardly Pty., Ltd. have created a platform allowing its users to celebrate key life events by sending its loved ones beautiful, quirky or funny cards from its PC or smart phone, across the country or across the world. The company lets people handwrite and doodle inside greeting cards using PC or Mobile</t>
  </si>
  <si>
    <t>Melbourne based startup that has created a platform allowing the users to celebrate key life events by sending their loved ones beautiful, quirky or funny cards from their PC or smart phone, across the country or across the world</t>
  </si>
  <si>
    <t>CliDiEm</t>
  </si>
  <si>
    <t>clidiem.com</t>
  </si>
  <si>
    <t>EventTitans is an all in one Hybrid Event Management Software with 150+ features from advanced event ticketing, virtual sponsor booths to attendee engagement including gamification, live polls, surveys, reward engine and more. EventTitans offer you a c...</t>
  </si>
  <si>
    <t>Clidiem, LLC is an end-to-end Vendor Management Application System for all. The company hires a contingent workforce by disinter-mediation of the workforce supply chain with full transparency for high retention. It produces CryptoSurvey360, a fast and easy online survey platform that helps clients create surveys, quizzes, and analyses. It serves within the area.</t>
  </si>
  <si>
    <t>Clients hire contingent workforce by disinter-mediation of workforce supply chain with full transparency for high retention &amp; reliability</t>
  </si>
  <si>
    <t>TalenTeam</t>
  </si>
  <si>
    <t>talenteam.com</t>
  </si>
  <si>
    <t>TalenTeam is a top-rated SAP SuccessFactors partner that specializes in system implementations, custom solutions, and support. They help organizations enhance their competitive edge by maximizing the potential of their people. As a partner of SuccessFa...</t>
  </si>
  <si>
    <t>TalenTeam, Ltd. is a SuccessFactors Consulting Partner with a special focus on Learning and Performance Management. The company specializes in the implementation of world-leading business execution software, Success Factors, it can provide that support right across the operation. It helps corporate organizations create, develop and implement more effective HR strategies for superior employee and business performance.</t>
  </si>
  <si>
    <t>Successfactors consulting partner with a special focus on learning and performance management</t>
  </si>
  <si>
    <t>Immediately</t>
  </si>
  <si>
    <t>immediatelyapp.com</t>
  </si>
  <si>
    <t>Immediately is a mobile platform for modern sales professionals. Our mission is to elevate the craft of sales to what truly matters - building relationships. Our product is an intuitive mobile sales workflow, which helps sales professionals transform t...</t>
  </si>
  <si>
    <t>SquareOne Mail, Inc. doing business as Immediately offers a mobile platform for modern sales professionals. It elevates the craft of sales to what truly matters - building relationships. Its product is an intuitive mobile sales workflow, which helps sales professionals transform time previously spent on routine administrative tasks, into time focused on nurturing genuine connections with its customers.</t>
  </si>
  <si>
    <t>Jagware Software</t>
  </si>
  <si>
    <t>jagwaresoftware.com</t>
  </si>
  <si>
    <t>Jagware Software is a leading company providing various automated tools to businesses to simplify the work of data recovery and management. We create solutions to simplify email and file management activities for a home user. We are an innovative IT co...</t>
  </si>
  <si>
    <t>Jagware Software is a software company that provides a wide range of email conversion and migration solutions to convert various email database files into a variety of different file formats for millions of customers worldwide. It offers a wide range of solutions for file management and email migration to help users in moving emails and data from one platform to another with utmost ease.</t>
  </si>
  <si>
    <t>Status Solutions</t>
  </si>
  <si>
    <t>statussolutions.com</t>
  </si>
  <si>
    <t>Status Solutions is a pioneering provider of enterprise situational awareness for risk management with life safety, security, environmental monitoring, and mass notification applications. They offer customized software solutions, including the SARA aut...</t>
  </si>
  <si>
    <t>Status Solutions, LLC is an information technology and services company. It offers mobile health monitoring and security services. The company serves clients in the United States.</t>
  </si>
  <si>
    <t>Information technology company offering mobile health monitoring and security services</t>
  </si>
  <si>
    <t>LanguageTool</t>
  </si>
  <si>
    <t>languagetool.org</t>
  </si>
  <si>
    <t>LanguageTool is a free grammar checker and paraphraser for English, Spanish, and 30 other languages. It is an Open Source proof­reading program for English, French, German, Polish, and more than 20 other languages. LanguageTool is also an Open Source s...</t>
  </si>
  <si>
    <t>LanguageTooler GmbH is a proofreading software for English, German, French, Spanish, and more than 20 other languages. It works with productivity tools like Word as well as browsers like Firefox, Chrome, and Edge.</t>
  </si>
  <si>
    <t>LanguageTool Plus - Checks text fast and easy. Grammar, style, spelling.</t>
  </si>
  <si>
    <t>GrayHair Software</t>
  </si>
  <si>
    <t>grayhairsoftware.com</t>
  </si>
  <si>
    <t>GrayHair Software is a leading consumer and provider of postal data, processing over 150 billion data points annually for many of the largest companies throughout the United States. They specialize in transforming data into actionable insights, enablin...</t>
  </si>
  <si>
    <t>GrayHair Software, LLC is a software company. It offers products and services such as mail tracking, address quality, address hygiene, imb assignment, certified mail, data visualizations, rate analysis service, and dsf². The company offers its services to mail service providers, insurance, finance, and utilities sectors.</t>
  </si>
  <si>
    <t>GrayHair came to be Once a group of postal industry</t>
  </si>
  <si>
    <t>Spherity</t>
  </si>
  <si>
    <t>spherity.com</t>
  </si>
  <si>
    <t>Spherity is a company that provides decentralized identity management solutions to power the 4th Industrial Revolution. They focus on technical industries like pharmaceuticals, mobility, and logistics, and support the introduction of identity solutions...</t>
  </si>
  <si>
    <t>Spherity GmbH is a software development company. It specializes in building decentralized identity management solutions to power the 4th Industrial Revolution, bringing secure identities to machines, algorithms, and other non-human entities. The company's client focus is primarily on technical industries like pharmaceuticals, mobility, and logistics.</t>
  </si>
  <si>
    <t>Building decentralized identity management solutions to power the 4th industrial revolution, bringing secure identities (“Digital Twins”) to machines, algorithms, and other non-human entities</t>
  </si>
  <si>
    <t>FormSwift</t>
  </si>
  <si>
    <t>formswift.com</t>
  </si>
  <si>
    <t>FormSwift is a cloud-based service that enables individuals and businesses to easily customize, sign, and download popular business, legal, or personal forms. They provide a modern solution to paperwork by offering templates for legal, tax, business, a...</t>
  </si>
  <si>
    <t>King Street Labs, LLC doing business as FormSwift is a SaaS company providing businesses with a modern solution to paperwork. It develops software that enables businesses to streamline documents electronically. The company operates as a SaaS-based company that facilitates the customization, signing, and downloading of legal, business, and personal forms and documents for organizations and individuals.</t>
  </si>
  <si>
    <t>Create Legal Documents online in a cloud based platform</t>
  </si>
  <si>
    <t>Smart Traffik</t>
  </si>
  <si>
    <t>smart-traffik.io</t>
  </si>
  <si>
    <t>Smart Traffik is a web-to-store solution that helps brands generate local visibility, traffic, and potential customers in physical stores. It optimizes the SEO of retail locations by automatically distributing information to major directories, GMB, Fac...</t>
  </si>
  <si>
    <t>E Retail Development SAS doing business as Smart Traffik provides web-to-store solutions. It offers Smart TraffiK with various modules that include Multicast, a solution that multicasts and updates all of contact details, products, and services in a homogenous manner across all of the major directories, local pages, and market GPS; Store Locator, a solution, which allows the client to create a virtual catchment area and refine online targeting to publicize personalized offers to customers and prospects.</t>
  </si>
  <si>
    <t>Markets Smart Traffik, editor of omnichannel solutions dedicated to retailers and brands</t>
  </si>
  <si>
    <t>BGP Management Consulting S.p.A.</t>
  </si>
  <si>
    <t>bgp.it</t>
  </si>
  <si>
    <t>BGP Management Consulting is a global IT consulting company that has been supporting large enterprises for over 30 years. With a team of over 280 consultants, BGP specializes in developing business competences and systems within the areas managed by CF...</t>
  </si>
  <si>
    <t>BGP Management Consulting SpA supports large enterprises in developing business competencies and systems. It chooses a growth strategy based on the specialization of expertise and today, thirty years later, celebrates a growth path for quality of the acquired Customers, a wealth of offerings, revenues, and number of consultants, which places it as a protagonist for the years to come.</t>
  </si>
  <si>
    <t>BGP Management Consulting - SAP - Milano</t>
  </si>
  <si>
    <t>Thankster Inc</t>
  </si>
  <si>
    <t>thankster.com</t>
  </si>
  <si>
    <t>Thankster is a company that provides a web-based application for sending mailed, handwritten, and personalized cards. The company offers automation options through built-in tools, direct integrations, and integration with platforms like Zapier. They al...</t>
  </si>
  <si>
    <t>Bluelink Ventures, LLC doing business as Thankster, Inc. offers an advertisement serving platform. The company provides audience targeting, campaign management, reporting and analytics, domain search, and keyword and contextual advertising solutions. It caters to advertisers and publishers.</t>
  </si>
  <si>
    <t>OpusTime</t>
  </si>
  <si>
    <t>opustime.com</t>
  </si>
  <si>
    <t>OpusTime is an online appointment scheduling, client management, and booking app. It offers premier and affordable client management software that allows businesses to easily schedule appointments, manage clients, and handle billing. With OpusTime, bus...</t>
  </si>
  <si>
    <t>OpusTime S.A. is the perfect business management software for service providers in various types of industries. It empowers the business with technology that gives full control over client management (appointment scheduling, automated communication, file management, etc), and all the back-office tools need to manage the business (invoicing, inventory management, client management, and more).</t>
  </si>
  <si>
    <t>First Choice Background Screening</t>
  </si>
  <si>
    <t>firstchoiceresearch.com</t>
  </si>
  <si>
    <t>First Choice Background Screening is a nationwide provider of comprehensive background screening services. They offer a variety of screening options including county, statewide, federal, and national checks. They also research sex offender and terroris...</t>
  </si>
  <si>
    <t>First Choice Research and Investigations, LLC doing business as First Choice Background Screening, Inc. is a leader in the background screening industry. It specializes in the most professional and comprehensive pre-employment screening services in the industry. The company provides it with the prompt, accurate information it needs to hire quality employees and retain them with confidence, every time.</t>
  </si>
  <si>
    <t>Data Expedition</t>
  </si>
  <si>
    <t>dataexpedition.com</t>
  </si>
  <si>
    <t>Data Expedition, Inc. (DEI) is a high-performance transport protocol company that provides software for moving data at maximum speed. Their Multipurpose Transaction Protocol® (MTP™/IP) utilizes 100% of available network capacity, allowing for fast and ...</t>
  </si>
  <si>
    <t>Data Expedition, Inc. is the creator of the world's only data transport software that instantly adapts to fully utilize any network path, maximizing the throughput of existing network infrastructure. It has provided data transport solutions to the world's largest companies across nearly every continent and industry. The company's patented MTP/IP technology uses unique flow-control and error recovery algorithms to achieve high-network efficiency across all IP networks.</t>
  </si>
  <si>
    <t>Data Expedition, Inc. - Move Data Faster</t>
  </si>
  <si>
    <t>Bluestonex</t>
  </si>
  <si>
    <t>bluestonex.com</t>
  </si>
  <si>
    <t>Bluestonex is a design and innovation company for SAP software. They are SAP Gold Partners and specialize in SAP UX consulting, digital transformation, and bringing new SAP software products to market. Their areas of focus include digital innovation, e...</t>
  </si>
  <si>
    <t>BluestoneX Consulting, Ltd. is a software and services company. It specializes in consulting design approaches with specialist skills and competencies in SAP technology, focusing on user experience and SAP digital transformation programs. The company provides its services to businesses in the United Kingdom.</t>
  </si>
  <si>
    <t>BulkEmailVerifier.com</t>
  </si>
  <si>
    <t>bulkemailverifier.com</t>
  </si>
  <si>
    <t>Bulk Email Verifier is a company that provides email verification services to help businesses achieve higher email deliverability and improve their email ROI. They offer a bulk email verification service that saves time and money for email marketers an...</t>
  </si>
  <si>
    <t>BulkEmailVerifier.com is a SaaS service that does bulk email verification and list cleaning for businesses and individuals. It has features batch or real-time verification, list uploading, syntax check, domain check, and mailbox user check. The company's platform features batch or real-time verification, list uploading, syntax check, domain check, and mailbox user check.</t>
  </si>
  <si>
    <t>Bulk Email Verifier | Verify Bulk Email Online With Our Email Service</t>
  </si>
  <si>
    <t>TeraDact Solutions</t>
  </si>
  <si>
    <t>teradact.com</t>
  </si>
  <si>
    <t>TeraDact is an AI/ML Information Security company that provides security solutions for sensitive data. Their suite of data protection and security products allows for on-prem and cloud-based protection of data. TeraDact's products simplify and secure d...</t>
  </si>
  <si>
    <t>TeraDact Solutions, Inc. develops and provides secure information-sharing and management solutions. The company offers sensitive document and information identifying, tagging, reacting, and tokenizing tools. It provides TeraDactor, a tool that checks, versions, and releases sensitive documents to a multi-level access audience; WebAutomator, a solution for mining and extracting data from Web sources; and Celware, a tool that integrates legacy data.</t>
  </si>
  <si>
    <t>Ezepo</t>
  </si>
  <si>
    <t>ezepo.com</t>
  </si>
  <si>
    <t>Ezepo is a powerful way to manage your marketing opt out compliance and protect your brand with its straightforward web based technology. Ezepo coordinates data across multiple platforms and works with systems that you’re already using. Our software is...</t>
  </si>
  <si>
    <t>Ezepo, LLC is a cloud-based software (SaaS) for securing and managing unsubscribe requests and suppression lists. The company provides software that manages marketing opt-out compliance and protects the brand with its straightforward web-based technology services. It provides its services to consumers and businesses within the area.</t>
  </si>
  <si>
    <t>Ezepo Provides Powerful Can-Spam Compliance Software That Helps You Manage Email Marketing Campaigns With Industry Leading Web-Based Technology</t>
  </si>
  <si>
    <t>Meeting Room 365</t>
  </si>
  <si>
    <t>meetingroom365.com</t>
  </si>
  <si>
    <t>Meeting Room 365 is a company that provides meeting room display software for Office 365, Exchange, and Google Workspace. Their software helps eliminate meeting room confusion and theft, allowing offices to run smoothly. With Meeting Room 365, users ca...</t>
  </si>
  <si>
    <t>Meeting Room 365 is the fastest way to add a Meeting Room Display to Office 365, Exchange, and G Suite (Google Calendar). The company provides displays to corporate clients around the world.</t>
  </si>
  <si>
    <t>Newlio</t>
  </si>
  <si>
    <t>newlio.com</t>
  </si>
  <si>
    <t>Newlio is a technology company that specializes in survey optimization. They provide a platform that helps companies and individuals collect and analyze data more effectively. Their services include research services, data collection, and data analysis.</t>
  </si>
  <si>
    <t>Newlio, LLC is a technology company that was established to help companies and individuals better collect and analyze data. It only Purchase-Based Consumer Intelligence platform and the most efficient method of obtaining immediately actionable insights from actual (self-identified) customers and prospects.</t>
  </si>
  <si>
    <t>OpenJaw Technologies</t>
  </si>
  <si>
    <t>openjawtech.com</t>
  </si>
  <si>
    <t>OpenJaw Technologies is a global leader in delivering online retail technology and services to the travel industry. OpenJaw enables Airlines, Hotels, Online Travel Agencies (OTAs), and Loyalty Programs to easily market, promote and sell their products ...</t>
  </si>
  <si>
    <t>OpenJaw Technologies, Ltd. is a technology company that enables airline, OTA, loyalty program, and hotel group customers to excel at retailing travel products. It provides products such as t-Retail Digital, t-Retail NDC, and t-Retail OMS. It also provides solutions such as Airline Digital, Airline Holiday, and Airline NDC. The company offers its products and solutions to travel companies and hotel group customers.</t>
  </si>
  <si>
    <t>Online travel retailing technology co</t>
  </si>
  <si>
    <t>comways</t>
  </si>
  <si>
    <t>comways.eu</t>
  </si>
  <si>
    <t>Comways is a specialist in the integration of Salesforce Service Cloud with CTI and AI/Bot solutions for contact centers. They provide contact centers with methods and integrated solutions to optimize their customers' interactions with the front and ba...</t>
  </si>
  <si>
    <t>Comways.eu BV is an information technology company. It provides contact centers with methods and integrated solutions to optimize customers' interactions with the front and back office. It offers new connectors to incorporate any CTI, IVR, and SOME natively into Salesforce and other CRM platforms. The company serves clients throughout France.</t>
  </si>
  <si>
    <t>SUMO Scheduler</t>
  </si>
  <si>
    <t>sumoscheduler.com</t>
  </si>
  <si>
    <t>SUMO Scheduler is an online appointment scheduling software that is built 100% native on Salesforce. It offers a comprehensive platform for customer engagement, including online appointment scheduling, event scheduling, and queue scheduling. SUMO helps...</t>
  </si>
  <si>
    <t>ForceBrain.com, Inc. doing business as SUMO Scheduler is completely automating appointment scheduling 24/7 365, on any device. The company helps organizations increase appointment volume, revenue, and customer satisfaction. It is compatible with Salesforce CRM and over 3,000 add-on applications on AppExchange.</t>
  </si>
  <si>
    <t>The SUMO Feed = Tech + Comedy + Love -- Tweets that educate, motivate, and celebrate life. Sponsored by SUMO - the scheduling platform. http://t.co/vWpFgPueRi</t>
  </si>
  <si>
    <t>Cobalt Intelligence</t>
  </si>
  <si>
    <t>e-cobalt.com</t>
  </si>
  <si>
    <t>Cobalt Intelligence Inc. is a company that provides a Conversational Incident Response Platform to empower response teams. Their platform automates actions during incidents, such as mass notifications, incident management, emergency plans, security pat...</t>
  </si>
  <si>
    <t>Cobalt Intelligence, Inc. is a technology, information, and Internet company. It offers a critical event response management solution in the field of incident response and security. The company provides its services throughout the country.</t>
  </si>
  <si>
    <t>Cobalt - Incident Response. Simple, Fast, Effective</t>
  </si>
  <si>
    <t>Sorted Group</t>
  </si>
  <si>
    <t>sorted.com</t>
  </si>
  <si>
    <t>Sorted is a leading delivery management platform that transforms the world of deliveries into a simple and seamless experience. They connect customers, carriers, and retailers through innovative solutions and user-friendly interfaces. Their range of eC...</t>
  </si>
  <si>
    <t>Sorted Group, Ltd. is a global SaaS company that provides data-driven software for checkouts, warehouses, and shipping. The company aims to provide easier carrier management and delivery tracking experience for its users. The customers convert more at the checkout, build stronger connections and engagement with shoppers, and use the delivery experience as a tool to drive loyalty, sales, insight, and, ultimately, a competitive edge.</t>
  </si>
  <si>
    <t>Global SaaS company that provides data-driven software for checkouts, warehouses, and shipping</t>
  </si>
  <si>
    <t>LegState</t>
  </si>
  <si>
    <t>legstate.com</t>
  </si>
  <si>
    <t>LegState is a SAP Flight Order solution provider that automates airlines' operational costs using SAP Flight Order. They offer a comprehensive business and technology solution that simplifies direct operational costs and business processes within a con...</t>
  </si>
  <si>
    <t>LegState, Ltd. leverages SAP Flight Order as the foundation for handling Direct and Semi-Direct Operational Costs to support Route Profitability analysis. Its solution enables airlines to incur direct operational costs and support the invoice verification process at source based on the transactional data, to assign the costs on demand to a specific flight, sector, and network, and to provide route profitability analysis on each level.</t>
  </si>
  <si>
    <t>LegState | SAP Flight Order Solution</t>
  </si>
  <si>
    <t>Bit.ai</t>
  </si>
  <si>
    <t>bit.ai</t>
  </si>
  <si>
    <t>Bit.ai is an AI powered document collaboration platform that allows teams and individuals to create, collaborate, and organize all their knowledge in one place. It offers advanced design options, robust search, document tracking, and integration with o...</t>
  </si>
  <si>
    <t>Bit Tech Labs, Inc. is the most advanced end-to-end document solution for teams, to create, manage and track all of the documents from one place. It is the first to bring document management, creation, and insight to one platform. The company will help businesses communicate effectively beyond images and text.</t>
  </si>
  <si>
    <t>End-to-end document collaboration, management and tracking for teams</t>
  </si>
  <si>
    <t>MeetingPackage.com</t>
  </si>
  <si>
    <t>meetingpackage.com</t>
  </si>
  <si>
    <t>MeetingPackage.com is a user friendly booking platform, designed to improve the booking process of meetings and events. Easily browse and book meeting packages, manage your bookings, and generate comprehensive statistics for meeting budget management. ...</t>
  </si>
  <si>
    <t>Cocouz Oy, Ltd. doing business as MeetingPackage.com is a software development company. It offers CRS for M&amp;E, venue sales management, booking engine, group booking, channel manager, integrations &amp; API, analytics, and reporting. The company provides its products to various business clients and platform users in Finland.</t>
  </si>
  <si>
    <t>MeetingPackage is a Venue &amp; Sales Management and a Booking Engine solution for Hotels &amp; Event Venues. SaaS, PropTech, HotelTech, Marketplace</t>
  </si>
  <si>
    <t>SEAL Systems</t>
  </si>
  <si>
    <t>sealsystems.com</t>
  </si>
  <si>
    <t>SEAL Systems provides a software platform that makes distributing documents and information across your enterprise faster, more secure, and efficient. We offer customized solutions in the area of output management and conversion. Thanks to our expertis...</t>
  </si>
  <si>
    <t>SEAL Systems AG is the market for Output Management. The company connects the ERP, PLM, engineering, and software office systems to the fleet of output devices company-wide and across locations, hardware, and software.</t>
  </si>
  <si>
    <t>Leading international developer of information and document distribution solutions</t>
  </si>
  <si>
    <t>CONET</t>
  </si>
  <si>
    <t>conet.de</t>
  </si>
  <si>
    <t>CONET is a competent IT consulting provider for SAP, infrastructure, communications, software, and consulting. They specialize in the areas of cyber security, cloud, mobility, and data intelligence. Their services include IT solutions, software enginee...</t>
  </si>
  <si>
    <t>CONET Technologies Holding GmbH is an IT services and consulting company. It offers various SAP solutions, including SAP project management and quality assurance, SAP consulting, business process management, accounting, SAP business intelligence, human capital management, logistics, real estate management, SAP software development, and administration solutions; and infrastructure solutions, such as IT security, cloud computing, and network solutions, as well as managed services and IT outsourcing and IT and data center services. The company provides IT systems and consulting services locally and internationally.</t>
  </si>
  <si>
    <t>Plann3r</t>
  </si>
  <si>
    <t>plann3r.com</t>
  </si>
  <si>
    <t>Meeting Scheduling | Plann3r Plann3r helps professionals elevate their personal touch, whilst removing the chaos of meeting scheduling by putting the control of your diary back in your hands. Putting your personal service at the centre of every meeting...</t>
  </si>
  <si>
    <t>Plann3r VOF offers an efficient, all-in-one, and one-in-all solution that matches the perfect time with the right people at the best place in only one interaction. It scans everyone's agenda and merges all participants' calendar data (Exchange, Google Cal, and iCloud) to automatically find the best moment to meet.</t>
  </si>
  <si>
    <t>Helps professionals elevate their personal touch, whilst removing the chaos of meeting scheduling by putting the control of your diary back in your hands</t>
  </si>
  <si>
    <t>MindShare Design</t>
  </si>
  <si>
    <t>mindsharedesign.com</t>
  </si>
  <si>
    <t>MindShare Design, Inc. creates versatile, powerful digital productivity tools for technologists everywhere. It is a leader in business acceleration tools and has been the first to market with several innovations, including launching the first SaaS plat...</t>
  </si>
  <si>
    <t>MindShare Design, Inc. creates versatile and powerful email platforms for marketers everywhere. The company is a leader in email marketing technology and has been the first to market with several innovations, including the self-service interface for email campaign deployments and enterprise email-sending technology.</t>
  </si>
  <si>
    <t>Screencast-O-Matic</t>
  </si>
  <si>
    <t>screencast-o-matic.com</t>
  </si>
  <si>
    <t>At Screencast-O-Matic, we don’t believe that video recording and editing should be difficult, or cost a fortune. Our simple and intuitive tools help you get the job done easily.</t>
  </si>
  <si>
    <t>Big Nerd Software, LLC doing business as Screencast-O-Matic is a video screen capture learning and sharing company that takes visual collaboration to the next level. The company solution offered both in free and premium versions, allows individuals and companies to create visually compelling and authentic video solutions for learning and collaboration.</t>
  </si>
  <si>
    <t>Screen Recorder &amp; Video Editor | Screencast-O-Matic</t>
  </si>
  <si>
    <t>ClickLearn</t>
  </si>
  <si>
    <t>clicklearn.com</t>
  </si>
  <si>
    <t>ClickLearn is a knowledge capturing tool that turns any task in your business system into a full set of learning materials and live on-screen assistants. It automates the creation of training material and documentation in multiple formats and languages...</t>
  </si>
  <si>
    <t>ClickLearn ApS is a software development company. It develops a solution for creating e-learning, documentation, and live assistance in business systems. Its solution produces walk-throughs in eight different formats from a single source, including written documentation, hands-on labs, videos with automated effects, and voice-overs. The company offers its products and services to clients in Denmark, the United States, India, and Australia.</t>
  </si>
  <si>
    <t>ClickLearn automates the process of creating written instructions, PowerPoint presentations, videos, and a virtual assistant in 45 languages</t>
  </si>
  <si>
    <t>HUSS</t>
  </si>
  <si>
    <t>huss.nl</t>
  </si>
  <si>
    <t>HUSS B.V. is an innovative IT partner that helps organizations succeed through digital innovations. They specialize in developing business software, apps, data-driven websites, and platforms. With a team of experienced developers, HUSS creates smart an...</t>
  </si>
  <si>
    <t>HUSS B.V. is an innovative IT partner, operating on the front line of technology. The company's solutions consist of ERP systems, Apps, Websites, Webshops, Hosting, Digital Signage, E-mail, SEO, and SEA. It serves its users across the nation.</t>
  </si>
  <si>
    <t>Netigate</t>
  </si>
  <si>
    <t>netigate.net</t>
  </si>
  <si>
    <t>Netigate is a leading European provider of cloud-based services for online surveys that are primarily used for voice of customer (customer satisfaction), employee performance, and market research. Through Netigate’s user-friendly interface, users can c...</t>
  </si>
  <si>
    <t>Netigate AB is an information technology company that provides software solutions for customer and employee feedback. It offers net promoter score, churn management, employee engagement, board evaluation, product and panel research, opinion polls, and other solutions. The company caters to the automotive, building, and construction industries.</t>
  </si>
  <si>
    <t>Offers cloud-based services for online surveys primarily used for voice of customer, employee performance, and market research</t>
  </si>
  <si>
    <t>Spectra</t>
  </si>
  <si>
    <t>spectra-vision.com</t>
  </si>
  <si>
    <t>Biometric Attendance System | Spectra Track accurate attendance with a durable and advanced Biometric Attendance System by Spectra Technovision for long term efficiency. Manufacturer of Attendance, Access Control, Canteen Mgmt, Visitor Mgmt, Recorders,...</t>
  </si>
  <si>
    <t>Spectra Technovision (India) Pvt., Ltd. is solely focused on creating brand value by ensuring customer satisfaction for each product and service. The company offers a system to monitor, capture, record, and recover visitor information. It serves clients across India.</t>
  </si>
  <si>
    <t>Giarte</t>
  </si>
  <si>
    <t>giarte.com</t>
  </si>
  <si>
    <t>Giarte creates the best human experience in IT with research, training, and consultancy. They have been researching the human experience in IT for more than 15 years and know what really matters in the workplace and in the business. They adapt systems ...</t>
  </si>
  <si>
    <t>The Eclectic Firm (TEF) B.V. doing business as Giarte Media Group B.V. is a research and consultancy agency in the field of IT services and IT outsourcing. The company has recorded experience knowledge and experiences about IT services in business environments. It uses three unique services: XLA, ITsat, and Outsourcing Performance (OP).</t>
  </si>
  <si>
    <t>thatDot</t>
  </si>
  <si>
    <t>thatdot.com</t>
  </si>
  <si>
    <t>thatDot is the company behind the world's first Streaming Graph. Our mission is to turn high volume data into high value data by enabling data engineers to build data pipelines dramatically faster and with profound new capabilities. This is possible fo...</t>
  </si>
  <si>
    <t>thatDot, Inc. is a streaming data platform based on Quine.io that connects, acts on, and explores streaming data for enterprise workflow and analytics. The company's platform offers services including data lineage, fraud detection, infrastructure optimization, and application security tracing, reporting, and alerting, enabling clients to analyze and match datasets to extract real-time results. It provides its services to customers in Portland, Oregon.</t>
  </si>
  <si>
    <t>A streaming data platform that connects, acts on, and explores streaming data for enterprise workflow and analytics</t>
  </si>
  <si>
    <t>Futurex</t>
  </si>
  <si>
    <t>futurex.com</t>
  </si>
  <si>
    <t>Futurex is a globally recognized provider of enterprise data encryption solutions. For over 40 years, Futurex has been leading the industry with their innovative technology. They offer a range of products and services including hardware security module...</t>
  </si>
  <si>
    <t>Futurex, Inc. manufactures and delivers hardware-based data security solutions for the secure encryption, storage, and transmission of sensitive data. The company offers hardware security modules for payment and general-purpose data encryption, remote key management, and injection platforms; certificate authority issuance, and management solutions, devices for configuration, management, and compliant key loading, and solutions for load balancing, monitoring, and disaster recovery services. It maintains an unyielding commitment to offering advanced, standards-compliant data encryption solutions.</t>
  </si>
  <si>
    <t>An innovative leader in hardened, enterprise-class data security solutions</t>
  </si>
  <si>
    <t>Meridian Global Services</t>
  </si>
  <si>
    <t>meridianglobalservices.com</t>
  </si>
  <si>
    <t>Meridian Global Services is a global provider of international VAT solutions. They specialize in VAT compliance, tax technology, and SAP S/4HANA VAT add-ons. Their expertise and solutions help multinational clients manage their VAT exposure and ensure ...</t>
  </si>
  <si>
    <t>Meridian Global Services is a global provider of international VAT services and Business Travel Management solutions. The company provides a total Business Travel Expense Management solution ensuring the best possible management.</t>
  </si>
  <si>
    <t>ecoinvent</t>
  </si>
  <si>
    <t>ecoinvent.org</t>
  </si>
  <si>
    <t>ecoinvent is a not-for-profit association dedicated to supporting the availability of high-quality environmental data for sustainability assessments worldwide. As the world’s most consistent and transparent life cycle inventory database, the ecoinvent ...</t>
  </si>
  <si>
    <t>ecoinvent Association is a non-profit organization. It provides environmental data for science-based assessments through the ecoinvent database. The organization provides its services to clients worldwide.</t>
  </si>
  <si>
    <t>Not-for-profit association &amp; publisher of the ecoinvent Database. Latest release: ecoinvent v3.8</t>
  </si>
  <si>
    <t>Speare</t>
  </si>
  <si>
    <t>speare.com</t>
  </si>
  <si>
    <t>Speare is a writing tool that allows users to combine snippets, chunks, and sections of thought in various ways to compose long-form written documents with ease. It is designed to help users organize their ideas and keep the writing process flowing fro...</t>
  </si>
  <si>
    <t>Speare, LLC is a software service startup developing a thought processor helping everyone from students to business professionals think and write better and more confidently. The company is a hybrid word processor that combines dynamic building blocks with word processing it can move, edit, format, and post building blocks. Its building blocks are what allow it to have access to all the processes of writing such as brainstorming, organizing, outlining, composing, revising, editing, and formatting.</t>
  </si>
  <si>
    <t>doDOC Corporation</t>
  </si>
  <si>
    <t>dodoc.com</t>
  </si>
  <si>
    <t>doDOC streamlines medical communications and regulatory documents for life science companies, ensuring auditability and compliance. doDOC transforms documentation systems into a fully structured set of information that empowers secure collaboration and...</t>
  </si>
  <si>
    <t>doDOC Corp. operates a writing platform that allows users to simplify document preparation and compliance processes. The company's platform enables users to draft scientific articles, reports, essays, and thesis.</t>
  </si>
  <si>
    <t>DoDOC streamlines document workflows, using a single solution for secure collaboration when working with complex and regulated documents</t>
  </si>
  <si>
    <t>Hexabu</t>
  </si>
  <si>
    <t>hexabu.com</t>
  </si>
  <si>
    <t>hexabu are salesforce experts. we develop apps for the salesforce appexchange based on on experience with many clients' crm use cases. we are competent developers of salesforce sales cloud, salesforce health cloud, salesforce service cloud and salesforce community cloud. and salesforce analytics cloud, salesforce finance cloud and other salesforce force.com technologies, such as big objects, apex, visualforce....</t>
  </si>
  <si>
    <t>Hexabu develops Apps for the salesforce app exchange based on experience with many clients' CRM use cases. The company is a software company that develops Salesforce Appexchange apps for Event Monitoring. It is providing support and guidance to salesforce AppExchange Partner who provides utility apps for salesforce users to monitor events, archive data, upload files, and track field history.</t>
  </si>
  <si>
    <t>Mojo Selling Solutions</t>
  </si>
  <si>
    <t>mojosells.com</t>
  </si>
  <si>
    <t>Mojo Selling Solutions is a company that provides the Mojo Dialer, an all-in-one prospecting system for salespeople. The dialer includes web-based and mobile CRM, a power dialer, and real estate data services. It is used by realtors, insurance agents, ...</t>
  </si>
  <si>
    <t>Mojo Selling Solutions, LLC is the leading provider of on-demand lead acquisition and management services. The company is the leader in telecom-driven prospecting systems specializing in the latest lead generation technologies. Its services are used by thousands of real estate and sales agents all over North America.</t>
  </si>
  <si>
    <t>Mojo Selling Solutions are the leading provider of on-demand lead acquisition and management services</t>
  </si>
  <si>
    <t>Webbula</t>
  </si>
  <si>
    <t>webbula.com</t>
  </si>
  <si>
    <t>Webbula offers email hygiene, email verification, and data appends solutions to help you clean and grow your email database. Webbula is the most comprehensive data quality platform. Since 2009, our technology and world class partner ecosystem has enabl...</t>
  </si>
  <si>
    <t>Webbula, LLC is the undisputed industry in data quality technology. Its data enrichment, audience targeting, and email hygiene services mitigate delivery threats, enhance data lists for email campaigns, and create actionable audiences for online ad serving. The company serves clients across the United States.</t>
  </si>
  <si>
    <t>Email Hygiene and Verification, Data Enhancement, Audience Targeting</t>
  </si>
  <si>
    <t>intelibliss</t>
  </si>
  <si>
    <t>intelibliss.com</t>
  </si>
  <si>
    <t>Dedicated cloud consultancy focused on ServiceNow and Cloud Management. Ready to transform your business? Intelibliss can take you to the next level.</t>
  </si>
  <si>
    <t>Intelibliss, Ltd. is an enterprise service management and cloud company with in-depth technical and process expertise gained across multiple industry sectors. It is an accredited ServiceNow technology partner with strong experience in integrating third-party tools and processes.</t>
  </si>
  <si>
    <t>Creative Research System</t>
  </si>
  <si>
    <t>surveysystem.com</t>
  </si>
  <si>
    <t>The Survey System is a company that provides a complete survey software package for creating telephone, paper, mobile, and web surveys with professional reports.</t>
  </si>
  <si>
    <t>Creative Research Systems, Inc. doing business as Survey System develops web-based survey software solutions. Its product is Survey System, an online software package for handling questionnaires. The company develops reports module, interviewing module, advanced statistics module, voice recording module, benchmarks module, PDA surveys module, an online panel management module. It provides web hosting and data processing services; and caters to market researchers, political pollsters, human resource professionals, and social scientists.</t>
  </si>
  <si>
    <t>Creative Research Systems was founded in 1982 to provide various survey software to market researchers</t>
  </si>
  <si>
    <t>Val Laboratory</t>
  </si>
  <si>
    <t>val.co.jp</t>
  </si>
  <si>
    <t>株式会社ヴァル研究所 is a company that operates the first route search service 'Ekispert' released in Japan. In addition to corporate information and recruitment information, you can also see announcements related to the service.</t>
  </si>
  <si>
    <t>株式会社研究所 is an innovative company that provides a step forward in thinking. The company offers the development, sales, management, and operation of computer software.</t>
  </si>
  <si>
    <t>SlideModel</t>
  </si>
  <si>
    <t>slidemodel.com</t>
  </si>
  <si>
    <t>Professional PowerPoint Templates &amp; Slides SlideModel.com Create attractive presentations with professional PowerPoint templates and slide designs. Use PPT templates to give unique appearance to your presentation. SlideModel provides ready made present...</t>
  </si>
  <si>
    <t>CIDROL S.A. doing business as SlideModel is a brand new startup focused on the creation of Professional PowerPoint Templates for a broad audience including Business Templates, Marketing Templates, Strategy Templates , Processes and Model Templates and an extensive PowerPoint Clipart Shapes Gallery. It provides high quality Professional PowerPoint Templates for immediate download that save time to presenters.</t>
  </si>
  <si>
    <t>High quality professional powerpoint templates for immediate download that save time to presenters</t>
  </si>
  <si>
    <t>Proofy.io</t>
  </si>
  <si>
    <t>proofy.io</t>
  </si>
  <si>
    <t>Proofy is an email verification service that allows users to validate email addresses online. With Proofy, users can check if an email address is valid or not, helping to improve email deliverability and ROI. The service offers powerful tools to enhanc...</t>
  </si>
  <si>
    <t>Proofy is an IT Services and IT Consulting company. It specializes in email verification, email validation, email address verification, email list cleaning, data verification, email commerce, data quality, and more. The company serves clients around the States.</t>
  </si>
  <si>
    <t>Email Checker • Validate Email Address Online</t>
  </si>
  <si>
    <t>Cookdown</t>
  </si>
  <si>
    <t>cookdown.com</t>
  </si>
  <si>
    <t>Cookdown is a company that specializes in providing expert integrations for Microsoft System Center Operations Manager (SCOM). Their mission is to create smart tools for enterprise IT operations that simplify, streamline, and delight. They offer a prod...</t>
  </si>
  <si>
    <t>Cookdown, Ltd. is a service provider of techniques that SCOM uses to de-duplicate the collection of data and increase the efficiency of monitoring. It optimizes IT with Microsoft SCOM and ServiceNow - Innovative extensions and integrations for Microsoft System Center Operations Manager. It serves services within the area.</t>
  </si>
  <si>
    <t>Textplan</t>
  </si>
  <si>
    <t>textplan.com</t>
  </si>
  <si>
    <t>TextPlan is a global leader in online document generation solutions. Our goal is to help you make the most of your valuable document templates. TextPlan makes it possible to generate documents in your own website. TextPlan empowers anyone, expert or no...</t>
  </si>
  <si>
    <t>TextPlan B.V. is a developer of automated (hosted) services for global SME's &amp; Enterprise businesses. The company offers a powerful form configurator to optimize the automation and validation of the data entry.  It also offers various integration options for a smooth link to its processes and business model.</t>
  </si>
  <si>
    <t>TextPlan is ideal to generate any type of document swift and error-free</t>
  </si>
  <si>
    <t>Qmatic</t>
  </si>
  <si>
    <t>qmatic.com</t>
  </si>
  <si>
    <t>Qmatic is a global leader in reshaping connections between people and services for truly excellent customer experiences. They provide customer journey management solutions and queue management systems to create seamless customer journeys and great expe...</t>
  </si>
  <si>
    <t>Q-MATIC Group AB provides customer experience management (CEM), customer flow management, and queue management systems. The company offers Orchestra, a CEM platform to optimize the customer experience in face-to-face customer touchpoints. It harmonizes the customer journeys from online channels into the face to face meetings and Solo, a software solution to control the customer flow and to support staff serving customers in various environments by organizing queues and providing management information.</t>
  </si>
  <si>
    <t>Global leader in customer journey technology solutions and insights</t>
  </si>
  <si>
    <t>NiftyImages</t>
  </si>
  <si>
    <t>niftyimages.com</t>
  </si>
  <si>
    <t>NiftyImages is a company that offers real-time personalization tools for email marketing. Their products include personalized images, countdown timers, live social feeds, rule-based images, live images using data sources, maps for email, and weather fo...</t>
  </si>
  <si>
    <t>NiftyImages, LLC specializes in tools that help email marketers boost campaign engagement by inserting a subscriber's unique image into the email body. The company's personalized images and other personalized features in its email campaigns can be more effective.</t>
  </si>
  <si>
    <t>Real-Time Email Marketing | NiftyImages.com</t>
  </si>
  <si>
    <t>TalentWave</t>
  </si>
  <si>
    <t>talentwave.com</t>
  </si>
  <si>
    <t>TalentWave is a company that provides solutions for managing and engaging with the independent workforce. They offer services such as independent contractor vetting and validation, agent of record (AOR) services, and employer of record (EOR) services.</t>
  </si>
  <si>
    <t>IC Compliance, LLC doing business as TalentWave provides contingent workforce management solutions. The company also provides iConnect, an on-demand unified technology solution that enables the evaluation and management of independent contractors, as well as the management of payrolled workers. It offers vendor qualification services that include set up and program compliance, client-specific documentation, and contract provisions.</t>
  </si>
  <si>
    <t>Largest and most experienced independent workforce engagement solutions provider</t>
  </si>
  <si>
    <t>Ivaldi Group</t>
  </si>
  <si>
    <t>ivaldi.com</t>
  </si>
  <si>
    <t>Ivaldi Group leverages cutting edge additive manufacturing and metal fabrication solutions to provide on-demand parts services for the maritime and offshore industries. With headquarters in San Leandro, California, and additional offices in Norway and ...</t>
  </si>
  <si>
    <t>Ivaldi Group, Inc. leverages cutting-edge additive manufacturing and metal fabrication solutions to provide in-port parts and on-demand services for the maritime and offshore industries. The company specializes in 3D printing, in-port parts, maritime, offshore, additive manufacturing, and supply chain.</t>
  </si>
  <si>
    <t>Providing advanced manufacturing solutions</t>
  </si>
  <si>
    <t>Bouncer</t>
  </si>
  <si>
    <t>usebouncer.com</t>
  </si>
  <si>
    <t>Bouncer is a company that provides powerful and affordable email list verification and email validation. They offer a simple app and easy-to-integrate API with 99.99% availability. Bouncer helps protect their customers from bounced back emails, ensurin...</t>
  </si>
  <si>
    <t>Bouncer Sp. z.o.o provides an intelligent email verification solution in the form of a backend as a service. It secures uninterrupted communication between talents and skills with the needs.</t>
  </si>
  <si>
    <t>Bouncer | The most intelligent email verification</t>
  </si>
  <si>
    <t>Savantis Systems</t>
  </si>
  <si>
    <t>savantis.com</t>
  </si>
  <si>
    <t>Vedicsoft Solutions, LLC is a leader in IT staffing and consulting services. They have recently acquired Savantis Group, Inc. and rebranded as Savantis Solutions, LLC. The company offers a wide range of products and services including IT services, IT c...</t>
  </si>
  <si>
    <t>Savantis Solutions, LLC is a company that provides SAP staffing and consulting services. It offers designs and develops Retail ON, an SAP enterprise risk management (ERM) tool that offers sales and distribution, supply chain, and materials management and financial accounting services. It serves clients within the United States.</t>
  </si>
  <si>
    <t>Savantis Systems pioneering innovative technology that dramatically improves management &amp; availability of enterprise database applications</t>
  </si>
  <si>
    <t>Fonbell Solution</t>
  </si>
  <si>
    <t>fonbellsolutions.com</t>
  </si>
  <si>
    <t>Fonbell Solution is an IT firm based in Singapore that has been providing web design and development, mobile app development, and CRM software solutions since 2014. Our expertise lies in developing management system software for various industries such...</t>
  </si>
  <si>
    <t>Fonbell Solution Pte., Ltd. specializes in website design and development, mobile app development and digital marketing services. The company offers a wide range of online business solutions such as website design, content management system, E-commerce solutions, search engine optimization, mobile app development, social media marketing, etc.</t>
  </si>
  <si>
    <t>We are a CRM software development company in Singapore</t>
  </si>
  <si>
    <t>Techport Thirteen</t>
  </si>
  <si>
    <t>techport13.com</t>
  </si>
  <si>
    <t>Techport Thirteen, Inc. is a company that specializes in selling household appliances and electronics in the Russian market since 2004. They are official dealers of leading global manufacturers such as AEG, Ariston, Bosch, Candy, Electrolux, Gorenje, I...</t>
  </si>
  <si>
    <t>Techport Thirteen, Inc. was created to fulfill the growing market need to support the IT service, alert, and asset management markets and has since grown to work with and support related technologies and products. It is a mid-sized agency of high-energy, team-focused professionals who have a true passion for application and reporting development, and the challenging environments provided.</t>
  </si>
  <si>
    <t>FaxTalk</t>
  </si>
  <si>
    <t>faxtalk.com</t>
  </si>
  <si>
    <t>Windows Fax Software and Network Fax Server for Windows Easy to use Windows fax software, broadcast fax, network fax server, answering machine software for home and small business. FaxTalk is a leading fax software and network fax server solution for M...</t>
  </si>
  <si>
    <t>Thought Communications, Inc. doing business as FaxTalk is a leading provider of world-class fax and voice messaging products for Microsoft Windows. The company combines advanced fax, and voice messaging capabilities into a single easy-to-use application.</t>
  </si>
  <si>
    <t>Windows Fax Software and Network Fax Server for Windows</t>
  </si>
  <si>
    <t>DocAuto</t>
  </si>
  <si>
    <t>docauto.com</t>
  </si>
  <si>
    <t>Maintain Control of Your iManage Work System with DocAuto DocAuto's award winning iManage products &amp; services set the standard for power, flexibility, performance and safety. Contact us today for more information. Maintain control of your mission criti...</t>
  </si>
  <si>
    <t>DocAuto, Inc. provides matter-centric utilities and add-ins for Autonomy iManage WorkSite. It offers matter-centric architecture management solutions, such as WorkSpace Manager, a tool for implementing and maintaining matter-centric architectures in WorkSite, and Refiling Module, a solution for automated refilling and audit trail preservation. The company provides security management products, including iMPrivate, a security management tool for WorkSite that utilizes Autonomy's three-tier architecture and Watchdog Module, a solution that prevents document theft, checks for unauthorized use of intellectual property, and notifies of suspicious user activity at an organizational level.</t>
  </si>
  <si>
    <t>The SMS Group</t>
  </si>
  <si>
    <t>thesmsgroup.com</t>
  </si>
  <si>
    <t>The SMS Group is a leading provider of data collection and integration solutions. They specialize in mobile enterprise solutions, data collection, mobile information management, RFID, manufacturing efficiency, and compliance labeling. With over 30 year...</t>
  </si>
  <si>
    <t>AMP Microcomputer, Inc. dba SMS Group is an internet software &amp; services company. It offers data collection and integration solutions for manufacturing businesses. The company provides its services within the area.</t>
  </si>
  <si>
    <t>Leader in data collection and integration, solving customer issues by applying a combination of network, custom software</t>
  </si>
  <si>
    <t>Good Monday</t>
  </si>
  <si>
    <t>goodmonday.io</t>
  </si>
  <si>
    <t>Good Monday is an office and workspace management platform that provides all office administration needs and service partners on one platform. It aims to make every Monday a Good Monday by offering a marketplace full of vetted suppliers, quotes, invoic...</t>
  </si>
  <si>
    <t>GoodMonday, Ltd. is a digital office management system taking care of all office-related needs. The company owns and operates a digital platform that brings together all the office's functionalities, giving access to all ongoing ad hoc services.</t>
  </si>
  <si>
    <t>Easy-to-use office solution that brings together all of your office activities and creates a productive work environment</t>
  </si>
  <si>
    <t>CircleBack</t>
  </si>
  <si>
    <t>circleback.com</t>
  </si>
  <si>
    <t>CircleBack is a technology company focused on solving a major productivity problem: keeping contact data up to date. Using our proprietary data engine, CircleBack discovers when important connection details change and surfaces new contact info to help ...</t>
  </si>
  <si>
    <t>CircleBack, Inc. is a technology company focused on solving a major productivity problem: keeping contact data up-to-date. The company offers mobile business card applications that consolidate personal address books to email accounts, social networks, and mobile phones. It offers its services within the area.</t>
  </si>
  <si>
    <t>A technology company focused on solving a major productivity problem: keeping contact data accurate</t>
  </si>
  <si>
    <t>Nitro</t>
  </si>
  <si>
    <t>gonitro.com</t>
  </si>
  <si>
    <t>PDF Editor &amp; eSign Software | Nitro Full featured PDF &amp; eSign solutions for single users, small teams, large businesses and enterprise organizations. Aussie founded and headquartered in San Francisco, we build intuitive products that help people work s...</t>
  </si>
  <si>
    <t>Nitro Software, Inc. is a document productivity company that helps organizations accelerate business processes and drive digital transformation. Its products include Nitro Pro, a PDF solution to create and convert, edit, review, markup, and sign documents, and Nitro Cloud to send and bind eSignatures, share documents via a link or email, and review and markup documents online. The company serves customers worldwide.</t>
  </si>
  <si>
    <t>Securely sign, approve, collaborate, and manipulate your documents online and on your desktop</t>
  </si>
  <si>
    <t>Jezzam</t>
  </si>
  <si>
    <t>jezzam.com</t>
  </si>
  <si>
    <t>Jezzam is an online appointment scheduling software that provides sophisticated, affordable, and easy-to-use booking solutions for small businesses. With Jezzam, businesses can manage all aspects of their appointment scheduling, including staff, resour...</t>
  </si>
  <si>
    <t>Jezzam, Ltd. is a computer software company. The company provides flexible scheduling that allows multiple staff, resources, and locations. It offers its services to small businesses.</t>
  </si>
  <si>
    <t>Jezzam - Booking made simple</t>
  </si>
  <si>
    <t>Bookappo</t>
  </si>
  <si>
    <t>bookappo.com</t>
  </si>
  <si>
    <t>Bookappo is an online appointment scheduling software that provides a great way for small businesses like beauty salons, massage therapists, dental offices, and other retail clients to book more appointments, promote their business, and build customer ...</t>
  </si>
  <si>
    <t>Infinity Energy s.r.o doing business as Bookappo develops software solutions that enable small businesses to schedule and manage appointments online. It provides modern and easy-to-use online appointment scheduling software for small businesses like Beauty salons, Massage Therapists, Dental Offices, and other retail clients in the United States, Canada, the UK, Australia, and 15 other countries.</t>
  </si>
  <si>
    <t>Bookappo develops software solutions that enable small businesses to schedule and manage appointments online</t>
  </si>
  <si>
    <t>IO Connect Services</t>
  </si>
  <si>
    <t>ioconnectservices.com</t>
  </si>
  <si>
    <t>IO Connect Services is a company specializing in Information Technology Consultancy Services. All our team members have one thing in common: our enthusiasm for technology and our passion for customer service excellence. We provide onshore and nearshore...</t>
  </si>
  <si>
    <t>IO Connect Services, LLC is an information technology consultancy company. It offers Cloud Technologies, Enterprise Integrations, Digital Commerce and Retail, Solution Architecture, Cloud-Native Development, DevOps, Managed Services,  Cybersecurity, QA, and Testing. The company offers its services to consumers and businesses in its area.</t>
  </si>
  <si>
    <t>Company specializing in information technology consultancy services</t>
  </si>
  <si>
    <t>Clone Systems</t>
  </si>
  <si>
    <t>clone-systems.com</t>
  </si>
  <si>
    <t>Clone Systems is an award winning global cloud based managed security as a service provider that offers best in class solutions for securing businesses. Our team of highly trained network security and infrastructure engineers work 24 hours a day, 7 day...</t>
  </si>
  <si>
    <t>Clone Systems, Inc. is a managed security service provider. It offers solutions for securing businesses. The company also offers trained network security and infrastructure engineers who monitor, detect, and prevent attacks and insure against losses of the company's revenue, productivity, and data.</t>
  </si>
  <si>
    <t>Global managed security service provider</t>
  </si>
  <si>
    <t>DidItBetter.com</t>
  </si>
  <si>
    <t>diditbetter.com</t>
  </si>
  <si>
    <t>Sync mobiles (iPhone, Android, Blackberry, iPad) with Exchange public folders. Sync Microsoft Exchange public folder calendars and contacts with personal folders for viewing on smartphones and mobiles. Sync Exchange folders. Sync software for Microsoft...</t>
  </si>
  <si>
    <t>DidItBetter.com Software specializes in innovative calendar, contact, and task synchronization solutions for Microsoft Exchange, Outlook, and mobile device users, CRM and lead management solutions for Microsoft Office users, and Outlook group task management solutions. The solutions it develops add functionality to Microsoft products and mobile devices.</t>
  </si>
  <si>
    <t>Sync Exchange Folders with Mobiles, iPhone, Android, Blackberry, iPad | DidItBetter.com</t>
  </si>
  <si>
    <t>Elotl</t>
  </si>
  <si>
    <t>elotl.co</t>
  </si>
  <si>
    <t>Elotl is a company that provides a Nodeless Kubernetes platform. Their platform allows users to run applications on public cloud in a secure, simple, cost-effective, and cloud-agnostic manner without the need to manage servers or clusters. They special...</t>
  </si>
  <si>
    <t>Elotl, Inc. primarily operates in the Prepackaged Software business/industry within the Business Services sector. It develops a serverless infrastructure platform for microservices.</t>
  </si>
  <si>
    <t>Companies run applications in the cloud without managing nodes or clusters</t>
  </si>
  <si>
    <t>Diarize Me</t>
  </si>
  <si>
    <t>diarize.me</t>
  </si>
  <si>
    <t>Diarize Me is an online business management system that lets you manage appointments, clients, payments, online bookings, and more. It is simple to use, yet powerful enough to manage your entire business. Diarize Me takes all the hassle out of making a...</t>
  </si>
  <si>
    <t>CitiDoc Pty., Ltd. doing business as Diarize Me provides an online platform that enables patients to find doctors, dentists, and other healthcare providers, and book appointments in South Africa.   It takes the hassle out of making and managing appointments and business. The company's industry leading software is simple to use, yet powerful enough to manage entire business.</t>
  </si>
  <si>
    <t>Diarize Me - Online Appointment Calendar, Scheduling Software</t>
  </si>
  <si>
    <t>Cloud Creek Systems Inc</t>
  </si>
  <si>
    <t>cloudcreek.com</t>
  </si>
  <si>
    <t>Cloud Creek Systems is an Oracle Certified Consulting Partner and Reseller since 1996. Our full time technical team includes Oracle DBAs, programmers, engineers, and technicians focused on boosting our clients' profitability and operational excellence....</t>
  </si>
  <si>
    <t>Cloud Creek Systems, Inc. is a company that operates in the software development industry. The company offers Oracle databases, oracle engineered systems, performance tuning, system architecture, design, backup planning, recovery, enterprise monitoring, disaster planning, recovery, database migrations, upgrades, rac, grid solutions, and Oracle-on-oracle solutions. It serves clients around Westlake Village, California.</t>
  </si>
  <si>
    <t>Circle Unlimited</t>
  </si>
  <si>
    <t>circle-unlimited.de</t>
  </si>
  <si>
    <t>Dokumenten, Vertrags &amp; Lizenzmanagement in SAP valantic Enterprise Solutions (previously Circle Unlimited) offers integrated document, contract, and license management in SAP and Microsoft systems, accessible via web and mobile app. For 15 years, Circl...</t>
  </si>
  <si>
    <t>Circle Unlimited GmbH is a specialist in digital document, contract, and license management in the SAP and Microsoft environment. The company offers Microsoft, document management, contract management, license management, digital files, data protection management, IFRS15 / IFRS16, consulting, project management, cross-industry, and GDPR.</t>
  </si>
  <si>
    <t>Bookitit</t>
  </si>
  <si>
    <t>bookitit.com</t>
  </si>
  <si>
    <t>Bookitit is an online calendar and scheduling organizer application for companies. It allows clients to book appointments through the company's website, Facebook page, or Instagram profile. The system integrates real-time online scheduling and booking,...</t>
  </si>
  <si>
    <t>Nubesis S.L. doing business as Bookitit is an online calendar and scheduling organizer software company. The company offers a WordPress booking system, an appointment application, agenda reminders, a hairdressing management program, and a mobile calendar. It offers its services to sports centers, beauty centers, health centers, administration, escape rooms, courses, training, and events.</t>
  </si>
  <si>
    <t>Online Calendar and online scheduling &amp; bookings system</t>
  </si>
  <si>
    <t>MeetingSense Software</t>
  </si>
  <si>
    <t>meetingsense.com</t>
  </si>
  <si>
    <t>MeetingSense is meeting management software that allows teams to harness the power of their meetings in order to easily capture, share, and then manage all of the critical information exchanged in those meetings. MeetingSense is different from other co...</t>
  </si>
  <si>
    <t>MeetingSense Software Corp. offers meeting information and action item management software solutions. Its products include MeetingSense, a software as a service solution that enables to capture, distribute, and collaboratively track and manage meeting information and action items online in real-time. The company provides conferencing and collaboration services, including audio conferencing, Web conferencing, and video conferencing, as well as collaboration services and UCC services, including integration and implementation, consulting.</t>
  </si>
  <si>
    <t>A hosted collaborative software solution for optimizing meeting productivity</t>
  </si>
  <si>
    <t>MOURI Tech</t>
  </si>
  <si>
    <t>mouritech.com</t>
  </si>
  <si>
    <t>MOURI Tech is a global enterprise solutions provider that offers a wide range of industry digital solutions. They are committed to designing and delivering solutions that enable international companies to thrive in today's complex business environment....</t>
  </si>
  <si>
    <t>MOURI Tech, LLC is a global enterprise solutions provider are committed to designing and delivering solutions that enable internationals to thrive in today's complex business environment. The company's technical expertise, management philosophy, and innovative thinking of the empowered employees made it possible to partner with world-class organizations and provide the best-in-class solutions.</t>
  </si>
  <si>
    <t>Leading provider of information technology &amp; technology transformation services</t>
  </si>
  <si>
    <t>Ghost Browser</t>
  </si>
  <si>
    <t>ghostbrowser.com</t>
  </si>
  <si>
    <t>Ghost Browser is a productivity browser for technology professionals. It helps users focus on their tasks and get things done in a clutter-free environment. With an intuitive multi-session browsing experience, users can efficiently work through their d...</t>
  </si>
  <si>
    <t>Loving Cup Productions, Ltd. doing business as Ghost Browser is a leader in custom browser solutions and productivity solutions to make any business tasks more efficient. The company is the productivity browser for technology professionals. It makes great software and believes that the right tools, can help it maintain quality while spending less time at its desks.</t>
  </si>
  <si>
    <t>Ghost Browser is log into any website with multiple accounts from one window</t>
  </si>
  <si>
    <t>Gliffy</t>
  </si>
  <si>
    <t>gliffy.com</t>
  </si>
  <si>
    <t>Gliffy is an online diagram editor that provides diagramming solutions for creating and sharing flowcharts, network diagrams, floor plans, user interface designs, and more. It offers a SaaS platform called Gliffy Online, as well as plugins for Atlassia...</t>
  </si>
  <si>
    <t>Gliffy, Inc. is a software company. It offers online diagram software that can create professional-quality flowcharts, diagrams, floor plans, technical drawings, and more. The company's online diagram integrates with Google Apps, Google Drive, JIRA, and Confluence, and has over two million registered users.</t>
  </si>
  <si>
    <t>Gliffy online diagramming SaaS makes it possible for anyone to diagram like a boss.</t>
  </si>
  <si>
    <t>Ronspot</t>
  </si>
  <si>
    <t>ronspotflexwork.com</t>
  </si>
  <si>
    <t>Ronspot is an all-in-one workspace management software that provides a desk booking system, office parking management, and meeting room booking system. It helps companies manage their desks, rooms, and parking spaces efficiently. With Ronspot, employee...</t>
  </si>
  <si>
    <t>Ronspot, Ltd. is a company that operates in the IT services and IT consulting industry. It creates a workplace management solution that facilitates hybrid working while also increasing workplace efficiency. The company's cloud-based application allows users to book car and bicycle parking, hot desks, and meeting rooms, as well as manage visitor requirements and other resources such as lockers.</t>
  </si>
  <si>
    <t>A desk and parking booking system company</t>
  </si>
  <si>
    <t>BusinessNow</t>
  </si>
  <si>
    <t>businessnow.dk</t>
  </si>
  <si>
    <t>BusinessNow is a Nordic consultancy company specialized in the implementation and automation of Service Management processes. Our scope covers the analysis and implementation of the full service life cycle from idea and strategy through to design, tran...</t>
  </si>
  <si>
    <t>BusinessNow P/S is a consultancy company that specializes in implementing and automating processes within service management. The company offers various automation tools and services that cover analysis and implementation of the entire service lifecycle from idea and strategy to design, implementation, operation, and improvement, helping clients by making everyday lives more structured and automated.</t>
  </si>
  <si>
    <t>BusinessNow is specializes in streamlining and automating processes and deliverables in all areas of an organization</t>
  </si>
  <si>
    <t>Overhead.fm</t>
  </si>
  <si>
    <t>overhead.fm</t>
  </si>
  <si>
    <t>Overhead.fm is a webapp that provides licensed music for retail locations. It allows businesses to play legal music without a term contract. With expert curated playlists streamed to computers or dedicated players, businesses can increase sales and con...</t>
  </si>
  <si>
    <t>Overhead.fm, Inc. is an internet application that makes background music more customizable and less expensive for small businesses. The company gives subscribers control over the playlists and access to a huge library of cutting edge music that can be accessed on any computer or mobile device. It handles all the public performance licensing businesses need.</t>
  </si>
  <si>
    <t>Service that licenses popular music for businesses to play, and also offers a curated selection of music that is updated regularly</t>
  </si>
  <si>
    <t>Easy On Hold</t>
  </si>
  <si>
    <t>easyonhold.com</t>
  </si>
  <si>
    <t>Easy On Hold is a marketing company that provides hold music, voice recordings, and audio solutions for businesses. They aim to make hold time work to their advantage by reducing hang-ups, educating callers, and promoting products and services. Easy On...</t>
  </si>
  <si>
    <t>TBA, Inc. doing business as Easy On Hold provides streaming music and messages on a custom marketing schedule for contact centers, enterprise-level corporations, and SMBs via phones and overhead environments. It is a marketing company that puts hold time and foot traffic visits to use as a strategic opportunity to achieve four marketing goals: educating the customer, brand positioning, selling products and services, and providing stunning customer experiences.</t>
  </si>
  <si>
    <t>Easy On Hold Music, Messages | Amazing Caller Experiences</t>
  </si>
  <si>
    <t>Altimetrik Corp.</t>
  </si>
  <si>
    <t>altimetrik.com</t>
  </si>
  <si>
    <t>Altimetrik is a leader in digital engineering services and transformative solutions. They empower enterprise digital growth by providing expert digital transformation services. Altimetrik focuses on areas such as digital, connected solutions, and consu...</t>
  </si>
  <si>
    <t>Altimetrik Corp. is a data and digital engineering services company. It focuses on enterprise applications, mobile applications, and cloud enablement and offers application development services such as custom development, package implementation, maintenance, support, and testing services. The company serves clients worldwide.</t>
  </si>
  <si>
    <t>Rapidly growing organization with more than 2,500 associates spread across the globe</t>
  </si>
  <si>
    <t>ntile</t>
  </si>
  <si>
    <t>ntile.app</t>
  </si>
  <si>
    <t>ntile is a web service for data structuring as well as for collaborative cloud work with text documents and interactive tables. ntile is meant to solve typical tasks of organizing, editing and storing the corporate or private information. IT Services a...</t>
  </si>
  <si>
    <t>ntile OOO is a Cloud-based virtual collaboration space provider. It offers features such as marketing, document collaboration, project management, product management, team management, team messaging, event planning, human resource management, recruiting management, and project documentation management.</t>
  </si>
  <si>
    <t>ntile - all you need in your team workspace</t>
  </si>
  <si>
    <t>Multisystems</t>
  </si>
  <si>
    <t>multisystems.com</t>
  </si>
  <si>
    <t>MultiSystems, Inc. is a technology solutions integrator founded in 1987. They specialize in providing integrated solutions for manufacturing operations, business mobility, and supply chain. With over 30 years of experience, they have become the provide...</t>
  </si>
  <si>
    <t>MultiSystems, Inc. is a systems integrator of supply chain automation, enterprise mobility, and plant floor solutions, based on performance and productivity improvement and centered on actual and future needs. The company integrates today's best automatic identification and data collection technology for process optimization. It provides a high technology, quality service-oriented provider of data collection solutions, creating logistic values for enterprises in vertical markets.</t>
  </si>
  <si>
    <t>On Hold</t>
  </si>
  <si>
    <t>onholdcompany.com</t>
  </si>
  <si>
    <t>The right voice and hold music for your brand is paramount. Whether you need music on hold, message on hold or a professional voicemail greetings, We can Help!</t>
  </si>
  <si>
    <t>On Hold Co. is a provider of on hold messages, specializing in turn-key on hold marketing strategies. The company develops and implements music and message on hold strategies that produce measurable results for clients.</t>
  </si>
  <si>
    <t>INIT Individuelle Softwareentwicklung &amp; Beratung</t>
  </si>
  <si>
    <t>init-software.de</t>
  </si>
  <si>
    <t>Unsere Ziele * Wir möchten weiterhin auf der Basis gegenseitigen Vertrauens ein verlässlicher Partner unserer bestehenden Kunden sein und die langjährige erfolgreiche Zusammenarbeit auch auf neue Kunden ausweiten. * Wir möchten unseren Mi...</t>
  </si>
  <si>
    <t>INIT Individuelle Softwareentwicklung &amp; Beratung GmbH is an information technology and services company. It provides custom software development and consulting services. The company provides its services to SAP projects, SAP add-ons, automotive, banking, insurance, and utility industries.</t>
  </si>
  <si>
    <t>Sensiple Software Solutions Pvt Ltd</t>
  </si>
  <si>
    <t>sensiple.com</t>
  </si>
  <si>
    <t>Sensiple is a global IT business providing customer, agent and employee experience solutions, cloud contact center technology, conversational AI and Intelligent Process Automation. Sensiple has evolved from being a business consulting company in its ea...</t>
  </si>
  <si>
    <t>Sensiple, Inc. is a consulting and information technology service company. The company provides cloud services, application development, database migration, contact center modernization, application integrations, business automation, and staffing services. It serves customers globally.</t>
  </si>
  <si>
    <t>P3 Software</t>
  </si>
  <si>
    <t>p3software.com</t>
  </si>
  <si>
    <t>P3Software is an innovative and scalable print procurement management company. They offer a cloud-based system, P3Expeditor, which handles the entire print procurement and production life cycle. P3Expeditor is designed to meet the needs of any company,...</t>
  </si>
  <si>
    <t>P3 Software, Inc. develops and sells print procurement and management software for print buyers and resellers. The company offers a P3Expeditor system with various functions and features, such as building specs for generating print specifications; working with suppliers; communications for various aspects of the print buying process; organizing and archiving information on print jobs; and collection of price quote information from suppliers.</t>
  </si>
  <si>
    <t>The Data Reveals the Truth</t>
  </si>
  <si>
    <t>Dynamite Analytics</t>
  </si>
  <si>
    <t>dynamite.ai</t>
  </si>
  <si>
    <t>Discover network behavior from packet captures Dynamite Analytics is a cybersecurity company focused on network traffic analysis. The company’s leading platform, DynamiteLab, equips cyber and network operators with intuitive, machine enabled analytics ...</t>
  </si>
  <si>
    <t>Dynamite Analytics, Inc. doing business as DynamiteLab, LLC is a cybersecurity company. It equips cyber and network operators with intuitive, machine-enabled analytics of network packet captures (PCAPs). The company offers its services to customers worldwide.</t>
  </si>
  <si>
    <t>Resume Worded</t>
  </si>
  <si>
    <t>resumeworded.com</t>
  </si>
  <si>
    <t>Resume Worded is an online platform that provides free instant feedback on resumes and LinkedIn profiles. Their resume and LinkedIn grader evaluates your documents and provides detailed feedback on how to improve them to increase your chances of gettin...</t>
  </si>
  <si>
    <t>Resume Worded, Ltd. is a searchable database of real resume lines. It provides an AI-powered scoring engine, Scores My Resume, which uses proprietary algorithms, natural language processing, and data science techniques to analyze the resume and identify critical areas for improvement.</t>
  </si>
  <si>
    <t>Resume Worded equips you with AI-powered tools to help you write your most successful resume and get hired quicker</t>
  </si>
  <si>
    <t>Teal Communications</t>
  </si>
  <si>
    <t>tealcom.io</t>
  </si>
  <si>
    <t>TEAL is an Internet of Things (IoT) networking company that provides programmable connectivity solutions to customers in Mobility, Robotics, Industrial IoT, HealthTech, AgTech, Defense, and Private LTE/5G. Teal’s wholly owned, patented eSIM platform co...</t>
  </si>
  <si>
    <t>Teal Communications, Inc. is a developer of eSIM chips and an enterprise platform designed to support IoT device makers and connect devices to any cellular network. The company's chips work across major carriers and users pay a per-gigabyte rate with no coverage fees, roaming costs, or throttling it also has developed a platform that monitors real-time device status, tracks data consumption, and more, enabling network operators to remotely manage connectivity for its IoT devices and private networks.</t>
  </si>
  <si>
    <t>Teal provides seamless connectivity for IoT</t>
  </si>
  <si>
    <t>bowbridge Software</t>
  </si>
  <si>
    <t>bowbridge.net</t>
  </si>
  <si>
    <t>bowbridge Software is a leading provider of SAP cybersecurity software. They develop antivirus and content security solutions specifically tailored to the security requirements of SAP systems. Their solutions protect SAP systems worldwide from cybersec...</t>
  </si>
  <si>
    <t>bowbridge Software GmbH develops and markets enterprise solutions to ensure data security in applications and central data repositories. The company offers patent-pending AntiVirus Bridge technology that leverages external content scan engines.</t>
  </si>
  <si>
    <t>AutoDeploy</t>
  </si>
  <si>
    <t>autodeploy.net</t>
  </si>
  <si>
    <t>AutoDeploy Continuous Delivery is a company that drives new business outcomes for its customers by implementing modern development and systems engineering concepts for critical business applications. They specialize in automating the Oracle JD Edwards ...</t>
  </si>
  <si>
    <t>AutoDeploy, LLC fully automates the Oracle JD Edwards package build and deploy process with zero, or one click. The company creates a common framework that facilitates communications between business and IT. It automates expensive and resource-dependent tasks, providing enterprise-wide visibility and metrics on the status of evolving business processes</t>
  </si>
  <si>
    <t>4Securitas</t>
  </si>
  <si>
    <t>4securitas.com</t>
  </si>
  <si>
    <t>4Securitas is an innovative European cyber security firm focused on proactively preventing cyberattacks as well as protecting the critical data at the core of every organisation. With offices in Ireland and Italy, the company develops ACSIA XDR Plus (A...</t>
  </si>
  <si>
    <t>4Securitas, Ltd. is a company that develops unique cybersecurity solutions to keep the company's IT infrastructure safe. The company specializes in cybersecurity automation and AI and is the developer of ACSIA (Automated Cybersecurity Interactive Application), a next-generation automated cybersecurity monitoring and defense tool. Its ACSIA technology has unmatched threat prediction and detection capabilities, empowering the team's ability to defend the organization from cyberattacks.</t>
  </si>
  <si>
    <t>An innovative cyber security firm focused on protecting critical data at the core of every organisation</t>
  </si>
  <si>
    <t>Incisive Software</t>
  </si>
  <si>
    <t>incisive.com</t>
  </si>
  <si>
    <t>Incisive Incisive Analytics Essentials can help you transform risks into opportunities for growth by helping to ensure you can trust the data that drives your decisions. Incisive Software Corporation provides award winning and innovative spreadsheet ri...</t>
  </si>
  <si>
    <t>Incisive Software Corp. delivers enterprise-class solutions that provide organizations with exceptional visibility into and control of the spreadsheet analysis and management processes as well as the information included in the spreadsheets. The company solutions offer best-in-class spreadsheet error detection and risk mitigation and are designed to be collaborative so management and project teams can work together to manage and monitor results.</t>
  </si>
  <si>
    <t>Provides award-winning and innovative spreadsheet risk analysis and management solutions</t>
  </si>
  <si>
    <t>Setster</t>
  </si>
  <si>
    <t>setster.com</t>
  </si>
  <si>
    <t>Setster is an appointment scheduling platform for enterprise businesses. It offers a suite of APIs and no code tools to streamline appointment booking, meeting management, and workflow automation. With a complex rule-based engine and a REST-based sched...</t>
  </si>
  <si>
    <t>Setster, Inc. is a web-based application that gives service providers and teams of professionals the ability to accept appointments online using a widget that can be embedded in any website. Its service providers can manage its online calendars and appointment books in a very simple and intuitive user interface while allowing its clients access to its availability.</t>
  </si>
  <si>
    <t>Simple, beautiful, appointments. We help #local #business and service providers save time and make more money by accepting client #appointments online.</t>
  </si>
  <si>
    <t>Cogix</t>
  </si>
  <si>
    <t>cogix.com</t>
  </si>
  <si>
    <t>Cogix is a privately held California Corporation, founded in 1993. Since 1998, we have focused on Internet interactivity enabling applications and services. Cogix provides its clients with technical support and personal service second to none. Cogix Vi...</t>
  </si>
  <si>
    <t>Cogix, Inc. provides clients with technical support and personal service second to none. It is used by substantial companies worldwide in secure, mission-critical, no downtime environments. The company have focused on Internet interactivity-enabling applications and services.</t>
  </si>
  <si>
    <t>We Make the Easiest Survey Creation Software Anywhere</t>
  </si>
  <si>
    <t>QPoint Survey</t>
  </si>
  <si>
    <t>qpointsurvey.com</t>
  </si>
  <si>
    <t>Build Beautiful Forms, Surveys and Quizzes | QPoint Web based software tool for building online forms, surveys or quizzes, design them to match your brand style, collecting responses and analyzing data. You can easily use QPoint to reach your customers...</t>
  </si>
  <si>
    <t>QPoint is a web-based survey tool for collecting insights and helping people to make decisions. Its web-based survey solution tool is serving to companies, organizations and individuals that like to gather information from the customers, employees or listeners rather than trying to guess what people really want.</t>
  </si>
  <si>
    <t>Build Beautiful Forms, Surveys and Quizzes | QPoint</t>
  </si>
  <si>
    <t>Think-cell</t>
  </si>
  <si>
    <t>think-cell.com</t>
  </si>
  <si>
    <t>think-cell Software is the world's leading productivity software for creating data-driven presentations in Microsoft PowerPoint. With over 1,000,000 users across 25,000+ organizations globally, think-cell enables users to generate sophisticated charts ...</t>
  </si>
  <si>
    <t>Think-cell Sales GmbH &amp; Co., KG is a software development company. It develops software for professional users of Microsoft Office. The company's presentation software includes a think-cell chart, a PowerPoint add-in for creating professional business charts directly from Excel data; a think-cell round, an Excel add-in for rounding numbers; and a think-cell layout, a PowerPoint add-in for the design of slide layouts from standard elements.</t>
  </si>
  <si>
    <t>Developer of graphics software to improve professional slide production in Microsoft PowerPoint</t>
  </si>
  <si>
    <t>ListClean</t>
  </si>
  <si>
    <t>listclean.xyz</t>
  </si>
  <si>
    <t>An AI driven List Cleaning and Email Verification Solution</t>
  </si>
  <si>
    <t>ListClean is an AI-driven List Cleaning and Email Verification Solution. It helps to get rid of invalid, abuse, and spam-trap from the email list. It enriches the data with key demographics like name, location, and interests.</t>
  </si>
  <si>
    <t>Accelerate IT Solutions</t>
  </si>
  <si>
    <t>accelerateits.com</t>
  </si>
  <si>
    <t>Accelerate IT Solutions is an Australian-based Enterprise Service Management (ESM) consulting company that specializes in ServiceNow. They help clients transform their business processes and enhance employee experiences in record time.</t>
  </si>
  <si>
    <t>Accelerate IT Solutions Pty., Ltd. Enterprise Service Management consulting company that specializes in ServiceNow. It helps clients from all over the world to become more efficient, gain better control of operations and provide better services and experiences for the customers.</t>
  </si>
  <si>
    <t>retailsolutions</t>
  </si>
  <si>
    <t>retailsolutions.ch</t>
  </si>
  <si>
    <t>retailsolutions is the leading SAP Retail consulting company in Europe. With offices in the UK, Switzerland, Germany, Sweden, Austria as well as in Spain , we support clients across Europe. Our pedigree is in retail and with over 250 consultants we hel...</t>
  </si>
  <si>
    <t>retailsolutions AG is an SAP retail consulting firm. It provides digital core and transformation, omnichannel, customer centricity, forecasting, planning applications, industry cloud, and analytics. The company offers its services to customers and the retail industry globally.</t>
  </si>
  <si>
    <t>Boolean</t>
  </si>
  <si>
    <t>booleanapp.com</t>
  </si>
  <si>
    <t>Boolean is a tool for sending single question surveys. It allows companies to get actionable feedback from a large percentage of their customers. Traditional surveys get less responses as they are long. Boolean gets high responses by dramatically simpl...</t>
  </si>
  <si>
    <t>Boolean, Inc. offers a tool for sending single-question customer satisfaction surveys. It allows companies to get actionable feedback from a large percentage of customers.</t>
  </si>
  <si>
    <t>HingePoint</t>
  </si>
  <si>
    <t>hingepoint.com</t>
  </si>
  <si>
    <t>HingePoint provides expert consulting and development services for a range of software platforms. They specialize in custom APIs and integrations, as well as custom applications that work across Autodesk, SharePoint, Tririga, Primavera, and Google. Wit...</t>
  </si>
  <si>
    <t>HingePoint, LLC is a software consulting, development, implementation, and integration of Microsoft Azure, Microsoft SharePoint, Office 365, Procore, and data analytics platforms. It specializes in systems consulting for businesses in real estate and construction. It offers consulting, design, and development of enterprise platforms.</t>
  </si>
  <si>
    <t>HingePoint is specializes in systems consulting for businesses in real estate and construction</t>
  </si>
  <si>
    <t>Coworkify</t>
  </si>
  <si>
    <t>coworkify.com</t>
  </si>
  <si>
    <t>Coworkify is a coworking management software developed by Cocon Startups LLC, a software development company based in Kyoto, Japan. Coworkify offers key features such as booking resources, automated payment, member management, and marketing. It is desi...</t>
  </si>
  <si>
    <t>Cocon Startups, LLC doing business as Coworkify is a coworking management software. It offers two services, a job marketplace for freelancers and a directory of coworking spaces. It also offers a full range of management features such as resource booking and automated invoicing and payment handling. It is used by many coworking spaces, shared offices, and business centers around the world.</t>
  </si>
  <si>
    <t>Management software for coworking spaces, shared offices and enterprises</t>
  </si>
  <si>
    <t>Capture Components</t>
  </si>
  <si>
    <t>ccscannow.com</t>
  </si>
  <si>
    <t>our mission is to offer easy-to-use, time-saving and economical software products to capture, classify and store information in the cloud. our products include applications to collect, manage and store document images, photos, text, metadata and graphics. ccscan products offer a quality, innovative, inexpensive, comprehensive solution to your document capture needs with features found only in more expensive products. ccscan captures digital information such as scanned images of paper documents or existing document images. the capture process includes document collection and preparation, scanning or importing, image processing or enhancement mostly done by today's new technology scanners, indexing or document identification, processing such as ocr, barcode recognition, annotation/redaction and document storage. captured information is saved in a cloud-based repository or content management systems or providers. once stored, content is available through the provider for subsequent manage</t>
  </si>
  <si>
    <t>Capture Components, LLC doing business as ccScan is a computer software company. It specializes in data automation and software solutions for business intelligence. The company provides quality, reliable document scanning and capture software at a reasonable cost. Its products include applications to collect, manage, and store document images, photos, text, metadata, and graphics.</t>
  </si>
  <si>
    <t>ToggleNow Software Solutions Pvt Ltd</t>
  </si>
  <si>
    <t>togglenow.com</t>
  </si>
  <si>
    <t>ToggleNow is a global SAP technology solutions provider based in Hyderabad, India. Since 2011, ToggleNow has been offering world-class SAP services, including implementation, consultation, process optimization, automation, and innovation. Their unique ...</t>
  </si>
  <si>
    <t>ToggleNow Software Solutions Pvt., Ltd. is a Global SAP technology solutions provider. The company offers  SAP Consulting, SAP Implementation, SAP Integration, SAP- based Post-implementation Support, and more. It provides futuristic product experiences for its clients.</t>
  </si>
  <si>
    <t>KudosHub</t>
  </si>
  <si>
    <t>kudoshub.com</t>
  </si>
  <si>
    <t>KudosHub, a trusted IT leader that works on solving the digital challenges you may face and help your business flourish.</t>
  </si>
  <si>
    <t>KudosHub Technologies Pvt., Ltd. is an IT solutions provider offering dynamic and cutting-edge solutions for email marketing, email list validation and verification, mobile applications, and web design and development services. Its areas of specialization include email marketing, email list cleaning, designing user-friendly mobile apps, and web design and development.</t>
  </si>
  <si>
    <t>Docuway SA</t>
  </si>
  <si>
    <t>docuway.com</t>
  </si>
  <si>
    <t>Docuway is a company that specializes in enhanced document and business process management in SharePoint. Their product, DocSpace, turns SharePoint into a true document and business process management system. It includes features such as archive manage...</t>
  </si>
  <si>
    <t>Docuway SA  is comprised of a team of professionals. The company team understands each objective and requirement and is eager to provide the products and services to make the company and its projects successful.</t>
  </si>
  <si>
    <t>MagneticOne Mobile</t>
  </si>
  <si>
    <t>magneticonemobile.com</t>
  </si>
  <si>
    <t>MagneticOne MobileWorks is a leading outsourcing company that specializes in the development of mobile applications for CRM systems. They offer the best mobile software for Android and iOS platforms, designed to enhance sales and productivity for small...</t>
  </si>
  <si>
    <t>MagneticOne MobileWorks deals with the development of mobile applications for CRM systems. The company is the leading outsourcing company with its own products that become the mobile consultant of choice across industries. It permanently develops new solutions to improve the efficiency of web business making it more profitable.</t>
  </si>
  <si>
    <t>Leading outsourcing company with own products coordinated by magneticone group</t>
  </si>
  <si>
    <t>FlashBack Recorder</t>
  </si>
  <si>
    <t>flashbackrecorder.com</t>
  </si>
  <si>
    <t>FlashBack is a leading screen recorder and video editor company. Our powerful and easy-to-use software allows users to create engaging demos, tutorials, and presentations. With our high-quality screen recorder and feature-packed video editor, users can...</t>
  </si>
  <si>
    <t>Blueberry Software, Ltd. doing business as FlashBack is an innovative software publishing company based in the United Kingdom. The company designs software that makes advanced technology easy to use and creates tools that really improve the way it works.</t>
  </si>
  <si>
    <t>The Creators Branding Boutique</t>
  </si>
  <si>
    <t>thecreators.com</t>
  </si>
  <si>
    <t>The Creators Branding Boutique is a company that specializes in helping small and medium local businesses compete with larger brands. They offer powerful branding services to create emotionally charged and impactful brands that are memorable and make a...</t>
  </si>
  <si>
    <t>The Creators, LLC is a creative consulting agency offering marketing, advertising, branded entertainment, branding, multimedia design, and creative writing. It also directly generate the revenue for small business.</t>
  </si>
  <si>
    <t>Empowering Entrepreneurs to Create Better Business Marketing</t>
  </si>
  <si>
    <t>SDL Government</t>
  </si>
  <si>
    <t>sdlgov.com</t>
  </si>
  <si>
    <t>Based in Herndon, VA, SDL Government (SDLGov) is a technology and services company that provides language translation and strategic communications solutions that are deployed by government organizations worldwide. Our flagship offering, the Government ...</t>
  </si>
  <si>
    <t>SDL Government, Inc. is a technology and services company that provides leading language translation solutions and technology for Defense, Security, and Intelligence applications. The company established an operational customer base throughout the USA DoD, Intelligence Community, and Federal Agencies - supporting a variety of systems, missions, and users. It provides language translation solutions and technology for Defense, Security, and Intelligence applications.</t>
  </si>
  <si>
    <t>Statpac</t>
  </si>
  <si>
    <t>statpac.com</t>
  </si>
  <si>
    <t>Leading publisher of survey software for online &amp; paper surveys. Outstanding crosstabs &amp; banner tables. Basic &amp; advanced statistical analysis.</t>
  </si>
  <si>
    <t>StatPac, Inc. provides the best software in the world for designing and conducting surveys and  questionnaires. Its software has been the number one choice for professional researchers. It's fast, accurate, comprehensive, dependable, and easy to learn and use.</t>
  </si>
  <si>
    <t>Survey Software - Crosstabs Software - Online and Paper Surveys</t>
  </si>
  <si>
    <t>Red Moki</t>
  </si>
  <si>
    <t>redmoki.com</t>
  </si>
  <si>
    <t>Red Moki is a technology services provider that specializes in creating tailored, people-first solutions using ServiceNow technology. They work with a network of specialist providers to allow for future adaptability and expansion of your system as your...</t>
  </si>
  <si>
    <t>Red Moki, Ltd. (RML) is an information technology and services company that delivers many projects across the range of applications within the ServiceNow platform. It offers services such as advisory, implementation, business as usual, upgrades, testing, and quality assurance.</t>
  </si>
  <si>
    <t>Copia International</t>
  </si>
  <si>
    <t>copia.com</t>
  </si>
  <si>
    <t>Experts in large scale fax over IP systems. Easy to integrate into custom platforms - powering some of the highest volume fax and IVR messagaing platforms worldwide</t>
  </si>
  <si>
    <t>Copia International, Ltd. provides custom software solutions for the telecommunications market. The company then specializes in high-volume messaging solutions. It is an expert in message automation and integration of fax, voice, and email communication systems.</t>
  </si>
  <si>
    <t>Copia - Fax Over IP, Fax Broadcasting, Custom fax applications - Voice Broadcast and Developer Software</t>
  </si>
  <si>
    <t>Email Hippo</t>
  </si>
  <si>
    <t>emailhippo.com</t>
  </si>
  <si>
    <t>Email Hippo is a company that provides email verification solutions for marketers and fraud fighters. Their award-winning email verification software helps reduce bounce rates, prevent fake sign-ups, and combat fraud. They offer real-time API or batch ...</t>
  </si>
  <si>
    <t>Email Hippo, Ltd. is a privately owned company that supplies email validation and data services for organizations worldwide. It has a cloud-based infrastructure ensuring rapid response times, scalability, and security.</t>
  </si>
  <si>
    <t>Email Validation services for professional users</t>
  </si>
  <si>
    <t>Meadows Publishing Solutions</t>
  </si>
  <si>
    <t>meadowsps.com</t>
  </si>
  <si>
    <t>Meadows Publishing Solutions is a software development company specializing in commercial and custom plug in software for Adobe® InDesign® and QuarkXPress®, as well as other extensible technologies. The Meadows line of commercial software products curr...</t>
  </si>
  <si>
    <t>Meadows Publishing Solutions, Inc. is a software development company specializing in commercial and custom plug-in software for Adobe InDesign and QuarkXPress, as well as other extensible technologies. Its line of commercial software products currently include DesignMerge Pro, for variable data printing, and AutoPrice, for catalog production.</t>
  </si>
  <si>
    <t>VirtualPostMail</t>
  </si>
  <si>
    <t>virtualpostmail.com</t>
  </si>
  <si>
    <t>VirtualPostMail is a company that provides virtual mailbox and business address solutions for remote businesses. They offer services to manage business mail online, maintain compliance, open bank accounts, and deposit checks. They also provide register...</t>
  </si>
  <si>
    <t>Virtual Post Solutions, Inc. doing business as VirtualPostMail offers services that solve problems for small businesses, freelancers, road warriors, consultants, real estate agents, real estate investors, solo entrepreneurs, expats, digital nomads, snowbirds, RVers, professional businesses, and more. It provides a commercial business address to receive postal mail and packages.</t>
  </si>
  <si>
    <t>Virtual Mailbox for Remote Businesses | VirtualPostMail - VPM</t>
  </si>
  <si>
    <t>yansalabs.com</t>
  </si>
  <si>
    <t>Yansa Labs is a company that specializes in solution development on the ServiceNow platform. Founded by John Andersen and Ben Hollifield, the company offers powerful solutions that streamline the implementation and management of business processes and ...</t>
  </si>
  <si>
    <t>Yansa Labs, LLC is a consulting agency. It is architecting solutions and building applications in a rapid fashion on the ServiceNow Platform. The company helps ServiceNow customers deliver on its implementation using best practices for dependable go-lives.</t>
  </si>
  <si>
    <t>Architecting powerful solutions and building applications in a rapid fashion on the servicenow platform</t>
  </si>
  <si>
    <t>Heat Intelligence</t>
  </si>
  <si>
    <t>heatintelligence.com</t>
  </si>
  <si>
    <t>HEAT is a cloud service for intelligence on demand, providing cognitive services in real time by a hybrid cloud of humans and AI. HEAT processes digital tasks such as data gathering, text classification and moderation, image editing, etc. New tasks are...</t>
  </si>
  <si>
    <t>Heat Intelligence, Inc. is a software company. It provides a cloud service for intelligence on demand, providing cognitive services in real time through a hybrid cloud of humans and AI. It also offers Artificial Intelligence, computers, Information Technology, and Software. It serves businesses and customers across the country.</t>
  </si>
  <si>
    <t>Processing data with smart AI and smart(er) humans</t>
  </si>
  <si>
    <t>ifb group</t>
  </si>
  <si>
    <t>Implico</t>
  </si>
  <si>
    <t>implico.com</t>
  </si>
  <si>
    <t>Implico is a leading provider of solutions to digitalize business processes across the supply chain for energy and natural resources. They offer services to digitize the supply chains of the bulk industry, enabling customers to embrace new forms of col...</t>
  </si>
  <si>
    <t>Implico GmbH is a software company. It provides digitalized business process solutions for the supply chain of energy and natural resources. The company optimizes logistics and business processes for oil and gas downstream companies.</t>
  </si>
  <si>
    <t>Implico – best-practice oil and gas downstream solutions</t>
  </si>
  <si>
    <t>Phonic</t>
  </si>
  <si>
    <t>phonic.ai</t>
  </si>
  <si>
    <t>Phonic is a voice and video survey platform that allows users to conduct qualitative research anywhere. It offers a user-friendly and online solution for designing powerful unmoderated studies that capture audio, video, and screen recordings. With over...</t>
  </si>
  <si>
    <t>Phonic, Inc. helps businesses get the most out of voice. It ingests interviews, focus groups, and other long-form conversational audio and uses artificial intelligence to improve research quality. The company provides audio survey recordings for companies who are looking to get market research.</t>
  </si>
  <si>
    <t>Phonic: Beautiful Surveys With Built-In Voice and Video Recording</t>
  </si>
  <si>
    <t>Gordano</t>
  </si>
  <si>
    <t>gordano.com</t>
  </si>
  <si>
    <t>Gordano is a company with nearly two decades of experience in the market, providing email solutions for growing businesses. They offer a range of GMS branded products, including email collaboration groupware software development. Gordano takes a friend...</t>
  </si>
  <si>
    <t>Gordano, Ltd. provides email, collaboration, and groupware messaging solutions. It offers Gordano Messaging Suite (GMS) Mail, an Internet mail server for the Windows and Unix platforms; GMS WebMail that provides access to email and contacts in an interface from any Web browser through http/https; GMS Collaboration Server, an integration tool that allows the synchronization of Microsoft Outlook; and GMS Instant Messenger, a form of communication that requires an immediate response from the recipient.</t>
  </si>
  <si>
    <t>Cloud &amp; On Premise email solutions for businesses of any size and shape</t>
  </si>
  <si>
    <t>PDF Complete</t>
  </si>
  <si>
    <t>pdfcomplete.com</t>
  </si>
  <si>
    <t>PDF Complete Inc. provides a comprehensive PDF software solution that combines the basic tools of Corporate Edition with advanced features from Office Edition. The software offers a streamlined user interface, improved editing capabilities, and enhance...</t>
  </si>
  <si>
    <t>PDF Complete, Inc. is a software and technology solutions company with a legacy of successful desktop and retail products. It provides affordable portable document technologies to organizations and individuals around the world and is recognized by some of the most respected international companies, including Hewlett-Packard.</t>
  </si>
  <si>
    <t>Home | PDF Complete Inc.</t>
  </si>
  <si>
    <t>SMF</t>
  </si>
  <si>
    <t>smf.de</t>
  </si>
  <si>
    <t>SMF is your IT partner for the successful implementation of IT projects. For more than 35 years, we have been implementing complex IT projects. Our five locations in Europe offer IT consulting, software development, data and service management. When it...</t>
  </si>
  <si>
    <t>SMF GmbH is a privately held software company that is rendering support to companies in the management of IT projects. It provides SAP consulting, and SAP application development at the highest level.</t>
  </si>
  <si>
    <t>SysInspire</t>
  </si>
  <si>
    <t>sysinspire.com</t>
  </si>
  <si>
    <t>SysInspire Software is a leading provider of email recovery and conversion software. We offer a range of products and services including email converter software, password recovery, database converter, and PDF management solutions. Our quick algorithm-...</t>
  </si>
  <si>
    <t>SysInspire Software is a data recovery company that provides safe and secure software solutions to its clients worldwide. The company provides goods and services to all clients by offering emails conversion, password recovery, file repairing, contacts recovery and backup recovery produces. Its all products are windows based and supports all windows versions included- windows 10, windows 8.1, windows 8 and below version.</t>
  </si>
  <si>
    <t>SysInspire Software for Email Recovery &amp; Conversion Software</t>
  </si>
  <si>
    <t>Postable</t>
  </si>
  <si>
    <t>postable.com</t>
  </si>
  <si>
    <t>Postable is a company that offers a convenient and hassle-free way to send real designer greeting cards and invitations. They handle the entire process, from printing and addressing the cards to mailing them directly from their site. With Postable, use...</t>
  </si>
  <si>
    <t>Postable, LLC makes it simple to send greeting cards and stationery in the mail. It is the easiest way to get people's mailing addresses. The company's service platform allows one to type in handwriting fonts, then print to high-quality card stock, enabling users to create online address books, select cards, and then have the company print, stuff, and mail the notes out.</t>
  </si>
  <si>
    <t>Postable makes it simple to send greeting cards &amp; stationery in the mail</t>
  </si>
  <si>
    <t>DynaCal</t>
  </si>
  <si>
    <t>dynacal.net</t>
  </si>
  <si>
    <t>A web based calendaring and facility scheduling system designed for schools, educational organizations, YMCAs and churches! DynaCal is a web based calendaring, facility scheduling, and work order management system designed for Educational organizations...</t>
  </si>
  <si>
    <t>DynaCal, LLC offers a Web-based calendaring, facility scheduling, work order management system for K-12 schools, churches, not for profits, cities, park, recreation departments, clubs, and other event-intensive organizations to manage their activities, events, and resources. It enables users to schedule activities ranging from football to choir, meetings to music, announcements to assignments, and fields to facilities; manage organizations' events, activities, and facility schedules; and communicate events, activities, and facilities information with the people that need to know through its email, text, and mobile communication features.</t>
  </si>
  <si>
    <t>Names &amp; Faces</t>
  </si>
  <si>
    <t>namesandfaces.com</t>
  </si>
  <si>
    <t>Names &amp; Faces is a visual indexing platform that helps organizations create a fast and intuitive visual employee directory and org chart. It syncs with HRIS systems or spreadsheets to ensure the directory and org chart are always up to date. The softwa...</t>
  </si>
  <si>
    <t>The Roof House Media (Pty) Ltd. doing business as Names and Faces, Inc. creates tools to help organizations build fast, beautiful directories of its teams to help people orient, feel more welcome, and encourage more real-life interactions. It's the simplest, fastest, and most useful people directory ever developed.</t>
  </si>
  <si>
    <t>Names &amp; Faces creates tools to help organizations build directories of their teams</t>
  </si>
  <si>
    <t>RST</t>
  </si>
  <si>
    <t>appointmind.com</t>
  </si>
  <si>
    <t>RST (appointmind.com) is an online appointment scheduler that makes scheduling appointments easy with a flexible and feature-rich web app. It is used by various businesses and professionals such as universities, schools, physician's offices, massage pr...</t>
  </si>
  <si>
    <t>Appointmind is a flexible and feature rich web app. Customers can select and schedule appointments from everywhere and around the clock.</t>
  </si>
  <si>
    <t>Online Appointment Scheduler - Appointmind</t>
  </si>
  <si>
    <t>TELOS</t>
  </si>
  <si>
    <t>telos.com</t>
  </si>
  <si>
    <t>Telos Corporation offers advanced technology solutions that empower and protect the world’s most security conscious enterprises. We empower our customers with secure solutions that leverage mobile communication and real-time collaboration. We protect o...</t>
  </si>
  <si>
    <t>Telos Corp. is an information technology and cybersecurity company. It provides solutions for cyber security, secure mobility, identity management, cyber risk management, and security. The company also offers a web-based software solution for distributing organizational messaging traffic. It offers its services to healthcare, defense and military, financial services, critical infrastructure, the federal government, K-12 and higher education, DIB and FSIs, and state and local government.</t>
  </si>
  <si>
    <t>Solutions that Empower and Protect the Enterprise</t>
  </si>
  <si>
    <t>Bucher + Suter</t>
  </si>
  <si>
    <t>bucher-suter.com</t>
  </si>
  <si>
    <t>Bucher + Suter is a global provider of contact center solutions and services with corporate offices located in Switzerland, Germany, and the USA. They help contact centers implement strategic solutions and achieve their business goals across a wide ran...</t>
  </si>
  <si>
    <t>Bucher and Suter AG is a provider of contact center solutions and services. The company provides, installs, and services the full suite of Cisco Contact Center solutions. It also helps companies achieve business goals, going beyond traditional voice, by unifying contact center solutions with an add-on suite of applications that consist of multi-channel agent desktops, unified communications adapters, unified reporting, and multi-channel routing.</t>
  </si>
  <si>
    <t>Global provider of contact center solutions and services with corporate offices located in switzerland</t>
  </si>
  <si>
    <t>StoresOnline</t>
  </si>
  <si>
    <t>storesonlinepro.com</t>
  </si>
  <si>
    <t>StoresOnline is a company that provides eCommerce website builder software and store builder software for small business owners and entrepreneurs. Their software is easy to use and customizable, and they offer award-winning customer support. With Store...</t>
  </si>
  <si>
    <t>StoresOnline, Inc. is a Software company that provides eCommerce and Web hosting software solutions to gather, design, and publish Websites for entrepreneurs and small businesses. The company offers viral and social Web marketing, Web analytics, and Internet education and training solutions. It provides its services across the world.</t>
  </si>
  <si>
    <t>GainTools</t>
  </si>
  <si>
    <t>gaintools.com</t>
  </si>
  <si>
    <t>GainTools™ Software is a company that provides a package of simple, reliable, and affordable tools for various data management tasks. Their services include email migration, PDF management utilities, and address book migration. They offer fast services...</t>
  </si>
  <si>
    <t>GainTools is a leading company to provide emails file conversion, contacts converter, emails recovery, and cloud computing products with 100% satisfaction result. It is a well-established Company to find conversion, repairing and recovery email client tools. All its products are examined for quality.</t>
  </si>
  <si>
    <t>TJC Group</t>
  </si>
  <si>
    <t>tjc-group.com</t>
  </si>
  <si>
    <t>TJC Group is a recognized SAP partner specialized in Data Management, from SAP Archiving to SAP Tax Compliance &amp; Retirement of EPR legacy systems. Regain control of your data with our clear and structured approach. Well managed, compliant, and easily a...</t>
  </si>
  <si>
    <t>TJC Group SA operates as an IT company. It provides consulting, data archiving, and SAP data management solutions. The company serves customers within the area.</t>
  </si>
  <si>
    <t>Hall Pass ID</t>
  </si>
  <si>
    <t>hallpassid.com</t>
  </si>
  <si>
    <t>HALL PASS was developed with one purpose in mind, to protect our most valuable resource, our children. HALL Pass checks each visitor entering a school facility against the National Sex Offender Regisitry. HALL PASS also checks specific school restricte...</t>
  </si>
  <si>
    <t>CompuData Solutions, LLC doing business as Hall Pass ID create and deliver customer and information management solutions that enable many of the largest, most respected companies in the world to build great relationships with customers. Its Hall Pass Visitor Management protects students and school staff members from the risks of unwanted visitors or child predators gaining access to campus and other school events.</t>
  </si>
  <si>
    <t>PricewaterhouseCoopers GmbH</t>
  </si>
  <si>
    <t>pwc.de</t>
  </si>
  <si>
    <t>PwC Deutschland PwC bietet branchenspezifische Dienstleistungen in den Bereichen Wirtschaftsprüfung, Steuerberatung und Unternehmensberatung. Unternehmensangaben nach § 5 Telemediengesetz (TMG) und §§ 2,3 Dienstleistungs Informationspflichten Verordnun...</t>
  </si>
  <si>
    <t>PricewaterhouseCoopers GmbH (PwC) is a service provider in accounting and consulting companies in Germany. The company helps organizations and individuals create value by delivering quality assurance, tax, and advisory services.</t>
  </si>
  <si>
    <t>Meunic Pty Ltd</t>
  </si>
  <si>
    <t>meunic.com</t>
  </si>
  <si>
    <t>Meunic is the enterprise social business software you need to keep your team communicating with each other in a corporate social way. Here Meunic allows you to have secure &amp; private meetings and allows you to comment as and when needed, you also have the option of sharing documents with the individuals sharing in your private and secure meeting. This saves on your email costs as you can connect to outside companies so have outside company individuals join in your meeting. Meunic is customizable to your liking, to a limit which will make your company on Meunic personal and controlled.</t>
  </si>
  <si>
    <t>Meunic Pty., Ltd. is the enterprise social business software to keep the team communicating with each other in a corporate social way. It allows users to have secure and private meetings and allows  to comment as and when needed, it also have the option of sharing documents with the individuals sharing in a private and secure meeting.</t>
  </si>
  <si>
    <t>Docupile</t>
  </si>
  <si>
    <t>docupile.com</t>
  </si>
  <si>
    <t>Docupile is a cloud-based document management software that provides enterprise document management solutions and cloud-based document management solutions to small, medium, and large-sized businesses in various industries. With Docupile, users can sto...</t>
  </si>
  <si>
    <t>Augupa LLC doing business as Docupile helps car dealerships reduce document management stress by providing smart scanning and search functionality. The company's smart scanning, as soon as the papers are fed into the scanner automatically arranged into the right folders without any human interaction.</t>
  </si>
  <si>
    <t>Smart Document Storage Software for Automotive Dealerships</t>
  </si>
  <si>
    <t>Filestar</t>
  </si>
  <si>
    <t>filestar.com</t>
  </si>
  <si>
    <t>Filestar is a software development company that provides a wide range of file conversion and transformation services. With over 400 different file types supported, users can convert, compress, split, merge, and transform various types of files, includi...</t>
  </si>
  <si>
    <t>Bosma Interactive AB doing business as Filestar AB creates Filestar, a productivity platform for working more efficiently with files on the users' computer. It is an intuitive software that helps save time and boost productivity with tens of thousands of file conversion skills.</t>
  </si>
  <si>
    <t>A software for file conversions and other things</t>
  </si>
  <si>
    <t>ONLYOFFICE</t>
  </si>
  <si>
    <t>onlyoffice.com</t>
  </si>
  <si>
    <t>ONLYOFFICE is a free software office suite developed by Ascensio System SIA. It features online document editors, a platform for document management, corporate communication, mail, and project management tools. ONLYOFFICE is delivered either as SaaS or...</t>
  </si>
  <si>
    <t>Ascensio System SIA doing business as OnlyOffice is an IT consulting. The company offers products like DocSpace, Docs, Workspace, and Connectors. It serves people around Latvia.</t>
  </si>
  <si>
    <t>Is a free software office suite</t>
  </si>
  <si>
    <t>sta-technologies.com</t>
  </si>
  <si>
    <t>STA Consulting is a company specialized in software development for SAP systems. They offer a range of add-ons that enhance the SAP experience for their customers. Their products include the STA Ticket System, which simplifies and enhances SAP service ...</t>
  </si>
  <si>
    <t>STA Consulting Kft. is a company specializing in software development for SAP systems. The company focuses solely on application development for SAP systems. It creates add-ons that help its customers simplify SAP IT processes, cut related costs, and help end-users have a better SAP experience.</t>
  </si>
  <si>
    <t>A company specialized in software development for SAP systems</t>
  </si>
  <si>
    <t>Scedule</t>
  </si>
  <si>
    <t>scedule.com</t>
  </si>
  <si>
    <t>Easily schedule and completely organise business meetings with Scedule! Scedule identifies meaningful dates, takes the availability of all invitees into account, works with every calendar and books the conference room in just a minute. Accordingly, Sce...</t>
  </si>
  <si>
    <t>Scedule UG is a SaaS platform. The company directs and governs scheduling processes for the benefit of a company's business and productivity.</t>
  </si>
  <si>
    <t>Directs and governs scheduling processes for the benefit of a company’s business and productivity</t>
  </si>
  <si>
    <t>Vartika Software Private Limited</t>
  </si>
  <si>
    <t>vartikasoftware.com</t>
  </si>
  <si>
    <t>Vartika Software Private Limited is a company that offers a comprehensive assortment of Email Conversion and Email Recovery software. They provide various tools for email migration, email recovery, OST recovery, PST recovery, NSF conversion, and Office...</t>
  </si>
  <si>
    <t>Vartika Software Pvt., Ltd. provides equipment established exquisite Software provides for the government, corporates, IT professionals, and all online clients. It's innovative software applications that boost efficiency and add a sense of security to the lives of millions of computer users around the world.</t>
  </si>
  <si>
    <t>J-Stream</t>
  </si>
  <si>
    <t>stream.co.jp</t>
  </si>
  <si>
    <t>J Stream Inc. is primarily engaged in providing content distribution service over the Internet including videos and audios using distribution software. The Distribution segment provides distribution service for all types of video and audio content thro...</t>
  </si>
  <si>
    <t>J-Stream, Inc. is the first company in Japan to offer streaming service. The company helps companies in the practical application of online video data unparalleled in Japan. It supports major streaming media, including Flash Video and Windows Media and also performs the design and production of videos/rich content, and provides peripheral solution services.</t>
  </si>
  <si>
    <t>The first company in Japan to offer streaming service</t>
  </si>
  <si>
    <t>Diladele B.V.</t>
  </si>
  <si>
    <t>diladele.com</t>
  </si>
  <si>
    <t>Diladele B.V. is a company that provides a simple and powerful web filter for HTTP and HTTPS traffic. Their web filter can be easily deployed in various environments such as VMware vSphere/ESX, Microsoft Hyper V, on premises, and Microsoft Azure and Am...</t>
  </si>
  <si>
    <t>Diladele B.V. offers Simple deployment in Cloud, VMware vSphere/ESXi, Microsoft Hyper-V, or on real server hardware. The company develops Web Safety - a simple and powerful web filtering server that integrates with Squid proxy and provides rich content filtering functionality to sanitize Internet traffic passing into internal home/enterprise networks.</t>
  </si>
  <si>
    <t>Web Safety - Simple and Powerful Web Filter for HTTP and HTTPS Traffic</t>
  </si>
  <si>
    <t>Symetricore</t>
  </si>
  <si>
    <t>symetricore.com</t>
  </si>
  <si>
    <t>Symetricore offers an expanding variety of cloud-based products including content management, networking, management tools, security and telephony applications.</t>
  </si>
  <si>
    <t>Symetricore, LLC provides a full range of system and software life-cycle services. It enables companies across different industries to innovate faster by using agile development methodologies, innovative technology and business acumen. The company´s expanding range of cloud-based products includes content management, networking, management tools, security and telephony applications.</t>
  </si>
  <si>
    <t>Sent-Well</t>
  </si>
  <si>
    <t>sent-well.com</t>
  </si>
  <si>
    <t>Sent-Well is an online greeting card service that offers personalized handwritten cards. They have a wide selection of modern, unique, and eco-friendly greeting cards. Customers can choose a card from their gallery and have it handwritten with their pe...</t>
  </si>
  <si>
    <t>Sent Well, LLC specializes in the personal touch of handwritten notes. The company works with national animal rescues, from creating cards, fundraising, and supply drives to hosting events.</t>
  </si>
  <si>
    <t>TSC - The Solutions Company</t>
  </si>
  <si>
    <t>thesolutionsco.com</t>
  </si>
  <si>
    <t>Founded in 2007 with the vision of providing excellence in management and technology solutions and services for the Public Sector and Higher Ed. The company has since grown into a niche consulting organization with a growing team of industry and digital experts. Our process knowledge in Governmental Operations coupled with our expertise in leading-edge data intelligence and analytics technologies makes us a partner of choice for Digital Transformation within the public sector. Our award-winning Spend and Audit Risk analytics application provides enhanced visibility and control to address the critical risks faced by the enterprise, has built-in industry best practices, and provides quick time to value.</t>
  </si>
  <si>
    <t>The Solutions Co., LLC (TSC) operates as an SAP Services consultancy. It focuses on specialized SAP services whether it is an NGO, State or Local government, a Higher education institution or K-12 school district, or a Health Care Provider planning to implement SAP.</t>
  </si>
  <si>
    <t>Agilewords</t>
  </si>
  <si>
    <t>agilewords.com</t>
  </si>
  <si>
    <t>Agilewords is an easy to use web based application that lets you review MS Word documents online collaboratively. It allows you to gather instant feedback, engage collaborators in real discussions, make edits and manage deadlines. With advanced capabil...</t>
  </si>
  <si>
    <t>LiveTechDocs, Inc. doing business as Agilewords provides an online document collaboration application that simplifies the review and approval of business documents. It is an easy-to-use web-based application that lets its user review MS Word documents online collaboratively.</t>
  </si>
  <si>
    <t>Document Review – Agilewords: Simple Online Review and Approval</t>
  </si>
  <si>
    <t>IfaD</t>
  </si>
  <si>
    <t>ifad.de</t>
  </si>
  <si>
    <t>IfaD is the Institute for Applied Data Analysis. IfaD realizes service and software for market research and data mining at the most state of the art scientific and technical levels. We are service providers for market researchers and marketing speciali...</t>
  </si>
  <si>
    <t>IfaD Institut fur angewandte Datenanalyse GmbH is a service provider for market researchers and marketing specialists. The company realizes service and software for market research and data mining at the most state-of-the-art scientific and technical levels.</t>
  </si>
  <si>
    <t>Vijua</t>
  </si>
  <si>
    <t>vijua.com</t>
  </si>
  <si>
    <t>Vijua is a software company specialized in interactive ebook technologies and digital publishing solutions. It is the creator of Kotobee, a digital publishing platform used by top institutes and organizations all around the world. Vijua plans to expand...</t>
  </si>
  <si>
    <t>Vijua Labs is a software company that develops authoring tools and software for education, training, and publishing.  The company's maintaining a number of proprietary websites that have given knowledge and shared happiness with millions of users.</t>
  </si>
  <si>
    <t>Vijua | Interactive Media Solutions</t>
  </si>
  <si>
    <t>oblako AD</t>
  </si>
  <si>
    <t>oblako.com.au</t>
  </si>
  <si>
    <t>Our team is passionate about utilising the power of the internet (cloud) to deliver business applications that add real value to our customers. Oblako AD was established in 2019 and released its first cloud application on the ServiceNow platform in December of that year. Our development team has many years of IT, Business, and ServiceNow experience, and is using that experience to identify and deliver quality cloud solutions to the market.</t>
  </si>
  <si>
    <t>Oblako AD has been developing cloud-based solutions for business. Its services include ServiceNow solutions for business - Travel and Expense Management, and Organisational Event Management.</t>
  </si>
  <si>
    <t>YCLIENTS</t>
  </si>
  <si>
    <t>yclients.com</t>
  </si>
  <si>
    <t>YCLIENTS is an online reservation system for small local service businesses. YCLIENTS is an online booking software and all in one automation platform for service based businesses: Book appointments online, set and manage employee schedules easily, red...</t>
  </si>
  <si>
    <t>Yclients, LLC is an information technology and services company. It offers cloud-based scheduling and business management software. The company allows an owner access to information about business work activity anytime and from anywhere. It offers its services to the local service businesses within the area.</t>
  </si>
  <si>
    <t>Automating businesses</t>
  </si>
  <si>
    <t>Ingram Micro</t>
  </si>
  <si>
    <t>ingrammicro.com</t>
  </si>
  <si>
    <t>Ingram Micro delivers global technology and supply chain services to help businesses realize the promise of technology. Delivering global technology and supply chain services to support cloud aggregation, data center management, logistics, technology d...</t>
  </si>
  <si>
    <t>Ingram Micro, Inc. is a provider of technology and supply chain services intended for the technology and e-commerce ecosystems. The company offers cloud, mobility, technology lifecycle, supply chain, and technology solutions, enabling clients to operate efficiently in the markets it serves. It delivers a full spectrum of global technology and supply chain services to businesses around the world.</t>
  </si>
  <si>
    <t>Ingram Micro helps businesses realize the #PromiseOfTechnology. It delivers the full spectrum of global technology and supply chain services.</t>
  </si>
  <si>
    <t>Totus Agency</t>
  </si>
  <si>
    <t>totusagency.com</t>
  </si>
  <si>
    <t>We specialize in maximizing companies I.T. resources and web presence.</t>
  </si>
  <si>
    <t>TOTUS Agency specialize in maximizing companies I.T. resources and web presence. Its a fast,  private, turnkey, scalable and anonymizing HTTP cloud proxy server that sets up in as little as 2  minutes.</t>
  </si>
  <si>
    <t>Q-net</t>
  </si>
  <si>
    <t>q-net.com</t>
  </si>
  <si>
    <t>Elegant design, professional software. Q-net Queue Management Systems</t>
  </si>
  <si>
    <t>Q-net International Kft. is a privately owned company, focused to design and manufacture products in information technology and the bank sector. Its business activity embraces the complete product life-cycle and it ranges from unique design to serial production. The company offers developing systems, and services that are supporting companies, and institutions to serve its Customer Relationship Management.</t>
  </si>
  <si>
    <t>Hochfrequenz</t>
  </si>
  <si>
    <t>hochfrequenz.de</t>
  </si>
  <si>
    <t>Digitale Konzepte und Lösungen Wir beraten Energieversorger bei strategischen und operativen Themenstellungen. Zu unseren Kompetenzen Unsere Kunden Zurück Weiter News Mehr Neuigkeiten Fristenkalender anfordern Über uns Wir sind Ihr kompetenter Partner ...</t>
  </si>
  <si>
    <t>Hochfrequenz Unternehmensberatung GmbH focuses on energy supply companies in German-speaking countries. The company offers expertise with practical experience. It advises energy suppliers on strategic and operational issues.</t>
  </si>
  <si>
    <t>Appointfix</t>
  </si>
  <si>
    <t>appointfix.com</t>
  </si>
  <si>
    <t>Appointfix is a free appointment scheduling software that offers online booking, manages your appointments, and sends text reminders. Free and easy to use!</t>
  </si>
  <si>
    <t>Appointfix is the modern appointment book that syncs across all of the mobile devices. The company let it effortlessly schedule appointments and reduce no-shows by using automated text reminders, making the life just a little bit easier.</t>
  </si>
  <si>
    <t>Recovery Toolbox Inc</t>
  </si>
  <si>
    <t>recoverytoolbox.com</t>
  </si>
  <si>
    <t>Recovery tools for corrupted files of Outlook, Outlook Express, Windows Address Book, Zip, RAR, Excel, Word, Access, PowerPoint, Project, Onenote, Flash, CD, DBF, PDF, SQL, Server, MySql, Registry, Photoshop, Illustrator, Exchange Server, AutoCAD, Core...</t>
  </si>
  <si>
    <t>Recovery Toolbox, Inc. is a developer of software repair tools for corrupted files. The company offers a number of the most commonly used tools that can be used by anyone on a recovery journey people using services, families, and carers, and staff involved in delivering services. Its tools support people to capture what's important and what matters as part of the recovery journey.</t>
  </si>
  <si>
    <t>Developers of software repair tools for corrupted files</t>
  </si>
  <si>
    <t>Eval&amp;Go</t>
  </si>
  <si>
    <t>evalandgo.com</t>
  </si>
  <si>
    <t>Eval&amp;GO is an extremely easy to use software, which includes all the necessary steps to create online surveys and questionnaires. Everyone can use its intuitive interface: no particular training or expertise is required. The suite includes the creation...</t>
  </si>
  <si>
    <t>Evalandgo SAS provides an online platform that enables users to create, publish, and analyze surveys and questionnaires. The company's platform offers sales, marketing, customer service, research, and human resources, as well as student, startup, and small business solutions. It serves SMEs, SMIs, start-ups, and NGOs, as well as associations and organizations.</t>
  </si>
  <si>
    <t>Online survey software designed for the creation, distribution and analysis of surveys and market research tool</t>
  </si>
  <si>
    <t>Kickbox</t>
  </si>
  <si>
    <t>kickbox.com</t>
  </si>
  <si>
    <t>Kickbox is an email address verification service that allows users to verify their email lists in minutes. They offer an API for real-time email verification integration into applications. With over 18 billion emails verified, Kickbox ensures accuracy ...</t>
  </si>
  <si>
    <t>Kickbox, Inc. provides technology that develops email best practices and improves inbox placement, including a full suite of deliverability monitoring and management tools. It also offers solutions to separate low-quality addresses from high-value contacts.</t>
  </si>
  <si>
    <t>BCL Technologies</t>
  </si>
  <si>
    <t>bcltechnologies.com</t>
  </si>
  <si>
    <t>BCL Technologies: PDF creator and converter software development toolkit, SDK, and SEC Filing Solutions. BCL builds conversion &amp; data extraction solutions to automate document workflows, whether deployed on the desktop, server or cloud. We leverage our...</t>
  </si>
  <si>
    <t>BCL Technologies, Inc. is a software and consulting firm offering software solutions. The company develops data mining, document conversion, and compliance solutions that help global industry leaders. The company serves clients throughout the United States.</t>
  </si>
  <si>
    <t>BCL Technologies: PDF creator and converter software development toolkit, SDK, and SEC Filing Solutions</t>
  </si>
  <si>
    <t>Textel</t>
  </si>
  <si>
    <t>textel.net</t>
  </si>
  <si>
    <t>Textel is a business texting platform designed to improve customer experience through AI and human-powered conversations. They offer a feature-rich texting platform for contact centers to connect with customers through text. With over 1,000 customers a...</t>
  </si>
  <si>
    <t>Textel, LLC is a text carrier for business phone numbers. It offers a business texting technology that allows businesses to text customers on existing business phone numbers. The company also offers a full suite of desktop and mobile apps so businesses can text with customers whenever, and wherever.</t>
  </si>
  <si>
    <t>A feature-rich texting platform designed to help contact centers connect with their customers through text</t>
  </si>
  <si>
    <t>Audicon</t>
  </si>
  <si>
    <t>audicon.net</t>
  </si>
  <si>
    <t>Audicon is a leading provider of software solutions and services in the areas of audit, risk, and compliance. They offer methodological and technical expertise, as well as desktop and cloud-based solutions for audit, financial reporting, and data analy...</t>
  </si>
  <si>
    <t>Audicon GmbH is a provider of software solutions, methodical and technical know-how, and services in audit, risk, and compliance. The company's line of business includes providing computer programming services.</t>
  </si>
  <si>
    <t>Provides software and consulting in accounting, auditing, data analysis, compliance, and data retention management</t>
  </si>
  <si>
    <t>Invoices for Salesforce</t>
  </si>
  <si>
    <t>invoicesforsalesforce.com</t>
  </si>
  <si>
    <t>We started back in 2004 as a development factory with emphasis on cloud-based systems, although back then we used the term "distributed computing" because the notion of the cloud was not that wispread at the time. A few years later, in 2008, we stumbled upon Salesforce, and started to help companies integrate Salesforce with other cloud systems, as well as to develop bespoke solutions on the Salesforce platform for customers around of world. Along the way we heard customers regularly talk about their longing to process their invoices right in Salesforce, the very platform they use to capture their sales, and manage the relationship with their own customers. And for many companies this made a lot of sense, as it would provide a complete view of the customer in one place for all the organization to share, and would allow these organiations to leverage their investment in Salesforce. The first and one question we had at the time was why the existing solutions were not a good fit for many companies. As it turned out, most billing apps for Salesforce worked along similar lines, and still do. Normally, they provide an edit screen for users to enter their invoices manually in a first step, and, in the best-case scenario, the screen is prepopulated with the sales data but still in edit mode. This information is in turn used to generate an invoice document, in another step, and is then sent to the customers in yet another step. This is inefficient and does not scale even at small invoice volumes. It is also error prone as the invoice information is edited manualy. And to exacerbate things further, there is usually little room to control what data is included in the invoices, as well as the look-and-feel of the invoice documents, because these are always prescribed by the billing app, except for adding your company logo. It was a clear opportunity to do better. The way we looked at it was that the invoices of companies using Salesforce would invariably include information that is captured in Salesforce during the sales process such as sales data, customer's details, contracts, and any custom information specific to the company business. Consequently, all the information needed to generate the invoices is already in Salesforce at the time of invoicing, and there should be no need for manual edits. In addition, companies already know what information they want to include in their invoices, and what look-and-feel they want in each case. So, if organization could define upfront their invoices design and select what data in their sales records should be displayed, they will have complete control over what invoice each customer receives. In turn, these invoice pre-definitions could be used to automate much of the invoice generation so processing a single invoice or 100s of invoices at a time could be down to 1-click while the company's billing preferences are automatically enforced. Moreover, when invoicing in batch mode, the entire company routine billing could be done in minutes. The challenge was that this should hold for any company regardless of what they sell, and of the specific billing process they want to follow. As we digested the ideas it was clear that we will not build a new billing app. The goal that was starting to emerge was to develop a billing platform that companies using Salesforce can use to customize their invoicing to their very needs</t>
  </si>
  <si>
    <t>Kognoz S.A. doing business as Invoices for Salesforce is a Telecommunications company. Its principle carries a few essential aspects that make daily work rewarding. The company has chosen to apply this in the cloud and has been building applications for the customers in the two major cloud computing platforms: Force.com and Amazon AWS. It serves within the area.</t>
  </si>
  <si>
    <t>Veryx Technologies</t>
  </si>
  <si>
    <t>veryxtech.com</t>
  </si>
  <si>
    <t>Veryx Technologies is a provider of innovative network testing, automation, development, and monitoring solutions. They offer IT infrastructure and network traffic monitoring solutions with superior intelligence and deep insights for better digital exp...</t>
  </si>
  <si>
    <t>Veryx Technologies Pvt., Ltd. is an innovative enterprise providing solutions that enhance product quality and testing efficiency. The company offers a flexible, cost-effective SAMTEST range of products that enhance the service assurance and diagnostic capabilities of Ethernet service providers. It is a provider of innovative network testing, automation, development, and monitoring solutions, serving diverse types of customers.</t>
  </si>
  <si>
    <t>Provider of innovative network testing, automation, development and monitoring solutions</t>
  </si>
  <si>
    <t>Plandok.com</t>
  </si>
  <si>
    <t>plandok.com</t>
  </si>
  <si>
    <t>Plandok is a free appointment scheduling software that provides advanced tools for salon management. It offers salon software, spa software, and booking systems for hair salons and beauty salons. In addition, Plandok also provides IT services and IT co...</t>
  </si>
  <si>
    <t>Plandok.com is a free appointment scheduling software. The company's advanced appointment scheduling software helps to manage appointments, all the powerful tools its users need for the salon or clinic management. It is perfect for salons, clinics, spa, barber shops and other appointment related businesses.</t>
  </si>
  <si>
    <t>Free appointment software for salons, spas and clinics</t>
  </si>
  <si>
    <t>Timekit</t>
  </si>
  <si>
    <t>timekit.io</t>
  </si>
  <si>
    <t>Timekit is a scheduling platform that empowers businesses to automate their booking processes. With Timekit, businesses can easily connect with their customers through branded online scheduling. The platform offers a web app and REST API for easy custo...</t>
  </si>
  <si>
    <t>Timekit, Inc. is a software development company. The company provides a cloud-based API for scheduling, management, and booking. It serves customers throughout the area.</t>
  </si>
  <si>
    <t>Build modern booking experiences</t>
  </si>
  <si>
    <t>ClassApps Inc.</t>
  </si>
  <si>
    <t>classapps.com</t>
  </si>
  <si>
    <t>ClassApps is a company that provides survey software for web surveys written in ASP.NET. They also develop high quality applications and provide world class support.</t>
  </si>
  <si>
    <t>ClassApps, Inc. is a software development industry that develops and sells online survey software. It offers next-gen enterprise automated online survey creation, deployment, and analysis that is secure, and the app also sells response logic, active logic, select universe, and other related products.</t>
  </si>
  <si>
    <t>SelectSurveyNET Next Gen Enterprise Automated Online Survey Creation, Deployment and Analysis that is Secure</t>
  </si>
  <si>
    <t>FIS Informationssysteme und Consulting</t>
  </si>
  <si>
    <t>fis-gmbh.de</t>
  </si>
  <si>
    <t>FIS Informationssysteme und Consulting GmbH is an expanding and independent enterprise and the parent company of the FIS Group, which employs more than 800 employees making companies more modern, economic and competitive every day. FIS focuses on SAP p...</t>
  </si>
  <si>
    <t>FIS Informationssysteme und Consulting GmbH is an expanding and independent enterprise that provides SAP services. It offers services in the areas of SAP consulting and implementation, mobile business processes, business intelligence, human capital management, support, software maintenance, nearshoring, industry, IT operation, and training courses. The company provides solutions in the areas of industrial solutions for technical wholesale, document management, master data management, migration and revision for SAP HCM, EAI/EDI solutions, shop solutions, CRM, SAP HANA, and warehouse logistics.</t>
  </si>
  <si>
    <t>FIS focuses on SAP projects and on the development of efficient solutions promoting digitization within companies</t>
  </si>
  <si>
    <t>Mobelisk</t>
  </si>
  <si>
    <t>mobelisktech.com</t>
  </si>
  <si>
    <t>Mobelisk is a company that provides durable, modular, IoT enabled, and cloud connected smart cases using off the shelf tablets and smartphones. They create custom tailored solutions for businesses, bringing mobility to the enterprise. Their hardware an...</t>
  </si>
  <si>
    <t>Mobelisk Group, LLC is a company that operates smart modules that transform off-the-shelf smartphones and tablets into ruggedized, enterprise-specific, data capture devices. The company brings mobility to the enterprise with its cloud-connected and IoT-enabled hardware and software platforms that leverage the size, affordability, and accessibility of consumer tablet and smartphone offerings, along with a software platform and SDK that facilitates easy integration of unique functionality into highly functional, durable vertical industry applications. It serves consumers within the area.</t>
  </si>
  <si>
    <t>Enterprise mobility solutions and workflow transformation</t>
  </si>
  <si>
    <t>V3iT</t>
  </si>
  <si>
    <t>v3it.com</t>
  </si>
  <si>
    <t>V3iT Consulting, Inc. is a company established in 2001 that focuses on SAP AG's suite of software. They provide e-business technology solutions using SAP AG's software products. Their mission is to pass cost savings to their customers by developing uti...</t>
  </si>
  <si>
    <t>V3iT Consulting, Inc. operates in the IT services and IT consulting industry. It focuses on SAP offerings. The company provides services in areas of SAP S/4HANA, BW, and Business Suite for HANA Migrations, SAP Simple Finance enablement, SAP cloud deployment for non-prod systems, SAP FIORI / Personas deployments and support, SAP Migrations to cloud and hybrid (cloud/on-prem) deployments, SAP HANA / BOBJ/ Predictive Analytics deployments and support, SAP AMS Support, SAP Implementations, and IOE Deployments.</t>
  </si>
  <si>
    <t>V3iT delivers IT Services with a Quick Value, Clear Vision and at a High Velocity</t>
  </si>
  <si>
    <t>EveryonePrint</t>
  </si>
  <si>
    <t>everyoneprint.com</t>
  </si>
  <si>
    <t>Print from any device, to any network, managed from the cloud. A flexible platform, scalable for enterprise, secure for the government– Powered by Y Soft.</t>
  </si>
  <si>
    <t>EveryonePrint A/S is best known for its successful mobile print. The company delivers continuous innovation at Cloud-speed that constantly challenges the industry norm.</t>
  </si>
  <si>
    <t>Providing a cloud-based print infrastructure for businesses</t>
  </si>
  <si>
    <t>leogistics</t>
  </si>
  <si>
    <t>leogistics.com</t>
  </si>
  <si>
    <t>leogistics GmbH creates unique and future proof logistics solutions for its clients. Quality, service and the ability to innovate are at the heart of everything we do. We challenge the status quo of supply chain management and, as strategic partners to...</t>
  </si>
  <si>
    <t>leogistics GmbH is a global SAP logistics partner and solution provider. The company mainly focuses on applications from SAP Supply Chain Execution. It offers strategic and process-oriented consulting services, such as warehouse management, transport management, distribution management, tracking and tracing, real-world awareness, organizational consultancy and software implementation, project and process management, and technology consultation services in the areas of SAP warehouse management and SAP transportation management (TM).</t>
  </si>
  <si>
    <t>Pyrios</t>
  </si>
  <si>
    <t>pyrios.com</t>
  </si>
  <si>
    <t>Experts in communication technology. We deliver customer engagement and workplace collaboration solutions to keep our clients at the top of their game.</t>
  </si>
  <si>
    <t>Pyrios, Ltd. is a communications technology specialist, delivering a range of smart communications technology, consulting, integration, and managed services to help deliver brilliant customer engagement, every time. It provides services across New Zealand and Australia, with offices in Auckland, Canberra, Melbourne, Sydney, Perth, and Wellington.</t>
  </si>
  <si>
    <t>A technology solutions specialist, delivering a range of consulting, integration and managed services</t>
  </si>
  <si>
    <t>Gapsquare</t>
  </si>
  <si>
    <t>gapsquare.com</t>
  </si>
  <si>
    <t>Gapsquare is a company that provides pay analytics and consultancy services for inclusive employers. They aim to build a world where work is inclusive, pay meets value, and diverse talent thrives. Gapsquare uses workforce demographic data to help organ...</t>
  </si>
  <si>
    <t>Gapsquare, Ltd. is an operator of an HR platform designed to improve decision-making in HR. The company's platform helps to optimize hiring, promotion, diversity, and inclusion and also spending in rewards and incentives, enabling organizations to develop productive, engaged, and diverse teams.</t>
  </si>
  <si>
    <t>People Analytics for Inclusive Employers</t>
  </si>
  <si>
    <t>POEknows</t>
  </si>
  <si>
    <t>poeknows.com</t>
  </si>
  <si>
    <t>POEknows is a premiere background investigative reporting agency that provides application screening services for landlords, employers, and volunteer organizations. They offer comprehensive investigative screening to ensure the well-being and safety of...</t>
  </si>
  <si>
    <t>Property Owners' Exchange, Inc. doing business as POEknows is the premiere background investigative reporting agency clients rely on for the application screening process. The company conducts screening on prospective employees, including criminal records, driving records, drug tests, plus, if desired, verifications of employment, and education.</t>
  </si>
  <si>
    <t>Simple Salon</t>
  </si>
  <si>
    <t>simplesalon.com</t>
  </si>
  <si>
    <t>Simple Salon is a salon booking software and online booking system designed for hair, spas, and beauty salons. It offers a user-friendly, powerful, and affordable solution for simplifying salon booking, appointment, and scheduling. With Simple Salon, b...</t>
  </si>
  <si>
    <t>Simple Salon Group Pty., Ltd. offers the simplest way to start using a computer to enhance hair or beauty salons. The company helps customers manage appointments, record client details, and keep an eye on the performance of its business.</t>
  </si>
  <si>
    <t>3rd Eye Technologies</t>
  </si>
  <si>
    <t>3rdeyetechinc.com</t>
  </si>
  <si>
    <t>3rd Eye Technologies, Inc. is a software services provider offering enterprise solutions and prides itself on leveraging innovation through agility. They specialize in building software solutions that support Federal, State, and Local agencies, as well...</t>
  </si>
  <si>
    <t>3rd Eye Technologies, Inc. is a software services provider. It offers enterprise solutions and prides itself on leveraging innovation through agility. The company provides secure cloud computing, mobile and IoT solutions to government customers.</t>
  </si>
  <si>
    <t>Provides secure cloud computing, mobile and IoT solutions to government customers</t>
  </si>
  <si>
    <t>Talatek Llc</t>
  </si>
  <si>
    <t>talatek.com</t>
  </si>
  <si>
    <t>TalaTek is a woman-owned business that provides specialized services in risk management, security, and compliance. They offer continuous monitoring and cost-effective management and automation of compliance requirements, enabling clients to meet their ...</t>
  </si>
  <si>
    <t>TalaTek, LLC  is a woman-owned business providing specialized services in risk management, security, and compliance. The company helps organizations manage cyber risk, strengthen security, and ensure privacy. It also operates in the IT Services and IT Consulting industry.</t>
  </si>
  <si>
    <t>Unibox</t>
  </si>
  <si>
    <t>uniboxapp.com</t>
  </si>
  <si>
    <t>Unibox is a people-centric email client that organizes your messages by sender. It is the first intuitive email client that sorts your inbox by sender, allowing you to manage your email with clarity and peace of mind. The contact list is sorted by the ...</t>
  </si>
  <si>
    <t>eightloops GmbH dba Unibox is a people-centric email client that organizes messages by sender. The contact list on the left is sorted by the date of the last email and each person is displayed only once.</t>
  </si>
  <si>
    <t>Unibox – The People-Centric Email Client for Mac OS X</t>
  </si>
  <si>
    <t>Aeritae Consulting Group</t>
  </si>
  <si>
    <t>aeritae.com</t>
  </si>
  <si>
    <t>Aeritae is a national consulting firm with 20+ years of experience helping leaders drive meaningful work in their organizations leveraging best in class technology. We are a ServiceNow Elite Services Partner enabling platform leaders to articulate thei...</t>
  </si>
  <si>
    <t>Aeritae Consulting Group, Ltd. provider of IT consultancy services. The company offers service management, information risk management, enterprise architecture, and program leadership services.</t>
  </si>
  <si>
    <t>Welkio</t>
  </si>
  <si>
    <t>welkio.com</t>
  </si>
  <si>
    <t>Welkio is a modern visitor registration software for iPad that streamlines the front desk sign-in process for visitors, receptionists, and employees. It increases security and productivity by collecting visitors' information, allowing them to sign lega...</t>
  </si>
  <si>
    <t>Welkio, LLC has developed a mobile visitor platform that does just about everything but shakes hand. Its software allows officers to collect and store names, emails, photos and signatures for legal agreements--all with an easy-to-use tablet interface.</t>
  </si>
  <si>
    <t>Welkio - Modern Visitor Registration for iPad</t>
  </si>
  <si>
    <t>orcaconfig.com</t>
  </si>
  <si>
    <t>Orcaconfig is a company that specializes in using data in betting. With the rise of smartphones and mobile devices, they provide betting enthusiasts with the convenience of placing bets on the go through their iOS and Android betting apps. They also in...</t>
  </si>
  <si>
    <t>Trifectix, Inc. doing business as OrcaConfig is an Austin area IT automation company. Its flagship is a human-friendly DevOps solution focusing on visibility, control, and scripting-free automation for Windows, it will be the cure for many web application breaks and configuration chaos. The company features intuitive, at-a-glance drift detection, automated remediation, and a color-coded compliance heat map powered by Orca's proprietary Configuration Normalization Engine (CNE).</t>
  </si>
  <si>
    <t>Workflow automation and secure change controls</t>
  </si>
  <si>
    <t>SequenceShift</t>
  </si>
  <si>
    <t>sequenceshift.com</t>
  </si>
  <si>
    <t>SequenceShift is a company that provides secure, pay as you go, zero set up cost, cloud-based phone payment compliance solutions to Amazon Connect customers. They are a thought leader in data security and offer innovative, next-level compliance solutio...</t>
  </si>
  <si>
    <t>SequenceShift is a thought leader in data security breaking up the established market with innovative, next level compliance solutions that solve digital transformation problems with a couple of clicks.</t>
  </si>
  <si>
    <t>SequenceShift is the PCI DSS solutions company</t>
  </si>
  <si>
    <t>GM Voices</t>
  </si>
  <si>
    <t>gmvoices.com</t>
  </si>
  <si>
    <t>GM Voices is the worldwide leader in professionally recorded voice prompts and voice overs for automated technologies. We give your company a friendly, brand consistent voice in any language, any media, and any market. Over 100 languages and dialects n...</t>
  </si>
  <si>
    <t>GM Voices, Inc. provides professionally-recorded voice prompts for automated phone and in-car technologies. The company offers voice recording solutions, such as voice prompts and voice talent, voices for GPS and telematics, asterisk voice prompt sets, on-hold messaging, professional voicemail messaging, and voices for auto attendant; and multilingual services, including desktop publishing and typesetting, voice dubbing, neutral Spanish, local market credibility establishment, and localization vs. translation services.</t>
  </si>
  <si>
    <t>GM Voices: Your Voice to the World | Voice Prompts, IVR Prompts, TTS Voices, Mobile App Voices, Voice Narration, Video Dubbing, Phone Recordings, Voicemail Greetings, Spanish Voice Overs, Voice Talent, Multimedia Translation, Voice Overs, Voice Actors, Voice Talent, Translation Company, Translation Providers, Translation Services</t>
  </si>
  <si>
    <t>TeamSync Bookmarks</t>
  </si>
  <si>
    <t>teamsyncbookmarks.com</t>
  </si>
  <si>
    <t>TeamSync Bookmarks is a company that provides a platform for managing and sharing bookmarks within companies, departments, and teams. With their extension, users can easily share and manage bookmarks in real time, creating group folders and inviting fr...</t>
  </si>
  <si>
    <t>Hango Ventures, LLC doing business as TeamSync Bookmarks, enables users to share and manage bookmarks across a team or friends in real-time. It share, manage, and sync anything with a URL in group folders that has been create and then, invite friends, family, coworkers, or teammates to shared the bookmark.</t>
  </si>
  <si>
    <t>Manage and share bookmarks | TeamSync Bookmarks</t>
  </si>
  <si>
    <t>DataXoom</t>
  </si>
  <si>
    <t>dataxoom.com</t>
  </si>
  <si>
    <t>DataXoom is a B2B mobile data solutions provider that offers LTE solutions for enterprise customers. They support major US and Canadian carriers and provide LTE services in over 200 countries. DataXoom specializes in providing mobile data services for ...</t>
  </si>
  <si>
    <t>DataXoom Corp. provides telephone voice and data communications services. The company supports the latest in 4G LTE and 3G tablets, USB modems, and hotspots, as well as most data-only devices. It also offers a multi-network management portal, with one unified billing platform across multiple underlying carriers.</t>
  </si>
  <si>
    <t>DataXoom Mobile data for business</t>
  </si>
  <si>
    <t>GorillaPDF</t>
  </si>
  <si>
    <t>gorillapdf.com</t>
  </si>
  <si>
    <t>GorillaPDF is a free online PDF converter for different file extensions to PDF and vice versa. The current portfolio of applications is 3: TXT to PDF, JPG to PDF and DOCX to PDF. The goal of the company is to reach 20 services by the end of 2020. Softw...</t>
  </si>
  <si>
    <t>GorillaPDF is a free online PDF converter for different file extensions to PDF and vice versa. The PDF converter is supported by hardware and software which enables fast and secure file conversion at the user's convenience. The current version features five services: JPG to PDF, PNG to PDF, Word to PDF, TXT to PDF, and Password ProtectPDF. It is a free service and allows unlimited file conversions.</t>
  </si>
  <si>
    <t>GorillaPDF - Free Online PDF Converter</t>
  </si>
  <si>
    <t>ERMS Corporation</t>
  </si>
  <si>
    <t>ermscorp.com</t>
  </si>
  <si>
    <t>ERMS Advantage is a full-feature, robust, secure, and redundant Emergency Mass Notification System specifically designed to support large scale incident crisis communications. ERMS (Emergency Response Management Services) was founded in 2002 by Crisis Management and Business Continuity professionals who wanted to develop a secure, comprehensive, and reliable emergency notification system with all the features and functionalities Business Continuity professionals require.</t>
  </si>
  <si>
    <t>RMS Software, Inc., provides enterprise-class emergency notification systems. The company offers ERMS Advantage, a software-as-a-service-based emergency and incident notification system. It provides Messenger, an Advantage module that provides tools to execute continuity and disaster recovery plans for business continuity professionals; and Roll Call to check on stakeholder status and initiate calls to affected individuals who have not reported in.</t>
  </si>
  <si>
    <t>Engage ESM</t>
  </si>
  <si>
    <t>engage-esm.com</t>
  </si>
  <si>
    <t>Engage ESM is an Atos company and Elite partner for ServiceNow globally; providing design, implementation, and support services to customers worldwide. Engage ESM helps customers improve their performance across IT, Operations, Customer Service, Securi...</t>
  </si>
  <si>
    <t>Engage ESM, Ltd. is to operates as an information technology enterprise service management consultancy and technology company. The company offers enterprise service management, human resource service management, IT service management, operations management, hybrid cloud orchestration and management, and IT operations analytics solutions.</t>
  </si>
  <si>
    <t>The impartial advice, expert skills and the enterprise service management technology</t>
  </si>
  <si>
    <t>MyQ</t>
  </si>
  <si>
    <t>myq-solution.com</t>
  </si>
  <si>
    <t>MyQ is a printing management software that brings printers under control, cuts printing costs, and reduces unnecessary waste. It offers on-premise or private cloud print management as well as a public cloud digital workplace assistant. MyQ's secure pri...</t>
  </si>
  <si>
    <t>MyQ spol. s r.o. provides a professional printing solution ideal for small, middle and large businesses. Its product is distributed through a network of business partners in more than 80 countries and has quickly found advocates within companies, universities, and government establishments.</t>
  </si>
  <si>
    <t>MyQ Print Management Solution | Security | Productivity | Efficiency</t>
  </si>
  <si>
    <t>Planalytics (B2B)</t>
  </si>
  <si>
    <t>planalytics.com</t>
  </si>
  <si>
    <t>Planalytics is a global leader in predictive demand analytics that enable retail focused businesses to factor in the consumer context driving buying decisions and take action at scale. Consumer behavior is complex, often chaotic, making it essential fo...</t>
  </si>
  <si>
    <t>Planalytics, Inc. is a consulting firm that provides climate analytics solutions. It identifies, analyzes, and applies weather intelligence to provide quantitative returns to organizations. The company serves clients throughout the country.</t>
  </si>
  <si>
    <t>Combines weather &amp; sales data to deliver the most comprehensive weather analytics available to help your organization improve business decisions</t>
  </si>
  <si>
    <t>TableAir</t>
  </si>
  <si>
    <t>tableair.com</t>
  </si>
  <si>
    <t>TableAir is a company that provides smart workplace solutions for desks, meeting rooms, remote work, and parking bookings. They have developed a solution with sensors and cloud software to optimize agile workplaces with a booking system and data-based ...</t>
  </si>
  <si>
    <t>TableAir UAB is a computer software company. It provides booking apps for desk reservations, meeting room booking solutions, remote work booking solutions, office parking space booking and management, analytics for insights, workspace occupancy sensors, meeting room displays, and for sit-stand desk control. The company provides its services to customers globally.</t>
  </si>
  <si>
    <t>Desk and meeting room booking system for the office</t>
  </si>
  <si>
    <t>Oliver Wyman</t>
  </si>
  <si>
    <t>oliverwyman.com</t>
  </si>
  <si>
    <t>Oliver Wyman is a leading international management consulting firm that combines deep industry knowledge and expertise to create breakthroughs for clients on their toughest issues. With offices in 50+ cities across 26 countries, Oliver Wyman combines d...</t>
  </si>
  <si>
    <t>Oliver Wyman, LLC is a management consulting firm that specializes in strategies, operations, risk management, and organizational transformation. The company helps clients optimize businesses, improve operations and risk profiles, and accelerate organizational performance to seize attractive opportunities. It offers management consulting, financial services consulting, global management consultancy, strategy, operations, and risk management.</t>
  </si>
  <si>
    <t>Oliver Wyman combines industry knowledge in strategy, operations, risk management, and organization transformation</t>
  </si>
  <si>
    <t>Mailcheck</t>
  </si>
  <si>
    <t>mailcheck.co</t>
  </si>
  <si>
    <t>Mailcheck is an online email verification tool that offers bulk check and cleaning services. It is a fast and efficient tool that allows users to validate email addresses in real-time. With an API integration feature, Mailcheck enables on-the-go valida...</t>
  </si>
  <si>
    <t>OSA Management LLP doing business as MailCheck is an application to clean the subscription list from bounces and enrich data with the customers. It is a state-of-the-art email and phone validation software that uses advanced technology to validate 1 000 000 addresses in as little as 15 minutes.</t>
  </si>
  <si>
    <t>Mailcheck | Verify your real customers in one way</t>
  </si>
  <si>
    <t>PlagScan</t>
  </si>
  <si>
    <t>plagscan.com</t>
  </si>
  <si>
    <t>PlagScan is a first rate plagiarism checking software, used by institutions to automatically ensure originality in documents. Register and discover PlagScan! The PlagScan Report is adaptable to your needs. Whether you need a printable PDF file or want ...</t>
  </si>
  <si>
    <t>PlagScan GmbH is an entirely browser-based web service that investigates the authenticity of documents and detects plagiarism. The company's service is compatible with all common file formats (MS Word, PDF, and many more) and incorporates billions of documents, including research papers and academic journals. Its technology uses a highly advanced two-step algorithm based on the latest research in computational linguistics.</t>
  </si>
  <si>
    <t>PlagScan is an education software provider, creating award-winning tools to safeguard Academic Integrity and Copyrights</t>
  </si>
  <si>
    <t>GROUND Inc.</t>
  </si>
  <si>
    <t>groundinc.co.jp</t>
  </si>
  <si>
    <t>GROUND Inc. is a company dedicated to empowering logistics organizations with advanced technologies such as artificial intelligence and robotics. They aim to create a sustainable future for logistics by planning, developing, and providing logistics sol...</t>
  </si>
  <si>
    <t>GROUND Co., Ltd. empowers logistics organizations with advanced technologies such as artificial intelligence and robotics. The company provides innovative solutions based on the advanced technologies in the logistics and distribution industry.</t>
  </si>
  <si>
    <t>Creating Intelligent Logistics</t>
  </si>
  <si>
    <t>xLM</t>
  </si>
  <si>
    <t>continuousvalidation.com</t>
  </si>
  <si>
    <t>Continuous GxP System Validation | Reduce Time &amp; Costs | xLM Increase speed to market and reduce cost and risk while maintaining GxP compliance with continuous system validation services and innovative solutions from xLM. We're the innovative company b...</t>
  </si>
  <si>
    <t>xLM, LLC is a provider of innovative continuous validation services by partnering with various cloud companies that cater to Life Science customers worldwide. Its xLM platform enables validation of any cloud app.</t>
  </si>
  <si>
    <t>DataRecovo</t>
  </si>
  <si>
    <t>datarecovo.com</t>
  </si>
  <si>
    <t>DataRecovo is a software company that offers recovery solutions for Microsoft Outlook files, including an OST to PST converter, Outlook OST and PST repair, and an OST and PST viewer tool.</t>
  </si>
  <si>
    <t>Wireless Revolution, LLC doing business as Data Recovo is a top-notch software firm that works in the field of data recovery, PST repair, email recovery, OST to PST conversion, and much more. The company offers advanced technology for instant repair sessions and secure Outlook data management.</t>
  </si>
  <si>
    <t>SUBORBITAL SOFTWORKS</t>
  </si>
  <si>
    <t>suborbital.io</t>
  </si>
  <si>
    <t>Suborbital Softworks is a company that specializes in creating Mac software for content creators. They offer a range of products designed to enhance the workflows of app businesses, freelance designers, and video producers. Their flagship product, Powe...</t>
  </si>
  <si>
    <t>Suborbital Softworks, Ltd. is a company that focuses on making Mac software for digital creatives people who use its Mac to create content for the web and other modern media. The company's well-known product by far is Power Prompter the Mac teleprompter.</t>
  </si>
  <si>
    <t>Suborbital Softworks - Mac Software for Creators</t>
  </si>
  <si>
    <t>Accesa</t>
  </si>
  <si>
    <t>accesa.eu</t>
  </si>
  <si>
    <t>Accesa is an IT services innovator, a young and growing team of 450+ passionate people. We’re the ones helping industry leading organizations drive transformation in their business. We are a full IT services provider accelerating the digital transforma...</t>
  </si>
  <si>
    <t>Accesa IT Consulting Srl is a IT services provider, system integrator, and Agile development company. It enables the clients to create new digital products, accelerate release cycles, orchestrate systems, and scale internal capabilities while driving performance for applications, platforms, and infrastructure. The company provides services within the area.</t>
  </si>
  <si>
    <t>Accesa envisions a world where technology lies at the core of every business</t>
  </si>
  <si>
    <t>Zero Keyboard</t>
  </si>
  <si>
    <t>zerokeyboard.com</t>
  </si>
  <si>
    <t>Zero Keyboard is a platform that maximizes sales velocity through data transparency. It offers various services such as CRM data entry, lead generation from business cards, event management, and mobile CRM. With Zero Keyboard, users can supercharge Sal...</t>
  </si>
  <si>
    <t>Blucup, Ltd. doing business as Zero Keyboard, Inc. creates the next generation of the business mobile app. The company application allows sales representatives to create Salesforce data (leads, contacts, and notes) using gestures, pictures, and voice; and translate pictures-to-text and voice-to-text.</t>
  </si>
  <si>
    <t>Allows business businesses to update their Salesforce CRM with touch gestures</t>
  </si>
  <si>
    <t>OpenSource CM</t>
  </si>
  <si>
    <t>opensourceinc.com</t>
  </si>
  <si>
    <t>OpenSourceCM is a leader in Contract Lifecycle Management. They provide web-based contract and document analysis and management solutions. Their platform aims to transform the contract management lifecycle by being simple to use, adaptable to processes...</t>
  </si>
  <si>
    <t>OpenSource, Inc. provides powerful SaaS contract management solutions for well over a decade, built on the rock-solid opensource CRM Software-as-a-Service (SaaS) platform and a commitment to end-to-end customer service. It also works to customize open-source CRM accounts to support specific corporate processes, workflow structures, terminology, lingo, and specific industry regulation and requirements.</t>
  </si>
  <si>
    <t>Contract Management System | Best-in-Class CLM Software | opensourceCM</t>
  </si>
  <si>
    <t>RUBIX S&amp;I</t>
  </si>
  <si>
    <t>rubixsi.com</t>
  </si>
  <si>
    <t>Rubix S&amp;I is a company that provides environmental intelligence solutions based on devices for outdoor and indoor spaces. Their solutions help decision makers improve their environments through the use of sensors capable of analyzing and monitoring air...</t>
  </si>
  <si>
    <t>RUBIX S and I Is an analytical company dedicated, through devices and services portfolio, such as IoT modules of online instruments, data metrics, monitoring the Indoor and Outdoor, toxic, nuisances, safety and wellness at work. It develops customized and miniaturized multi sensors devices for environmental monitoring, for intelligent home and household appliances as well as non-invasive health status monitoring via breath or skin.</t>
  </si>
  <si>
    <t>Helps to monitor and identify the nuisances around , for a better and healthier world</t>
  </si>
  <si>
    <t>Joyfax Server</t>
  </si>
  <si>
    <t>joyfax.com</t>
  </si>
  <si>
    <t>Joyfax Server is a client and server based fax software. It has such features: Supports sending and receiving faxes on Multiple modems Supports acquiring images from your scanner for faxing Automatic fax routing Fax to Email Fax sent notifica...</t>
  </si>
  <si>
    <t>Joyhong Software doing business as Joyfax Server is a client/server-based application that offers organizations the convenience of reducing costs, saving time, and improving productivity by enabling users to send, receive, and manage faxes directly from desktop and other business applications (OA, CRM, and ERP). The company provides IT technical services, primarily for software development.</t>
  </si>
  <si>
    <t>Advanced Electron Beams</t>
  </si>
  <si>
    <t>aeb.com</t>
  </si>
  <si>
    <t>AEB Software for Global Trade and Logistics Advanced Electron Beams makes the green factory of the future possible and profitable. AEB develops compact electron beam emitters replacing thermal and chemical processes for manufacturing. We help companies...</t>
  </si>
  <si>
    <t>Advanced Electron Beams SE (AEB)  is a global enterprise that supports the global trade and logistics processes of businesses in the industrial, commercial, and service sectors. Its software supports more than 5,000 customers worldwide from the industrial, commercial, and logistics sectors and develops compact electron beam emitters replacing thermal and chemical processes for manufacturing.</t>
  </si>
  <si>
    <t>Compact electron beam emitters replacing thermal and chemical processes for manufacturing</t>
  </si>
  <si>
    <t>Konica Minolta Business Solutions U.S.A.</t>
  </si>
  <si>
    <t>kmbs.konicaminolta.us</t>
  </si>
  <si>
    <t>Office Ware is a farming company based out of 401 Plymouth Rd, Plymouth Meeting, PA, United States.</t>
  </si>
  <si>
    <t>Konica Minolta Business Solutions U.S.A., Inc. provides document management technologies and information technology services. The company manufactures office systems, printers, production print systems, digital presses, multifunctional products, managed print services, vertical application solutions, and related services and supplies, as well as wide-format printers, scanners, mobile print software solutions, and RIPs. It serves healthcare, education, legal, government, finance, and manufacturing industries.</t>
  </si>
  <si>
    <t>Business Solutions &amp; Workflow Software. Konica Minolta</t>
  </si>
  <si>
    <t>Shinsegae I&amp;C</t>
  </si>
  <si>
    <t>shinsegae-inc.com</t>
  </si>
  <si>
    <t>SHINSEGAE Information &amp; Communication Co., LTD is a Korean company mainly engaged in the information technology (IT) industry. The Company operates in three business divisions: IT outsourcing division, which provides system management services for Shin...</t>
  </si>
  <si>
    <t>SHINSEGAE Information and Communication Co., Ltd. is an IT service management company that grow as a key partner for customer business success with the highest level of IT services. The company provides the industry's best-advanced services by securing core technologies for future distribution and developing new businesses based on technology. It builds a retail environment of change and innovation such as cloud, artificial intelligence, smart retail, and data business.</t>
  </si>
  <si>
    <t>SHINSEGAE Inc. operates department stores in South Korea. The Company retails food, clothing, household goods, electronics, and other items through several branch stores</t>
  </si>
  <si>
    <t>Peplink</t>
  </si>
  <si>
    <t>peplink.com</t>
  </si>
  <si>
    <t>Peplink is a leader in developing Internet load balancing and failover solutions and SD WAN. The Balance SD WAN routers have allowed businesses to increase Internet reliability, get better performance, and cut costs. Peplink Balance SD WAN routers have...</t>
  </si>
  <si>
    <t>Peplink International, Ltd. provides wireless devices. The company offers enterprise routers, Wi-Fi, SMB networking, cloud-based central controller, and other related services, as well as network solutions. It serves the hospitality, educational institutes, and telecommunication industry worldwide.</t>
  </si>
  <si>
    <t>AnonAddy</t>
  </si>
  <si>
    <t>anonaddy.com</t>
  </si>
  <si>
    <t>Open source Anonymous Email Forwarding, create unlimited email aliases for free. It's as simple as 1, 2, 3. And it's free! 1. Register Your Username Let's say your username is johndoe. You can now use *@johndoe.anonaddy.com (or .me) as your email. Wher...</t>
  </si>
  <si>
    <t>AnonAddy helps create unlimited aliases for free. Its service is to protect email from spam using disposable addresses. The company also encrypts forwarded emails with PGP encryption using this service.</t>
  </si>
  <si>
    <t>AUTOMATED HEALTHCARE PROCESSING</t>
  </si>
  <si>
    <t>automatedhealthcareprocessing.com</t>
  </si>
  <si>
    <t>BigDataRevealed, Inc. delivers tools to improve the usability of the big data environment. The company provides a searchable catalog that enables users to identify the most suitable information needed to be locked within the complexity of Hadoop. It offers computer software.</t>
  </si>
  <si>
    <t>Zukunftsagenten</t>
  </si>
  <si>
    <t>zukunfts-agenten.com</t>
  </si>
  <si>
    <t>Zukunftsagenten GmbH – Eine weitere WordPress Website We love (to) work – so lautet der Leitsatz der Zukunfstagenten. Wir wollen die Zukunft der Arbeit aktiv mitgestalten und Organisationen – und Menschen – auf ihrem Weg in eine erfolgreiche Zukunft be...</t>
  </si>
  <si>
    <t>Zukunftsagenten GmbH supports companies in the new world of work individually, pragmatically, and software-supported. The company offers a unique cloud-based Workforce Evolution and actively shapes the future of the work.</t>
  </si>
  <si>
    <t>Shin Software</t>
  </si>
  <si>
    <t>shinsoftware.com</t>
  </si>
  <si>
    <t>Shin Software is an IT company that specializes in providing 3D interactive solutions for various industries. Since its founding in 2011, the company has been dedicated to revolutionizing the business world by harnessing the power of 3D graphics. They ...</t>
  </si>
  <si>
    <t>Shin Software Srl is an IT company pioneering a novel approach to 3D for the business world: a database-driven 3D framework, scalable, intuitive, and affordable for any industry.  The company uses proprietary algorithms to create a 3D reproduction of any product and environment.</t>
  </si>
  <si>
    <t>Vedalis</t>
  </si>
  <si>
    <t>vedalis.com</t>
  </si>
  <si>
    <t>Vedalis is a company that provides Social Knowledge Management Solution for Business Performance. Their AKH™ (Agora Knowledge Hub™) technology is a web-based platform that combines social technologies and knowledge management tools. It helps organizati...</t>
  </si>
  <si>
    <t>VEDALIS operates an online platform to identify, retain, and mobilize knowledge and expertise. The company offers Agora Knowledge Hub, a collaborative platform that enables organizations to build expert networks of key people, such as experts, managers, seniors, project leaders, and knowledge workers. Its services include engineering and setting up, operational management, change management, training and maintenance, and personalization.</t>
  </si>
  <si>
    <t>Logiciel Knowledge Management - Vedalis, gestion des connaissances</t>
  </si>
  <si>
    <t>Minelead.io</t>
  </si>
  <si>
    <t>minelead.io</t>
  </si>
  <si>
    <t>Minelead.io is a free email finder and verifier tool that helps users generate leads and find professional email addresses. With Minelead, users can search for emails for any company using a domain name and verify the quality and deliverability of the ...</t>
  </si>
  <si>
    <t>Minelead, Ltd. is a free unlimited lead generation solution to find email addresses and company contact information. It is a cutting-edge email finder and lead generation tool. It helps to find professional emails for any company or website as well as a tool for email verification.</t>
  </si>
  <si>
    <t>Minelead - Free Email Finder | Find Emails for Domain Name | Free Unlimited Email Finder | Free Unlimited Lead Generation | B2B Unlimited Lead Generation Tools | Email Lead Generation Extension</t>
  </si>
  <si>
    <t>Textey</t>
  </si>
  <si>
    <t>textey.io</t>
  </si>
  <si>
    <t>Textey is a top-rated Salesforce SMS application. Give your team the ability to text message directly from your CRM. Find it on the Salesforce AppExchange.</t>
  </si>
  <si>
    <t>Textey, LLC builds apps powered by the force.com platform. The company's core focus is enabling text messaging solutions that enable customers to adopt this preferred mode of communication into day-to-day business processes. It is enjoying a growing client list in a diverse number of industries.</t>
  </si>
  <si>
    <t>Salesforce SMS App | Available on AppExchange | Textey SMS</t>
  </si>
  <si>
    <t>Bravium Consulting</t>
  </si>
  <si>
    <t>braviumconsulting.com</t>
  </si>
  <si>
    <t>Bravium Consulting Inc. is a Maryland based, Minority Owned 8(a), Woman Owned Small Business (WOSB) specializing in Management and Technology Consulting. We deliver quality solutions by combining big consulting expertise with small business agility and...</t>
  </si>
  <si>
    <t>Bravium Consulting, Inc. is a business management consulting company. The company provides exceptional consulting services to clients in the areas of IT project management, technology consulting, systems life cycle development, IT operations, business process improvement, and performance management.</t>
  </si>
  <si>
    <t>Bravium - Big-Consulting Expertise with Boutique Firm Agility</t>
  </si>
  <si>
    <t>SeekTable</t>
  </si>
  <si>
    <t>seektable.com</t>
  </si>
  <si>
    <t>SeekTable is a modern web-based business intelligence tool that provides secure delivery of near real-time analytics and reports. It offers online pivot tables, charts, datagrids, and custom dashboards. SeekTable can connect to popular databases such a...</t>
  </si>
  <si>
    <t>SeekTable is a free web BI tool for self-service data analytics and ad-hoc reporting with interactive pivot tables, charts, and data grids. It supports a wide variety of data sources like CSV files, SQL databases, MongoDB, and ElasticSearch.</t>
  </si>
  <si>
    <t>Web BI tool for ad-hoc reporting (pivot tables, pivot charts) by large CSV files or databases</t>
  </si>
  <si>
    <t>Do IT Wise Ltd.</t>
  </si>
  <si>
    <t>doitwise.com</t>
  </si>
  <si>
    <t>Do IT Wise is a consulting company focused on transforming the way organizations operate and improving their end to end processes digitally. They help modern organizations run their business efficiently through digital transformation. They are part of ...</t>
  </si>
  <si>
    <t>Do IT Wise, Ltd. is an independent consulting and Professional Services company. It offers services, such as IT service management, IT operations management, IT business management, customer service management, DevOps, SecOps, strategic advisory and consulting, implementation services, integration services, and solutions management. The company serves clients in South-East Europe.</t>
  </si>
  <si>
    <t>Digital transformation with our proven solutions, built on the industry best practices, leading software platforms &amp; technologies</t>
  </si>
  <si>
    <t>Thrivable</t>
  </si>
  <si>
    <t>thrivable.app</t>
  </si>
  <si>
    <t>Thrivable is a company that provides the most comprehensive diabetes patient database in the USA. They offer patient experience insights to some of the biggest names in healthcare. Their database is made up of real people living with diabetes, allowing...</t>
  </si>
  <si>
    <t>Thrivable, Inc. is a market research company. It specializes in paid diabetes studies, online surveys and remote studies, qualified patient databases, connecting patients and companies, real-time market research, and incentives and rewards. The company serves pharmaceutical companies, medical device manufacturers, and other healthcare-related organizations looking to develop and improve products and services for diabetes patients.</t>
  </si>
  <si>
    <t>A technology platform that helps health care organizations tap into a comprehensive patient database</t>
  </si>
  <si>
    <t>Accelare</t>
  </si>
  <si>
    <t>accelare.com</t>
  </si>
  <si>
    <t>Accelare is a leading digital transformation and business strategy consulting firm that helps businesses create unrivaled competitive advantages. Accelare helps organizations improve Enterprise Fitness: the ability to run, improve, and transform simult...</t>
  </si>
  <si>
    <t>Accelare, Inc. set out to change the world by helping organizations improve Enterprise Fitness: the ability to run, improve, and transform simultaneously using the  Strategy to Execution process and WorkFit management collaboration software. The company offers a strategic plan and business model, human capital, business strategy, agile project management, reengineering, strategy to execution process, work fit, enterprise fitness, enterprise architecture, project portfolio, capability model, business transformation, change management, business architecture, and consulting.</t>
  </si>
  <si>
    <t>Using the S2E methodology, Accelare helps companies define and execute on their strategic vision, and improve their enterprise fitness</t>
  </si>
  <si>
    <t>Tiller Money</t>
  </si>
  <si>
    <t>tillerhq.com</t>
  </si>
  <si>
    <t>Tiller is a personal finance tool that allows users to keep track of their finances in a spreadsheet. It offers customizable templates, reports, and a daily feed of bank transactions. Tiller integrates with Google Sheets and Microsoft Excel, making it ...</t>
  </si>
  <si>
    <t>Tiller,  LLC  is the only service that automatically imports financial transactions into Google Sheets. It specializes in google Sheets, Spreadsheets, Personal Finance Software, Money, and Personal Finances.</t>
  </si>
  <si>
    <t>Only service that automatically imports financial transactions into google sheets powerful templates get you started</t>
  </si>
  <si>
    <t>IPcelerate</t>
  </si>
  <si>
    <t>ipcelerate.com</t>
  </si>
  <si>
    <t>Unify all your voice, video, data, and mobile applications for collaboration with Cisco Phones and Unified Communications solutions.</t>
  </si>
  <si>
    <t>IPcelerate, Inc. operates as a software company that develops emergency event management and social network software for corporate unified communication platforms, and desktop and mobile endpoints. The company's solutions are built upon network IP applications framework for companies adopting Voice over IP, and mobile unified communications technologies.</t>
  </si>
  <si>
    <t>Texas-based software company that develops solutions for desktop and mobile endpoints</t>
  </si>
  <si>
    <t>VANTAiO</t>
  </si>
  <si>
    <t>vantaio.com</t>
  </si>
  <si>
    <t>VANTAiO is a software manufacturer of flexible and customizable portal solutions based on SAP. We provide pre-configured portal solutions for various business purposes, such as intranet portals, application portals, HR portals, and customer portals. Ou...</t>
  </si>
  <si>
    <t>VANTAiO GmbH and Co., KG is a software producer of flexible adaptable portal complete solutions on SAP basis. The company products meet the requirements of modern enterprise IT and excellent user experience.</t>
  </si>
  <si>
    <t>QueryStorm</t>
  </si>
  <si>
    <t>querystorm.com</t>
  </si>
  <si>
    <t>QueryStorm is an Excel plugin that adds powerful development and data processing capabilities into Excel. It offers SQL and C# support in Excel, making it much easier for tech people to interact with data in spreadsheets.</t>
  </si>
  <si>
    <t>Windy Range Software, Inc. doing business as QueryStorm is a development and data processing plugin for Excel. It offers SQL and C# support in Excel, making it much easier for tech people to interact with data in spreadsheets.</t>
  </si>
  <si>
    <t>QueryStorm - SQL for data analysis in Excel</t>
  </si>
  <si>
    <t>Periodic</t>
  </si>
  <si>
    <t>periodic.is</t>
  </si>
  <si>
    <t>Periodic is a company that provides white label scheduling solutions. They offer a platform that allows businesses to build custom scheduling apps using their booking sites or API. Their platform enables the rapid deployment of complex online booking s...</t>
  </si>
  <si>
    <t>Periodic, Inc. is a software development industry that provides a real-time inventory for service sector e-commerce that makes it easy for any organization to take scheduling and reservations to the web. It offers to book for global brands, marketplaces, and SaaS companies through its white-label booking platform and API.</t>
  </si>
  <si>
    <t>SproutBox, ScheduleThing, entrepreneur, investor, Bloomingtonian, vespa rider, dad, wannabe pilot</t>
  </si>
  <si>
    <t>Hyperfish</t>
  </si>
  <si>
    <t>hyperfish.com</t>
  </si>
  <si>
    <t>Visit our website: www.hyperfish.com | Follow us on LinkedIn: https://www.linkedin.com/company/hyperfish-inc-</t>
  </si>
  <si>
    <t>Hyperfish, Inc. enables organizations to automatically identify and populate missing information in directories, quickly and easily. It is utilizing next-generation technologies and automates the process of keeping directory content fresh and up-to-date.</t>
  </si>
  <si>
    <t>Hyperfish makes it really easy for organizations to keep people and directory information fresh and complete</t>
  </si>
  <si>
    <t>WEBSITEGEAR</t>
  </si>
  <si>
    <t>websitegear.com</t>
  </si>
  <si>
    <t>WebsiteGear provides remotely hosted tools and tutorials related to designing, building, hosting and maintaining a website.</t>
  </si>
  <si>
    <t>WebsiteGear, Inc. is a provider that offers tools and software for individual's websites. It provides hosted software products survey software, poll software, feedback rating tool; website tools and tutorials related to designing, building, hosting, marketing and maintaining a website.</t>
  </si>
  <si>
    <t>WebsiteGear - Tools for Websites</t>
  </si>
  <si>
    <t>Investintech</t>
  </si>
  <si>
    <t>investintech.com</t>
  </si>
  <si>
    <t>Able2Extract Professional is a PDF converter and editor software developed and published by Investintech.com Inc. The company, incorporated in 2000, is based in Toronto, Canada. They offer powerful PDF solutions for organizations, developers, and users...</t>
  </si>
  <si>
    <t>Investintech.com, Inc. is a Canadian company and is the developer and publisher of powerful PDF creation, editing, and extraction software products, such as Able2Extract. The company is focused on providing its business and consumer customers with products that are easy to use and that deliver powerful results.</t>
  </si>
  <si>
    <t>Leaders in PDF Conversion Technology</t>
  </si>
  <si>
    <t>CY Innovations</t>
  </si>
  <si>
    <t>cyinnovations.com</t>
  </si>
  <si>
    <t>CY Innovations specialises in Quality (ISO 9001), Safety (ISO 45001), Environmental (ISO 14001), and Risk (ISO 31000) management software solutions for small to medium-sized businesses. They offer on-site support services and proprietary software techn...</t>
  </si>
  <si>
    <t>CY Innovations Pty., Ltd. is a privately-held company. It offers quality safety environmental, and risk management solutions.</t>
  </si>
  <si>
    <t>CapeStart</t>
  </si>
  <si>
    <t>capestart.com</t>
  </si>
  <si>
    <t>CapeStart provides data annotation, ML &amp; AI model development, and software development services to enterprises in healthcare, telecom, finance &amp; retail. The IT solutions we supply our customers are built on available top technologies provided, it guar...</t>
  </si>
  <si>
    <t>CapeStart, Inc. is a software company. It offers product management, design, development, testing, and service management solutions. The company serves in the healthcare, telecom, finance, retail, and legal sectors.</t>
  </si>
  <si>
    <t>CleverPDF</t>
  </si>
  <si>
    <t>cleverpdf.com</t>
  </si>
  <si>
    <t>CleverPDF is a company that offers a wide range of free online PDF tools. Founded in 2017, CleverPDF.com provides 44 powerful and permanently free PDF tools, including PDF to Office, iWork, and other format conversion, merge or split PDF, PDF security,...</t>
  </si>
  <si>
    <t>CleverPDF has been providing document reconstruction solutions. It provides PDF conversion and editing tools online, for FREE, so PDF users can easily deal with the daily tasks all in the web browser.</t>
  </si>
  <si>
    <t>CleverPDF - 44 Free Online PDF Tools</t>
  </si>
  <si>
    <t>Nuvens</t>
  </si>
  <si>
    <t>nuvens.co.uk</t>
  </si>
  <si>
    <t>Nuvens Consulting is a London based IT Cloud Consultancy practice helping clients maximize their investment in the public cloud. As consultants, we have managed DEC servers, survived the millennium bug, created and supported private clouds and are now ...</t>
  </si>
  <si>
    <t>Nuvens Consulting, Ltd. is an IT cloud consultancy. It offers a full life-cycle service from assisting in proof of technology, driving the proof of concept process with up to 5 applications, through to implementing Amazon workspaces in a production environment. The company offers its products to customers around the world.</t>
  </si>
  <si>
    <t>SightX</t>
  </si>
  <si>
    <t>sightx.io</t>
  </si>
  <si>
    <t>SightX is a market research platform that provides real-time consumer insights. It offers a range of features including surveying consumers, performing MaxDiff analysis, testing concepts, conducting conjoint analysis, creating segmentations, and utiliz...</t>
  </si>
  <si>
    <t>SightX, Inc. is a real-time data analysis company that unlocks the true value of data. It automates many of the time-consuming qualitative and quantitative analysis tasks, organizations can quickly learn and make data-driven decisions about the consumers, products, and market.</t>
  </si>
  <si>
    <t>SightX: Market Research Software | Market Research Platform</t>
  </si>
  <si>
    <t>Pingly</t>
  </si>
  <si>
    <t>pingly.com</t>
  </si>
  <si>
    <t>Pingly is a new messaging platform working to evolve email. Pingly is your communication hub. Message or talk seamlessly with anyone over Email, Text &amp; Voice from a single unified platform. Software Development.</t>
  </si>
  <si>
    <t>Ark Network, Inc. doing business as Pingly is a messaging platform that makes it easy for users to handle e-mail.  It enables them to prioritize its inbox with connections so messages from people that are important won't get hidden in junk mail.</t>
  </si>
  <si>
    <t>Synacor</t>
  </si>
  <si>
    <t>synacor.com</t>
  </si>
  <si>
    <t>Synacor Inc. is a cloud-based software and services company serving global video, internet, and communications providers, device manufacturers, governments, and enterprises. They create innovative access and communications solutions that provide the be...</t>
  </si>
  <si>
    <t>Synacor, Inc. is a cloud-based software and services company. The company provides solutions that enable MSOs, ISPs, and telcos to bundle, promote, and deliver narrowband and broadband content and services. It serves global video, internet, and communications providers, device manufacturers, governments, and enterprises.</t>
  </si>
  <si>
    <t>Provides software that enable MSOs, ISPs, and telcos to bundle, promote, and deliver (narrow)band content</t>
  </si>
  <si>
    <t>ECS</t>
  </si>
  <si>
    <t>ecs-co.com</t>
  </si>
  <si>
    <t>ECS is a leading SAP Partner providing business and technology consulting services. They specialize in Enterprise Mobility, Enterprise Resource Planning (ERP), HANA, and Analytics. With offices in Egypt, UAE, and KSA, ECS helps organizations unleash th...</t>
  </si>
  <si>
    <t>Enterprise Consultancy Services (ECS) is a management consulting agency. It provides mobile inventory management, auto invoice, auto receipt, asset tracking, RPOS, mobi sales, and OTMS products as well as SAP services. The agency offers its services in Egypt, Dubai, and Saudi Arabia.</t>
  </si>
  <si>
    <t>ECS | SAP Partner, SAP Training, Digital Innovation</t>
  </si>
  <si>
    <t>FoxyUtils</t>
  </si>
  <si>
    <t>foxyutils.com</t>
  </si>
  <si>
    <t>FoxyUtils is a collection of easy to use, time saving online tools to merge, split, convert, and edit PDF files. Founded by two experts in network security, FoxyUtils uses a proprietary library and gives back to the environment by planting a tree for e...</t>
  </si>
  <si>
    <t>FoxyUtils is the swiss army knife for PDF. It is an online SaaS service supporting various PDF operations for manipulating, secure and convert to and from the PDF format.</t>
  </si>
  <si>
    <t>J.B. Hunt Transport</t>
  </si>
  <si>
    <t>jbhunt.com</t>
  </si>
  <si>
    <t>Multi Modal Supply Chain Management and Freight Shipping | J.B. Hunt Our transportation expertise and multimodal services make shipping freight easy. See how we’re creating the most efficient transportation network in North America. With over 55 years ...</t>
  </si>
  <si>
    <t>J.B. Hunt Transport Services, Inc. specializes in freight shipping for large and small businesses. The company provides transportation services for a diverse group of customers throughout the continent. It also transports and arranges for the transportation of freight, including general merchandise, specialty consumer items, appliances, forest paper products, food, beverages, building materials, soaps, cosmetics, automotive parts, agricultural products, electronics, and chemicals.</t>
  </si>
  <si>
    <t>SatisFactor</t>
  </si>
  <si>
    <t>satisfactor.io</t>
  </si>
  <si>
    <t>At Satisfactor, we offer companies an agile solution to collect feedback from their customers. Our solution allows them to know what to improve and where to focus their efforts. SatisFactor allows your customers to qualify your business and discuss opp...</t>
  </si>
  <si>
    <t>SatisFactor, Inc. offer companies an agile solution to collect feedback from its customers. The company's solution allows them to know what to improve and where to focus its efforts.</t>
  </si>
  <si>
    <t>Gluent Inc.</t>
  </si>
  <si>
    <t>gluent.com</t>
  </si>
  <si>
    <t>Gluent enables all applications to access all enterprise data, anytime, on demand, &amp; without any code migration or rewrites with transparent #DataVirtualization. It is an interesting time to be in enterprise IT. There's the old world and the new world....</t>
  </si>
  <si>
    <t>Gluent, Inc. provides data virtualization middleware (fluent data platform). The company offloads data from traditional RDBMS systems to Hadoop and allows transparent access to the offloaded data. Its data platform enables all applications to access all enterprise data, at any time, on-demand, and without any code migration or rewrites.</t>
  </si>
  <si>
    <t>Software to offload data from traditional rdbms systems to hadoop, and allow transparent access to the offloaded data</t>
  </si>
  <si>
    <t>SmartAssist</t>
  </si>
  <si>
    <t>smartassist.io</t>
  </si>
  <si>
    <t>SmartAssist is an AI-powered personal email assistant that helps users take back control of their Inbox. It is designed to provide efficient and effective customer service by automating email responses and organizing incoming messages. With SmartAssist...</t>
  </si>
  <si>
    <t>SmartAssist IO, Inc. provides software solutions. The company offers machine learning technology platform which deflects tickets, lower response times, and allows agents to focus on solving customer issues.</t>
  </si>
  <si>
    <t>AI-powered service for customer support</t>
  </si>
  <si>
    <t>eQueue Limited</t>
  </si>
  <si>
    <t>equeue.co.nz</t>
  </si>
  <si>
    <t>healthQueue is a comprehensive, secure and easy-to-use integrated health and wellness software application to help maximize your organisations productivity.</t>
  </si>
  <si>
    <t>eQueue, Ltd. offers comprehensive, secure and easy-to-use fully integrated software applications to help maximize an organization's health and wellness service delivery and information management, thereby increasing the organization's productivity. The company's focus on consulting in the health-insurance industry.</t>
  </si>
  <si>
    <t>Kumori Technologies Services Pvt., Ltd.</t>
  </si>
  <si>
    <t>kumoritechnologies.com</t>
  </si>
  <si>
    <t>Kumori Technologies is a company that provides expertise in Cloud Computing Solutions, DevOps, ITSM Managed Services, and ServiceNow implementations.</t>
  </si>
  <si>
    <t>Kumori Technologies Services Pvt., Ltd. develops applications on the Now platform and enables ITSM implementation by providing highly skilled certified Implementation resources and helping evaluate ITSM processes and improvise them according to the industry's best practices. Its services ensure improved quality, faster time-to-market, and outstanding customer experience to achieve high-quality transformation.</t>
  </si>
  <si>
    <t>Korasoft</t>
  </si>
  <si>
    <t>korasoft.net</t>
  </si>
  <si>
    <t>learn about working at korasoft inc., chicago il. join linkedin today for free. see who you know at korasoft inc., chicago il, leverage your professional network, and get hired.</t>
  </si>
  <si>
    <t>Korasoft GmbH is an information technology and services company. It specializes in developing and implementing CAFM software, apps, and solutions. The company serves clients in the area.</t>
  </si>
  <si>
    <t>zucumber</t>
  </si>
  <si>
    <t>zucumber.com</t>
  </si>
  <si>
    <t>At zucumber, we come to work daily to solve the problems on behalf of our customers. We want to make it easy for our customers to take care of their customers. We are a customer-centric company and take pride in what we do. Ease of booking appointments and nil/reduced wait times play a huge role in client satisfaction and retention for any business. Our innovative solutions help businesses take appointments through various channels and are built with the goal to make wait lines a thing of past.</t>
  </si>
  <si>
    <t>zucumber, Inc. helps ease booking appointments and reduced wait times which play a huge role in client satisfaction and retention in any business. The company's innovative solutions help businesses take appointments through various channels and are built with the goal to make wait lines in spas and salons a thing of the past.</t>
  </si>
  <si>
    <t>Neeyamo</t>
  </si>
  <si>
    <t>neeyamo.com</t>
  </si>
  <si>
    <t>Neeyamo is a leading technology enabled global payroll and EOR solutions provider for multinational and micro multinational corporations worldwide. Working at the intersection of business and technology, Neeyamo strives to deliver best in class solutio...</t>
  </si>
  <si>
    <t>Neeyamo Enterprise Solutions Pvt., Ltd. is a provider of human resource operations solutions. The company was born with the intent to discover and address the white spaces in HR technology and HR service delivery landscape including servicing under-addressed geographies and under-served markets.</t>
  </si>
  <si>
    <t>Provider of human resource operations solutions</t>
  </si>
  <si>
    <t>filemage</t>
  </si>
  <si>
    <t>filemage.io</t>
  </si>
  <si>
    <t>FileMage Gateway is an FTP/SFTP server backed by your cloud object storage API. Deployable from your cloud provider marketplace and billed hourly.</t>
  </si>
  <si>
    <t>FileMage, LLC operates as a computer software company. It is a file transfer solution that seamlessly connects SFTP and FTP(S) protocols to Azure Blob Storage.It offers quality services for its client's needs.</t>
  </si>
  <si>
    <t>FileMage - Cloud Storage File Transfer Gateway</t>
  </si>
  <si>
    <t>iziSurvey</t>
  </si>
  <si>
    <t>izisurvey.com</t>
  </si>
  <si>
    <t>iziSurvey is a software platform that offers the ability to easily create custom surveys with innovative features while drastically lowering data collection costs and minimizing human error. Data gathering is achieved through android devices while oper...</t>
  </si>
  <si>
    <t>IziSurvey, LLC is a home of online and offline survey solutions. It offers a survey platform that provides the ability to easily create custom surveys with innovative features while drastically lowering data collection costs and minimizing human error.</t>
  </si>
  <si>
    <t>CourtReserve</t>
  </si>
  <si>
    <t>courtreserve.com</t>
  </si>
  <si>
    <t>CourtReserve is a leading club management system that provides online court reservations, memberships, and event management services. With our intuitive platform, we make automating clubs easy. Whether you are a player looking to find your local club o...</t>
  </si>
  <si>
    <t>Ashtow Technology Group, LLC doing business as CourtReserve offers a simple powerful platform for all things court reservations, events, tournaments, players, and more. It's an online scheduler lets staff easily reserve courts, sign-up members for events, and more.</t>
  </si>
  <si>
    <t>ZeroC</t>
  </si>
  <si>
    <t>zeroc.com</t>
  </si>
  <si>
    <t>ZeroC is a company that specializes in developing and publishing tools for software developers. Their main product is Ice, an open source RPC framework that helps developers build networked applications. Ice and related products can be downloaded from ...</t>
  </si>
  <si>
    <t>ZeroC, Inc. develops and publishes tools for software developers. Its main product is Ice, an open-source RPC framework that helps software developers build networked applications. Its Ice and related products are open-source and can be downloaded from GitHub and ZeroC's web site.</t>
  </si>
  <si>
    <t>engageapps.work</t>
  </si>
  <si>
    <t>Engage Apps is an end-to-end coworking and shared office space management software that helps streamline modern workspaces. With Engage, you can manage members, automate contracts and billing, book meeting rooms and events, and much more. The software ...</t>
  </si>
  <si>
    <t>THB Infotech Pvt., Ltd. doing business as Engage Apps offers an end to end coworking and shared office space management software, that helps manage members, automate contracts and billing, book meeting rooms, events and a lot more. It helps automate tedious coworking management tasks and helps elevate member experience with white labelled social and community apps, web based inventory management system; and contactless visitor management system.</t>
  </si>
  <si>
    <t>Engage - Coworking Management Software &amp; White label Mobile Apps</t>
  </si>
  <si>
    <t>Xceltrait</t>
  </si>
  <si>
    <t>xceltrait.com</t>
  </si>
  <si>
    <t>Xceltrait Inc. is a premier provider of IT consulting services with a proven track record of delivering cutting edge and super efficient solutions. A #ServiceNow Partner that develops robust solutions and processes that help organizations accomplish th...</t>
  </si>
  <si>
    <t>Xceltrait, Inc. is a diverse IT services company with a proven track-record of delivering cutting edge and super-efficient solutions to a diverse client base. It offers expert consulting and IT staff augmentation services to enterprises and organizations requiring additional labor and skill sets for the projects.</t>
  </si>
  <si>
    <t>Xceltrait, an IT consulting service provider that delivers comprehensive, integrated information technology services and business solutions</t>
  </si>
  <si>
    <t>ISC Consulting</t>
  </si>
  <si>
    <t>isc-consulting.de</t>
  </si>
  <si>
    <t>ISC Consulting AG is an IT consulting company and SAP® Gold Partner with over 20 years of experience in Rosenheim and over 15 years in the Koblenz region. Our service portfolio focuses on the standard software SAP®ERP, SAP S/4HANA® as well as the entir...</t>
  </si>
  <si>
    <t>ISC Innovative Systems Consulting AG is an IT services and consulting company. It focuses on the standard software SAPERP and SAP S/4HANA, as well as the network infrastructure and IT security. The company serves consumers across Germany.</t>
  </si>
  <si>
    <t>Wagawin GmbH</t>
  </si>
  <si>
    <t>wagawin.com</t>
  </si>
  <si>
    <t>Wagawin is a leading German marketing technology company that specializes in mobile advertising. They offer a holistic approach that combines data-driven user analysis with tailored ad formats for mobile publishers. Their award-winning Conversational A...</t>
  </si>
  <si>
    <t>Wagawin GmbH develops an online application that offers a combination of advertisement and entertainment in the form of quizzes, skill, and reaction games. The company specialized in Mobile, Advertising, Programmatic, Interaction, LivingAds, Analytics, Mobile Branding, 1st Party Data, and Digital Marketing.</t>
  </si>
  <si>
    <t>LivingAds gathers on average 5 times more unique datapoints than traditional marketing technologies by engaging the audience directly on their mobile devices and unlocking their personal preferences in real time</t>
  </si>
  <si>
    <t>GPS Dashboard</t>
  </si>
  <si>
    <t>gpsdashboard.com</t>
  </si>
  <si>
    <t>GPS Dashboard is a company that specializes in integrating telematics systems with Salesforce. They offer a range of apps and services that allow businesses to easily manage, track, and monitor their field operations. With their Check fleet and Check i...</t>
  </si>
  <si>
    <t>GPS Dashboard, Inc. is a wireless company. It offers a vehicle-tracking solution, and software solution products and services. The company serves its products and services throughout the United States.</t>
  </si>
  <si>
    <t>Integrate Your Telematics System With Salesforce | GPS Dashboard</t>
  </si>
  <si>
    <t>Global Graphics</t>
  </si>
  <si>
    <t>globalgraphics.com</t>
  </si>
  <si>
    <t>Global Graphics Software is a leading developer of software platforms and technologies for high-speed digital printing. They are the developer of the market-leading Harlequin RIP, which is an AI-powered, inline Digital Front End for high-speed, single-...</t>
  </si>
  <si>
    <t>Global Graphics Software, Ltd. develops innovative software components for digital printing. The company produces Raster Image Processing (RIP) software and supporting applications for the digital printing, and publishing sectors. It specializes in software development, PDF, RIPs for digital production printing, Printing variable data, RIPs for wide and grand format printing, Colour management, Multi-bit screening, Trapping, PDF/VT, Inkjet printing, industrial printing, Digital Front Ends, Fonts, Labels and packaging, industrial inkjet and Screening.</t>
  </si>
  <si>
    <t>Global Graphics specializes in developing and marketing software for printers and computer systems integrators manufacturers</t>
  </si>
  <si>
    <t>SurveyPlanet</t>
  </si>
  <si>
    <t>surveyplanet.com</t>
  </si>
  <si>
    <t>Free Online Survey Maker | Unlimited Surveys | SurveyPlanet Use SurveyPlanet's simple free online survey tools to build &amp; share online surveys quickly! SurveyPlanet offers a tremendous set of free tools for designing your survey, sharing your survey, a...</t>
  </si>
  <si>
    <t>Survey Planet, LLC offers a tremendous set of free tools for designing surveys, sharing surveys online, and reviewing the survey's results. The company specializes in great options like unlimited surveys and survey responses, pre-written survey templates, and sharing through Facebook, Twitter, and Google+. Its users have access to additional premium features including custom theming, CSV exporting, and unlimited survey storage.</t>
  </si>
  <si>
    <t>MagicSoft Recovery</t>
  </si>
  <si>
    <t>magicsoftrecovery.com</t>
  </si>
  <si>
    <t>MagicSoft Recovery is a global provider of software applications in multiple verticals that majorly includes data recovery, email migration, and data conversion. With Headquarters at PANAMA (PA), it has extended its overseas presence to deliver its tru...</t>
  </si>
  <si>
    <t>Magic Soft Recovery Pvt., Ltd. is a software company. It specializes in data recovery, outlook recovery, data conversion, OST to PST, and PST repair. It serves people around Panama.</t>
  </si>
  <si>
    <t>Jepsen</t>
  </si>
  <si>
    <t>jepsen.io</t>
  </si>
  <si>
    <t>Distributed Systems Safety Research Jepsen is an effort to improve the safety of distributed databases, queues, consensus systems, etc. We maintain an open source software library for systems testing, as well as blog posts and conference talks explorin...</t>
  </si>
  <si>
    <t>Jepsen, LLC is an effort to improve the safety of distributed databases, queues, consensus systems, etc. The company also maintains an open-source software library for systems testing, as well as blog posts and conference talks exploring particular systems' failure modes.</t>
  </si>
  <si>
    <t>Distributed Systems Safety Research</t>
  </si>
  <si>
    <t>Information Architects</t>
  </si>
  <si>
    <t>ia.net</t>
  </si>
  <si>
    <t>iA is a full-service agency that specializes in building fast and beautiful information systems. They focus on basic principles of interface design and digital typography to create designs that not only look good but also work well. With over 3.4 billi...</t>
  </si>
  <si>
    <t>iA, Inc. is a professional network of digital business strategists, user experience designers, and online marketers. The company plans to build and manage interactive brands by continuously measuring and optimizing the performance of user interfaces. It operates in the internet publishing industry.</t>
  </si>
  <si>
    <t>We Architect Information – iA</t>
  </si>
  <si>
    <t>DAKboard</t>
  </si>
  <si>
    <t>dakboard.com</t>
  </si>
  <si>
    <t>DAKboard is a company that provides a customizable display for photos, calendar, news, weather, and more. It is a wifi-connected wall display that functions as a modern digital photo frame with a beautifully designed interface. In addition to displayin...</t>
  </si>
  <si>
    <t>DAKboard, LLC is a manufacturer of a digital photo display device designed for customizable displays of photos, calendars, news, and weather. The company product offers a layout of all the content using simple drag, and drop, and a resizable block framework, providing users with a dashboard, that always displays the latest and relevant content.</t>
  </si>
  <si>
    <t>A wifi connected wall display for your photos, calendar, news and weather</t>
  </si>
  <si>
    <t>shortwave.com</t>
  </si>
  <si>
    <t>Shortwave is a smart email app that helps users get organized, stay productive, and save time. It features an AI executive assistant that intelligently manages emails, allowing professionals to work smarter and faster. The app is available on iOS, Andr...</t>
  </si>
  <si>
    <t>Subspace Communications, Inc. doing business as Shortwave is reinventing whats possible with email, starting with an inbox that keeps organized by default. The company create a high-quality product experience that brings the joy of modern messaging apps to email.</t>
  </si>
  <si>
    <t>Shortwave helps you email smarter and faster using your existing Gmail account, so you can not only be more productive, but actually enjoy your inbox</t>
  </si>
  <si>
    <t>Mixilab</t>
  </si>
  <si>
    <t>mixilab.com</t>
  </si>
  <si>
    <t>Mixilab is a media startup focused on designing content editing software for the fast growing market of content. Though being established as a company in 2019, Mixilab team had started to create their first apps much earlier, in 2016. In 2019 the main ...</t>
  </si>
  <si>
    <t>Mixilab, LLC is a media startup focused on designing content editing software for the fast-growing market of content. Its products include Animotica - Movie Maker, Screen Recorder, Video Cutter and Compressor, CropiPIC, and Video To Photo. The company specializes in Computer Software services.</t>
  </si>
  <si>
    <t>Your unlimited video editing software toolkit to elevate the reality!</t>
  </si>
  <si>
    <t>Gnom.guru</t>
  </si>
  <si>
    <t>gnom.guru</t>
  </si>
  <si>
    <t>Gnom.guru is a mobile CRM application that allows businesses to schedule appointments, automate their operations, and manage customer relationships. With Gnom.guru, businesses can easily manage their calendar, send personalized SMS reminders to clients...</t>
  </si>
  <si>
    <t>OMEGA 365, Ltd. develops an easy-to-use customer management mobile app and web service with SMS reminders, and online booking for individuals and small businesses. It has a lot of features that can help the user's business and it is a user-friendly app.</t>
  </si>
  <si>
    <t>Scheduling app | Online appointment | Small Business CRM</t>
  </si>
  <si>
    <t>Snowbound Software</t>
  </si>
  <si>
    <t>snowbound.com</t>
  </si>
  <si>
    <t>Snowbound Software is the industry leader providing the best document viewing and image conversion technology to global enterprises.</t>
  </si>
  <si>
    <t>Snowbound Software Corp. develops, distributes, and supports image conversion and viewing software technologies for customers worldwide. It offers RasterMaster Viewing and Conversion SDKs; VirtualViewer AJAX, an HTML document viewer for Java or.NET; VirtualViewer Java Client and Servlet; VirtualViewer for IBM FileNet; and SnowBatch, a batch conversion application for Windows.</t>
  </si>
  <si>
    <t>Imaging SDK and Imaging Software | Snowbound Software</t>
  </si>
  <si>
    <t>pickAtime</t>
  </si>
  <si>
    <t>pickatime.com</t>
  </si>
  <si>
    <t>pickAtime is an online appointment scheduling service offering businesses and institutions the ability to book appointments quickly, easily and efficiently over the Internet. The company served its first client in 2001. Since then pickAtime has expande...</t>
  </si>
  <si>
    <t>PickAtime is an online appointment scheduling service offering businesses and institutions the ability to book appointments quickly, easily and efficiently over the Internet. The company has expanded its services to include hundreds of organizations in health care and education as well as large and small businesses and non-profits across the country.</t>
  </si>
  <si>
    <t>Viprinet</t>
  </si>
  <si>
    <t>viprinet.com</t>
  </si>
  <si>
    <t>Bonding instead of Load Balancing: maximum bandwidth and high reliability with Viprinet. Viprinet is a German manufacturer of VPN routers that bundle multiple WAN media into a single and highly available connection. With Viprinet's innovative WAN/VPN r...</t>
  </si>
  <si>
    <t>Viprinet Innovations GmbH is a manufacturer of internet router and hubs intended to offer optimum network coverage. The company's internet router and hubs include hotplug modules, multichannel virtual private network routers which are modular, mobile, and multi-channel virtual private network hubs and are independent of individual internet links, enabling customers to achieve the maximum uptime at even lower costs.</t>
  </si>
  <si>
    <t>Internet connectivity solution</t>
  </si>
  <si>
    <t>Imperium</t>
  </si>
  <si>
    <t>imperium.com</t>
  </si>
  <si>
    <t>Imperium is a technology development and creative services company that specializes in ensuring clean survey data and providing next-generation data quality solutions. They offer database hygiene solutions to obtain clean and high-quality responses for...</t>
  </si>
  <si>
    <t>Imperium, LLC is a technology company that provides data quality and anti-fraud solutions to the marketing research industry. It offers platform-independent data verification, cloud management, mapping, survey data quality checking, and other services.</t>
  </si>
  <si>
    <t>Imperium, LLC, a technology development and creative services company, engages in the design, development, implementation, and support of</t>
  </si>
  <si>
    <t>Qudini</t>
  </si>
  <si>
    <t>qudini.com</t>
  </si>
  <si>
    <t>Qudini is a London-based tech start-up that offers cloud-based digital queue and appointment management systems to enterprise-level retailers on a global scale. Their software solutions serve as indispensable tools and the epicenter of knowledge for re...</t>
  </si>
  <si>
    <t>Qudini, Ltd. is a B2B software company that provides Customer Experience SaaS solutions to organizations in retail, hospitality, public sectors, and healthcare. The company provides a solution that allows customers to escape standing in line by joining a virtual queue on the mobile phone.</t>
  </si>
  <si>
    <t>Qudini is a highly professional company, with a great leadership team.</t>
  </si>
  <si>
    <t>AudioCodes</t>
  </si>
  <si>
    <t>audiocodes.com</t>
  </si>
  <si>
    <t>AudioCodes is a leading vendor of advanced voice networking and media processing solutions for the digital workplace. AudioCodes Ltd. designs, manufactures and sells advanced Voice over IP and converged VoIP and Data networking products and application...</t>
  </si>
  <si>
    <t>AudioCodes, Ltd. is a telecommunication company that manufactures and distributes Voice-over-IP (VoIP), converged VoIP, and data networking products and communications applications. It provides products and services that include IP (Internet Protocol) phones, Session Border Controllers (SBC), media gateways, Multi-Service Business Routers (MSBR), SOHO routers, media servers, and mobile communications solutions. The company offers its products and services to contact centers, Enterprise Unified Communications, mobile VoIP, service provider business services, and Cloud Virtualized Data Centers.</t>
  </si>
  <si>
    <t>Media Semantics</t>
  </si>
  <si>
    <t>mediasemantics.com</t>
  </si>
  <si>
    <t>Media Semantics is a company that specializes in creating animated talking characters for videos and websites. They offer a unique service where users can create believable characters that present information and interact with users over the web. These...</t>
  </si>
  <si>
    <t>Media Semantics, Inc. provides tools for building content-rich applications. Its products draw on years of experience working with clients around the globe. Independent, stable, and profitable. Media Semantics is a small but dedicated team that is blessed with an outstanding group of clients and partners.</t>
  </si>
  <si>
    <t>Cybage Software</t>
  </si>
  <si>
    <t>cybage.com</t>
  </si>
  <si>
    <t>Cybage Software Pvt. Ltd. is a technology consulting organization specializing in outsourced product engineering services. As a leader in hi tech and product engineering space, Cybage works with some of the world’s best Independent Software Vendors (IS...</t>
  </si>
  <si>
    <t>Cybage Software Pvt., Ltd. is a software engineering and technology consulting company. It offers product development services, such as software development, software re-engineering, software maintenance, quality assurance, and enterprise business solutions in the areas of application development and maintenance, enterprise portals, service-oriented architecture, Web services implementation and management information systems, and data analytics. The company serves customers around the globe.</t>
  </si>
  <si>
    <t>Cybage Software recognized as a Leader in ISG Provider Lens™ Next-gen Application Development &amp; Maintenance (ADM) Services, 2020A technology consulting organization specializing in outsourced product engineering services. An ISO 27001 company</t>
  </si>
  <si>
    <t>Scan-Optics</t>
  </si>
  <si>
    <t>scanoptics.com</t>
  </si>
  <si>
    <t>Scan Optics is a globally recognized leader in document processing and imaging solutions and services. With over 50 years of experience, they help customers digitally transform their businesses by leveraging AI technology, machine learning, and cloud-b...</t>
  </si>
  <si>
    <t>Scan-Optics, LLC is a provider of cloud-based enterprise content management solutions, professional services, business process outsourcing, and support services to B2B, government, and higher education institutions. The company offers a cloud-based, paperless SaaS solution that enables the capture, classification, storage, and retrieval of digital documents using browsers, scanners, MFPs, and mobile devices to access the right information at the right time.</t>
  </si>
  <si>
    <t>Titan Email</t>
  </si>
  <si>
    <t>titan.email</t>
  </si>
  <si>
    <t>Titan is a business email service trusted by over 10,000 businesses worldwide. It is the world's first email product designed specifically for professionals and businesses. With Titan, users can create a custom domain and start using business class ema...</t>
  </si>
  <si>
    <t>Titan is the world's first email product designed to address the communication and productivity needs of professionals and businesses. It enables businesses to get up and running on business-class email in a matter of minutes.</t>
  </si>
  <si>
    <t>Email Service Suite for Professionals and Businesses: Try Titan Email</t>
  </si>
  <si>
    <t>Enzigma</t>
  </si>
  <si>
    <t>enzigma.com</t>
  </si>
  <si>
    <t>Enzigma is a leading consulting and ISV partner of Salesforce.com. Established in 2002, Enzigma is the first Indian company to launch a product on Salesforce.com AppExchange. They offer a range of services including Salesforce development, ASP .NET, Ja...</t>
  </si>
  <si>
    <t>Enzigma Software Pvt., Ltd. is a leading Consulting and ISV Partner of Salesforce.com. The firm works on various platforms like ASP .NET, Java, PHP, Salesforce Visualforce &amp; Apex, AngularJS, and build up over 350+ successful Cloud projects and had one of the most highly certified teams of developers as well as Technical Architects that could find with other firms worldwide.</t>
  </si>
  <si>
    <t>Leading consulting and isv partner of salesforcecom</t>
  </si>
  <si>
    <t>Skiplino</t>
  </si>
  <si>
    <t>skiplino.com</t>
  </si>
  <si>
    <t>Skiplino is a cloud-based system that provides a variety of products to manage crowds and offers an advanced digital service experience to save people's time. It acts as a directory for all services that require customers to take a ticket and wait in a...</t>
  </si>
  <si>
    <t>Skiplino Technologies W.L.L works to expedite the process of waiting-in-line at businesses by offering an automated smart mobile solution to better manage traffic/flow and save people a lot of time by letting people get in queue. It solves one of the most irritating daily problems which is standing in line, where on average a human wastes 6 months of people's life standing in queues.</t>
  </si>
  <si>
    <t>Crowd Management System</t>
  </si>
  <si>
    <t>RAYVN</t>
  </si>
  <si>
    <t>rayvn.global</t>
  </si>
  <si>
    <t>RAYVN is a web-based tool for managing any critical event. It provides simple and effective communication and notification from one unified platform. RAYVN is an online tool for effective management of any kind of crisis or incident. Notify your organi...</t>
  </si>
  <si>
    <t>Rayvn AS develops a web-based tool for incident management that enables communication and logging during incidents. The company serves oil/energy, event security, facilities management, and public safety areas. It also operates in IT Services and IT Consulting.</t>
  </si>
  <si>
    <t>A user-friendly system for managing any critical event</t>
  </si>
  <si>
    <t>TyGR</t>
  </si>
  <si>
    <t>tygrconsulting.com</t>
  </si>
  <si>
    <t>TyGR LLC is a certified ServiceNow professional services company that provides expert solution architecture, development, and administrator services. They specialize in helping energy and utility companies, power marketing administrations, and other pu...</t>
  </si>
  <si>
    <t>TyGR, LLC is a registered ServiceNow Premier Technology Partner offering certified ServiceNow applications, solution architecture, development, and professional services, as well as application training and development. It provides certified ServiceNow solution architecture, development, and administrator services.</t>
  </si>
  <si>
    <t>Ant Text</t>
  </si>
  <si>
    <t>anttext.com</t>
  </si>
  <si>
    <t>Ant Text is a company that provides an email template tool called Ant Text. The tool is designed to improve the Outlook experience by making users more efficient. With Ant Text, users can create, store, use, and share professional email templates with ...</t>
  </si>
  <si>
    <t>Insight Office doing business as Ant Text is a software and consulting company that is on CRM and Office 365. It offers an email sales and communication tool for companies. It allows companies to create, store, use, and share professional email templates with just a few clicks.</t>
  </si>
  <si>
    <t>Take your emails to the next level - Ant Text on Outlook</t>
  </si>
  <si>
    <t>Accredify</t>
  </si>
  <si>
    <t>accredify.io</t>
  </si>
  <si>
    <t>Accredify is a leading service provider for the issuance of verifiable credentials. They offer a comprehensive framework of services that enable organizations to create, issue, and verify secure and trustworthy documents. With their TrustTech solution,...</t>
  </si>
  <si>
    <t>Accredify Pte., Ltd. is an information technology and services company. It offers services such as document creation, document verification, document management, and analytics. The company offers its services globally.</t>
  </si>
  <si>
    <t>Accredify is an Information Technology &amp; Services company that supports organisations in their document lifecycle management and ensures their documents are easily verifiable</t>
  </si>
  <si>
    <t>EMPLAY</t>
  </si>
  <si>
    <t>emplay.net</t>
  </si>
  <si>
    <t>Emplay is an Action Intelligence as a Service company that helps improve sales success via analytics, advisory and automation solutions. Emplay helps businesses become autonomous by leveraging the power of AI and Hyper Automation. Their Business Accele...</t>
  </si>
  <si>
    <t>Emplay, Inc. is an "Action Intelligence as a Service" company that combines analytics, advisory, and automation to help companies be intelligent, responsive, and smart. The company offers solutions for front-line sales, sales management, and sales enablement that help it plan and make day-to-day decisions with confidence, execute on it with rigor, check progress in real time, and act/react using actionable intelligence.</t>
  </si>
  <si>
    <t>Emplay Bot – Emma – AI powered learning chatbot</t>
  </si>
  <si>
    <t>Name.com</t>
  </si>
  <si>
    <t>name.com</t>
  </si>
  <si>
    <t>Name.com is your complete source for domain names, hosting and other online presence solutions. Name.com is in Denver and offers domain names, web hosting and super easy websites. Unicorns and rainbows come standard with our customer support. Name.com ...</t>
  </si>
  <si>
    <t>Name.com is an information technology company. It offers domain name registration, web hosting, website builder tools, SSL, and email. It offers its services within the area.</t>
  </si>
  <si>
    <t>Domain name registration, web hosting, website builder tools, ssl, email, and more</t>
  </si>
  <si>
    <t>GlideFast Consulting</t>
  </si>
  <si>
    <t>glidefast.com</t>
  </si>
  <si>
    <t>GlideFast Consulting is an Elite ServiceNow Partner who delivers expert solutions in implementing, integrating, and managing the ServiceNow platform. GlideFast Consulting is a consulting firm that is dedicated exclusively to ServiceNow. As an Elite Ser...</t>
  </si>
  <si>
    <t>GlideFast Consulting, LLC is a company that operates in the IT Services and IT Consulting industry. It specializes in delivering exceptional solutions on the ServiceNow platform. The company provides tailored solutions and professional services for ServiceNow implementations, integrations, managed support services, application development, and training.</t>
  </si>
  <si>
    <t>A consulting firm that is dedicated exclusively to ServiceNow</t>
  </si>
  <si>
    <t>FitechGelb</t>
  </si>
  <si>
    <t>fitechgelb.com</t>
  </si>
  <si>
    <t>FitechGelb is a preeminent real estate technology and service expert offering end-to-end IT and accounting support. They provide a wide range of services including ERP implementations, upgrades, IT helpdesk, network/cloud support, low voltage wiring de...</t>
  </si>
  <si>
    <t>FitechGelb, LLC operates as the pre-eminent expert in all facets of real estate technology solutions, offering a full range of consulting services and technology services. It specializes in the firsthand experience and knowledge of what it takes to maintain a successful real estate enterprise.</t>
  </si>
  <si>
    <t>PrintMail Solutions</t>
  </si>
  <si>
    <t>printmailsolutions.com</t>
  </si>
  <si>
    <t>PrintMail Solutions is the industry leader in print and electronic delivery of customer communications. With over 25 years of experience, we provide outsourcing services to over 300 financial institutions nationwide. Our services include print and elec...</t>
  </si>
  <si>
    <t>PrintMail Solutions, Inc. provides print and electronic statement solutions for the banking industry. Its print and mail services for banks include DDA and savings statements, loan statements, daily notices, IRAs, trust statements, one-time mailings, postcard formats, and tax statements. The company also provides integrated eStatements and custom statement redesign services.</t>
  </si>
  <si>
    <t>Statement outsourcing services for community banks</t>
  </si>
  <si>
    <t>GoodTrust</t>
  </si>
  <si>
    <t>mygoodtrust.com</t>
  </si>
  <si>
    <t>GoodTrust offers a will based or trust based estate plan that includes all the important directives your family needs for one affordable price. GoodTrust also provides a secure digital legacy platform to protect your online afterlife and create a free ...</t>
  </si>
  <si>
    <t>GoodTrust, Inc. is an online service company. It provides complete estate planning and digital security tools. The company markets its services and products to customers in the United States.</t>
  </si>
  <si>
    <t>A secure digital-legacy platform for your websites, social media, online accounts and documents</t>
  </si>
  <si>
    <t>Printix</t>
  </si>
  <si>
    <t>printix.net</t>
  </si>
  <si>
    <t>Printix is a provider of cloud-based print management software for the modern workplace. They offer a secure and serverless print infrastructure that eliminates the need for local print servers and reduces print infrastructure costs. With Printix, user...</t>
  </si>
  <si>
    <t>Printix.net ApS is a secure cloud-based print management solution. It provides a cloud-based print infrastructure as a service, to help the business realize cost savings by utilizing a simple solution for easy and cheap management of office printing.</t>
  </si>
  <si>
    <t>Printix automates and simplifies office printing. Software as a service platform for print management</t>
  </si>
  <si>
    <t>AAkonsult</t>
  </si>
  <si>
    <t>aakonsult.com</t>
  </si>
  <si>
    <t>AAkonsult is a consultancy and development company specializing in the Salesforce CRM (Customer Relationship Management) web-based product. They deliver implementation, optimization, and expansion services for Salesforce. Their team of certified consul...</t>
  </si>
  <si>
    <t>AAkonsult Pty., Ltd. is an information technology and services company. It specializes in Salesforce CRM, lightning development, salesforce consulting, salesforce managed services, and salesforce development. The company provides its services to clients in Australia.</t>
  </si>
  <si>
    <t>Personal Beauty &amp; Wellness</t>
  </si>
  <si>
    <t>personalbeautywellness.com</t>
  </si>
  <si>
    <t>Personal Beauty &amp; Wellness is a free app that allows users to search and book appointments with trusted and pre-screened local beauty and wellness professionals. The professionals can provide services at the user's home, office, or any location of thei...</t>
  </si>
  <si>
    <t>Personal Beauty and Wellness, Inc. is a business platform enabled with tools and features that make management and marketing of beauty businesses simple and efficient. It is a free APP, through which one can easily search and reserve appointments with trusted and pre-screened local beauty and wellness professionals.</t>
  </si>
  <si>
    <t>Free app to search, reserve appointments with trusted and pre-screened local beauty and wellness centers</t>
  </si>
  <si>
    <t>EZOPS</t>
  </si>
  <si>
    <t>ezops.com</t>
  </si>
  <si>
    <t>EZOPS is a fintech company that specializes in transforming data operations through AI-powered automation. They offer a platform that utilizes machine learning and intelligent process automation to revolutionize data control and drive efficiency gains ...</t>
  </si>
  <si>
    <t>EZOPS, Inc. offers a predictive artificial intelligence engine and auto-resolution bots that are transforming operations to an entirely new level of productivity. The company consolidates information across the enterprise and external systems, providing stakeholders with a real-time snapshot of the business.</t>
  </si>
  <si>
    <t>Artificial Intelligence Solutions for middle and back office</t>
  </si>
  <si>
    <t>Flexperto</t>
  </si>
  <si>
    <t>flexperto.com</t>
  </si>
  <si>
    <t>Flexperto GmbH is the European market leader for digital consulting software. We offer a comprehensive communication solution for sales and service teams, combining advanced technology with human expertise. Our software allows for online customer appoi...</t>
  </si>
  <si>
    <t>Flexperto GmbH develops and markets an e-service platform that allows companies to sell services online and provide them via video chat. Its all-in-one platform allows service-oriented businesses to consult clients live over the video, sell services online, and build long-term relationships in one highly flexible SaaS solution. The company is a SaaS-Platform for digital communication between enterprises and customers.</t>
  </si>
  <si>
    <t>Software solution to sell, plan and carry out online consultation and education services</t>
  </si>
  <si>
    <t>Mappedin</t>
  </si>
  <si>
    <t>mappedin.com</t>
  </si>
  <si>
    <t>Mappedin is a leading platform for indoor spatial data management and indoor mapping experiences. They provide indoor mapping software for any space and any scenario, allowing enterprises to manage their dynamic indoor information and build digital way...</t>
  </si>
  <si>
    <t>MappedIn, Inc. develops a platform for businesses to help customers to search and discover the indoors. Its platform enables customers to manage the indoor spaces to allow consumers to find solutions by category, brand, product, and promotion. The company's platform allows users to connect online browsing in-store purchasing and manage change in dynamic environments and capture retail in detail.</t>
  </si>
  <si>
    <t>We are your guide to the indoor world! Search for your favourite venue on our app to find sweet deals, updates and more!</t>
  </si>
  <si>
    <t>Easy PDF</t>
  </si>
  <si>
    <t>easypdf.com</t>
  </si>
  <si>
    <t>Easypdf.com is 15 essential PDF tools online. 100% Free. No email or registration is required. No ads. No usage limits and it's all fully secure.</t>
  </si>
  <si>
    <t>Easy PDF is a free and anonymous online PDF conversion suite used to convert PDF documents to Word, Excel, PowerPoint, and AutoCAD. It offers 15 different PDF tools in one place.</t>
  </si>
  <si>
    <t>Free Online PDF Suite - Secure, Anonymous, No Limits</t>
  </si>
  <si>
    <t>DataTools</t>
  </si>
  <si>
    <t>datatools.com.au</t>
  </si>
  <si>
    <t>DataTools is an Australian Software Company specialising in providing data quality, data preparation and mail production solutions. They offer address validation, verification, capture, phone &amp; email verification, geocoding, parsing, and more. Their so...</t>
  </si>
  <si>
    <t>DataTools Pty., Ltd. has been providing innovative software solutions for 21 years. It started in the early 90s by supplying sophisticated data services to many of Australia's largest companies that found that the software offerings of the time from overseas didn't know how to best deal with Australian data. Its vast experience in turning poor-quality Australian data into a high-quality name and address data was translated into creating Australia's first easy-to-use and affordable data quality software that was specifically built to deal with Australian data.</t>
  </si>
  <si>
    <t>DataTools is Sunnyvale, Cal-based company</t>
  </si>
  <si>
    <t>Inspace</t>
  </si>
  <si>
    <t>inspace.app</t>
  </si>
  <si>
    <t>Transform Your Hybrid Workplace Experience With Easy to Implement Solutions inspace is the innovative platform that streamlines workplace management and optimizes space utilization. Elevate your workplace experience with inspace. Enterprise SaaS. We he...</t>
  </si>
  <si>
    <t>inspace is to empower companies and employees to return safely to work while creating hybrid workplace strategies for desk booking and conference rooms. The company provides facility staff with the key information to manage the office and a toolkit to improve the efficiency and effectiveness of the space.</t>
  </si>
  <si>
    <t>Vim (text editor)</t>
  </si>
  <si>
    <t>vim.org</t>
  </si>
  <si>
    <t>Vim online is a central place for the Vim community to store useful Vim tips and tools. Vim has a scripting language that allows for plugin like extensions to enable IDE behavior, syntax highlighting, colorization as well as other advanced features. Th...</t>
  </si>
  <si>
    <t>Vim, Inc. is a computer software company. It offers a text editor that seeks to provide the power of the de-facto Unix editor 'Vi', with a more complete feature set. The company offers its products and services to consumers and businesses within the area.</t>
  </si>
  <si>
    <t>CyberSafe</t>
  </si>
  <si>
    <t>cybersafe.com</t>
  </si>
  <si>
    <t>Security Solutions for Business Applications | CyberSafe CyberSafe is the original commercial provider of Kerberos based security solutions, with over 20 years’ experience. The TrustBroker products utilize your Active Directory infrastructure to offer ...</t>
  </si>
  <si>
    <t>CyberSafe, Ltd. is an internet company that offers Kerberos-based security solutions for SAP business applications. Its product portfolio includes ActiveTRUST Security Software, TrustBroker Security Suite, Defensor, and Centrax, all designed to enable secure electronic transactions and reduce administration costs. The company serves customers in the United Kingdom.</t>
  </si>
  <si>
    <t>A range of kerberos-based security solutions for sap business applications</t>
  </si>
  <si>
    <t>Qarnot computing</t>
  </si>
  <si>
    <t>qarnot.com</t>
  </si>
  <si>
    <t>Qarnot is a French company that provides a unique solution to drastically reduce the carbon footprint linked to digital activities. Instead of concentrating servers in data centers, Qarnot distributes computing power infrastructure in buildings where t...</t>
  </si>
  <si>
    <t>Qarnot Computing SAS is an IT service and IT consulting service provider. The company develops computing heaters that produce heat by embedded IT processors for smart buildings. It offers Q.rad, a smart and connected digital heater embedding microprocessors as a heat source and connected to the Internet. It serves customers globally.</t>
  </si>
  <si>
    <t>Developing a computing power system distributed in buildings, to value computer waste heat and reduce carbon footprint within IT infrastructures.</t>
  </si>
  <si>
    <t>FIVE1 GmbH &amp; Co.KG</t>
  </si>
  <si>
    <t>five1.de</t>
  </si>
  <si>
    <t>Five1 is an IT consulting partner and data specialist. They develop and implement modern analytics architectures and innovative data products that prepare companies for a data-driven future. With 15 years of experience, Five1 supports businesses on the...</t>
  </si>
  <si>
    <t>Five1 GmbH provider of data consulting services intended to support medium-sized businesses and international corporations in its development into a data-driven companies. It develops data strategies, and contemporary analytics architectures along with business intelligence, data warehousing, data streaming, and other data analytics services, enabling clients to successfully implement data initiatives and improve business operations. It serves people around Germany.</t>
  </si>
  <si>
    <t>Pexapark</t>
  </si>
  <si>
    <t>pexapark.com</t>
  </si>
  <si>
    <t>Pexapark provides software and advisory services for post subsidy renewable energy sales and risk management. We make PPA transactions happen. Our advisory team has supported more than 80 PPA transactions, with a volume of over 20 GW. We manage transac...</t>
  </si>
  <si>
    <t>Pexapark AG is a Services for Renewable Energy company. It provides an energy investment platform that specializes in software and advisory services for renewable energy sales. The company helps clients structure power sales, complete power purchase agreement transactions, and monitor energy risks. It provides the Operating System to Buy, Sell, and Manage Renewable Energy across Switzerland.</t>
  </si>
  <si>
    <t>Operating system for post-subsidy renewable energy trading</t>
  </si>
  <si>
    <t>Droplr</t>
  </si>
  <si>
    <t>droplr.com</t>
  </si>
  <si>
    <t>Droplr is an online file sharing application that provides simple photo and text sharing services. Capture screenshots and screen recordings instantly: it's saved to the cloud with a link you can share with anyone, anywhere. Droplr also offers native a...</t>
  </si>
  <si>
    <t>Droplr, Inc. operates as an online file-sharing application that provides simple photo and text sharing services. The company's users can customize screens, embed links and movies, optimize retina shots, preview PDFs, annotate screenshots, integrate workflows, and more. It specializes in computer software, computer hardware, and software services.</t>
  </si>
  <si>
    <t>Wanna be artist. Real person. Part of the amazing @campaignmonitor team.</t>
  </si>
  <si>
    <t>LCN Services, LLC</t>
  </si>
  <si>
    <t>lcnservices.com</t>
  </si>
  <si>
    <t>LCN Services is a full service IT consulting company specializing in designing and implementing innovative technology solutions. They are a top tier IT consulting firm breaking down the boundaries of big data analytics, enterprise security, observabili...</t>
  </si>
  <si>
    <t>LCN Services, LLC is a full-service IT consulting firm. It specializes in designing and implementing application service delivery-focused solutions for businesses and organizations. The company provides its services to clients across North America.</t>
  </si>
  <si>
    <t>It services, reseller, consulting and business solutions organization</t>
  </si>
  <si>
    <t>OrecX</t>
  </si>
  <si>
    <t>orecx.com</t>
  </si>
  <si>
    <t>OrecX is a company that provides affordable and easy-to-use call recording software for enterprises, communication service providers, and contact centers. Their software can be downloaded and installed in just 30 minutes with no implementation costs, e...</t>
  </si>
  <si>
    <t>OrecX, LLC is an international provider of enterprise grade call recording, quality management, and screen recording solutions. It offers affordable and easy to install, maintain, and use commercial call recording software for enterprises, contact centers, and business VoIP providers.</t>
  </si>
  <si>
    <t>International provider of enterprise grade call recording, quality management, and screen recording solutions</t>
  </si>
  <si>
    <t>intellective.co</t>
  </si>
  <si>
    <t>Intellective is a Silicon Valley based technology company focusing on building delightful user experiences and custom applications on ServiceNow platform. We are a ServiceNow Elite Partner on a mission to Consumerize the Enterprise™. Using our certifie...</t>
  </si>
  <si>
    <t>Wildboom Corp. doing business as Intellective is an adjective meaning cognitive - the mental process of acquiring knowledge and understanding through thought, experience, and the senses. The Company has been creating good software that takes significant strategizing and planning, which requires an intellective team.</t>
  </si>
  <si>
    <t>Get WOW on NOW - Intellective</t>
  </si>
  <si>
    <t>Tymwise</t>
  </si>
  <si>
    <t>tymwise.com</t>
  </si>
  <si>
    <t>Tymwise is a web-based appointment scheduling software that allows businesses to manage and view all their business information online in real-time. With powerful automation processes, Tymwise enables the creation of relevant reporting and marketing pr...</t>
  </si>
  <si>
    <t>Tymwise, L.P. is a computer software company. It develops a web-based appointment scheduling, for businesses that run an appointment diary. Its software is a cloud-based online booking system that allows users and customers to safely, securely, and efficiently book, manage, and schedule time. The company offers its products and services to clients within the country.</t>
  </si>
  <si>
    <t>An appointment scheduling software that contains powerful automation processes that enable the creation of relevant reporting and marketing processes to grow revenue and meet the demands of a wide variety of enterprise businesses</t>
  </si>
  <si>
    <t>Conciliac</t>
  </si>
  <si>
    <t>conciliac.com</t>
  </si>
  <si>
    <t>Conciliac was born in May 2011 in response to the need of different industries to simplify, standardize and accelerate data management processes. Our mission is to develop innovative products and technological systems that allow us to become the leadin...</t>
  </si>
  <si>
    <t>Conciliac S.A. is a financial reconciliation and data management company. It provides research and development of products that solve complex data reconciliation. The company also provides solutions for enterprise data management and integrates intelligent tools with which companies can perform all types of reconciliations (financial, payroll, data). It serves clients across Argentina.</t>
  </si>
  <si>
    <t>LightPDF</t>
  </si>
  <si>
    <t>lightpdf.com</t>
  </si>
  <si>
    <t>AI Powered Free Online PDF Editor, Converter &amp; Reader LightPDF Powered by AI, LightPDF provides free cloud based services to view, edit, convert, sign, annotate, merge, manage and share PDF easily and helps you solve all PDF problems. Any problems abou...</t>
  </si>
  <si>
    <t>Wangxu Technology Co., Ltd. doing business as LightPDF is a computer software company. It offers a free online service designed for PDF users to convert and manage PDF files. It supports converting PDF to other formats including Word, PNG, JPG, etc. It also provides many kinds of PDF tools that can be used to merge, split, sign, unlock, protect PDFs, and so on. The company provided services globally.</t>
  </si>
  <si>
    <t>Reader Editor Converter Reader in the Cloud</t>
  </si>
  <si>
    <t>Pick</t>
  </si>
  <si>
    <t>pick.co</t>
  </si>
  <si>
    <t>Pick is a scheduling tool that simplifies the process of finding a time to meet. It compares calendars, regardless of email domain, and displays mutual availability for easy scheduling. Users can set up their availability and preferences, share a custo...</t>
  </si>
  <si>
    <t>Pick Scheduling Systems, LLC is a mobile application that provides the user with multiple scheduling tools. It bridges the gap between schedules with the goal of reducing the time it takes to determine a date and time to meet with one another.</t>
  </si>
  <si>
    <t>Schedule meetings without the back and forth</t>
  </si>
  <si>
    <t>SeeTree</t>
  </si>
  <si>
    <t>seetree.ai</t>
  </si>
  <si>
    <t>SeeTree is a leading company in the Ag tech industry, providing per tree intelligence to growers to track their trees’ health and productivity. Our mission is to boost growers and industry ROI by digitally transforming agronomy, operation and decision ...</t>
  </si>
  <si>
    <t>SeeTree Systems, Ltd. provides farmers with the most advanced data and intelligence network in Agtech. It offers complete transparency into the health and production of each of the trees by leveraging the most powerful innovations available. The company also provides unprecedented visibility into the health records and productivity of any individual tree at any time and over time.</t>
  </si>
  <si>
    <t>Visibility, monitoring, and actionable analytics to optimize your farming</t>
  </si>
  <si>
    <t>Splan Inc</t>
  </si>
  <si>
    <t>splan.com</t>
  </si>
  <si>
    <t>Splan is a California based company specializing in providing next generation cloud software access and check-in solutions for employees, contractors, and visitors. With Splan's cutting-edge technology and expertise, they empower businesses to create s...</t>
  </si>
  <si>
    <t>Splan, Inc. is a security systems services company. It offers iPad Visitor Management, an automated, self-service visitor check-in solution for visitors, employees, VIP guests, vendors, and events. The company provides its services to clients in the United States.</t>
  </si>
  <si>
    <t>IPad Visitor Management, fully automated, self­service visitor check­in solution for visitors, employees, VIP guests, vendors and events</t>
  </si>
  <si>
    <t>Bryte Systems</t>
  </si>
  <si>
    <t>bryteflow.com</t>
  </si>
  <si>
    <t>BryteFlow is a company that specializes in enterprise data integration in real time. They offer a range of products and services to help businesses extract valuable insights from data quickly. BryteFlow provides the fastest, no code data replication, a...</t>
  </si>
  <si>
    <t>Bryte Systems Pty., Ltd. is a data integration tool that provides real-time data replication from hundreds of sources, including relational databases, clusters, cloud, flat files, and streaming data sources. The company specializes in building high-performance cloud Data Lakes, Data Warehouses, and Big Data Analytics Environments. It offers its services in the United States, Australia, and India.</t>
  </si>
  <si>
    <t>G2K Group</t>
  </si>
  <si>
    <t>g2k.ai</t>
  </si>
  <si>
    <t>G2K Group, home of Parsifal, is a leading provider of artificial intelligence solutions. Our AI platform, Parsifal, understands and evaluates complex situations, human interactions, and business scenarios in real time. With Parsifal, we help our custom...</t>
  </si>
  <si>
    <t>G2K Group GmbH is a experienced technology partner enhancing Customer Experience and Security Management. Its SAB software inter-correlates data to empower the clients management to build value on Situational Awareness.</t>
  </si>
  <si>
    <t>Artichoke</t>
  </si>
  <si>
    <t>getartichoke.com</t>
  </si>
  <si>
    <t>Artichoke is an application that empowers American freelancers to tackle income instability. It addresses common challenges such as poor business processes, lack of financial literacy, and finding new work. By streamlining business processes and provid...</t>
  </si>
  <si>
    <t>Artichoke, LLC is a computer software company. It offers a business platform for scheduling, payments, client data, and marketing assets. The company provides its services to entrepreneurs.</t>
  </si>
  <si>
    <t>Artichoke | All-in-One Business Tools for Solo Entrepreneurs </t>
  </si>
  <si>
    <t>Axxiome Group</t>
  </si>
  <si>
    <t>axxiome.com</t>
  </si>
  <si>
    <t>Axxiome is a global solutions provider for the financial services industry focusing on advisory in banking, complexity reduction and analytics. Axxiome excels in linking legacy banking platforms with modern solutions and is considered a leader in banki...</t>
  </si>
  <si>
    <t>Axxiome AG is a global solutions provider for the financial services industry focusing on advisory in banking and insurance complexity reduction and analytics. The company is a global financial services software, innovation, and advisory company focused on disruption and transformation. It provides advanced SAP Banking and Insurance expertise for accelerating the implementation and integration of transformation initiatives. It serves clients globally.</t>
  </si>
  <si>
    <t>Proven Global Expertise - Axxiome</t>
  </si>
  <si>
    <t>FIRST VERIFY</t>
  </si>
  <si>
    <t>firstverify.com</t>
  </si>
  <si>
    <t>FIRST, VERIFY is a vendor information management service that helps companies ensure that their suppliers and contractors meet corporate compliance and record keeping requirements. They provide an online information management tool that allows companie...</t>
  </si>
  <si>
    <t>First, Verify helps companies ensure that their suppliers and contractors meet safety &amp; insurance compliance and record keeping requirements. It is the second generation of this well-tested service, with expanded features to provide the same reliable and secure third-party verification capabilities for all kinds of vendors.</t>
  </si>
  <si>
    <t>FIRST,VERIFY helps companies ensure that their suppliers and contractors meet safety &amp; insurance compliance</t>
  </si>
  <si>
    <t>Singlewire Software</t>
  </si>
  <si>
    <t>singlewire.com</t>
  </si>
  <si>
    <t>Singlewire Software is a developer and provider of software solutions that help organizations enhance safety, streamline communication, and manage critical incidents. Their flagship products, InformaCast and InformaCast Mobile, offer a centralized and ...</t>
  </si>
  <si>
    <t>Singlewire Software, LLC develops and supports innovative voice applications centered around emergency mass notification capabilities. It offers InformaCast, a software solution that transforms Cisco phones, overhead speakers, cell phones, and other devices into an IP paging and emergency notification system, which enables users to send text, and live, ad-hoc, pre-recorded, and text-to-speech audio notifications to various endpoints.</t>
  </si>
  <si>
    <t>Develops and supports a suite of software solutions to help businesses add value to existing technology and build a robust notification ecosystem</t>
  </si>
  <si>
    <t>Mentor Spaces</t>
  </si>
  <si>
    <t>mentorspaces.com</t>
  </si>
  <si>
    <t>Mentor Spaces is a virtual mentorship platform that helps companies scale diversity and inclusion efforts while advancing the careers of underrepresented talent. The platform facilitates career conversations between employees and prospective underrepre...</t>
  </si>
  <si>
    <t>Better Weekdays, Inc. doing business as Mentor Spaces, Inc. is a virtual mentorship platform for emerging Black and Latinx professionals that helps companies scale diversity and inclusion efforts while advancing the careers of underrepresented minorities. The Mentor Spaces platform, which is currently used by more than 10,000 emerging Black and Latinx leaders, allows corporate mentors to communicate with prospective employees in career interest-based groups making it easier for companies to find, hire, and retain diverse talent.</t>
  </si>
  <si>
    <t>Mentor Spaces | Virtual Mentorship Platform</t>
  </si>
  <si>
    <t>SimplifyThis</t>
  </si>
  <si>
    <t>simplifythis.com</t>
  </si>
  <si>
    <t>SimplifyThis is an online booking and billing software that helps businesses manage their appointments and invoices. They provide easy-to-use online scheduling solutions, along with billing and account management features. Their goal is to simplify and...</t>
  </si>
  <si>
    <t>SimplifyThis, LLC provides appointment scheduling and billing software for small business owners to manage its business from smartphones, tablets, and computers. The company's Integrated billing and payment system lets users charge its clients for the services and classes and tracks invoices and payments.</t>
  </si>
  <si>
    <t>SimplifyThis is their pursuit to conquer the complexity of overbearing business processes which should have become simple and efficient</t>
  </si>
  <si>
    <t>Grit Virtual</t>
  </si>
  <si>
    <t>gritvirtual.com</t>
  </si>
  <si>
    <t>Grit Virtual is a company that provides a solution for the massive labor waste that exists on construction projects due to ineffective project planning and management. They offer a software solution that combines various scheduling themes such as the L...</t>
  </si>
  <si>
    <t>Grit Virtual, Inc. is a first-in-class schedule generator for construction. The company allows users to break the building down into tactical work packages executable by equipment via machine control and humans via merged reality equipment. It provides reliable and responsive workflows for construction planning available.</t>
  </si>
  <si>
    <t>First-in-class schedule generator for construction</t>
  </si>
  <si>
    <t>Diigo</t>
  </si>
  <si>
    <t>diigo.com</t>
  </si>
  <si>
    <t>Diigo is a powerful research tool and a knowledge sharing community. It provides annotation, highlighter, sticky notes, archiving, bookmarking, and more. With Diigo, users can streamline, save, share, and interact with online information all in one pla...</t>
  </si>
  <si>
    <t>Diigo, Inc. is a company that develops Web-based research and collaborative research tool to discover, process, manage and share online information. It offers a browser add-on that improves the client's research productivity by highlighting portions of Web pages and attaching sticky notes to specific parts of Web pages.</t>
  </si>
  <si>
    <t>Diigo - Better reading and research with annotation, highlighter, sticky notes, archiving, bookmarking &amp; more.</t>
  </si>
  <si>
    <t>CheckMarket</t>
  </si>
  <si>
    <t>checkmarket.com</t>
  </si>
  <si>
    <t>CheckMarket is a leading cloud-based survey software solution that provides a survey platform designed to let users conduct professional surveys and then act and follow up on the results. With over 10,000 accounts in more than 40 languages, CheckMarket...</t>
  </si>
  <si>
    <t>CheckMarket, Inc. is a software company that operates an online platform that provides everything clients need to quickly and securely create, distribute and analyze online surveys in an affordable, and user-friendly way. It offers professional services ranging from scripting to analysis of the survey results. It serves within the area.</t>
  </si>
  <si>
    <t>Online tool that allows quick and secure distribution and analysis of online surveys, NPS and integration</t>
  </si>
  <si>
    <t>Que Accounting</t>
  </si>
  <si>
    <t>queacct.com</t>
  </si>
  <si>
    <t>Que Accounting Inc is a software company that specializes in providing add-on software for major access control providers. They have been in business since 1992 and offer a range of applications including Time and Attendance, Job Costing, Employee Moni...</t>
  </si>
  <si>
    <t>Que Accounting, Inc. is a software development company. It provides PC based double-entry accounting system for small businesses. The company serves customers in the country.</t>
  </si>
  <si>
    <t>Starfish Associates</t>
  </si>
  <si>
    <t>starfishassociates.com</t>
  </si>
  <si>
    <t>Starfish Associates is a leading provider of telecom software solutions that enable enterprises to streamline and optimize telecom business processes. They offer automated provisioning, self-service, resource management, and migration tools for various...</t>
  </si>
  <si>
    <t>Starfish Associates, LLC is a software company providing communication management solutions for unified communication and contact center platforms. The company offers services encompassing automation, provisioning, self-service, migrations, monitoring, license and inventory management, and more. It serves clients in the area.</t>
  </si>
  <si>
    <t>Leading software provider of telecom management automation and self-service solutions for cisco collaboration</t>
  </si>
  <si>
    <t>Right Inbox</t>
  </si>
  <si>
    <t>rightinbox.com</t>
  </si>
  <si>
    <t>Right Inbox is an email productivity tool for Gmail that offers a range of features to enhance email productivity. With over 250,000 professionals using it daily, Right Inbox allows users to schedule emails to be sent later, set reminders for follow-up...</t>
  </si>
  <si>
    <t>Right Inbox, LLC is an email productivity tool for Gmail, Let's schedule emails to be sent later, follow up with reminders and create recurring emails. The company integrates with Gmail and Google Apps and let's schedule emails to be sent later and set reminders for follow-ups.</t>
  </si>
  <si>
    <t>Email Tracking, Create Email Reminders &amp; Recurring Email In Gmail</t>
  </si>
  <si>
    <t>Checkbox Survey Solutions</t>
  </si>
  <si>
    <t>checkbox.com</t>
  </si>
  <si>
    <t>Checkbox Survey Solutions is a company that provides professional survey software tools for businesses and organizations. They offer a powerful online survey software platform that allows users to collect valuable data and make informed decisions. The ...</t>
  </si>
  <si>
    <t>Prezza Technologies, Inc. doing business as Checkbox Survey, Inc. develops Web-based data collection and survey software solutions. The company's solutions include the CHECKBOX survey server, a Web-based survey software for surveys, forms, and feedback, CHECKBOX online, a survey hosting solution for getting feedback without installing the software, and CHECKBOX mobile.</t>
  </si>
  <si>
    <t>Professional, easy to use online survey and data collection software at an affordable price. Email sales@checkbox.com to learn more.</t>
  </si>
  <si>
    <t>Booking Boss Pty Ltd</t>
  </si>
  <si>
    <t>bookingboss.com</t>
  </si>
  <si>
    <t>Booking Boss is a ticketing and booking software company that specializes in business and channel management software for tour, activity, and attraction operators. Their powerful system allows operators to streamline their bookings and capacity managem...</t>
  </si>
  <si>
    <t>Booking Boss Pty., Ltd. operates as a software company. It develops online booking software for tour operators, it offers applications for tours, activities, and attractions with features, including online booking, point of sale, reallocation, notification, reports, marketing tools, and automation.</t>
  </si>
  <si>
    <t>A booking and inventory management system for tour operators</t>
  </si>
  <si>
    <t>GOrendezvous</t>
  </si>
  <si>
    <t>gorendezvous.com</t>
  </si>
  <si>
    <t>GOrendezvous is an online scheduling and appointment booking software that offers a collaborative agenda, text and email reminders, and an intelligent waiting list. It also provides features such as online payments, electronic charting, group classes, ...</t>
  </si>
  <si>
    <t>GOrendezvous, Inc. is an internet company. It offers services such as online booking, 2-way sms reminders, automatic cancellation replacement, smart waiting list, billing, eclaims, online payment, and charting. The company offers its services throughout Canada.</t>
  </si>
  <si>
    <t>An online appointment and class management platform</t>
  </si>
  <si>
    <t>Sarma</t>
  </si>
  <si>
    <t>sarma.com</t>
  </si>
  <si>
    <t>Sarma is a credit information company offering products and services to make informed business decisions for both consumers and businesses. Sarma was founded in 1907 and has grown into one of the largest independent credit bureaus in the United States....</t>
  </si>
  <si>
    <t>Sarma, Ltd. is a financial services company. It provides mortgage credit, credit reporting, recovery management, employment screening, and tenant screening services. The company also offers credit expert scoring tools, Fannie Mae solutions, Fannie Mae and Fannie Mae access, ofac reports, safes can, and mortgage fraud reports. It serves consumers and businesses throughout the country.</t>
  </si>
  <si>
    <t>Financial services firm with operations in texas</t>
  </si>
  <si>
    <t>Fluvid</t>
  </si>
  <si>
    <t>fluvid.com</t>
  </si>
  <si>
    <t>Fluvid is an all-in-one online screen capture and video recording software that allows users to record, edit, communicate, and share video messages. With features like lead forms, drawing and editing tools, video analytics, and the ability to share and...</t>
  </si>
  <si>
    <t>Fluvid operates as an Information Technology and Service. It also specialized in screen recording, chrome extension, access control, crop, and trim videos, webcam recording, a dashboard to manage videos, add customized titles and descriptions, and more.</t>
  </si>
  <si>
    <t>Best Free Online Video Recording &amp; Screen Capture Software</t>
  </si>
  <si>
    <t>Upstream Works Software</t>
  </si>
  <si>
    <t>upstreamworks.com</t>
  </si>
  <si>
    <t>Upstream Works provides enterprise ready and agent first omnichannel contact center desktop solutions that improve agent and customer experiences. Upstream Works provides best in class Omnichannel Contact Center software to increase customer engagement...</t>
  </si>
  <si>
    <t>Upstream Works Software, Ltd. delivers solutions and provides omnichannel contact center software that increases customer engagement and agent success. The company helps to allow businesses to track and manage customer interactions across any channel. It serves industries such as Healthcare, Financial Services, Insurance, Logistics, Business Services, Government, Telecommunications, Education, Utilities, Manufacturing, Retail, and Technology.</t>
  </si>
  <si>
    <t>Home - Upstream WorksUpstream Works</t>
  </si>
  <si>
    <t>Open-Xchange</t>
  </si>
  <si>
    <t>open-xchange.com</t>
  </si>
  <si>
    <t>Open Xchange is a market leader in mail/messaging and DNS based security services, with more than 220 million seats sold through international hosting and telco providers worldwide. They develop and operate open source software for mail/messaging, coll...</t>
  </si>
  <si>
    <t>Open-Xchange AG provides an open-source Software as a Service solution for hosting, service providers, and telecommunications companies. The company offers OX App Suite, a solution that enables service providers to regain ownership of its customer engagement with online experiences and branded services, and OX Drive, a solution that allows service providers to store data in-house, leverage external cloud-based storage, or combine both options.</t>
  </si>
  <si>
    <t>Creators of communication, collaboration and office productivity software for service providers</t>
  </si>
  <si>
    <t>Kendox</t>
  </si>
  <si>
    <t>kendox.com</t>
  </si>
  <si>
    <t>Kendox is an expert in digital document management and process automation in offices and administration. They develop modern, flexible, and user-friendly standard software solutions for document management, scanning, mail processing, compliant archivin...</t>
  </si>
  <si>
    <t>Kendox AG, is a standard software and service company with offices and partners troughout Germany, Austria and Switzerland. The company offers document management, archiving, and complementary solutions for process-oriented applications.</t>
  </si>
  <si>
    <t>EverEZ Systems</t>
  </si>
  <si>
    <t>everdesk.com</t>
  </si>
  <si>
    <t>EverDesk is a software company that provides the best email client for Windows 7 and 8. Their email client combines the features of an email client, file manager, address book, and calendar into one integrated interface. It is the first and only deskto...</t>
  </si>
  <si>
    <t>EverEZ Systems, Ltd. combines the best features of an Email Client, File Manager, Address Book and Calendar into one integrated interface, making it the most unique and comprehensive personal information manager on the market. It provides the ultimate in email functionality and contains powerful features which are simply not possible in other email clients.</t>
  </si>
  <si>
    <t>Email Client Software - Everdesk The Best Email Client for Windows 7 and 8</t>
  </si>
  <si>
    <t>GoSchedule</t>
  </si>
  <si>
    <t>goschedule.io</t>
  </si>
  <si>
    <t>GoSchedule is a company that provides appointment scheduling software to manage bookings, staff, collect payments, and customer data without any hassle. Their mission is to empower every business to create delightful booking experiences. They offer int...</t>
  </si>
  <si>
    <t>Shakthi, LLC doing business as GoSchedule is an e-commerce booking and appointment scheduling platform. It creates a beautiful online booking store to sell services and manage business.</t>
  </si>
  <si>
    <t>GoSchedule: Online Appointment Scheduling Software</t>
  </si>
  <si>
    <t>QuantityWare</t>
  </si>
  <si>
    <t>quantityware.com</t>
  </si>
  <si>
    <t>QuantityWare is a state-of-the-art quantity conversion solution provider for industries using the SAP Oil, Gas, and Energy Solution. They offer their solution for on-premises, cloud, or RISE deployments. QuantityWare specializes in bulk product quantit...</t>
  </si>
  <si>
    <t>QuantityWare GmbH is a software company focusing on gathering within the business centered on a technical basis, technical programming, and applications programming (from R/2 onwards) in SAP ERP systems environments. Its team members have been involved with the design, programming and delivery of the SAP Oil &amp; Gas product, as well as the product's technical implementation at many sites around the globe.</t>
  </si>
  <si>
    <t>Surveyface</t>
  </si>
  <si>
    <t>surveyface.com</t>
  </si>
  <si>
    <t>Survey Face is an online survey, poll, and questionnaire tool that offers a range of features and services. With a free account, users can create unlimited surveys and receive unlimited responses. The platform allows users to download reports, share re...</t>
  </si>
  <si>
    <t>Survey Face is one of the Online Survey Tool providers. The company offers unlimited questions, responses, reports, web links, emails, popups, address books, track responses, reminders, response notifications, pdf, excel, CSV, HTML, and XML reports, social sharing, and more. It serves customers in Australia.</t>
  </si>
  <si>
    <t>One of the leading online survey tool provider</t>
  </si>
  <si>
    <t>Grün Software</t>
  </si>
  <si>
    <t>gruen.net</t>
  </si>
  <si>
    <t>GRÜN Software Group is a software company based in Aachen, Germany. They develop market-leading industry-specific software solutions for various sectors, including nonprofit organizations, educational institutions, trade unions, and the food industry. ...</t>
  </si>
  <si>
    <t>GRÜN Software Group GmbH is a software development company. It offers services such as digitalization, digital consulting, business lab, software services, software introduction, support, software updates, outsourcing, and many more. The company develops market industry software, in particular for the target groups of clubs and associations, charitable organizations, educational providers, publishers and media houses, trading companies and associations, the food industry, and time management.</t>
  </si>
  <si>
    <t>A manufacturer and provider of industry software</t>
  </si>
  <si>
    <t>noplag.com</t>
  </si>
  <si>
    <t>Noplag is a company that provides plagiarism detection services and resources for academic writing. They offer an online plagiarism checker for writers, students, educators, companies, and website owners. In addition to plagiarism detection, Noplag als...</t>
  </si>
  <si>
    <t>Noplag, Inc. is a leading originality-checking service, which helps to detect plagiarism and avoid unintentional plagiarism in writing. The company is also a powerful online educational platform that offers originality-checking services to ensure and assist in the plagiarism-free writing process.</t>
  </si>
  <si>
    <t>Is leading originality-checking service, which helps to detect plagiarism and avoid unintentional plagiarism in your writing</t>
  </si>
  <si>
    <t>Vigilance</t>
  </si>
  <si>
    <t>vigilancesoftware.com</t>
  </si>
  <si>
    <t>Vigilance Software is an emergency notification system and system integration company. They provide software development and physical security software to help organizations respond to emergency situations. Their mission is to provide individuals with ...</t>
  </si>
  <si>
    <t>Vigilance Software LLC is a software development company specializing in Emergency Notification Systems and Software. Its unique approach of pairing a Software Development Team, with Electronic Security Professionals has been a recipe for success common goal is to provide the most comprehensive Emergency Notification System on the market, delivered at a cost-effective price point.</t>
  </si>
  <si>
    <t>DataTrim</t>
  </si>
  <si>
    <t>datatrim.com</t>
  </si>
  <si>
    <t>DataTrim provides highly effective yet easy to use Data Quality and Deduplication solutions for salesforce, with high usability also for non IT experts. DataTrim improves the reliability, completeness and consistency by applying a set of data cleaning ...</t>
  </si>
  <si>
    <t>d2b International ApS doing business as DataTrim Aps is a software company. It helps companies and organizations worldwide in improving and maintaining a good level of data quality. The company improves the reliability, completeness, and consistency of data by applying a set of data cleaning treatments which is called The Data Laundry.</t>
  </si>
  <si>
    <t>DataTrim helps companies and organizations worldwide in improving and maintaining a high level of Data Quality</t>
  </si>
  <si>
    <t>ImageGlass</t>
  </si>
  <si>
    <t>imageglass.org</t>
  </si>
  <si>
    <t>ImageGlass is a lightweight, open source photo viewer that designed to take place Windows Photo Viewer, work with all image formats, includes GIF, SVG, HEIC.</t>
  </si>
  <si>
    <t>ImageGlass is an open-source, free, and ad-free photo viewer, but developing and maintaining it is not. It specializes in software, application, and windows.</t>
  </si>
  <si>
    <t>ImageGlass - A lightweight, versatile image viewer</t>
  </si>
  <si>
    <t>Focusky Presentation Software</t>
  </si>
  <si>
    <t>focusky.com</t>
  </si>
  <si>
    <t>Focusky is a leading provider of HTML5 presentation software and video presentation maker. Our platform allows users to create stunning business presentations and animated video explainers. With our software, users can easily create professional result...</t>
  </si>
  <si>
    <t>Focusky Software Co., Ltd. is a world-leading provider of digital presentation software. The company creates the best free online and offline business presentation software tool.</t>
  </si>
  <si>
    <t>HTML5 Presentation Software | Video Presentation Maker and PowerPoint alternative | Focusky</t>
  </si>
  <si>
    <t>aiScaler.com</t>
  </si>
  <si>
    <t>aiscaler.com</t>
  </si>
  <si>
    <t>aiScaler is a leading provider of Application Delivery Controller (ADC) solutions. Our top-tier clients rely on aiScaler to scale their websites and reduce costs. We offer a mobile-aware DSA (Dynamic Site Acceleration) and Application Delivery Control ...</t>
  </si>
  <si>
    <t>aiScaler, Ltd. offers solutions for the data center, cloud, and mobile markets. The company team of dedicated individuals with a straightforward mission: making websites on the Internet the fastest, more stable, and secure.</t>
  </si>
  <si>
    <t>Solutions for data-center, cloud, and mobile markets</t>
  </si>
  <si>
    <t>Future Grid</t>
  </si>
  <si>
    <t>future-grid.com</t>
  </si>
  <si>
    <t>Future Grid is a company that provides the most advanced, real-time low voltage distribution network monitoring system. Their Future Grid Platform is a high-performance, user-configurable, fault-tolerant predictive data analytics platform. The company ...</t>
  </si>
  <si>
    <t>Future Grid Pty., Ltd. is cyber-integrated utility software that makes utility networks visible and responsive to the power quality challenges created by distributed energy resources. It offers a real-time feedback loop that updates key utility systems with real-time insights from invisible assets within the grid thus creating a near real-time map of grid assets and network health, enabling energy utility operators to control the grid operations in a sound manner.</t>
  </si>
  <si>
    <t>Brisken</t>
  </si>
  <si>
    <t>brisken.io</t>
  </si>
  <si>
    <t>brisken.io is a SAP Cloud Platform consulting company that offers a range of products and services. They provide market data management solutions through their comprehensive Market Data Hub, which automates the ingestion, distribution, and monitoring o...</t>
  </si>
  <si>
    <t>Brisken, LLC is an IT company that provides designs and develops innovative apps using cloud and database technologies on the SAP cloud platform. It offers data monitoring, and quality checks, and builds data discovery and collaboration into data management tools.</t>
  </si>
  <si>
    <t>brisken.io | Brisken – SAP Cloud Platform Consulting</t>
  </si>
  <si>
    <t>CoReceptionist</t>
  </si>
  <si>
    <t>coreceptionist.co</t>
  </si>
  <si>
    <t>CoReceptionist is a visitor management system that provides end to end automation of the visitor registration process including sign in, onboarding, and sign out. It eliminates the need for paper-based visitor logs and improves the efficiency of recept...</t>
  </si>
  <si>
    <t>Orafox Technologies, Inc. doing business as CoReceptionist offers a visitor management system that provides end-to-end automation of the visitor registration process including, sign-in, onboarding, and sign-out. It makes the creation and printing of a visitor badge fully automated, saving considerable time for front office staff.</t>
  </si>
  <si>
    <t>Effective Visitor Management system for your organization to reducing the front desk burden and increase security</t>
  </si>
  <si>
    <t>Info Sol Finance &amp; Administration</t>
  </si>
  <si>
    <t>infosol.com</t>
  </si>
  <si>
    <t>InfoSol is a leading provider of SAP BusinessObjects consulting, products, education and technical support. With more than 16 years of experience, InfoSol offers end-to-end Business Intelligence applications and visionary solutions. They have an in-hou...</t>
  </si>
  <si>
    <t>InfoSol, Inc. provides a comprehensive range of information systems solutions to tackle the most challenging business and application problems. Understanding a client's specific business and unique needs is key to addressing these issues and is always a part of any solution provided.</t>
  </si>
  <si>
    <t>InfoSol is a leading provider of SAP BusinessObjects consulting, products, education and technical support</t>
  </si>
  <si>
    <t>Byron</t>
  </si>
  <si>
    <t>hibyron.com</t>
  </si>
  <si>
    <t>Byron is an on demand US based virtual assistant platform that gives individuals and teams the ability to quickly outsource their non essential tasks. Byron is an on demand assistant platform that allows you to outsource your non essential tasks to a t...</t>
  </si>
  <si>
    <t>Byron Assistance, Inc. is a virtual assistant service and platform solution. The company gives individuals and teams the ability to quickly outsource its non-essential tasks.</t>
  </si>
  <si>
    <t>Suavei</t>
  </si>
  <si>
    <t>suavei.com</t>
  </si>
  <si>
    <t>Intelligent Cybersecurity Threat Management for the Internet of Things. The rapid growth of internet connected wireless devices (i.e. IoT devices) is leading to increased exposure of corporate networks to cyber attack through device vulnerabilities. Su...</t>
  </si>
  <si>
    <t>Suavei, Inc. is a software company. It provides cloud-based enterprise cybersecurity for the Internet of things. The company offers its services to clients in the United States.</t>
  </si>
  <si>
    <t>Built a self-optimizing SaaS tool to rapidly find, assess, and mitigate cybersecurity threats on the network and wireless IoT devices</t>
  </si>
  <si>
    <t>Bramasol</t>
  </si>
  <si>
    <t>bramasol.com</t>
  </si>
  <si>
    <t>Bramasol is a leader in providing digital solutions for the Subscription Economy. They offer a range of services including Revenue Recognition, Treasury, Leasing, and Accounting Advisory. Bramasol is a recognized SAP services partner and specializes in...</t>
  </si>
  <si>
    <t>Bramasol, Inc. is an IT Services and IT Consulting company. It provides functional, technical, and business consulting for revenue recognition, lease management, and treasury, supporting compliance with ASC 606, ASC 842, and IFRS 9. The company serves customers in the United States and India.</t>
  </si>
  <si>
    <t>Software company that develops, sells, implements and supports sap solutions</t>
  </si>
  <si>
    <t>RootLo</t>
  </si>
  <si>
    <t>rootlo.com</t>
  </si>
  <si>
    <t>RootLo is a map-based directory that helps organizations visualize their global workforce. It simplifies workplace connections across distributed teams by providing a dynamic location-based company map with searchable profiles. By integrating with Slac...</t>
  </si>
  <si>
    <t>RootLo, Inc. offers a mobile app revolutionizing the lifestyle of remote workers by enabling them to stay connected with peers, share tips and take advantage of its location independence. It specializes in building global communication improving, productivity, and increasing employee satisfaction across remote teams.</t>
  </si>
  <si>
    <t>Online, user-generated travel community where users inspire, socialize and share travel costs and tips with each other</t>
  </si>
  <si>
    <t>Dynamic Benchmarking</t>
  </si>
  <si>
    <t>dynamicbenchmarking.com</t>
  </si>
  <si>
    <t>Dynamic Benchmarking is a platform for associations to provide their members, allowing them to do away with traditional member surveys. Our benchmarking studies include: Comp &amp; Benefits, Financial &amp; Operational, Diversity &amp; Inclusion, Professional Deve...</t>
  </si>
  <si>
    <t>Dynamic Benchmarking, LLC is the creator of benchmarking software that is ideally suited for salary surveys, practices, finance, operations, and another type of industry benchmarking studies where accuracy and ease of use are of utmost importance. The company's cloud-based survey solution measures key performance indicators and gives users meaningful, actionable results.</t>
  </si>
  <si>
    <t>Benchmarking For Associations | Dynamic Benchmarking</t>
  </si>
  <si>
    <t>ZOOK Software</t>
  </si>
  <si>
    <t>zooksoftware.com</t>
  </si>
  <si>
    <t>ZOOK Software is a trusted brand that provides solutions for email conversion, migration, data recovery, and backup. They offer tools to convert emails from one file format to another, backup emails from various sources, recover deleted items, and migr...</t>
  </si>
  <si>
    <t>ZOOK Software Co. is a brand that offers a set of solutions based on email management, which includes tools for email conversion, data email recovery, and migration. The company provides alternatives to customers for dealing with numerous data without any complications.</t>
  </si>
  <si>
    <t>Set of solutions based on email management, includes tools for email conversion, data/email recovery</t>
  </si>
  <si>
    <t>map2app, Inc.</t>
  </si>
  <si>
    <t>map2app.com</t>
  </si>
  <si>
    <t>map2app is a web-based platform designed to make creating your own mobile travel guides quick and easy. It allows you to add content from various sources, customize the guides, and export apps for iPhone and Android. It is like Wordpress, but for mobil...</t>
  </si>
  <si>
    <t>Map2App, Inc. provides a web-based platform designed to make creating own mobile travel guides quick and easy thus providing visitors with the content it wants. It allows the addition of content from many different sources, allows great customization, and exports apps for iPhone and Android.</t>
  </si>
  <si>
    <t>Create your Mobile Travel Guides. For iPhone and Android. Find us also on Facebook: http://t.co/yPoAfujXIE</t>
  </si>
  <si>
    <t>Netfective Technology</t>
  </si>
  <si>
    <t>bluage.com</t>
  </si>
  <si>
    <t>Blu Age automatically modernizes legacy applications from Mainframe COBOL, PL/I, PACBASE, RPG, CoolGen, Delphi, PowerBuilder, Visual Basic, Natstar, Natural Adabas, CA Ideal Datacom... to modern Cloud-ready applications while preserving critical busin...</t>
  </si>
  <si>
    <t>Netfective Technology SA doing business as Blu Age Corp. works in the modernization, development, and maintenance of business applications. The company's product includes Blu Age Application Modernization, a solution that solves the problem of application obsoleteness in various forms. It also offers digital transformation, blu age, application modernization, software modernization, code migration, infrastructure virtualization, service-oriented architecture, development platform as a Service, MDA, COBOL to Java, and VMware.</t>
  </si>
  <si>
    <t>Software vendor providing uml and mda training services</t>
  </si>
  <si>
    <t>b-rightsource</t>
  </si>
  <si>
    <t>b-rightsource.com</t>
  </si>
  <si>
    <t>Integration of ServiceNow and SAP with SAP KeyUser Pro</t>
  </si>
  <si>
    <t>b-rightsource GmbH offers professionally managed IT services for the company in Switzerland and the EU that consults for outsourcing and the implementation of Service Centers. It has a product of SAP KeyUser Pro that offers its own cloud solution for SAP Service Management based on ServiceNow. It also contains pre-configured roles and governance models, processes, and approvals for an effective SAP support organization.</t>
  </si>
  <si>
    <t>Xoyondo</t>
  </si>
  <si>
    <t>xoyondo.com</t>
  </si>
  <si>
    <t>Xoyondo is an online scheduling tool which simplifies the task of finding a date for an event or meeting between a group of people. Users can combine different types of polls to efficiently organize their meetings. Xoyondo is free and easy to use. No registration is required.</t>
  </si>
  <si>
    <t>Veit Technologies doing business as Xoyondo is a computer software company. It offers schedule and event management services. The company serves individuals and organizations.</t>
  </si>
  <si>
    <t>Schedule events the easy way with a poll! - Xoyondo</t>
  </si>
  <si>
    <t>Morpheus Technology Group</t>
  </si>
  <si>
    <t>morpheustechgroup.com</t>
  </si>
  <si>
    <t>Morpheus Tech Group is a company that provides an integration platform for businesses in the AEC sector to access timely and accurate data for better decision making. Their platform optimizes the ability to integrate enterprise-level data with myriad s...</t>
  </si>
  <si>
    <t>Morpheus Technology Group, LLC (MTG) is a software development and consulting company. Its integration platform has enabled clients to access timely and accurate data for better decision-making. The company services include project management and project controls. Its solution, data is locked in disparate systems resulting in the need to perform time-consuming, manual processes that often require duplicate data entry. The company provides its services to businesses and consumers within the area.</t>
  </si>
  <si>
    <t>Avius</t>
  </si>
  <si>
    <t>avius.com</t>
  </si>
  <si>
    <t>Avius is a global provider of Voice of Customer survey software. They offer customer experience and survey solutions, allowing businesses to collect feedback from multiple channels in one system. Their real-time survey solutions and customer relationsh...</t>
  </si>
  <si>
    <t>Avius, Ltd. is a provider of Voice of Customer software solutions. It provides actionable insights that drive improved customer experiences for some of the largest public attractions and facilities in the world. It serves worldwide.</t>
  </si>
  <si>
    <t>Avius | Customer Feedback &amp; Satisfaction Solutions</t>
  </si>
  <si>
    <t>Inphonite, LLC</t>
  </si>
  <si>
    <t>inphonite.com</t>
  </si>
  <si>
    <t>Inphonite is a telecommunications company that specializes in patient engagement solutions. They provide appointment reminder software for dental, medical, and business purposes. Their flagship product, Art of Chat, is a completely automated messaging ...</t>
  </si>
  <si>
    <t>Inphonite, LLC is a company that develops and markets interactive voice response (IVR) systems and computer telephony products for small, medium, and large businesses in the United States and Canada. It offers InphoniteVoice, an automated IVR and messaging platform that allows users to create various customized messages via voice, email, text, and Twitter.</t>
  </si>
  <si>
    <t>Automated Appointment Reminder Software - Inphonite</t>
  </si>
  <si>
    <t>Sofigate</t>
  </si>
  <si>
    <t>sofigate.com</t>
  </si>
  <si>
    <t>Sofigate is a leading IT Management Design Office that helps businesses co-create business technology capabilities and lead digital transformation. They have invested in the development of ICT management operation models and expertise. Their services f...</t>
  </si>
  <si>
    <t>Sofigate Group Oy provides IT Management as a service solution. It helps clients to design, transform, and operate IT organizations. The company services include strategy and governance, sourcing and supplier management, project and development management, service management, and IT management.</t>
  </si>
  <si>
    <t>Sofigate - We are The Business Technology Company.</t>
  </si>
  <si>
    <t>Help-Full</t>
  </si>
  <si>
    <t>help-full.com</t>
  </si>
  <si>
    <t>Help Full is a community network where members of all ages connect with each other to get and give practical help, share their talents or learn a new skill, and enjoy favorite activities with others who share the same interests. Help Full is a place wh...</t>
  </si>
  <si>
    <t>Help-Full, Inc. matches older adults with people in the communities. The company provides a selection of carefully matched Helpers so it can get assistance around the house or on the go and spending time with someone enjoy.</t>
  </si>
  <si>
    <t>Help-Full matches older adults with helpers who share their interests so they can get a little help with practical tasks</t>
  </si>
  <si>
    <t>MobileXpeditions</t>
  </si>
  <si>
    <t>info-mx.com</t>
  </si>
  <si>
    <t>MobileXpeditions, LLC, is a technology start-up in Columbus, Ohio, that helps venues and brands tell their stories on mobile. Founded in 2009 by two software-industry veterans, MX delivers location-based experiences like multimedia tours, real-time guides and interactive games on devices such as the Apple iPhone and iPad. MobileXpeditions has received funding from the technology business incubator TechColumbus and is currently engaged in several projects with local and national brands.</t>
  </si>
  <si>
    <t>MobileXpeditions, LLC is a digital studio that creates Mobile apps and location bases-experienced that enable the clients to sell, entertain, and educate. It also partners with organizations and venues to engage and entertain guests.</t>
  </si>
  <si>
    <t>Machinations</t>
  </si>
  <si>
    <t>machinations.io</t>
  </si>
  <si>
    <t>The Ultimate Game Design Platform • Machinations.io The browser based platform to Design, Prototype &amp; Handoff game systems. Predict Game Economies &amp; Systems for Premium, Free to Play &amp; Play to Earn. The ultimate game design platform empowering stud...</t>
  </si>
  <si>
    <t>Machinations S.àr.l  is the platform to design, balance, and forecast game economies. The company provides game design better and the lives of fellow game developers easier, every day.</t>
  </si>
  <si>
    <t>The collaborative platform to design, simulate and balance game systems</t>
  </si>
  <si>
    <t>Accu Tech</t>
  </si>
  <si>
    <t>accutech-mis.com</t>
  </si>
  <si>
    <t>MIS Accu Tech provides sales, inventory control, and accounting solutions to the distribution and light fabrication industry. They focus on creating a partnering relationship with their customers and aim to provide real-time answers and solutions for b...</t>
  </si>
  <si>
    <t>MIS Accu-Tech has been providing business solutions to the distribution and light fabrication markets. The company concentrates on providing sales, inventory control, and accounting solutions to the distribution and light fabrication industry.</t>
  </si>
  <si>
    <t>Hostedware Corp</t>
  </si>
  <si>
    <t>hostedware.com</t>
  </si>
  <si>
    <t>Hostedware Corp. serves the multi-billion dollar research, education, and organizational improvement markets. It offers first-time customers the opportunity to try Hosted Survey and Hosted Test without costs or obligations.</t>
  </si>
  <si>
    <t>roos IT GmbH &amp; Co. KG</t>
  </si>
  <si>
    <t>roos-it.de</t>
  </si>
  <si>
    <t>We offer you support for the "best HR solutions for the best minds". Convince yourself of our expertise in SAP HXM (fml. SAP HCM) and SAP Successfactors.</t>
  </si>
  <si>
    <t>ROOS IT GmbH and Co., KG is an information technology and services company. It offers support in implementing the "HR solutions for the minds". It delivers future-oriented, user-oriented, and efficient HR solutions adapted to the specific customer situation. The company offers its services within the area.</t>
  </si>
  <si>
    <t>MyWave</t>
  </si>
  <si>
    <t>mywave.ai</t>
  </si>
  <si>
    <t>MyWave.ai is a powerful Gen AI platform designed for business. It enables any business process to be transformed by generating and automating digital processes for customers, employees, and assets. MyWave.ai removes administrative burdens, improves sys...</t>
  </si>
  <si>
    <t>MyWave, Ltd. is a technology startup, is leading a fundamental change in the way enterprise brands do business with the customers - and how customers interact with enterprises. The company also combines consulting services and technology solutions that allow enterprises to reimagine the customer experience.</t>
  </si>
  <si>
    <t>Operator of a customer managed relationship platform designed to help customers to make their life easier and protect and respect their privacy. The company's customer managed relationship platform learns about the customer taste and preferences and</t>
  </si>
  <si>
    <t>PROUDNET</t>
  </si>
  <si>
    <t>proudnet.com</t>
  </si>
  <si>
    <t>Quickly develop stable game servers. Proudnet has been validated in over 200 games. You can facilitate P2P connectivity, Wifi handover, distributed server deployment, and also implement an uninterrupted network even in poor foreign environments.</t>
  </si>
  <si>
    <t>Nettention, Inc. is an online game server &amp; network engine company. It's used in game projects. The company specializes in real-time multiplayer. It gives various networking techniques for client-to-server networking, client-to-client networking, and server-to-server networking.</t>
  </si>
  <si>
    <t>Technology-integrated enterprise developing game software</t>
  </si>
  <si>
    <t>THRESHOLD Visitor Management Systems</t>
  </si>
  <si>
    <t>thresholdsecurity.com</t>
  </si>
  <si>
    <t>THRESHOLD Visitor Management Systems is a company that specializes in providing tools and products to simplify visitor management and support security protocols. They offer a range of products and technologies to control access to buildings and campuse...</t>
  </si>
  <si>
    <t>Data Management, Inc. doing business as Threshold is a manufacturer of proprietary printed products. The company specializes in visitor management systems, offering products such as expiring visitor badges, cloud-based visitor management software, and confidential visitor sign-in books. It markets its products and services throughout the country.</t>
  </si>
  <si>
    <t>“security you can see, with products that show who is authorized to be in your facility and who is not</t>
  </si>
  <si>
    <t>Aecorsoft</t>
  </si>
  <si>
    <t>aecorsoft.com</t>
  </si>
  <si>
    <t>AecorSoft specializes in high performing integration software products for SAP systems, to help customers make the most out of their investment in SAP. They offer a component package for Microsoft SQL Server Integration Services (SSIS) and Azure Data F...</t>
  </si>
  <si>
    <t>AecorSoft, Inc. specializes in the development of enterprise-ready, secure, scalable and high-performing integration software products for SAP systems. It helps customers make an investment in SAP.</t>
  </si>
  <si>
    <t>AecorSoft specializes in high-performing integration software products for SAP systems</t>
  </si>
  <si>
    <t>GoReminders</t>
  </si>
  <si>
    <t>goreminders.com</t>
  </si>
  <si>
    <t>GoReminders is a simple and extremely useful appointment management tool. It helps businesses save time and ensures that clients remember to show up for appointments. With GoReminders, businesses can easily schedule and send automated text message remi...</t>
  </si>
  <si>
    <t>GoReminders, Inc. offers a cloud-based, multilingual appointment reminder and SMS scheduling service for businesses of all sizes. The company's reminders and confirmation tool can be used to schedule text messages and emails to send to clients in order to reduce the number of no-shows and confirm appointments.</t>
  </si>
  <si>
    <t>Automated SMS &amp; Email Appointment Reminders - GoReminders</t>
  </si>
  <si>
    <t>reevert</t>
  </si>
  <si>
    <t>reevert.com</t>
  </si>
  <si>
    <t>reevert is a ransomware resistant storage appliance with built in on site and cloud backup, data replication, RMM and VPN capabilities. It is specifically designed to safeguard data against ransomware attacks and offers fast recovery. reevert is an int...</t>
  </si>
  <si>
    <t>Reevert Software, LLC is an intelligent hybrid backup and storage solution, designed from the ground up specifically to protect businesses against ransomware and data loss. The company features fast hourly snapshots, safeguards data and backups, and allows quick recovery. It can image servers and computers, protect network shares and local files, and offers offsite cloud data backups.</t>
  </si>
  <si>
    <t>reevert - Ransomware Protection at Your Fingertips - An intelligent hybrid backup and storage solution</t>
  </si>
  <si>
    <t>Concourse Labs</t>
  </si>
  <si>
    <t>concourselabs.com</t>
  </si>
  <si>
    <t>Concourse Labs is a company that provides Cloud Security as Code solutions. Their platform helps organizations shift left with immediate visibility and protection of development pipelines, while monitoring cloud usage in real time. They enable organiza...</t>
  </si>
  <si>
    <t>Concourse Labs delivers foundational infrastructure services to enable the power of the Cloud to meet the unique needs and challenges of the Enterprise. The company makes it simple for Enterprises to plug into the Cloud in a uniform, secure, managed model enabling best-of-breed use of platforms and accelerating time to value.</t>
  </si>
  <si>
    <t>Concourse Labs - Automate Cloud Governance</t>
  </si>
  <si>
    <t>Promenta</t>
  </si>
  <si>
    <t>promenta.com</t>
  </si>
  <si>
    <t>Promenta is an SAP software partner specializing in data process automation and compliance. They provide ready-to-deploy, configurable solutions for the automation of SAP master data, transactional, and workflow processes. Their products include SAP mo...</t>
  </si>
  <si>
    <t>Promenta, LLC provides workflow automation and compliance solutions for SAP processes. It works closely with enterprises in key business sectors to bring automation, control and transparency to SAP master data and transactional processes.</t>
  </si>
  <si>
    <t>Expert solutions for SAP process automation and compliance, featuring fully certified and integrated inside SAP S/4 HANA &amp; ECC, and including web-based, audited, and reportable processes for Finance, MDM, and</t>
  </si>
  <si>
    <t>TuriTop</t>
  </si>
  <si>
    <t>turitop.com</t>
  </si>
  <si>
    <t>TuriTop is a powerful reservation software and marketing tool for businesses of all sizes worldwide. It is a commission-free, multilingual booking system that supports tours, shows, parks, rentals, appointments, and more. With TuriTop, businesses can r...</t>
  </si>
  <si>
    <t>TuriTop S.L. is a reservation software and marketing tool for businesses of all sizes worldwide. It offers booking and reservation software for activities such as tours, escape rooms, shows, parks, and rentals.</t>
  </si>
  <si>
    <t>Quadkast Technologies</t>
  </si>
  <si>
    <t>quadkast.com</t>
  </si>
  <si>
    <t>Quadkast - Pioneers in SMAC (Social, Mobile, Analytics &amp; Cloud) services, is an initiation by Experienced and Passionate Engineers, in a noteworthy approach to provide encouraging solutions.</t>
  </si>
  <si>
    <t>Quadkast Technologies Pvt., Ltd. is initiated by Experienced and Passionate Engineers, in a noteworthy approach to provide encouraging solution, after gaining a vast experience in SMAC. It respects individual ideas and transform it into action by forcible teamwork.</t>
  </si>
  <si>
    <t>Jumpshare</t>
  </si>
  <si>
    <t>jumpshare.com</t>
  </si>
  <si>
    <t>Jumpshare is a visual communication software that combines screen recording, screenshot &amp; GIF capture all in one app. Available for macOS, Windows &amp; iOS. File sharing made simple! Share your work and ideas through instantly shareable links. Jumpshare c...</t>
  </si>
  <si>
    <t>Jumpshare, Inc. is a file sharing and collaboration platform that greatly improves the workflow of creative professionals and teams. It shares any number of files with simple drag and drop, captures and annotates screenshots for faster communication, records screencasts to share the point of view, composes notes, and bookmarks the favorite sites.</t>
  </si>
  <si>
    <t>File sharing and collaboration platform for creative professionals</t>
  </si>
  <si>
    <t>Alinto</t>
  </si>
  <si>
    <t>alinto.com</t>
  </si>
  <si>
    <t>Alinto is a company that provides email and email security solutions for organizations and service providers. They ensure the deliverability, management, and security of emails. They offer messaging groupware and electronic communication solutions for ...</t>
  </si>
  <si>
    <t>Alinto S.A. provides collaborative messaging and communication platforms. The company's platform provides unification, mobility, PIM tool, security, mailrealtion, and diffusor services, as well as P-Mail solution, which is a messaging service that enables residents to create a free email account.</t>
  </si>
  <si>
    <t>Providing it solutions for businesses</t>
  </si>
  <si>
    <t>Popl</t>
  </si>
  <si>
    <t>popl.co</t>
  </si>
  <si>
    <t>Popl is a leading digital business card platform for teams and individuals. With Popl, professionals can create their digital business cards in seconds and easily share their contact information with others. The platform allows users to manage their te...</t>
  </si>
  <si>
    <t>Popl Co. offers a fastest way to share social media, music, payment platforms and contact info by simply tapping its phone to another. The company specializes in computer hardware, consumer electronics, social entrepreneurship, and software.</t>
  </si>
  <si>
    <t>Popl - Instantly share anything™️</t>
  </si>
  <si>
    <t>Bookwhen</t>
  </si>
  <si>
    <t>bookwhen.com</t>
  </si>
  <si>
    <t>Bookwhen is an online booking system and reservation software that makes it easy to take bookings for classes, courses, workshops, activities, and events. With Bookwhen, you can create a free booking page and get started in minutes. It provides an easy...</t>
  </si>
  <si>
    <t>Bookwhen, Ltd. is a developer of scheduling software for taking online bookings for ongoing events like classes, courses, and workshops. It allows clients to create simple customized public booking pages and can manage bookings and payments. It makes it easy to take registrations for groups, booked by busy parents, with the option for multi-ticket discounts and a customization booking form The company serves customers within the area.</t>
  </si>
  <si>
    <t>Online Registration - for Events, Workshops, Classes, and Courses</t>
  </si>
  <si>
    <t>Offshoot</t>
  </si>
  <si>
    <t>offshootinc.com</t>
  </si>
  <si>
    <t>Offshoot is a digital agency that provides a range of services including web application development, user experience design, web service integration, and online transaction services. They have been in the industry since 2003 and have worked with vario...</t>
  </si>
  <si>
    <t>Offshoot, Inc. is an IT company. It helps clients better manage clients internal processes and client experiences with custom web-based solutions. It offers Resurva appointments, WordPress custom development, visual design, vend POS specialist, responsive website development, eCommerce development, design for print, and custom app development. The company serves clients nationwide.</t>
  </si>
  <si>
    <t>Emailjs</t>
  </si>
  <si>
    <t>emailjs.com</t>
  </si>
  <si>
    <t>EmailJS is a platform that allows users to send emails directly from their code without the need for server-side code. It offers features such as adding static or dynamic attachments, dynamic parameters, and captcha code. EmailJS provides an easy and c...</t>
  </si>
  <si>
    <t>EmailJS is a computer software company. It is a way to send emails directly from Javascript. The company keeps credentials secure to prevent the bad guys from abusing it.</t>
  </si>
  <si>
    <t>The easiest way to send emails directly from your code</t>
  </si>
  <si>
    <t>FreshAddress</t>
  </si>
  <si>
    <t>freshaddress.com</t>
  </si>
  <si>
    <t>FreshAddress helps businesses clean, protect, and grow their email lists for maximum return on their investments and relationships</t>
  </si>
  <si>
    <t>FreshAddress, LLC helps companies that depend on email to drive revenue by building, updating, segmenting, and cleaning its email lists. The company offers consumer email appending, B2B email appending, postal appending, email change of address, email scoring, and email validation services; and email marketing, customer acquisition, customer retention, and recovery, and email marketing optimization solutions.</t>
  </si>
  <si>
    <t>Freshaddress builds, updates, segments, and cleans e-mail lists for clients</t>
  </si>
  <si>
    <t>Wooclap</t>
  </si>
  <si>
    <t>wooclap.com</t>
  </si>
  <si>
    <t>Wooclap is an interactive presentation tool that allows users to create dynamic and engaging presentations. It is designed to engage and interact with participants during live conferences, classes, or corporate meetings. The platform offers various int...</t>
  </si>
  <si>
    <t>Wooclap SA is a digital solution that shakes up user training sessions and engages the live audience during classes, conferences, and training sessions. It offers a perfect web-based solution to boost interactivity with the live audience during a conference, class, or corporate meeting. The company offers its services in the area.</t>
  </si>
  <si>
    <t>Perfect web-based solution to boost interactivity with your live audience during a conference, class or corporate meeting</t>
  </si>
  <si>
    <t>Rockbot</t>
  </si>
  <si>
    <t>rockbot.com</t>
  </si>
  <si>
    <t>Rockbot is a company that provides smarter media solutions for businesses. They offer Music, TV, Digital Signage, and Advertising solutions that can be customized to suit the brand of small businesses or enterprise locations. With Rockbot, businesses c...</t>
  </si>
  <si>
    <t>Rockbot, Inc. is a software development company that provides a social music platform. It offers background music and virtual jukebox solutions. The company serves in the B2C and B2B space in the media and entertainment market segments.</t>
  </si>
  <si>
    <t>Rockbot is a social music platform that offers a virtual jukebox solution through internet-connected devices for businesses.</t>
  </si>
  <si>
    <t>CalBird</t>
  </si>
  <si>
    <t>calbird.com</t>
  </si>
  <si>
    <t>Instantly schedule meetings without the back &amp; forth. Simplified, beautiful business scheduling in a few clicks. Technology, Information and Internet</t>
  </si>
  <si>
    <t>Calbird helps you to instantly schedule meetings without the back and forth. Simplified, beautiful business scheduling in a few clicks. Offer availability at exactly the times the client needs. Its availability for specific dates, times and durations and get unlimited bookings.</t>
  </si>
  <si>
    <t>Meeting Scheduling Tool | Calbird</t>
  </si>
  <si>
    <t>Skillroads - AI Resume Career Builder</t>
  </si>
  <si>
    <t>skillroads.com</t>
  </si>
  <si>
    <t>Skillroads is a trusted AI resume maker that helps job seekers optimize their hiring process. With innovative technologies and 24/7 support, Skillroads aims to increase the success rate in the job hunt race. Their AI tools provide career counseling, cr...</t>
  </si>
  <si>
    <t>Student Media LLC doing business as Skillroads is an online platform. The company creates a resume and provides career development services. It serves customers worldwide.</t>
  </si>
  <si>
    <t>Trusted AI Resume Maker Helps You Get Hired Fast</t>
  </si>
  <si>
    <t>Volanti Displays</t>
  </si>
  <si>
    <t>volantidisplays.com</t>
  </si>
  <si>
    <t>Volanti Displays is a company that specializes in large display systems for niche commercial markets. They offer a range of products including plan review tables, touchscreen monitors, LCD video walls, LED video walls, and large touch displays. Their p...</t>
  </si>
  <si>
    <t>Volanti Displays, Inc. offers a Silicon Valley-based brand of large touch-screen monitors, touch-screen tables, outdoor displays, and video walls designed for corporate and digital signage applications. The company produces LCD video displays with options to suit specific market and application requirements - in sizes from small to very large including touch and non-touchscreen models. It offers innovative display products with cutting-edge technology.</t>
  </si>
  <si>
    <t>Sain3</t>
  </si>
  <si>
    <t>sain3.com</t>
  </si>
  <si>
    <t>Sain3 is a technology solution provider that specializes in the online trading sector. They offer AWS Instance, customized ERP, and mobile apps.</t>
  </si>
  <si>
    <t>Dongguan SainStore e-Commerce Co., Ltd., doing business as Sain3, LLC, is a leading technology solution provider, especially in an online trading sector. It mainly provides two parts of services for e-Commerce enterprise customers: One is creating AWS instance installed with open software like Magento, phpBB, MediaWiki etc. The other one is developing customized ERP management system and mobile application.</t>
  </si>
  <si>
    <t>Calendar</t>
  </si>
  <si>
    <t>calendar.com</t>
  </si>
  <si>
    <t>Calendar is an online calendar and team scheduling software that makes it easy to schedule appointments. It has been rated as the #1 calendar app by Forbes in 2020 and recognized by Time Magazine as an app you can't live without. With features like Cal...</t>
  </si>
  <si>
    <t>Calendar, Inc. operates as the foundation for smart time management, bringing more fulfilling workdays and clarity to make better decisions. The company focuses on what it needs to do and assesses whether is in line with the priorities.</t>
  </si>
  <si>
    <t>A dynamic calendar that helps you focus on what you need to do and assess whether those are in line with your priorities</t>
  </si>
  <si>
    <t>InSitu Software</t>
  </si>
  <si>
    <t>insitusoftware.com</t>
  </si>
  <si>
    <t>Insitu Software is a company that specializes in software development and CRM solutions. They offer a range of iTools that are seamlessly integrated into the user interface of Salesforce CRM, providing a natural fit for businesses. These iTools run nat...</t>
  </si>
  <si>
    <t>InSitu Software, LLC is a CRM software company. It focuses on Salesforce CRM. The company includes state/country validation, employment change management, opportunity status monitoring, customizable account hierarchy, Vcard creator, and delegated tasks management. It serves clients across the United States.</t>
  </si>
  <si>
    <t>RAE Internet</t>
  </si>
  <si>
    <t>raeinternet.com</t>
  </si>
  <si>
    <t>RAE Internet is a leader in the anti-virus and anti-spam business, providing world-class software and support since 2000. They specialize in email security and defense, offering solutions for desktops, mail servers, and email gateways. RAE Internet is ...</t>
  </si>
  <si>
    <t>RAE Internet, Inc. has been selling and supporting anti-virus and anti-spam software. The company is the developer and cloud service provider of Match My Email, an email integration application for Salesforce.com. It includes three modules: a Unix daemon named mppd, a Control Panel, and a Message Viewer module for the quarantine digest.</t>
  </si>
  <si>
    <t>The Triple Admin Dilemma Between Salesforce, Office 365 and Match My Email</t>
  </si>
  <si>
    <t>Clearvision Technologies</t>
  </si>
  <si>
    <t>clearvisiondms.com</t>
  </si>
  <si>
    <t>ClearVision DMS is a document management software that converts paper documents into electronic images on your computer. It provides a professional, powerful, and user-friendly solution for managing and retrieving documents effortlessly.</t>
  </si>
  <si>
    <t>ClearVision Technologies is a product development firm. The company is focused on providing proactive solutions for today's business needs.The distribution of its product is based upon a VAR (value-added reseller) model.</t>
  </si>
  <si>
    <t>target Software Solution</t>
  </si>
  <si>
    <t>target-soft.com</t>
  </si>
  <si>
    <t>Software &amp; Services für Ideen und Innovationsmanagement. Software und Dienstleistungen für Ideen und Innovationsmanagement. SAP Technologie und Integration mit SAP Daten. Fiori Apps | target software solution GmbH Ideen teilen und umsetzen. Gemeinsam I...</t>
  </si>
  <si>
    <t>Target Software Solution GmbH is a computer software company. It provides software and services for idea and innovation management, with a focus on SAP technology and integration with SAP data. The company offers its services within the area.</t>
  </si>
  <si>
    <t>Evora</t>
  </si>
  <si>
    <t>evorait.com</t>
  </si>
  <si>
    <t>Evora IT Solutions is an international software and IT service provider focusing on maintenance management and customer service. For more than 10 years Evora has been a trusted partner for utilities, chemicals, pharmaceuticals &amp; life sciences, transpor...</t>
  </si>
  <si>
    <t>Evora IT Solutions, Inc. is an international consulting and software development agency specializing in mobile workforce management software. The company focuses on the design, implementation, introduction, and support of state-of-the-art SAP mobile systems.</t>
  </si>
  <si>
    <t>Home | Evora IT Solutions</t>
  </si>
  <si>
    <t>MeetOMatic</t>
  </si>
  <si>
    <t>meetomatic.com</t>
  </si>
  <si>
    <t>Meet O Matic is the world's simplest meeting scheduler. We believe that there is no quicker way to schedule your meeting. Visit meetomatic.com to check out our great features today, including the all new appointment mode.</t>
  </si>
  <si>
    <t>Meet-O-Matic, Inc. is the world's simplest meeting scheduler.  It specializes in meeting scheduling, time saving, appointment scheduling, interview scheduling, scheduling, and meetings.</t>
  </si>
  <si>
    <t>Satrang Technologies</t>
  </si>
  <si>
    <t>satrangtech.com</t>
  </si>
  <si>
    <t>Satrang Technologies is a Salesforce implementation company. They specialize in Salesforce consulting, development, integration, and data migration. As a Salesforce Registered Cloud Alliance Partner, they provide Cloud and Salesforce outsourcing servic...</t>
  </si>
  <si>
    <t>Satrang Technologies Pvt., Ltd. is an information technology and services company. It offers real-time dashboards to help businesses monitor and analyze its performance. The company provides services around the country.</t>
  </si>
  <si>
    <t>Canned.me</t>
  </si>
  <si>
    <t>canned.me</t>
  </si>
  <si>
    <t>Canned.me is a company that believes in the power of human interaction to build relationships. They have created a solution that allows teams to humanize their outreach and gain trust from their customers. Their method, process, and consultancy service...</t>
  </si>
  <si>
    <t>Canned Communications AB doing business as Canned.me is the world's fastest way to Record, Send and Improve personal videos of users or its screen. It is integrating directly into the email client, but can just as well be used with any of its other integrations.</t>
  </si>
  <si>
    <t>Figaf</t>
  </si>
  <si>
    <t>figaf.com</t>
  </si>
  <si>
    <t>Figaf develops unique software for SAP PI/PO and CPI. The DevOps Tool tests, monitors, alerts and minimize risk of failure on your system. Figaf company, DevOps for SAP PI/CPI, and automatic migrations. Figaf DevOps Suite includes Alerting, Testing, Tr...</t>
  </si>
  <si>
    <t>Figaf ApS develops software for SAP Integration in order to optimize the business of its customers. It wants to make a difference by developing software that can automate and make SAP Integration work smarter and with a lower risk of failure. The company helps companies with its SAP Integration from development to strategic decisions about integration.</t>
  </si>
  <si>
    <t>Figaf - develops unique software for SAP Integration</t>
  </si>
  <si>
    <t>Infomill</t>
  </si>
  <si>
    <t>infomill.com</t>
  </si>
  <si>
    <t>Infomill is a company that provides knowledge base software and service management solutions. They specialize in knowledge management tools and data management solutions for technical information. Their solutions include repurposing essential informati...</t>
  </si>
  <si>
    <t>Infomill, Ltd. is an IT services and IT consulting company. It offers data conversion solutions, including scanning paper-based information, capturing electronic data from single or multiple sources, logging and management of data, data cleansing and validation, structuring data into a workable format, assessment of current data sources, and determination of usage, and GAP analyses, as well as data management and delivery solutions. The company provides technical content and services for equipment manufacturers, service organizations, and parts distributors in the United States.</t>
  </si>
  <si>
    <t>Thought Leader Systems</t>
  </si>
  <si>
    <t>thoughtleadersystems.com</t>
  </si>
  <si>
    <t>Thought Leader Systems is a strategic communications and management consulting firm that helps companies, brands, and personalities become thought leaders and heroes in the hearts and minds of their target groups.</t>
  </si>
  <si>
    <t>Thought Leader Systems GmbH (TLS) is an owner-managed consulting and service company with a worldwide network of partners. The company services include Business Architect, Communication Hub, Consulting, Full Service Agency, Inbound Marketing Agency, System Partner, Think Tank, and Training and Development. It offers strategy and consulting, agency services, and training from a single source.</t>
  </si>
  <si>
    <t>Vizitor</t>
  </si>
  <si>
    <t>vizitorapp.com</t>
  </si>
  <si>
    <t>Vizitor is a leading visitor management system that streamlines the visitor registration process. It enhances security, simplifies check-ins, and creates a seamless visitor experience. Vizitor also offers a contact tracing application to help businesse...</t>
  </si>
  <si>
    <t>Vizitor, Inc. is a digital way of keeping track of visitors without any paperwork being involved. It provides maximum control over the visitors accessing the facilities, keeping the visit safe and secure.</t>
  </si>
  <si>
    <t>Make your visitors check-in smartly!</t>
  </si>
  <si>
    <t>MailZoom</t>
  </si>
  <si>
    <t>mailzoom.co</t>
  </si>
  <si>
    <t>eCommerce Unlimited, LLC doing business as MailZoom is a cloud-based, automated marketing email platform that enables companies of all sizes to design beautiful campaigns that are smart enough to keep up with customers interests and needs. It is an email marketing software, and includes features such as Auto-Responders, drip campaigns, event triggered email, landing Pages/Web forms, mailing list management, mobile optimized emails, Reporting/Analytics, subscriber management, and WYSIWYG email editor.</t>
  </si>
  <si>
    <t>PDF Converter</t>
  </si>
  <si>
    <t>pdfconverter.com</t>
  </si>
  <si>
    <t>PDFConverter.com is a provider of powerful PDF software. Its' flagship product is PDF Converter Elite. PDF Converter Elite is a premium software to convert PDF to Word, Excel, PowerPoint, Publisher. It can also convert image and scanned PDFs using OCR ...</t>
  </si>
  <si>
    <t>BC, Ltd. doing business as PDFConverter.com is a provider of powerful PDF software. Its' flagship product PDF Converter Elite, is a premium software to convert PDF to Word, Excel, PowerPoint, Publisher, convert image and scanned PDFs using OCR conversion capabilities, create unsecure and secure PDF, edit PDF: insert and delete pages, split and merge documents, resize, crop, brand, stamp and bookmark.</t>
  </si>
  <si>
    <t>PDF Converter online – Free, secure, no email required</t>
  </si>
  <si>
    <t>Tokcloud</t>
  </si>
  <si>
    <t>tokcloud.com</t>
  </si>
  <si>
    <t>tokcloud keeps your links, pages and bookmarks, organized and searchable so you can easily access anything, anywhere and from any device.</t>
  </si>
  <si>
    <t>ANGKEL G.P. doing business as Tokcloud is a web-based product that allows users to save, categorize and access bookmarks from anywhere. The company provides unique personalization engines. It offers content discovery with the personalization engine's suggestions based on what historic bookmarks and keywords are used and the user's demographic profile.</t>
  </si>
  <si>
    <t>TokCloud keeps your links, pages and bookmarks, organized and searchable so you can easily access anything, anywhere and from any device.</t>
  </si>
  <si>
    <t>Echo Publish</t>
  </si>
  <si>
    <t>echopublish.com</t>
  </si>
  <si>
    <t>Echo Publish is a web service that allows users to generate and publish formatted documents by merging templates and data. It provides an easy way to manage outgoing mail for companies. Users can sign up to be notified about the soft launch events. Ech...</t>
  </si>
  <si>
    <t>Echo Central Ventures, Ltd. doing business as Echo Publish is a simple cloud-based mailmerge service for developers. It focuses on software development.</t>
  </si>
  <si>
    <t>Softwarehut</t>
  </si>
  <si>
    <t>softwarehut.com</t>
  </si>
  <si>
    <t>SoftwareHut is a fast-growing software development company founded in June 2015. With over 250 IT professionals, we offer tailor-made solutions for start-ups, agencies, and enterprises. Our services include web projects, mobile applications, design, an...</t>
  </si>
  <si>
    <t>SoftwareHut Sp. z.o.o. offers tailor-made solutions for start-ups, agencies and enterprises. The company combines the practical know-how of software development with IT project management skills. It serves within Poland.</t>
  </si>
  <si>
    <t>SoftwareHut Ltd. is a fast-growing software development company</t>
  </si>
  <si>
    <t>Scribtek Inc</t>
  </si>
  <si>
    <t>scribtek.com</t>
  </si>
  <si>
    <t>Scribtek, Inc. offer effortless transition from the paper and Excel business control to online management service. After moving the client desk to the cloud, clients get access to most advanced services available.</t>
  </si>
  <si>
    <t>Encodable</t>
  </si>
  <si>
    <t>encodable.com</t>
  </si>
  <si>
    <t>A web development company specializing in website scripts, web applications, interactive websites, and web design.</t>
  </si>
  <si>
    <t>Encodable Industries is an IT company that offers web apps, web design and development, and computer repair. Its apps give drop-in functionality like file uploads, user accounts, paid subscriptions, protected pages, live chat, visitor logging, and mailing lists.</t>
  </si>
  <si>
    <t>Encodable: web apps, web design, custom web programming, and more.</t>
  </si>
  <si>
    <t>Visitorregistry</t>
  </si>
  <si>
    <t>visitorregistry.com</t>
  </si>
  <si>
    <t>TothWare, Inc. develop the software Visitor Registry, a simple and elegant software solution to replace guestbooks, sign in sheets, binders, and visitor and client tracking clipboards. Visitor Registry for iOS is perfect for any business with a reception area, exhibition and trade show kiosks, or social events.</t>
  </si>
  <si>
    <t>Document Imaging Solutions</t>
  </si>
  <si>
    <t>disusa.com</t>
  </si>
  <si>
    <t>Data Imaging Solutions Inc is an information technology and services company based out of 18286 W Spring Lake Rd, Spring Lake, MI, United States.</t>
  </si>
  <si>
    <t>Document Imaging Solutions, Inc. is the new standard in document imaging. The company provides a comprehensive, out-of-the-box solution that can be up and running in hours without an expensive and time-consuming installation and customization process.</t>
  </si>
  <si>
    <t>Sensyn Robotics</t>
  </si>
  <si>
    <t>sensyn-robotics.com</t>
  </si>
  <si>
    <t>株式会社センシンロボティクス is a leading company in social infrastructure DX that solves social and industrial infrastructure challenges using robotics technology, including drones. They provide support services and products for business process improvement using r...</t>
  </si>
  <si>
    <t>Sensyn Robotics, Inc. is to realize a society where robotics solutions are commonly utilized in daily life and have addressed various social challenges. It provides robotics services, including drones, utilizing visual communication technology. It offers a diverse range of solutions developed in Japan, a front-runner of global challenges, to the rest of the world.</t>
  </si>
  <si>
    <t>A leading company in social infrastructure DX that uses robotics technology, including drones, to solve problems faced by companies and society</t>
  </si>
  <si>
    <t>VisTab</t>
  </si>
  <si>
    <t>vistab.co.nz</t>
  </si>
  <si>
    <t>VisTab is a powerful and comprehensive people and asset management system in New Zealand. It replaces traditional visitor books and health and safety paperwork with an online management system. VisTab saves time, eliminates double entries, and transmit...</t>
  </si>
  <si>
    <t>VisTab, Ltd. is a software development company that offers an online management system. It replaces paper, eliminates double entries, and transmits information. The company serves clients across New Zealand.</t>
  </si>
  <si>
    <t>New Zealand’s Most Powerful and Comprehensive Sign In and Out System</t>
  </si>
  <si>
    <t>directprint.io</t>
  </si>
  <si>
    <t>directprint.io is the leading print management software for Google Workspace &amp; Office 365 organizations. Serverless printing for Chrome OS, Windows &amp; macOS. Deploy, secure, control, and track print in the Cloud. directprint.io is a cost-effective, feat...</t>
  </si>
  <si>
    <t>Youmebee, Ltd. doing business as directprint.io, enables direct local network printing to non-cloud printers backed with enterprise-class printer and user device management. The company offers a print management platform for Chromebooks.</t>
  </si>
  <si>
    <t>User friendly. Reliable printing. Designed for G Suite. - Smart Chromebook Printing</t>
  </si>
  <si>
    <t>DataBaton</t>
  </si>
  <si>
    <t>databaton.com</t>
  </si>
  <si>
    <t>DataBaton is an IT solution provider that specializes in mail migration, database recovery, and server management tools. They offer a range of products and services to help users resolve issues related to their systems and databases. In addition, DataB...</t>
  </si>
  <si>
    <t>DataBaton is a well known Professional IT Company in the Data Recovery and Email Solution Sector. It engaged in producing solutions for IT users in the domains of Data Recovery, Data Migration, Cloud computing, and recovery.</t>
  </si>
  <si>
    <t>DataBaton - IT Solution Provider of Mail Migration, Database Recovery | Data Forensic</t>
  </si>
  <si>
    <t>2bits GmbH</t>
  </si>
  <si>
    <t>2bits.de</t>
  </si>
  <si>
    <t>MIGRIEREN SIE JETZT IHR SAP SRM oder Profitieren Sie von unserem SAP SRM Support! Schaffen Sie sich freie Ressourcen für IHR SAP S/4HANA Projekt. Die 2bits GmbH ist Ihr zuverlässiger Partner im Bereich Procurement mit SAP ERP und SAP S4/HANA. Mit den 2...</t>
  </si>
  <si>
    <t>2bits GmbH is a software company. It offers products such as procurement suite, supplier collaboration suite, 2bits ERFX, supplier management suit, 2bits expansion pack Amazon B2B, Gaeb software, screen control framework, solution pack procurement, and demo access. It serves people around Germany.</t>
  </si>
  <si>
    <t>Surveygoo</t>
  </si>
  <si>
    <t>surveygoo.com</t>
  </si>
  <si>
    <t>SurveyGoo is a specialist agency in the creation and delivery of online surveys and polls. They provide affordable online survey solutions, including survey design, programming, and an easy-to-use online survey tool. They offer bespoke market research ...</t>
  </si>
  <si>
    <t>SurveyGoo is a company that operates in the information technology and services industry. It is a specialist agency in the creation and delivery of PR surveys and polls. The company supports the communication objectives with quality data and insight.</t>
  </si>
  <si>
    <t>Booking Social</t>
  </si>
  <si>
    <t>bookingsocial.com</t>
  </si>
  <si>
    <t>Booking Social is a professional service automation application that provides sophisticated scheduling capabilities for small and medium businesses. It offers a cloud-based appointment booking solution based on Salesforce CRM, allowing customers to boo...</t>
  </si>
  <si>
    <t>Inboook Technologies, LLP doing business as Booking Social provides sophisticated scheduling capabilities for small and medium businesses with the integration of Salesforce CRM. It offers solutions directly to service professionals and service brands, as well as APIs, enterprise services, and reseller solutions.</t>
  </si>
  <si>
    <t>Cloud based appointment booking solution based on salesforce</t>
  </si>
  <si>
    <t>VoiceThread</t>
  </si>
  <si>
    <t>voicethread.com</t>
  </si>
  <si>
    <t>VoiceThread is a company that specializes in transforming media into collaborative spaces with video, voice, and text commenting. They provide a platform for on-demand teaching, learning, training, critiquing, and editing collaboratively. Their product...</t>
  </si>
  <si>
    <t>VoiceThread, Inc., is a web-based service that enables teachers and students to upload images, videos, or documents, record audio, video, or text comments, and then invite others to record comments as well. The company's services include education, e-learning, social media, SaaS, multi-media, online courses, instructional design, blended learning, hybrid learning, student portfolios, EdTech, and asynchronous communication. It also provides the same experience of creating and collaborating around content on a mobile device as in  web-based applications.</t>
  </si>
  <si>
    <t>The Efiia Group</t>
  </si>
  <si>
    <t>efiia.com</t>
  </si>
  <si>
    <t>The Efiia Group is a management consulting firm that specializes in helping government and regulatory organizations implement complex solutions. Since 2001, Efiia has been providing innovative solutions to achieve mission outcomes. Their team of domain...</t>
  </si>
  <si>
    <t>Efiia Consulting, LLC is a team of domain experts that deliver actionable results to the Government through a management consulting firm and self-funded research and development organization. The company offers Management Consulting, IT Strategy, Information Sharing, Collaboration, Federal Government, and Mobile Computing. It serves clients around the United States.</t>
  </si>
  <si>
    <t>Helping government agencies and other organizations solve complex cybersecurity problems</t>
  </si>
  <si>
    <t>CloudUrsa</t>
  </si>
  <si>
    <t>cloudursa.com</t>
  </si>
  <si>
    <t>Cloud Ursa is a leading Salesforce consultancy and ISV partner based in Cambridge, UK. They provide deep industry expertise and help businesses connect with their customers in new ways. With their proven agile method, they ensure Salesforce projects ar...</t>
  </si>
  <si>
    <t>Cloud Ursa, Ltd. is a specialist Salesforce.com Consultancy, based in London and working with a range of customers across Europe. Its services inlcude Salesforce consultancy, Salesforce.com customisation design and implementation, Training design and delivery, and Salesforce application development, including RingsTrue.</t>
  </si>
  <si>
    <t>Grist Labs</t>
  </si>
  <si>
    <t>getgrist.com</t>
  </si>
  <si>
    <t>Grist is a relational spreadsheet database that empowers you to organize your data, your way. Combine the flexibility of a spreadsheet with the robustness of a database to organize your data, your way. Grist is a modern, open-source spreadsheet databas...</t>
  </si>
  <si>
    <t>Grist Labs, Inc. is a New York-based startup reimagining software to manage data. The Company gives any data the look and feels of an application, the robustness of a database, and the usability of a spreadsheet. It has a real programming interface, and sharing is done right, the possibilities are unlimited.</t>
  </si>
  <si>
    <t>New york-based startup reimagining software to manage data</t>
  </si>
  <si>
    <t>Sofia Locks</t>
  </si>
  <si>
    <t>sofialocks.com</t>
  </si>
  <si>
    <t>Sofia Locks provides PropTech access control solutions that support security and collaboration. We help market leaders in digitalization and new business designing. We already serve key players in the flexible spaces sector (coworking, co living, retai...</t>
  </si>
  <si>
    <t>Sofia SRL  is a company providing cloud and smartphone based access control platforms. Its addresses these market needs by developing, integrating and commercialising distributed infrastructures for modern, mobile based and cost effective control access systems.</t>
  </si>
  <si>
    <t>KONEXUS</t>
  </si>
  <si>
    <t>konexus.com</t>
  </si>
  <si>
    <t>Konexus is an emergency notification platform that provides alerting, crisis management, and operational collaboration. Their next-generation platform enables businesses to communicate and coordinate their teams during disasters or emergencies. With mu...</t>
  </si>
  <si>
    <t>Konexus, Inc. is a company that owns and operates a crisis management and collaboration platform. It provides incident reporting, enables efficient multi-lingual collaboration, streamlines crisis response, and transforms business continuity and crisis management plans into actionable, role-based, task-lists and critical information. The company serves customers within the area.</t>
  </si>
  <si>
    <t>A world-class crisis management and collaboration platform</t>
  </si>
  <si>
    <t>Merlinco</t>
  </si>
  <si>
    <t>merlinco.co.uk</t>
  </si>
  <si>
    <t>Market Research Survey Analysis Software &amp; Tabulation Software UK UK based developers of survey software and market research software designed for rapid data collection, exploration, processing and entry in market research applications. Market research...</t>
  </si>
  <si>
    <t>Merlinco, Ltd. is a market research survey analysis software. It develops and supports a range of software packages used for survey design, data collection and analysis, by agencies, consultancies and end users throughout the world. It is powerful, flexible, user-friendly, cost-effective, and manages all types of survey data.</t>
  </si>
  <si>
    <t>Applied Software</t>
  </si>
  <si>
    <t>asti.com</t>
  </si>
  <si>
    <t>Applied Software is a software developer specializing in engineering and construction. As the largest Autodesk reseller in the world, we offer a wide range of BIM, AEC, MFG, and Industry 4.0 software and training solutions. With over 5,000 clients and ...</t>
  </si>
  <si>
    <t>Applied Software Technology, Inc. offers solutions and services for AutoCAD products. The company specializes in reselling the full suite of Autodesk products and eVolve Fabrication, a fabrication software solution for electrical designers and contractors. It provides suites in the areas of AutoCAD design, building design, factory design, infrastructure design, product design, and other suites.</t>
  </si>
  <si>
    <t>FlexTime</t>
  </si>
  <si>
    <t>flextime.ie</t>
  </si>
  <si>
    <t>FlexTime is an award-winning developer and supplier of flexible working, time and attendance systems, and employee absence management solutions. They provide flexible working, staff scheduling, and time and attendance systems for organizations of all s...</t>
  </si>
  <si>
    <t>Flextime, Ltd. is a  software development company. It offers flexible working, remote working, time and attendance, absence management, HR functionality, and clocking in &amp; out. The company provides its services to customers and users across Europe.</t>
  </si>
  <si>
    <t>Award-winning Provider of Flexible Working • FlexTime Ltd.</t>
  </si>
  <si>
    <t>Pharos</t>
  </si>
  <si>
    <t>pharos.com</t>
  </si>
  <si>
    <t>Pharos Systems International offers a suite of comprehensive print management tools that help organizations improve their print operations. Pharos specializes in print management software and services, and provides powerful and innovative print optimiz...</t>
  </si>
  <si>
    <t>Pharos Systems International, Inc. is a leader in print management, making printing more secure, cost-effective, and user-friendly while reducing its environmental impact. It provides print control and management software solutions for print environments in healthcare, education, finance, government, and corporate industries. It offers software solutions for multi-vendor secure pull printing, job accounting, and chargeback, rules-based print policies, mobile printing, pay for print/scan/copy systems, and intelligent toner reductions; and Beacon, a cloud solution for organizations to manage device fleets.</t>
  </si>
  <si>
    <t>Print Management Solutions for all Environments</t>
  </si>
  <si>
    <t>Schedulista</t>
  </si>
  <si>
    <t>schedulista.com</t>
  </si>
  <si>
    <t>Schedulista is an online appointment scheduling software that allows businesses to easily manage their calendar from their mobile phone, tablet, or computer. Clients can schedule appointments online 24/7, making it convenient for both businesses and cu...</t>
  </si>
  <si>
    <t>Hello World, LLC doing business as Schedulista is a computer software company. It provides a crafted scheduling service that lets clients book appointments on a website, Facebook page, email message, or text. The company offers its services to artists, coaches, therapists, Amazon, Microsoft, YMCA, and the University of California.</t>
  </si>
  <si>
    <t>Online Scheduling for small businesses</t>
  </si>
  <si>
    <t>PresBee</t>
  </si>
  <si>
    <t>presbee.com</t>
  </si>
  <si>
    <t>Presbee is a free graphic design web platform that provides easy-to-use features for creating beautifully designed and engaging content. Users have access to a variety of design templates, royalty-free images, fonts, and videos, allowing them to start ...</t>
  </si>
  <si>
    <t>Presbee, Ltd. is a free graphic design platform for creating awesome presentations. It offers a free graphic design web platform loaded with easy-to-use features to create a variety of beautifully designed and engaging content. It gives users access to great design templates, royalty-free images, fonts, and videos that can start designing straight away using simple drag-and-drop technology.</t>
  </si>
  <si>
    <t>Presbee - it's a design thing</t>
  </si>
  <si>
    <t>Bluetelligence</t>
  </si>
  <si>
    <t>bluetelligence.de</t>
  </si>
  <si>
    <t>bluetelligence GmbH is specialized in the development of complementary software for SAP BI. Our product 'Docu Performer' is THE software solution for automated documentation and analysis of SAP systems (BW/BO/BPC). For more than 7 years, we have been c...</t>
  </si>
  <si>
    <t>bluetelligence GmbH simplifies the complex SAP world with innovative documentation solutions. The company specializes in the development of complementary software for SAP BI.</t>
  </si>
  <si>
    <t>SavvyDox</t>
  </si>
  <si>
    <t>savvydox.com</t>
  </si>
  <si>
    <t>SavvyDox is a global SaaS solution provider in secure document distribution, review and collaboration. They offer enterprise-class document collaboration solutions that allow users to collaborate on documents from any device, whether online or offline....</t>
  </si>
  <si>
    <t>ASLK, Inc., doing business as Savvydox, Inc., develops a cloud-based SaaS solution that simplifies mobile document distribution and collaboration beyond anything available today. Its solution provides significant productivity benefits and risk reduction for departmental solutions as well as enterprise solutions.</t>
  </si>
  <si>
    <t>Cloud-based document collaboration</t>
  </si>
  <si>
    <t>Warnable</t>
  </si>
  <si>
    <t>warnable.com</t>
  </si>
  <si>
    <t>Warnable is a two way emergency communication app that helps organizations quickly react and respond to events such as lock downs, evacuations, security situations, medical emergencies, and more. Our programmable event templates helps organizations cus...</t>
  </si>
  <si>
    <t>Warnable, LLC is a developer of a mobile application that lets teachers and administrators instantly communicate emergencies and other types of alerts. The company's mobile application allows school staff to instantly communicate emergencies and other types of alerts. Its application displays the proper emergency response plan when an alert is sent out.</t>
  </si>
  <si>
    <t>Warnable Solutions | Keeping Your Community Safe</t>
  </si>
  <si>
    <t>Le Sphinx</t>
  </si>
  <si>
    <t>lesphinx-developpement.fr</t>
  </si>
  <si>
    <t>Le Sphinx is a company that specializes in survey and statistic software. They offer powerful survey software, as well as expertise in quantitative and qualitative studies and consulting. Their software helps organizations predict future events and mak...</t>
  </si>
  <si>
    <t>Le Sphinx Developpement SAS is a standard-setter in survey and data analysis, offering general access to statistics, user-friendly interfaces, and seamless interoperability with all media. It operates a suite of software used by thousands of professionals in all sectors of activity.</t>
  </si>
  <si>
    <t>ACF Technologies</t>
  </si>
  <si>
    <t>acftechnologies.com</t>
  </si>
  <si>
    <t>ACF Technologies is a consultation and technology company that specializes in appointment, event, and queue management technologies. With over 20 years of experience, ACF helps clients in every industry solve their people flow and customer service chal...</t>
  </si>
  <si>
    <t>ACF Technologies, Inc. is a provider of technology services and solutions intended to improve customer experiences. The company helps the organization to create a customer experience through queue management, BPM, virtual check-in, appointment scheduling, wayfinding, marketing one-to-one, and machine learning technologies, by integrating these technologies into existing business systems, organizations can access real-time insights into customer journeys and use this information to improve customer experiences. It provides its services to businesses and consumers globally.</t>
  </si>
  <si>
    <t>ACF Technologies was created during the new millennium with one thing in mind</t>
  </si>
  <si>
    <t>Lunaweb</t>
  </si>
  <si>
    <t>lunaweb.de</t>
  </si>
  <si>
    <t>Lunaweb is a small but successful start-up company based near Munich, Germany. They have been building internet services since 2010 and are the creators of CloudConvert, a cloud file conversion service with an API. They also provide PDF document hostin...</t>
  </si>
  <si>
    <t>Lunaweb GmbH is a small but successful start-up company that work and constantly experimenting with new ideas for innovative web applications. Its flagship product is CloudConvert, an online file conversion tool with an advanced and scalable API. The company has implemented several successful projects, and support, continue.</t>
  </si>
  <si>
    <t>OmniSys</t>
  </si>
  <si>
    <t>omnisys.de</t>
  </si>
  <si>
    <t>OmniSys is a technology company that believes every business can maximize its potential through the use of technology. They offer the Asteria software suite for tax accounting, which includes features such as ongoing and deferred taxes, E-balance, and ...</t>
  </si>
  <si>
    <t>OmniSys Informationstechnologien GmbH &amp; Co. KG is a distinguished consulting and development of IT solutions for Microsoft products, in particular Microsoft SQL Server, Microsoft Office and Microsoft SharePoint as well as for SAP and Mobile Solutions with a focus on mobile websites and apps. The company is managing a large number of successful projects and has built up long-term customer relationships in the banking and insurance, auditing and business services, retail, energy, pharmaceutical, and service sectors.</t>
  </si>
  <si>
    <t>Undock</t>
  </si>
  <si>
    <t>undock.com</t>
  </si>
  <si>
    <t>Undock is a super calendar that helps users make time for what matters most. It works like autocomplete to suggest meeting times based on availability and preferences. Undock's calendar assistant is available in Gmail, Outlook 365, and Superhuman, allo...</t>
  </si>
  <si>
    <t>Undock, Inc. is a real-time availability network and communication platform. It takes traditionally inward-facing statuses and provides updates to the outside world. The company also specializes in email, voice, video, messenger, sms, task management, scheduling, calendar, collaboration, meetings, project management, productivity, chat, and telecommunications.</t>
  </si>
  <si>
    <t>A real-time availability network and communication platform for Instant scheduling, hosting and documenting meetings</t>
  </si>
  <si>
    <t>BRAINCITIES</t>
  </si>
  <si>
    <t>braincities.co</t>
  </si>
  <si>
    <t>BRAINCITIES LAB is an award-winning startup based in Paris, France. They are shaping the future with AI and blockchain technology, focusing on making ecosystems like cities and companies smarter. They develop a new generation of artificial intelligence...</t>
  </si>
  <si>
    <t>Braincities Lab is a predictive and subjective autonomous system that can identify a pattern within a context. The company uses this pattern analysis to help HR professionals make better hires and manage people's careers.</t>
  </si>
  <si>
    <t>Rediff.Com India</t>
  </si>
  <si>
    <t>rediff.com</t>
  </si>
  <si>
    <t>Rediff.com is one of the premier worldwide online providers of news, information, communication, entertainment and shopping services. Rediff.com India Limited is an India based Internet company that delivers digital content and e-commerce marketplace s...</t>
  </si>
  <si>
    <t>Rediff.com India, Ltd. is a leading news media and online marketplace in India, focusing on providing a world-class online business and consumer offerings. Provides a reliable and secure enterprise-class email solution that appeals to businesses of all sizes. A high availability platform with no single point of failure, an easy way to backup and restore the mail, seamless experience on mobile with secured connectivity for accessing data critical to business, and policies for data loss prevention (DLP) make Rediffmail Enterprise platform ready to addresses data safety and security challenges.</t>
  </si>
  <si>
    <t>Rediff.com: Online Shopping, Rediffmail, Latest India News, Business, Bollywood, Sports, Stock, Live Cricket Score, Money, Movie Reviews</t>
  </si>
  <si>
    <t>vFlyer</t>
  </si>
  <si>
    <t>vflyer.com</t>
  </si>
  <si>
    <t>vFlyer is an award-winning online marketing company that provides a complete online marketing solution for businesses and professionals. They offer a suite of marketing tools that make it easy to create stunning Craigslist ads, single property websites...</t>
  </si>
  <si>
    <t>vFlyer, Inc. is an online marketing service for a range of real estate agents from auto dealers to service providers, and a suite of marketing tools to make it easy to create stunning Craigslist ads, single property websites, marketing emails, printed flyers, and more. The company syndicates listings to classified marketplaces such as Trulia, Zillow, Oodle, and eBay classifieds and provides a variety of social media marketing tools. It provides its services to businesses and consumers within the area.</t>
  </si>
  <si>
    <t>Tharstern</t>
  </si>
  <si>
    <t>tharstern.com</t>
  </si>
  <si>
    <t>Tharstern is a provider of Management Information Software for the printing, packaging, and label industries. Their software helps businesses create production-ready quotes and digitize business processes, allowing them to work faster and smarter. Thar...</t>
  </si>
  <si>
    <t>Tharstern, Ltd. is a commercial printing and graphic arts software company. It offers a complete business workflow system. The company provides Management Information Software for the printing, packaging, and label industries.</t>
  </si>
  <si>
    <t>Commercial printing and graphic arts software company</t>
  </si>
  <si>
    <t>Lytrod Software</t>
  </si>
  <si>
    <t>lytrod.com</t>
  </si>
  <si>
    <t>Lytrod Software is a technology company offering services and products that enable Xerox customers to easily personalize and efficiently create their Variable Data Print (VDP) jobs. Our suite of products enable production and office printers to quickly...</t>
  </si>
  <si>
    <t>Lytrod Software, Inc. is a technology company, that offers cutting-edge software tools for document formatting and variable data document creation. It enables operators, with any level of experience, to create multi-up and data-driven documents efficiently and effectively for any print &amp; finishing configuration. The company provides a comprehensive workflow for imposition, addressing, VDP, data sorting order retention and finishing equipment template management.</t>
  </si>
  <si>
    <t>dts.co.jp</t>
  </si>
  <si>
    <t>株式会社ＤＴＳはコンサルティングから設計、開発、ハードウェア・ソフトウェアの選定・導入、運用、保守にいたるまでシステムに関するすべてをサポートする総合情報サービス企業です。</t>
  </si>
  <si>
    <t>DTS Corp. operates as an IT Service and IT Consulting. The company also offers services including Insurance, Public Offices and Local Government, Information and Communications, Retail and Distribution, Manufacturing and Production, Housing Solutions, and Medical Welfare. It serves within the area.</t>
  </si>
  <si>
    <t>DWU Solu?es em Tecnologia da Informa?o Ltda.</t>
  </si>
  <si>
    <t>dwu.com.br</t>
  </si>
  <si>
    <t>A DoWithUs IT Solutions (DWU) uma empresa jovem que já nasce com um legado de experiência em implantações, consultoria e desenvolvimento de soluções utilizando a plataforma SAP Business One. Atuamos em diversos segmentos, dentre eles, varejo, distribu...</t>
  </si>
  <si>
    <t>DWU IT Solutions is an information technology company. It offers software solutions, software applications, and web-based platform products and services. The company serves its products and services throughout the United Kingdom.</t>
  </si>
  <si>
    <t>Comparative Agility</t>
  </si>
  <si>
    <t>comparativeagility.com</t>
  </si>
  <si>
    <t>Comparative Agility is a continuous improvement and agile assessment platform. They provide validated surveys created by domain experts to inspire a culture of continuous improvement. They offer personalized surveys, targeted resources, and a supportiv...</t>
  </si>
  <si>
    <t>Comparative Agility, LLC is an information service company. It provides assessment instruments, data development programs, and organizational levels through uncommon feedback. The company serves clients across the country.</t>
  </si>
  <si>
    <t>Agile assessment tool and a cloud-based continuous improvement platform aimed at helping organizations continuously improve the way they create value</t>
  </si>
  <si>
    <t>Pick1</t>
  </si>
  <si>
    <t>pick1.com</t>
  </si>
  <si>
    <t>Pick1 is a global survey and social analytics platform based in Silicon Valley. With major enterprises worldwide using the Pick1 platform, it is one of the growing roster of startups to take advantage of converting big data to audience insight. Pick1 o...</t>
  </si>
  <si>
    <t>Doochoo, Inc. doing business as Pick1 is a social media platform that enables users to collect, aggregate, and share opinions. It is a global survey and social analytics platform based in Silicon Valley. The company is one of the growing rosters of startups to take advantage of converting big data to audience insight.</t>
  </si>
  <si>
    <t>Hiri</t>
  </si>
  <si>
    <t>hiri.com</t>
  </si>
  <si>
    <t>Hiri is an enterprise email client designed from the ground up to help you get your email under control, improve the way you communicate, and give you the time to focus on the things that really matter. Hiri saves 30 minutes per day, allowing users to ...</t>
  </si>
  <si>
    <t>Whittl Media, Ltd. doing business as Hiri is a Software Development company. It offers email applications that enable its users to save time, organize its day, and improve communication. The company serves clients within the area.</t>
  </si>
  <si>
    <t>Enterprise email reimagined</t>
  </si>
  <si>
    <t>Q-Fi Solutions Inc</t>
  </si>
  <si>
    <t>qfisolutions.com</t>
  </si>
  <si>
    <t>Q-Fi Solutions is a Canadian web-based survey software company. They offer an easy-to-use survey building solution for surveying customers, employees, and any audience. Their online tool provides detailed analysis for market research and data collectio...</t>
  </si>
  <si>
    <t>Q-Fi Solutions, Inc. is a software development company focused on developing solutions for the marketing and research industry. The company offers a robust survey platform to create and deploy more engaging and highly customized surveys.</t>
  </si>
  <si>
    <t>We offer a robust survey platform to create and deploy more engaging and highly customized surveys</t>
  </si>
  <si>
    <t>Fons</t>
  </si>
  <si>
    <t>fons.com</t>
  </si>
  <si>
    <t>Fons is an online scheduling and billing platform that streamlines and automates the business needs of teaching professionals. With Fons, teachers can easily manage scheduling, billing, notifications, and reporting, allowing them to focus on teaching a...</t>
  </si>
  <si>
    <t>Fons, Inc. operates an application that offers streamlined scheduling and automated reminders and each client's important information and history in a simple profile. It gives people the ability to book a time that works for both businesses and clients, without the back and forth.</t>
  </si>
  <si>
    <t>CloudMagic</t>
  </si>
  <si>
    <t>newtonhq.com</t>
  </si>
  <si>
    <t>Newton is a company that provides supercharged emailing services on iOS, Android, Mac, and Windows. Their email platform offers powerful features such as Read Receipts, Send Later, Snooze, and more. Newton works with popular email providers like Gmail,...</t>
  </si>
  <si>
    <t>CloudMagic, Inc. doing business as Newton is a productivity application development company. It supports Gmail, Exchange, Yahoo, Outlook, iCloud, Google Apps, Office 365, and IMAP accounts. The company built Newton Mail, the email app with space-age features for modern-day business communication.</t>
  </si>
  <si>
    <t>Newton Mail - Email app for iOS, Android, Mac &amp; Windows</t>
  </si>
  <si>
    <t>WhoReadMe</t>
  </si>
  <si>
    <t>whoreadme.com</t>
  </si>
  <si>
    <t>WhoReadMe is a free email tracking service that allows you to track the emails you send. It sends you notifications when your emails are opened, allowing you to find out when and where recipients read your emails. With WhoReadMe, you can keep track of ...</t>
  </si>
  <si>
    <t>WhoReadMe is an email tracking solution that provides details on reading duration, recipient location, organization name, operating system, etc. It is a free email tracking service.</t>
  </si>
  <si>
    <t>Free Email Tracking Service | WhoReadMe</t>
  </si>
  <si>
    <t>IBIS America</t>
  </si>
  <si>
    <t>ibis-america.com</t>
  </si>
  <si>
    <t>IBIS specialized on analyses of your SAP system. We analyze your SAP documentation, business processes and workflows in terms of business efficiency and give hints and recommendations to improve the workflow of your system. Find out more on our website.</t>
  </si>
  <si>
    <t>IBIS America, Inc. is an IT company. It provides customized, master data and processes in SAP systems. The company serves customers across the country.</t>
  </si>
  <si>
    <t>eEvidence</t>
  </si>
  <si>
    <t>eevidence.com</t>
  </si>
  <si>
    <t>eEvidence is a leading global provider of digital trust services. The eEvidence Digital Trust Platform is an unprecedented ecosystem of apps designed to provide businesses and individuals with solid, reliable and legally valid electronic evidence. From...</t>
  </si>
  <si>
    <t>eEvidence is a computer software company. It provides digital services, offering a platform for businesses and individuals to securely and legally communicate and sign documents. The company provides its products and services globally.</t>
  </si>
  <si>
    <t>EarthCam</t>
  </si>
  <si>
    <t>earthcam.net</t>
  </si>
  <si>
    <t>EarthCam is a global leader in providing webcam content, technology, and services. Founded in 1996, EarthCam offers live streaming video, time-lapse construction cameras, and photography documentation for corporate and government clients worldwide. The...</t>
  </si>
  <si>
    <t>EarthCam, Inc. is a software development company. It provides webcam content, technology, and services. The company offers its products and services across the globe.</t>
  </si>
  <si>
    <t>EarthCam | Live Streaming Construction Cameras, Time-Lapse Construction Cameras</t>
  </si>
  <si>
    <t>Junk Email Filter</t>
  </si>
  <si>
    <t>junkemailfilter.com</t>
  </si>
  <si>
    <t>Junk Email Filter is a front end hosted spam filtering and virus blocking service. They provide the world's most advanced spam fighting tools. With their service, you can easily set up spam and virus filtering for your existing email server without the...</t>
  </si>
  <si>
    <t>Junk Email Filter, Inc. is a front-end email spam filtering (hosted spam filter service) and virus removal processing service for domains. It provides one of the world's biggest and most accurate black lists and the world's white list of any spam filtering service. The company is a front-end spam filtering and virus-blocking service for email servers. It serves within the area.</t>
  </si>
  <si>
    <t>Junk Email Filter Spam Blocking Service</t>
  </si>
  <si>
    <t>LettrLabs</t>
  </si>
  <si>
    <t>lettrlabs.com</t>
  </si>
  <si>
    <t>In a world overloaded with notifications, ads, and spam it’s never been harder to get your prospects attention and keep it. LettrLabs helps businesses stand out from the crowd and not only connect with their prospects, but also make a lasting relationship through thoughtful handwritten notes and direct mail. At LettrLabs we created a groundbreaking robotic automation system that handwrites notes and direct mail using a real pen! Unlike computer printed fonts that are easily identified as fake, our cards are perfectly imperfect from the light indentation of the pen tip as it writes across the paper to the subtle variation of ink from sentence to sentence. Each note is procedurally generated meaning that every card is unique, but fully customizable to achieve exactly the look and feel you're aiming for. Our cards are fully handwritten from the hand addressed envelope with stamp to the card as well. We're also capable of printing high quality artwork to adhere to brand guidelines as well. Contact us today and learn more about the incredible value we can bring your organization!</t>
  </si>
  <si>
    <t>LettrLabs handwritten letters and cards for nonprofits</t>
  </si>
  <si>
    <t>DataCapable</t>
  </si>
  <si>
    <t>datacapable.com</t>
  </si>
  <si>
    <t>DataCapable is a software platform that provides real-time AI-driven threat awareness, event impact mapping, and alert notifications. It streamlines communications between workforce and community, increasing safety for first responders, organizations, ...</t>
  </si>
  <si>
    <t>Data Capable, Inc. is a service provider and enterprise vendor in the electrical utility space. Its flagship product UtiliSocial provides event maps, cross-platform digital communications, real-time aggregate event reports, customer sentiment feedback, weather event data, situational awareness, and logistics support for utilities and emergency response organizations. The company provides its services to businesses, organizations, and government.</t>
  </si>
  <si>
    <t>Social media aggregation, analytics, and engagement tools for the Utilities Industry and its customers</t>
  </si>
  <si>
    <t>Meeting Fuse.</t>
  </si>
  <si>
    <t>meetingfuse.com</t>
  </si>
  <si>
    <t>Meeting Fuse is an efficient meeting room booking system that offers features such as iPad meeting room displays, Google Calendar integration, and more. It is designed to make booking meeting rooms organized and quick, allowing users to keep all their ...</t>
  </si>
  <si>
    <t>Meeting Fuse, LLP makes Meeting Room Booking and Management fast, easy, and free. It works seamlessly across PCs, Macs, phones, and tablets to enable access wherever and whenever needed.</t>
  </si>
  <si>
    <t>Meeting Room Booking System - Meeting Fuse</t>
  </si>
  <si>
    <t>Surfwriter</t>
  </si>
  <si>
    <t>surfwriter.com</t>
  </si>
  <si>
    <t>Surfwriter.com is a company that provides Salesforce Native Sales Commission Tracking, Incentive Compensation, and Revenue Management apps. Their apps, CloudComp Commission Anything and RevenueCloud, are 100% native to Salesforce and empower Salesforce...</t>
  </si>
  <si>
    <t>Surfwriter, Inc. is an information technology and services company. The company provides salesforce-certified apps and services focused on helping customers manage sales data and teams for higher sales performance. It offers its services in the United States.</t>
  </si>
  <si>
    <t>Surfwriter.com Sales Compensation and Revenue Management Apps for Salesforce.com</t>
  </si>
  <si>
    <t>SphereMail</t>
  </si>
  <si>
    <t>spheremail.co</t>
  </si>
  <si>
    <t>SphereMail is a cutting edge Decentralized Virtual Offices &amp; Smart Mailroom Management Solution that's used by coworking spaces, executive suites, and large enterprises. It enables users to access and manage their postal mail online or on a mobile devi...</t>
  </si>
  <si>
    <t>SphereMail, Inc. is a cutting-edge mail management cloud-based platform that's used by coworking spaces, executive suites, and large enterprises. It enables users to access and manage postal mail online or on a mobile device.</t>
  </si>
  <si>
    <t>Pointfuse</t>
  </si>
  <si>
    <t>pointfuse.com</t>
  </si>
  <si>
    <t>PointFuse is a software company that specializes in converting point cloud data into 3D models and mesh. Their software allows for fast and automatic conversion of point cloud data into intelligent as-built mesh models, resulting in a reduction of file...</t>
  </si>
  <si>
    <t>Pointfuse, Ltd. is a computer software company that provides mesh software that converts point cloud data into 3D models. The company serves architecture, construction, infrastructure, engineering, manufacturing, heritage, and leisure sectors.</t>
  </si>
  <si>
    <t>Pointfuse converts point clouds to vector models in minutes</t>
  </si>
  <si>
    <t>Apposite Technologies</t>
  </si>
  <si>
    <t>apposite-tech.com</t>
  </si>
  <si>
    <t>Apposite Technologies is the leader in easy to use, professional quality network simulation products. Apposite’s Linktropy and Netropy WAN emulation appliances simulate link bandwidth, delay, loss, congestion, and other network impairments to test the ...</t>
  </si>
  <si>
    <t>Apposite Technologies, LLC is a computer networking company. It offers netropy network emulation, virtual network emulator &amp; wan emulator software, linktropy network delay simulator tools, portables, and mini wan emulators. The company offers its services to enterprises, application developers, military organizations, and telecom carriers worldwide.</t>
  </si>
  <si>
    <t>Network simulation products</t>
  </si>
  <si>
    <t>Vision-e</t>
  </si>
  <si>
    <t>visione.com</t>
  </si>
  <si>
    <t>Vision e (www.visione.com) is a premier provider of Salesforce.com solutions. Vision e helps businesses of all sizes and budgets streamline their Salesforce organization and become more productive, efficient and profitable. We are more than just consul...</t>
  </si>
  <si>
    <t>Infield Sales Pro, LLC doing business as Vision-e is a premier provider of Salesforce.com solutions. The company helps businesses of all sizes and budgets streamline its salesforce organization and become more productive, efficient, and profitable. It drives the ROI clients to want and expect from the Salesforce investment.</t>
  </si>
  <si>
    <t>Premier provider of salesforcecom solutions</t>
  </si>
  <si>
    <t>Knowledge Management Technology</t>
  </si>
  <si>
    <t>mediamanager.net</t>
  </si>
  <si>
    <t>MediaManager.net is a Learning as a Service (LaaS) Solution that creates targeted, self-contained training and onboarding portals for specific clients, projects, programs, teams, and products. With MediaManager.net, users can build and deliver training...</t>
  </si>
  <si>
    <t>Knowledge Management Technology Corp. (KMT) doing business as MediaManager.net is a portal platform that leverages A.I., storage, and content delivery tools for rapid deployment of CRM-integrated lead generation, content, learning, and business process management solutions. It is also the only data-driven content-sharing and training tool built for commercial teams and sales enablement.</t>
  </si>
  <si>
    <t>Mentimeter</t>
  </si>
  <si>
    <t>mentimeter.com</t>
  </si>
  <si>
    <t>Interactive presentation software Mentimeter is an audience engagement platform that transforms conventional presentations into interactive experiences where everyone’s voice is heard. With 200 million users and customers in over 220 countries, Mentime...</t>
  </si>
  <si>
    <t>Mentimeter AB is a software development company. It develops presentation software that lets presenters get instant audience feedback to engage and energize the audience with a click of a button. The Company serves its clients throughout Sweden.</t>
  </si>
  <si>
    <t>An interactive presentation software</t>
  </si>
  <si>
    <t>Openwall</t>
  </si>
  <si>
    <t>openwall.com</t>
  </si>
  <si>
    <t>Openwall is a company that specializes in information security software for open computing environments. They provide a range of products and services including free software, research, publications, and professional services. Their focus is on bringin...</t>
  </si>
  <si>
    <t>Openwall, Inc. is a source for various software, including Openwall GNU/*/Linux, a security-enhanced Linux distribution designed for servers. Its patches and security extensions have been included in many major Linux distributions. It serves customers in the United States.</t>
  </si>
  <si>
    <t>Openwall - bringing security into open computing environments</t>
  </si>
  <si>
    <t>HACARUS</t>
  </si>
  <si>
    <t>hacarus.com</t>
  </si>
  <si>
    <t>HACARUS – Sparse Modeling based AI, Edge AI with learning and inference capability, White box AI We make AI work, where common Big Data aproaches fail. Get explainable results, even from small data amounts. Available on the cloud or as embedded devices...</t>
  </si>
  <si>
    <t>Hacarus, Inc. is a provider of AI tools for the medical and industrial fields. It offers mobile healthcare apps that provide various programs like weight loss and low-carb diets along with personalized advice. The company serves clients within the area.</t>
  </si>
  <si>
    <t>Mobile healthcare apps that provide various programs like weight loss and low carb diet along with personalized advices</t>
  </si>
  <si>
    <t>Vyasa Analytics</t>
  </si>
  <si>
    <t>vyasa.com</t>
  </si>
  <si>
    <t>Vyasa is a company that provides a novel AI-powered platform for organizations. They specialize in deep learning AI technologies and offer services and solutions related to software development, healthcare technology, biomedical technology, life scienc...</t>
  </si>
  <si>
    <t>Vyasa Analytics, LLC is a computer software firm. It provides services and solutions related to novel deep-learning AI technologies and offers solutions for life sciences research, marketing, and business intelligence. It markets its services within the area.</t>
  </si>
  <si>
    <t>Deep learning software &amp; analytics for life sciences and healthcare organizations</t>
  </si>
  <si>
    <t>GrainChain</t>
  </si>
  <si>
    <t>grainchain.io</t>
  </si>
  <si>
    <t>GrainChain is a company that provides innovative solutions to solve the complex challenges facing the global agricultural industry at every stage of the supply chain. They use cutting-edge technology, including blockchain and IoT, to make the process e...</t>
  </si>
  <si>
    <t>GrainChain, Inc. is a developer of a decentralized transaction platform designed to offer payment and accountability for the agriculture industry. The company's platform facilitates payment to suppliers and farmers and the immediate availability of tradable commodities to buyers and uses contracts to secure funds during a transaction, enabling clients with a secure digital record of commodity data and transactions. It serves across the country.</t>
  </si>
  <si>
    <t>Creates an exchange platform with blockchain-based solutions for prompt payment and accountability</t>
  </si>
  <si>
    <t>CentraCX</t>
  </si>
  <si>
    <t>centracx.com</t>
  </si>
  <si>
    <t>Drive Business With Voice Of The Customer Engagement | CentraCX Make customer experience count with CentraCX Voice of the Customer software. Multiple metrics for post call IVR, web, customer satisfaction, contact centre surveys &amp; Net Promoter Scores. C...</t>
  </si>
  <si>
    <t>CentraCX offers hassle-free and flexible cloud based software that enables individuals to ask, monitor and action CX feedback. The company enterprise feedback management program is both robust and proactive, disrupting the current models of customer feedback tools, which are reactive and slow.</t>
  </si>
  <si>
    <t>SophiMail</t>
  </si>
  <si>
    <t>sophimail.com</t>
  </si>
  <si>
    <t>SophiMail is a premium business email with emphasis on Privacy and Security. With a focus on what really matters for your business, SophiMail delivers solutions serving most complex challenges, beyond merely the User Experience, such as your Business C...</t>
  </si>
  <si>
    <t>Averway, Ltd. doing business as SophiMail is a premium business email, engineered for Business Continuity and Data Privacy. It delivers solutions serving complex challenges, beyond merely the User Experience, such as clients' Business Continuity, Data Privacy, firm IT-Control, and Cost-Efficiency.</t>
  </si>
  <si>
    <t>ETRACE</t>
  </si>
  <si>
    <t>etrace.ca</t>
  </si>
  <si>
    <t>E-TRACE CORPORATION is strongly committed to protecting your privacy online, and we have taken steps to guard the information you share with us. This policy establishes E-Trace's privacy practice, and how we will use the information we gather about you . The Privacy Policy applies only to information collected by E-TRACE from our web site. E-TRACE will not view or gather any information regarding the files or data stored in your E-TRACE system. To help protect your privacy, you should maintain the secrecy of your login ID on the E-Trace system. .</t>
  </si>
  <si>
    <t>Etrace Corp., Inc. provides appointment-setting software servers monitored 24 hours a day. The company allows accessing all the office information every time with internet access.</t>
  </si>
  <si>
    <t>SurveyWriter</t>
  </si>
  <si>
    <t>surveywriter.net</t>
  </si>
  <si>
    <t>SurveyWriter.net is a leading provider of web surveys, survey software, and online market research tools. Our platform allows businesses and organizations to easily create and distribute surveys, collect and analyze data, and gain valuable insights. Wi...</t>
  </si>
  <si>
    <t>SurveyWriter, LLC is an IT company that specializes in a web-based interviewing system, marketing research, and web surveys. It offers Web Survey Hosting and Data Collection, Survey Sample, Web Site Intercepts, Statistical Modeling (Conjoint, Choice base), Streaming Video, Programming, and Email List Management. The company serves its clients in the United States.</t>
  </si>
  <si>
    <t>Survey Writer - Web Surveys, Survey Software and Online Market Research Tools</t>
  </si>
  <si>
    <t>ArtistScope</t>
  </si>
  <si>
    <t>artistscope.com</t>
  </si>
  <si>
    <t>Software to copy protect all media on both the desktop and your website. Use the ArtistScope Site Protection Software for online media or one of the CopySafe solutions to copy protect media such as images, PDF and video for desktop reading with DRM.</t>
  </si>
  <si>
    <t>ArtistScope Pty., Ltd. is a digital rights and copy protection company. Its products and services include image protection systems for artists and software licensing for web page media, which involves a one-time purchase with free upgrades and lifelong support. The company provides its products and services to local and foreign customers across the country.</t>
  </si>
  <si>
    <t>SemTrac Consulting</t>
  </si>
  <si>
    <t>semtrac.com</t>
  </si>
  <si>
    <t>semtrac consulting ag is an information technology and services company located in eichbichlstr. 1, stephanskirchen, bavaria, germany.</t>
  </si>
  <si>
    <t>SemTrac Consulting AG is an information technology and services company based out of Eichbichlstr. 1, Stephanskirchen, Bavaria, Germany. It specialize in real estate asset management.</t>
  </si>
  <si>
    <t>Media Solutions</t>
  </si>
  <si>
    <t>media-solutions.de</t>
  </si>
  <si>
    <t>Media Solutions is an innovative medium-sized company based in Munich, with over 20 years of experience in consulting and individual development. We specialize in providing customized IT solutions and customer-oriented services. Our goal is to be a rel...</t>
  </si>
  <si>
    <t>Media Solutions GmbH is an innovative medium-sized company with experience in the areas of consulting and individual development. It stands for solution competence, tailor-made IT solutions, and customer-oriented services. The company offers Media Digitization and ESM with ServiceNow, IT projects and application development, Consulting, Digital employee experience with Nexthink.</t>
  </si>
  <si>
    <t>2imagine</t>
  </si>
  <si>
    <t>2imagine.com</t>
  </si>
  <si>
    <t>2imagine is a cloud service that allows retailers to automate the production of marketing datasheets, POS, and other print marketing materials using the content from their PIM solution. They offer a powerful online editing tool for Adobe InDesign docum...</t>
  </si>
  <si>
    <t>2imagine BVBA specializes in software solutions designed to optimize marketing processes. The company has been a pioneer in developing an online editor for Adobe InDesign and Illustrator documents. It offers an accessible Cloud service and solution.</t>
  </si>
  <si>
    <t>Home - 2imagine co-creation, collaboration and automation solutions</t>
  </si>
  <si>
    <t>Antlere</t>
  </si>
  <si>
    <t>antlere.com</t>
  </si>
  <si>
    <t>Antlere is a state of the art technology driven Experience Management Platform that transforms decision intelligence powered by unparalleled insights. Antlere is an #NPS® based survey deployment and feedback analysis system that uses AI technology to h...</t>
  </si>
  <si>
    <t>Antlere, Ltd. operates as a customer experience management platform that allows businesses to measure customer experience, gain actionable insights and engage customers to foster better relationships. The company specializes in customer experience management services, technologies, customer engagement, Net Promoter Score (NPS), CSAT, Market Research Technology, Employee Feedback, and Engagement Tech.</t>
  </si>
  <si>
    <t>Abtech Systems</t>
  </si>
  <si>
    <t>abtechsystems.com</t>
  </si>
  <si>
    <t>Abtech Systems brings your business to the mobile world. We work with all iOS devices including iPhone, iPad and Apple Watch. Desktop applications offer increased power and security for your business. We work with Windows, Apple and Linux OS. Businesse...</t>
  </si>
  <si>
    <t>Abtech Systems, Inc., is a software development company, specializing in iOS and Web products. The company's line of business includes the wholesale distribution of computers, computer peripheral equipment, and computer software. It is an automated receptionist, which connects all the devices in the office to a single network.</t>
  </si>
  <si>
    <t>Rizing</t>
  </si>
  <si>
    <t>rizing.com</t>
  </si>
  <si>
    <t>Rizing is a global award-winning SAP partner that provides intelligent enterprise solutions. They help businesses achieve digital transformation by offering strategy, implementation, and ongoing support for SAP SuccessFactors HCM, SAP Enterprise Asset ...</t>
  </si>
  <si>
    <t>Rizing, LLC is to provide IT systems integration and implementation services. The company's businesses also offer leading specialty SAP consulting services through deep industry experience and a proprietary approach to service delivery and the use of IP tools.</t>
  </si>
  <si>
    <t>Leading sap functional and technical consulting services to its customers</t>
  </si>
  <si>
    <t>DataMantle Technologies</t>
  </si>
  <si>
    <t>datamantle.com</t>
  </si>
  <si>
    <t>Professional services based on ServiceNow® platform.</t>
  </si>
  <si>
    <t>DataMantle Technologies, LLC provides solutions to help organizations improve business procedures and manage IT assets. The company optimizes the corporation's IT service infrastructure to operate at the fastest speed and highest efficiency.</t>
  </si>
  <si>
    <t>Paxonta.com</t>
  </si>
  <si>
    <t>paxonta.com</t>
  </si>
  <si>
    <t>Paxonta.com is an online survey tool that allows users to create and analyze surveys. With Paxonta.com, you can easily collect and analyze data through surveys, eliminating the need for paper-based surveys. The platform offers different plans, includin...</t>
  </si>
  <si>
    <t>3Stylers Sp z o.o. doing business as Paxonta.com provides its services in the Internet industry. It is an online survey for the organization, create an account for free and make professional surveys.</t>
  </si>
  <si>
    <t>Sendrecurring.com</t>
  </si>
  <si>
    <t>sendrecurring.com</t>
  </si>
  <si>
    <t>SendRecurring allows you to setup, send, and maintain scheduled email reminders</t>
  </si>
  <si>
    <t>SendRecurring is a web-based service that allows anyone to set up, send, and maintain scheduled email and text message reminders. It is free to use and requires only a web browser and a valid email address.</t>
  </si>
  <si>
    <t>Rocket Consulting</t>
  </si>
  <si>
    <t>rocket-consulting.com</t>
  </si>
  <si>
    <t>Rocket Consulting is an SAP Gold Status partner that provides consulting, business transformation, implementation, and support services for SAP digital supply chain management software.</t>
  </si>
  <si>
    <t>Rocket Consulting, Ltd. specializes in the design and implementation of real-time connected businesses built on and around SAP. Its supply chain and business operations connected in real-time enables organizations to leverage intelligence over a range of business-critical activities instantaneously.</t>
  </si>
  <si>
    <t>SAP Digital Supply Chain and Logistics Consulting and Implementation</t>
  </si>
  <si>
    <t>MyEmailVerifer</t>
  </si>
  <si>
    <t>myemailverifier.com</t>
  </si>
  <si>
    <t>MyEmailVerifier is an email validation service that eliminates invalid, catch all, temporary email addresses. It helps reduce bounce rate, maintain sender reputation, and increase email deliverability. The service offers affordable pricing, ease of use...</t>
  </si>
  <si>
    <t>MyEmailVerifier offers Email list verification and validation services with a 95% Accuracy Guaranteed. It has technology that can detect catch-all and spam traps. The company serves clients across the United States.</t>
  </si>
  <si>
    <t>Email Verifier- Bulk Email Validation Service | MEV</t>
  </si>
  <si>
    <t>digitalattitude</t>
  </si>
  <si>
    <t>digitalattitude.com</t>
  </si>
  <si>
    <t>Digital Attitude is a company that supports people in creating and maintaining habits to promote new ways of working in organizations. They empower people through technology and aim to make the world a better place, one habit at a time. Their main focu...</t>
  </si>
  <si>
    <t>Digital Attitude Srl is an information technology company. It is a multi-disciplinary team of behavioral designers, software engineers, and change management experts. The company develops innovative technologies to shape people's habits, leveraging scientific research in neuroscience and machine learning.</t>
  </si>
  <si>
    <t>Datasentinel</t>
  </si>
  <si>
    <t>datasentinel.io</t>
  </si>
  <si>
    <t>Datasentinel is a unique and innovative performance monitoring tool for postgresql</t>
  </si>
  <si>
    <t>Datasentinel is a company that provides a unique and innovative performance monitoring tool for PostgreSQL. The company allows users to identify and analyze important consumers through features such as session workload, SQL statistics, and instances and data. It serves businesses and consumers throughout France.</t>
  </si>
  <si>
    <t>WordRake</t>
  </si>
  <si>
    <t>wordrake.com</t>
  </si>
  <si>
    <t>WordRake is a writing assistant for professionals that offers automated in-line editing software. It helps users edit quickly, communicate clearly, write concisely, and eliminate unnecessary words. The software seamlessly integrates with Microsoft Word...</t>
  </si>
  <si>
    <t>WordRake Holdings, LLC is a proofreading software editor for Microsoft Office. The company offers a legal editing software application that enables users to edit, communicate clearly, write, and eliminate useless words.</t>
  </si>
  <si>
    <t>Offers a legal editing software application that enables users to edit, communicate clearly, write, and eliminate useless words</t>
  </si>
  <si>
    <t>SaneBox</t>
  </si>
  <si>
    <t>sanebox.com</t>
  </si>
  <si>
    <t>SaneBox is an email management service that helps users cut their email management time in half and achieve a cleaner inbox. The service analyzes email and social network relationships to determine which emails are important and which are not. It then ...</t>
  </si>
  <si>
    <t>SaneBox, Inc. offers inbox filtering and email management services. The company provides follow-up reminders, spam folder monitoring, and social network refinement services. It moves unimportant emails from the inbox into a new folder and summarizes them in a digest where clients can quickly bulk-process them.</t>
  </si>
  <si>
    <t>A Better Email Experience.</t>
  </si>
  <si>
    <t>Agenor Technology</t>
  </si>
  <si>
    <t>agenor.co.uk</t>
  </si>
  <si>
    <t>Agenor Technology is a leading provider of Project Delivery as a Service (PDaaS), headquartered in Edinburgh with European operations based in Amsterdam. Established in 2006, we have a proven track record for successfully planning and delivering comple...</t>
  </si>
  <si>
    <t>Agenor Technology, Ltd. is a privately held consulting services company and cloud-based software provider. It provides IT consulting services covering the following practices: digital change and transformation, digital delivery, and cyber security. It serves people around the United Kingdom.</t>
  </si>
  <si>
    <t>Agenor Technology: delivering change, managing risk</t>
  </si>
  <si>
    <t>Leap of Faith Technologies</t>
  </si>
  <si>
    <t>leapoffaith.com</t>
  </si>
  <si>
    <t>Leap of Faith Technologies is a digital health informatics company that integrates existing and emerging technologies, high impact content, and strategies for delivery to improve patient compliance and healthcare outcomes. We specialize in clinical and...</t>
  </si>
  <si>
    <t>Leap of Faith Technologies, Inc. is a digital health informatics company. It develops digital health technologies and provides healthcare research services intended to improve patient compliance and healthcare outcomes. The company specializes in behavioral informatics and technology-assisted solutions for healthcare service providers, medical professionals, or the healthcare community to address needs in population health, occupational health, women's health, child health, genomics, geriatrics, and telehealth, thereby providing the healthcare experience and improving the outcomes for patients.</t>
  </si>
  <si>
    <t>NoodleSoft</t>
  </si>
  <si>
    <t>noodlesoft.com</t>
  </si>
  <si>
    <t>Noodlesoft is a software company that provides Hazel, an automated organization tool for Mac. Hazel watches designated folders and organizes files based on user-created rules. It can move files based on name, date, type, and source. Hazel can also open...</t>
  </si>
  <si>
    <t>Noodlesoft, LLC is a computer software company. It develops and manufactures software. The company offers its services to Mac.</t>
  </si>
  <si>
    <t>One-man mac software manufacturing concern based in nyc</t>
  </si>
  <si>
    <t>Logicdrop</t>
  </si>
  <si>
    <t>logicdrop.com</t>
  </si>
  <si>
    <t>Logicdrop is a cloud-native business and document automation company. They provide a platform that allows enterprises to build business automation solutions and assemble complex documents effortlessly in the cloud. With their innovative intelligence pl...</t>
  </si>
  <si>
    <t>Logicdrop, LLC, is an information services company. It provides to build business automation solutions and assemble complex documents in the cloud without additional infrastructure or resources. The company serves its services to customers in Michigan, United States.</t>
  </si>
  <si>
    <t>The Logicdrop Platform lets enterprises build business automation solutions and assemble complex documents in the cloud effortlessly</t>
  </si>
  <si>
    <t>PEASI</t>
  </si>
  <si>
    <t>peasi.com</t>
  </si>
  <si>
    <t>PEASI is the maker of Alertable, highly rated software that helps emergency managers notify residents, visitors and employees directly without the complexity and cost of other systems. Public Safety emergency alerts public alerting saas mobile virtual ...</t>
  </si>
  <si>
    <t>Public Emergency Alerting Services, Inc. (PEASI) offers a smart emergency alert platform called Alertable to local, regional, provincial, and state governments. It helps inform more people in the community of hazards and disasters.</t>
  </si>
  <si>
    <t>We help emergency managers and communications teams send emergency alerts and mass notifications fast and easy</t>
  </si>
  <si>
    <t>WitFoo</t>
  </si>
  <si>
    <t>witfoo.com</t>
  </si>
  <si>
    <t>WitFoo is a company that offers a comprehensive Big Data SIEM (Security Information and Event Management) coupled with UEBA (User and Entity Behavior Analytics), NBAD (Network Behavior Anomaly Detection), IRP (Incident Response Platform), and SOAR (Sec...</t>
  </si>
  <si>
    <t>WitFoo, Inc. is the developer of computer security software intended to automate cybersecurity operations. The company's software allows data to be collected, indexed, and analyzed both forward-looking and retrospectively, normalizes data from all data sources into a common taxonomy allowing for simplified interaction, and presents incidents to analysts with all case-relevant evidence from across tools and data domains which reduce the noise associated with cyber-attacks and builds processes that accelerate incident response. It offers its services within the area.</t>
  </si>
  <si>
    <t>Project dedicated to operationalizing the craft of information security</t>
  </si>
  <si>
    <t>Mirage Computer Systems</t>
  </si>
  <si>
    <t>mirage-systems.de</t>
  </si>
  <si>
    <t>Mirage Computer Systems is an innovative provider of packaged software and tools for developers. They specialize in copy protection and license control for files and documents. Their main focus is on components for content and copy protection, digital ...</t>
  </si>
  <si>
    <t>Mirage Computer Systems GmbH is a computer software company. It provides CTI for Salesforce, cloud contact center solutions for Salesforce, all-in-one protector, and license protector. It offers its services to developers and computer telephony applications.</t>
  </si>
  <si>
    <t>Mirage Computer Systems | licensing and copy protection</t>
  </si>
  <si>
    <t>Alliance2020</t>
  </si>
  <si>
    <t>alliance2020.com</t>
  </si>
  <si>
    <t>Alliance 2020 is a background screening firm based in Renton, WA that offers services to employers, property managers, private landlords, and more. They provide background screening solutions for employers to make informed hiring decisions. Their solut...</t>
  </si>
  <si>
    <t>Alliance 2020, Inc. is a background screening firm that offers services to employers, property managers, private landlords, mortgage brokers, and loan officers. It has significantly expanded and improved its services, and proven that it puts customers first.</t>
  </si>
  <si>
    <t>Acrossio (Across Lab Inc.)</t>
  </si>
  <si>
    <t>acrossio.com</t>
  </si>
  <si>
    <t>Acrossio is a superhuman knowledge AI platform for the future of work. It accelerates collaborative learning and knowledge sharing through 'content in context' with AI, and individual excellence with personal 'Knowledge bases'. Acrossio helps uncover b...</t>
  </si>
  <si>
    <t>Across Lab, Inc. doing business as Acrossio is online business communication and collaboration software for teams who demand more productivity and efficiency from meetings. It captures, and indexes video communications, chat, bookmarks, comments, actions and associated context in meetings.</t>
  </si>
  <si>
    <t>We are a startup with the mission of adding context to Enterprise Social Collaboration.</t>
  </si>
  <si>
    <t>FewClix By GBS</t>
  </si>
  <si>
    <t>fewclix.com</t>
  </si>
  <si>
    <t>FewClix is a revolutionary email productivity tool that helps you find any email, attachment, meeting, or contact in your Microsoft Outlook mailbox. It saves you up to 30 minutes a day and over 120 hours a year by allowing you to locate anything in you...</t>
  </si>
  <si>
    <t>GBS Americas, LLC doing business as FewClix is a global software product firm, specializing in productivity solutions, with a focus on both B2B and B2C markets. All of the products are designed, built, sold, and supported by best-in-class in-house functions, which include Product Management, Design, Engineering, QA, Marketing, Sales, and Support.</t>
  </si>
  <si>
    <t>Fewclix, an email productivity tool that enable its users to search, prioritize, organize, and manage their emails</t>
  </si>
  <si>
    <t>Samurai System</t>
  </si>
  <si>
    <t>samurai-sys.com</t>
  </si>
  <si>
    <t>Samurai System is a company that provides IT services and IT consulting. They handle everything from implementation to customization, integration with core systems, and post-implementation operational support. They also provide technical support for Sa...</t>
  </si>
  <si>
    <t>Samurai System Co., Ltd. builds a software platform for businesses and human resources. The company offers the development and sales of information system software products for enterprises based on web service - mashup technology.</t>
  </si>
  <si>
    <t>COMPIRICUS</t>
  </si>
  <si>
    <t>compiricus.com</t>
  </si>
  <si>
    <t>COMPIRICUS is an international software provider and consultant partner specialized in finance, as well as treasury, asset, and risk management. The company was founded by an experienced team of consultants. Our many years of experience make us the rig...</t>
  </si>
  <si>
    <t>Compiricus GmbH is a software and consulting company specializing in asset, treasury, and risk management. It offers solutions to make asset and treasury management more efficient and comfortable for SAP users. The company serves clients across the country.</t>
  </si>
  <si>
    <t>Netizen Co.</t>
  </si>
  <si>
    <t>netizen.co.th</t>
  </si>
  <si>
    <t>Netizen is a business and IT consulting company that specializes in end-to-end SAP implementation, system upgrades, and application support. They aim to help businesses operate efficiently, grow their market share, increase customer loyalty, and make f...</t>
  </si>
  <si>
    <t>Netizen Co., Ltd. is a business and IT consulting company that specializes in end-to-end SAP implementation, system upgrades, and application support. It provides services focused on SAP-related services including SAP implementation for SAP S/4HANA and SAP Business ByDesign, SAP system integration, NetWeaver, SAP technical services, IT infrastructure management, and IT Roadmap. The company focuses on delivering SAP Solutions to the automotive industry and Japanese entrepreneurs.</t>
  </si>
  <si>
    <t>Netizen was founded in 2000, our vision since the beginning is to develop an Online shopping platform to support Thailand business. After that, We aimed to do the business transformation which SAP is the software company we have selected to help transform Thailand business to be intelligent enterprises to enhance business efficiency in management and corporate performance</t>
  </si>
  <si>
    <t>DIVCON Consulting GmbH</t>
  </si>
  <si>
    <t>divcon.de</t>
  </si>
  <si>
    <t>Divcon besteht aus erfahrenen SAP Beratern, die Sie gerne bei der Mitarbeitereinsatzplanung im SAP beraten. dynamicSCHEDULING und SAP MRS</t>
  </si>
  <si>
    <t>DIVCON Consulting GmbH is a software consulting and development company specializing in the area of employee deployment planning in SAP. It focus on add-ons that can be ideally adapted to the requirements of customers.</t>
  </si>
  <si>
    <t>SurveyRock</t>
  </si>
  <si>
    <t>surveyrock.com</t>
  </si>
  <si>
    <t>SurveyRock is a company that provides a free online survey platform. Users can create unlimited surveys and polls quickly and easily. The platform offers a variety of question types and predefined templates to help users get started. SurveyRock allows ...</t>
  </si>
  <si>
    <t>Oak Mountain Digital, LLC doing business as SurveyRock is currently in use in 180 countries throughout the world. It provides online guides with step-by-step directions to assist, further and personal support is just a click away.</t>
  </si>
  <si>
    <t>Get the feedback you need through our online surveys and polls Quick and easy</t>
  </si>
  <si>
    <t>Message Logic</t>
  </si>
  <si>
    <t>messagelogic.net</t>
  </si>
  <si>
    <t>Message Logic is a leading provider of email archiving and analytic solutions. We address the regulatory, legal and corporate governance requirements for organizations to treat emails as corporate records, by retaining and producing them when requested...</t>
  </si>
  <si>
    <t>Message Logic, Inc. is a business unit of a data storage corporation. It provides data backup and recovery services. The company also offers a solution combining records management, eDiscovery, and analytics to deliver a new level of advanced capabilities. It serves customers in United States.</t>
  </si>
  <si>
    <t>LimeSurvey</t>
  </si>
  <si>
    <t>limesurvey.org</t>
  </si>
  <si>
    <t>LimeSurvey is an online survey tool to quickly create questionnaires, poll votes &amp; surveys. LimeSurvey is an open source application to create, run and evaluate online surveys. Our mission is to build a powerful survey tool that is universally and free...</t>
  </si>
  <si>
    <t>LimeSurvey GmbH operates as a free and open-source online survey application written in PHP  based on a MySQL, PostgreSQL, or MSSQL database, distributed under the GNU General Public  License. The company enables users using a web interface to develop, and publish online surveys, collect responses, create statistics, and export the resulting data to other applications. It is a tool to use for online surveys.</t>
  </si>
  <si>
    <t>LimeSurvey: the online survey tool - open source surveys</t>
  </si>
  <si>
    <t>BrightArch</t>
  </si>
  <si>
    <t>orgweaver.com</t>
  </si>
  <si>
    <t>BrightArch is an enterprise software company that specializes in helping organizations going through transformational changes (e.g., post merger integration, restructuring, etc). Our first product is OrganizationWeaver; a set of tools and processes to ...</t>
  </si>
  <si>
    <t>BrightArch AS doing business as OrgWeaver is a SaaS platform for managers to understand the organization and make it better. It is a set of tools and processes to efficiently design an organization, solicit employee preferences, and make informed staffing decisions.</t>
  </si>
  <si>
    <t>Org Chart Software | OrgWeaver – Create, Edit, and Share Online Org Charts</t>
  </si>
  <si>
    <t>GTRIIP</t>
  </si>
  <si>
    <t>gtriip.com</t>
  </si>
  <si>
    <t>Gtriip is a contactless guest experience company that provides mobile check-in software for hotels and offices. Their app allows users to check in using their smartphones, using biometric sensors such as Touch ID for a faster and more secure process. T...</t>
  </si>
  <si>
    <t>GTRIIP, Inc. is a document-less check-in and access app that uses Touch ID on iPhone or Nexus Imprint sensor on Android for automated check-in. The company focuses to provide document-less access for every user, enabling visitors and guests to enjoy seamless registration during the check-in processes.</t>
  </si>
  <si>
    <t>Document-less check-in and access app that uses touch id on iphone or nexus imprint sensor on android for automated check-in</t>
  </si>
  <si>
    <t>bookitlive</t>
  </si>
  <si>
    <t>bookitlive.net</t>
  </si>
  <si>
    <t>bookitLive is an online booking software that allows businesses to accept online bookings and payments from new and existing clients. It works for all service-based businesses, including appointment bookings, events, classes, and courses. The software ...</t>
  </si>
  <si>
    <t>Bookitlive International Pty., Ltd. is a computer software company. provides online booking and payment software for businesses large and small. Caters for appointments, events, and activities. The company also offers its services to customers locally and around the world.</t>
  </si>
  <si>
    <t>online booking &amp; payment software Features include: Group bookings, Sell packages, automated reminders, custom booking questions.</t>
  </si>
  <si>
    <t>Next Pathway Inc.</t>
  </si>
  <si>
    <t>nextpathway.com</t>
  </si>
  <si>
    <t>Next Pathway is the Automated Cloud Migration Company. Powered by the SHIFT™ Migration Suite, Next Pathway automates the end to end challenges companies experience when migrating applications to the cloud. Next Pathway is North America’s leading techno...</t>
  </si>
  <si>
    <t>Next Pathway, Inc. offers technology consulting services. The firm provides Cornerstone, a big data management platform. It also offers reference architecture, security framework, metadata management, and analytics solutions.</t>
  </si>
  <si>
    <t>We provide self-service tools to prepare, ingest and transform data and apps to big data environments and the cloud</t>
  </si>
  <si>
    <t>SharinPix</t>
  </si>
  <si>
    <t>sharinpix.com</t>
  </si>
  <si>
    <t>SharinPix is a company that brings the power of images to Salesforce. They provide image integration with Salesforce chatter, communities, objects, and even directly to customers. With SharinPix, users can easily take and share images using their smart...</t>
  </si>
  <si>
    <t>SharinPix brings the power of the image to Salesforce chatter, Salesforce communities, Salesforce objects, and even directly to the customers. Its Salesforce ISV is available on the AppExchange and also offers the best Image Management features.</t>
  </si>
  <si>
    <t>SharinPix Images/Photos Management for Salesforce® Store</t>
  </si>
  <si>
    <t>Goodbits</t>
  </si>
  <si>
    <t>goodbits.io</t>
  </si>
  <si>
    <t>Goodbits is an online email newsletter builder and template provider. With their fast and intuitive UI, users can easily collect content and plan their emails. The editor allows users to build emails in minutes while still providing powerful control ov...</t>
  </si>
  <si>
    <t>Goodbits Tech Pvt., Ltd. is an online tool that allows teams to curate content, build email newsletters, and collaborate. It can also curate content using both browser extensions and automatically. The company provides Fintech, SaaS, Product and Engineering, and software application development.</t>
  </si>
  <si>
    <t>Online tool that allows teams to curate content, build email newsletters, and collaborate using them</t>
  </si>
  <si>
    <t>idfive</t>
  </si>
  <si>
    <t>idfive.com</t>
  </si>
  <si>
    <t>idfive Agency is an integrated marketing firm that serves mission-based brands in higher education, nonprofit, healthcare, and more. They provide web solutions, marketing, media, and advertising for businesses they believe in. Their services include ad...</t>
  </si>
  <si>
    <t>idfive, LLC is an advertising and design agency that focuses on website design, web development, social media, marketing, and advertising. The company solves marketing and web-based problems for clients primarily in higher education, not-for-profit, and health. It primarily serves clients throughout the area.</t>
  </si>
  <si>
    <t>idfive: Advertising, Marketing Agency in Baltimore, Maryland</t>
  </si>
  <si>
    <t>Spotad</t>
  </si>
  <si>
    <t>spotad.co</t>
  </si>
  <si>
    <t>Spotad is a leading global provider of mobile performance and advertising technology. Since inception, Spotad has focused on delivering technological insights that allow acquisition of mobile customers for application developers and performance agencie...</t>
  </si>
  <si>
    <t>Spotad, Ltd. is a developer of a digital advertising platform intended for simplifying the tough land of mobile contextual advertising. The company's platform provides campaign optimization by utilizing and combining data, automating purchases of advertisements, audience targeting, and a proprietary predictive mechanism, enabling clients to combine data to maximize performance and return on investment. It serves across the country.</t>
  </si>
  <si>
    <t>Real-Time Data Science Empowering Digital Advertising</t>
  </si>
  <si>
    <t>Docthreads</t>
  </si>
  <si>
    <t>docthreads.com</t>
  </si>
  <si>
    <t>DocThreads provides a simple and efficient way for people to collaborate and communicate when working with documents. With DocThreads, users can create threads, invite others, and attach documents and comments to facilitate collaboration. The platform ...</t>
  </si>
  <si>
    <t>Ultralight Technologies, Inc. doing business as DocThreads develops a platform people use to communicate while creating or refining a document. It provides the simplest way for people to know if the users are all on the same page.</t>
  </si>
  <si>
    <t>A platform people use to communicate while creating or refining a document</t>
  </si>
  <si>
    <t>Streamit</t>
  </si>
  <si>
    <t>streamit.eu</t>
  </si>
  <si>
    <t>Reliable, affordable and incredibly user-friendly. Hi-quality audio solutions for retail, supermarkets and other spaces.</t>
  </si>
  <si>
    <t>Streamit BV is a company specialized in audio and video streaming. It provides reliable, practical, simple and affordable streaming audio and video solutions. It's solutions include audio and video streaming devices, players and distribution platform. The company serves clients across the Netherlands.</t>
  </si>
  <si>
    <t>DocPro</t>
  </si>
  <si>
    <t>docpro.com</t>
  </si>
  <si>
    <t>DocPro is a next generation legal tech platform that provides quality and accessible legal solutions to businesses and individuals around the world. With a massive database of personal legal documents and a long list of use cases and scenarios faced in...</t>
  </si>
  <si>
    <t>DocPro, Inc. doing business as DocPro is an online provider of documents to businesses and customers by combining documentation services and templates to make legal solutions affordable and accessible to everyone by combining them with cutting-edge technology. The company provides templates, templates, and templates for all types of business, personal and legal documents. It offers its products and services across the globe.</t>
  </si>
  <si>
    <t>DocPro - Free Legal Templates and Professional Documents</t>
  </si>
  <si>
    <t>Nimmetry</t>
  </si>
  <si>
    <t>nimmetry.com</t>
  </si>
  <si>
    <t>Seamless integration of Big and Small data using micro services architecture. Products: Nimmetry Data Integrator Features: Nimmetry Data Integrator Intelligent Data Integration as a Service with many sources and many targets Seamless Integration Change...</t>
  </si>
  <si>
    <t>Nimmetry, Inc. is a software development company. It serves a strategist, developer, marketer, and technology guru that offers data, information, and analytics. The company also helps large enterprise customers with the analytics needs. It serves data integration, deep connectors, scalability, resilience, automatic change management, on-prem, cloud.</t>
  </si>
  <si>
    <t>Gate Sentry Visitor Management</t>
  </si>
  <si>
    <t>gatesentry.com</t>
  </si>
  <si>
    <t>Gate Sentry is a company that provides the next generation in visitor management for guarded resort properties, gated communities, and secured corporate offices. They offer a completely mobile solution that links residents or employees directly to the ...</t>
  </si>
  <si>
    <t>Gate Sentry Visitor Management, LLC is a completely mobile visitor management system, revolutionizing visitor access for guarded properties. It features mobile apps for residents and security, and the company syncs in real-time to provide accurate visitor management without the expense of added hardware or software. The company also developed using cutting-edge cloud-code technology, its mobility allows security to process visitors without leaving the visitor and allows residents to manage its guest list from anywhere in the world.</t>
  </si>
  <si>
    <t>Gate Sentry provides gated community visitor tracking and gate management systems for residential &amp; property management firms</t>
  </si>
  <si>
    <t>KioWare</t>
  </si>
  <si>
    <t>kioware.com</t>
  </si>
  <si>
    <t>KioWare Software is a leading provider of kiosk software that secures and locks down kiosk browsers on various operating systems, including Android, Windows, and ChromeOS. Their software restricts user access to the operating system and browser, protec...</t>
  </si>
  <si>
    <t>Analytical Design Solutions, Inc. doing business as KioWare specializes in designing, developing, and producing prepackaged computer software. The company provides custom development for self-service projects, integrating KioWare with existing applications, new applications, and external devices. It secures Android or Windows Operating systems and restricts user access, protecting the device, the user, and the data.</t>
  </si>
  <si>
    <t>KioWare Kiosk Software secures your Android or Windows Operating System and restricts user access, protecting the device, the user, &amp; data</t>
  </si>
  <si>
    <t>Lookout Software</t>
  </si>
  <si>
    <t>lookoutsoftware.com</t>
  </si>
  <si>
    <t>Lookout Software, LLC. was established in 2003 with the goal of providing small and mid-sized businesses with a cost-effective alternative to Microsoft Exchange Server for sharing Outlook calendars. Their product, OfficeCalendar, allows Outlook users t...</t>
  </si>
  <si>
    <t>Lookout Software, LLC is a two-person company specializing in e-mail and desktop search. The company develops Microsoft Outlook add-ins, most notably, OfficeCalendar, an easy-to-use collaboration application that allows users to share Outlook calendars, contact, tasks, and notes with colleagues without Microsoft Exchange Server. It serves small to mid-sized businesses with more cost-effective software solutions.</t>
  </si>
  <si>
    <t>Lookout Software remains dedicated to providing the small business community with choices</t>
  </si>
  <si>
    <t>PathPartner Technology</t>
  </si>
  <si>
    <t>pathpartnertech.com</t>
  </si>
  <si>
    <t>PathPartner Technology is a top-notch engineering services company in advanced embedded technology. They offer design, development, and integration services to global clientele. PathPartner is dedicated to creating next-generation multimedia experience...</t>
  </si>
  <si>
    <t>PathPartner Technology Pvt., Ltd. is a specialist in product engineering, providing concept-to-production services to customers across automotive, consumer electronics, broadcast, medical and internet-of-things domains. It solves complex business challenges for its customers through innovative technologies built around deep learning, computer vision, multimedia, imaging, and internet of things.</t>
  </si>
  <si>
    <t>Solutions and design services to improve the multimedia experiences</t>
  </si>
  <si>
    <t>TallyFox Social Technologies</t>
  </si>
  <si>
    <t>tallyfox.com</t>
  </si>
  <si>
    <t>TallyFox is a company that provides cloud-based knowledge management solutions. They have two main business areas: Networks and Software. In the Networks area, TallyFox builds, owns, and operates sector-focused knowledge networks, such as TheWaterNetwo...</t>
  </si>
  <si>
    <t>TallyFox Social Technologies AG is an information technology and services company providing cloud-based knowledge management solutions. It offers a business ecosystem platform created to facilitate knowledge sharing, content management, and communication. The company offers its products and services to clients across Switzerland.</t>
  </si>
  <si>
    <t>Builds sector focused knowledge networks and provides a SAAS subscription for the platform</t>
  </si>
  <si>
    <t>Email List Validation</t>
  </si>
  <si>
    <t>emaillistvalidation.com</t>
  </si>
  <si>
    <t>Email List Validation is a leading email list checker and email list cleaning service trusted by over 80,000 users. They provide an automated email verification and free bulk email list cleaning service to ensure that all email addresses in a list are ...</t>
  </si>
  <si>
    <t>Email List Validation is a provider of technology that promotes email practices and improves deliverability. The company offers a real-time email validation service, so the client can easily clean up existing email lists or verify if an email address entered into a registration form on the website really exists and can receive emails. It only sends email to real users and helps separate low-quality addresses from high-value contacts.</t>
  </si>
  <si>
    <t>Email List Validation : Email list verify &amp; Checker</t>
  </si>
  <si>
    <t>Database Creations</t>
  </si>
  <si>
    <t>databasecreations.com</t>
  </si>
  <si>
    <t>Database Creations Consulting is a world-class leader in business software development. Owned by nationally best-selling author Cary Prague, he has created innovative software solutions for hundreds of small and medium size businesses across nearly every industry for more than 20 years. Database Creations began as a Microsoft Access tools and accounting company in 1993. They quickly grew into a well know vendor of books and software development tools on every personal computer database product on the market. Their own offerings including many books by Cary Prague were on the top best-seller lists including the New York Times non-fiction list and the Computer Press Association's national book of the year for Best How-To Software Guide.</t>
  </si>
  <si>
    <t>Database Creations, LLC specializes in the development, marketing, and distribution of Microsoft Access and Microsoft Office add-on products and business applications, including accounting, inventory, and point of sale software and developer tools. It offers customized software development for Fortune 500 and other companies.</t>
  </si>
  <si>
    <t>Screencastify</t>
  </si>
  <si>
    <t>screencastify.com</t>
  </si>
  <si>
    <t>Screencastify is the leading screen recorder for Chrome. Install the extension to record, edit, and share videos in seconds. Create video class assignments, training and tutorials, and make business communication faster. A full suite of video creation ...</t>
  </si>
  <si>
    <t>Screencastify, LLC is a simple video screen capture software for Chrome. It develops screen video recording software for Chrome, Chromebooks, and Chrome boxes. The company provides its services to businesses and consumers within the area.</t>
  </si>
  <si>
    <t>Screencastify is the easiest video-creation tool for the classroom. Create, edit, and share videos in seconds</t>
  </si>
  <si>
    <t>Valtix</t>
  </si>
  <si>
    <t>valtix.com</t>
  </si>
  <si>
    <t>Valtix is a cloud network security platform that delivers multi-cloud security for AWS, Azure, GCP, and OCI. It is the industry's first and only multi-cloud network security platform delivered as a service, enabling cloud teams to meet stringent securi...</t>
  </si>
  <si>
    <t>Valtix, Inc. operates in the Computer and Network Security sector. It protects customer applications in the public cloud with its cloud network security platform delivered as a service. The company offers clients network security for public cloud applications simply.</t>
  </si>
  <si>
    <t>Makes security for public cloud applications shockingly simple</t>
  </si>
  <si>
    <t>Code Software</t>
  </si>
  <si>
    <t>codesoftware.net</t>
  </si>
  <si>
    <t>Smart tools to manage your UC environment. Code Software produces cool analytic and reporting software for Unified Communications platforms with a focus on MS Lync, Cisco, Avaya, and Mitel. Their products include Advanced Microsoft Teams analytics, cal...</t>
  </si>
  <si>
    <t>Code Software, Ltd. is a telecommunication company. It produces cool analytic, reporting, and management tools for UC and C platforms to increase user adoption, monitor call quality, improve productivity, and reduce costs with the Clobber suite of software. The company develops a reporting solution that takes all the good from the legacy PBX reporting days and applies new features, making UC analytics a clean, fresh solution that delivers on the more complex reporting requirements for modern UC environments.</t>
  </si>
  <si>
    <t>Serole Technologies</t>
  </si>
  <si>
    <t>serole.com</t>
  </si>
  <si>
    <t>Serole Technologies is a leading provider of end to end IT services and solutions for Large Enterprises to Small to Medium companies. We are experts in designing, building and delivering business driven technology solutions. We help our clients gain co...</t>
  </si>
  <si>
    <t>Serole Technologies Pty., Ltd. is an IT company. It offers SAP, insurance, API management, and SOA services. The company is a provider bringing solutions to enterprise customers in the areas of application services, integration services, data visualization &amp; analytics, and digital solutions to help its customer's businesses become performance enterprises. It operates across Asia, Australia &amp; Middle East.</t>
  </si>
  <si>
    <t>Sap, insurance, api management, and soa services</t>
  </si>
  <si>
    <t>GoGet</t>
  </si>
  <si>
    <t>gogetcorp.com</t>
  </si>
  <si>
    <t>GOGET is a leading producer of meeting room digital signage systems. Their products can be used to quickly and effectively book meeting rooms via the email calendar or the convenient touch-enabled displays outside each room. With over 20,000 installati...</t>
  </si>
  <si>
    <t>Goget AB is a leading producer of meeting room digital signage systems. Its product can be used to quickly and effectively book meeting rooms via the email calendar or the convenient touch-enabled displays outside each room. The company's room display is currently installed in over 200 customer premises world wide.</t>
  </si>
  <si>
    <t>A leading producer of meeting room booking systems and beyond</t>
  </si>
  <si>
    <t>Zilliqa</t>
  </si>
  <si>
    <t>zilliqa.com</t>
  </si>
  <si>
    <t>Zilliqa is a high performance, high security blockchain platform for next generation applications. Zilliqa addresses limitations in scalability and security, enabling real world usability across a variety of industries, including finance, digital adver...</t>
  </si>
  <si>
    <t>Zilliqa Research Pte., Ltd. is the world's first high-throughput public blockchain platform designed to scale to thousands of transactions per second. It brings the theory of sharding to practice with its novel protocol that increases transaction rates as its network expands, tailored towards enabling secure data-driven decentralized apps, designed to meet the scaling requirements of machine learning and financial algorithms. It also serves its services around the globe.</t>
  </si>
  <si>
    <t>Zilliqa is the world's first high-throughput public blockchain platform designed to scale to thousands of transactions per second</t>
  </si>
  <si>
    <t>Simx Corporation</t>
  </si>
  <si>
    <t>simx.com</t>
  </si>
  <si>
    <t>SiMX offers a number of Visual Data Discovery software tools and solutions for capturing, consolidating, integrating and mining of unstructured, semi structured and structured data from virtually any sources. They provide data extraction and processing...</t>
  </si>
  <si>
    <t>SiMX Corp. provides software tools and solutions for capturing data from unstructured and semi-structured data sources, such as invoices, purchase orders, financial reports, and virtually any other documents containing text. The company offers a number of Visual Data Discovery software tools and solutions for capturing, integrating, and mining unstructured data from virtually any source. It also provides significant savings for customers across many industries including financial, insurance, healthcare, automotive, industrial, commercial, technology, government, and more.</t>
  </si>
  <si>
    <t>Dooblo</t>
  </si>
  <si>
    <t>dooblo.net</t>
  </si>
  <si>
    <t>Dooblo is a leading provider of mobile survey software for mobile phones, tablets, and PDAs. Their flagship product, SurveyToGo, is used by over 700 customers in more than 80 countries, primarily in Asia, Africa, and LATAM. SurveyToGo enables users to ...</t>
  </si>
  <si>
    <t>Dooblo, Ltd. provides innovative tablet survey software for the Market Research industry. Its flagship product, SurveyToGo, cuts the costs of traditional paper-based survey projects with quality. It serves many of the leading global market research firms.</t>
  </si>
  <si>
    <t>Provides innovative tablet survey software for the Market Research industry</t>
  </si>
  <si>
    <t>Sine Qua Non</t>
  </si>
  <si>
    <t>sine-qua-non.biz</t>
  </si>
  <si>
    <t>The sine qua non GmbH brings the Internet of Things to the world of food and beverages. With our IoT solutions, apps and services, we measure and link all data in your company and make it usable in an unprecedented way. For more efficiency, transparenc...</t>
  </si>
  <si>
    <t>sine qua non GmbH brings the Internet of Things to the world of food and beverages. It offers IoT solutions, apps and services, measure and link all data in the company and makes it usable in an unprecedented way.</t>
  </si>
  <si>
    <t>sine qua non | SAP Applied Digital Technologies - Home Deutsch</t>
  </si>
  <si>
    <t>SelectPdf</t>
  </si>
  <si>
    <t>selectpdf.com</t>
  </si>
  <si>
    <t>SelectPdf is a company that provides a range of products and services for creating high-quality PDFs. They offer an HTML to PDF Converter, which allows users to convert HTML code or web pages into PDF documents. This can be done through their online AP...</t>
  </si>
  <si>
    <t>SelectPdf offers a REST API that can be used to convert html to pdf in any language with its dedicated cloud service. It provides a fully managed .NET library that can help add pdf functionality to any .NET framework application.</t>
  </si>
  <si>
    <t>Aprisma Systems</t>
  </si>
  <si>
    <t>aprismasystems.com</t>
  </si>
  <si>
    <t>Aprisma Systems is a company that provides low cost, high quality implementation services and develops custom solutions for Salesforce.com and Oracle CRM On Demand Applications. We are currently revamping our website, but you can still connect with us ...</t>
  </si>
  <si>
    <t>Aprisma Systems, LLC provides Salesforce.com Implementation Services and Custom Development Solutions. The company provides Low Cost, High Quality implementation services and develop custom solutions for Salesforce.com and Oracle CRM On Demand Applications.</t>
  </si>
  <si>
    <t>OutWit Technologies</t>
  </si>
  <si>
    <t>outwit.com</t>
  </si>
  <si>
    <t>OutWit Technologies is a company that provides innovative software and online services to easily find and harvest online information. They offer simple and powerful tools to extract data, images, and text from webpage HTML code or any text document. Th...</t>
  </si>
  <si>
    <t>OutWit Technologies SAS  is the publisher of software and Web services based on its original Web Collection technology, the OutWit platform. It allowing advanced users to build collection tools for a large scope of applications, using semantic technologies to easily collect data and media from the Web.</t>
  </si>
  <si>
    <t>OutWit - Harvest The Web</t>
  </si>
  <si>
    <t>CozyCal</t>
  </si>
  <si>
    <t>cozycal.com</t>
  </si>
  <si>
    <t>CozyCal is a delightfully simple online scheduling app and appointment booking software. Manage bookings, collect intake forms and accept payments right on your website. It's more than just scheduling. It's about building connections. Integrate online ...</t>
  </si>
  <si>
    <t>CozyCal Scheduling, Inc. is an online scheduling and appointment booking software. It offers a range of features, including automated scheduling, email notifications, and payment integration. The company serves clients in Canada.</t>
  </si>
  <si>
    <t>Bookeo</t>
  </si>
  <si>
    <t>bookeo.com</t>
  </si>
  <si>
    <t>Bookeo is an online booking and marketing tool that provides scheduling and reservation systems for small and medium-sized businesses. With three different products, Bookeo offers solutions for consultants and therapists, guided tour companies, and tea...</t>
  </si>
  <si>
    <t>Bookeo Pty., Ltd. is a leading online booking and scheduling system for tours, classes, and appointments, to help save money and time. The firm offers three different products to simplify online bookings and payments for businesses and to help businesses grow revenue.</t>
  </si>
  <si>
    <t>24/7 bookings. And a whole lot more.</t>
  </si>
  <si>
    <t>JiVS</t>
  </si>
  <si>
    <t>jivs.com</t>
  </si>
  <si>
    <t>JiVS Powered by Data Migration International (jivs.com) is a Swiss company that specializes in enterprise data management. They offer the JiVS Information Management Platform (IMP), which provides all the components for data migration, data provisionin...</t>
  </si>
  <si>
    <t>Data Migration Services AG is a supplier of enterprise information management software in the migration and customization fields. The company develops products and delivers services to customers. It serves its clients within the nation.</t>
  </si>
  <si>
    <t>dox42</t>
  </si>
  <si>
    <t>dox42.com</t>
  </si>
  <si>
    <t>dox42 is an extensive software product for automatic generation of documents and data integration. It enables users to generate complex documents automatically and integrate data, images, tables, dynamic charts, QR codes, and text modules from various ...</t>
  </si>
  <si>
    <t>dox42 GmbH is a software developer with an international focus, specializing in the area of document automation and data integration. The company is an extensive software package for document automation and data integration, flexible, powerful, and intuitive. It enables generate complex documents automatically and integrates data from various sources, such as images, tables, dynamic charts, QR codes, whole documents, and much more.</t>
  </si>
  <si>
    <t>Dox42 is an Austria-based software company that enables the integration and automation of company specific data into documents</t>
  </si>
  <si>
    <t>CloudAmp</t>
  </si>
  <si>
    <t>cloudamp.com</t>
  </si>
  <si>
    <t>CloudAmp provides Salesforce marketing analytics applications to optimize your inbound sales and marketing. Improve your lead tracking, sales processes, and conversion funnel visibility with our easy to use products. CloudAmp also offers Salesforce imp...</t>
  </si>
  <si>
    <t>CloudAmp, LLC is a software company. It provides Salesforce Implementation consulting, analytics, and dashboards to optimize inbound sales and marketing and improve tracking, sales processes, and conversion funnel visibility with its easy-to-use products and affordable services. The company serves its services to customers in the United States.</t>
  </si>
  <si>
    <t>Salesforce® Applications, Analytics and Dashboards - CloudAmp</t>
  </si>
  <si>
    <t>Appointedd</t>
  </si>
  <si>
    <t>appointedd.com</t>
  </si>
  <si>
    <t>Appointedd is an online booking system that lets your customers book anything, anywhere in two taps. Appointedd is the ultimate online booking software. Any booking, on any platform, in any timezone. Appointedd supercharges your business with online bo...</t>
  </si>
  <si>
    <t>Saloca, Ltd. doing business as Appointedd is a software development company. It provides online scheduling software that powers online bookings. The company serves its clients in 167 countries.</t>
  </si>
  <si>
    <t>Provides online booking and management software for small businesses</t>
  </si>
  <si>
    <t>Solugenix</t>
  </si>
  <si>
    <t>solugenix.com</t>
  </si>
  <si>
    <t>Solugenix is an information technology services company that provides comprehensive technology services and support for leading corporations. They offer digital solutions to help companies reimagine and reengineer their enterprise, driving transformati...</t>
  </si>
  <si>
    <t>Solugenix Corp. is an information technology services company with an excellent reputation for providing comprehensive technology services and support for leading corporations around the world. The company provides technology and process for growth.</t>
  </si>
  <si>
    <t>Leading it services and staffing firm providing it service management, support center services and more</t>
  </si>
  <si>
    <t>Roombelt</t>
  </si>
  <si>
    <t>roombelt.com</t>
  </si>
  <si>
    <t>Roombelt is a simple meeting room display system that’s a perfect fit for small and medium businesses. With its fair pricing, Roombelt provides all the key features like a clear overview of a room state, one touch meeting scheduling and “find a room” f...</t>
  </si>
  <si>
    <t>ROOMBELT Mateusz Zieliński provides professional services to customize the look and feel in order to meet the company's visual identity. It creates ad-hoc meetings directly from conference rooms and also creates a new meetings directly from the app.</t>
  </si>
  <si>
    <t>Roombelt - conference room schedule displays</t>
  </si>
  <si>
    <t>Qlearly</t>
  </si>
  <si>
    <t>qlearly.com</t>
  </si>
  <si>
    <t>Qlearly is a company focused on helping you improve your productivity. Our web platform and browser extensions will help you keep all your favorite apps in one place. Software Development</t>
  </si>
  <si>
    <t>Qlearly, Inc. is a software development company. It provides a platform to stay organized by keeping all favorite apps in one place. The company focused on improving productivity. It serves clients in the United States.</t>
  </si>
  <si>
    <t>Organize your favorite websites by columns and boards</t>
  </si>
  <si>
    <t>Agendize</t>
  </si>
  <si>
    <t>agendize.com</t>
  </si>
  <si>
    <t>Agendize is the most complete customer engagement platform on the market, providing over 100,000 businesses with customizable ways to let their customers call, chat, book appointments and more. Agendize covers appointments, calls, chats and more to max...</t>
  </si>
  <si>
    <t>Agendize Services, Inc. is a software company. It provides a suite of conversion tools for publishers and marketers to turn online traffic into business. It also offers customer engagement software, appointment booking software, online scheduling, appointment booking, appointment scheduling for enterprises, and customer experience.</t>
  </si>
  <si>
    <t>Online scheduling and CRM solutions</t>
  </si>
  <si>
    <t>Survey Back Office</t>
  </si>
  <si>
    <t>surveybackoffice.com</t>
  </si>
  <si>
    <t>Survey Back Office is a survey research company that provides free survey project management solutions. They specialize in managing online panel recruitment and survey research projects in minutes. With innovative technologies, Survey Back Office has b...</t>
  </si>
  <si>
    <t>Survey Back Office is one of the industries leading providers of survey research solutions with innovative technologies. It is focused and dedicated for providing Survey Project Management Solutions which starts from project setup to cost management and ending up with invoicing and receipt or payments. It benefits the company to capture its unique and specialized survey research data like survey links, panel data,live redirection data and much more.</t>
  </si>
  <si>
    <t>Survey Project Management Solutions | Panel Recruitment</t>
  </si>
  <si>
    <t>Spica Technologies</t>
  </si>
  <si>
    <t>spicatech.co.uk</t>
  </si>
  <si>
    <t>Spica is a Nordomatic company that provides workplace software solutions. They offer software for managing energy, building management systems (BMS), and workplaces in the built environment. Their products include integrated workplace management soluti...</t>
  </si>
  <si>
    <t>SPICA Technologies, Ltd. a Nordomatic Company, is a specialist IOT systems integrator that uses a combination of technical assets and hardware (devices). It provides digital workplace transformation for clients around the globe.</t>
  </si>
  <si>
    <t>Specialist iot systems integrator that uses a combination of technical assets, hardware (device)</t>
  </si>
  <si>
    <t>FaxBack</t>
  </si>
  <si>
    <t>faxback.com</t>
  </si>
  <si>
    <t>FaxBack is a fax messaging company that provides award-winning fax servers, FoIP boardless solutions, fax on demand, broadcasting, and web to fax solutions. They offer VoIP fax solutions for small businesses, enterprise, and carriers, connecting fax ma...</t>
  </si>
  <si>
    <t>FaxBack, Inc. specializes in the computer software area. It offers a complete range of VoIP fax solutions for small to medium businesses, enterprises, and service VoIP providers, which fully integrates fax with VoIP hardware, IP PBX  systems, and VoIP service offerings.</t>
  </si>
  <si>
    <t>FaxBack has been at the forefront of shaping fax technology</t>
  </si>
  <si>
    <t>EDMdesigner</t>
  </si>
  <si>
    <t>edmdesigner.com</t>
  </si>
  <si>
    <t>EDMdesigner is a free, flexible, and responsive email template builder for end users or for complete white label integration into any software. Fully customized responsive email templates in minutes. No HTML coding required! Available as a standalone a...</t>
  </si>
  <si>
    <t>EDMdesginer.com, Ltd. creates the most flexible drag and drop responsive email editor on the planet, which aims to help millions of users globally. It specializes in email design and building an email editor that is available for end-users, enterprises, agencies, and custom white-label integration into any SaaS.</t>
  </si>
  <si>
    <t>Responsive email editor for end users, agencies, brands and 100% white-label integration into any software</t>
  </si>
  <si>
    <t>Mindset Consulting</t>
  </si>
  <si>
    <t>mindsetconsulting.com</t>
  </si>
  <si>
    <t>Mindset Consulting is an expert in customizing and optimizing SAP tools to unlock human and enterprise potential. They are a leading SAP innovator, providing software, solutions, and experts. Their focus areas include Design Thinking, Fiori, S/4HANA, S...</t>
  </si>
  <si>
    <t>Mindset Consulting, LLC is a company that specializes in customizing and optimizing SAP tools to unlock human and enterprise potential. It offers experience-driven transformation for enterprise organizations, leveraging deep SAP expertise for dramatic business results. Its focus areas include Design Thinking, Fiori, S/4HANA, SAP Business Technology Platform (SAP BTP), Cloud, Mobility EWM, ECC, and other technologies.</t>
  </si>
  <si>
    <t>Digital services focusing on design thinking, fiori, hana cloud platform (hcp), mobility and other innovative technologies</t>
  </si>
  <si>
    <t>Ordinary Experts</t>
  </si>
  <si>
    <t>ordinaryexperts.com</t>
  </si>
  <si>
    <t>Ordinary Experts is a United States based DevOps consultancy and AWS Advanced Consulting Partner focusing on infrastructure as code. They design AWS solutions at every level, from determining an appropriate AWS account hierarchy with Organizations and ...</t>
  </si>
  <si>
    <t>Ordinary Experts is a technology consulting firm and AWS advanced consulting partner specializing in AWS infrastructure automation and management.  It uses tools like Terraform, cloud formation, and chef to fully describe AWS infrastructures in source code. It also focus on helping clients make the most of AWS by working together as partners.</t>
  </si>
  <si>
    <t>10seconds Software</t>
  </si>
  <si>
    <t>10secondssoftware.com</t>
  </si>
  <si>
    <t>10seconds Software specializes in packaged productivity software for the SAP community. They develop SAP approval software that is compatible with mobile phones, tablets, and desktop browsers for managers. Their transparent pricing ensures no hidden co...</t>
  </si>
  <si>
    <t>10seconds Software Pty., Ltd. is a developer of  'plug and play' or  'transport free' productivity solutions for SAP approval software. The company provides downloadable software that 'just works' against the SAP Enterprise environment for the business to start enjoying the benefits immediately.</t>
  </si>
  <si>
    <t>10seconds Software - SAP Mobile Approval solutions</t>
  </si>
  <si>
    <t>Sportsdigita</t>
  </si>
  <si>
    <t>sportsdigita.com</t>
  </si>
  <si>
    <t>Sportsdigita is a sports technology firm that specializes in helping professional and collegiate teams create winning sales presentations. Revolutionizing how the biggest brands in sports sell with our DIGIDECK platform. Sportsdigita has revolutionized...</t>
  </si>
  <si>
    <t>Sportsdigita, LLC is a sports agency that specializes in offering digital sponsorship, ticketing, and fan engagement products for professional sports teams. The company is an innovative leader in its niche market, and it has disrupted the sports industry by gaining over 300+ clients in all five professional leagues, collegiate athletics, minor leagues, and NASCAR through its ground-breaking interactive presentation platform, the Digideck.</t>
  </si>
  <si>
    <t>Sports technology firm that specializes in helping professional and collegiate teams create winning sales presentations</t>
  </si>
  <si>
    <t>IPS</t>
  </si>
  <si>
    <t>ipswrx.com</t>
  </si>
  <si>
    <t>IPS is a company that provides cloud-based AP automation and invoice processing solutions for digitizing and simplifying accounts payable and invoice processing.</t>
  </si>
  <si>
    <t>Image Processing Systems, Inc. (IPS) provides data processing services. The Company offers manual processing of incoming invoices and payments, as well as document scanning, image conversion, and managed services. It serves insurance, legal, information technology, advertising, and health care industries worldwide.</t>
  </si>
  <si>
    <t>Accounts Payable Automation Solutions | Invoice Processing Software</t>
  </si>
  <si>
    <t>ISTN</t>
  </si>
  <si>
    <t>istn.co.kr</t>
  </si>
  <si>
    <t>ISTN is the #1 SAP Gold Partner, providing SAP solutions such as SAP S/4HANA, SAP ERP, and SAP Cloud. We offer services for SAP implementation and maintenance. Our goal is to achieve sustainable growth through digital innovation. ISTN prioritizes custo...</t>
  </si>
  <si>
    <t>(주)아이에스티엔 is an information technology services and consulting company. It offers service solutions, managed service, ISTN Suite, and ISTN Technology to provide optimized solutions for customers' needs. The company offers its services within the area.</t>
  </si>
  <si>
    <t>ONYX Graphics</t>
  </si>
  <si>
    <t>onyxgfx.com</t>
  </si>
  <si>
    <t>Onyx Graphics Inc is a leading company in the wide format printing industry. Since 1989, they have been dedicated to helping customers increase productivity, reduce costs, and gain a competitive edge with superior print and color quality. They have dev...</t>
  </si>
  <si>
    <t>Onyx Graphics, Inc. designs, develops and markets commercial printing software and solutions for the digital color printing marketplace worldwide. It offers Production House, a solution for running a print factory that allows the client to control production workflow Poster Shop, a solution for professional printers, and RIP Center, a raster image processing solution that allows printing in various formats. The company provides product training materials and support services.</t>
  </si>
  <si>
    <t>Celebrating 25 years of innovation, Onyx Graphics is the market leader in powerful, reliable, large format printing RIP &amp; workflow software.</t>
  </si>
  <si>
    <t>MIDAS</t>
  </si>
  <si>
    <t>mid.as</t>
  </si>
  <si>
    <t>MIDAS is a leading web-based room booking system and online resource scheduling software. It offers both cloud-hosted and on-premises editions. With MIDAS, users can easily manage and schedule venues, maintain comprehensive booking records, prevent dou...</t>
  </si>
  <si>
    <t>MIDAS is a software company. It provides a fully-featured web-based Room Booking and Resource Scheduling Software solution for venues and facilities. The company offers its services to its clients in the area.</t>
  </si>
  <si>
    <t>MIDAS is a complete web-based room &amp; resource scheduling software solution for the management of your venues and facilities. Visit us at http://t.co/CflaKsOAdN</t>
  </si>
  <si>
    <t>Obsurvey</t>
  </si>
  <si>
    <t>obsurvey.com</t>
  </si>
  <si>
    <t>Obsurvey is a tool for creating surveys, collecting answers and analyzing the results. Obsurvey is a cloud-based solution providing users with an intuitive way to build and distribute online surveys and questionnaires. Create a survey, easy and free So...</t>
  </si>
  <si>
    <t>Global Markets Capital, Ltd. doing business as Obsurvey is a cloud-based solution providing users with an intuitive way to build and distribute online surveys and questionnaires. It is comprehensive and easy to use solution delivers decision-makers and researchers with the answers need to reach the goals.</t>
  </si>
  <si>
    <t>Cloud-based solution providing users with an intuitive way to build and distribute online surveys and questionnaires</t>
  </si>
  <si>
    <t>Irisys</t>
  </si>
  <si>
    <t>irisys.net</t>
  </si>
  <si>
    <t>Irisys is a global leader in thermal imaging, people counting technologies, and real-time queue management solutions. They are the largest provider of people counting solutions, occupancy sensors, and space utilization data. Their products and services...</t>
  </si>
  <si>
    <t>InfraRed Integrated Systems, Ltd. doing business as Irisys is a provider of people counting and occupancy monitoring solutions. It designs and manufactures technology that measures how buildings are used by people to enable improvements and optimizations through informed decision-making. The company's products are used by banks, retailers, transportation facilities, and others in applications like industrial process monitoring, people counting, security, and retail checkout management.</t>
  </si>
  <si>
    <t>Irisys People Counter Technology | Queue Management &amp; Retail Analytics</t>
  </si>
  <si>
    <t>Report Upgrade</t>
  </si>
  <si>
    <t>reportupgrade.com</t>
  </si>
  <si>
    <t>Report Upgrade is an app builder specializing in dashboards and reporting on the Salesforce platform. They offer a solution to address the pain points in organizations with an affordable and user-friendly drag and drop solution. With 6 years of extensi...</t>
  </si>
  <si>
    <t>EndToEnd BI doing business as Report Upgrade is an app builder specializing in dashboards and reporting on the Salesforce platform. It has created a solution to address the pain points in clients' organizations with an affordable and user-friendly drag-and-drop solution.</t>
  </si>
  <si>
    <t>App builder specializing in dashboards and reporting on the salesforce platform</t>
  </si>
  <si>
    <t>ePaper Ltd.</t>
  </si>
  <si>
    <t>epapersign.com</t>
  </si>
  <si>
    <t>ePaper Ltd is a company that specializes in print management solutions for enterprises. They develop, produce, and market innovative cross-platform printing solutions that improve security, control, reporting, and cost savings for organizations. Their ...</t>
  </si>
  <si>
    <t>ePaper, Ltd. develops, produces, and markets innovative solutions cross-platform printing solutions for enterprises of any industry. Its solutions integrate electronic devices for connecting peripheral units - in particular, printing units - to computing systems. The company provides combines sophisticated hardware and software elements, which result in functional, low-cost, easy-to-use, long-serving products.</t>
  </si>
  <si>
    <t>Print Management Software, Pull Printing Solution, Enterprise Print Management, Print Audit &amp; Control</t>
  </si>
  <si>
    <t>Personable</t>
  </si>
  <si>
    <t>personable.com</t>
  </si>
  <si>
    <t>Personable Inc. develops ScanWriter, an award-winning financial investigation software. ScanWriter digitizes, centralizes, organizes, and analyzes data from financial documents like invoices, bank statements, and check images. With ScanWriter, fraud in...</t>
  </si>
  <si>
    <t>Personable, Inc. is a software company that is focused on enabling business professionals by automating the workflow of documents and manual work with proven technology in the digital age. It has published software such as ScanWriter, SourceLink, and WorkFlow DMS. The company also provides hosting services for businesses across the United States.</t>
  </si>
  <si>
    <t>Doosan Heavy Industries &amp; Construction</t>
  </si>
  <si>
    <t>doosanheavy.com</t>
  </si>
  <si>
    <t>Doosan Heavy Industries &amp; Construction, as a leading plant expert of the power and water industry, offers energy solutions for thermal power, nuclear power and renewable energy.</t>
  </si>
  <si>
    <t>Doosan Heavy Industries and Construction Co., Ltd. operates as an engineering, procurement, and construction contractor worldwide. The company offers wind power generation systems, ultra-supercritical pulverized coal thermal power plants, post carbon capture and oxy fuel technologies, superconducting generators/motors, and integrated gasification combined cycle technologies; coal-fired thermal plant and combined cycle power plants; nuclear reactors, steam generators, nuclear reactor coolant pumps, boilers, turbines, plant instrument control systems, and other nuclear power related facilities and components, as well as bulk handling systems, air pollution control systems, and services for the auxiliary facilities of power plants; and power plant retrofits and upgrades.</t>
  </si>
  <si>
    <t>Doosan Heavy Industries &amp; Construction delivers integrated solutions</t>
  </si>
  <si>
    <t>Sothis Information Technology, SL</t>
  </si>
  <si>
    <t>sothis.tech</t>
  </si>
  <si>
    <t>Aceleramos la transformación tecnológica | Sothis Acelera la transformación tecnológica con consultoría SAP, Ingeniería, consultoría digital y tecnologías de la información. ¡Conócenos! En Sothis creemos que la tecnología tiene que evolucionar al ritmo...</t>
  </si>
  <si>
    <t>Sothis Tecnologías de la Información, S.L. is the only company in Spain capable of giving a global vision of the technological needs of the company. It is providing high added value services to a very specific segment of customers. The company's line of business includes the wholesale distribution of electronic parts and electronic communications equipment.</t>
  </si>
  <si>
    <t>Offering information technology services, with a clear vision on the impact that technology can have on the clients’ businesses</t>
  </si>
  <si>
    <t>Revcord</t>
  </si>
  <si>
    <t>revcord.com</t>
  </si>
  <si>
    <t>Revcord is a company that provides multimedia recording and logging solutions. They offer cost-effective voice and video logging for government and businesses, ensuring integrated multimedia recording and improved user experience. Revcord is a manufact...</t>
  </si>
  <si>
    <t>Stonehenge Properties, Ltd. doing business as Revcord focuses solely on voice logging technology and opportunities. The company offers a Web-Based Voice Logging System Designed for Small and Medium-sized Applications from 5 Channels to 3,000 Channels of Analog, Digital, or VOIP. It also provides an installation service program, the BOSS program provides for a remote OR onsite software installation process.</t>
  </si>
  <si>
    <t>Vocaza</t>
  </si>
  <si>
    <t>vocaza.com</t>
  </si>
  <si>
    <t>Vocaza is a company that specializes in providing professional survey solutions for businesses of all sizes and industries. They offer software and services that allow companies to listen to their customers and employees. With a flexible software platf...</t>
  </si>
  <si>
    <t>Vocaza SAS develops and markets solutions (software and services) for digital surveys. The company publishes and markets professional survey solutions, which allow companies of all sizes and all sectors to listen to its customers and employees.</t>
  </si>
  <si>
    <t>Marketing company specialized in publishing and marketing professional survey solutions</t>
  </si>
  <si>
    <t>SanPDF Converter</t>
  </si>
  <si>
    <t>sanpdf.com</t>
  </si>
  <si>
    <t>SanPDF is a free solution for all conversions between PDF and other documents. It is a platform that makes it easy to convert all PDF files to other documents such as Word, JPG, and more. Additionally, SanPDF offers features like merging, splitting, co...</t>
  </si>
  <si>
    <t>Sanshangyun Technology Co., Ltd. doing business as SanPDF, supports various document formats such as PDF and e-book. It also provides the ability to convert between PDF and office documents. It supports multiple file formats such as PDF, XPS, DjVu, CHM, Mobi, EPUB e-books, and comic books.</t>
  </si>
  <si>
    <t>Business Spreadsheets</t>
  </si>
  <si>
    <t>business-spreadsheets.com</t>
  </si>
  <si>
    <t>Business Spreadsheets is a company that specializes in developing and providing professional and reliable Excel business templates. They offer a wide range of advanced Excel-based solutions for financial analysis, business intelligence, statistics, and...</t>
  </si>
  <si>
    <t>Business Spreadsheets is a software development company. It develops and provides purpose-built Excel templates for businesses that assist with identifying efficiency and growth optimization opportunities for businesses. The company software is available worldwide.</t>
  </si>
  <si>
    <t>Business Spreadsheets - Excel Business Templates</t>
  </si>
  <si>
    <t>Jabra Corp.</t>
  </si>
  <si>
    <t>jabra.com</t>
  </si>
  <si>
    <t>Wireless Headsets and Headphones for Office, Music &amp; Sport | Jabra Headsets for office &amp; call center with noise cancellation and superior sound Bluetooth headsets and speakers Wireless sport headphones True wireless earbuds This is the official p...</t>
  </si>
  <si>
    <t>Jabra Corp. is a consumer electronics company. It engineers wireless headphones and earbuds, enabling people to enjoy better calls, music, and media. The company serves clients worldwide.</t>
  </si>
  <si>
    <t>Global producer of innovative headset and speakerphone solutions</t>
  </si>
  <si>
    <t>Survey Anyplace</t>
  </si>
  <si>
    <t>surveyanyplace.com</t>
  </si>
  <si>
    <t>Survey Anyplace helps you create surveys, quizzes, and assessments that return personalized advice in the browser, through email, or in a PDF report. Start your free trial today!</t>
  </si>
  <si>
    <t>Objective7 B.V. doing business as Survey Anyplace creates fun, mobile, and interactive quizzes and surveys. The company specializes in customizable mobile surveys, customizable mobile quizzes, questionnaires, market research, online forms, quizzes, contests, training campaigns, user experience, Survey software, Assessments, and Data collection.</t>
  </si>
  <si>
    <t>Creates questionnaires that return personalized advice</t>
  </si>
  <si>
    <t>Symu.co</t>
  </si>
  <si>
    <t>symu.co</t>
  </si>
  <si>
    <t>Symu.co is an easy tool for web designers. With the help of our system, you can present your projects in a browser. Your clients can add comments anywhere on a project, and each comment becomes a task to speed up the workflow. Symu.co also allows you t...</t>
  </si>
  <si>
    <t>SYMU.CO sp. z o. o. develops an online video review and client approval platform. The company offers an easy-to-use tool for web designers.</t>
  </si>
  <si>
    <t>An easy to use prototyping tool and collaborative platform for web designers</t>
  </si>
  <si>
    <t>Sharelov</t>
  </si>
  <si>
    <t>sharelov.com</t>
  </si>
  <si>
    <t>Sharelov is a marketing collaboration platform with tools to easily manage all your teams and campaigns, from social media to traditional. Sharelov is a beautiful, collaboration platform for creative teams. With Sharelov, your team can work together on...</t>
  </si>
  <si>
    <t>Chat Communications, Inc., doing business as Sharelov is a new social media management platform that optimizes the collaboration process of agencies and brands to help them produce better campaigns. The cloud-based service allows content creators to design, review, send feedback and publish social media campaigns across social networks.</t>
  </si>
  <si>
    <t>Marketing collaboration platform for teams | Sharelov</t>
  </si>
  <si>
    <t>Examinare</t>
  </si>
  <si>
    <t>examinare.com</t>
  </si>
  <si>
    <t>Examinare AB is a global provider of survey and feedback systems and services. They offer a powerful and easy-to-use survey tool that allows users to create web-based online surveys and mobile surveys. The tool provides various methods for creating que...</t>
  </si>
  <si>
    <t>Examinare AB provides a global provider of survey and feedback systems and services. The company's survey tool is so simple in use and user-friendly that even people with little computer experience will be able to navigate through the survey.</t>
  </si>
  <si>
    <t>AED-SICAD</t>
  </si>
  <si>
    <t>aed-sicad.com</t>
  </si>
  <si>
    <t>aed-sicad ag is a computer software company based out of mallwitzstra?e 1-3, bonn, north rhine-westphalia, germany.</t>
  </si>
  <si>
    <t>Aed-Sicad GmbH supplies geographical information systems (GIS) and applications for administration authorities, utility companies, and municipalities. Its products include ArcFM UT, a GIS product for energy companies that range from small municipal suppliers to international multi-utilities LM on ArcGIS, a product line that comprises various components that range from data collection and qualification to data management and viewing for cadastral and topographical applications and GIS Portal which offers a service-based Web product suite for the handling of geodata via the Internet.</t>
  </si>
  <si>
    <t>DynamicPDF</t>
  </si>
  <si>
    <t>dynamicpdf.com</t>
  </si>
  <si>
    <t>DynamicPDF is a software company that specializes in developing and providing libraries, components, and APIs for creating, merging, splitting, filling forms, viewing, converting, printing, saving, and watermarking PDF documents. They offer .NET, Java,...</t>
  </si>
  <si>
    <t>Cete, Inc. doing business as DynamicPDF specializes in software development and consulting. The company has experienced tremendous growth as a result of listening to the needs of software developers, introducing innovative new products and backing products with a first-class support team.</t>
  </si>
  <si>
    <t>Dynamic PDF | .NET (C#, VB.NET), COM &amp; Java PDF Libraries | Components &amp; APIs</t>
  </si>
  <si>
    <t>skedge.me</t>
  </si>
  <si>
    <t>skedge.me is a completely customizable, enterprise online customer engagement platform for scheduling and marketing events, classes and services. skedge.me is an enterprise online scheduling application that allows customers to self book appointments o...</t>
  </si>
  <si>
    <t>SkedgeMe, LLC is a software development company that provides an online customer engagement platform for events scheduling and marketing, classes, and services. It also offers an online appointment scheduling platform for enterprise brands. The company offers its service to companies and business sectors.</t>
  </si>
  <si>
    <t>An online platform that enables businesses to schedule and market events, appointments, and more</t>
  </si>
  <si>
    <t>Droice Labs</t>
  </si>
  <si>
    <t>droicelabs.com</t>
  </si>
  <si>
    <t>Droice Labs is an AI company specializing in understanding real world clinical data to solve problems across the healthcare system. Our solutions provide answers to the key questions that healthcare entities have, helping them to make optimal decisions...</t>
  </si>
  <si>
    <t>Droice, Inc. is a developer of artificial intelligence technology designed to improve the decision-making capability of hospitals and clinicians. The company's technology leverages a combination of the latest medical research and learning algorithms to offer doctors critical real-time data to make the right decision, enabling doctors to improve patient outcomes and streamline patient flow through health systems.</t>
  </si>
  <si>
    <t>Ai-enabled data middleware</t>
  </si>
  <si>
    <t>Web3 Labs</t>
  </si>
  <si>
    <t>web3labs.com</t>
  </si>
  <si>
    <t>Web3 Labs is a leading blockchain technology firm specializing in decentralized infrastructure solutions. We work with organizations to define and execute their Web3 strategy, helping blockchain companies and protocols develop their ecosystems. Our sui...</t>
  </si>
  <si>
    <t>Web3 Labs, Ltd. is a financial technology company that provides a blockchain platform. It develops a smart contract platform that provides the middleware and business metrics for the user's blockchain applications. It also offers Web3j, a solution used to connect JVM applications to Ethereum blockchains. The company serves customers within the area.</t>
  </si>
  <si>
    <t>Ascent Cloud</t>
  </si>
  <si>
    <t>ascentcloud.io</t>
  </si>
  <si>
    <t>Ascent Cloud is a company that provides industry-leading solutions for sales and customer-facing teams. They offer products and services that enhance CRM systems and empower leaders to improve performance. Their flagship product, Geopointe, is a top-ra...</t>
  </si>
  <si>
    <t>Ascent Cloud, LLC provides industry solutions for sales and customer-facing teams that enhance its CRM and empower leaders to improve performance. The company's solutions provide actionable insights and allow for improvements in processes, productivity, and performance to impact the organization's bottom line. It offers features such as Level 11 and Geo Pointe, which help businesses manage performance, sales force enablement, geographically visualizing contacts, opportunities, and CRM data, geographical analysis, routing and optimization, and others.</t>
  </si>
  <si>
    <t>Muhimbi</t>
  </si>
  <si>
    <t>muhimbi.com</t>
  </si>
  <si>
    <t>Muhimbi is an international provider of server-based PDF Conversion technology for SharePoint, Office 365, InfoPath, Java, and .NET markets. They offer a complete suite of PDF tools that can be easily integrated into SharePoint, Power Automate, or cust...</t>
  </si>
  <si>
    <t>Muhimbi, Ltd. is an international provider of server-based PDF Conversion technology for the SharePoint, Office 365, InfoPath, Java, and .NET markets. The company's line of business includes providing computer-related services and consulting. It provides its services worldwide.</t>
  </si>
  <si>
    <t>International provider of products for the sharepoint and infopath markets</t>
  </si>
  <si>
    <t>Pingboard</t>
  </si>
  <si>
    <t>pingboard.com</t>
  </si>
  <si>
    <t>Pingboard is an employee engagement platform for the remote workforce. It offers solutions for internal communications and employee connection, making it easy to organize teams, plan for growth, and keep everyone informed. Pingboard provides real-time,...</t>
  </si>
  <si>
    <t>Pingboard, Inc. gives employees access to essential information about people, teams, and the company. It helps new hires onboard faster, surfaces engaging info at just the right time, and helps people connect with coworkers on a deeper level. It has everything needed to automate, optimize and free yourself from manual work while also driving engagement.</t>
  </si>
  <si>
    <t>Employee directory &amp; shared org chart for your company</t>
  </si>
  <si>
    <t>Roboresponse LLC</t>
  </si>
  <si>
    <t>roboresponse.com</t>
  </si>
  <si>
    <t>Roboresponse is an AI-powered email auto response system that scans incoming emails and sends unique and customized email responses based on the contents of the incoming email, all without any human intervention. The product is designed to assist the s...</t>
  </si>
  <si>
    <t>Roboresponse, LLC has introduced  an artificial intelligence powered SaaS based email auto response system which scans incoming emails and sends a unique and customized email response based on the contents of the incoming email, all without any human intervention. The product is designed to assist the sales team of any product company and is capable of engaging customers in an email discussion 24X7 with the same level of enthusiasm.</t>
  </si>
  <si>
    <t>Saas based ai powered email autoresponder which can uniquely auto-reply to incoming sales email inquiries</t>
  </si>
  <si>
    <t>Redscraper</t>
  </si>
  <si>
    <t>redscraper.com</t>
  </si>
  <si>
    <t>Powerful Lead Generation &amp; Email Marketing Softwares | Redscraper Lead generation &amp; email marketing made simple, easy and affordable for everyone with our 8 years of industry expertise. Join our 10000+ plus satisfied customers worldwide. Redscraper off...</t>
  </si>
  <si>
    <t>Redscraper Software is an information research organization. It provides a wide range of software solutions for lead generation, data extraction, insights, sales, marketing, and revenue.</t>
  </si>
  <si>
    <t>BIG.Cube</t>
  </si>
  <si>
    <t>big-cube.com</t>
  </si>
  <si>
    <t>Als Premium SAP Beratung bieten wir große Expertise in beiden Welten: IT-Wissen und fachliches Know-How zuhause.</t>
  </si>
  <si>
    <t>BIG.Cube GmbH is an information technology and services company. It specializes in business Intelligence solutions for analysis, reporting, and planning. The company serves businesses and other clients in the area.</t>
  </si>
  <si>
    <t>IDOM</t>
  </si>
  <si>
    <t>idom.com</t>
  </si>
  <si>
    <t>Idom is a professional services company that provides integrated services in the areas of engineering, architecture, and consultancy. The company has more than 2,500 employees and operates in 32 offices across four continents.</t>
  </si>
  <si>
    <t>IDOM, Inc. provides professional and independent engineering services. The company offers planning, feasibility studies, conceptual design, basic engineering, front-end (FEL/FEED), and detailed engineering in the areas of fossil-fuel power, thermosolar, renewables, nuclear, oil and gas, steel, industry and environment for EPC contractors, OEMs and end clients. It provides architecture and design, advanced design and analysis, business innovation and technological development; environmental services in the areas of waste, soil, biodiversity, permitting, water, air and noise, climate change, and consulting; nuclear services; and project execution services in the areas of energy, manufacturing facilities, and buildings.</t>
  </si>
  <si>
    <t>SCALUE</t>
  </si>
  <si>
    <t>scalue.com</t>
  </si>
  <si>
    <t>SCALUE is a company that provides home procurement analytics. Their use case driven SaaS solution enables purchasing organizations to perform state-of-the-art procurement analytics, integrated within their organization. The goal of SCALUE is to maximiz...</t>
  </si>
  <si>
    <t>Scalue GmbH is a software-as-a-service (SaaS) company that provides a procurement analytics platform. It offers spend intelligence, data cleansing, decision-making, forecasting and reporting, supplier management, and other services. The company serves customers within the area.</t>
  </si>
  <si>
    <t>Helping procurement teams to accelerate decision-making by providing a use case-driven saas solution</t>
  </si>
  <si>
    <t>Swyft Technology</t>
  </si>
  <si>
    <t>swyftmobile.com</t>
  </si>
  <si>
    <t>Swyft Mobile is a cloud-based software solution that provides mobile integration with Infusionsoft for clients with team members on the go. It supports any popular smartphones, tablets, and desktops. The key capabilities of Swyft Mobile include managin...</t>
  </si>
  <si>
    <t>Swyft Technology, LLC doing business as Swyft Mobile a software-as-a-service company. It provides on-demand multi-channel interaction management solutions for organizations. It serves its clients across the nation.</t>
  </si>
  <si>
    <t>Expert Peripheral Designs</t>
  </si>
  <si>
    <t>expd.co.uk</t>
  </si>
  <si>
    <t>ExPD is a supplier of system solutions and services centered predominantly on bar code and RFID technologies. They offer bespoke barcode tracking, data capture, and collection systems for various items such as parcels, vehicles, medications, and IT equ...</t>
  </si>
  <si>
    <t>Expert Peripheral Designs, Ltd. (ExPD) is an IT company providing mobile phones, barcode scanners, asset monitoring, mail monitoring apps, and data collection. It offers bespoke barcode tracking, data capture, and collection systems for various items such as parcels, vehicles, medications, and IT equipment. The company serves customers across the country.</t>
  </si>
  <si>
    <t>Mojave</t>
  </si>
  <si>
    <t>mojaveapp.com</t>
  </si>
  <si>
    <t>A better way to bookmark.</t>
  </si>
  <si>
    <t>Mojaveapp operates as a primarily a bookmarking tool. It helps save, retrieve, and share bookmarks on a desktop browser. The company utilizes most of the real estate on a screen so it can see hundreds of links at a glance. It also makes managing a bookmark easy and also a community of experts.</t>
  </si>
  <si>
    <t>Kiwi for G Suite</t>
  </si>
  <si>
    <t>kiwiforgmail.com</t>
  </si>
  <si>
    <t>Zive is an enterprise software company focused on creating productivity applications for the business and professional user. Its first product, Kiwi for Gmail, transforms Google’s Workspace office suite into a suite of desktop applications with enhance...</t>
  </si>
  <si>
    <t>Zive, Inc. doing business as Kiwi for Gmail is a consumer software company, that develops an email desktop application for Mac and Windows users. The company's product is up to 2.0, which comes with a new toolbar and allows users to multitask and specializes in consumer software, design, Apple products, desktop, and mobile.</t>
  </si>
  <si>
    <t>Their team brings to Zive 10+ years of experience designing and developing software and consumer electronics</t>
  </si>
  <si>
    <t>VMEasy Touch</t>
  </si>
  <si>
    <t>vmeasy.co.uk</t>
  </si>
  <si>
    <t>VMEasy is a company that provides touchless visitor management and access control solutions. They offer a comprehensive solution for ID, membership, event, parking permits, turnstile automation, and visitor management. With the changing requirements du...</t>
  </si>
  <si>
    <t>Visitor Management, Ltd. has been serving its 1,000+ clients for over eleven years with its Visitor Management, ID Card Production, and Door Access control systems. Its worldwide customer base includes education, local and national government, NHS, SMEs, and large corporate organizations.</t>
  </si>
  <si>
    <t>Khoros</t>
  </si>
  <si>
    <t>khoros.com</t>
  </si>
  <si>
    <t>Khoros is a customer engagement platform that helps global brands create customers for life through digital contact centers, messaging, chat, online brand communities, CX analytics, and social media management.</t>
  </si>
  <si>
    <t>Khoros, LLC is a software development company. It develops a customer engagement platform that turns siloed knowledge into enterprise value and customers into contributors. The company's platform connects facets of customer engagement, including digital contact centers, messaging, chat, online brand communities, CX analytics, and social media management. It offers its services worldwide.</t>
  </si>
  <si>
    <t>Helps brands harness the power of human connection across every digital interaction</t>
  </si>
  <si>
    <t>CalendarWiz</t>
  </si>
  <si>
    <t>calendarwiz.com</t>
  </si>
  <si>
    <t>CalendarWiz is an online calendar software company that provides shared calendar solutions for businesses, groups, and organizations. Their software allows users to share calendars to desktop, mobile, and websites, making it easy to collaborate with te...</t>
  </si>
  <si>
    <t>Calendarwiz, LLC is to provide a low-cost online calendar service that is easy to install, customize and use. It is an easy and affordable online calendar solution and it is used as a website calendar, website plug-in, intranet calendar, and stand-alone calendar.  It is also ideal for education, churches, business, government, non-profits, and clubs.</t>
  </si>
  <si>
    <t>Online Calendar Software for Business, Groups, and Organizations</t>
  </si>
  <si>
    <t>Brew Survey</t>
  </si>
  <si>
    <t>brewsurvey.com</t>
  </si>
  <si>
    <t>Brew Survey is an online and offline mobile survey app that allows you to collect feedback data using iPhones, iPads &amp; Android devices without internet access anytime, anywhere. Brew Survey allows you to create surveys &amp; feedback forms that are beautif...</t>
  </si>
  <si>
    <t>BaseMobility Pte., Ltd. doing business as Brew Survey is an offline survey and feedback data collection tool for capturing customer feedback, conducting market research, and lead capture through iPhone and Android smartphones also iPad and Tablets.</t>
  </si>
  <si>
    <t>A data collection and mobile survey app for collecting customer feedback, conducting market research and lead capture without internet connection anytime, anywhere</t>
  </si>
  <si>
    <t>Slidebean</t>
  </si>
  <si>
    <t>slidebean.com</t>
  </si>
  <si>
    <t>Slidebean is a web presentation tool that helps founders create impressive pitch decks and financials for investors. They offer templates and tools, as well as an expert team to assist with the creation process. Slidebean separates content creation fro...</t>
  </si>
  <si>
    <t>Slidebean, Inc. is a technology, information, and internet company. It provides presentation software and resources for startup founders to create pitch decks and raise funds. The company serves throughout the country.</t>
  </si>
  <si>
    <t>Online platform that designs and creates presentations on demand with user provided content</t>
  </si>
  <si>
    <t>Letter Friend</t>
  </si>
  <si>
    <t>letterfriend.com</t>
  </si>
  <si>
    <t>Letter Friend is a company that specializes in sending armor piercing handwritten letters more easily than email. They provide a service that allows users to send personalized handwritten letters directly from Salesforce, Marketo, or API. These letters...</t>
  </si>
  <si>
    <t>Letter Friend, LLC provides a Handwritten Letter Service. Its service turns clients direct mail campaign into a more efficient way to advertise.</t>
  </si>
  <si>
    <t>Send Armor-Piercing Handwritten Letters from Salesforce | Letter Friend</t>
  </si>
  <si>
    <t>ACES for business</t>
  </si>
  <si>
    <t>acesforbusiness.com</t>
  </si>
  <si>
    <t>ACES for Business is a web-based application that provides professional appointment notifications and reminders via email or text message. It allows businesses to earn their customers' trust by providing a picture of the employee who will be arriving a...</t>
  </si>
  <si>
    <t>ACES for Business is a web-based application for sending out email confirmations for service appointments, as well as custom surveys, referral requests, and agent text message reminder alerts.  The company allows service industry professionals to help provide safety and security to the customers by emailing a picture of the person arriving at the door.</t>
  </si>
  <si>
    <t>ACES for Business – Appointment Confirmation Email System</t>
  </si>
  <si>
    <t>HoneMobile - Signin Plus</t>
  </si>
  <si>
    <t>honemobile.com</t>
  </si>
  <si>
    <t>HoneMobile is a company that offers a smart and strong Signin Plus application, a visitor management kiosk, on iPad and Android. The iOS version can be found on the App Store with the name 'honevm/id926901315?mt=8', while the Android version is availab...</t>
  </si>
  <si>
    <t>HoneMobile, Inc. is a mobile-friendly visitor management solution. Its features include badge replacement, instant messages, and a native application. The company provides a smart and strong Sign-in Plus application, a visitor management kiosk, on iPad and Android for the amazing company.</t>
  </si>
  <si>
    <t>Signin+ Visitor registration app on your Tablet devices Signin+</t>
  </si>
  <si>
    <t>AppLaunchpad</t>
  </si>
  <si>
    <t>theapplaunchpad.com</t>
  </si>
  <si>
    <t>AppLaunchpad is a free app store screenshot generator that allows users to create customized App Store and Google Play images for their apps. It is a simple and powerful web tool that offers pre-designed templates, custom devices, and automatic export ...</t>
  </si>
  <si>
    <t>Obvair Labs Pvt., Ltd. doing business as AppLaunchpad is a simple and powerful web tool to create beautiful app screenshots for App Store and Google Play pages in minutes. It provides a free app.</t>
  </si>
  <si>
    <t>In all device sizes for App Store &amp; Google Play</t>
  </si>
  <si>
    <t>prismat Gesellschaft für Softwaresysteme und Unternehmensberatung mbH</t>
  </si>
  <si>
    <t>prismat.de</t>
  </si>
  <si>
    <t>prismat is a company that specializes in providing SAP solutions for logistics, including inventory management, warehouse management, and logistics execution system.</t>
  </si>
  <si>
    <t>Prismat GmbH is a spin-off from the Fraunhofer Institute for Material Flow and Logistics. It provides testing and further development of standard scopes and integration options for systems.</t>
  </si>
  <si>
    <t>Form I-9 Compliance</t>
  </si>
  <si>
    <t>formi9.com</t>
  </si>
  <si>
    <t>Form I 9 Compliance, LLC provides electronic Form I 9 and E Verify solutions for businesses. They offer automation for completing, signing, storing, and tracking I 9 forms and E Verify. They have been in operation since 2004 and have helped employers c...</t>
  </si>
  <si>
    <t>Form I-9 Compliance, LLC provides enterprise-level Form I-9 Auditing, web-based electronic I-9 applications, full integration with the Department of Homeland Security's E-Verify program, and expert advisement on corporate compliance with employment eligibility and immigration laws. The company provides the tools and expertise that employers need in order to comply with ever-increasing state and federal regulations.</t>
  </si>
  <si>
    <t>Form I-9 Compliance | Electronic Form I-9 &amp; E-Verify Solutions</t>
  </si>
  <si>
    <t>EmailTree AI</t>
  </si>
  <si>
    <t>emailtree.ai</t>
  </si>
  <si>
    <t>EmailTree AI is a platform that empowers organizations to automate workflows in IT, HR, and customer support. With the use of generative AI, the platform allows organizations to streamline their email management and achieve seamless scalability. By lev...</t>
  </si>
  <si>
    <t>EmailTree AI SA comes as an end-to-end solution to increase email productivity, automate email composition, and trigger automatic actions in databases. It reinvents the customer experience with intelligent end-to-end customer service automation.</t>
  </si>
  <si>
    <t>Reply to emails in seconds using hyperautomation! EmailTree AI comes as an end-to-end solution to increase email productivity, automate email composition and trigger automatic actions in databases</t>
  </si>
  <si>
    <t>Opsis Singapore</t>
  </si>
  <si>
    <t>opsis.sg</t>
  </si>
  <si>
    <t>Opsis Emotion AI is an award-winning emotion recognition technology solution provider. Opsis is a spinoff from A*STAR / ADSC (Agency for Science, Technology and Research) which is a statutory board under the Ministry of Trade and Industry of Singapore....</t>
  </si>
  <si>
    <t>Opsis Pte., Ltd. is a leading provider of software solutions for facial expression analysis and emotion recognition. A spin-off from the Advanced Digital Sciences Center (ADSC), a joint research institute between the University of Illinois and A*STAR.</t>
  </si>
  <si>
    <t>Providing software solutions for facial expression analysis and emotion recognition</t>
  </si>
  <si>
    <t>Epoq</t>
  </si>
  <si>
    <t>epoq.co.uk</t>
  </si>
  <si>
    <t>Epoq UK is a regulated law firm that provides white labelled digital legal documents and advice services for clients of insurers, brokers, and financial service providers. They offer a range of services including wills, lasting powers of attorney, empl...</t>
  </si>
  <si>
    <t>Epoq Group, Ltd. is an online document automation technology for law firms, banks, insurers, brands, and consumers. The company offers legal assistance services for businesses and consumers to help deal with a range of issues, from making a will to consumer complaints and landlord and tenant issues to complex business matters.</t>
  </si>
  <si>
    <t>Online legal document and advice services, plus sophisticated document automation technology solutions</t>
  </si>
  <si>
    <t>Mawai Infotech</t>
  </si>
  <si>
    <t>mawai.com</t>
  </si>
  <si>
    <t>Mawai Infotech is a leading IT solution provider with niche, comprehensive, and leading-edge capabilities in mobility, analytics, and enterprise solutions. They offer a one-stop shop for customers' end-to-end enterprise solution needs and have in-depth...</t>
  </si>
  <si>
    <t>Mawai Infotech, Ltd. is an IT solution provider company. It offers SAP portfolio, analytics, operational efficiency, and enterprise solutions. The company provides its services worldwide.</t>
  </si>
  <si>
    <t>L-Card</t>
  </si>
  <si>
    <t>lcardapp.com</t>
  </si>
  <si>
    <t>L Card is the world's most advanced digital business card platform. We help our clients connect, communicate &amp; market more effectively with fully customizable digital business cards. L Card is a digital business card application which is a great nature...</t>
  </si>
  <si>
    <t>OrangeTreeApps, LLC doing business as L-Card Pro is the most advanced electronic business card management app on the market. It is loaded with cutting-edge features, including the ultimate Digital Business Card Design Suite, award-winning OCR card scanning, Smart Email Signature, Video Sharing, L-Card Analytics &amp; so much more.</t>
  </si>
  <si>
    <t>Auspex Labs</t>
  </si>
  <si>
    <t>auspex-labs.com</t>
  </si>
  <si>
    <t>Auspex Labs Inc. is a cybersecurity company headquartered in Bluemont, Virginia. Its flagship product, Auspex Observatory™, is an automated threat hunting platform which enables organizations to detect attacks as they happen, instead of months later, u...</t>
  </si>
  <si>
    <t>Auspex Labs, Inc. provides a wide range of Red Team services including perimeter testing and social engineering. With its Platform the company able to detect breaches as it occur, saving businesses and governments millions in lost revenue, time, and client's trust.</t>
  </si>
  <si>
    <t>Survtapp</t>
  </si>
  <si>
    <t>survtapp.com</t>
  </si>
  <si>
    <t>Survtapp is an online survey software and offline data collection app for iOS and Android. It offers various question formats and form options, and can be used for customer feedback, lead capturing, market research, and generic data collection. Survtap...</t>
  </si>
  <si>
    <t>Intellivizz, Inc. doing business as Survtapp is a survey software and a comprehensive platform to create and manage content-rich structured surveys that act as a conversation with the target audience. The company's online survey software empowers to create, deploy and get actionable insights from an individual and overall perspective.</t>
  </si>
  <si>
    <t>E2B Teknologies</t>
  </si>
  <si>
    <t>e2btek.com</t>
  </si>
  <si>
    <t>e2b teknologies is an ERP software developer and reseller specializing in complex cloud to premise application integrations, custom development, and business intelligence solutions. They provide ERP accounting software for distribution, manufacturing, ...</t>
  </si>
  <si>
    <t>e2b Teknologies, Inc. is a business application developer and reseller. The company provides ERP, accounting applications, and custom cloud-based software development services. It serves clients in the area.</t>
  </si>
  <si>
    <t>Erp, accounting applications, custom cloud-based software development services</t>
  </si>
  <si>
    <t>Zentila</t>
  </si>
  <si>
    <t>zentila.com</t>
  </si>
  <si>
    <t>Zentila is a strategic sourcing solution for meetings and events. Their user-friendly planning and administration tools add transparency to company meeting activities and reduce the time and costs associated with sourcing and contracting meeting venues...</t>
  </si>
  <si>
    <t>Zentila, Inc. provides an online sourcing and booking solution for meeting planners in the United States. The company's online solution features hotel inventory with descriptions and images for every meeting hotel; and provides planning and administration tools to search, source, and book meeting rooms in hotels. It serves within the area.</t>
  </si>
  <si>
    <t>Search, Source &amp; Book Hotel Meetings</t>
  </si>
  <si>
    <t>Lead Anywhere</t>
  </si>
  <si>
    <t>leadanywhere.com</t>
  </si>
  <si>
    <t>Lead Anywhere is a company that specializes in lead generation and buyer journey solutions. Their Digital Demand Capture™ service provides sales ready leads, marketing and sales insights, and improved customer experiences. They have partnered with onli...</t>
  </si>
  <si>
    <t>Lead Anywhere, LLC provide a completely risk-free, pay-for-performance model that allows to set the price for the buyers that bring and only pay for the ones that evaluate and accept. It delivers sales-ready leads, critical marketing and sales insights, and better customer experiences.</t>
  </si>
  <si>
    <t>NeedToMeet, LLC</t>
  </si>
  <si>
    <t>needtomeet.com</t>
  </si>
  <si>
    <t>NeedToMeet is an online meeting and appointment scheduler that simplifies the process of scheduling any meetings, appointments, events, etc. It provides a unique calendar interface that allows users to easily select meeting times and see which times wo...</t>
  </si>
  <si>
    <t>NeedToMeet, LLC is a global provider of meeting scheduling software that allows individuals and businesses to find a time to meet. The company unique calendar interface allows clients to easily select meeting times and to see at a glance which times work best for any group.</t>
  </si>
  <si>
    <t>Global provider of meeting scheduling software that allows individuals and businesses to find a time to meet</t>
  </si>
  <si>
    <t>Ovatu</t>
  </si>
  <si>
    <t>ovatu.com</t>
  </si>
  <si>
    <t>Ovatu is intelligent booking software that provides a full-service, turnkey reservation/appointment system for businesses. It allows businesses to manage their appointments, schedule classes, accept online bookings and payments, send automated reminder...</t>
  </si>
  <si>
    <t>Ovatu Pty., Ltd. is a software company. It offers scheduling software and administrative management software. The company offers its products and services to the hair and beauty, spa and massage, alternative health, tattoo, and fitness sectors.</t>
  </si>
  <si>
    <t>Cloud-based scheduling system with point-of-sale features, reminders, and online booking</t>
  </si>
  <si>
    <t>Sgital Pte Ltd</t>
  </si>
  <si>
    <t>sgital.com</t>
  </si>
  <si>
    <t>We deliver Process Automation and Digital Technology Consulting for businesses.</t>
  </si>
  <si>
    <t>Sgital Pte., Ltd. is a information technology and services company. It offers digital transformation, software development, and IT consulting services. The company offers its services across the country.</t>
  </si>
  <si>
    <t>Maklabu</t>
  </si>
  <si>
    <t>maklabu.com</t>
  </si>
  <si>
    <t>Maklabu GmbH is a technology company that offers a wide range of online tools and services. Their products include Calligraphr.com, an online tool for creating custom fonts; OnlineCorrection.com, a platform for grammar and spelling correction; Voronato...</t>
  </si>
  <si>
    <t>Maklabu GmbH operates in the sector of operation of design, graphics, and jewelry studios. It provides software, grammar check, reporting, statistics, and spell check. The company offers its products and services to businesses and consumers within the area.</t>
  </si>
  <si>
    <t>Stack</t>
  </si>
  <si>
    <t>stackbrowser.com</t>
  </si>
  <si>
    <t>Stack is a spatial browser for mindful online living. Its sleek, uncluttered, and harmonious design helps you to be focused and aware of the information around you. Stack is a spatial browser for mindful online living... Stack is a Spatial Browser for ...</t>
  </si>
  <si>
    <t>Stackers, Inc. is a software development company that offers a desktop app displaying all web applications on a single screen. The company's social media browsing and the complexity of switching between multiple apps make daily usage of web applications a tedious process. It serves users globally.</t>
  </si>
  <si>
    <t>Stack is not a browser, neither it's just a computer program, but it's an idea, the idea to make our new virtual home pleasant and human</t>
  </si>
  <si>
    <t>Perspectium</t>
  </si>
  <si>
    <t>perspectium.com</t>
  </si>
  <si>
    <t>Perspectium is a data integration and synchronization tool offered as a SaaS solution for ServiceNow users. It eliminates data and process silos for ServiceNow customers by enabling seamless service delivery and automating complex data extraction. Pers...</t>
  </si>
  <si>
    <t>Perspectium Corp. provides systems and application integration solutions to enterprises. The company solves data integration, monitoring, and replication problems. It offers a replicator for ServiceNow, a monitored, real-time data replication and synchronization cloud service that propagates ServiceNow database objects, a replicator for salesforce, and a monitored real-time data replication and synchronization cloud service that propagates salesforce database objects.</t>
  </si>
  <si>
    <t>10to8</t>
  </si>
  <si>
    <t>10to8.com</t>
  </si>
  <si>
    <t>10to8 is a powerful online booking system that helps grow your business. Our software eliminates no shows, communicates with customers and works 24/7 to fill your diary so you can get on with doing what you do best running your business. 24/7 availa...</t>
  </si>
  <si>
    <t>10to8, Ltd. is a company that develops a free online appointment booking and scheduling solution, used by clinics, therapists, counselors, teachers, consultants, and small businesses. It provides a system for small businesses and independent practitioners to transform the way it manage customer bookings.</t>
  </si>
  <si>
    <t>Powerful Appointment Scheduling, Simple Online Booking &amp;amp; Professional Communications</t>
  </si>
  <si>
    <t>Hank AI, Inc.</t>
  </si>
  <si>
    <t>hank.ai</t>
  </si>
  <si>
    <t>HANK is an AI company that specializes in the automation and augmentation of traditionally manual digital work, primarily in healthcare. Their Content Services Platform minimizes manual work and reduces costs by up to 50%. They offer customized solutio...</t>
  </si>
  <si>
    <t>Hank AI, Inc. is an information technology and services company. It offers cognitive automation freeing humans from digital tasks and augmentation and automation of medical coding. The company is in the business of automating repetitive human cognitive tasks in the healthcare industry, including medical coding, population risk assessment, and clinical decision support to clients across the country.</t>
  </si>
  <si>
    <t>Humans by eliminating repetitive and laborious manual tasks</t>
  </si>
  <si>
    <t>VoiceFoundry</t>
  </si>
  <si>
    <t>voicefoundry.com</t>
  </si>
  <si>
    <t>VoiceFoundry is a company that specializes in delivering cloud-based enterprise contact center solutions, with a focus on Amazon Connect. They offer customized contact center solutions that empower customers through leveraging Amazon Connect.</t>
  </si>
  <si>
    <t>VoiceFoundry, LLC is a Ttec digital company and is an advanced APN consulting partner. It focused on providing service, support, and integrations for the AWS Connect platform. The company offers its products and services to create interactions across all channels.</t>
  </si>
  <si>
    <t>Specialized delivery firm focused exclusively on providing service, support and integrations for the aws connect platform</t>
  </si>
  <si>
    <t>spinTouch</t>
  </si>
  <si>
    <t>spintouch.com</t>
  </si>
  <si>
    <t>An Interactive Digital Agency | spinTouch [vc_separator... We could talk your ear off about interactive technology and all its awesomeness. But instead we begin by taking time to listen and understand what type of experience you are trying to create fo...</t>
  </si>
  <si>
    <t>spinTouch, Inc. develops interactive experience-driven solutions to help customers digitally express what its brand, products, and solutions have to offer. Its primary areas of focus are interactive software development, multi-touch hardware, creative strategy, branding, and experience design.</t>
  </si>
  <si>
    <t>spinTouch | An Interactive Digital Agency</t>
  </si>
  <si>
    <t>Ingate Systems</t>
  </si>
  <si>
    <t>ingate.com</t>
  </si>
  <si>
    <t>Ingate Systems enable SIP based VoIP through NATs and firewalls. Ingate Systems develops technology and products firewalls and SIParators that enable global VoIP for the enterprise while maintaining control and security at the network edge Ingate® Syst...</t>
  </si>
  <si>
    <t>Ingate Systems AB is a Stockholm, Sweden, based high-tech company that designs and develops firewalls and access products for person-to-person communication. The company offers Ingate Firewalls that prevent unauthorized access to and from enterprise networks while allowing session initiation protocol (SIP) based communications; and an Ingate SIParator, a device that connects to an existing firewall to allow the traversal of SIP-based communications. It serves its clients throughout the area.</t>
  </si>
  <si>
    <t>SIP, UC, SIP trunk, WebRTC solutions</t>
  </si>
  <si>
    <t>Flexibits</t>
  </si>
  <si>
    <t>flexibits.com</t>
  </si>
  <si>
    <t>Flexibits is a software development company that creates enjoyable and flexible Mac and iOS applications. Their flagship products include Fantastical and Cardhop, which are calendar and contacts apps for Mac, iPhone, and iPad. Fantastical is known for ...</t>
  </si>
  <si>
    <t>Flexibits, Inc. create applications that are enjoyable and flexible. The company makes Mac better, making life better and removes frustrations. It offers products such as Fantastical 2, the powerful (yet friendly!) calendar and reminders app for Mac, iPhone and iPad.</t>
  </si>
  <si>
    <t>We make Mac, iPhone, iPad, and Apple Watch apps including Fantastical, the award-winning calendar and reminders app.</t>
  </si>
  <si>
    <t>TerraSky</t>
  </si>
  <si>
    <t>terrasky.com</t>
  </si>
  <si>
    <t>TerraSky Inc. is a software development company that specializes in implementing and customizing Salesforce for some of Japan's largest customers and most complex organizations. They have been bringing the power of the cloud to business users since 200...</t>
  </si>
  <si>
    <t>TerraSky, Inc. provides cloud and system integration and software development solutions. The company offers SkyOnDemand, a CRM SaaS integration solution that allows business users to set up data integration among cloud systems and internal systems in a non-programming, and drag and drop Web browser. It provides cloud, file, and network adapters; and schedules, files, HTTP, AppFabric, and Web service triggers.</t>
  </si>
  <si>
    <t>TerraSky has been implementing and customizing Salesforce for some of Japan's largest customers and most complex organizations</t>
  </si>
  <si>
    <t>JRNI</t>
  </si>
  <si>
    <t>jrni.com</t>
  </si>
  <si>
    <t>JRNI is an enterprise appointment scheduling platform that provides personalized customer appointment scheduling, queuing, and event booking solutions. It is an intelligent customer engagement platform that enables consumers to engage with businesses t...</t>
  </si>
  <si>
    <t>JRNI, Inc. develops and operates an appointment and event booking platform that powers the real-time management of appointments made online, mobile, in-store, or call centers for enterprise clients in retail, financial services, the public sector, and beyond. The company also provides tools that enable users to view, update, and add bookings for business from Gmail and various consulting services.</t>
  </si>
  <si>
    <t>Combines a customer engagement platform with applications that put omnichannel conversion at the heart of business</t>
  </si>
  <si>
    <t>PlanyMe</t>
  </si>
  <si>
    <t>planyme.com</t>
  </si>
  <si>
    <t>PlanyMe PlanyMe is schedule meetings without email traffic. It's free to use!</t>
  </si>
  <si>
    <t>PlanyMe is an online platform for plans to discuss the phone call. It also enables users to easily manage appointments and advance the work in a planned way.</t>
  </si>
  <si>
    <t>Mail*STAR</t>
  </si>
  <si>
    <t>aescass.com</t>
  </si>
  <si>
    <t>AES offers the best defense against return mail validating addresses. USPS CASS Certified™ Postal Software. End to End Solution with all USPS® requirements in One product with five solutions.</t>
  </si>
  <si>
    <t>AES Systems, Inc. is a software company. It designs and installs electronic security and process video systems for government and industrial clients. It operates as a dealer of camera site equipment, such as camera systems, enclosures, lenses, pan and tilts, network cameras, thermal imaging products, mounts, and adapters, communication and power equipment, including video and data cables, fiber optic equipment, and wireless video transmission equipment, control site equipment, such as digital recorders, network video recorders, video matrix switching systems, monitors, multiplexers, racks, consoles, and keyboards, and access control equipment that includes access control panels, card readers, and door strikes. It serves clients across the United States.</t>
  </si>
  <si>
    <t>Olbia Software</t>
  </si>
  <si>
    <t>colligo.com</t>
  </si>
  <si>
    <t>Colligo is a company that provides SharePoint tools to increase ROI on M365 investments. Their tools allow users to capture, tag, access, and manage content in SharePoint from Office apps such as Word, Excel, PowerPoint, Outlook, and Teams. They bring ...</t>
  </si>
  <si>
    <t>Olbia Software, Inc. doing business as Colligo Networks, Inc. is a software company providing SharePoint solutions for enterprises. It creates add-ins for email, content, document, and records management. The company serves the financial services, manufacturing, healthcare, government, energy and utilities, oil and gas, and legal industries.</t>
  </si>
  <si>
    <t>Bringing SharePoint into Outlook and everyone’s favorite Microsoft 365 apps, providing superior content management across your organization</t>
  </si>
  <si>
    <t>Adventace SMS™</t>
  </si>
  <si>
    <t>adventace.com</t>
  </si>
  <si>
    <t>Adventace is a global sales management consulting firm specializing in helping clients Create the High Performance Sales Environment®. They provide comprehensive sales and sales management methodology and a Salesforce-based app, the Adventace Sales Man...</t>
  </si>
  <si>
    <t>Adventace, LLC  is a sales management consulting company. The company offers a sales and sales management methodology, as well as an Adventace Sales Man app based on Salesforce. It offers its services to sales executives, sales managers, sales professionals, and sales enablers.</t>
  </si>
  <si>
    <t>Fax.to</t>
  </si>
  <si>
    <t>fax.to</t>
  </si>
  <si>
    <t>Fax.to is an online fax service that allows users to send and receive faxes through email. With over 135 destinations available, users can send faxes from their computer without any commitments or subscriptions. The service operates on a pay-as-you-go ...</t>
  </si>
  <si>
    <t>Fax.to offers an online fax service that allows users to send faxes securely to 132 countries. The company offers to fax to email numbers, faxing, and broadcasting services to 135 countries.</t>
  </si>
  <si>
    <t>Send fax online - Receive fax to email</t>
  </si>
  <si>
    <t>TransferNow</t>
  </si>
  <si>
    <t>transfernow.net</t>
  </si>
  <si>
    <t>TransferNow is a simple, quick and secure free solution to send large files and big documents up to 200 GB per transfer. No registration required. TransferNow est un service de transfert de gros fichiers jusqu'à 5 GO totalement gratuit, qui vous permet...</t>
  </si>
  <si>
    <t>HighSense SAS doing business as TransferNow is a service for sharing and sending large files from point A to point B. It can share all types of large documents up to 20 GB (photos, videos, audio, documents, and etc.) It is possible to transfer files in two different ways depending on the need: send files to one or more emails or get a link that can easily share on social networks and forums.</t>
  </si>
  <si>
    <t>Seerus</t>
  </si>
  <si>
    <t>seerus.com</t>
  </si>
  <si>
    <t>Seerus is a platform that allows you to monitor, improve and publish the satisfaction of your customers. It is a tool for collecting, moderating, analyzing, and presenting customer testimonials, helping businesses increase their online visibility, cust...</t>
  </si>
  <si>
    <t>Keys of Growth S.A. doing business as Seerus is a tool for harvesting, moderating, analyzing, and reporting customer testimonials allowing any company to increase its visibility on the net, increase customer retention, convert more easily, and improve its customer knowledge. It's a great tool that changed user perception and management</t>
  </si>
  <si>
    <t>Data sharing software that allows you to analyze your market</t>
  </si>
  <si>
    <t>Vault Verify</t>
  </si>
  <si>
    <t>vaultverify.com</t>
  </si>
  <si>
    <t>Vault Verify is a cloud-based technology platform that automates the process of completing verifications of income and employment. They offer a free, secure, and compliant verification automation platform that helps HR departments save time and earn fi...</t>
  </si>
  <si>
    <t>Vault Verify, LLC is the industry-leading partner for all of the inbound verification requests. The company can help any company save time and money and create a consistent verification process. It assists public and private corporations, educational institutions, and non-profit organizations by providing a flexible, accurate, and easy-to-use system for processing Employment and Salary Verification requests for current and former employees.</t>
  </si>
  <si>
    <t>A cloud-based technology platform to automate the process of completing verifications of income and employment</t>
  </si>
  <si>
    <t>Smartway2</t>
  </si>
  <si>
    <t>smartway2.com</t>
  </si>
  <si>
    <t>Smartway2 is a workplace booking software that provides flexible and seamless meeting room and desk booking solutions. Their solution boosts workplace experience and hybrid work efficiency by enabling users to easily book meeting rooms and desks while ...</t>
  </si>
  <si>
    <t>Smartway2, Ltd. is a meeting room booking software used by all kinds of businesses throughout the United Kingdom. It design, build, sell, and service technology platforms that deliver. The company transforms workplaces by removing all the frustration and wasted time taken up by arranging meetings, reserving hot desks, and booking other resources, like equipment and catering. It serves within the area.</t>
  </si>
  <si>
    <t>Simple and intuitive way to book workplace resources whilst you’re on the move</t>
  </si>
  <si>
    <t>MAPILab</t>
  </si>
  <si>
    <t>mapilab.com</t>
  </si>
  <si>
    <t>Microsoft Outlook add ins, Outlook addons, Outlook plugins and software for Microsoft Exchange Server Apps for Microsoft Outlook and Exchange Server: mass mailing add ins, work automation solutions, and email productivity improvement tools. Software fo...</t>
  </si>
  <si>
    <t>MAPILab, Ltd. is a software company that develops and markets software products. It offers products such as software for Microsoft Exchange Server and SharePoint, an add-in for Microsoft Outlook and Excel, and Outlook Express plug-ins. The company also offers to report solutions for active directories, domain security, exchange server, and hardware and software inventory. It offers its services to clients globally.</t>
  </si>
  <si>
    <t>Microsoft Outlook add-ins, Outlook addons, Outlook plugins and software for Microsoft Exchange Server</t>
  </si>
  <si>
    <t>agineo</t>
  </si>
  <si>
    <t>agineo.de</t>
  </si>
  <si>
    <t>Unternehmensweites Service Management mit agineo. Von der Idee über die Modellierung bis hin zur digitalen Umsetzung optimieren wir mit Ihnen gemeinsam Ihr unternehmensweites Service Management. Willkommen bei agineo agineo ist spezialisiert auf Lösung...</t>
  </si>
  <si>
    <t>ComConsult Kommunikationstechnik GmbH doing business as agineo GmbH provides information technology management and enterprise application solutions. The company offers information and asset management and control, procurement, inventory configuration, and business solutions under AixBOMS and CCM brand names. It provides process analysis, reporting and documentation, object and enterprise management, and call center solutions.</t>
  </si>
  <si>
    <t>BlockSurvey</t>
  </si>
  <si>
    <t>blocksurvey.io</t>
  </si>
  <si>
    <t>BlockSurvey is a private, secure, and anonymous way to get your audience involved in questionnaires, assessments, online forms, and surveys. It is a privacy-focused alternative to SurveyMonkey. With BlockSurvey, your data is stored encrypted in your de...</t>
  </si>
  <si>
    <t>BlockSurvey, Inc. is a private, secure, and anonymous way to get the audience involved in questionnaires, assessments, online forms, and surveys. It develops a privacy-focused survey and poll platform. It also provides a Web 3.0 platform for data collectors and providers to interact in a safe, secure, and anonymous way, as well as protecting the data and privacy of surveys, assessments, and online forms. The company offers its services to businesses within its area and in the digital world.</t>
  </si>
  <si>
    <t>Loop Survey</t>
  </si>
  <si>
    <t>loopsurvey.com</t>
  </si>
  <si>
    <t>LoopSurvey is a real-time survey platform that accelerates customer response by delivering feedback in the moment. With Loop's mobile platform, businesses can gather real-time customer sentiment through lightweight polling. The platform offers a simple...</t>
  </si>
  <si>
    <t>LoopSurvey, Inc. offers flexible survey design, various question types, brand survey with logo, run on multiple devices, works offline and auto sync to cloud. It provides Instant reports that is real-time on results across devices.</t>
  </si>
  <si>
    <t>LoopSurvey - Realtime Mobile Survey App For iPad, iPhone, Android - Product</t>
  </si>
  <si>
    <t>Haltian</t>
  </si>
  <si>
    <t>haltian.com</t>
  </si>
  <si>
    <t>Haltian is a global IoT company from Finland. Haltian designs and develops connected products for customers around the world. They provide mobile products development services for workplaces, including workplace reports, enabling desk sharing, improvin...</t>
  </si>
  <si>
    <t>Haltian is a computer software development company. It provides IoT technology to streamline and offers services including the empathic building digital twin service for smart buildings, and Thingsee. The company offers its services globally.</t>
  </si>
  <si>
    <t>Brings wireless technologies to new frontiers, creatively realizing any mobile and sensor technology need and provides product development services and commercial Internet of Things solutions</t>
  </si>
  <si>
    <t>Tinkerlist</t>
  </si>
  <si>
    <t>tinkerlist.tv</t>
  </si>
  <si>
    <t>TinkerList is the first unified, online platform for creative television makers. It allows the entire editorial team and production crew to collaboratively create and adapt content during all stages of the television production process. With TinkerList...</t>
  </si>
  <si>
    <t>TinkerList.tv Bvba provides a cloud-based content management system for a creative studio television production. The company's platform helps to streamline the production workflow of television making and allows editors to work collaboratively from the start of an idea to broadcasting and beyond. It caters to the media industry, including directors, show runners, producers, presenters, creative writers, designers, and operators.</t>
  </si>
  <si>
    <t>Cloud-based content creation platform for recurring TV shows</t>
  </si>
  <si>
    <t>EPI-USE</t>
  </si>
  <si>
    <t>epiuse.com</t>
  </si>
  <si>
    <t>EPI USE is the world’s largest and most experienced independent SAP HCM specialist and has emerged as a leader in designing, building and implementing Cloud based, hybrid and on premises HR/Payroll systems for large, complex MNCs, and Public Sector age...</t>
  </si>
  <si>
    <t>EPI-USE Systems, Ltd. is a company that operates in the information technology and services industry. The company specializes in SAP and SuccessFactors services. It provides services globally.</t>
  </si>
  <si>
    <t>bi excellence software</t>
  </si>
  <si>
    <t>biexcellence.com</t>
  </si>
  <si>
    <t>bi excellence software GmbH was founded in 2007 by two former SAP employees. Their idea was to use their expertise with SAP BW to provide powerful reporting add-ons and fill functional gaps in customer projects. Today, the company offers a suite of fle...</t>
  </si>
  <si>
    <t>BI eXcellence Software GmbH is a software development company. It specializes in the field of business intelligence and integration. It provides several innovative solutions focusing on streamlining businesses and sales activities. The company offers its services to businesses and consumers within the area.</t>
  </si>
  <si>
    <t>Home - bi excellence Software GmbH</t>
  </si>
  <si>
    <t>Retarus</t>
  </si>
  <si>
    <t>retarus.com</t>
  </si>
  <si>
    <t>Retarus is a global provider of enterprise cloud services for email, fax, SMS, and EDI. They help businesses ensure communication with customers and suppliers, modernize messaging infrastructures, and automate manual business processes through their in...</t>
  </si>
  <si>
    <t>retarus GmbH is a digital communication company. It is a provider of technology solutions. It offers cloud fax, enterprise SMS (short message service), email security and encryption, e-procurement, electronic invoicing, and other services. The company caters to healthcare, manufacturing, telecommunication, and banking sectors.</t>
  </si>
  <si>
    <t>Cloud-based Managed Services for Email, Fax, SMS, EDI // Retarus - Global Messaging</t>
  </si>
  <si>
    <t>Teleportel Europe N.V.</t>
  </si>
  <si>
    <t>teleportel.com</t>
  </si>
  <si>
    <t>Teleportel™ (Brussels BE and Plano TX.) is market leader in Video Based Remote Business Systems™. These systems enable to operate sales and service points over distance. This unique technology offers the richest possible user experience and an excellen...</t>
  </si>
  <si>
    <t>Teleportel Europe N.V., is specialist and undisputed global market-leader in the niche of Custom-built Video Communication Systems. It offers the richest possible user experience and an excellent ROI. It combines live high-quality video communication on one hand with artificial-intelligent humanoid avatars on the other hand.</t>
  </si>
  <si>
    <t>Visitor Management System | Teleportel</t>
  </si>
  <si>
    <t>YouCanBookMe</t>
  </si>
  <si>
    <t>youcanbook.me</t>
  </si>
  <si>
    <t>YouCanBook.me is a cloud-based service that provides a fully customizable online scheduling tool. With over 1 million users worldwide, it allows customers to make direct bookings into your calendar, saving time and increasing productivity. YouCanBook.m...</t>
  </si>
  <si>
    <t>YouCanBookMe, Ltd. allows customers to make bookings directly into the calendar. The company provides online scheduling solutions for entrepreneurs, small businesses, and big companies all over the world. Its customers include Box, Slack, Shopify, Hubspot, Uber, Insightly Freshbooks, and Rovio.</t>
  </si>
  <si>
    <t>Everyone.net</t>
  </si>
  <si>
    <t>everyone.net</t>
  </si>
  <si>
    <t>everyone.net provides Software as a Service Messaging for Service Providers and Businesses. They offer hosted email with reliable uptime, spam, and virus protection. Their mail is hosted on carrier-grade architecture with redundancy in place to ensure ...</t>
  </si>
  <si>
    <t>Everyone.net, Inc. an email hosting company, provides Software-as-a-Service email and messaging solutions. It offers solutions ranging from hosted email, message archiving, online storage, mobile email, email, mobile device syncing, and spam filter to fax and other solutions; IMAP and push email services for mobile devices; and LDAP, anti-spam, and virus protection services. The company provides one_business, a business-grade email solution that provides an environment for organizations to create, share, and communicate; and Publisher Mail, a customizable branded email solution to drive traffic to Website and increase customer loyalty. It serves small businesses, Internet service providers, carriers, cable operators, professionals, and individuals worldwide.</t>
  </si>
  <si>
    <t>Everyonenet operates as a software-as-a-service messaging for service providers and businesses</t>
  </si>
  <si>
    <t>SkysoftSystems</t>
  </si>
  <si>
    <t>skysoftsystems.com</t>
  </si>
  <si>
    <t>The InForm mobile application allows users to quickly and easily create and distribute forms, surveys, databases and micro applications for BlackBerry smartphones devices. Completed forms are transmitted securely to enterprise servers and passed seamle...</t>
  </si>
  <si>
    <t>Skysoft Systems provides the InForm mobile application allows users to quickly and easily create and distribute forms, surveys, databases and micro-applications for BlackBerry smartphones devices. Completed forms are transmitted securely to enterprise servers and passed seamlessly to a Microsoft Access, Sharepoint, SQL or ODBC database using the InForm Connector software.</t>
  </si>
  <si>
    <t>Skysoft Systems got its start under a prior consulting firm providing custom data solutions for small, medium, and large businesses</t>
  </si>
  <si>
    <t>Quantum Secure</t>
  </si>
  <si>
    <t>quantumsecure.com</t>
  </si>
  <si>
    <t>Quantum Secure, part of HID Global, designs SAFE, an innovative enterprise software suite that streamlines the physical identity lifecycle. Quantum Secure designs SAFE, an enterprise software suite ensuring controlled access to employees and visitors w...</t>
  </si>
  <si>
    <t>Quantum Secure, Inc. provides enterprise software solutions for managing identities and provisioning access in physical security infrastructure. The company offers SAFE software suite that automates physical security system functions, such as physical identity management, role-based access, self-service administration, identity/event correlation and reporting into a single Web-based interface.</t>
  </si>
  <si>
    <t>Quantum Secure | Physical Identity, Security &amp; Access Management</t>
  </si>
  <si>
    <t>Critigen</t>
  </si>
  <si>
    <t>critigen.com</t>
  </si>
  <si>
    <t>Critigen is a full-lifecycle spatial systems integrator driving business performance through spatial IT solutions. With global reach, top-tier partnerships and a full-lifecycle approach, Critigen delivers all components of a geospatial program: data co...</t>
  </si>
  <si>
    <t>Locana, LLC is a world-class geospatial company with decades of experience combined with cutting-edge capabilities. It offers expanded services and solutions that run the gamut of geospatial technologies, giving a collaborative partner that caters to  unique business needs.</t>
  </si>
  <si>
    <t>Data aggregator that allows companies to make better business decisions based on location</t>
  </si>
  <si>
    <t>LINDO Systems</t>
  </si>
  <si>
    <t>lindo.com</t>
  </si>
  <si>
    <t>LINDO Systems develops software tools for optimization modeling. We offer solvers and a featured environment for Linear Programming, Nonlinear Programming, Integer Programming and Global Optimization models. Our products include Lindo API, LINGO, and W...</t>
  </si>
  <si>
    <t>Lindo Systems, Inc. has been one of a leader in providing fast, easy-to-use tools for mathematical optimization. Its optimizers provide critical answers to thousands of businesses around the world. It offers a full range of solvers to tackle all optimization problems. It provides a set of versatile intuitive interfaces to suit modeling preferences.</t>
  </si>
  <si>
    <t>Arc Studio</t>
  </si>
  <si>
    <t>arcstudiopro.com</t>
  </si>
  <si>
    <t>Arc Studio is a professional screenwriting software that offers beautiful, professional screenwriting software. It provides an easy way to outline, write, and edit screenplays and television scripts for solo writers, large writing staffs, and everythin...</t>
  </si>
  <si>
    <t>Arc Studio Pro GmbH is a technology company. It offers beautiful, professional screenwriting software that lets its users create an intuitive and clean design without distracting its writers from telling stories.</t>
  </si>
  <si>
    <t>Software allowing script writers and film studios to easily collaborate on script development</t>
  </si>
  <si>
    <t>Corus</t>
  </si>
  <si>
    <t>cor.us</t>
  </si>
  <si>
    <t>Corus is a company that values your opinions. They have developed an app that allows you to get paid for providing feedback wherever you shop. They facilitate a dialogue between businesses and consumers through their mobile app and web platform. Corus ...</t>
  </si>
  <si>
    <t>trackwave, Inc. doing business as Corus operates as an IT company. It offers a platform that gives clients transparent results-focused pricing, as well as a suite of robust, free tools to tackle any data analytics, market research, or custom need. The company offers its services within the area.</t>
  </si>
  <si>
    <t>Corus are market research &amp; analysts</t>
  </si>
  <si>
    <t>MyMeds</t>
  </si>
  <si>
    <t>my-meds.com</t>
  </si>
  <si>
    <t>MyMeds is a secure, cloud-based web and mobile application that helps patients manage their meds. MyMeds is committed to lowering healthcare costs and making people healthier by improving medication adherence. MyMeds connects patients, caregivers, prov...</t>
  </si>
  <si>
    <t>MyMeds, Inc. is a wellness and fitness services company. It offers patients auto-import meds and set up med reminder services. The company provides its services to customers across the US.</t>
  </si>
  <si>
    <t>Secure, cloud-based web and mobile application that helps patients manage their meds</t>
  </si>
  <si>
    <t>Butleroy</t>
  </si>
  <si>
    <t>butleroy.com</t>
  </si>
  <si>
    <t>Butleroy is a personal butler app that helps users schedule appointments and to-do tasks at the perfect time. It is powered by AI and offers a calendar and to-do list feature. Users can combine their calendars and to-do lists, saving time and increasin...</t>
  </si>
  <si>
    <t>Butleroy GmbH focuses on arranging appointments, scheduling meetings with multiple people learn from interests, and help to achieve customer goals. The company specializes in its highly advanced artificial intelligence, by considering all relevant factors that influence customers' life.</t>
  </si>
  <si>
    <t>Butleroy improves your work-life balance by managing your schedule. Its artificial intelligence finds time for the priorities in your life</t>
  </si>
  <si>
    <t>Zenbooker</t>
  </si>
  <si>
    <t>zenbooker.com</t>
  </si>
  <si>
    <t>Zenbooker is an online appointment scheduling platform built for home service businesses. Software Development</t>
  </si>
  <si>
    <t>Zenbooker is online appointment scheduling software, specifically designed for home service businesses like plumbers, cleaners, and locksmiths. It offers online scheduling to potential customers on its website by just adding a few lines of code.</t>
  </si>
  <si>
    <t>Zenbooker helps local, home-service businesses offer beautiful online scheduling</t>
  </si>
  <si>
    <t>WebLegit</t>
  </si>
  <si>
    <t>weblegit.com</t>
  </si>
  <si>
    <t>WebLegit is a company that provides validation tools for email, phone, URL, and domain. They also offer web plugins and custom solutions to make life easier. Their services include email validation in real-time on website contact/subscription forms, bu...</t>
  </si>
  <si>
    <t>Web Frolic, Inc. provides Email validation in real-time on the website's contact or subscription forms because a real customer starts with a real email. The company also features an up-to-par performance with its latest technology. It also supports in/out email verification</t>
  </si>
  <si>
    <t>Validation Tools | Email | Phone | Url | Domain | Web Plugins | WebLegit</t>
  </si>
  <si>
    <t>INT4</t>
  </si>
  <si>
    <t>int4.com</t>
  </si>
  <si>
    <t>INT4 is a provider of SAP integration solutions, specializing in SAP Process Integration and testing. They offer a unique software called INT4 IFTT for testing SAP Application Interfaces. Their services include automation of business scenario testing, ...</t>
  </si>
  <si>
    <t>Int4 AG offers to design and delivers SAP integration solutions. The company provides unique software for SAP application interface testing, cloud process integration middleware, and system customizing.</t>
  </si>
  <si>
    <t>SAP Automation and Integration solutions and services. SAP PO testing</t>
  </si>
  <si>
    <t>Dataways</t>
  </si>
  <si>
    <t>dataways.gr</t>
  </si>
  <si>
    <t>Dataways is a leading ICT company based in Thessaloniki, Greece, offering high quality information and communications technology solutions. They provide cloud services, including infrastructure, backup, and disaster recovery as a service. They also off...</t>
  </si>
  <si>
    <t>Dataways S.A. is an information technology and services company. It provides information and communications technology solutions. The company provides its services to customers and businesses globally.</t>
  </si>
  <si>
    <t>Dataways represents a leading service provider, with remarkable knowledge of ICT infrastructure technologies</t>
  </si>
  <si>
    <t>ePlus</t>
  </si>
  <si>
    <t>eplus.com</t>
  </si>
  <si>
    <t>ePlus is a technology company that engineers transformative technology solutions for visionary companies. They provide a range of services including strategy, fulfillment, managed services, and security. Their focus is on making technology mean more an...</t>
  </si>
  <si>
    <t>ePlus, Inc. is an information technology service company that provides software products such as cloud, data center, security, networking, and artificial intelligence. It offers services such as consulting and managed services, IT staff augmentation, and complete lifecycle management services. The company serves customers including commercial entities, state and local governments, government contractors, and educational institutions.</t>
  </si>
  <si>
    <t>Technology solutions provider of professional &amp; managed services for cloud, security, data center, and digital infrastructure</t>
  </si>
  <si>
    <t>TCON &amp; KG</t>
  </si>
  <si>
    <t>team-con.de</t>
  </si>
  <si>
    <t>T.CON GmbH &amp; Co. KG is a SAP Gold Partner that provides holistic consulting services to optimize business processes with S/4HANA, SAP ERP on HANA, or SAP ERP. Their team of SAP experts works to make their clients future-ready. With multiple locations i...</t>
  </si>
  <si>
    <t>T.CON GmbH &amp; Co., KG  is an IT services and IT consulting company. It offers services including new systems, roll-outs, add-ons, company mergers or carve-outs, support and process design, process integration as well and project management. The company provides its services within the area.</t>
  </si>
  <si>
    <t>Claws Mail</t>
  </si>
  <si>
    <t>claws-mail.org</t>
  </si>
  <si>
    <t>Claws Mail is a user-friendly, lightweight, and fast email client. It manages messages in the standard MH format, ensuring fast access and data security. The software allows users to import emails from almost any other email client and export them easi...</t>
  </si>
  <si>
    <t>Claws Mail offers user-friendly, lightweight and fast email client (and news reader) .It offers easy configuration and an abundance of features</t>
  </si>
  <si>
    <t>Claws Mail - The user-friendly, lightweight, and fast e-mail client</t>
  </si>
  <si>
    <t>Survey™ Project</t>
  </si>
  <si>
    <t>surveyproject.org</t>
  </si>
  <si>
    <t>Survey Project is a free open source survey web application that allows users to create, publish, and administer questionnaires, web forms, and surveys online. It is ideal for anyone who needs to collect valuable information from customers, visitors, o...</t>
  </si>
  <si>
    <t>Survey Project is a web application that needs to have running on the web with a hosting provider or on a company's internal intranet web server. It's a free, open-source web application without any restrictions on usage or application.</t>
  </si>
  <si>
    <t>bsc solutions GmbH &amp; Co KG</t>
  </si>
  <si>
    <t>enterprise-agility.de</t>
  </si>
  <si>
    <t>SAP Dienstleistungen im Bereich UX, Fiori, SAPUI5, Custom Development und agiles Projektmanagement: Scrum, KANBAN</t>
  </si>
  <si>
    <t>bsc solutions GmbH and Co., KG is a comouter software company. It offers portfolio in the fields of smart solutions such as Mobility (SAPUI5, Fiori), SAP Gateway, HANA Cloud Platform, Smart Methodology (Design Thinking, Test Driven Development, Scrum, User Centered Design). It serves clients in Baden-Wuerttemberg, Germany.</t>
  </si>
  <si>
    <t>Mailbird</t>
  </si>
  <si>
    <t>getmailbird.com</t>
  </si>
  <si>
    <t>Mailbird is a desktop email application that consolidates and speeds up email productivity and management. With Mailbird, you can unify your email experience by connecting your personal, professional, and educational institution accounts from various e...</t>
  </si>
  <si>
    <t>Mailbird, Inc. offers a Windows-supported desktop all-in-one communication application that combines Email, Messaging, Task Management, Calendar, and Video Meetings into a single App. It is clean, simple, supersonic, and fun to use for everyday email and communication activities.</t>
  </si>
  <si>
    <t>Our new twitter is @mailbird</t>
  </si>
  <si>
    <t>829 Studios</t>
  </si>
  <si>
    <t>829llc.com</t>
  </si>
  <si>
    <t>Boston-based integrated marketing agency that delivers measurable results through thoughtful strategy, design and development - all under one roof.</t>
  </si>
  <si>
    <t>829 Studios, LLC is an integrated marketing agency that delivers measurable results through thoughtful strategy, design, and development. The company is a full-service communications agency that provides expertise in website development, search engine marketing, social media, operational strategy, and marketing consulting.</t>
  </si>
  <si>
    <t>829 Studios - Boston Integrated Marketing Agency</t>
  </si>
  <si>
    <t>ConfigWorkbook</t>
  </si>
  <si>
    <t>configworkbook.com</t>
  </si>
  <si>
    <t>Config Workbook is a Salesforce app that allows users to extract metadata from their Salesforce Org in Excel format. It provides more than 10 unique metadata-based reports for download, including FLS, Profile Details, Layout Detail, and Permission Set....</t>
  </si>
  <si>
    <t>CWB Software Tools India Pvt., Ltd. doing business as Config Workbook is a computer software company. It offers a tool that extracts the metadata from Salesforce Org in Excel format. The company offers its services globally.</t>
  </si>
  <si>
    <t>Palturai</t>
  </si>
  <si>
    <t>palturai.com</t>
  </si>
  <si>
    <t>Palturai is a company that provides the Palturai BusinessGraph, which consists of millions of companies and individuals and their relationships. It offers a unique data model that condenses high-quality public data, making it a perfect platform for var...</t>
  </si>
  <si>
    <t>Palturai GmbH is a relational database company that provides networking, social network, and data-scoring solutions. It provides a product that helps companies leverage business leader social networks to win new clients in B2B sales and marketing. The company also provides visualization tools and business intelligence, using data exclusively from official sources. It provides its services to consumers in the area.</t>
  </si>
  <si>
    <t>Palturai is an independent start-up headed by leaders of German credit bureaus</t>
  </si>
  <si>
    <t>oliv.ai</t>
  </si>
  <si>
    <t>Oliv AI is a company that uses artificial intelligence to analyze recorded sales conversations and provide guidance to sales teams. Their AI engine analyzes hours of recordings to identify best practices, common customer queries, and objections. Oliv r...</t>
  </si>
  <si>
    <t>Instaworks, Inc. doing business as Oliv AI is a Saas Platform for enhancing sales reps' productivity. It builds AI assistants that can help B2B sales reps automate a lot of repetitive/boring tasks and thereby allowing it to focus more on things that matter.</t>
  </si>
  <si>
    <t>Oliv learns from recorded conversations, updates sales scripts, and guides your reps to deliver consistently using smart workflows</t>
  </si>
  <si>
    <t>Voxco Survey Software</t>
  </si>
  <si>
    <t>voxco.com</t>
  </si>
  <si>
    <t>Voxco is a global provider of multichannel survey software and actionable insights platform. With over 25 years of experience, Voxco offers one of the broadest and most flexible survey software platforms in the industry. Their software allows organizat...</t>
  </si>
  <si>
    <t>Voxco Group, Inc. is a data collection software for multimode surveys. The company designs and produces online survey software, analytics tools, and data collection platforms that extract, posts, and comments gathered from surveys, websites, phones, face-to-face, and other mobile devices. It offers its services to industries throughout Canada and internationally.</t>
  </si>
  <si>
    <t>Data collection software for multimode surveys (online, mobile, app, face-to-face, phone)</t>
  </si>
  <si>
    <t>eConnect Email</t>
  </si>
  <si>
    <t>econnectemail.com</t>
  </si>
  <si>
    <t>eConnect Email is a powerful email platform allowing businesses to build, send and track email campaigns easily and affordably. eConnect Email helps companies increase sales and extend brand awareness via electronic communications. This powerful email ...</t>
  </si>
  <si>
    <t>eConnect Email helps companies increase sales and extend brand awareness via electronic communications. It has a powerful email marketing campaign manager that is bolstered with value-added services. Its service includes creative design, email strategic planning, list management, and full-service email campaign management. The company specializes in email marketing, HTML email newsletters, email tracking, autoresponders, email, IT software, office, and information technology.</t>
  </si>
  <si>
    <t>Email marketing sofware provider</t>
  </si>
  <si>
    <t>BenchMail</t>
  </si>
  <si>
    <t>benchmail.co</t>
  </si>
  <si>
    <t>BenchMail is a company that provides people analytics and segmentation for email marketing. They offer one-click integration with MailChimp and CampaignMonitor. BenchMail helps improve email marketing by focusing on the people behind the email addresse...</t>
  </si>
  <si>
    <t>BenchMail improves e-mail marketing by focusing on the people behind the e-mail addresses. It provides metrics to uncover behavior and preferences and identify the most influential subscribers.</t>
  </si>
  <si>
    <t>BenchMail - Get to know your subscribers to improve your e-mail marketing.</t>
  </si>
  <si>
    <t>Discovery Consulting</t>
  </si>
  <si>
    <t>discoveryconsulting.com.au</t>
  </si>
  <si>
    <t>Discovery Consulting is a leading provider of SAP solutions and services in Australia. They specialize in implementing and customizing SAP solutions, with a focus on transforming HR, Finance, and Workplace Safety. They offer consulting services for bot...</t>
  </si>
  <si>
    <t>Discovery Consulting Pty., Ltd. is a certified SAP Partner and recognized as SAP and SuccessFactors software. The company provides services for On-Premise, Cloud, and Hybrid solution environments, including Programme and Project Management, Functional and Technical Consulting, Change Management, and Business Engineering. It also provides services throughout Australia, assisting clients to implement and customize the SAP solutions and providing ongoing support.</t>
  </si>
  <si>
    <t>Pilot Things</t>
  </si>
  <si>
    <t>pilot-things.com</t>
  </si>
  <si>
    <t>Pilot Things is a company that builds applications for IoT sensors. They deliver sensor apps that integrate with businesses to maximize ROI. They have a wide range of applications for various industries such as smart cities, smart buildings, and smart ...</t>
  </si>
  <si>
    <t>Pilot Things Sarl operates as the world's largest IoT data model marketplace. It connects and simply uses Plug and Play all the connected objects needed.</t>
  </si>
  <si>
    <t>Pilot Things network exposes all the data collected</t>
  </si>
  <si>
    <t>SurveyStance</t>
  </si>
  <si>
    <t>surveystance.com</t>
  </si>
  <si>
    <t>SurveyStance is a company that provides feedback surveys for customers and employees. They offer multiple ways to collect feedback, including smiley feedback kiosks, email signature surveys, and QR code feedback. Their goal is to make it easy for busin...</t>
  </si>
  <si>
    <t>SurveyStance, LLC is a computer software company. It offers feedback kiosk surveys and one-click digital feedback products. The company offers its products to its clients in the United States.</t>
  </si>
  <si>
    <t>VerumView</t>
  </si>
  <si>
    <t>verumview.com</t>
  </si>
  <si>
    <t>A revolutionary Real time KYC tool has been designed to create a unique data source for online service providers, payday lenders and everyone who needs not only to verify a client identity, but to get an insight on client's real online presence, credit...</t>
  </si>
  <si>
    <t>VerumView, Ltd.is an alternative credit bureau that goes beyond data and actually verifies who sits at the keyboard. It provides a revolutionary and proprietary real time KYC service which allows increasing acceptance rates and revenue, while mitigating both fraud and credit risk.</t>
  </si>
  <si>
    <t>A revolutionary Real-time KYC-tool that has been designed to create a unique data source for online service providers, payday lenders and everyone who needs to verify a client identity</t>
  </si>
  <si>
    <t>Appoint.ly</t>
  </si>
  <si>
    <t>appoint.ly</t>
  </si>
  <si>
    <t>Appoint.ly is a simple appointment scheduler that synchronizes with your Google/iCal/Outlook Calendar. It allows customers to check your availability and book a meeting without the need for logging in. The scheduled appointments are automatically place...</t>
  </si>
  <si>
    <t>Appoint.ly Sp. z o.o. offers a simple appointment scheduler synchronizing with Google/iCal/Outlook Calendar so the customers can check when it's available and book a meeting. The company specializes in Productivity, Scheduling, Software, Online tools, Efficiency, and Sales.</t>
  </si>
  <si>
    <t>Schedule meetings quickly and easily through integration with online calendars</t>
  </si>
  <si>
    <t>Xodo</t>
  </si>
  <si>
    <t>xodo.com</t>
  </si>
  <si>
    <t>Xodo is the ultimate solution for working securely with PDF, Office, and image files on the web, mobile, and desktop. With Xodo, you can edit, annotate, sign, and share PDFs on desktop, mobile, and web. Xodo makes working with PDFs easy, so you can get...</t>
  </si>
  <si>
    <t>Xodo Technologies, Inc. is a software development company. It offers an all-in-one PDF solution that can convert, annotate, merge, split, and sign documents and more across all devices (Browser, Android, iOS, and Windows) on one secure platform. The company serves users around the world.</t>
  </si>
  <si>
    <t>Ultimate cross-platform pdf viewer and annotator</t>
  </si>
  <si>
    <t>YAROOMS</t>
  </si>
  <si>
    <t>yarooms.com</t>
  </si>
  <si>
    <t>Workplace management software for hybrid work Workplace Experience Platform for: desk booking, meeting room booking. work planning, workplace analytics and visitor management with a focus on sustainability. Yarooms is aimed at delivering the most effec...</t>
  </si>
  <si>
    <t>Yarooms International S.R.L. is and information services company that offers online space management and room booking solutions designed to help companies and other organizations that use shareable spaces optimize its usage and avoid overbooking. It is client base is spread across many verticals, from MD Practice offices to co-working spaces and attorney offices. The company offers its service to clients acros the country.</t>
  </si>
  <si>
    <t>A modern hybrid workplace software suite consisting of room booking, desk booking, work planning, digital signage, and visitor management solutions</t>
  </si>
  <si>
    <t>Apptoto</t>
  </si>
  <si>
    <t>apptoto.com</t>
  </si>
  <si>
    <t>Apptoto is an automated appointment reminder platform for professionals. It provides appointment reminders, confirmation campaigns, scheduling, payments, messaging, and more. Apptoto helps reduce no-shows, streamline scheduling, boost client satisfacti...</t>
  </si>
  <si>
    <t>Go-Cort, LLC doing business as Apptoto is an automated reminder service company. The company extracts contacts from the user's calendar and automatically sends appointment reminders and confirmations to ensure its clients arrive at its office on time and prepared. Its software is designed to easily work with an existing company calendar without having to adapt to a new calendar system.</t>
  </si>
  <si>
    <t>Automated appointment reminder service that is used by business professionals</t>
  </si>
  <si>
    <t>Precision Bridge</t>
  </si>
  <si>
    <t>precisionbridge.net</t>
  </si>
  <si>
    <t>Precision Bridge is a company that provides smart cross-platform data migration and integration solutions for various applications such as ITSM, ITBM, CSM, HR, GRC, and custom applications. Their services allow seamless migration of data between Servic...</t>
  </si>
  <si>
    <t>Service Management Integrations, Ltd. doing business as Precision Bridge helps customers to migrate, replicate and archive application data from enterprise service management platforms securely and efficiently whilst maintaining data integrity. It provides smart data migration and integration for service management and GRC applications.</t>
  </si>
  <si>
    <t>Decisions on Demand</t>
  </si>
  <si>
    <t>decisionsondemand.com</t>
  </si>
  <si>
    <t>Decisions on Demand is a company that specializes in complex lead assignment solutions. They offer a range of features, including round robin, load balancing, lead to account matching, and more. Their platform supports extensive customization options t...</t>
  </si>
  <si>
    <t>Decisions on Demand, Inc. is a computer software company. It develops rules-based automation for Salesforce. The company serves clients across the United States.</t>
  </si>
  <si>
    <t>Business Rules for enterprise SaaS</t>
  </si>
  <si>
    <t>KanbanMail</t>
  </si>
  <si>
    <t>kanbanmail.app</t>
  </si>
  <si>
    <t>KanbanMail is a new breed of email client that allows users to spend less time on email. It helps users go through their emails faster, keep their inbox organized, and never lose track of a conversation. KanbanMail has been recognized as #1 on Hacker N...</t>
  </si>
  <si>
    <t>KanbanMail is designed to turn a confusing list into a clear action plan by visualizing it in columns. It is the Kanban board for all emails.</t>
  </si>
  <si>
    <t>Spend less time on email</t>
  </si>
  <si>
    <t>Allure Security Technology</t>
  </si>
  <si>
    <t>alluresecurity.com</t>
  </si>
  <si>
    <t>Allure Security is a company that specializes in protecting brands from fraud. They offer a range of products and services to prevent account takeover, identity theft, and payment fraud scams. Their AI technology visually examines millions of sites eve...</t>
  </si>
  <si>
    <t>Allure Security Technology, Inc. is a Computer and Network Security industry. It designs and develops online security solutions. It provides AI-powered solutions to prevent account takeover, identity theft, and payment fraud scams upstream before customers become victims. The company serves its services within the area.</t>
  </si>
  <si>
    <t>First data loss detection and response (ddr) technology that tracks and protects documents inside and outside the enterprise</t>
  </si>
  <si>
    <t>Hamilton Apps</t>
  </si>
  <si>
    <t>safeware.fr</t>
  </si>
  <si>
    <t>Hamilton Apps is a global leader in workplace technology, offering an extensive range of solutions within a single integrated platform. We leverage of expertise across the public and private sector to provide an agile and productive work environment wh...</t>
  </si>
  <si>
    <t>Safeware SAS is a publisher of workspace management IT solutions. It offers visitor management software, room reservation software, incident reporting software, cloud business apps, workspace technology, business process management, resource optimization, facility management, automation, business intelligence, meeting room booking, mapping, wayfinding, and asset management.</t>
  </si>
  <si>
    <t>Leader in workplace technology we change the way people work and manage their corporate real estate</t>
  </si>
  <si>
    <t>Moffett AI</t>
  </si>
  <si>
    <t>moffett.ai</t>
  </si>
  <si>
    <t>Moffett is a company that specializes in building the world's next generation AI computation platform. They have a team of experts from top research institutes in Machine Learning and industry experience from companies like Intel, Qualcomm, Marvell, Sn...</t>
  </si>
  <si>
    <t>Ai Moffett, Inc. is a next-generation AI computing platform, from the ground to up. It is a pioneer in deep learning algorithms and builds a computation platform that the world has never seen - powerful, fast and extremely energy efficient.</t>
  </si>
  <si>
    <t>Pioneering in deep learning algorithms and building computation platform that the world has never seen - powerful, fast and extremely energy efficient</t>
  </si>
  <si>
    <t>Nirovision</t>
  </si>
  <si>
    <t>nirovision.com</t>
  </si>
  <si>
    <t>Nirovision is an Australian company that provides AI vision software for workplace access. Their software uses facial recognition technology to ensure only authorized personnel are allowed onsite. They offer touchless check-in using Australian develope...</t>
  </si>
  <si>
    <t>Nirovision Holdings Pty., Ltd. discover how deep learning algorithms like Facial Recognition and Object Detection can help transform business, big or small. Its system leverages the existing IP camera network so there are no expensive hardware upgrades or replacements.</t>
  </si>
  <si>
    <t>Soverin</t>
  </si>
  <si>
    <t>soverin.net</t>
  </si>
  <si>
    <t>Soverin is a private company run by a couple of internet enthusiasts who want to create great products that are safe, beautiful, easy to use and that change the status quo. Our first product is a private email service. Because we believe that you and y...</t>
  </si>
  <si>
    <t>Soverin BV is a private company run by a few internet enthusiasts wanted to create great products that are safe, beautiful and easy to use. The company's service enables non-tech people to become independent web citizens.</t>
  </si>
  <si>
    <t>A private mailbox that’s truly yours</t>
  </si>
  <si>
    <t>Anterra</t>
  </si>
  <si>
    <t>anterratech.com</t>
  </si>
  <si>
    <t>Anterra Technology is a high-growth software company specializing in Construction &amp; Real Estate Business Intelligence (BI). They provide business intelligence solutions for construction and real estate industries, helping clients improve reporting and ...</t>
  </si>
  <si>
    <t>Anterra Technology Holding, LLC is a software company with a cloud-based Business Intelligence application for construction and real estate owners or developers. The company helps to improve clients' reporting with business metrics that drill down to source transactions. It is servicing clients around the world, and Anterra delivers solutions combined with industry practice expertise.</t>
  </si>
  <si>
    <t>High growth exciting software company</t>
  </si>
  <si>
    <t>Pixit Media</t>
  </si>
  <si>
    <t>pixitmedia.com</t>
  </si>
  <si>
    <t>Pixitmedia is a company that provides storage, network, and archive solutions for content creators and distributors. Their products, pixstor and ngenea, enable users to run every creative application in their content production pipeline affordably and ...</t>
  </si>
  <si>
    <t>Pixit Media, Ltd. develops data-aware, software-defined infrastructure solutions for the post-production and broadcast industries. The company offers end-to-end, centralized scaleout network, storage, and NAS solutions for all media workflows, nearline, archive, and backup solutions, and short and long-term consultancy evaluating existing end-to-end tapeless workflows.</t>
  </si>
  <si>
    <t>Data-aware, software defined infrastructure solutions for the post-production and broadcast industries</t>
  </si>
  <si>
    <t>Neofonie</t>
  </si>
  <si>
    <t>neofonie.de</t>
  </si>
  <si>
    <t>Neofonie is a leading Berlin digital agency since 1998. They offer strategy, design, and development in the areas of commerce, content, AI, UX, and mobile. Neofonie develops individual digital solutions and provides consulting, conception, design, deve...</t>
  </si>
  <si>
    <t>Neofonie GmbH is a full-service provider of digital solutions that specializes in e-commerce, communities, portals, search, CMS, mobile solutions, data mining, text mining, big data, and digital transformation. It offers everything from conceptualization and consulting to design development, operation, and hosting. The company provides its services to clients such as eBay, Jägermeister, Wort and Bild Verlag, Bechtle, Audi, and Olympus and is a provider in Germany.</t>
  </si>
  <si>
    <t>Suppliers in the field of developing demanding Internet solutions.</t>
  </si>
  <si>
    <t>Planfy</t>
  </si>
  <si>
    <t>planfy.com</t>
  </si>
  <si>
    <t>Planfy.com is a cloud-based online booking, client self-service, and schedule management system for businesses. Our goal is to help businesses operate efficiently, minimize no-shows, and retain clients. We offer appointment booking solutions for both o...</t>
  </si>
  <si>
    <t>2K Digital, Ltd. doing business as Planfy is an online booking software for salons, opticians and small businesses. It provides an easier booking experience for clients by allowing it to schedule services on phones in seconds.</t>
  </si>
  <si>
    <t>Leporu</t>
  </si>
  <si>
    <t>leporu.com</t>
  </si>
  <si>
    <t>Leporu Nail is a free service that will help its users to quickly find nail salons and book appointments on the go. To keep things simple for customers, salons can be searched by geography, availability, types of service, and price. Leporu Nail is one ...</t>
  </si>
  <si>
    <t>Leporu, Inc. is a service that will help its users to quickly find nail salons and book appointments on-the-go. To keep things simple for customers, salons can be searched by geography, availability, types of service, and price. Leporu Nails is one of the first beauty products of Leporu, Inc. and serves both as an online website as well as a mobile app to help customers book appointments anytime, anywhere.</t>
  </si>
  <si>
    <t>Leporu helps you book your next beauty and health appointment Our products help you book instantly via your mobile phone and web browser</t>
  </si>
  <si>
    <t>Acromobile</t>
  </si>
  <si>
    <t>acromobile.com</t>
  </si>
  <si>
    <t>Acromobile is a company that provides a platform for creating branded mobile apps for customer service, marketing, and commerce. They help companies leverage mobile and social media channels to improve customer experience, deliver more value, and drive...</t>
  </si>
  <si>
    <t>Acromobile Pte., Ltd. provides business to consumer or business to business mobile customer engagement solutions in Singapore. Its solution facilitates customers to manage the content and campaigns from a single system; capture leads; engage users; improve customer experience; and enable mobile commerce.</t>
  </si>
  <si>
    <t>streamline customer payment experience</t>
  </si>
  <si>
    <t>ClearEdge3D</t>
  </si>
  <si>
    <t>clearedge3d.com</t>
  </si>
  <si>
    <t>ClearEdge3D provides software for the three dimensional modeling of plants and buildings. Construction technology is moving at light speed and the pace of change can make you long for the days of a disto and tape measure. At ClearEdge3D, our mission is...</t>
  </si>
  <si>
    <t>ClearEdge3D, Inc. provides 3D software for the 3D modeling of plants and buildings. The company develops algorithms that identify and extract pipes, walls, structures, and other complex building and plant features from point clouds. Its products include EdgeWise Plant, a solution for the process manufacturing and plant modeling industry, which uses proprietary algorithms to automatically identify a pipe's centerline and diameter, and EdgeWise Building which facilitates engineers and architects to automatically identify and extract essential interior and exterior building features, such as walls, doors, windows and columns using proprietary algorithms. It operates in the software development industry.</t>
  </si>
  <si>
    <t>ClearEdge 3D - The Leader in Automated Feature Extraction for AEC</t>
  </si>
  <si>
    <t>RRecktek</t>
  </si>
  <si>
    <t>rrecktek.com</t>
  </si>
  <si>
    <t>RRecktek LLC is a limited liability company in the Commonwealth of Virginia which focuses on Enterprise class applications running under UNIX &amp; Linux based operating systems. Over 20 years we have had over one hundred contracts spanning the public, private, government, and military sectors. RRECKTEK specialities include: data collections ranging from controlled vocabularies to ontologies data standards, representation, and transformations digital asset management language analysis such as Natural Language Processing (NLP) metadata creation, representation and search UNIX &amp; Linux Operating Systems Drupal content management system cloud based architecture machine learning automation and scalability</t>
  </si>
  <si>
    <t>RRecktek, LLC is a limited liability company in the Commonwealth of Virginia. The company focuses on Enterprise class applications running under UNIX and Linux based operating systems. It has over one hundred contracts spanning the public, private, government, and military sectors.</t>
  </si>
  <si>
    <t>Nicole Miller</t>
  </si>
  <si>
    <t>justoutsourcing.com</t>
  </si>
  <si>
    <t>Just Outsourcing is a company that provides the First Draft Fiction and Non Fiction Content Generator, an offline, artificially intelligent text editor. This software is suitable for freelance writers, content providers, and bloggers. Just Outsourcing ...</t>
  </si>
  <si>
    <t>Just Outsourcing offers training via documentation. First Draft is content management software, and includes features such as search, e-forms, audio content, website management, image editor, text editor, document indexing, video content, customizable templates, and full text search.</t>
  </si>
  <si>
    <t>Happy Visitor</t>
  </si>
  <si>
    <t>happy-visitor.com</t>
  </si>
  <si>
    <t>Best Visitor Management System | Gate Pass Management Simplify visitor check in and check out process with our Best Visitor Management System. Track and manage visitors, couriers, registers, materials, work permit, consumables, seat booking, delivery v...</t>
  </si>
  <si>
    <t>Happy Visitors eSolutions Pvt., Ltd. is an Information Technology &amp; Services company. It has grown as one of the leaders in visitor management products. The company is a SaaS-based enterprise visitor management product, which was developed by a group of people who are extremely passionate about transforming day-to-day business activities and operations.</t>
  </si>
  <si>
    <t>Com1software</t>
  </si>
  <si>
    <t>com1software.com</t>
  </si>
  <si>
    <t>Publisher of Healthcare IT Software #HealthIT #HealthITTools</t>
  </si>
  <si>
    <t>Com1 Software, Inc. is a software development company. It offers services such as; claims and records solutions. The company offers its services to individual professionals as well as large insurance and healthcare institutions.</t>
  </si>
  <si>
    <t>Draftsend</t>
  </si>
  <si>
    <t>draftsend.com</t>
  </si>
  <si>
    <t>Because there’s more to presentations than just slides, with Draftsend your presentations won't ev</t>
  </si>
  <si>
    <t>Draftsend is a platform used to create and share presentations with a PDF. Its a free to use for unlimited public presentations. The company specializes in manage company presentations for both private and public sharing in minutes.</t>
  </si>
  <si>
    <t>Outranking</t>
  </si>
  <si>
    <t>outranking.io</t>
  </si>
  <si>
    <t>Outranking.io is an AI-powered platform that provides SEO content writing software and optimization tools. With the help of AI, users can receive instant recommendations and optimization strategies to improve their search rankings. The platform offers ...</t>
  </si>
  <si>
    <t>Outranking, LLC is a developer of AI-powered SEO Content Writing, planning, and on-page optimization software. Its platform helps Editors and SEO managers rapidly build outlines and optimize existing content with AI-powered tools.</t>
  </si>
  <si>
    <t>Research, Write and Optimize Web Content</t>
  </si>
  <si>
    <t>ThreatSTOP</t>
  </si>
  <si>
    <t>threatstop.com</t>
  </si>
  <si>
    <t>ThreatSTOP is a cybersecurity company that provides best-in-class threat intelligence and Protective DNS (PDNS) services. Their mission is to give organizations of any size the same level of cybersecurity protection as Fortune 1000 companies. ThreatSTO...</t>
  </si>
  <si>
    <t>Threatstop, Inc. is a pioneer in Protective DNS security that provides actionable Threat Intelligence for everyone. The company addresses protection gaps for both inbound and outbound network traffic with cloud-based automated threat intelligence and Protective DNS, converting the latest threat data into enforcement policies, and updating devices to stop attacks before become breaches. It also provides computer-related services and consulting.</t>
  </si>
  <si>
    <t>Cloud-based network security company</t>
  </si>
  <si>
    <t>Anodius</t>
  </si>
  <si>
    <t>anodius.com</t>
  </si>
  <si>
    <t>Anodius is an IT consulting company focusing on innovative corporate CRM Solutions &amp; Services, based on SAP and Salesforce.com platforms. They provide authentic CRM solutions that improve the functionality of products and services and evoke amazing emo...</t>
  </si>
  <si>
    <t>Anodius CZ, s.r.o. is a consulting establishment. It is driven to create real and timeless values for clients, enabling efficient achievement of strategic targets via corporate CRM solutions and services. The company specializes in corporate CRM solutions and services based on SAP and Salesforce platforms.</t>
  </si>
  <si>
    <t>Apian Software</t>
  </si>
  <si>
    <t>apian.com</t>
  </si>
  <si>
    <t>Apian Software is a company that specializes in creating software and services to increase business intelligence. They offer SurveyPro, a comprehensive surveying program that includes questionnaire design, data collection, reporting, and data import/ex...</t>
  </si>
  <si>
    <t>Apian Software, Inc. produces software tools for streamlining common management tasks like employee evaluation, customer surveys, and purchasing decisions. The company's core program, SurveyPro, is a start-to-finish surveying program that includes questionnaire design, data collection, reporting, and data import/export for multimedia surveys. It includes options for designing and conducting electronic surveys, such as Web, kiosk, LAN, telephone, paper, and scannable forms.</t>
  </si>
  <si>
    <t>Survey Software and Services - Apian Software</t>
  </si>
  <si>
    <t>DESelect BV</t>
  </si>
  <si>
    <t>deselect.com</t>
  </si>
  <si>
    <t>DESelect is a company that provides optimization solutions for Salesforce Marketing Cloud (SFMC). They offer a range of products and services to help marketers improve targeting, segmentation, and campaign optimization in SFMC. DESelect Segment is a dr...</t>
  </si>
  <si>
    <t>DESelect BV is a company that provides marketing enablement solutions for Salesforce Marketing Cloud. Its solutions enable marketers to launch campaigns faster, save on data management, drive user adoption, and accelerate implementation. The company offers an app for the Salesforce Marketing Cloud that makes campaign selections easy.</t>
  </si>
  <si>
    <t>ALICE Receptionist</t>
  </si>
  <si>
    <t>alicereceptionist.com</t>
  </si>
  <si>
    <t>ALICE Receptionist is a virtual receptionist and visitor management software that provides a fully interactive video solution for welcoming visitors, controlling access, and notifying employees of guest arrival. It eliminates the need for outsourcing r...</t>
  </si>
  <si>
    <t>WinTech, LLC doing business as ALICE Receptionist is a Virtual Receptionist and Visitor Management technology used by companies and government agencies. The company's software enables businesses to take back control of the front lobby area and empowers employees to connect with visitors in the lobby from the convenience of the desk.</t>
  </si>
  <si>
    <t>A virtual receptionist and visitor management technology used by the company and government agencies around the globe</t>
  </si>
  <si>
    <t>EzyOB</t>
  </si>
  <si>
    <t>ezyob.com</t>
  </si>
  <si>
    <t>ezyob.com is launching soon !!! The ezyob beta is on now - see Posts to find out how to sign up</t>
  </si>
  <si>
    <t>EzyOB.com is an online booking system which gives the power to design a customized online booking calendar for business website. Its client appointment scheduling software allows to choose layouts, colors, images etc. making customers booking experience unique and tailored to  business.</t>
  </si>
  <si>
    <t>Migadu</t>
  </si>
  <si>
    <t>migadu.com</t>
  </si>
  <si>
    <t>Migadu is an email hosting service that allows users to consolidate all their email addresses and domains at a flat price. With Migadu, users can take back their email liberty and give unlimited email addresses to all their projects, clients, and famil...</t>
  </si>
  <si>
    <t>AdVite GmbH doing business as Migadu is a radically different, independent email hosting from Switzerland. It was built to manage multiple email domains with great simplicity and most reasonable pricing.</t>
  </si>
  <si>
    <t>BCC GROUP INTERNATIONAL</t>
  </si>
  <si>
    <t>bccgi.eu</t>
  </si>
  <si>
    <t>BCC Group is a Frankfurt based FinTech Company specialized in software development of reliable real time messaging solutions for all industries in the Cloud. #1 Market Data in the Cloud Technical Facilitator. #1 Realtime Calculation Service Provider fo...</t>
  </si>
  <si>
    <t>BCC Group International GmbH and Co., KG is a German software development company with a focus on the software development of highly reliable real-time messaging platforms based on Solace Middleware for all industry sectors. The company's core competence is the development of SW Solutions based on financial market data feeds (Bloomberg, Thomson Reuters, Morningstar, ActivFinancial, ICE, FactSet, etc.).</t>
  </si>
  <si>
    <t>BCCGI – Empowering Market Data</t>
  </si>
  <si>
    <t>Toast</t>
  </si>
  <si>
    <t>dotoast.com</t>
  </si>
  <si>
    <t>Save, sync, or share sets of links between all your browsers, devices, and team members. Manage tabs in the browser window, save and reopen them in one click or one-by-one.</t>
  </si>
  <si>
    <t>DoToast is a browser extension tool that stores web links. The company's platform allows saving all tabs in the open window. It is an easy switch from project to project or between work and home tabs.</t>
  </si>
  <si>
    <t>A browser extension tool that stores web links</t>
  </si>
  <si>
    <t>FollowUpThen</t>
  </si>
  <si>
    <t>followupthen.com</t>
  </si>
  <si>
    <t>FollowUpThen is a free and easy email reminder service that has been trusted by hundreds of thousands of users for over 10 years. With FollowUpThen, you can schedule email reminders by simply composing an email to a specific address, and the service wi...</t>
  </si>
  <si>
    <t>FollowUpThen, Inc. is a small team based mainly out of San Jose, California. It offers a free and easy email reminder service that works just by copying an email.</t>
  </si>
  <si>
    <t>A tool to schedule automatic email followups</t>
  </si>
  <si>
    <t>ScholarChip - Tools For Smarter Schools</t>
  </si>
  <si>
    <t>scholarchip.com</t>
  </si>
  <si>
    <t>ScholarChip is a company that provides integrated solutions to help improve school safety through attendance, communication, and reporting. They offer a K-12 School Safety and Operations System that includes automated attendance on the bus, building, a...</t>
  </si>
  <si>
    <t>ScholarChip Card, LLC is a software development company that provides smart card IDs, payment gateway, and electronic signature solutions for the education industry. It offers solutions that are used for various applications, including photo verification, secure digital identity, enterprise attendance, cafeteria point-of-sale, physical access, and e-transactions, as well as attendance, student transactions, campus safety, accountability, student refunds, and data security applications. The company provides services to clients across the country.</t>
  </si>
  <si>
    <t>Education management company offering school safety and operation services</t>
  </si>
  <si>
    <t>Tek Analytics</t>
  </si>
  <si>
    <t>tek-analytics.com</t>
  </si>
  <si>
    <t>Tek Digital Transformations (tek-analytics.com) provides end-to-end information technology services and solutions to leading global organizations. As a SAP and Microsoft Gold partner, they offer E2E Business Consulting Services in growth and digital tr...</t>
  </si>
  <si>
    <t>Tek Analytics, LLC is a technology services company. It provides services such as SAP datasphere (DSP) enablement, SAP analytics cloud (SAC) enablement, strategy and advisory, analytics and planning, cloud transformations, global development and support, and business UI and UX. It serves customers across industries working with the finest software solutions.</t>
  </si>
  <si>
    <t>Walldorf Consulting</t>
  </si>
  <si>
    <t>walldorf.consulting</t>
  </si>
  <si>
    <t>Walldorf Consulting is an international company with offices in Walldorf (DE), Singapore (SG), Riga (LV), and Philadelphia (US). We specialize in SAP consulting and provide services for the energy industry and financial services. Our expertise includes...</t>
  </si>
  <si>
    <t>Walldorf Consulting GmbH is an SAP consulting company. It provides program and project management, implementation and development support, and identity provisioning and authentication services. It helps its business partners integrate and transform (financial) processes in ECC and S/4HANA. The company offers its services and products to clients worldwide.</t>
  </si>
  <si>
    <t>OffiDocs</t>
  </si>
  <si>
    <t>offidocs.com</t>
  </si>
  <si>
    <t>OffiDocs is a company that provides apps in the cloud using a flexible and powerful platform that allows you to work online with desktop apps from everywhere at any time using only your web browser. OffiDocs provides you online desktop apps like LibreO...</t>
  </si>
  <si>
    <t>OffiDocs Group OU is a company that provides apps in the cloud using a flexible platform that allows them to work online with desktop apps from everywhere at any time using only the web browser. The company provides them with online desktop apps like LibreOffice, GIMP, Dia, Inkscape, and OpenOffice, through the web browser.</t>
  </si>
  <si>
    <t>OffiDocs Welcome - All in one Apps online in the cloud - OffiDocs</t>
  </si>
  <si>
    <t>ABS Team</t>
  </si>
  <si>
    <t>abs-team.de</t>
  </si>
  <si>
    <t>SAP HXM / SAP HCM Beratung &amp; Umsetzung ABS Team Wir digitalisieren Ihr Personalmanagement entlang des Employee Life Cycle: mit SAP HCM, HXM oder Hybrid. Analyse, Beratung, Software. Jetzt anfragen! Sie möchten Routinetätigkeiten in der Personaladminist...</t>
  </si>
  <si>
    <t>ABS Team GmbH is an IT services and IT consulting company. It specialized team of consultants with the right mix of technical expertise and HR process understanding. It offers its services to customers within the area.</t>
  </si>
  <si>
    <t>Ezeep</t>
  </si>
  <si>
    <t>ezeep.com</t>
  </si>
  <si>
    <t>ezeep is a full stack technology company that provides cloud print management services for mid-sized organizations and enterprises. Their award-winning solution focuses on market-leading design and simplicity to save organizations time and money. With ...</t>
  </si>
  <si>
    <t>ezeep, Inc. is an IT company that offers printing services to small- and medium-sized businesses including wireless printing from any device without the use of hardware. The company specializes in cloud-managed printing, printing, driverless printing, mobile printing, print management software, secure printing, WVD printing, Printing for Coworking Spaces, Windows Virtual Desktop printing, chrome printing, Chromebook printing, cloud printing, and printing for education.</t>
  </si>
  <si>
    <t>An easier way to print</t>
  </si>
  <si>
    <t>National University of Singapore</t>
  </si>
  <si>
    <t>nus.edu.sg</t>
  </si>
  <si>
    <t>The National University of Singapore is a leading global university centred in Asia, offering a global approach to education and research. It is Asia’s leading university with a global approach in education, research and service. The National Universit...</t>
  </si>
  <si>
    <t>National University of Singapore (NUS) is an institution that operates as a national research university. The institution specializes in providing education, research, and services. It provides services to students in Singapore.</t>
  </si>
  <si>
    <t>The National University of Singapore is an autonomous research university in Singapore</t>
  </si>
  <si>
    <t>Sawtooth Software</t>
  </si>
  <si>
    <t>sawtoothsoftware.com</t>
  </si>
  <si>
    <t>Sawtooth Software provides market research solutions through software, consulting, and educational services. Their software helps design, collect, and analyze marketing research survey data, with a focus on Conjoint Analysis. They also offer marketing ...</t>
  </si>
  <si>
    <t>Sawtooth Software, Inc. is a provider of analytical tools that empower organizations to build predictive models of how its customers make decisions and what aspects of a product or service value most. The company provides online survey software for general interviewing and conjoint analysis.</t>
  </si>
  <si>
    <t>Online survey software for general interviewing and conjoint analysis</t>
  </si>
  <si>
    <t>Spark Chart</t>
  </si>
  <si>
    <t>sparkchart.com</t>
  </si>
  <si>
    <t>Survey Software Tool | Custom Brand Surveys | Powerful Analytics Survey software tool to build custom brand surveys &amp; get powerful reports &amp; analytics instantly. Get the feedback you need to succeed. Spark Chart is the most powerful survey software too...</t>
  </si>
  <si>
    <t>Spark Chart Pty., Ltd. is a survey software tool to rapidly develop ideas, get answers and make decisions. The company creates a survey platform that provides professionals with complete control of its survey needs. It offers a new survey tool of choice at a very affordable price.</t>
  </si>
  <si>
    <t>My Tours</t>
  </si>
  <si>
    <t>mytoursapp.com</t>
  </si>
  <si>
    <t>Get up and running in minutes with our easy to use tour builder. Upload content already on hand, produce your own, or ask us for help. We’re perfect for councils and information centers, museums and galleries, local special interest groups, bus, boat a...</t>
  </si>
  <si>
    <t>Authentic, Ltd. doing business as My Tour is a mobile applications developer for the culture and heritage sector. The company's mobile tour application is the easiest to use app builder for the culture and heritage sector.</t>
  </si>
  <si>
    <t>Platform that turns the city walks, museum tours and audio guides into mobile apps</t>
  </si>
  <si>
    <t>NewRocket, Inc.</t>
  </si>
  <si>
    <t>newrocket.com</t>
  </si>
  <si>
    <t>NewRocket is a full service, elite ServiceNow partner that helps enterprise leaders solve their toughest business problems and navigate change with confidence. Creating extraordinary experiences on ServiceNow. User experience is priority one. See what ...</t>
  </si>
  <si>
    <t>NewRocket, Inc. is a software and services company. It focuses on the design of enterprise service portals utilizing the ServiceNow platform. It utilizes in-service portal technology along with design to create tools that make getting the job done. It serves clients in the area.</t>
  </si>
  <si>
    <t>Software &amp; services company that focuses on the design of enterprise service portals utilizing the servicenow platform</t>
  </si>
  <si>
    <t>Inposia</t>
  </si>
  <si>
    <t>inposia.com</t>
  </si>
  <si>
    <t>INPOSIA is one of the leading providers for digitization and business integration. The EDI and e-Invoicing solutions simplify your processes.</t>
  </si>
  <si>
    <t>Inposia Solutions GmbH has established itself as one of the most technologically advanced managed services providers and highly competent B2B / EDI consulting specialist on the European market. The company combines specialized EDI / B2B competence with an innovative and pioneering B2B portfolio of solutions for operations and consulting. It also has service and support.</t>
  </si>
  <si>
    <t>INPOSIA Solutions GmbH - Home | Digital Transformation</t>
  </si>
  <si>
    <t>Nextspace Ltd</t>
  </si>
  <si>
    <t>nextspace.com</t>
  </si>
  <si>
    <t>Nextspace is a digital twin platform for Industry 4.0. They provide a cloud-based platform for building, maintaining, and visualizing federated digital twins. Their technologies unify data types into a single, open standards data model. Nextspace enabl...</t>
  </si>
  <si>
    <t>Nextspace, Ltd. is a cloud-based platform for building, maintaining, and visualizing federated, future-proofed digital twins. The company enables the management of complex data relationships, machine learning capabilities, and advanced visualization tools for Digital Twins, to facilitate cloud-based asset management and optimization. It specializes in the creation of 3D visualization solutions that help organizations manage business processes visually and collaborate, communicate, and train employees.</t>
  </si>
  <si>
    <t>TonRDV</t>
  </si>
  <si>
    <t>tonrdv.fr</t>
  </si>
  <si>
    <t>TonRDV c'est LA #plateforme pour trouver un #artisan #dépanneur #coach #prof #freelance et prendre #RDV avec eux autant pour #particuliers et #professionnels</t>
  </si>
  <si>
    <t>TonRDV SAS solves the problem of finding and making appointments for both clients and professionals. The company allows any professional to win: New customers: 90% of a service provider's searches are done over the Internet.</t>
  </si>
  <si>
    <t>A shared online calendar to simplify making appointments with your clients</t>
  </si>
  <si>
    <t>OrgChart4U</t>
  </si>
  <si>
    <t>orgchart4u.com</t>
  </si>
  <si>
    <t>The Online Org Chart And Employee Directory. Foster Employees Collaboration As Never Before. #HR #OrgCharts #StaffDirectory</t>
  </si>
  <si>
    <t>OrgChart4U is a smart org chart and member directory company. It features a user interface that does not require any special operational training on the part of the user. The company offers its services to organizations across the United States.</t>
  </si>
  <si>
    <t>OrgChart4U: The Free Online Employee Directory and Org Chart Tool</t>
  </si>
  <si>
    <t>Lucky Duck Software</t>
  </si>
  <si>
    <t>luckyducksoftware.com</t>
  </si>
  <si>
    <t>Lucky Duck Software is a developer of CleanOut for Office, a personal email assistant designed for overworked executives and professionals who can't keep up with their current email workload. They provide software development services.</t>
  </si>
  <si>
    <t>Lucky Duck Software, LLC s the developer of CleanOut for Office, a personal email assistant designed for overworked executives and professionals who can't keep up with its current email workload.  It offers Computer Software.</t>
  </si>
  <si>
    <t>CleanOut is the fastest way to check your Outlook email, stay organized and be responsive</t>
  </si>
  <si>
    <t>Turing Cloud</t>
  </si>
  <si>
    <t>turing-cloud.com</t>
  </si>
  <si>
    <t>Replace Office with Turing Cloud—email, chat, tasks, calendar, contacts and notes. Includes the email innovation, Opt Inbox, to solve your email overwhelm.</t>
  </si>
  <si>
    <t>Turing Technology, Inc. doing business as Turing Cloud operates an integrated suite of products with email, chat, tasks, calendar, contacts and notes to replace Microsoft Office. It is a productivity cloud for sales professionals.</t>
  </si>
  <si>
    <t>Checkeeper</t>
  </si>
  <si>
    <t>checkeeper.com</t>
  </si>
  <si>
    <t>Checkeeper is an online check printing software that allows users to print checks from their home or office printer. With a 14-day free trial and no credit card required, Checkeeper offers a convenient and cost-effective solution for creating professio...</t>
  </si>
  <si>
    <t>Checkeeper, LLC offers professional, full-scale check fulfillment services. It works with virtually any pre-printed check stock. Including: Versa Checks, QuickBook checks, Sage checks.</t>
  </si>
  <si>
    <t>Checkeeper | Online Check Printing Software</t>
  </si>
  <si>
    <t>Sependa</t>
  </si>
  <si>
    <t>sependa.com</t>
  </si>
  <si>
    <t>Sependa delivers amazing mobile apps for the enterprise including Crescendo and Marque. With Crescendo, you can present your content on your Box, Salesforce, or Google Drive on your iPad as an elegant, branded showcase. You can keep all your documents ...</t>
  </si>
  <si>
    <t>Sependa, Inc. is an enterprise mobile app developer building intelligent tools for sales professionals. The company's applications are on the different aspects of the sales cycle and the teams that make the wheels go round.</t>
  </si>
  <si>
    <t>Sependa delivers amazing mobile apps for the enterprise including Crescendo and Marquee</t>
  </si>
  <si>
    <t>Highview</t>
  </si>
  <si>
    <t>hellohighview.com</t>
  </si>
  <si>
    <t>Highview is a company that provides free EDI VAN services. They offer a modern and efficient solution for businesses to exchange data electronically. With their software development expertise in SAP S/4HANA, EDI, B2B, XML, ANSI X12, EDIFACT, machine le...</t>
  </si>
  <si>
    <t>Highview Solutions, Inc. is a strategic company. It develops a strategically focused B2B Cloud Solution that automates, integrates, and manages the exchange of critical business data between S/4HANA systems and external business partners. The company also provides electronic data interchange (EDI) solutions for the SAP S/4HANA Cloud enterprise resource planning (ERP) system</t>
  </si>
  <si>
    <t>Charging to move data that should have gone away with dial-up modems</t>
  </si>
  <si>
    <t>Blackline Safety Corp.</t>
  </si>
  <si>
    <t>blacklinesafety.com</t>
  </si>
  <si>
    <t>Blackline Safety is a leader in connected gas detection and lone worker safety. They provide devices and software for any industry that improve compliance, safety, and incident response times. Their products include GPS tracking solutions for both busi...</t>
  </si>
  <si>
    <t>Blackline Safety Corp. is a connected safety technology company. It offers wireless gas detection, lone workers, evacuations, mass notifications, and compliance devices. The company also offers cloud-hosted infrastructure and web-based interfaces. It serves customers globally.</t>
  </si>
  <si>
    <t>The leading supplier of wirelessly connected gas detection and lone worker monitoring products in the world</t>
  </si>
  <si>
    <t>CCR</t>
  </si>
  <si>
    <t>ccr.group</t>
  </si>
  <si>
    <t>CCR Group is a Gold Genesys partner that delivers state-of-the-art technology solutions and services globally for contact centers. They provide complete business solutions for contact centers using the Genesys platform, including Genesys Engage, PureCo...</t>
  </si>
  <si>
    <t>Call Center Resources Danismanlik A.S (CCR) is a Gold Genesys and Microsoft partner, with state-of-the-art technology solutions and services globally for contact centers. It offers services in Turkey, Europe, and the Middle East, bringing the latest technologies to its customers. The company also offers a Dynamic Managed Services (DMS) service model, tailored to its customer needs, with a zero-problem policy for end-to-end solutions to the call centers existing structure to complement the in-house staff.</t>
  </si>
  <si>
    <t>Zencastr</t>
  </si>
  <si>
    <t>zencastr.com</t>
  </si>
  <si>
    <t>Zencastr is a podcasting platform that provides an easy and reliable way to record podcasts in studio quality. With Zencastr, podcasters can record high-fidelity audio and HD video, making it a comprehensive solution for media production. In addition t...</t>
  </si>
  <si>
    <t>Zencastr, Inc. is a modern web-based solution for high-quality podcast production. With its fully-featured suite of professional tools, the company allows podcast producers to quickly and painlessly record the guests over the web in studio quality.</t>
  </si>
  <si>
    <t>The easiest way to record your remote podcast interviews in studio quality</t>
  </si>
  <si>
    <t>DataMystic</t>
  </si>
  <si>
    <t>datamystic.com</t>
  </si>
  <si>
    <t>DataMystic is a company that provides solutions for data conversion, data extraction, find replace, search replace, word hyperlinks, excel hyperlinks, excel find and replace. They offer ETL, ELT, and Mainframe Copybook data conversion solutions, as wel...</t>
  </si>
  <si>
    <t>DataMystic Pty., Ltd. is a software company. It provides text, data, and email solutions for all Windows platforms. The company offers solutions for data conversion, data extraction, find replace, search replace, word hyperlinks, Excel hyperlinks, and Excel find and replace. It serves clients worldwide.</t>
  </si>
  <si>
    <t>Reputada</t>
  </si>
  <si>
    <t>reputada.com</t>
  </si>
  <si>
    <t>We turn customer feedback into business reputation and help businesses grow and market their reputation. We help businesses grow &amp; spread their reputation worldwide. The Only B2B rating platform that puts the business in control of capturing and publis...</t>
  </si>
  <si>
    <t>Reputada, Inc. offers a platform that provides a quick and painless way to request feedback from customers, an easy process for collecting feedback from customers, with enough structure to provide analytics and digital marketing tools to improve searchability, reputation and social  media awareness. Its the best way for B2B businesses to acquire authentic customer accolades, build online reputation and extend digital presence.</t>
  </si>
  <si>
    <t>Best way for b2b businesses to acquire authentic customer accolades, build online reputation and extend digital presence</t>
  </si>
  <si>
    <t>Rolling Arrays</t>
  </si>
  <si>
    <t>rollingarrays.com</t>
  </si>
  <si>
    <t>Rolling Arrays is Asia’s premier award-winning HR transformation company, headquartered in Singapore with offices in 6 countries. Since its inception in 2009, Rolling Arrays has successfully delivered more than 100 HR transformation projects for more t...</t>
  </si>
  <si>
    <t>Rolling Arrays Consulting Pte., Ltd. is a provider of end-to-end HR solutions. It continuously builds value for customers by delivering customized solutions that enable it to attract talent and retain happy employees that drive the bottom line. It serves its clients within the nation.</t>
  </si>
  <si>
    <t>Asia’s premier award winning HR transformation company</t>
  </si>
  <si>
    <t>CapaSystems</t>
  </si>
  <si>
    <t>capasystems.com</t>
  </si>
  <si>
    <t>CapaSystems is a company that specializes in IT automation and IT standardization. They offer a range of products including CapaInstaller, PerformanceGuard, and CapaOne. These products help businesses achieve greater IT efficiency by automating install...</t>
  </si>
  <si>
    <t>CapaSystems A/S develops and delivers end-user service management solutions for enterprises worldwide. The company offers CapaInstaller, a computer and device management solution that automates time-consuming tasks and reduces downtime and manual processes associated with deploying, managing, securing, and troubleshooting client systems; CapaInstaller-as-a-Service, an enterprise-scale Desktop Management-as-a-Service solution; and CapaInstaller Mobile Device Management, a solution for the centralized configuration and monitoring of Apple iOS-based devices.</t>
  </si>
  <si>
    <t>TeamImprover.Com</t>
  </si>
  <si>
    <t>teamimprover.com</t>
  </si>
  <si>
    <t>TeamImprover is a software development company that specializes in the development of Microsoft SharePoint web parts designed to help manage teams more effectively.</t>
  </si>
  <si>
    <t>TeamImprover.com, Ltd. is a software development company specializing in Microsoft SharePoint 2013, 2010 and 2007 web parts that designed to help manage teams more effectively. The company focuses on executing large IT projects, team building, and management.</t>
  </si>
  <si>
    <t>Ludwig</t>
  </si>
  <si>
    <t>ludwig.guru</t>
  </si>
  <si>
    <t>Ludwig SRLS is a linguistic search engine and smart translator that helps users find the perfect word or sentence to express their ideas in English. It is designed to strengthen English writing skills and provides users with writing superpowers. Ludwig...</t>
  </si>
  <si>
    <t>Ludwig s.r.l.s. is a translation and proofreading company. It provides English writing skills and increases users’ self-confidence. The company serves individuals.</t>
  </si>
  <si>
    <t>Ludwig is the tool that helps you write better English and understand if your sentences make sense</t>
  </si>
  <si>
    <t>Encryptomatic LLC</t>
  </si>
  <si>
    <t>encryptomatic.com</t>
  </si>
  <si>
    <t>Encryptomatic LLC is a developer of Microsoft Windows centric applications that improve users experience with email content management. We provide a line of email viewers that help customers access, discover and transform email content. We also develop...</t>
  </si>
  <si>
    <t>Encryptomatic, LLC is a developer of Microsoft Windows-centric applications that users experience with email content management. It also develops products that protect and obscure email communications to assist customers in complying with regulations that protect certain types of content. The company provides its services to businesses and consumers within the area.</t>
  </si>
  <si>
    <t>Evergreen Power Systems</t>
  </si>
  <si>
    <t>evergreenps.net</t>
  </si>
  <si>
    <t>Evergreen Power Systems is a family owned and locally operated electrical contracting firm synonymous for reliability, quality, and loyalty with an extensive tenure both in client and employee retention. Our team of experienced engineers and project ma...</t>
  </si>
  <si>
    <t>Evergreen Power Systems, Inc. is a family-owned and locally operated electrical contracting firm synonymous for reliability, quality, and loyalty with an extensive tenure both in client and employee retention. It also has a team of experienced engineers and project managers, install, implement, and oversee, complex electrical projects safely, on time and within budget parameters.</t>
  </si>
  <si>
    <t>Innoval Digital Solutions Private</t>
  </si>
  <si>
    <t>ivldsp.com</t>
  </si>
  <si>
    <t>Innoval Digital Solutions Pvt (ivldsp.com) is an enterprise application software company that provides digital solutions for intelligent enterprises. They offer SAP and AWS cloud-based products and services, including ERP (SAP) custom development, mobi...</t>
  </si>
  <si>
    <t>Innoval Digital Solutions Pvt., Ltd. (IVL) is a new-age high-tech enterprise application software company. It helps companies of all sizes and industries thro digital transformation, innovation through simplification by providing various products from the back office to the boardroom, warehouse to storefront, on-premise to cloud, and desktop to the mobile device.</t>
  </si>
  <si>
    <t>AkioSurvey</t>
  </si>
  <si>
    <t>akiosurvey.com</t>
  </si>
  <si>
    <t>AkioSurvey is a free online survey tool that allows users to create and publish online surveys in minutes. With 14 predefined question types, users can easily add questions to their surveys and customize the survey color theme. The tool supports multil...</t>
  </si>
  <si>
    <t>AkioSurvey.com provides an easy and intuitive platform for creating, distributing, and evaluating online surveys and polls. Its online survey tool is suitable for customer satisfaction surveys, employee satisfaction surveys, employee engagement surveys, 360-degree surveys, online market research surveys, and many others.</t>
  </si>
  <si>
    <t>Online survey tool | AkioSurvey.com</t>
  </si>
  <si>
    <t>pureprofile</t>
  </si>
  <si>
    <t>pureprofile.com</t>
  </si>
  <si>
    <t>Pureprofile is a global data and insights organization that provides online research and digital advertising services. They connect brands with empowered consumers through direct-to-consumer technology platforms. Their research division delivers rich i...</t>
  </si>
  <si>
    <t>Pureprofile Pty., Ltd. is a market research company. It provides profile marketing and insights technology services. The company serves marketers, researchers, and businesses in Australia and internationally.</t>
  </si>
  <si>
    <t>Panel provision and customer database management company for the market research and marketing industy</t>
  </si>
  <si>
    <t>Steams Online</t>
  </si>
  <si>
    <t>steamsonline.com</t>
  </si>
  <si>
    <t>Steams Online is a student and course management software designed for small businesses that provide ongoing training courses. It helps manage various business operations, eliminates repetitive tasks, and organizes data in one central location. Clients...</t>
  </si>
  <si>
    <t>Steams Online, Inc. gives powerful tools that manage and automates all business functions and processes, help to reduce costs, lower risks, and improve agility. The company launched Steams online to help companies manage daily operations and grow businesses seamlessly.</t>
  </si>
  <si>
    <t>Affordable small business software designed to manage and keep track of online training and course registration</t>
  </si>
  <si>
    <t>AspireHR</t>
  </si>
  <si>
    <t>aspirehr.com</t>
  </si>
  <si>
    <t>AspireHR is a SuccessFactors partner and is the largest SAP partner in the United States focused exclusively on the unique needs of the HR marketplace. With a passion for eliminating risk in human resource technology implementations, AspireHR has revol...</t>
  </si>
  <si>
    <t>AspireHR, Inc. creates powerful HR software and tools that simplify and tackle the complex needs of HR while enhancing employee experiences, improving efficiency, and helping clients achieve business success. It is focused exclusively on the needs of the HR marketplace. The company serves in the United States.</t>
  </si>
  <si>
    <t>AspireHR: Right People, Right Results for SAP SuccessFactors</t>
  </si>
  <si>
    <t>uFirst</t>
  </si>
  <si>
    <t>ufirst.com</t>
  </si>
  <si>
    <t>ufirst is a Communications Platform as a Service (CPaaS) that provides a suite for Digital Customer Service. It allows companies to manage and improve access to their services by optimizing queue management, virtualizing lines, and reducing waiting tim...</t>
  </si>
  <si>
    <t>ufirst srl provides a service that enables buying a real-time pass to skip a line at the airport or at the entrance of a ferry at the last minute, or in advance. It accrues its premium services in one App: fast track at airports, museums, and tourist attractions, last-minute reservations at restaurants, or at the most exclusive nightclubs in the world. It serves its customers worldwide.</t>
  </si>
  <si>
    <t>Helps to get virtual ticket or book an appointment at banks, public offices, healthcare facilities</t>
  </si>
  <si>
    <t>MediaBase Direct</t>
  </si>
  <si>
    <t>mediabasedirect.com</t>
  </si>
  <si>
    <t>MediaBase Direct is a data specialist company with over 25 years of experience. They provide GDPR compliant applications and digital solutions. Their services include visitor management solutions, package and delivery tracking, data capture solutions f...</t>
  </si>
  <si>
    <t>MediaBase Direct, Ltd. is a dynamic direct marketing agency specializing in data. The company services offered include CRM Data Conditioning, CRM Data Enhancement, LEADR - Data Capture, Intelligent Data Audit, Data Compliant, RefineMyData, Project Management, and App Development.</t>
  </si>
  <si>
    <t>MediaBase Direct helps organizations capitalize on their existing marketing assets to actively engage current and prospective customers</t>
  </si>
  <si>
    <t>Mellel</t>
  </si>
  <si>
    <t>mellel.com</t>
  </si>
  <si>
    <t>Mellel is a leading word processor for Mac OS X designed for professional writers, scholars, and anyone who needs a reliable word processing software. With features like Dark Mode, Split View, and Find &amp; Replace additions, Mellel 6.0.1 offers an enhanc...</t>
  </si>
  <si>
    <t>Mellell AAR, Ltd. is a leading word processor for Mac OS X. Its products are designed for  creative and technical writing, scholars, and anyone that wants a reliable word processor.</t>
  </si>
  <si>
    <t>Mellel - A Real Word Processor</t>
  </si>
  <si>
    <t>The HDF Group</t>
  </si>
  <si>
    <t>hdfgroup.org</t>
  </si>
  <si>
    <t>The HDF Group is a not-for-profit corporation with the mission of sustaining the HDF technologies and supporting HDF user communities worldwide with production quality software and services. HDF® technologies and supporting services make possible the m...</t>
  </si>
  <si>
    <t>The HDF Group provides open-source data management solutions to government, academe, business, and industry for managing any kind of data, especially large or complex scientific and engineering data collections. HDF technologies address the problems of how to manage, preserve and extract maximum use of data in the face of enormous growth in size and complexity.</t>
  </si>
  <si>
    <t>Hiboo</t>
  </si>
  <si>
    <t>hiboo.io</t>
  </si>
  <si>
    <t>Hiboo is an all-in-one tool for equipment data, operations, and maintenance. It is a data infrastructure platform that helps collect, control, and visualize equipment data. Hiboo's software collects data from all heavy equipment and utility vehicles, e...</t>
  </si>
  <si>
    <t>Hiboo Systems SAS is a data infrastructure platform that provides equipment data, operations, and maintenance services. It offers stock management, equipment bill maintenance, digital operations, and application programming interface integration.</t>
  </si>
  <si>
    <t>Collect, standardize, and activate your equipment data to run your worksites, inventory, maintenance and more</t>
  </si>
  <si>
    <t>WriterDuet</t>
  </si>
  <si>
    <t>writerduet.com</t>
  </si>
  <si>
    <t>WriterDuet is a professional screenwriting software that allows users to plan, write, and share their scripts. It is the industry standard software used by over 1 million screenwriters, TV shows, and blockbusters. With real-time collaboration technolog...</t>
  </si>
  <si>
    <t>WriterDuet, Inc. is a developer of cloud-based screenwriting software designed to streamline the process of scriptwriting. The company's platform provides automatic script formatting, auto-saving and backing up of scripts, standard and compatible formatting, page-locking, revision drafts, outlining, and date filtration, enabling writers to seamlessly write scripts online and offline in a proper format. It offers its services to writers, actors, directors, game developers, and production staff.</t>
  </si>
  <si>
    <t>WriterDuet - Real-time collaborative screenwriting software</t>
  </si>
  <si>
    <t>0Chain</t>
  </si>
  <si>
    <t>zus.network</t>
  </si>
  <si>
    <t>0Chain offers a new way to store data on world’s most advanced blockchain and dStorage network. Use it to build high performance websites &amp; for low cost s3 storage.</t>
  </si>
  <si>
    <t>0Chain, LLC doing business as Züs is a developer of a blockchain-secure data protection platform that is near-impossible to breach and provides auditable security, privacy, and transparency to reduce liability, audit, and dispute resolution costs. It provides a decentralized encrypted data sharing network. The company serves clients across California.</t>
  </si>
  <si>
    <t>Fast, free, flexible decentralized cloud for apps 0chain enables an application to create a blockchain for their need</t>
  </si>
  <si>
    <t>EzTrackIt</t>
  </si>
  <si>
    <t>eztrackit.com</t>
  </si>
  <si>
    <t>EZTrackIt is a package tracking software that provides an easy and flexible solution for package logging and management. It allows users to track inbound packages, such as flowers, dry cleaning, and UPS packages, from their arrival to their intended de...</t>
  </si>
  <si>
    <t>EZTrackIt, Inc. is a computer software company. It offers an online package tracking software. The company provides its services to corporate, residential, and university mailrooms.</t>
  </si>
  <si>
    <t>The Original &amp; Most Trusted Online Package Tracking Software</t>
  </si>
  <si>
    <t>ScoreData Corporation</t>
  </si>
  <si>
    <t>scoredata.com</t>
  </si>
  <si>
    <t>ScoreData Corporation is revolutionizing customer engagement for consumer facing businesses by accelerating the adoption of dynamic machine learning and AI technologies. ScoreData helps businesses leverage their data to dramatically improve the quality...</t>
  </si>
  <si>
    <t>ScoreData Corp. is a global data analytics company. It provides data analytics solutions to deliver predictive insights. It also operates ScoreFast, a self-learning predictive analytics SaaS platform that offers solutions in the areas of churn management and customer retention, cross-sell and up-sell models, lifetime value management, credit risk management and collections, customer engagement and contact center solutions, fraud risk management, and other functional areas.</t>
  </si>
  <si>
    <t>We build scorecards for the predictive enterprise</t>
  </si>
  <si>
    <t>AlternativeTo</t>
  </si>
  <si>
    <t>alternativeto.net</t>
  </si>
  <si>
    <t>AlternativeTo is dedicated to delivering good alternatives to the applications you want to replace. It is a crowdsourced platform that provides software recommendations. Whether you are looking for an alternative to an application, service, or game, Al...</t>
  </si>
  <si>
    <t>AlternativeTo is a webpage that provides people with social software recommendations for computers or mobile phones. It delivers good alternatives to the applications that want to replace. The company is a free service that helps find better alternatives to products customers love and hate.</t>
  </si>
  <si>
    <t>AlternativeTo is crowdsourced software that shows you a new approach to finding good software</t>
  </si>
  <si>
    <t>LAYOUTindex</t>
  </si>
  <si>
    <t>layoutindex.com</t>
  </si>
  <si>
    <t>LAYOUTindex is a bespoke software solution company that has successfully completed over 750 cross industry projects across 10 countries over the past decade. LAYOUTindex is a technology driven design company, transforming brands and experiences to thri...</t>
  </si>
  <si>
    <t>LAYOUTindex, Ltd. is a multifaceted development company with expertise in building cutting-edge solutions on the development front with the added benefit of being able to deliver innovative solutions on the design and marketing fronts. It specializes in transforming brands and experiences to thrive in the global market.</t>
  </si>
  <si>
    <t>Interoperability Institute</t>
  </si>
  <si>
    <t>interoperabilityinstitute.org</t>
  </si>
  <si>
    <t>The Interoperability Institute develops solutions and the next generation workforce to enable organizations to harness the benefits of interoperability at scale. The Interoperability Institute, a wholly owned, non-profit entity of the Michigan Health I...</t>
  </si>
  <si>
    <t>Interoperability Institute, LLC is a Health Information Network Shared Services focused on creating communities and environments that accelerate the adoption of interoperability in ways that result in greater health and more impactful delivery of human services. It develops solutions and the next-generation workforce to enable organizations to harness the benefits of interoperability at scale.</t>
  </si>
  <si>
    <t>Pslides</t>
  </si>
  <si>
    <t>pslides.com</t>
  </si>
  <si>
    <t>Awesome PowerPoint Templates, for free. Pslides provides high quality, premium PowerPoint Templates. With over 25k PowerPoint Templates to instantly download, Pslides is one of the largest provider of templates, globally. Design Services powerpoint design</t>
  </si>
  <si>
    <t>PSlides is in the design services industry. It offers a PowerPoint design. It provides high-quality, premium PowerPoint templates.</t>
  </si>
  <si>
    <t>High quality professional powerpoint templates over 25k powerpoint templates available for instant download</t>
  </si>
  <si>
    <t>FreeBusy</t>
  </si>
  <si>
    <t>freebusy.io</t>
  </si>
  <si>
    <t>FreeBusy is an AI scheduling assistant that automates meeting scheduling for individuals, teams, and enterprises. It eliminates coordination headaches by allowing users to see when someone is busy before asking to meet. With FreeBusy, users can schedul...</t>
  </si>
  <si>
    <t>BizLogr, Inc. doing business as FreeBusy eliminates coordination headaches when it needs to schedule a meeting (for free). The company offers FreeBusy which works with all calendar systems, whether personal or corporate and across organizational boundaries.</t>
  </si>
  <si>
    <t>When are you free? When are you busy? - FreeBusy</t>
  </si>
  <si>
    <t>Sidekick Ai</t>
  </si>
  <si>
    <t>sidekickai.com</t>
  </si>
  <si>
    <t>Sidekick is a smart AI that communicates through your email, via mobile and web application. Scheduling software that is built smarter with AI and language processing. Sidekick books meetings for you. Sidekick Ai has partnered with Sembly Ai. Sidekick ...</t>
  </si>
  <si>
    <t>Sidekick Ai, LLC is a software development company. It offers multiple ways to schedule meetings including, forward-to-schedule, link sharing, and sidekick scheduling. The company serves clients in 175 Countries around the world.</t>
  </si>
  <si>
    <t>Sidekick | Free Calendar &amp; Appointment Scheduling Software</t>
  </si>
  <si>
    <t>Simply Mail Solutions</t>
  </si>
  <si>
    <t>simplymailsolutions.com</t>
  </si>
  <si>
    <t>Simply Mail Solutions is a leading cloud solutions provider offering Office 365, Microsoft Exchange, Dropbox for Business and Google Apps; along with domains, web hosting, archiving, filtering, and encryption. We maintain a world class hosting system w...</t>
  </si>
  <si>
    <t>Everything, Ltd. doing business as Simply Mail Solutions is a leading cloud solutions provider offering Microsoft Office 365, Microsoft Exchange, Zimbra CS and POP3 mailboxes along with domains, web hosting, archiving, filtering, and encryption. The company maintains a world class hosting system with superior Internet connectivity, virtualised servers and highest quality data storage at two locations.</t>
  </si>
  <si>
    <t>SlideMagic</t>
  </si>
  <si>
    <t>slidemagic.com</t>
  </si>
  <si>
    <t>SlideMagic is a presentation design tool. It is dedicated to serious presentations full of business concepts and financial data. The app is extremely simple to use and ships with a large library of templates.</t>
  </si>
  <si>
    <t>SlideMagic, Ltd. is a web-based presentation design tool. It is designed for serious presentations full of business concepts and financial data.</t>
  </si>
  <si>
    <t>A new app with an integrated template bank for presentations that mean business</t>
  </si>
  <si>
    <t>Concorn</t>
  </si>
  <si>
    <t>concorn.com</t>
  </si>
  <si>
    <t>CONCORN is a professional consulting company specializing in Application Lifecycle Management powered by SAP Solution Manager and third party tools based on ITIL best practices. CONCORN provides experienced and highly specialized consultants to help yo...</t>
  </si>
  <si>
    <t>ConCorn, LLC is a consulting company specializing in Application Lifecycle Management powered by SAP Solution Manager and third-party tools based on ITIL best practices. The company uses the latest capabilities of SAP Solution Manager and third-party solutions to provide expertise in the implementation of ALM toolsets and processes. It provides service to its SAP clients.</t>
  </si>
  <si>
    <t>CONCORN is the go-to partner for SAP Solution Manager Services that deliver high-quality IT Automation Solutions and Managed Services to enable DevOps</t>
  </si>
  <si>
    <t>queueme</t>
  </si>
  <si>
    <t>queueme.io</t>
  </si>
  <si>
    <t>Queueme is a workflow SaaS for businesses which require scheduling, queueing and analytics. Queueme spans across products like queue management software, warehouse scheduling software and recruitment software which help businesses manage their workflow...</t>
  </si>
  <si>
    <t>Queueme Technologies Pvt., Ltd. is a workflow SaaS for businesses which require scheduling, queueing and analytics. The company spans across products like queue management software, warehouse scheduling software and recruitment software which help businesses manage workflows in a digital and collaborative way.</t>
  </si>
  <si>
    <t>Online Scheduling Software | Booking System | Queue Management | Queueme</t>
  </si>
  <si>
    <t>Xtensio</t>
  </si>
  <si>
    <t>xtensio.com</t>
  </si>
  <si>
    <t>Xtensio is a business communications platform where teams create powerful business content together and share beautiful living documents. It is a super flexible platform that facilitates the exchange of ideas to turn business goals into a reality. From...</t>
  </si>
  <si>
    <t>Xtensio, Inc. is a SaaS company that offers a way for enterprises to engage with stakeholders with visualized data. Its platform helps to design, control, and share pitches, sales sheets, statements, case studies, agendas or add any images, videos, tables, and other interactive modules, save and sync information automatically, view custom dashboards, group documents by categories as well as copy and merge folios and reuse elements from different projects, helping clients to boost sales, marketing communication, build a brand, launch products easily and generate sales. The company serves clients in the area.</t>
  </si>
  <si>
    <t>Create user personas, lean canvases, one pagers, &amp; more with our super easy startup toolbox. By @FakeCrow.</t>
  </si>
  <si>
    <t>Booky.io</t>
  </si>
  <si>
    <t>booky.io</t>
  </si>
  <si>
    <t>booky.io is an online bookmark manager that offers a simple, individual, private, and fast way to organize and access bookmarks. With a variety of features, booky.io provides a seamless bookmarking experience that can only be fully utilized with JavaSc...</t>
  </si>
  <si>
    <t>Booky.io is an internet company that specializes in online book marking to customizable bookmarks page. The company focuses on simplicity, customizability, privacy, and speed.</t>
  </si>
  <si>
    <t>Online bookmark manager with a focus on simplicity, customizability, privacy, and speed</t>
  </si>
  <si>
    <t>Dipolar</t>
  </si>
  <si>
    <t>dipolar.com</t>
  </si>
  <si>
    <t>Dipolar Software is a boutique supplier in the Market Research space, specializing in providing hosted software tools for creating web surveys, communities, discussions, panels, and focus groups. They empower Market Research Professionals to collect hi...</t>
  </si>
  <si>
    <t>Dipolar Pty., Ltd. is a software development company that provides software and services to individuals and large corporations. Its products include professional quest survey software for HR professionals and MR consultants, and bottom-line ecological footprint software.</t>
  </si>
  <si>
    <t>Complete cloud-based solution for market research</t>
  </si>
  <si>
    <t>Clariba</t>
  </si>
  <si>
    <t>clariba.com</t>
  </si>
  <si>
    <t>Clariba SEIDOR is a leading technology consultancy that provides data driven digital transformation solutions for business intelligence, advanced analytics, Machine Learning, AI, enterprise performance management, GRC and organisational alignment. Clar...</t>
  </si>
  <si>
    <t>Clariba Consulting S.L. is an independent, expert analytics consultancy that provides industry-focused solutions for enterprise performance management, business intelligence, and organizational alignment. It delivers business analytics solutions, providing its customers with insight to improve business performance and develop new business models for long-term advantage.</t>
  </si>
  <si>
    <t>Information Technology Clariba, an independent consultancy, delivers innovative, reliable and high-quality business intelligence and analytics solutions</t>
  </si>
  <si>
    <t>Wes Lambert</t>
  </si>
  <si>
    <t>securityonionsolutions.com</t>
  </si>
  <si>
    <t>Security Onion Solutions is a company that provides training and professional services for the Security Onion platform. The platform is a free and open-source solution for intrusion detection, network security monitoring, and log management. With Secur...</t>
  </si>
  <si>
    <t>Security Onion Solutions, LLC provides a free and open-source platform for intrusion detection, network security monitoring, and log management to help folks peel back the layers of the networks. It provides training and professional services around the platform.</t>
  </si>
  <si>
    <t>Bookmark OS</t>
  </si>
  <si>
    <t>bookmarkos.com</t>
  </si>
  <si>
    <t>Bookmark OS is an all-in-one productivity desktop that combines a bookmark manager, tab manager, task manager, notes, and files. It allows users to organize, sort, and browse their bookmarks just like files on their desktop. Users can also manage time-...</t>
  </si>
  <si>
    <t>Bookmark OS, LLC is a computer software company. It provides a Bookmark manager, tab manager, task manager, notes, and files on one desktop. The company also offers its services to Designers, Developers, Students, and Teachers.</t>
  </si>
  <si>
    <t>An intuitive and elegant bookmark manager that lets you organize, sort, and browse your bookmarks just like files on your desktop</t>
  </si>
  <si>
    <t>Zoom2u</t>
  </si>
  <si>
    <t>zoom2u.com.au</t>
  </si>
  <si>
    <t>Zoom2u is a Delivery platform that connects you with a community of couriers across Australia. We offer express on demand courier services designed for business or personal use. Zoom2u connects business and individuals to local drivers in your area for...</t>
  </si>
  <si>
    <t>Zoom2u Pty., Ltd. is a user-friendly platform built to connect businesses and individuals to fast and consistently reliable delivery services. The company offers VIP, 3 hours, same-day, and interstate deliveries, which are all connected with live tracking GPS technology that enables customers to view the parcel located in real-time from pick-up to drop-off.</t>
  </si>
  <si>
    <t>A same-day courier service</t>
  </si>
  <si>
    <t>apsolut</t>
  </si>
  <si>
    <t>ap-solut.com</t>
  </si>
  <si>
    <t>apsolut is an SAP &amp; SAP Ariba partner for on premise, cloud &amp; hybrid procurement solutions. Our expertise ranges from SAP Ariba and SAP Fieldglass to SAP S/4HANA. Founded in 2005, we quickly established a reputation as a pioneer in SAP based eProcureme...</t>
  </si>
  <si>
    <t>apsolut GmbH is a company that operates in the IT Services and IT Consulting Industry. Its expertise ranges from technical implementation and process consulting to IT project management and the implementation of holistic transformations. It serves within the area.</t>
  </si>
  <si>
    <t>An SAP and SAP Ariba partner for on-premise, cloud and hybrid procurement solutions</t>
  </si>
  <si>
    <t>Specialist Apps</t>
  </si>
  <si>
    <t>specialistapps.com</t>
  </si>
  <si>
    <t>Specialist Apps is a leading technology company providing organizations across the globe with holistic ‘visitor engagement’ solutions. With teams based in Hong Kong, Australia and the UK, we have over 20 years of software development experience. We spe...</t>
  </si>
  <si>
    <t>Specialist Apps, Ltd. is a leading technology company providing organizations across the globe with holistic 'visitor engagement solutions. It specializes in helping public attractions and institutions such as Zoos, Museums, Aquariums, Schools, Universities and Botanic Gardens maximize business effectiveness by creating deeper engagement with the clients/visitors/ students.</t>
  </si>
  <si>
    <t>Leading technology company providing organizations across the globe with holistic ‘visitor engagement’ solutions</t>
  </si>
  <si>
    <t>CustomShow.com</t>
  </si>
  <si>
    <t>customshow.com</t>
  </si>
  <si>
    <t>CustomShow is an alternative to PowerPoint &amp; Google Slides for enterprises that want to deliver engaging, interactive, and impactful business presentations. CustomShow is the ONLY sales &amp; marketing software that combines a design focused presentation b...</t>
  </si>
  <si>
    <t>CustomShow, Inc. is a software company that develops Saas-based multimedia presentation software designed to build, manage, and deliver business presentations. Its software offers features such as presentation designing, web meeting generation, and motion and graphics designing, enabling businesses to create presentations that are real business results.</t>
  </si>
  <si>
    <t>Enterprise Presentation Software</t>
  </si>
  <si>
    <t>Microburst Technologies</t>
  </si>
  <si>
    <t>uburst.com</t>
  </si>
  <si>
    <t>Microburst Technologies, Inc. is a leading provider of web software tools including online scheduling software, online reservation software, school walk-a-thon software, event sponsor management software, sports team management software, volunteer sign...</t>
  </si>
  <si>
    <t>Microburst Technologies, Inc. specializes in web business applications. The company provides high-quality, easy-to-use, and affordable web business tools and applications. It offers a variety of products from online resource schedulers to online fundraising software to online sports management software and developing more uProducts every day.</t>
  </si>
  <si>
    <t>Microburst Technologies, Inc. - Online Resource Reservation Software, School Walk-a-thon Software, and other Web Software Tools</t>
  </si>
  <si>
    <t>Bookafy</t>
  </si>
  <si>
    <t>bookafy.com</t>
  </si>
  <si>
    <t>Bookafy is an online appointment scheduling software that provides effortless booking, intelligent scheduling, and sales automation. It enables small businesses to allow their customers to book appointments online 24/7 while they focus on growing their...</t>
  </si>
  <si>
    <t>Bookafy, LLC is an information technology and services company. It offers its services like online appointment scheduling software that provides effortless booking, intelligent scheduling, and sales automation. The company serves its services in the United States.</t>
  </si>
  <si>
    <t>Appointment Booking And Staff Scheduling Software</t>
  </si>
  <si>
    <t>Desktop Alert</t>
  </si>
  <si>
    <t>desktopalert.net</t>
  </si>
  <si>
    <t>Desktop Alert Enterprise provides a web based management system that interoperates and manages via integration all messaging requirements. Protecting Tomorrows Leaders Today Best of Breed Net Centric #MassNotification Platforms Less Than 1 Minute N...</t>
  </si>
  <si>
    <t>DesktopAlert, Inc. is an IP-Based alert technology. It provides seamless integration with enterprise-class federated environments and shares communications and commands using standardized protocols such as XML and HTML.</t>
  </si>
  <si>
    <t>Provider of mass notifications technology offering colleges, universities and other academic institutions</t>
  </si>
  <si>
    <t>eperi</t>
  </si>
  <si>
    <t>eperi.com</t>
  </si>
  <si>
    <t>eperi is a company that provides uncompromising data protection solutions. Their flagship product, the eperi Gateway, encrypts data without backdoors and allows for individual configuration while preserving features. The eperi Gateway renders stolen da...</t>
  </si>
  <si>
    <t>Eperi GmbH is a software company providing open-source cloud-based IT security solutions. TIt provides innovative IT security solutions for any data in the cloud: the Gateways. The basis of its products is open source and is used by leading international enterprises. The company is serving organizations in the finance, healthcare, and industrial sectors.</t>
  </si>
  <si>
    <t>Encrypt data &amp; prevent fraudulent use | eperi Gateway</t>
  </si>
  <si>
    <t>Page2Images</t>
  </si>
  <si>
    <t>page2images.com</t>
  </si>
  <si>
    <t>Page2Images offers a fast, stable API that allows users to convert URLs to images automatically.</t>
  </si>
  <si>
    <t>Suzhou KADA Internet Technology Co., Ltd. doing business as Page2Images is a software company. It provides a tool and API to generate website screenshots and thumbnails online. The company serves clients throughout the area.</t>
  </si>
  <si>
    <t>Website Screenshot Generator &amp; API</t>
  </si>
  <si>
    <t>Ahgora</t>
  </si>
  <si>
    <t>ahgora.com</t>
  </si>
  <si>
    <t>Ahgora is an HR Tech that develops innovative technologies for human resources, aiming to empower professionals in the field with time, tools and real-time data to make them more strategic. They provide shared people management and time management solu...</t>
  </si>
  <si>
    <t>Ahgora Sistemas SA, is a company specialized in products and services for the management of point control of companies. The company develops cloud computing solutions for personnel management, human resources, access control, and other activities that support strategic decisions and facilitate business management.</t>
  </si>
  <si>
    <t>PlotSoft</t>
  </si>
  <si>
    <t>plotsoft.com</t>
  </si>
  <si>
    <t>PlotSoft L.L.C. is a company based out of Chesterfield, Missouri, United States.</t>
  </si>
  <si>
    <t>PlotSoft, LLC is a privately held software development company. It specializes in development of the cost-effective, innovative, and practical solutions for Portable Document Format (PDF). The company's software is widely used in many business and government offices.</t>
  </si>
  <si>
    <t>Docsmit.com</t>
  </si>
  <si>
    <t>docsmit.com</t>
  </si>
  <si>
    <t>Docsmit.com is an online platform that allows users to send PDF documents as USPS Certified mail and First Class Mail. With Docsmit, users can send mail directly from their computer or through the API. The platform eliminates the need for filling out f...</t>
  </si>
  <si>
    <t>Docsmit.com, Inc. lets law firms, property managers, and insurance companies increase revenues and cut costs by sending first-class and certified mail from PDF and Word files. It serves clients worldwide.</t>
  </si>
  <si>
    <t>Docsmit - Send PDF as USPS Certified and First Class Mail Online</t>
  </si>
  <si>
    <t>DINTEC CONSULTING</t>
  </si>
  <si>
    <t>dintec.com</t>
  </si>
  <si>
    <t>Dintec North America is a professional SAP partner based in Miami, Florida. With over 25 years of SAP implementation experience, we specialize in consulting and business intelligence solutions. Our goal is to help enterprises of all sizes around the wo...</t>
  </si>
  <si>
    <t>Dintec Consulting S.A. DE C.V. offers clients consulting services and technology solutions with the highest levels of quality and service. The company helps enterprises of all sizes around the world improve customer relationships and enhance partner collaboration.</t>
  </si>
  <si>
    <t>US Global Mail</t>
  </si>
  <si>
    <t>usglobalmail.com</t>
  </si>
  <si>
    <t>US Global Mail is a leading mail forwarding and virtual mailbox service provider. Established in 1999, we offer a personalized mail and package concierge service for expats, travelers, retirees, RVers, and small businesses. With a virtual mailbox, you ...</t>
  </si>
  <si>
    <t>U.S. Global Mail, Inc. is a Mail and Package Forwarding company that specializes in providing American expats the ability to keep a US address no matter where in the world. The company's products are Mail Forwarding, Package/Parcel Forwarding, Virtual Mailbox, Personal Shopper Services, US Mailing Addresses, US Businesses Addresses.</t>
  </si>
  <si>
    <t>Leading Expat Mail Forwarding company. Get a US Address, Virtual Mailbox- get your mail/shopping delivered where u are. Posted by Tashi Nibber, mostly.</t>
  </si>
  <si>
    <t>eMagCreator</t>
  </si>
  <si>
    <t>emagcreator.com</t>
  </si>
  <si>
    <t>eMagCreator™ is an international software vendor supplying marketing and publishing professionals with software and services to engage their online audiences. Transform your documents into interactive online publications for web &amp; mobile viewing. Conve...</t>
  </si>
  <si>
    <t>Papeer International ApS doing business as eMagCreator is a market vendor of software for online publishing. It provides an easy-to-use digital publishing platform, that helps businesses create engaging flip publications for web and mobile, thereby enhancing online publishing potential. It serves clients wordlwide.</t>
  </si>
  <si>
    <t>Online publishing software and solutions for businesses of all sizes. Convert PDFs to online magazines, brochures, catalogs and much more!</t>
  </si>
  <si>
    <t>CNBS Software</t>
  </si>
  <si>
    <t>cnbssoftware.com</t>
  </si>
  <si>
    <t>CNBS Software is a leading provider of SAP eCommerce and accounts receivable solutions. They specialize in B2B and B2C eCommerce solutions for small and medium-sized SAP-centric companies. Their services include real-time integrated SAP solutions, E-co...</t>
  </si>
  <si>
    <t>Cnbs Software is a Digital Transformation company. It provides SAP solutions focusing on real-time integration with E-Commerce, payment portals, and mobility solutions. The company serves its clients within the country.</t>
  </si>
  <si>
    <t>FaxCore</t>
  </si>
  <si>
    <t>faxcore.com</t>
  </si>
  <si>
    <t>FaxCore is a leading provider of fax server automation solutions for enterprise organizations. With its Web based interface, the company’s flagship FaxCore eV5 provides a centralized system to automate fax communications and easily fax enable business ...</t>
  </si>
  <si>
    <t>FaxCore, Inc. provides fax server solutions for enterprise organizations, telecoms, and SaaS and specialized ASP providers. It offers FaxCore Mini Appliance, a ready-to-deploy appliance solution; FaxCore FoIPBox appliance, a rack-mountable PC bundled with the OS; or fax, a solution that combines the combination of customer premise and subscription service features.</t>
  </si>
  <si>
    <t>FaxCore | Cloud Faxing Services | Fax Server Appliances &amp; Software</t>
  </si>
  <si>
    <t>Streamline Surveys</t>
  </si>
  <si>
    <t>streamlinesurveys.com</t>
  </si>
  <si>
    <t>Streamline Surveys Inc. is an online survey research provider for business, nonprofits, government, and education. They offer services such as research design, survey instrument development, probability sampling, and statistical data analyses. They spe...</t>
  </si>
  <si>
    <t>Streamline Surveys, Inc. is a company that operates in the information technology and services industry. It is an online survey and consumer market research firm with online survey consumer panels. The company provides online survey research services for research design, sampling, online survey data collection, quantitative multivariate statistical data analysis, and delivery of results for clients in the United States and internationally.</t>
  </si>
  <si>
    <t>StoryXpress</t>
  </si>
  <si>
    <t>storyxpress.co</t>
  </si>
  <si>
    <t>StoryXpress is a cloud-based video platform for businesses that offers video creation, personalization, hosting, and analytics at scale. They help businesses create professional-looking videos quickly and easily using images, text, and small video clip...</t>
  </si>
  <si>
    <t>StoryXpress, Inc. creates professional-looking business videos, scroll-stopping Facebook ads, and beautiful product videos at the click of a button. The company offers a web-based DIY application for small and medium businesses to create promotional videos without any video editing skills just using photos, video clips, audio, and text.</t>
  </si>
  <si>
    <t>A cloud-based video creation service that enables its users to create promotional videos</t>
  </si>
  <si>
    <t>CI Solutions</t>
  </si>
  <si>
    <t>cardintegrators.com</t>
  </si>
  <si>
    <t>Custom RFID Card Printing Solution &amp; ID Software | CI Solutions CI Solutions is the definitive provider of custom ID card printing systems and services. Learn more about our tailored solutions today. CI Solutions, Card Integrators Corporation is the pu...</t>
  </si>
  <si>
    <t>Card Integrators Corp. dba CI Solutions is the leader in providing card integration solutions. The company provides fully integrated security, identification, loyalty management, data collection, and control systems, all supported by dedicated sales, strategy, and technical support teams. It serves all levels of education from preschool through higher education, health/fitness, government, special events, entertainment, corporations, hospitality, healthcare, law enforcement, wineries, and many other market segments.</t>
  </si>
  <si>
    <t>Window Book, Inc.</t>
  </si>
  <si>
    <t>windowbook.com</t>
  </si>
  <si>
    <t>Intelligent Mail® Software and Solutions Intelligent Mail Full Service USPS mailing and shipping software solutions to improve efficiency and profitability. (800) 337 0442 Window Book has enabled over 9,997 companies to produce over $39.5 billion dolla...</t>
  </si>
  <si>
    <t>Window Book, Inc. has been helping clients improve its mailing and shipping operations to increase profits and reduce costs for almost three decades. The company continues to develop solutions which further automate post-presort operations at every stage, including editing and importing Mail.dat files, submitting it to PostalOne!, retrieving statements and managing Mailer Scorecards.</t>
  </si>
  <si>
    <t>Intelligent Mail® Software and Solutions</t>
  </si>
  <si>
    <t>Runbox</t>
  </si>
  <si>
    <t>runbox.com</t>
  </si>
  <si>
    <t>Secure and Private Email Hosting Services by Runbox Fast, secure, and sustainable email services provided by email professionals. Powerful Email and Domain Hosting for businesses and organizations. Runbox provides high capacity email services, email co...</t>
  </si>
  <si>
    <t>Runbox Solutions AS is a company that provides e-mail and web hosting services worldwide. The firm provides secure email services and adheres to privacy regulations that protect account information and user data. It also offers secure POP and IMAP connections on all accounts, as well as web and domain hosting.</t>
  </si>
  <si>
    <t>Enterprise-grade email and web hosting for companies, organizations, and individuals</t>
  </si>
  <si>
    <t>Unicheck</t>
  </si>
  <si>
    <t>unicheck.com</t>
  </si>
  <si>
    <t>Unicheck is a plagiarism checker tool that helps educators, students, writers, and anyone looking to generate plagiarism-free content. It allows users to spot similarities in their work and prevent accusations of cheating. Unicheck was launched in 2014...</t>
  </si>
  <si>
    <t>UKU Group, Ltd. doing business as Unicheck is a professional, innovation-driven, and integrative plagiarism detection software designed for K-12 and Higher Ed. The company is easily integrated into Learning Management Systems, including Canvas, Moodle, Blackboard, and Google Classroom, where it generates reports automatically, streamlining the work and releasing the teacher's time, typically spent on manual revisions.</t>
  </si>
  <si>
    <t>Unicheck - best plagiarism checker</t>
  </si>
  <si>
    <t>Newt Global</t>
  </si>
  <si>
    <t>newtglobal.com</t>
  </si>
  <si>
    <t>Newt Global is a leading global Information Technology and Consulting company which focuses on Automation, Cloud Enablement, DevOps Transformation and Digital Initiatives. Newt Global harnesses the power of Cloud, DevOps and emerging digital technologi...</t>
  </si>
  <si>
    <t>Newt Global Consulting, LLC provides development operations (DevOps) transformation, cloud enablement, and test automation services. It offers consulting and implementation services. The company caters to the airline, communication, financial services, supply chain management, and telecommunication industries.</t>
  </si>
  <si>
    <t>Teamup Solutions AG</t>
  </si>
  <si>
    <t>teamup.com</t>
  </si>
  <si>
    <t>Teamup Calendar is a cloud-based calendaring application developed by Teamup Solutions AG in Zurich, Switzerland. It is designed for groups to easily stay informed of plans and statuses of people and resources, and for individuals to keep an overview o...</t>
  </si>
  <si>
    <t>Teamup Solutions AG is a Web applications service provider. It develops the online calendar solution and provides the software as a service to teams and businesses. It serves customers in Switzerland.</t>
  </si>
  <si>
    <t>Teamup Calendar - Free shared online calendar for groups</t>
  </si>
  <si>
    <t>Badu Networks</t>
  </si>
  <si>
    <t>badunetworks.com</t>
  </si>
  <si>
    <t>Badu Networks is a company that specializes in network optimization for WAN, Wi-Fi, 4G LTE, and 5G. They develop software and appliance solutions that improve network performance by up to 10 times and future-proof it for emerging technologies. Their fl...</t>
  </si>
  <si>
    <t>Badu Networks, Inc. is a developer of TCP optimization technology designed to eliminate the effects of congestion, improve data delivery rates, and make an internet connection. The company's technology modifies TCP, IP models to speed up network connections, reduce webpage load times, eliminate virtualization jitter in cloud applications, accelerate enterprise applications and accelerate user traffic across the internet, enabling mobile network operators and enterprises to improve the existing WAN, Wi-Fi and mobile network performance in a cost-effective and hassle-free manner.</t>
  </si>
  <si>
    <t>Every revolutionary idea seems to evoke three stages of reaction</t>
  </si>
  <si>
    <t>Atrinet</t>
  </si>
  <si>
    <t>atrinet.com</t>
  </si>
  <si>
    <t>Atrinet is a global provider of advanced network management solutions, network service orchestration products, and services for telecom service providers. They specialize in NetACE TONAS™ cloud native Telecom Operations and Network Automation Solution ...</t>
  </si>
  <si>
    <t>Atrinet, Ltd. is an independent software vendor and services company. It provides the manufacturer of computer network software including multi-vendor, service-modeling, operation center, and lifecycle management.</t>
  </si>
  <si>
    <t>Telecommunications company that specializes in network migrations and multi-vendor SDN enablement</t>
  </si>
  <si>
    <t>Swiftlane</t>
  </si>
  <si>
    <t>swiftlane.com</t>
  </si>
  <si>
    <t>Swiftlane is a cloud-based access control and video intercom system for multifamily residential, offices, and commercial buildings. They offer features such as video intercom, mobile and face access, and key card access. Swiftlane aims to increase safe...</t>
  </si>
  <si>
    <t>Swiftlane, Inc. is creating safer communities for the multifamily industry. The company operates as a Security and Investigation. It specializes in Video Intercom Systems, Mobile Access controls, Face Recognition Access controls, Visitor PINs, Key Card Access controls, and more. It serves customers within the area.</t>
  </si>
  <si>
    <t>Touchless unlock system designed to provide high security, safety, and convenience using face recognition and mobile credentials</t>
  </si>
  <si>
    <t>CDX Technologies</t>
  </si>
  <si>
    <t>cdxtech.com</t>
  </si>
  <si>
    <t>CDX Technologies is a software company that provides business intelligence solutions for location-based data. They offer Microsoft Excel add-ins that allow users to analyze zip codes, perform address correction, geocoding, distance calculations, route ...</t>
  </si>
  <si>
    <t>CDX Technologies, Inc. provides software and services solutions for Client Data eXchange, such as web-based collaboration and business intelligence platforms. It uses Secure Socket Layer (SSL) technology to provide both authentication and encryption during data transit. This helps ensure that Data is secure and available.</t>
  </si>
  <si>
    <t>Pinpoll</t>
  </si>
  <si>
    <t>pinpoll.com</t>
  </si>
  <si>
    <t>Pinpoll offers a suite of software solutions to collect, manage and analyse website data in real time. Create Polls, Quizzes &amp; Forms. Our mission is to pin a poll on every website on the planet for our vision to make Pinpoll a verb. Need an opinion? Pi...</t>
  </si>
  <si>
    <t>Pinpoll GmbH owns and operates an online market research website that enables users to share opinions on topics by answering polls. It easily collect and share an opinion, which is of high value for both online-advertisers and -researchers.</t>
  </si>
  <si>
    <t>PINPOLL is easily collect and share opinion, which is of high value for both online-advertisers and -researchers</t>
  </si>
  <si>
    <t>Valgen</t>
  </si>
  <si>
    <t>valgen.com</t>
  </si>
  <si>
    <t>ProsperFleet is a Salesforce ISV Partner that delivers data, analytics, and apps for lead generation, customer retention, and value generation for B2B Sales and Marketing. They provide fleet market intelligence to help businesses sell more to fleets. T...</t>
  </si>
  <si>
    <t>Valgen, Inc. doing business as ProsperFleet is a company that delivers data, analytics, and Salesforce apps for lead generation, customer retention, and customer value generation for business-to-business sales and marketing organizations. It delivers predictive modeling and insights on which prospects are likely to buy, which customers are likely to leave and much more.</t>
  </si>
  <si>
    <t>Valgen delivers data, analytics, and Salesforce apps for lead generation, customer retention, and customer value generation</t>
  </si>
  <si>
    <t>SK Telecom</t>
  </si>
  <si>
    <t>sktelecom.com</t>
  </si>
  <si>
    <t>SK Telecom Co., Ltd. provides wireless telecommunications in Korea. The Company is engaged in the commercial development and implementation of wireless and fixed line technologies and services, as well as develop its platforms, including Internet of th...</t>
  </si>
  <si>
    <t>SK Telecom Co., Ltd. is a wireless telecommunications operator. The company offers wireless voice transmission services, cellular global roaming services, interconnection services, and other wireless networks.</t>
  </si>
  <si>
    <t>Wireless telecommunications operator</t>
  </si>
  <si>
    <t>Novi Survey</t>
  </si>
  <si>
    <t>novisurvey.net</t>
  </si>
  <si>
    <t>NoviSurvey is a survey software company that provides advanced survey software for online surveys, web surveys, and email surveys. They offer both online survey software and installable survey software, with a free trial available. With NoviSurvey, use...</t>
  </si>
  <si>
    <t>NoviSystems doing business as Novi Survey is an advanced web survey software application that can be installed in-house or used on-demand to conduct advanced online surveys. The survey application allows the easy creation of advanced online surveys to gather feedback from employees, customers, and subscribers.</t>
  </si>
  <si>
    <t>Survey software for online surveys and web surveys</t>
  </si>
  <si>
    <t>PTC Wizard</t>
  </si>
  <si>
    <t>ptcwizard.com</t>
  </si>
  <si>
    <t>PTC Wizard is a leading parent-teacher conference scheduling software that provides a comprehensive and easy-to-use online scheduling system. It is specifically designed for setting up and managing parent-teacher conference meetings. With PTC Wizard, s...</t>
  </si>
  <si>
    <t>PTC Wizard, Inc. (PTC) is a parent-teacher conference scheduling software platform. It provides an online scheduling system. The company is designed for setting up and managing parent-teacher conference meetings. It serves parents and teachers within the area.</t>
  </si>
  <si>
    <t>Free Trial - Parent Teacher Conference Scheduling | Parent Teacher Conference App Online</t>
  </si>
  <si>
    <t>AQOIA</t>
  </si>
  <si>
    <t>aqoiagroup.com</t>
  </si>
  <si>
    <t>Aqoia is a full service consulting organization focused on providing best in class solutions in data management, data governance, data warehousing, and business analytics. They help organizations address their biggest concerns and achieve measurable bu...</t>
  </si>
  <si>
    <t>AQOIA, Ltd. is a company that specializes in using industrial class capture, create and consume workflows to channel rich relevant timely content to targeted Audiences, with the goal of landing and expanding value, by enabling Enterprises to learn and lead locally and leverage globally. The com[any enables clients to have free expression unbound and unconstrained by conventional wisdom and thinking.</t>
  </si>
  <si>
    <t>Andrea Electrics</t>
  </si>
  <si>
    <t>andreaelectronics.com</t>
  </si>
  <si>
    <t>Andrea Electronics is a company that specializes in designing, developing, and manufacturing digital microphone technologies and products. They offer a range of products including speech recognition microphones, digital noise canceling array microphone...</t>
  </si>
  <si>
    <t>Andrea Electronics Corp. designs develop and manufacture microphone technologies and products for enhancing speech-based applications software and communications, primarily in the computer and business enterprise markets in the United States and internationally. The company designs and markets digital signal processing (DSP) microphones and audio software.</t>
  </si>
  <si>
    <t>Speech Recognition Microphone - Andrea Electronics</t>
  </si>
  <si>
    <t>Xappex</t>
  </si>
  <si>
    <t>xappex.com</t>
  </si>
  <si>
    <t>Xappex is a provider of Enabler4Excel and Enabler4Spreadsheets, integrating Salesforce.com with both Microsoft Excel and Google spreadsheets. They offer IT services and IT consulting for spreadsheet integrations and Salesforce integrations. Their flags...</t>
  </si>
  <si>
    <t>Taralex, LLC doing business as Xappex, LLC is the provider of Enabler4Excel and Enabler4Spreadsheets, integrating Salesforce.com with both Microsoft Excel and Google spreadsheets. It also provides Salesforce integration solutions for Microsoft Excel, Excel Online, Excel for Mac, and Google Spreadsheets to make it easier to work with Salesforce data from almost any type of spreadsheet software available on the market. It serves its clients within the area.</t>
  </si>
  <si>
    <t>Salesforce® integration solutions for microsoft excel, excel online, excel for mac</t>
  </si>
  <si>
    <t>Setmore</t>
  </si>
  <si>
    <t>setmore.com</t>
  </si>
  <si>
    <t>Setmore is a free online appointment scheduling software that allows businesses to accept bookings 24/7. With Setmore, businesses can automate reminders and manage all their appointments through a simple calendar system. The platform also provides a cu...</t>
  </si>
  <si>
    <t>Setmore, Inc. is a software company that develops a web-based appointment scheduling software, specifically designed for small business owners. It manages business schedules and appointments. It gives users an online booking page and adds staff members, services, and pricing to the booking page. The company serves clients around the world.</t>
  </si>
  <si>
    <t>SetMore - Free Online Appointment Software, Scheduling Calendar</t>
  </si>
  <si>
    <t>Convergence Services</t>
  </si>
  <si>
    <t>convergenceservices.in</t>
  </si>
  <si>
    <t>is a consulting firm that assists healthcare organizations accomplish cost savings and operational efficiencies without sacrificing patient care.</t>
  </si>
  <si>
    <t>Convergence IT Services Pvt., Ltd. is an innovative software product and website development company delivering high-quality on-time results for global businesses. Its services portfolio includes IT consultancy, open-source CMS website development, Enterprise collaboration software, Application Development, Social Networking Software, and Cloud computing.</t>
  </si>
  <si>
    <t>Convergence Services : Web Development Outsource company in Mumbai, India : CMS, Joomla, Wordpress, PHP</t>
  </si>
  <si>
    <t>Qeryz</t>
  </si>
  <si>
    <t>qeryz.com</t>
  </si>
  <si>
    <t>Qeryz is a free customer feedback survey tool that allows you to gather, analyze, and convert data from your website visitors. With Qeryz, you can create pop-up microsurveys in multiple choice, checkbox, scale, or text area formats. The tool eliminates...</t>
  </si>
  <si>
    <t>Qeryz is an internet and computer software company. The company enables micro surveys on the website to gather customer feedback and improve conversion rates. It offers its services to small and medium business owners.</t>
  </si>
  <si>
    <t>Free Customer Feedback Survey Tool - Qeryz</t>
  </si>
  <si>
    <t>SECUDE</t>
  </si>
  <si>
    <t>secude.com</t>
  </si>
  <si>
    <t>SECUDE is a global leader in providing innovative IT security and multilayered data protection solutions to enterprises and government agencies. They specialize in automated data protection for CAD and SAP beyond the IT perimeter. Their solutions enabl...</t>
  </si>
  <si>
    <t>IT_Sec Swiss AG doing business as SECUDE International AG operates in the computer and network security industry, providing information technology data protection solutions specializing in SAP security. It offers Halocore for SAP NetWeaver, which provides permanent protection against loss, leak, and theft of sensitive data; Halocore Data Export Auditor for SAP, an SAP add-on that logs downloaded data via the SAP GUI (for Windows, Java, and HTML) from NetWeaver ABAP-based SAP applications; and SAP NetWeaver Single Sign-On, modular productivity, and security solution for SAP that combines secure authentication, single sign-on, and data-in-transit encryption. The company serves clients globally.</t>
  </si>
  <si>
    <t>Provider of enterprise it security software solutions and consulting services</t>
  </si>
  <si>
    <t>Bridge-x Technologies</t>
  </si>
  <si>
    <t>bridge-x.com</t>
  </si>
  <si>
    <t>Bridge-x Technologies is a leading provider of B2B Commerce solutions for businesses powered by SAP. Our innovative Bridge x Connect platform combines Commerce, Content, Collaboration, and insight to give our customers a competitive advantage. With a f...</t>
  </si>
  <si>
    <t>Bridge-x Technologies, Inc., designs and develops Service Oriented Architecture (SOA) solutions. The company offers Information Self Service, a platform that provides an information path to users focusing on SAP business applications and business intelligence. It provides application development, security and business event management, data unification, and process integration services.</t>
  </si>
  <si>
    <t>Venuex</t>
  </si>
  <si>
    <t>venuex.io</t>
  </si>
  <si>
    <t>VenueX is a company that helps retailers promote their business profiles, products, and in-store inventory online to local shoppers searching for nearby results. They also provide a way to measure the offline conversion of digital campaigns. Their serv...</t>
  </si>
  <si>
    <t>VenueX is a simple multi-channel platform to provide and control indoor maps, navigation, and business data across multiple online channels, helping businesses attract more customers, increase sales, and boost brand awareness. The company specialized in Indoor Mapping, Indoor Positioning, Indoor Navigation, Apple Maps, and Google Maps. It helps retailers promote the business profiles, products, and in-store inventory online to local shoppers searching for nearby results, and measure the offline conversion of the digital campaigns.</t>
  </si>
  <si>
    <t>Promote your business profiles and in-store inventory online &amp; measure the offline conversion of your digital campaigns</t>
  </si>
  <si>
    <t>TallySpace</t>
  </si>
  <si>
    <t>tallyspace.com</t>
  </si>
  <si>
    <t>TallySpace provides simple, secure voting and surveys for schools, cities, and any organization that wants to conduct secure elections &amp; surveys without spending a ton of money. They offer secure online &amp; SMS voting software with real-time results, mak...</t>
  </si>
  <si>
    <t>TallySpace, LLC is a private company that provides live audience voting and vote counting for school elections, engaging event attendees on the fly. It makes online voting painless. It also provides live SMS voting at a reasonable price.</t>
  </si>
  <si>
    <t>Live audience voting, vote counting for school elections, engage event attendee's on the fly</t>
  </si>
  <si>
    <t>Prolateral Consulting</t>
  </si>
  <si>
    <t>prolateral.com</t>
  </si>
  <si>
    <t>Prolateral is an IT Security services and consultancy company specializing in message (email) filtering and delivery, DNS and hosting. They provide a range of services including outbound SMTP SmartHost service, inbound hosted SMTP SPAM filtering soluti...</t>
  </si>
  <si>
    <t>Prolateral Consulting, Ltd. is an IT and Internet Security company. The company provides IT security services and hosted messaging security tailored to its customers business.</t>
  </si>
  <si>
    <t>Final Draft</t>
  </si>
  <si>
    <t>finaldraft.com</t>
  </si>
  <si>
    <t>Final Draft® is a screenwriting software company that provides industry-standard software for screenwriters, TV writers, and playwrights. Their software automatically formats scripts to Hollywood's stringent standards, allowing writers to focus on thei...</t>
  </si>
  <si>
    <t>Cast and Crew Production Software, LLC doing business as Final Draft develops screenwriting software solutions for the entertainment industry. It offers Final Draft, a screenwriting program for writing screenplays, television shows, and stage plays; ScriptXpert, a coverage service that simulates the real-life industry script submission process and Final Draft Writer, an iPad application for screenwriters, filmmakers, and industry professionals to write, read, and edit scripts.</t>
  </si>
  <si>
    <t>Final Draft is the industry-standard formatting software for screenwriters, TV writers, playwrights and more. Need help? Go to: http://t.co/XgeNg0Yam6</t>
  </si>
  <si>
    <t>Interzoid</t>
  </si>
  <si>
    <t>interzoid.com</t>
  </si>
  <si>
    <t>Interzoid is a Cloud Data Engineering Platform company focused on leveraging Machine Learning processes to improve the quality, usability, and value of critical data that is at the core of an organization's operations, communications, and data centric ...</t>
  </si>
  <si>
    <t>Interzoid, Inc. is a Cloud Data Engineering Platform company focused on leveraging Machine Learning processes to improve the quality, usability, and value of critical data that is at the core of an organization's operations, communications, and data-centric intelligence. The company includes organization/company name data, individual name data, and street address data that are part of large customer, marketing, prospecting, analytics, or operational data assets.</t>
  </si>
  <si>
    <t>APIs and Cloud Database Products for Better Strategic Data Assets</t>
  </si>
  <si>
    <t>ILC</t>
  </si>
  <si>
    <t>ilc-solutions.de</t>
  </si>
  <si>
    <t>Die PLM Suite ⁴PEP bietet Ihnen eine innovative Plattform, mit der zahlreiche Drittsysteme effizient in den Produktentstehungsprozess eingebunden werden.</t>
  </si>
  <si>
    <t>ILC GmbH is a dynamically growing technology and consulting company that has set itself the goal of optimizing the product development process in two ways. It has stood for PLM solutions for more than a decade that take the product development process to a new level. It offers customers holistic support, from the definition of a PLM strategy to its implementation in future-oriented IT solutions.</t>
  </si>
  <si>
    <t>Username Buddy</t>
  </si>
  <si>
    <t>usernamebuddy.com</t>
  </si>
  <si>
    <t>Username Buddy is a website that helps users generate unique usernames for free. It offers three different generators to meet the needs of different users. The Real Username Fixer generates close match usernames based on the user's name or brand, using...</t>
  </si>
  <si>
    <t>Username Buddy can be use if a desired username is taken and want a relevant alternative. It is based on the naming habits of top social media accounts users can get ideas relating to its brand, persona, niche, gender, and keyword.</t>
  </si>
  <si>
    <t>SmartSurvey</t>
  </si>
  <si>
    <t>smartsurvey.co.uk</t>
  </si>
  <si>
    <t>SmartSurvey is a UK based provider of digital survey solutions. Launched in 2010, the company has rapidly grown into one of the leading online survey platforms in the UK and Europe. Over 100,000 customers worldwide trust us to; * Provide a customer fir...</t>
  </si>
  <si>
    <t>SmartSurvey, Ltd. is a technology, information, and internet company. It operates an online survey software designed to help users create surveys, distribute online and collect the results. Its platform allows users to capture, analyze and report virtually. The company specializes in providing survey solutions for business and enterprise clients, offering support and data storage on EU-based servers. It serves in the United Kingdom.</t>
  </si>
  <si>
    <t>The UK's leading online survey software</t>
  </si>
  <si>
    <t>Ctisoftware</t>
  </si>
  <si>
    <t>ctisoftware.com</t>
  </si>
  <si>
    <t>CTI Software was founded by an authorized Inter-Tel Dealer (eMerge Technologies, Inc.) who ascertained there was a need in to develop software designed exclusively to benefit Executive Suites and Telephone Answering Services. Our flagship products, Suite Answer Center Software and The Answer, were designed specifically for the Executive Suite and Answering Service industry respectively. Integrating with Inter-Tel's AXXESS System with AXXESSORY TalkÔ voice processing software, it allows the operator/agent to quickly and easily implement a variety of call handling and messaging features with the click of a mouse or function key. This software is an affordable solution for Answering Services and Executive Suites whose clients want their callers to receive personalized attention from an operator/agent. Integrating with The Answer and Suite Answer Center Software, our latest product, Suite Accounting, enables you to electronically bill your customers for services rendered throughout the month. Suite Accounting automatically collects the data from the Receptionist's Console, phone switch and copy/fax machine(s) and records billing information into the clients' database. With many years of experience in the communications and software industries respectively, CTI Software has the knowledge and experience to provide a total system solution.</t>
  </si>
  <si>
    <t>CTI Software, Inc. develops software applications to benefit executive suites, telephone answering services and medium to large businesses. Its flagship products, Suite Answer Center Software and The Answer, were designed specifically for the Executive Suite and Answering Service industry respectively.</t>
  </si>
  <si>
    <t>Princh</t>
  </si>
  <si>
    <t>princh.com</t>
  </si>
  <si>
    <t>Princh is a cloud based printing solution for everyone. It is compatible with any printer and can be used from any device. Princh is a software company with a simple mission: kill the home printer by creating a network of publicly available printers! U...</t>
  </si>
  <si>
    <t>Princh A/S is a Danish software company building a global network of publicly available printers that can be accessed from any device. It operates in the information technology and services industry.</t>
  </si>
  <si>
    <t>Simple all-in-one solution that provides you and your print users an easy way to solve their printing needs</t>
  </si>
  <si>
    <t>QTix</t>
  </si>
  <si>
    <t>queuetix.com</t>
  </si>
  <si>
    <t>QTix is a leading queue management app with a booking system. It helps businesses efficiently manage waitlists, lines, and bookings on a digital queue, reducing operating costs and improving customer experience. The app is easy to use and provides live...</t>
  </si>
  <si>
    <t>QTix Holding doing business as  QueueTix is an innovative software, system, and app development firm with a clear vision to bring bold and new ideas to life while creating value-adding software solutions. It provides an effective waitlist, booking, and queue management system to make customers happier and run the business smoother. It will reduce walkaways, complaints, and no-shows which helps to maximize turnover and dramatically improve productivity and customer experience.</t>
  </si>
  <si>
    <t>QTix (QueueTix) | Waitlist, Booking &amp; Queue Management App</t>
  </si>
  <si>
    <t>Informatik Group</t>
  </si>
  <si>
    <t>informatikgroup.com</t>
  </si>
  <si>
    <t>Informatik Group provides specialized IT solutions including IT Transformation, M and A Carve Outs, Technology Assessments, and Enterprise Project Management</t>
  </si>
  <si>
    <t>Informatik Group, LLC is a full-service consulting and solution provider with an accomplished team of technology professionals. The company provides solutions that surpass expectations without sacrificing the IT Strategic Plan.</t>
  </si>
  <si>
    <t>Qminder</t>
  </si>
  <si>
    <t>qminder.com</t>
  </si>
  <si>
    <t>Qminder is a cloud-based queue management system that helps retail locations manage their sales floor and enables customers to shop instead of waiting in a line. With an easy setup, Qminder personalizes the on-site brick &amp; mortar customer experience to...</t>
  </si>
  <si>
    <t>Qminder, Ltd. is a cloud-based queue management system that provides Qminder Connect, a smartphone application for remote queuing management to iPad, Mac, or other external screen devices. The company's application shows the queue remotely and makes an estimation about the time one has to wait for the service. It offers its application for the merchant side of waiting for line management, SMS-ticketing dispenser, and point-of-service applications.</t>
  </si>
  <si>
    <t>Queue Management System &amp; Waiting Line Management | Qminder</t>
  </si>
  <si>
    <t>Infinilytics Inc</t>
  </si>
  <si>
    <t>infinilytics.com</t>
  </si>
  <si>
    <t>Infinilytics focuses on providing Data Science Analytic Solutions specifically for the Property &amp; Casualty and Health Insurance industries to enable its clients to achieve enhanced profitability through the usage of emerging techniques in Big Data anal...</t>
  </si>
  <si>
    <t>Infinilytics, Inc. is a technology startup providing Artificial Intelligence and SaaS-based solutions for the Insurance Industry. It provides Cloud-based AI insights and analytics from unstructured data to the Insurance industry. The company introduces the Insurance industry's first-of-its-kind Insights Engine.</t>
  </si>
  <si>
    <t>Infinilytics - Your Trusted Analytic Partner.</t>
  </si>
  <si>
    <t>ScheduleThing</t>
  </si>
  <si>
    <t>schedulething.com</t>
  </si>
  <si>
    <t>ScheduleThing is an online reservation system that functions as appointment scheduling software for any type of business. Online scheduling made easy by the click of a button. Offers customers the ability to make reservations &amp; allows companies to orga...</t>
  </si>
  <si>
    <t>ScheduleThing, LLC is a computer software company. It offers a platform that allows users to set up and manage its reservation system in just a few minutes. The company provides its services to clients in the country.</t>
  </si>
  <si>
    <t>Online Reservation Systems | ScheduleThing</t>
  </si>
  <si>
    <t>DynaTouch Corporation</t>
  </si>
  <si>
    <t>dynatouch.com</t>
  </si>
  <si>
    <t>DynaTouch is a technology integrator and developer that specializes in secure self-service solutions for kiosks, interactive displays, mobile devices, multi-user workstations, and digital signage. They have been providing custom interactive solutions t...</t>
  </si>
  <si>
    <t>DynaTouch Corp. is an IT Solutions company. The company specializes in self-service solutions using kiosks, public access workstations, digital displays, mobile devices, and other interactive technologies. It serves clients in the United States.</t>
  </si>
  <si>
    <t>A technology integrator and developer, specializing in secure self-service solutions for kiosks,</t>
  </si>
  <si>
    <t>Mutualink</t>
  </si>
  <si>
    <t>mutualink.net</t>
  </si>
  <si>
    <t>Mutualink is a communications solution provider that offers automated emergency response solutions. Their interoperability solution allows for unified voice, video, and data collaboration, enabling ease of use, security, and multimedia functionality fo...</t>
  </si>
  <si>
    <t>Mutualink, Inc. is a communication company that provides interoperability networks for public safety agencies. It offers a platform that connects fire, police, emergency medical services, and enterprise security and enables one to share voice, video, and data to cooperate in emergency situations. The company serves customers within the area.</t>
  </si>
  <si>
    <t>A communications platform that allows various agencies to share resources and information in real time</t>
  </si>
  <si>
    <t>AVIANET</t>
  </si>
  <si>
    <t>avianet.aero</t>
  </si>
  <si>
    <t>AVIANET is an IT service company that delivers AR/VR, Digital IT Solutions, ICT Services, and virtual events worldwide. They offer a 2D and 3D Virtual Event Platform, webcasts, and create memorable virtual and hybrid events. Their technology solutions ...</t>
  </si>
  <si>
    <t>Avianet GmbH provides a complete range of Information &amp; Communication Technology (ICT) services and solutions to Aviation and other leading industries worldwide. The company's expertise lies in providing Webcasting services, Mobile App Development, Event management Platform, Virtual Reality (VR), Augmented Reality (AR), Artificial Intelligence (AI), the Internet of Things (IoT), and Predictive Maintenance, Resource Augmentation, and Cloud computing services.</t>
  </si>
  <si>
    <t>ESM Alliance - Global ServiceNow Developers</t>
  </si>
  <si>
    <t>esmalliance.com</t>
  </si>
  <si>
    <t>We provide state-of-the-art ServiceNow technical consultancy services to enterprise customers worldwide.</t>
  </si>
  <si>
    <t>ESM Alliance, Ltd. is a computer company. It provides class ServiceNow technical consultancy services to blue-chip enterprise customers worldwide.</t>
  </si>
  <si>
    <t>Cappfinity</t>
  </si>
  <si>
    <t>cappfinity.com</t>
  </si>
  <si>
    <t>Cappfinity is the global leader in skills based hiring and talent mobility solutions. They specialize in online assessments, virtual job simulations, candidate reports, fast and fair talent matching, hiring, upskilling, leadership development, and succ...</t>
  </si>
  <si>
    <t>Cappfinity, Ltd. is the global leader in strengths-based assessment, providing award-winning recruitment and development solutions to forward-thinking companies. It brings together strengths expertise, data, innovation, and human experience to assess and develop capability, fit and potential.</t>
  </si>
  <si>
    <t>Predicting performance of potential employees before, not after, they are hired</t>
  </si>
  <si>
    <t>Deepfinity</t>
  </si>
  <si>
    <t>parceltracker.com</t>
  </si>
  <si>
    <t>Parcel Tracker is a company that provides a free parcel tracking and package tracking app. The app simplifies parcel management for more than 1,000,000 deliveries by allowing users to scan the name or barcode on a parcel's label. The app automatically ...</t>
  </si>
  <si>
    <t>Deepfinity, Ltd. doing business as Parcel Tracker develops and deploys machine learning and IoT technologies for the Property Management industry. It automates day-to-day tasks with cutting-edge technologies to enable businesses to transition the workforce from maintenance to  work.</t>
  </si>
  <si>
    <t>Log incoming and outgoing packages, send notifications and collect proof-of-collections in seconds with the Parcel Tracker application</t>
  </si>
  <si>
    <t>i-Comm Connect</t>
  </si>
  <si>
    <t>icommconnect.com</t>
  </si>
  <si>
    <t>i Comm Connect is a telecommunications company that provides a patented calling solution called TACTAL. TACTAL allows businesses to place an instant call button on their website, mobile app, or any online customer touch point. With just one click, cust...</t>
  </si>
  <si>
    <t>i-Comm Connect, LLC provides a subscription service software solution to businesses with a presence on the World Wide Web. It offers i.communicator, a consumer to business VoIP communication application for e-commerce Websites, which allows the Web surfers to make a landline, mobile, and VoIP calls to anyone listed on the Website's business directory free of charge from anywhere.</t>
  </si>
  <si>
    <t>Cloud Certitude</t>
  </si>
  <si>
    <t>cloudcertitude.com</t>
  </si>
  <si>
    <t>Cloud Certitude is an emerging consulting company focused on salesforce.com products, force.com platform, and ISV services. They believe in delivering great results and are committed to high quality and continuous improvement in their delivery engageme...</t>
  </si>
  <si>
    <t>Cloud Certitude Pvt., Ltd. is an emerging consulting company that focuses on salesforce.com products, force.com platform, and ISV services. The company's multiple engagements include helping clients develop, customize and integrate a wide range of salesforce.com solutions. Its product development partners with Salesforce that helped many companies develop applications for app exchange.</t>
  </si>
  <si>
    <t>Seatti</t>
  </si>
  <si>
    <t>seatti.co</t>
  </si>
  <si>
    <t>Die Arbeitsplatz Buchungssoftware für hybrides Arbeiten | Seatti Mit unserer Arbeitsplatz Buchungssoftware führst du hybrides Arbeiten schnell &amp; einfach ein. Seatti lässt sich in dein bestehendes Micrsoft Ökosystem wie Teams, Exchange, und Azure AD sch...</t>
  </si>
  <si>
    <t>Seatti GmbH is a company that focuses on the remote first startup on book shared workspaces. It specializes in booking shared desks, meeting rooms, and parking. The company serves clients across Germany.</t>
  </si>
  <si>
    <t>Enables every company and individual to work hybrid effortlessly</t>
  </si>
  <si>
    <t>Velocity Smart</t>
  </si>
  <si>
    <t>velocity-smart.com</t>
  </si>
  <si>
    <t>Velocity Smart is a company that specializes in smart vending machines and lockers. They offer cutting-edge automated solutions that provide convenience and efficiency. Their flagship product is the Velocity Smart Locker, which is the world's first Ser...</t>
  </si>
  <si>
    <t>Velocity Smart Technology, Ltd. is designed from the ground up to deliver the most effective Lockers and Smart Vending solutions for enterprise IT transformation consultancy for tomorrow's IT challenges. It transforms IT services by implementing innovative sourcing models and successfully delivering complex technical and people-centric change. The company is also providing direction, innovation, and acceleration, to help them overcome the complex challenges which all enterprises face, in today's exponentially changing technology landscape.</t>
  </si>
  <si>
    <t>ShadeTree Technology</t>
  </si>
  <si>
    <t>shadetreetechnology.com</t>
  </si>
  <si>
    <t>ShadeTree Technology specializes in prospect management for Salesforce. Our AppExchange application, Incite2, was designed by seasoned sales professionals to make the complicated process of sales much easier and simpler. Incite2 provides sales professi...</t>
  </si>
  <si>
    <t>ShadeTree Technology, Inc. specializes in prospect management for Salesforce. Its AppExchange application, Incite2, was designed by seasoned sales professionals to make the complicated process of sales much easier and simpler. The company's Incite2 provides sales professionals with a streamlined sales console that combines data from Salesforce with a graphical timeline, call prompts, email templates, and qualification questions.</t>
  </si>
  <si>
    <t>Konk Consulting</t>
  </si>
  <si>
    <t>konkconsulting.com</t>
  </si>
  <si>
    <t>konkconsulting is an innovative software development company, specialized in the design and implementation of processes in the area of Human Resources and with more than 10 years of experience in Microsoft, Oracle and SAP platforms. Konkconsulting is a...</t>
  </si>
  <si>
    <t>Konkconsulting is an innovative software development company, specialized in the design and implementation of processes in the area of Human Resources. The company strengthened a relationship of trust with customers, gained through the implementation of critical projects of high complexity.</t>
  </si>
  <si>
    <t>PhysicalAddress.com</t>
  </si>
  <si>
    <t>physicaladdress.com</t>
  </si>
  <si>
    <t>VirtualAddress.com is a cloud-based virtual mail and business address service. It offers virtual addresses and mailboxes that can be managed from anywhere using a computer, tablet, or smartphone. Clients can create business or personal accounts and get...</t>
  </si>
  <si>
    <t>PhysicalAddress.com, LLC is a cloud-based service that virtualizes postal mail. It provides a secure streamlined service that delivers high-quality mail scans directly to a client's online private mailbox.</t>
  </si>
  <si>
    <t>Virtual Address | Virtual Mailbox | $7.98/mo – Physical Address</t>
  </si>
  <si>
    <t>TrueFort</t>
  </si>
  <si>
    <t>truefort.com</t>
  </si>
  <si>
    <t>TrueFort offers microsegmentation solutions and real-time visibility into the production environment using existing EDRs. They provide a platform that stops attacks from becoming breaches, protects critical workloads, and prevents lateral movement in d...</t>
  </si>
  <si>
    <t>TrueFort, Inc. delivers software and products to manage and protect critical applications and infrastructure in Real-Time. The company also develops cybersecurity products focused on application behavioral analytics and real-time application self-protection.</t>
  </si>
  <si>
    <t>TrueFort provides real-time visibility, behavior analytics, and automated controls</t>
  </si>
  <si>
    <t>Dickinson+Associates</t>
  </si>
  <si>
    <t>dickinson-assoc.com</t>
  </si>
  <si>
    <t>A premier SAP Gold Partner that delivers world-class Business Solutions and Enterprise Support of SAP Business Suite, S/4 HANA, BusinessObjects, and more.</t>
  </si>
  <si>
    <t>Dickinson and Associates, Inc. provides information technology consulting services. It offers enterprise solutions focusing on customer and supplier relationship management, supply chain management, human capital management, financial management, and master data management. The company caters to aerospace and defense, automotive, healthcare, manufacturing, retail, consumer goods, and building products industries.</t>
  </si>
  <si>
    <t>Sap gold partner and leading systems integrator that delivers transformational sap business solutions</t>
  </si>
  <si>
    <t>OpenDOF Project,</t>
  </si>
  <si>
    <t>opendof.org</t>
  </si>
  <si>
    <t>OpenDOF is a secure, flexible, and interoperable open source software framework that enables the development of scalable and reliable network services based on connected objects. It was originally developed by Panasonic R&amp;D and has been deployed worldw...</t>
  </si>
  <si>
    <t>OpenDOF Project, Inc. is a non-profit entity Panasonic founded to administer open source software contributed by Panasonic and the open source community. It will focus on expanding a secure, flexible and inter-operable open source software framework to enable the development of scalable and reliable network services from a variety of components and systems including gateways and cloud services. It provides a secure, flexible and interoperable open-source software framework enabling scalable and reliable network services based on connected objects.</t>
  </si>
  <si>
    <t>SIOS Technology</t>
  </si>
  <si>
    <t>sios.com</t>
  </si>
  <si>
    <t>SIOS Technology innovates advanced software solutions that optimize IT environments. SIOS delivers availability &amp; disaster recovery solutions for systems &amp; applications operating in physical, virtual, cloud, and hybrid cloud environments.</t>
  </si>
  <si>
    <t>SIOS Co., Ltd. offers system software development services. The company mainly develops information security management systems, open-source software products, and more. It also provides system integration services.</t>
  </si>
  <si>
    <t>OrgChartHub</t>
  </si>
  <si>
    <t>orgcharthub.com</t>
  </si>
  <si>
    <t>OrgChartHub is a software development company that specializes in building and storing organization charts within the HubSpot CRM. With their certified HubSpot App Partner status, they provide a seamless integration that allows users to easily create a...</t>
  </si>
  <si>
    <t>OrgChartHub, Ltd. easily builds and stores customer organization charts on each of the accounts without leaving the HubSpot CRM. Its features such as relationship mapping and customized sales personas help the team visualize the key stakeholders and close more deals.</t>
  </si>
  <si>
    <t>top flow</t>
  </si>
  <si>
    <t>top-flow.de</t>
  </si>
  <si>
    <t>Die Add-ons von top flow lassen sich nahtlos in SAP ERP oder SAP S/4HANA integrieren. top MES für die Produktion; top xRM als ECM-Lösung.</t>
  </si>
  <si>
    <t>VoiceWorx</t>
  </si>
  <si>
    <t>voiceworx.ai</t>
  </si>
  <si>
    <t>Hire AI Workers and Assistants for your business. Conversational AI platform for Businesses. Our GPT powered AI assistants help businesses be more responsive and win more clients 24/7. Easily Create an AI assistant to engage your customers via Phone an...</t>
  </si>
  <si>
    <t>VoiceWorx, Inc. provides a no-code Conversational AI platform that allows businesses to easily Voice-Enable any software systems with no development required. Its Instant integrations to SaaS platforms like SalesForce or ServiceNow are already built-in. It also offers Alexa, Artificial Intelligence, Conversational AI, Voice, and Google Assistant.</t>
  </si>
  <si>
    <t>An Atlanta technology startup focused on developing Artificial Intelligence solutions that transform user experiences with voice-based solutions</t>
  </si>
  <si>
    <t>Zarca Interactive</t>
  </si>
  <si>
    <t>zarca.com</t>
  </si>
  <si>
    <t>Zarca Interactive is the industry leader in high-end online survey solutions. Our online survey platforms enable small and large businesses to give a voice to the people whose opinions matter most to their success. We provide premium online survey soft...</t>
  </si>
  <si>
    <t>Zarca Interactive, Inc. is the industry leader in high-end online survey solutions. The company's line of business includes providing telephone voice and data communications services. It offers survey packages with a variety of unique options that are fully customizable.</t>
  </si>
  <si>
    <t>Most current, advanced generation of online survey software</t>
  </si>
  <si>
    <t>Greytrix</t>
  </si>
  <si>
    <t>greytrix.com</t>
  </si>
  <si>
    <t>Greytrix is a leading Sage development and integration partner with over 23 years of experience. They offer expertise in business management software such as Sage Intacct, Sage X3, Sage 50/100/300, Acumatica, Sage CRM, Salesforce, and Dynamics 365 CRM....</t>
  </si>
  <si>
    <t>Greytrix India Pvt., Ltd. is a large Gold Development partner of Sage Software worldwide providing 'GUMU' migration/integration solutions, development services, and implementation expertise for Sage product lines. It is at the forefront of SME ERP and CRM development and consulting with GUMU products for migration and integration.</t>
  </si>
  <si>
    <t>Sage Premier Gold Development Partner - Migration &amp; Integration solns &amp; Custom development for #SageX3, #SageCRM, Sage 100/300/500 #ERP, Pro, SAP &amp; #Salesforce</t>
  </si>
  <si>
    <t>Anytime Mailbox</t>
  </si>
  <si>
    <t>anytimemailbox.com</t>
  </si>
  <si>
    <t>Anytime Mailbox is a company that provides virtual digital mailboxes at over 2,138 locations worldwide. With their software platform, users can view and manage their postal mail online from any computer or mobile device. This eliminates the need to dri...</t>
  </si>
  <si>
    <t>Bugo, LLC doing business as Anytime Mailbox is a developer of a tool for mail recipients and mail center operators that turns postal mail into directly available digital mail. It offers to manage postal mail online.</t>
  </si>
  <si>
    <t>Virtual Digital Mailboxes at 981 locations | Anytime Mailbox</t>
  </si>
  <si>
    <t>The Equity Engineering Group</t>
  </si>
  <si>
    <t>e2g.com</t>
  </si>
  <si>
    <t>The Equity Engineering Group, Inc. (E2G) provides consulting services and software solutions to address challenging industry problems and promote safety while reducing risk. With the global energy transition impacting equipment operations, engineering ...</t>
  </si>
  <si>
    <t>The Equity Engineering Group, Inc. (E2G) is a consulting, training, and software firm. It focuses on creating and delivering practical and innovative solutions to solve the client's asset challenges. The company provides its services throughout the country.</t>
  </si>
  <si>
    <t>Helping clients improve profitability with consulting strategies and software tools that manage risk and control inspection costs throughout the life-cycle of a facility’s equipment</t>
  </si>
  <si>
    <t>BookNMeet</t>
  </si>
  <si>
    <t>booknmeet.com</t>
  </si>
  <si>
    <t>BOOKNMEET® is an online appointment scheduling platform that allows users to book appointments with doctors, clinics, and hospitals. It is India's best platform for e-consultation and clinic consultation. The platform is cloud-based and designed for cl...</t>
  </si>
  <si>
    <t>BOOKNMEET, is a search based listing of professionals and enables the customer to directly communicate and schedule an appointment with our featured profile. It offers a wide selection of online solutions that simplify the process of scheduling appointments that doesn't require registrations, send automatic and manual reminders, see who is missing at first sight, no switching between calendar and BOOKNMEET.</t>
  </si>
  <si>
    <t>Book Online Appointment with Doctors, Clinics, Hospitals on BOOKNMEET MOBILE APP</t>
  </si>
  <si>
    <t>Crises Control</t>
  </si>
  <si>
    <t>crises-control.com</t>
  </si>
  <si>
    <t>Crises Control is an enterprise Critical Event Management SAAS platform that offers a comprehensive crisis management and critical event management solution. It enables real-time interaction with your team during any crisis and provides instant updates...</t>
  </si>
  <si>
    <t>Crises Control, Ltd. enables to send of pre-defined or customized two-way and contextually aware notifications to a global audience using many networks. It includes Push, Emails, SMS, Phone calls, or any combination. The company offers Out-of-the-box, SaaS-based, multichannel, and multilingual approach means that no matter what message will reach the individual or groups when it matters most.</t>
  </si>
  <si>
    <t>in2clouds</t>
  </si>
  <si>
    <t>in2clouds.com</t>
  </si>
  <si>
    <t>in2clouds is an award-winning company founded in 2008 by Kina and Manuel Martin. They provide Predictive Analytics solutions to help North American clients improve business performance. Their services include growing revenue, optimizing marketing opera...</t>
  </si>
  <si>
    <t>in2clouds, Inc. develops cloud-based predictive analytic solutions for sales and social media. It caters to the financial services, media and entertainment, and manufacturing sectors. It helps its North American clients improve business performance with predictive analytics solutions that grow revenue, optimize marketing operations, and help mitigate and manage risk.</t>
  </si>
  <si>
    <t>Develops cloud based predictive analytic solutions for sales and social media</t>
  </si>
  <si>
    <t>Zonepdf</t>
  </si>
  <si>
    <t>zonepdf.com</t>
  </si>
  <si>
    <t>Zonepdf is an easy and secure solution for processing PDF files online. It offers a range of tools for managing PDF documents, including splitting and merging PDF files, converting various file formats to PDF, editing, creating, signing, compressing, a...</t>
  </si>
  <si>
    <t>ZonePDF, Inc. is a convenient and intuitive tool for processing PDF files. The company's platform has a cutting-edge, lightning-quick, and smart PDF tool. It can easily merge, split, and convert PDFs from JPEGs, PNGs, Word documents, Excel files, PowerPoint presentations, and other formats.</t>
  </si>
  <si>
    <t>Zonepdf - Easy and Secure Solution for Processing PDF Files Online</t>
  </si>
  <si>
    <t>MailDeveloper</t>
  </si>
  <si>
    <t>maildeveloper.com</t>
  </si>
  <si>
    <t>MailDeveloper is an advanced email editor for creating responsive HTML email templates. It allows users to reduce email development time by hours. With MailDeveloper, users can create bulletproof emails with minimal coding. The platform offers a drag a...</t>
  </si>
  <si>
    <t>Fine Productions Oy., Ltd. doing business as MailDeveloper is an advanced email editor for creating responsive HTML email templates. The company's main business area is IT consulting, IT services.</t>
  </si>
  <si>
    <t>Reduce email development time by hours » MailDeveloper</t>
  </si>
  <si>
    <t>Visionular</t>
  </si>
  <si>
    <t>visionular.com</t>
  </si>
  <si>
    <t>Visionular is a next generation video encoding and image processing technology software company. We build solutions that harness the power of AI and ML using advanced codec technologies so that your video app or streaming service can delight more users...</t>
  </si>
  <si>
    <t>Visionular, Inc. is a computer software company. It offers cloud-based video processing solutions to enterprise customers and builds solutions that harness AI and ML using codec technologies so that video apps or streaming services can benefit. The company provides its services to its customers around the world.</t>
  </si>
  <si>
    <t>Video encoder company</t>
  </si>
  <si>
    <t>Giatec</t>
  </si>
  <si>
    <t>giatecscientific.com</t>
  </si>
  <si>
    <t>Giatec Scientific Inc is a global company revolutionizing the concrete industry by bringing smart testing technologies and IoT solutions to every jobsite. They provide advanced concrete testing solutions to the construction industry, including novel se...</t>
  </si>
  <si>
    <t>Giatec Scientific, Inc. is a technology company that provides technologies that monitor concrete properties and analyze data during design, production, delivery, placement, and service. It offers concrete infrastructure sustainability, corrosion monitoring of reinforced concrete structures, and condition assessment of concrete infrastructure. The company serves clients across the country.</t>
  </si>
  <si>
    <t>Internet of Things for concrete testing, concrete sensors, smart NDT devices</t>
  </si>
  <si>
    <t>Mimosa Software</t>
  </si>
  <si>
    <t>mimosasoftware.com</t>
  </si>
  <si>
    <t>Mimosa Software Ltd. is a privately owned Finnish company. The main focus of this company is in development of Mimosa Scheduling Software, designed for all kind of educational institutes, companies and organizations worldwide. We also consult in schedu...</t>
  </si>
  <si>
    <t>Mimosa Software, Ltd. is focused on developing and marketing top-notch scheduling software for all kinds of educational institutes. The company also focused on the development of Mimosa Scheduling Software, designed for all kinds of educational institutes, companies, and organizations worldwide.</t>
  </si>
  <si>
    <t>Mimosa - Scheduling Software for School and University Timetables</t>
  </si>
  <si>
    <t>enmore consulting</t>
  </si>
  <si>
    <t>enmore.de</t>
  </si>
  <si>
    <t>IT &amp; Process Consulting for the Energy Industry. From a living room into the wide world of IT consulting! Since our foundation in 2000 in the living room of the founding CEO Dr. Welter near the science city Darmstadt, we have developed into a leading G...</t>
  </si>
  <si>
    <t>enmore consulting AG is an IT consultancy company for the energy sector that provides management consulting services. The company offers system integration, IT operation and support, and process consulting services. It offers its services in Germany.</t>
  </si>
  <si>
    <t>AppointmentCare</t>
  </si>
  <si>
    <t>appointmentcare.com</t>
  </si>
  <si>
    <t>AppointmentCare is an online scheduling and appointment management platform that enables appointment based businesses to grow, retain and delight customers. Our powerful, user friendly communication and scheduling tools take the hassles out of appointm...</t>
  </si>
  <si>
    <t>AppointmentCare, LLC is a software development industry that provides online scheduling and appointment management platforms. It offers communication and scheduling tools to take the hassles out of appointment management so customers can focus on serving its customers.</t>
  </si>
  <si>
    <t>Verimail</t>
  </si>
  <si>
    <t>verimail.io</t>
  </si>
  <si>
    <t>Verimail is an email address verification tool. It will cleanup your email address list to remove undeliverable and risky addresses. Verimail will remove undeliverable and risky addresses from your recipients list. Verify your email address list in min...</t>
  </si>
  <si>
    <t>Verimail is a bulk verification tool and REST API that verifies email addresses. It will cleanup email address list to remove undeliverable and risky addresses.</t>
  </si>
  <si>
    <t>Verimail | Email address verification</t>
  </si>
  <si>
    <t>Email Insights</t>
  </si>
  <si>
    <t>emailinsights.com</t>
  </si>
  <si>
    <t>Email Insights is a marketing intelligence platform that helps brands and agencies monitor competition and understand markets. It is becoming increasingly difficult to get a user's inbox attention. Email marketers are dealing with more competition and ...</t>
  </si>
  <si>
    <t>Corvoco, Inc. doing business as  Email Insights is a marketing-intelligence platform that helps brands and agencies monitor competition and understand markets. It is also a collaborative email service, compatible with any email service provider (ESP), that helps marketers gain insight and intelligence into email subscribers' behaviors and activities.</t>
  </si>
  <si>
    <t>Email service that helps marketers</t>
  </si>
  <si>
    <t>The Very Good Email Company</t>
  </si>
  <si>
    <t>verygoodemail.com</t>
  </si>
  <si>
    <t>The Very Good Email Company is a provider of rather good email hosting solutions to business, resellers, and ISPs. They specialize in email and offer a range of services including email hosting, email filtering, email groupware tools, email archiving, ...</t>
  </si>
  <si>
    <t>APM Internet, Ltd. doing business as The Very Good Email Co. provides real-world email solutions that work. It currently services in excess of 70,000 unique customers directly and through its network of accredited Partners. The company serves clients across the UK.</t>
  </si>
  <si>
    <t>The Very Good Email Company | Where email is critical – we deliver!</t>
  </si>
  <si>
    <t>App&amp;Map</t>
  </si>
  <si>
    <t>appandmap.com</t>
  </si>
  <si>
    <t>App&amp;Map is a company that provides solutions for local activities and entities. They specialize in helping businesses and organizations increase customer loyalty and engagement. They offer a range of services including digital consulting, proximity mar...</t>
  </si>
  <si>
    <t>App&amp;Map srl creates innovative products for managers and promoters of local activities.  It offers a personalized mobile app. Its' services are Digital consultancy for local activities and Solutions for those who promote local authorities or local businesses who want to increase the loyalty of visitors.</t>
  </si>
  <si>
    <t>DotAlign</t>
  </si>
  <si>
    <t>dotalign.com</t>
  </si>
  <si>
    <t>DotAlign is a software company based in NYC that provides relationship intelligence and inbox productivity solutions. Their software automatically assimilates email interaction data, CRM, and LinkedIn connections to identify the people and companies th...</t>
  </si>
  <si>
    <t>DotAlign, Inc. offers a relationship intelligence and inbox productivity platform for corporate environments. The company's platform measures the strength of relationships across the firm and infuses that knowledge into day-to-day CRM and outlook workflows.</t>
  </si>
  <si>
    <t>Clients leverage relationships to unlock growth and economic value</t>
  </si>
  <si>
    <t>Online Check Writer</t>
  </si>
  <si>
    <t>onlinecheckwriter.com</t>
  </si>
  <si>
    <t>Online Check Writer is an all-in-one payments platform that offers a wide range of products and services. They provide check printing, eChecks, mail checks, ACH, wire transfers, and the ability to get paid by credit card. With their digital checks, pri...</t>
  </si>
  <si>
    <t>Online Check Writer, LLC (OCW) is a check printing software, check to mail, check to draft, and creating deposit slip online service provider company. It helps to organize everything related to checks, and deposit slip in one place and help to grow businesses. The company features access levels for users/employees who issue checks on behalf of the company.</t>
  </si>
  <si>
    <t>Online Check Printing and Check Mailing Service Provider</t>
  </si>
  <si>
    <t>Find Email Address</t>
  </si>
  <si>
    <t>findemailaddress.co</t>
  </si>
  <si>
    <t>FindEmailAddress is an email finder company that provides cohesive, simple, and fast email addresses for businesses. They believe in quality assistance, intensive validation, and accurate results. Their team is focused on improving prospecting endeavor...</t>
  </si>
  <si>
    <t>Find Email Address is a computer software company. It helps individuals to improve prospecting endeavors by allowing only the latest tools and trends for email validation. The company specializes in business email addresses, Sales representatives, advertisers, bloggers, start-ups, and recruiters use Find Email Address to locate the verified email addresses to reach out to the desired audience.</t>
  </si>
  <si>
    <t>Email Finder - Find email address in seconds - Find Email Address</t>
  </si>
  <si>
    <t>Zeiser</t>
  </si>
  <si>
    <t>zeiser.com</t>
  </si>
  <si>
    <t>ZEISER is a specialist in banknote and security printing. They customize products for private and government security printers and enable tracking throughout their entire lifecycle. ZEISER creates identity and is one of the leading providers in the fie...</t>
  </si>
  <si>
    <t>Zeiser GmbH is a specialist in banknote and security printing. It develops inkjet security printing systems, control and inspection systems, banknotes, and security numbering machines. The company focuses on supplying the security printing industry with impact and non-impact serialization solutions. It serves within the area.</t>
  </si>
  <si>
    <t>TimeEdit</t>
  </si>
  <si>
    <t>timeedit.com</t>
  </si>
  <si>
    <t>TimeEdit is a powerful scheduling and resource management tool used by over 150 universities and K12 schools worldwide. It simplifies the planning, scheduling, and analysis of educational activities for more than 100 higher education institutions, univ...</t>
  </si>
  <si>
    <t>TimeEdit AB develops the leading resource management system for educational organizations. The company offers a comprehensive resource management suite including solutions such as planning, scheduling, room booking, and analytics, ensuring resource optimization, staff satisfaction, and student success. It uses cutting-edge technology to deliver the most comprehensive resource management suite to universities, school districts, and individual schools worldwide.</t>
  </si>
  <si>
    <t>Deliver a comprehensive resource management suite to universities, school districts and individual schools worldwide</t>
  </si>
  <si>
    <t>Symtrax</t>
  </si>
  <si>
    <t>symtrax.com</t>
  </si>
  <si>
    <t>Symtrax is a worldwide organization that produces and distributes multiplatform Output Management and Business Intelligence software. With user friendliness at the forefront, Symtrax software creates professional reports for better analysis and effecti...</t>
  </si>
  <si>
    <t>Symtrax Corp. is a software development company. It provides digital business platform solutions to automate data and document interchange. It focuses on digital document solutions and EDI readiness for enterprises. The company serves clients in the area.</t>
  </si>
  <si>
    <t>Computer software company providing business intelligence and document management solutions</t>
  </si>
  <si>
    <t>Bringme</t>
  </si>
  <si>
    <t>bringme.com</t>
  </si>
  <si>
    <t>Bringme is a technology company that provides automated reception solutions for companies, public institutions, and residential buildings. Their products include virtual receptionists for offices, digital concierges for apartment buildings, and smart s...</t>
  </si>
  <si>
    <t>Bringme Ertzberg CVBA is a company that operates in the information technology and services industry. It is a growing European tech company. It builds a new way of sending and receiving packages. The company focuses on software development enabling endless possibilities for hardware solutions. It ensures safety in the workplace, welcomes visitors and employees, and receives deliveries automatically.</t>
  </si>
  <si>
    <t>Welcomes couriers, parcels, and visitors automatically</t>
  </si>
  <si>
    <t>TimeTap</t>
  </si>
  <si>
    <t>timetap.com</t>
  </si>
  <si>
    <t>TimeTap is a powerful and feature-rich appointment scheduling software solution for the entire enterprise. It allows clients to schedule appointments and meetings directly from your website, streamlining your business scheduling. With TimeTap, you can ...</t>
  </si>
  <si>
    <t>Addy Systems, LLC doing business as TimeTap is a simple and effective software company for the multifaceted and over-stressed life of service providers and appointment-based businesses. The company's mobile-friendly design lets clients get appointments booked with anyone at any time from anywhere. It also features client management, 2-Way External Calendar Sync, Multiple Staff Calendars, Multiple Locations, Payment integration, email, and text notifications.</t>
  </si>
  <si>
    <t>TimeTap: Enterprise grade schedule for businesses</t>
  </si>
  <si>
    <t>Email List Verify</t>
  </si>
  <si>
    <t>emaillistverify.com</t>
  </si>
  <si>
    <t>EmailListVerify is a company that provides email verification and cleaning services. They offer a bulk email verifier and a real-time API to get rid of spam traps, bounces, disposable or catch-all emails. Their service helps increase the sender reputat...</t>
  </si>
  <si>
    <t>Email List Verify provides businesses and marketers with the highest quality email list verification and cleaning services. The Company has developed an automated, self-service web application software that enables its clients to validate email lists quickly and securely. It has a very functional, diverse, and efficient team with cumulative professional experience spanning more than thirty years.</t>
  </si>
  <si>
    <t>Email Checker &amp; Bulk Email List Verifier - EmailListVerify</t>
  </si>
  <si>
    <t>Kiosk Logix</t>
  </si>
  <si>
    <t>kiosklogix.com</t>
  </si>
  <si>
    <t>Kiosk Logix is a leading provider of secure kiosk software for security, monitoring, and management of remotely deployed kiosks. They offer NetStop Pro, an internet kiosk software and information kiosk tool. NetStop 5.0 is their flagship browser softwa...</t>
  </si>
  <si>
    <t>Kiosk Logix, Inc. develops and distributes browser software. The company's Web-based database and remote management tools give administrators computer usage and sales statistics. It offers Netstop Professional, a kiosk software system; NetStop Enterprise, which provides public or private computer access terminals for companies; NetStop Lite that is designed for libraries and educational institutions; Account Pro, which allows users to manage kiosk by creating, updating, and deleting accounts; and iProtect Content Filter.</t>
  </si>
  <si>
    <t>Kiosk Logix Providers of Netstop Pro. Internet kiosk software and information kiosks tools.</t>
  </si>
  <si>
    <t>NIPO</t>
  </si>
  <si>
    <t>nipo.com</t>
  </si>
  <si>
    <t>Cloud survey solutions for MR professionals | NIPO Online, CAPI and CATI cloud survey solutions for market research professionals Online &amp; Mobile surveys Attractively designed and responsive to all devices, our professional online survey solution is pr...</t>
  </si>
  <si>
    <t>Nipo Software B.V. is a software development company. It develops online, CAPI, and CATI survey solutions. The company serves the needs of professional market researchers.</t>
  </si>
  <si>
    <t>Cloud survey solutions for MR professionals | NIPO</t>
  </si>
  <si>
    <t>Full Slate</t>
  </si>
  <si>
    <t>fullslate.com</t>
  </si>
  <si>
    <t>Full Slate is an online appointment scheduling software for small businesses. It allows businesses to accept appointments through an online scheduler on their website and Facebook. The software helps businesses manage and grow their business by filling...</t>
  </si>
  <si>
    <t>Full Slate is a computer software company. It offers services such as; an online scheduler, email reminders &amp; text reminders, multiple locations, square, credit card payments, calendar sync, customer care management, recurring appointments, class scheduling, split appointments, gift certificates + packages, and iOS/android optimized. The company offers its services to its business clients.</t>
  </si>
  <si>
    <t>Online Appointment Scheduling by Full Slate</t>
  </si>
  <si>
    <t>plagramme.com</t>
  </si>
  <si>
    <t>Plagramme is a powerful online plagiarism checker that helps students and educators ensure the originality of their work. It offers a professional freemium tool for students and a free website for teachers. Plagramme invites the academic community to a...</t>
  </si>
  <si>
    <t>Lingua Intellegens UAB doing business as Plagramme is a global plagiarism detection service provider, serving clients in countries worldwide. The company is focused on providing text-related services, specifically related to similarity detection and plagiarism checks.</t>
  </si>
  <si>
    <t>Online plagiarism checker that reviews over 14 trillion web pages, articles, books and periodicals</t>
  </si>
  <si>
    <t>Tech9logy Creators</t>
  </si>
  <si>
    <t>tech9logy.com</t>
  </si>
  <si>
    <t>Tech9logy Creators is a leading Software Development Company in India &amp; USA. They provide robust software development services in the areas of Cloud Solutions, Product Development, Web Development, and Mobile Application Development. They have built nu...</t>
  </si>
  <si>
    <t>Techn9logy Creators Pvt., Ltd. is a software and web development company. It offers good standards for web applications, cloud applications, and mobile applications. The company has provided innovative technology solutions to demanding businesses worldwide over the last couple of years.</t>
  </si>
  <si>
    <t>Sierra Digital</t>
  </si>
  <si>
    <t>sierradigitalinc.com</t>
  </si>
  <si>
    <t>Sierra Digital is a leader in Automation, Acceleration, and X+O Integration. They provide measurable performance gains in Finance, Data Analytics, Compliance, and Cloud Adoption. Sierra offers world-class Data Integration and Predictive Analytics to he...</t>
  </si>
  <si>
    <t>Sierra Digital, Inc. is a software company. It specializes in SAP consulting and software services. The company serves its services in the utilities, public sector, oil and gas, chemicals, CPG, manufacturing, and retail sectors.</t>
  </si>
  <si>
    <t>Sierra Digital | Partners for a successful Digital Transformation journey</t>
  </si>
  <si>
    <t>PostScan Mail</t>
  </si>
  <si>
    <t>postscanmail.com</t>
  </si>
  <si>
    <t>PostScan Mail is a company that offers mail forwarding, scanning, and virtual address solutions. They provide a nationwide network of virtual mailing addresses and a robust virtual mailbox software to manage postal mail online. With over 700 local mail...</t>
  </si>
  <si>
    <t>Certifix, Inc. doing business as PostScan Mail offers easy and efficient solutions for individuals and businesses. The company allows individuals and businesses to easily manage postal mail online. It accesses mail in the cloud, from anywhere.</t>
  </si>
  <si>
    <t>PostScan Mail allows individuals and businesses to easily manage their postal mail online Access your mail in the cloud, from anywhere</t>
  </si>
  <si>
    <t>SARS Software Products</t>
  </si>
  <si>
    <t>sarsgrid.com</t>
  </si>
  <si>
    <t>Sars Software Products is a company that has been helping colleges and universities deliver world-class student guidance services since 1995. They have developed a software product called SARS·GRID, which stands for Scheduling And Reporting System. Thi...</t>
  </si>
  <si>
    <t>SARS Software Products, Inc. developed companion products integrated with scheduling software. Its product line has expanded to include a suite of fully-integrated and interactive products for messaging, tracking, resource planning, and retention processes that enhance the provision of student services and promote academic success.</t>
  </si>
  <si>
    <t>Access411</t>
  </si>
  <si>
    <t>access411.com</t>
  </si>
  <si>
    <t>Access411 is a company that provides cutting-edge solutions to improve school safety and security, as well as promote accountability and equity. They are the leader in providing software, technology, and school safety solutions to K-12 schools. Their s...</t>
  </si>
  <si>
    <t>Morrison Consulting, Inc. doing business as Access411 is the maker of the Comprehensive, Attendance, Administration and Security System also known as CAASS, and the leader in providing software, technology, and student tracking solutions to K-12 schools. It works diligently to provide solutions to school safety management in K-12 school districts.</t>
  </si>
  <si>
    <t>Rivet Logic Corporation</t>
  </si>
  <si>
    <t>rivetlogic.com</t>
  </si>
  <si>
    <t>RivetLogic is an award-winning consulting and systems integration firm that helps organizations build riveting digital experiences and provides IT solutions to manage and optimize them. They specialize in content management, collaboration, and communit...</t>
  </si>
  <si>
    <t>Rivet Logic Corp. is an award-winning consulting, design, and systems integration firm that helps leading organizations build riveting digital experiences. The company enables organizations to fully leverage the power of industry-leading open-source and cloud software such as Alfresco, Liferay, Crafter CMS, MongoDB, and more.</t>
  </si>
  <si>
    <t>An award-winning consulting, design and systems integration firm</t>
  </si>
  <si>
    <t>PaperCut Software</t>
  </si>
  <si>
    <t>papercut.com</t>
  </si>
  <si>
    <t>PaperCut Software is a leading provider of print management software. Their products and services help organizations reduce print costs, improve document output security, and enable document output cost recovery. They offer a range of solutions, includ...</t>
  </si>
  <si>
    <t>PaperCut Software Pty., Ltd. is a solution to monitor, quota, and report network printing and internet use. It is renowned for its combination of powerful features and ease of use. The company provides simple and affordable print management software for Windows, Mac, Linux, and Novell. It serves customers in Melbourne, Australia with offices in Portland, Oregon, and Bracknell, UK.</t>
  </si>
  <si>
    <t>Print Management that saves the Earth</t>
  </si>
  <si>
    <t>koan DE</t>
  </si>
  <si>
    <t>koan-solution.de</t>
  </si>
  <si>
    <t>Die koan-solution GmbH ist ein Dienstleister rund um die Entwicklung, Wartung und Optimierung von SAPScript, Smart Forms und Adobe Forms Formularen.</t>
  </si>
  <si>
    <t>Koan-solution GmbH is a solution provider and service provider for the topics of form technology and output management. Its focus is on the SAP environment, especially in the SAP-IS-U for energy supply companies.</t>
  </si>
  <si>
    <t>Future Interactive Software Pty Ltd.</t>
  </si>
  <si>
    <t>visitorid.com.au</t>
  </si>
  <si>
    <t>visitor id is a simple, versatile and incredibly flexible software application for signing visitors and personnel in and out of sites and facilities.</t>
  </si>
  <si>
    <t>Future Interactive Software Pty., Ltd. dba Visitor ID is a simple, versatile and incredibly flexible software application for signing visitors and/or personnel in and out of sites and facilities. It presents a professional company image and is currently being used by organizations that are large, small and everything in between</t>
  </si>
  <si>
    <t>Clarifruit</t>
  </si>
  <si>
    <t>clarifruit.com</t>
  </si>
  <si>
    <t>Clarifruit is the first automated fruit and vegetable fresh produce quality control software solution. Their unique, automated QC &amp; Data Analytics platform supports any fresh produce category in the market. They offer an end-to-end quality control as a...</t>
  </si>
  <si>
    <t>Clarifruit, Ltd. is an innovative startup introducing a revolutionary yet simple approach for measuring fruits and vegetables' ripeness quality, freshness, durability, and taste. The company's mobile application is designed to monitor and analyze the quality of a variety of products, offering its users considerable financial and operational benefits. Its method combines input from mini-spectrometers and visual data available from the mobile device itself to quickly and easily grade agricultural produce.</t>
  </si>
  <si>
    <t>ClariFruit’s mobile application monitors and analyzes fruit quality, ripeness and freshness, delivering considerable financial and operational benefits to its users</t>
  </si>
  <si>
    <t>Deliver ServiceNow 10x faster</t>
  </si>
  <si>
    <t>xtype.io</t>
  </si>
  <si>
    <t>xtype is a company that provides deployment and release automation solutions native to the ServiceNow platform. Their products improve operational efficiency, accelerate timelines, and ensure compliance and regulatory standards. With features like Mult...</t>
  </si>
  <si>
    <t>xType.io, Ltd. helps ServiceNow developers and architects develop better on ServiceNow.  It accelerates the development and deployment tasks in ServiceNow, reduces errors and eliminates waste.</t>
  </si>
  <si>
    <t>ServiceNow Platform Engineering, a set of recommendations and principles aligned with ServiceNow development efforts, with xtype, a tool that shrinks backlogs, delivers value more quickly, and shortens cloning windows, adopted by Zurich Insurance</t>
  </si>
  <si>
    <t>Princity</t>
  </si>
  <si>
    <t>princity.com</t>
  </si>
  <si>
    <t>Princity is the most advanced app for printer management. It helps you control toner needs, printers, and failures, and maximize productivity. Princity offers solutions to reduce printing costs, allowing companies to save up to 40% on printing devices....</t>
  </si>
  <si>
    <t>Princity, Inc. controls toner needs printers, and failures and maximizes productivity. The company developed the most advanced solutions for reducing printing costs. It offers Princity an application that allows managing printers and printer consumables.</t>
  </si>
  <si>
    <t>AddEvent</t>
  </si>
  <si>
    <t>addevent.com</t>
  </si>
  <si>
    <t>AddEvent.com is a SaaS company that provides calendar management services for all major calendar applications on the market. AddEvent is the number #1 'Add to calendar' service on the Internet, handling millions of events every year for businesses worl...</t>
  </si>
  <si>
    <t>AddEvent, Inc. is an internet software and services company. It offers helps businesses connect with customers through the personal calendar application. The company provides its services in the technology sector.</t>
  </si>
  <si>
    <t>Celestix</t>
  </si>
  <si>
    <t>celestix.com</t>
  </si>
  <si>
    <t>Celestix Networks is a global provider of network security solutions that enable the simple deployment of secure remote access connectivity. They specialize in solutions and consulting services for idAM, Microsoft Entra, Microsoft Always On VPN, MIM/FI...</t>
  </si>
  <si>
    <t>Celestix Networks, Inc. develops and manufactures network security solutions. The company offers Celestix BSA for secure data exchange; Celestix HOTPin for tokenless two-factor authentication; Celestix MSA appliances for unified threat management; Celestix WSA appliances for secure application access; Celestix XLB for traffic optimization; and Celestix BMC appliances for automating the management of software patches and updates in client devices.</t>
  </si>
  <si>
    <t>Unified security without borders</t>
  </si>
  <si>
    <t>Akili</t>
  </si>
  <si>
    <t>akili.com</t>
  </si>
  <si>
    <t>Akili Inc. is a business management and technology consulting firm focused on the application of people, process, and technology. They provide industry-focused solutions in analytics, ERP, BI, data, cloud, and in-memory solutions. Their mission is to e...</t>
  </si>
  <si>
    <t>Akili, Inc. is an IT Services and IT Consulting industry. It offers services such as business management and technology consulting to its clients through the application of people, processes, and technology. It delivers industry-focused solutions for Global 2000 companies. The company offers its services to consumers and businesses in its area.</t>
  </si>
  <si>
    <t>Folocard</t>
  </si>
  <si>
    <t>folocard.com</t>
  </si>
  <si>
    <t>Folocard is a marketing automation app for in-person networking. It combines a business card scanner with a mobile email template engine, allowing users to quickly draft and send follow-up emails. The app is available on Android and iOS and offers feat...</t>
  </si>
  <si>
    <t>Maylen Holdings, Inc. doing business as Folocard is a productivity tool for anyone who meets new people and wants to accelerate the relationship by sending an Email as fast, efficient, personalized, and polite way possible. It is a marketing automation app for business cards.</t>
  </si>
  <si>
    <t>Folocard - Email Follow-Ups - Business Card Scanner - Android &amp; iOS</t>
  </si>
  <si>
    <t>Survey Monster</t>
  </si>
  <si>
    <t>surveymonster.com</t>
  </si>
  <si>
    <t>Survey Monster is a platform that offers a drag and drop survey editor to create professional surveys in minutes. Users can deploy surveys to multiple devices, operating systems, and browsers. The platform also provides tools to analyze responses, view...</t>
  </si>
  <si>
    <t>Think Big Publications, LLC dba Survey is simple and intuitive cloud-based survey software. Quickly send free surveys, polls, questionnaires, and more to collect valuable customer feedback and market research. 100+ prebuilt survey templates and 25 color themes included.</t>
  </si>
  <si>
    <t>Huracan Software</t>
  </si>
  <si>
    <t>huracansoftware.com</t>
  </si>
  <si>
    <t>huracan software is a leader in service integration &amp; management (siam) on the servicenow platform, with our solution siam+. what do we do? 1. we help our clients determine which customers are impacted by which suppliers and monitor the true cost. 2. we provide our clients with a vision of customer service management costs. 3. we help our clients implement a clear roadmap from itsm to siam in 4 easy steps.</t>
  </si>
  <si>
    <t>Huracan Software, Ltd. is the only solution that focuses on the customer, business and suppliers to create a 4-Tier SIAM Model. Service integration and management (SIAM) lets an organisation manage the service providers in a consistent and efficient way, making sure that performance across a portfolio of multi-sourced goods and services meets user needs.</t>
  </si>
  <si>
    <t>Cloud Linux Inc.</t>
  </si>
  <si>
    <t>cloudlinux.com</t>
  </si>
  <si>
    <t>CloudLinux is a commercially supported operating system (OS) that is optimized for hosting service providers. It is interchangeable with the most popular RPM based distribution on the market and is proven to improve density, stability, and performance....</t>
  </si>
  <si>
    <t>CloudLinux, Inc. develops an operating system for shared hosting providers which creates an environment for users on the server. The company's platform improves server stability, density, and security by isolating each tenant and giving them allocated server resources, enabling service providers and data centers to have reduced operating costs and churn rates and increased profitability. It serves the Software Development industry.</t>
  </si>
  <si>
    <t>Best operating system for shared hosting</t>
  </si>
  <si>
    <t>Survelum</t>
  </si>
  <si>
    <t>survelum.com</t>
  </si>
  <si>
    <t>Survelum is a user-friendly software for creating online surveys. The company focus in creativity on composing web surveys and evaluating feedback. It is powerful and professional online survey software is now used to create surveys in 42 countries around the world.</t>
  </si>
  <si>
    <t>MTC Information Technology 麦汇信息科技 SAP Business One Partner</t>
  </si>
  <si>
    <t>mtcsys.com</t>
  </si>
  <si>
    <t>MTC是SAP ERP管理系统的金牌代理(合作伙伴),设有上海,北京,广州,武汉,成都SAP实施中心,SAP官方培训中心.专注于智慧农业,零售快消,智能制造,医药健康四大行业.方案涉及消费品SAP ERP,食品农牧SAP ERP,零售SAP ERP,制造SAP ERP,制药SAP ERP. 咨询热线4006233007</t>
  </si>
  <si>
    <t>Shanghai Maihui Information Technology Co., Ltd. (MTC) is a consulting company that provides enterprise management consulting and industrialized IT solutions. It also provides enterprises with information consulting and services based on SAP enterprise management software based on industry experience. The company has SAP service support centers in the United States, Japan, Germany, and New Zealand.</t>
  </si>
  <si>
    <t>GXChain</t>
  </si>
  <si>
    <t>gxchain.org</t>
  </si>
  <si>
    <t>GXChain Foundation, Ltd. is a blockchain platform for the global data economy, designed to build a trusted data internet of value. Its blockchains provide a decentralized data transaction platform for Businesses in a server free environment without precipitating any data and enable individuals to be the real master of its own data with full control.</t>
  </si>
  <si>
    <t>Riskcast Solutions</t>
  </si>
  <si>
    <t>riskcast.com</t>
  </si>
  <si>
    <t>Riskcast Solutions is a software company that provides a productivity and forecasting tool for the construction industry. Their software allows project managers to track labor, material, and equipment without the need for multiple spreadsheets. They ar...</t>
  </si>
  <si>
    <t>Riskcast Solutions, Inc. is a company that creates a productivity and forecasting tool for the construction industry. It provides a way for project managers to track labor, material, and equipment, without the need to maintain multiple fancy spreadsheets.</t>
  </si>
  <si>
    <t>Riskcast Solutions - Software for hard hats</t>
  </si>
  <si>
    <t>Dobility</t>
  </si>
  <si>
    <t>dobility.com</t>
  </si>
  <si>
    <t>Dobility is a technology company that designs, produces, and supports human usable technology for research and analysis. Their flagship product is SurveyCTO, a reliable, secure, and scalable mobile data collection platform for researchers and professio...</t>
  </si>
  <si>
    <t>Dobility, Inc. is a technology company that designs, produces, and supports human-usable technology for research and analysis. The company is behind SurveyCTO, a field-tested technology platform that helps collect data using mobile phones, tablets, or computers. It enables users to collect data online or offline, access data as soon as it's collected, keep data secure, and ensure data quality with its powerful monitoring and quality-control features.</t>
  </si>
  <si>
    <t>Dobility - Makers of SurveyCTO</t>
  </si>
  <si>
    <t>Slides</t>
  </si>
  <si>
    <t>slides.com</t>
  </si>
  <si>
    <t>Slides is a place for creating, presenting, and sharing modern presentations. It is a suite of modern presentation tools that are available right from your browser. With Slides, there is no need to download anything, making it convenient for collaborat...</t>
  </si>
  <si>
    <t>Slide, Inc. is a company that offers online applications for social networking websites. Its website provides slideshows, image and video personalization, guestbooks, and virtual gift applications for social networks including Facebook, MySpace, Bebo, Friendster, Hi5, and Orkut.</t>
  </si>
  <si>
    <t>Slides makes it easy to create, present and share beautiful presentations right from your browser</t>
  </si>
  <si>
    <t>Tales And Tours</t>
  </si>
  <si>
    <t>talesandtours.com</t>
  </si>
  <si>
    <t>Tales &amp; Tours is a mobile app and online platform that provides its users with travel and tourism related services. It offers a personal tour guide on smartphones, filled with travel and audio guides, walks, and routes. The app is available for Android...</t>
  </si>
  <si>
    <t>Tales and Tours is a mobile app and online platform that provides its users with travel and tourism related services. It enables its users to access personal tourguide services on its smartphones. The company provides information on travel destinations, hotels, leisure activities, and many more.</t>
  </si>
  <si>
    <t>Your personal tourguide on your smartphone. Learn to know the world around you! This is a new @Shoudio adventure.</t>
  </si>
  <si>
    <t>BoostSolutions</t>
  </si>
  <si>
    <t>boostsolutions.com</t>
  </si>
  <si>
    <t>BoostSolutions is a leading developer of SharePoint components, such as SharePoint Add ons and SharePoint Web parts which enable Microsoft SharePoint customers to maximize productivity and minimize development risk. With its singular focus on SharePoin...</t>
  </si>
  <si>
    <t>BoostSolutions Co., Ltd. is a leading developer of SharePoint components, such as SharePoint Add-ons and SharePoint Web parts which enable Microsoft SharePoint customers to maximize productivity and minimize development risk. It has always been at the forefront of customer service, responding quickly to fulfill specific needs and deliver user-friendly and customer-oriented products and services.</t>
  </si>
  <si>
    <t>BoostSolutions provides web parts and add-ons for SharePoint. We make your SharePoint life easier</t>
  </si>
  <si>
    <t>POC Systems</t>
  </si>
  <si>
    <t>poc-system.com</t>
  </si>
  <si>
    <t>POC Systems is a SaaS platform that provides space management and seating allocation solutions for businesses. Our software helps corporations, real estate companies, shopping malls, and office buildings manage their office spaces and commercial proper...</t>
  </si>
  <si>
    <t>Point of Contact, Ltd. doing business as POC System develops unique graphical software, for managing and optimizing commercial real estate and workspaces. The company's platform is entirely web-based, easy to set up, and user-friendly, so it'll be up and running in no time. It offers two main solutions including a Space Management System and a Seating Allocation System. It serves within the area.</t>
  </si>
  <si>
    <t>POC Systems is an intuitive graphical platform for smarter space management</t>
  </si>
  <si>
    <t>HowLikely?</t>
  </si>
  <si>
    <t>howlikely.com</t>
  </si>
  <si>
    <t>HowLikely? is a Net Promoter (NPS) based survey platform designed to make it easy to collect and respond to customer feedback. Simple flat rate pricing gets you unlimited usage of the software. Our aggressive road map includes adding CES and CSAT type ...</t>
  </si>
  <si>
    <t>HowLikely? is a Net Promoter (NPS) based survey platform designed to make it easy to collect and respond to customer feedback. Its aggressive road-map includes adding CES and CSAT type surveys as well as additional survey channels.</t>
  </si>
  <si>
    <t>Android Surveying - Software for Phones and Tablets</t>
  </si>
  <si>
    <t>survey-developer.co.uk</t>
  </si>
  <si>
    <t>In business since 1992, our experienced team has earned a reputation for superior client service and hard work._x000D_
	_x000D_
VCR provides professional market research data collection and tabulation services to a wide spectrum of clients including public and private corporations, full service research firms, public relations / public affairs firms, health care providers and advertising agencies, among others._x000D_
_x000D_
Our goal is to listen and provide our clients with valuable feedback to make informed decisions.</t>
  </si>
  <si>
    <t>Reply</t>
  </si>
  <si>
    <t>reply.com</t>
  </si>
  <si>
    <t>Digital Services, Technology and Consulting | Reply Reply is a company specialized in designing and implementing innovative solutions in the Digital Services, Technology and Consulting fields. Reply [MTA, STAR: REY] specialises in the design and implem...</t>
  </si>
  <si>
    <t>Reply S.p.A. is an IT Services and IT Consulting company. It specializes in the design and implementation of solutions based on new communication channels and digital media. The company delivers consulting, system integration, and digital services to organizations across the telecom and media; industry and services; banking and insurance; and public sectors.</t>
  </si>
  <si>
    <t>BL King Consulting</t>
  </si>
  <si>
    <t>blking.net</t>
  </si>
  <si>
    <t>BL King Consulting is a full lifecycle cyber security consulting Service Disabled Veteran Owned Small Business. Focused on Software Security for Gov't and Commercial. We provide IT services and consulting, software assurance, cybersecurity assessment a...</t>
  </si>
  <si>
    <t>BL King Consulting, LLC is a full lifecycle cyber security consulting service disabled veteran owned small business. Its professionals provides exceptional cyber security support services across all phases of the program management life cycle - from concept/requirements definition to platform/solution deployment and maintenance.</t>
  </si>
  <si>
    <t>iPlanTables</t>
  </si>
  <si>
    <t>iplantables.com</t>
  </si>
  <si>
    <t>From enabling multiple screen touch monitor advantage to faster document retrieval, iPlanTables is the next generation of project management for companies.</t>
  </si>
  <si>
    <t>iPlanTables, LLC is a wide-format touchscreen display workstation for plan reviewers, plan examiners, and managers. The company has a view and markup of construction plans, specs, spreadsheets, and images for clients wanting to move from a paper-based workflow to a digital one.</t>
  </si>
  <si>
    <t>Uprefer Solutions</t>
  </si>
  <si>
    <t>uprefersolutions.com</t>
  </si>
  <si>
    <t>Headquartered in Princeton NJ, uPrefer Solutions, Inc. specializes in Product Development, Data Sciences, Business Integration for utilities industry, leveraging SAP technologies. Our flagship product "Enterprise Preference Management - UtiLitics® " helps the Utility companies to serve their customers effectively and communicate meaningfully through their preferred communication channel(s). The leadership team has a combined experience of over 45 years in SAP implementation with a focus on utilities. uPrefer Solutions, Inc. is an SAP Partner company. UtiLitics® is an SAP Certified solution.</t>
  </si>
  <si>
    <t>uPrefer Solutions, Inc. is SAP Certified, rapidly deployable, low-cost, and scalable solution built on the existing SAP CRM framework, making customer preference management an integral part of SAP for Utilities. It eliminates the need for expensive third-party software and integration. The company enables companies to effectively communicate with the customer, thereby increasing customer satisfaction, as well as achieving better sales &amp; marketing campaign results and, ultimately, an improved bottom line.</t>
  </si>
  <si>
    <t>Enterprise Preference Management in S/4 &amp; C/4 HANA for Utilities</t>
  </si>
  <si>
    <t>Ask Inline</t>
  </si>
  <si>
    <t>askinline.com</t>
  </si>
  <si>
    <t>Fully automated customer feedback programs. We help teams build great surveys, segment customers and find insights.</t>
  </si>
  <si>
    <t>Ask Inline, Inc. helps teams create and automate great customer feedback campaigns with in-app or email-based NPS and CSAT surveys. It automatically collects feedback from all customers which allows it to keep a finger on the pulse of customer sentiment as it develops over time. It offers services such as customer success, product planning, feedback data analysis, and many more.</t>
  </si>
  <si>
    <t>k9 Security</t>
  </si>
  <si>
    <t>k9security.io</t>
  </si>
  <si>
    <t>Simplify IAM so you can go fast, safely. Available in AWS Marketplace.</t>
  </si>
  <si>
    <t>K9 Security, Inc. helps organizations using the cloud improve security and manage risks to the organization and its customers. It enables technology groups to assess and improve the security of cloud resources and data confidently and quickly by enhancing the modern delivery and operational tools that already use with advanced security and risk management capabilities.</t>
  </si>
  <si>
    <t>Helping Cloud engineers protect data - k9 Security - k9 Security</t>
  </si>
  <si>
    <t>p36</t>
  </si>
  <si>
    <t>p36.io</t>
  </si>
  <si>
    <t>p36 is a technology company with a focus on innovative cloud solutions. They develop and operate the UDI Platform, a specialized Software as a Service (SaaS) solution for the life sciences industry to achieve global unique device identification complia...</t>
  </si>
  <si>
    <t>p36 GmbH is a technology company with a focus on innovative cloud solutions. It develops and operates the UDI Platform, a specialized Software-as-a-Service (SaaS) solution for the life sciences industry to achieve global unique device identification compliance.</t>
  </si>
  <si>
    <t>Credential Check</t>
  </si>
  <si>
    <t>credentialcheck.com</t>
  </si>
  <si>
    <t>Credential Check Corporation is a business partner focused on compliance through our robust suite of pre employment background screening and drug testing services. We value integrity and quality as strong pillars of our organization and assist clients ...</t>
  </si>
  <si>
    <t>Credential Check Corp. is a company that operates employment background screening and drug testing services. It offers criminal record searches, health screening, driving record verification, identity and sanction services, etc. The company caters to the manufacturing, healthcare, utility, technology, automotive, and other sectors.</t>
  </si>
  <si>
    <t>Pre-employment background screening and drug testing services</t>
  </si>
  <si>
    <t>Wemap</t>
  </si>
  <si>
    <t>getwemap.com</t>
  </si>
  <si>
    <t>Wemap is a local information solution for publishers that provides interactive maps tools and advanced map SDKs. They offer no code mapping tools and map products for websites and mobile apps. Wemap's revolutionary AR Ready technology allows users to b...</t>
  </si>
  <si>
    <t>Wemap SAS develops social digital map applications. It offers to enable users to create pictures, videos, or text, and share them with friends. The company's publishing platform also enables publishers to animate maps in real time and offer content with an interactive and social experience.</t>
  </si>
  <si>
    <t>Provider of maps, navigation, and augmented reality technologies</t>
  </si>
  <si>
    <t>INTRIGUA SOFTWARE</t>
  </si>
  <si>
    <t>intrigua.com</t>
  </si>
  <si>
    <t>INTRIGUA is a leading IT company that offers a wide range of data recovery, management, and conversion software worldwide. With over a million trusted customers, Intrigua Software specializes in email technology, providing tools for email data recovery...</t>
  </si>
  <si>
    <t>Intrigua Software Pvt., Ltd. is a leading IT company. It provides a wide range of Data Recovery, Management, and Conversion tools across the world.</t>
  </si>
  <si>
    <t>Leading it company that provide wide range of data recovery, management and conversion tools across the world</t>
  </si>
  <si>
    <t>Maleta do Engenheiro</t>
  </si>
  <si>
    <t>maletadoengenheiro.com.br</t>
  </si>
  <si>
    <t>A maleta do engenheiro is a platform for document management in the construction industry, with a focus on BIM (Building Information Modeling) processes. It addresses the need for storing project files for builders, engineers, and architects, providing...</t>
  </si>
  <si>
    <t>Maleta do Engenheiro is a document management platform. The company offers a building management platform for civil construction with a focus on BIM (Building Information Modeling) processes.</t>
  </si>
  <si>
    <t>The Engineer's Suitcase, caters from autonomous engineers to large builders can already adopt BIM in their projects with full support from our team</t>
  </si>
  <si>
    <t>Improved Apps</t>
  </si>
  <si>
    <t>improvedapps.com</t>
  </si>
  <si>
    <t>Improved Apps is a leading provider of Salesforce knowledge management solutions. Our 100% native Salesforce adoption and in-app training tools help businesses boost efficiency, share knowledge, and measure progress. With real-time insights and analyti...</t>
  </si>
  <si>
    <t>Improved Apps, Ltd. is a technology, information, and internet company specializing in salesforce user engagement. It offers digital adoption, sales enablement, change management tools, employee onboarding, in-app salesforce training, bullhorn for salesforce, and deploy-on-experience cloud solutions. The company offers its solutions and services to clients worldwide.</t>
  </si>
  <si>
    <t>Improved Apps provide solutions that assist its clients in organizing enterprise information</t>
  </si>
  <si>
    <t>Enalyzer</t>
  </si>
  <si>
    <t>enalyzer.com</t>
  </si>
  <si>
    <t>Enalyzer is a leading survey software company that has been making people smarter since 2000. With Enalyzer, users can create surveys using an AI assistant or choose from over 120 templates. The platform offers strong business features for data collect...</t>
  </si>
  <si>
    <t>Enalyzer AS is a market research company that develops online survey tools. The company provides solutions for the measurement and analysis of employee satisfaction and customer and citizen views on various topics. It provides consulting, training, and support services. The company offers its services worldwide.</t>
  </si>
  <si>
    <t>Enalyzer ~ Survey Software - easy use, low cost, market leader in Scandinavia</t>
  </si>
  <si>
    <t>MyAppointments</t>
  </si>
  <si>
    <t>myappointments.com</t>
  </si>
  <si>
    <t>MyAppointments is a web-based software that allows businesses to manage their appointment book, staff, and clients. It also allows existing clients to request appointments online and for potential clients to search for businesses in their area and find...</t>
  </si>
  <si>
    <t>Alturnity Technologies, LLC doing business as MyAppointments provides web-based software to manage users appointment book, staff, and clients. The company app is an easy-to-use appointment scheduling software that will take users business to the next level. It is ease of access and comfortable.</t>
  </si>
  <si>
    <t>iNBOTiQA</t>
  </si>
  <si>
    <t>inbotiqa.com</t>
  </si>
  <si>
    <t>Inbotiqa is a company that provides intelligent business email solutions. They transform emails into actionable and trackable tasks, helping to create a high-performance culture. Their product, iNBOTiQA, is designed for high-volume and group mailboxes,...</t>
  </si>
  <si>
    <t>YuDoGlobal, Ltd. doing business as iNBOTiQA, Ltd. is the next-generation Intelligent Business Email for high-volume and group mailboxes. It harnesses the power of AI to transform emails into actionable, trackable tasks that underpin a high-performance culture.</t>
  </si>
  <si>
    <t>Intelligent Business Email solution</t>
  </si>
  <si>
    <t>Super Simple Survey</t>
  </si>
  <si>
    <t>supersimplesurvey.com</t>
  </si>
  <si>
    <t>The Best Online Survey Software | SuperSimpleSurvey SuperSimpleSurvey is a online survey creator, trusted by 6000+ awesome people worldwide. All features are available on all packages even free! Signup today. Unlimited features, super simple sharing,...</t>
  </si>
  <si>
    <t>Super Simple Survey offers unlimited features, super simple sharing, and beautiful reporting, all wrapped into the easiest-to-use survey creator available. It also provides all the features to everyone on all packages, even free.</t>
  </si>
  <si>
    <t>The world's easiest to use online survey creator. http://t.co/1o4u3Y7TGm</t>
  </si>
  <si>
    <t>Ecx.io</t>
  </si>
  <si>
    <t>ecx.io</t>
  </si>
  <si>
    <t>We are ecx.io, one of the leading digital agencies in Europe and part of the biggest digital network in the world: IBM iX. For over 20 years we have been working internationally in both digital marketing and e commerce, offering full service solutions....</t>
  </si>
  <si>
    <t>Ecx International GmbH operates as a digital agency, which offers consulting, Web content management, and digital marketing services. The company's services include insights management, digital roadmap formulation, channel and platform strategy building, and content marketing. It offers user experience design services, including creative strategy and ideas, website concept, customer journey design, responsive web design, and front-end development.</t>
  </si>
  <si>
    <t>Survio</t>
  </si>
  <si>
    <t>survio.com</t>
  </si>
  <si>
    <t>Survio is a quick and easy online survey tool. It is intuitive, easy to use and packed with powerful features. Survio provides a free and easy tool for any type of online survey. The product provides plenty of ready-made survey templates, layouts, and ...</t>
  </si>
  <si>
    <t>Survio s.r.o. provides a free and easy tool for any type of online survey. The company's product provides plenty of ready-made survey templates, layouts, and styles. It's a tool for creating and distributing online questionnaires suitable for client satisfaction surveys and market research.</t>
  </si>
  <si>
    <t>Survio provides a free and easy tool for any type of online survey</t>
  </si>
  <si>
    <t>Quetext</t>
  </si>
  <si>
    <t>quetext.com</t>
  </si>
  <si>
    <t>Quetext is a leading plagiarism detection software, providing services to over 2 million teachers, students, and professionals worldwide. By combining advanced DeepSearch™ technology with clear and engaging feedback, we provide our users with the tools...</t>
  </si>
  <si>
    <t>Quetext, Inc. is a plagiarism-detection software, that provides services to a million teachers, students, and professionals worldwide. It provides users with the tools necessary to improve writing.</t>
  </si>
  <si>
    <t>Seculetter</t>
  </si>
  <si>
    <t>seculetter.com</t>
  </si>
  <si>
    <t>악성코드 진단 및 차단 전문기업 | 시큐레터 자동화된 리버스 엔지니어링 기술로 알려지지 않은 보안 위협까지 빠르고 정확하게 선제 방어합니다. 시큐레터(SecuLetter E&amp;F)는 어셈블리 레벨의 분석을 통해 샌드박스와 기존의 보안 인프라를 회피하는 새로운 형태의 지능화된 공격을 진단하고 차단해주는 이메일 APT 전문 대응 솔루션입니다. 시큐레터는 리버스 엔지니어링을 통해 기존 시그니처, 행위 기반 보안 솔루션의 대응 취약점을 보완하고 악성코드 공...</t>
  </si>
  <si>
    <t>SecuLetter Co., Ltd. is able to detect unknown attacks with hybrid approaches, static and dynamic analysis even though cybercriminals recently hide malicious links and attachments to bypass existing email security systems. SecuLetter has been improving its own analyzing technology which is unequaled so far, to respond to evolving email threats and block zero-day attacks.</t>
  </si>
  <si>
    <t>A cutting-edge solution that enables to detect unknown attacks with hybrid approaches, static and dynamic analysis even though cybercriminals recently hide malicious links and attachments to bypass existing email security systems</t>
  </si>
  <si>
    <t>Epubor</t>
  </si>
  <si>
    <t>epubor.com</t>
  </si>
  <si>
    <t>Epubor is a worldwide eBook software developer company founded in 2011. We specialize in providing the best software solutions for reading eBooks. Our products include eBook DRM removal, eBook format conversion, eBook merging and splitting, and an easy...</t>
  </si>
  <si>
    <t>Epubor is one of the world's leading eBook software developer company. It provides software development, eBook software, online marketing, search engine optimization, ebook converter, eBook DRM Removal, PDF DRM Removal, epub DRM Removal, Kindle DRM Removal, and Epubor Ultimate.</t>
  </si>
  <si>
    <t>Global Vox</t>
  </si>
  <si>
    <t>globalvoxinc.com</t>
  </si>
  <si>
    <t>GlobalVox is a trusted partner for IT strategy and consulting. They are experts in enterprise solutions and application development. They provide user-friendly, fast, robust, secure, and scalable software solutions for businesses. GlobalVox has built s...</t>
  </si>
  <si>
    <t>GlobalVox, LLC is a fast-growing technology company. It offers managed IT services and solutions as well as consulting services to organizations worldwide. It is a technology provider that focuses on solutions to help business cut costs, increase flexibility, maximize reliability to eliminate risks, and improve service.</t>
  </si>
  <si>
    <t>iMAYL INC</t>
  </si>
  <si>
    <t>imayl.com</t>
  </si>
  <si>
    <t>iMAYL is an enterprise mailroom automation software that provides all-in-one package receiving, logging, tracking, and delivery solutions. It is a complete web-based tracking SaaS platform that simplifies the receipt, delivery, and tracking of internal...</t>
  </si>
  <si>
    <t>IMAYL, Inc. is built and supported by ProcessWeaver which develops and deploys state-of-the-art technology for both inbound and outbound mail package receiving, shipping and tracking. The company enables seamless scanning and provides Optical Character Reader (OCR) capability to capture all the data and address elements on any bar-coded label.</t>
  </si>
  <si>
    <t>Easy to use app that simplifies the receipt, delivery and tracking of internal mail packages in seconds</t>
  </si>
  <si>
    <t>UrSpayce</t>
  </si>
  <si>
    <t>urspayce.com</t>
  </si>
  <si>
    <t>UrSpayce is a SaaS-based B2B company that provides cloud-based integrated workplace management software to help businesses manage their workplaces and hybrid workforce effectively.</t>
  </si>
  <si>
    <t>UrSpayce, Inc. is a cloud-based workplace management software to provide an end-to-end integrated platform for offices, coworking spaces, and business parks. It simplifies the life of employees, visitors, and vendors through technology that drives end-to-end operations. The company is designed to manage global workplaces digitally, especially the workforce.</t>
  </si>
  <si>
    <t>UrSpayce On a mission to Digitalise spaces that Democratize Real-esate &amp; make it more Accessible and Affordable</t>
  </si>
  <si>
    <t>Deliverbility</t>
  </si>
  <si>
    <t>deliverbility.com</t>
  </si>
  <si>
    <t>Deliverbility is a Bulk email verifier and validation tool. Cleaning your email list with the powerful SMTP validation tool without any worries and boost up your email delivery rate upto 97+%</t>
  </si>
  <si>
    <t>Deliverbility is an email address verifier online offering services at very market-competitive rates. It offers 97 percent accuracy with dynamic API for single as well as bulk email verification. It provides email verification, bulk email smtp validation, and bulk email verifier.</t>
  </si>
  <si>
    <t>ReminderMillie</t>
  </si>
  <si>
    <t>remindermillie.com</t>
  </si>
  <si>
    <t>http://t.co/PhB0rlFq6s can eliminate your no shows. Millie is a 100% free appointment scheduling platform for service providers.</t>
  </si>
  <si>
    <t>Reminder Millie, LLC is a company that has 100% free appointment scheduling platform for service providers.  The company specializes in Appointment Scheduling, Payment Processing, and Automated Reminders.</t>
  </si>
  <si>
    <t>Plans4Less</t>
  </si>
  <si>
    <t>plans4less.com</t>
  </si>
  <si>
    <t>Low Fixed-Rate Printing for Large Format Black &amp; White Prints. 36 x 48 = $ 1.00 18 x 24 = $ .50 30 x 42 = $ 1.00 17 x 22 = $ .50 24 x 36 = $ 1.00 15 x 21 = $ .50 • Simply send us a link to your files or Email Us. • We PRINT &amp; SHIP da...</t>
  </si>
  <si>
    <t>Plans4Less is an online store. The company provides architects, engineers, and builders with printed plans, both black and white and color, at the prices and turnaround times available. It serves in the United States.</t>
  </si>
  <si>
    <t>INTECIO</t>
  </si>
  <si>
    <t>intecio.com</t>
  </si>
  <si>
    <t>Intecio GmbH | IT Experten für digital automatisierte Prozesse IT_Manufacturing IT_Warehousing IT_Transportation. INTECIO – Ihre Experten für automatisierte Prozesse in Lager, Logistik &amp; Transport! Als Experten für die Integration von Informations Tech...</t>
  </si>
  <si>
    <t>Intecio GmbH is an IT and SAP consulting company. It provides logistics, production, and transport solutions. The company supports companies in the design, implementation, and support of SAP-based systems. It develops customized solutions such as SAP MES for optimizing production processes.</t>
  </si>
  <si>
    <t>Partner and holistically in the needs analysis, implementation and support of new logistics concepts</t>
  </si>
  <si>
    <t>Auraya</t>
  </si>
  <si>
    <t>aurayasystems.com</t>
  </si>
  <si>
    <t>Auraya is a voice intelligence company that offers EVA Voice Biometrics, an AI-driven solution designed to enhance security and streamline ID verification for customers. Their technology thwarts deepfake and synthetic voice threats, ensuring robust sec...</t>
  </si>
  <si>
    <t>Auraya Systems, Pty., Ltd. is a world leader in biometric voice verification technology, which empowers people and organizations to interact and engage with security and convenience. The company's specialist voice biometric technology developer has a track record of delivering unparalleled security performance that is simple to deploy, integrate and maintain whilst delivering the most delightful customer experience.</t>
  </si>
  <si>
    <t>Empowering people and organizations to interact and engage with convenience and security in all channels and languages</t>
  </si>
  <si>
    <t>BCB Blockchain</t>
  </si>
  <si>
    <t>bcbchain.io</t>
  </si>
  <si>
    <t>Building Cities Beyond Blockchain (BCB Blockchain) is the first blockchain protocol to serve smart city solutions. BCB, Building Cities Beyond Blockchain is a blockchain protocol for developing and supporting smart city solutions. Information Technolog...</t>
  </si>
  <si>
    <t>BCB Innovation Pte., Ltd., doing business as BCB Blockchain, is a blockchain protocol for developing and supporting smart city solutions. Its products includes BCB Blockchain Protocol (Mainnet), BCB Foundation, BCB Smart City Initiative, BCB Wallet, BCB Scan, BCB Card, BCB Smart Contract, BCB Dapps SDK, BCB Marketplace (Coming soon), and Smart City Sandbox Environment.</t>
  </si>
  <si>
    <t>Smart City Technology | Blockchain Protocol | BCB</t>
  </si>
  <si>
    <t>CHILI publish</t>
  </si>
  <si>
    <t>chili-publish.com</t>
  </si>
  <si>
    <t>CHILI Publish is a software company focused on the development and deployment of CHILI Publisher, a powerful online document editing solution. CHILI Publisher can be seamlessly integrated into third party workflows and production platforms to provide a...</t>
  </si>
  <si>
    <t>Chili Publish N.V. operates as an online editing solution that delivers innovative publishing technology that helps the business grow. The company's online document editing solution is revolutionizing digital publishing, redefining what's possible on the web, and changing the way clients work for the better. It specializes in the Universal Graphics Engine (UGE).</t>
  </si>
  <si>
    <t>Northern Parklife</t>
  </si>
  <si>
    <t>northern.net</t>
  </si>
  <si>
    <t>Northern Parklife is a company that specializes in User Data Management (UDM). They offer a software solution called NSS that enables organizations to manage user data as part of their business processes. This solution allows for actionable analytics a...</t>
  </si>
  <si>
    <t>Northern Parklife AB develops user data management software solutions for organizations in the aerospace, healthcare, government, and education industries worldwide. It provides Northern Storage Suite, a Windows-based software solution that enables organizations to control the use of storage resources and offers storage reporting, disk quotas, forecasting, end-user interaction, and chargeback solutions.</t>
  </si>
  <si>
    <t>Serialized AB</t>
  </si>
  <si>
    <t>serialized.io</t>
  </si>
  <si>
    <t>Serialized is a company that provides fully managed, cloud hosted APIs for building systems using CQRS and Event Sourcing. They offer a cloud hosted event engine with APIs that help you build smarter software using CQRS and Event Sourcing. Serialized m...</t>
  </si>
  <si>
    <t>Serialized AB is a Cloud-hosted event engine with APIs that helps clients build smarter software using CQRS and Event Sourcing. It offers Information Technology and Services.</t>
  </si>
  <si>
    <t>Complete platform for Event Sourcing &amp; CQRS | Serialized</t>
  </si>
  <si>
    <t>Origen Technologies</t>
  </si>
  <si>
    <t>origentech.com</t>
  </si>
  <si>
    <t>Origen Tech is a US-based SAP consulting and products development firm that offers a 100% cloud-based business model called SOLaaS (Solution as a Service). They specialize in assisting multinational corporations with end-to-end SAP implementation requi...</t>
  </si>
  <si>
    <t>Origen Technologies, Inc. is a Global SAP Services and Solutions Partner. It is engaged in helping customers find process-based solutions with a single-minded goal of helping them attain financial and operating success.</t>
  </si>
  <si>
    <t>Mailplane</t>
  </si>
  <si>
    <t>mailplaneapp.com</t>
  </si>
  <si>
    <t>Mailplane is the best way to use Gmail on your Mac. Use an unlimited number of accounts, get new mail notifications, use plug ins and much much more. Sure, there are other mail applications that can use Gmail but they only do so at the expense of Gma...</t>
  </si>
  <si>
    <t>Mailplane GmbH introduced the concept of labels instead of folders, focused on conversation threading. It offered an almost unlimited amount of storage, which made it possible to keep messages around for later reference instead of having to delete them.</t>
  </si>
  <si>
    <t>Mailplane - Best Gmail client app for Mac</t>
  </si>
  <si>
    <t>Handwrytten</t>
  </si>
  <si>
    <t>handwrytten.com</t>
  </si>
  <si>
    <t>Handwrytten is the leading online handwritten notes service that allows you to send real cards and notes with your message written in pen and ink. With the help of AI, you can craft your message and automate the sending of thank you and birthday cards....</t>
  </si>
  <si>
    <t>Handwrytten, Inc. is a service company that adds a personal touch to business communications with a little help from robots. The company creates a mobile application that allows companies and individuals to create and send handwritten notes and greeting cards. It builds deep and lasting bonds with customers through the power of handwritten notes.</t>
  </si>
  <si>
    <t>Handwrytten - Handwritten Notes Platform</t>
  </si>
  <si>
    <t>Channel and Mobile Solutions</t>
  </si>
  <si>
    <t>chansol.co.uk</t>
  </si>
  <si>
    <t>We provide Tracking Systems that track mail, parcels, assets, files and documents. That is all we do, so our focus and commitment is total.</t>
  </si>
  <si>
    <t>Channel and Mobile Solutions, Ltd. provides off the shelf mailroom tracking and internal delivery tracking software and systems. Its solutions are used by Government, Banks and Financial Institutions to track sensitive mail, documents, records, parcels and assets.</t>
  </si>
  <si>
    <t>Hypershoot</t>
  </si>
  <si>
    <t>hypershoot.com</t>
  </si>
  <si>
    <t>Hypershoot is a website that allows users to save and organize their favorite websites easily. With Hypershoot, users can easily bookmark and categorize their favorite websites, making it convenient to access them whenever needed. Whether it's for pers...</t>
  </si>
  <si>
    <t>Hypershoot offers bookmarking tool for designers. The company organize and capture fullpage snapshots of favorite websites.</t>
  </si>
  <si>
    <t>Hypershoot helps you to collect, organize and discover websites you love.</t>
  </si>
  <si>
    <t>Investics Data Services</t>
  </si>
  <si>
    <t>investics.net</t>
  </si>
  <si>
    <t>Investics is an investment data and analytics company that offers frictionless and cost-effective services for the global investor community. They specialize in providing next-generation, cloud-based data strategies using the latest in big data technol...</t>
  </si>
  <si>
    <t>Investics Data Services Co., Inc. is a consulting and Fintech solutions provider. The company specializes in product development and consulting for cloud-based data and analytics online capabilities for the institutional investor industry and related service providers. It serves its clients in the United States.</t>
  </si>
  <si>
    <t>Envision, plan and implement next generation, cost effective enterprise wide data strategies utilizing the latest in cloud based, big data technologies</t>
  </si>
  <si>
    <t>NetWeb Software</t>
  </si>
  <si>
    <t>netweb.biz</t>
  </si>
  <si>
    <t>NetWeb is a company that provides digital transformation services, mobile app development, and software product development. They have a proven track record with multi industries across the globe and build comprehensive digital strategy supported by a ...</t>
  </si>
  <si>
    <t>NetWeb Software Pvt., Ltd. is a software company that provides AI-driven business solutions, product development, and mobile development services. The company provides innovative products and reliable professional services to business enterprises around the globe. It creates and supports intellectual assets for its clients with complete trust and confidence.</t>
  </si>
  <si>
    <t>C2RO</t>
  </si>
  <si>
    <t>c2ro.com</t>
  </si>
  <si>
    <t>C2RO is a leading global provider of Privacy Aware AI powered video analytics for physical spaces. Their flagship product, ENTERA, is the most advanced GDPR Compliant Video Analytics Platform in the world. It provides comprehensive, accurate, and facel...</t>
  </si>
  <si>
    <t>C2RO Cloud Robotics, Inc. develops a cloud robotics platform that offers intelligent and data-driven software services in the area of machine learning and computer vision for mobile robots. The company's services include robot monitoring and sensor data analysis, multi-robot collaborative planning, and real-time robotics applications. It transforms its physical spaces into highly personalized and interactive smart environments.</t>
  </si>
  <si>
    <t>SaaS cloud robotics platform offering AI, robotic vision &amp; multi-robot collaboration SW only solutions for robot manufactures &amp; integrators</t>
  </si>
  <si>
    <t>Vengreso</t>
  </si>
  <si>
    <t>vengreso.com</t>
  </si>
  <si>
    <t>Vengreso is a full spectrum Digital Sales Transformation company that provides a range of products and services to help businesses succeed in the digital economy. They offer social selling training and coaching, marketing and sales alignment, content s...</t>
  </si>
  <si>
    <t>Social Growth Strategies, LLC doing business as Vengreso is one of the full spectrum service providers of digital sales transformation, enabling marketing and sales alignment. The company also develops and implements social selling strategies for businesses of any size. It also provides social selling sales training and managed social selling lead development services to create quantifiable sales results.</t>
  </si>
  <si>
    <t>Only full spectrum service provider of digital sales transformation, enabling marketing and sales alignment</t>
  </si>
  <si>
    <t>FlowVella</t>
  </si>
  <si>
    <t>flowvella.com</t>
  </si>
  <si>
    <t>Interactive Presentation App | Presentation Software | FlowVella Interacive presentation app for Web, Mac, iPad, and iPhone that gets better results with beautiful, engaging presentations. The new approach to creating and publishing interactive present...</t>
  </si>
  <si>
    <t>Treemo, Inc. doing business as FlowVella, LLC manages presentation software designed for an always-connected, always mobile audience, the new approach to creating and publishing interactive presentations. The company allows anyone to make side-scrolling publications with images, text, videos, PDFs, links, and photo galleries.</t>
  </si>
  <si>
    <t>Presentation Software | Interactive Presentation Apps | FlowVella</t>
  </si>
  <si>
    <t>WebSupergoo Software</t>
  </si>
  <si>
    <t>websupergoo.com</t>
  </si>
  <si>
    <t>.NET Components. ABCpdf .NET for PDF and HTML Conversion. ImageGlue .NET for Image Manipulation. Create dynamic PDF content. Let clients upload images to your website. Store images as files or in databases. Make your website extra sticky... Our compone...</t>
  </si>
  <si>
    <t>Zandent, Ltd. doing business as WebSupergoo produces cutting-edge components for Windows. The company's Enterprise Level clients include companies like Microsoft and Hewlett-Packard. It specializes in imaging and internet technologies and provides innovative, industrial-quality solutions.</t>
  </si>
  <si>
    <t>.NET Components. ABCpdf .NET for PDF and HTML Conversion. ImageGlue .NET for Image Manipulation.</t>
  </si>
  <si>
    <t>Octomize</t>
  </si>
  <si>
    <t>octomize.com</t>
  </si>
  <si>
    <t>Octomize.com is a privately held company headquartered in San Jose, California. Our goal is to provide small businesses with a life changing and affordable solution to the tedious problem of appointment scheduling. Introducing the Octomize Scheduler - ...</t>
  </si>
  <si>
    <t>Octomize, Inc. provides small businesses with a life-changing and affordable solution to the tedious problem of appointment scheduling. The company also provides online scheduling, synchronize with outlook calendar, book appointments 24/7, affordable pricing, and e-commerce module included.</t>
  </si>
  <si>
    <t>Online Appointment Scheduling Software | FREE TRIAL | Email &amp; Text Reminders | Get Octomize Scheduler</t>
  </si>
  <si>
    <t>Inkpact</t>
  </si>
  <si>
    <t>inkpact.com</t>
  </si>
  <si>
    <t>INKPACT is a luxury handwritten letter service that puts personalization back into communications. They help brands drive sales and customer lifetime value by sending triggered handwritten notes across the customer journey. Their handwritten notes have...</t>
  </si>
  <si>
    <t>Inkpact Marketing, Ltd. is a company that offers to handwrite communication on branded stationery, on behalf of companies. Its platform allows companies to connect CRM systems to reach out personally to the customer base. It has a writer community that handwrites personalized notes. It offers different mediums to write A4 letters, A5 notecards, A6 notecards, and wax seals. The company serves clients within the area.</t>
  </si>
  <si>
    <t>Creates well-written customer cards and letters for businesses</t>
  </si>
  <si>
    <t>Speedbit</t>
  </si>
  <si>
    <t>speedbit.com</t>
  </si>
  <si>
    <t>SpeedBit is a leading provider of acceleration and optimization technology. With over 300 million users worldwide, we specialize in enhancing online experiences by injecting speed into them. Our products include Free Download Manager, Video Downloader,...</t>
  </si>
  <si>
    <t>Speedbit, Ltd. is a developer of a download manager intended to be used for internet and web-related activities. The company's products include download managers and accelerators, video downloaders and speed optimizers to analyze and optimize the computer hardware and operating system, large file storage and sharing solutions, and application accelerators for game optimization, enabling users to make efficient use of its existing internet connection and computer hardware and accelerate data delivery.</t>
  </si>
  <si>
    <t>DeskMe</t>
  </si>
  <si>
    <t>deskme.com</t>
  </si>
  <si>
    <t>DeskMe is a desk booking app for hot desking offices and co working spaces. It allows organizations to implement easy people-friendly hot desking practices by providing an intuitive and interactive 3D office map interface. Users can reserve a desk in t...</t>
  </si>
  <si>
    <t>DeskMe Oy is a desk booking software company. The company allows organizations to implement easy people-friendly hot desking practices by providing an intuitive and interactive 3D office map interface. It offers its services in Finland.</t>
  </si>
  <si>
    <t>Mobile app that allows the users to reserve a desk at their own office or in the DeskMe partner office network</t>
  </si>
  <si>
    <t>Prakash Software</t>
  </si>
  <si>
    <t>prakashinfotech.com</t>
  </si>
  <si>
    <t>Prakash Software Solutions is a leading offshore software development company with more than two decades of technical experience in design and development. They provide smart business solutions through the latest technology to their large client base. ...</t>
  </si>
  <si>
    <t>Prakash Software Solutions Pvt., Ltd. is an IT company that discovers and innovates and to deliver solutions for any demography. The company delivers high-quality code and expertise, and scalable software solutions and products.</t>
  </si>
  <si>
    <t>ubooq</t>
  </si>
  <si>
    <t>ubooq.com</t>
  </si>
  <si>
    <t>Online appointment scheduling tool for service professionals</t>
  </si>
  <si>
    <t>Ubooq is a new online appointment scheduling tool for individuals. The company provides services on an appointment basis such as beauty salons, lawyers, therapists, fitness classes, yoga instructors, accountants, coaches, photographers, etc.</t>
  </si>
  <si>
    <t>Smart Engines</t>
  </si>
  <si>
    <t>smartengines.com</t>
  </si>
  <si>
    <t>Smart Engines is a software development company that specializes in document recognition solutions. They provide OCR (optical character recognition) software development kits for apps and web platforms. Their solutions are used for customer onboarding,...</t>
  </si>
  <si>
    <t>Smart Engines is a start-up company that develops systems for image processing and character recognition in a video stream. It offers optical character recognition systems (OCR) that benefit public and private organizations by improving significantly business processes with document scanning and analysis.</t>
  </si>
  <si>
    <t>OCR Software - Real Time Document Data Extraction - Smart Engines</t>
  </si>
  <si>
    <t>Mailinator</t>
  </si>
  <si>
    <t>mailinator.com</t>
  </si>
  <si>
    <t>Mailinator is a company that provides Email and SMS Workflow Testing for Developers, Dev Teams, and QA Testing. They offer automation tools for QA teams to test their SMS and Email workflows, including 2FA verifications, sign-ups, and password resets. ...</t>
  </si>
  <si>
    <t>Manybrain, Inc. doing business as Mailinator provides email testing and other email-related services. It is best known as one of the longest-running and best-loved disposable email services on the web.</t>
  </si>
  <si>
    <t>Data Management Assistance Corp.</t>
  </si>
  <si>
    <t>dmac-unibase.com</t>
  </si>
  <si>
    <t>Data entry, image entry and webbased data entry software by dmac is powerful, fast, flexible, simple and extraordinarily well supported.</t>
  </si>
  <si>
    <t>Data Management Assistance Corp. doing business as DMAC Unibase provides data capture solutions for organizations such as service bureaus, state and county governments, healthcare companies, pharmaceutical manufacturers, utilities and postal services. The company owns the very popular Unibase Technology, a PCI (Payment Card Industry) data security standard compliant, powerful data entry and image entry program constantly being updated.</t>
  </si>
  <si>
    <t>Data Management Assistance Corp owns the very popular Unibase Technology</t>
  </si>
  <si>
    <t>Scan Mailboxes</t>
  </si>
  <si>
    <t>scanmailboxes.com</t>
  </si>
  <si>
    <t>Scan Mailboxes is a company that provides virtual mailbox services, allowing customers to view and manage their postal mail online from anywhere in the world. They offer a real street mailing address, where they can open and scan the content of mail, p...</t>
  </si>
  <si>
    <t>Scan Mailboxes Solutions, LLC  provides exemplary service using technology for customers to receive mail online. The company also provides agents to process and receive legal documents for new or existing businesses. It serves and offers its services within the area.</t>
  </si>
  <si>
    <t>Scan Mailboxes : Virtual Mailbox with an Austin Mailing Address</t>
  </si>
  <si>
    <t>Bookmeetingroom.com</t>
  </si>
  <si>
    <t>bookmeetingroom.com</t>
  </si>
  <si>
    <t>Book Meeting Room is an online software service provider that assists managers of shared facilities in providing self-administration and booking of meeting room facilities to staff within enterprise centers, serviced offices, and private corporate offi...</t>
  </si>
  <si>
    <t>Bookmeetingroom.com is a saas application for the management of shared resources in large organizations and incubation hubs. It keeps track of meeting room bookings for organizations all in one place and can view availability and make booking reservations effortlessly, share reservations across organizations, and track usage.</t>
  </si>
  <si>
    <t>meeting room booking software</t>
  </si>
  <si>
    <t>Acro Software</t>
  </si>
  <si>
    <t>acrosoftware.com</t>
  </si>
  <si>
    <t>CutePDF Convert to PDF for free, Free PDF Utilities, Edit PDF easily. CutePDF allows you to create PDF files from any printable document, save PDF forms using Acrobat Reader, make PDF booklet, impose, rearrange pages and much more.</t>
  </si>
  <si>
    <t>Acro Software, Inc. is a PDF and E-Forms specialist. The company provides publishing productivity software, and development kits. It offers custom solutions focusing on Portable Document Format (PDF) and Electronic Forms.</t>
  </si>
  <si>
    <t>ReplyUp</t>
  </si>
  <si>
    <t>replyup.com</t>
  </si>
  <si>
    <t>Up is the #1 email marketing platform for Amazon SES. It allows users to send emails 100x cheaper with Up, the #1 email marketing tool powered by Amazon SES. ReplyUp, a feature of Up, sends friendly follow-up emails until they get answered. Users can s...</t>
  </si>
  <si>
    <t>Mitus Trading, Ltd. doing business as ReplyUp is the best way to automatically send friendly follow-up emails. It customized and sent emails.</t>
  </si>
  <si>
    <t>Docboss</t>
  </si>
  <si>
    <t>docboss.com</t>
  </si>
  <si>
    <t>DocBoss is a software solution that helps suppliers of industrial process equipment submit custom documents to their EPC customers. It automates the document submission process, allowing users to define the document list and submit documents without us...</t>
  </si>
  <si>
    <t>Gnaros, Inc. doing business as Docboss is a software development company. It offers a cloud-based vendor submission solution, designed especially for companies engaged in multiple contracts requiring the controlled submission of documents to multiple EPCs. It minimizes the manual work required, to deliver project documentation. The company has a unique solution that creates and links the document register to the order data, DocBoss systematically creates document metadata (including document-specific tag lists). It serves within the area.</t>
  </si>
  <si>
    <t>External document control software for process equipment suppliers (and EPCs)</t>
  </si>
  <si>
    <t>instantbulksmtp.com</t>
  </si>
  <si>
    <t>InstantBulkSMTP is a company that provides bulk email services, including Bulk Email Hosting, High Volume Email Servers, Dedicated SMTP Servers, Dedicated SMTP Relays, and Email Marketing server with email marketing software. They offer a completely we...</t>
  </si>
  <si>
    <t>Instant Bulk SMTP service is a  solution for mass mailings. It  is an outgoing email service that will allow to send emails from email address.</t>
  </si>
  <si>
    <t>Bulk SMTP | Dedicated Mail Server | Email Marketing | Send Bulk Email</t>
  </si>
  <si>
    <t>EmOpti</t>
  </si>
  <si>
    <t>emopti.com</t>
  </si>
  <si>
    <t>EmOpti provides innovative analytics, telemedicine technologies, and command center coordination to optimize both clinical and financial performance across the spectrum of acute care medicine. EmOpti partners with hospital systems and existing provider...</t>
  </si>
  <si>
    <t>EmOpti, Inc. is a hospital, health care, clinics, and other healthcare services company that provides innovative analytics, telemedicine technologies, and command center coordination to optimize both clinical and financial performance across the spectrum of acute care medicine. The company offers triage optimization solutions. It specializes in Command Center Medicine, Triage Optimization, Telemedicine Solutions, and Emergency Medicine Optimization. The company provides its services within the area.</t>
  </si>
  <si>
    <t>Software, hardware, consulting and telehealth solutions for optimizing emergency medicine</t>
  </si>
  <si>
    <t>Recosoft</t>
  </si>
  <si>
    <t>recosoft.com</t>
  </si>
  <si>
    <t>Recosoft Corporation is a leading provider of cross-platform software and information technology solutions. They specialize in designing PDF converters and PDF file conversion software to enhance workflow automation and productivity. Their most popular...</t>
  </si>
  <si>
    <t>Recosoft Corp. is to deliver Software and Information Technology solutions for the global marketplace. The company is uniquely positioned to leverage the vast opportunities that the Internet and the World Wide Web offer in Japan and elsewhere. It has already successfully implemented solutions that incorporate Java, HTML, C, C++, JavaScript, and MFC. It serves clients across Japan and globally.</t>
  </si>
  <si>
    <t>Recosoft was established in 1991 to deliver Software and Information Technology solutions for the global marketplace</t>
  </si>
  <si>
    <t>Gfacility</t>
  </si>
  <si>
    <t>gfacility.com</t>
  </si>
  <si>
    <t>Gfacility provides Workspace Management Software designed for companies of all sizes that enables efficient work management and achieving best results. With their innovative approach, they help organizations set a new standard in the rapidly changing w...</t>
  </si>
  <si>
    <t>Gfacility BV is a modernized facility management solution that optimizes all elements of visitor and event management at the workplace. The company offers a range of solutions for visitor onboarding, catering requests, and management of related finances- all at the fingertips.</t>
  </si>
  <si>
    <t>Aims to provide a simple, tech-savvy facility management solution to help organizations of all sizes manage a workspace and costs</t>
  </si>
  <si>
    <t>iCrimeFighter Enterprise</t>
  </si>
  <si>
    <t>icrimefighter.com</t>
  </si>
  <si>
    <t>iCrimeFighter is a Digital Evidence Management System (DEMS) that makes collaboration easy. Learn how iCrimeFighter can help you drive efficiency, optimize costs, and enhance your cybersecurity. Works with all Bodycams, Videos, Images and RMS/CAD syste...</t>
  </si>
  <si>
    <t>At-Scene, LLC doing business as iCrimeFighter is a law enforcement company. It develops enterprise mobile and Web applications for the law enforcement, security, private investigation, and defense markets. The company's cloud-based software offers a mobile evidence management tool, enabling law enforcement officers to make evidence collection and investigative collaboration easier. It serves clients in Minnesota, United States.</t>
  </si>
  <si>
    <t>A software platform for law enforcement and other security professionals to collect, manage, and share digital evidence</t>
  </si>
  <si>
    <t>QTrak</t>
  </si>
  <si>
    <t>qtrak.net</t>
  </si>
  <si>
    <t>QTrak is a simple and cost-effective app-based internal package delivery tracking and notification solution. It transfers chain of custody information to the cloud and captures signatures for verification. QTrak recognizes major US mail carriers and al...</t>
  </si>
  <si>
    <t>QTrak, Inc. is a provider of a solution that accommodates database integration, mobile label printing, email/text notifications, ID card scanning, and custom reports. It offers an internal package and asset tracking app that leverages cloud technology with ease of use to create a flexible product that streamlines the package management process. The company primarily serves clients across the United States.</t>
  </si>
  <si>
    <t>QTrak - The Simple &amp; Cost-Effective Internal Delivery Tracking Solution</t>
  </si>
  <si>
    <t>VANDIS</t>
  </si>
  <si>
    <t>vandis.com</t>
  </si>
  <si>
    <t>Cloud |Security | Infrastructure IT Solutions | Vandis Securing your data and network in the cloud and on premise is more critical and challenging than ever, but our team of expert architects &amp; engineers can help meet any IT security requirement. Strai...</t>
  </si>
  <si>
    <t>Vandis, Inc. is an information technology company offering network design and integration services. It offers security, cloud and virtualization, data center networks, enterprise mobility, IT infrastructure, and disaster recovery services. It also offers maximum performance and yields the greatest results requiring proven expertise, a close working relationship built on trust, and a diverse network of technology partners. The company provides its services in a regional, national, and global.</t>
  </si>
  <si>
    <t>Tailored Security &amp; Networking Guidance</t>
  </si>
  <si>
    <t>PLOTTO</t>
  </si>
  <si>
    <t>plotto.com</t>
  </si>
  <si>
    <t>With Plotto, your respondents can tell their story in their own words via a self-recorded testimonial video; face-to-face, close-up, authentic and truthful.</t>
  </si>
  <si>
    <t>Plotto, Ltd. is an online video research platform with survey and storytelling tools. The company's scalable, flexible video research tool works as well as a standalone web solution and a new method of plot suggestion for writers of creative fiction.</t>
  </si>
  <si>
    <t>Online video research platform with survey and storytelling tools</t>
  </si>
  <si>
    <t>Inference Analytics, Inc.</t>
  </si>
  <si>
    <t>inferenceanalytics.ai</t>
  </si>
  <si>
    <t>Inference Analytics is a company that specializes in transforming the healthcare industry using artificial intelligence and large language models.</t>
  </si>
  <si>
    <t>Inference Analytics, Inc. is an artificial intelligence (AI) technology company that uses large language models (LLMs) to improve healthcare and life sciences. It provides semantic meaning to healthcare terminology and images. InferenceAnalytics' solution uses a pre-trained healthcare auto-generated corpus and transfer learning. The company provides its services to clients within the area.</t>
  </si>
  <si>
    <t>ClearView</t>
  </si>
  <si>
    <t>clearview-communications.com</t>
  </si>
  <si>
    <t>ClearView Communications is a company that specializes in commercial fire and security systems. They offer a range of products and services including CCTV installation, access control, ANPR, fire safety systems, and passive fire protection. With over 2...</t>
  </si>
  <si>
    <t>ClearView Communications, Ltd. is a consumer service company. It offers services like CCTV installation, fire stopping, fire safety, access control, maintenance, intruder alarms, local CCTV, networks, and construction. The company serves its services in the United Kingdom.</t>
  </si>
  <si>
    <t>Ulysses</t>
  </si>
  <si>
    <t>ulysses.app</t>
  </si>
  <si>
    <t>Ulysses is a powerful writing tool designed for people who love to write. It offers a focused and distraction-free writing experience, combined with powerful features to boost productivity. Whether you're working on college essays, blog posts, or the n...</t>
  </si>
  <si>
    <t>Ulysses GmbH &amp; Co., KG is a writing app that lets users write, edit, organize, sync, and export all writing in a single, unified interface. It offers a simple and intuitive workspace that can be customized according to the tastes of the public.</t>
  </si>
  <si>
    <t>Kobold Management Systeme</t>
  </si>
  <si>
    <t>kbld.de</t>
  </si>
  <si>
    <t>Projektmanagement und Controlling Software für Architekten und Ingenieure. Die clevere Softwarelösung für alle Planungsbüros. Von Projektmanagement über Controlling bis zur Rechnungsstellung. Mehr Überblick, mehr Projekterfolg und mehr Zeit für kreativ...</t>
  </si>
  <si>
    <t>Kobold Management Systeme GmbH is a software development company. The company provides business software solutions for planning offices, particularly in the areas of project controlling and office management. It offers its products and services within Germany.</t>
  </si>
  <si>
    <t>Rivet</t>
  </si>
  <si>
    <t>rivet360.com</t>
  </si>
  <si>
    <t>Rivet360 is a smart media creation and distribution company that offers a range of services to enhance your podcast. With a team of award-winning professionals, Rivet360 brings your concept to life and helps you achieve your goals. Their platform combi...</t>
  </si>
  <si>
    <t>Rivet Radio, Inc. is a smart audio creation and distribution company. It creates and distributes audio news and feature stories worldwide. It offers business podcasts, national and global news, corporate headlines, and corporate reports and lookaheads; and other use cases, such as employee and communications training, professional and continuing education, compliance and industry updates, and franchisee communications.</t>
  </si>
  <si>
    <t>Rivet: a smart media production and distribution company</t>
  </si>
  <si>
    <t>Birchman Consulting</t>
  </si>
  <si>
    <t>birchmangroup.com</t>
  </si>
  <si>
    <t>The Birchman Group is a Management and IT consulting business with deep SAP expertise. They specialize in digital transformation, identifying opportunities, and prioritizing them to maximize impact and business value. As a SAP Platinum Partner and memb...</t>
  </si>
  <si>
    <t>The Birchman Group provides information technology (IT) consulting services, such as solution development and service management. It provides world-class solutions for clients. It is an international business providing consultancy and IT services.</t>
  </si>
  <si>
    <t>Appointy</t>
  </si>
  <si>
    <t>appointy.com</t>
  </si>
  <si>
    <t>Appointy is an online scheduling software company that helps business owners save time, grow, and manage their business. With over 200,000 customers globally, Appointy offers advanced web-based scheduling software tools that allow businesses to manage ...</t>
  </si>
  <si>
    <t>Appointy Software, Inc. provides online scheduling software solutions. The company's platform enables users to schedule appointments, classes, workshops, events, tours, rides, and activities; and provides inbuilt marketing tools for businesses, including Email marketing, deals and discounts, and social promotion. It serves health and wellness, education, medicine, fitness and recreation, salon and beauty, professional services, other services, and government markets in the United States and internationally.</t>
  </si>
  <si>
    <t>Advanced web-based scheduling software tool which allows you to manage your clients and market your services by speeding up</t>
  </si>
  <si>
    <t>ScaleMP</t>
  </si>
  <si>
    <t>scalemp.com</t>
  </si>
  <si>
    <t>ScaleMP is a leader in virtualization for high-end computing. Their vSMP architecture aggregates multiple x86 systems into a single virtual x86 system, providing a high-end alternative to proprietary SMP systems. With their software-defined computing a...</t>
  </si>
  <si>
    <t>ScaleMP, Inc. offers virtualization solutions for high-end computing. The company offers vSMP Foundation Free that allows users to create a virtual large-memory system from industry-standard servers; vSMP Foundation that aggregates multiple industry-standard x86 servers into one single virtual high-end system; and vSMP Foundation Advanced Platform that offers on-demand SMP, which provides utilization by reusing the same systems for distributed and shared-memory workloads.</t>
  </si>
  <si>
    <t>Identifying your provider and visit</t>
  </si>
  <si>
    <t>Netmail</t>
  </si>
  <si>
    <t>netmail.com</t>
  </si>
  <si>
    <t>Netmail provides on premise or cloud based security, archiving, migration and file share solutions across multiple platforms including Microsoft Exchange/O365, Google, Amazon, and GroupWise. For over 14 years, we've loved helping more than 3,000 organi...</t>
  </si>
  <si>
    <t>Netmail, Inc. provides integrated email management solutions and services. The company also provides email migration, email consulting, email policy training, and professional services.</t>
  </si>
  <si>
    <t>Easy-to-use software platform that takes the complexity out of email management</t>
  </si>
  <si>
    <t>TOPOLYTICS</t>
  </si>
  <si>
    <t>topolytics.com</t>
  </si>
  <si>
    <t>Topolytics is a data aggregation and analytics business that makes the world’s waste visible, verifiable and valuable. Topolytics’ WasteMap® – a data analytics platform ingests, processes and normalizes data on waste movements, sites and companies and ...</t>
  </si>
  <si>
    <t>Topolytics, Ltd. is a specialist in environmental data, chiefly related to waste, recycling, emissions, effluent, and resource use. It uses geography to organize, visualize, and analyze environmental data from sensors, meters, and spreadsheets. The company operates at the intersection of geospatial technologies and big data analytics, applying this to environmental risk and performance for companies and other organizations. It operates within the area.</t>
  </si>
  <si>
    <t>Topolytics aggregates and analyses waste data at scale to generate insights for waste producers, recyclers, investors and government</t>
  </si>
  <si>
    <t>Little Green Button</t>
  </si>
  <si>
    <t>littlegreenbutton.com</t>
  </si>
  <si>
    <t>Little Green Button is a PC panic system, perfectly adapted for staff protection. It is the original on-screen panic button software designed to keep staff safe. With Little Green Button, staff can discreetly call for help from their colleagues if they...</t>
  </si>
  <si>
    <t>Little Green Button, Ltd. develops the original on-screen panic button. Its product is used worldwide in a wide array range of industries such as healthcare, education, retail, and government organizations. Its software is easy-to-install, easy to use, and very affordable.</t>
  </si>
  <si>
    <t>Nexi</t>
  </si>
  <si>
    <t>nexi.it</t>
  </si>
  <si>
    <t>Nexi is the leading PayTech company in Italy, providing innovative solutions for individuals and businesses. It operates in partnership with around 150 banks and offers end-to-end omni-channel technology to connect banks, merchants, and consumers. Nexi...</t>
  </si>
  <si>
    <t>Nexi Payments S.p.A. provides payment systems and services and security services. The company operates through E-money, Payments, Securities services, Application Outsourcing and Innovative Services, and Other Group Activities segments. It offers financial and operating services related to the issue and acceptance of payment cards and related management services; and payment card terminal management services, including POS and ATM.</t>
  </si>
  <si>
    <t>Sunsama</t>
  </si>
  <si>
    <t>sunsama.com</t>
  </si>
  <si>
    <t>Sunsama is a digital daily planner that helps busy professionals plan productive days, integrate with various tools, and strike a balance between work and personal life. With Sunsama, users can pull in tasks from platforms like Trello, Asana, and Notio...</t>
  </si>
  <si>
    <t>Summay, Inc. doing business as Sunsama develops a mobile application that enables users to schedule meetings and events and to coordinate with other participants. The company manages the schedule, plans, runs, and documents the meetings, and prioritizes the tasks and projects, all in one place.</t>
  </si>
  <si>
    <t>The daily task manager for elite professionals</t>
  </si>
  <si>
    <t>Meetingbird</t>
  </si>
  <si>
    <t>meetingbird.com</t>
  </si>
  <si>
    <t>Meetingbird is a scheduling platform that helps users save time by making it easy to schedule meetings. With a simple interface and powerful integrations, Meetingbird allows users to find a time to meet with clients or colleagues. The platform also off...</t>
  </si>
  <si>
    <t>Meetingbird, Inc. develops a Google Chrome extension for calendar scheduling. It allows users to view calendars and schedule meetings from Gmail, provides maps and timezones integration, and allows sharing availability. The company's extension also offers notifications and reminders, open tracking for calendar invites, timezone support, built-in support for room locations, and integration with Trello and Google maps.</t>
  </si>
  <si>
    <t>Meetingbird automates scheduling for teams</t>
  </si>
  <si>
    <t>Beamium</t>
  </si>
  <si>
    <t>beamium.com</t>
  </si>
  <si>
    <t>Beamium is an innovative solution for sharing and presenting PDF documents online. Upload your files and start your presentation live! Beamium is a simple and straightforward online solution to share and present your documents in real time on the end d...</t>
  </si>
  <si>
    <t>Slideflight GmbH doing business as Beamium developed two innovative products which enable the presenter to present in real-time on the smartphones, tablets and notebooks of the audience. The Slideflight Powerpoint add-in enables Powerpoint users to share slides live as a digital handout on the mobile devices of the audience. The second tool is Beamium, an online-based platform for presenting PDF documents from browser to browser - no softwar, no add-in and no registration needed.</t>
  </si>
  <si>
    <t>Online solution to share and present documents in real time</t>
  </si>
  <si>
    <t>Veristream</t>
  </si>
  <si>
    <t>veristream.com</t>
  </si>
  <si>
    <t>Veristream is a leading provider of enterprise visitor management systems. Their iVisitor solution automates the visitor check-in process for Fortune 500 companies, hospitals, educational and corporate campuses, and multi-tenant buildings. The system c...</t>
  </si>
  <si>
    <t>Veristream, LLC offers hosted web-based applications for visitor and vendor management. Its application is developed to meet the specific needs of small businesses, enterprises, and multi-tenant verticals.</t>
  </si>
  <si>
    <t>Secure hosted web-based applications for vendor and visitor management</t>
  </si>
  <si>
    <t>woven.com</t>
  </si>
  <si>
    <t>Woven is a digital media company that produces and distributes relevant pop culture content to nearly 5 million users. They also offer a powerful calendaring and scheduling app called Woven Calendar, which helps people manage their time more effectivel...</t>
  </si>
  <si>
    <t>Woven Software, Inc. is a software company. It is a company that is a digital agency that creates brands, websites, and content. The company uses AI and a calendar graph engine to create "weaves", or plans for how the user wants to spend its time. It provides services to its clients and business consumers.</t>
  </si>
  <si>
    <t>Woven Calendar - The most powerful calendaring and scheduling app</t>
  </si>
  <si>
    <t>Compilatio</t>
  </si>
  <si>
    <t>compilatio.net</t>
  </si>
  <si>
    <t>Compilatio is a leader in plagiarism prevention in higher and secondary education. Compilatio's multilingual teams support institutions in implementing an effective plagiarism awareness policy by providing a comprehensive package. PLAGIARISM AWARENESS ...</t>
  </si>
  <si>
    <t>Compilatio SAS is a world leader in preventing plagiarism in college and higher education. It aims for original writings and fights for the respect of the intellectual property. The company assists colleges and universities to raise awareness about plagiarism issues by providing communication tools, regulatory models, and personalized monitoring.</t>
  </si>
  <si>
    <t>CloudWave</t>
  </si>
  <si>
    <t>cloudwave.com.au</t>
  </si>
  <si>
    <t>CloudWave is Australia's leading independent cloud contact centre provider, implementing cutting edge technology such as CloudWave NEON, Twillio, Serenova Engage and Amazon Connect. Experts in true Cloud Aggregation focused on a greater customer experi...</t>
  </si>
  <si>
    <t>CloudWave Pty., Ltd. is a Contact center provider. It specializes in the contact center and all ancillary services, including telco, network, security, Unified Communications, workforce management, Quality Management, Voice and Screen recording, analytics, and even resourcing. It offers its clients across Asia Pacific.</t>
  </si>
  <si>
    <t>Systax</t>
  </si>
  <si>
    <t>systax.com.br</t>
  </si>
  <si>
    <t>Systax is a company specialized in Fiscal Intelligence for the Brazilian market. We provide tax content and innovative solutions. Our main products and services include ERP, NF-e, SPED, EFD PIS/COFINS. With millions of tax rules, our solutions ensure a...</t>
  </si>
  <si>
    <t>Octopus software</t>
  </si>
  <si>
    <t>octopus-app.com</t>
  </si>
  <si>
    <t>OCTOPUS is an advanced Security Fusion Platform, offering enterprise solutions for a variety of vertical markets. OCTOPUS is an innovative Physical Security Information Management system, which combines a security management software with a smart phone...</t>
  </si>
  <si>
    <t>Octopus Systems, Ltd. is an information technology company that specializes in the fields of network security, cyber security, and cloud security. It provides a cloud-enabled security management system and a mobile application. It enables organizations to manage the security, safety, and logistical requirements from one place.</t>
  </si>
  <si>
    <t>Enables information, logistics, and security officers to manage manpower, procedures, and technology</t>
  </si>
  <si>
    <t>Logix Mumbai</t>
  </si>
  <si>
    <t>logix.in</t>
  </si>
  <si>
    <t>Logix InfoSecurity is a leading IT and cyber security company that provides a wide range of services and solutions. Our team of experts specializes in messaging and security solutions for businesses of all sizes. We offer services such as email securit...</t>
  </si>
  <si>
    <t>Logix Infosecurity Pvt., Ltd. is an IT company that provides messaging, email security, and cybersecurity solutions. It offers Cloud Zimbra, O365, and G Suite platforms. The company provides web application firewalls, website security assessments, endpoint security, email archival, and other services. The company serves customers in India.</t>
  </si>
  <si>
    <t>Activaire</t>
  </si>
  <si>
    <t>activaire.com</t>
  </si>
  <si>
    <t>Activaire is a custom music service company. We style and broadcast on brand music programs for retail and hospitality. Activaire delivers authentic music culture with water tight in store service. Expertly curated background music: hand picked by afic...</t>
  </si>
  <si>
    <t>Activaire, LLC operates as a marketing agency. It provides background music, digital signage, and audio/visual integration to the retail and hospitality industries</t>
  </si>
  <si>
    <t>Great background music connects customers to brands</t>
  </si>
  <si>
    <t>CoolUtils</t>
  </si>
  <si>
    <t>coolutils.com</t>
  </si>
  <si>
    <t>CoolUtils is a reliable developer of 19 different file converters since 2003. They offer solutions to convert PDF, HTML, XLS, DOC, emails, and images, catering to the needs of both beginners and advanced users. With straightforward interfaces and power...</t>
  </si>
  <si>
    <t>CoolUtils Development is a professional award-winning development company which offers a wide range of multimedia software. The company holds a strong position on the worldwide market scale and is seriously approaching its product localization for users throughout the whole world.</t>
  </si>
  <si>
    <t>Meta Finanz-Informations-Systeme Gmbh</t>
  </si>
  <si>
    <t>metafinanz.de</t>
  </si>
  <si>
    <t>metafinanz Informationssysteme is a business and IT consulting company that specializes in helping clients navigate the digital transformation. With over 30 years of experience, they offer a range of services including Agile Enterprise, Enterprise Clou...</t>
  </si>
  <si>
    <t>metafinanz Informationssysteme GmbH provides business and information technology (IT) consulting services. The company provides business and IT consulting services with a primary focus on the financial services industry. It serves businesses and clients throughout  Germany.</t>
  </si>
  <si>
    <t>orbiz</t>
  </si>
  <si>
    <t>orbiz.com</t>
  </si>
  <si>
    <t>Orbiz Software is a leading provider of shop software and online shop solutions. With our flagship product, orbiz digiTrade, we offer a comprehensive and user-friendly platform for running online shops. Our software is designed to meet the needs of bot...</t>
  </si>
  <si>
    <t>orbiz Software GmbH is a manufacturer of e-commerce software for online shops in the B2C and B2B sector. The company offers services in the area of conceptual advice, individual implementation and integration of e-commerce solutions, as well as training in the areas of efficient shop management, search engine optimization (SEO), search engine marketing (SEM) and social media marketing (SMM).</t>
  </si>
  <si>
    <t>RocketCompute</t>
  </si>
  <si>
    <t>rocketcompute.com</t>
  </si>
  <si>
    <t>RocketCompute is a company that specializes in providing AI-powered cloud anomaly detection and optimization services for AWS EC2 instances. They offer IT services and IT consulting, with a focus on AI cloud performance optimization for demanding workl...</t>
  </si>
  <si>
    <t>HPC Hub, Inc. doing business as RocketCompute offers cloud computing services. It provides remote access to computing resources on PaaS and SaaS models. It offers supercomputing capacities and support services. The company provides support to industrial enterprises, computational biology firms, process modeling, and video rendering firms.</t>
  </si>
  <si>
    <t>B2BSprouts, Inc</t>
  </si>
  <si>
    <t>b2bsprouts.com</t>
  </si>
  <si>
    <t>B2BSPROUT is a company that specializes in providing business mailing lists, B2B leads, and B2B marketing databases. They offer high-quality leads and accurate lists of targeted accounts and decision makers to help businesses achieve their sales goals....</t>
  </si>
  <si>
    <t>B2BSprouts, Inc. offers fresh and accurate B2B contacts and companies to help as clients' true agile data partner that provides key success metrics. It supercharges clients' revenue engines with strategic targeting, actionable data, and verified business leads to grow its sales and marketing pipeline.</t>
  </si>
  <si>
    <t>Majente</t>
  </si>
  <si>
    <t>majente.com</t>
  </si>
  <si>
    <t>Majente is a technology company that creates business solutions using Data, Analytics, CRM, Marketing Automation, and IT Help Desk. They design, build, and deliver solutions on the Salesforce platform. Their consultants work with clients to understand ...</t>
  </si>
  <si>
    <t>Majente Corp. is an information technology company. It delivers solutions on the Salesforce platform to create business solutions using data, analytics, CRM, marketing automation, and IT help desk and utilizes technologies and creates solutions for clients. The company serves clients within the area.</t>
  </si>
  <si>
    <t>We are a technology company that creates business solutions using Data, Analytics, CRM, Marketing Automation and IT Help Desk</t>
  </si>
  <si>
    <t>DornerWorks Ltd.</t>
  </si>
  <si>
    <t>dornerworks.com</t>
  </si>
  <si>
    <t>DornerWorks is a technology engineering company that helps product makers turn their ideas into reality. They provide engineering services in areas such as IoT, FPGA, virtualization, custom HW/SW solutions, medical devices, mobile apps, and web apps. W...</t>
  </si>
  <si>
    <t>DornerWorks, Ltd. is an electronic manufacturing company that provides electronic hardware and engineering services. It specializes in embedded systems engineering, designing electronic hardware and embedded software for safety-critical systems in aerospace, medical, automotive, and industrial markets. The company serves within the area.</t>
  </si>
  <si>
    <t>DornerWorks: Technology engineering so you can focus.</t>
  </si>
  <si>
    <t>TurnkeyZRG</t>
  </si>
  <si>
    <t>turnkeyzrg.com</t>
  </si>
  <si>
    <t>TurnkeyZRG is a highly specialized talent recruitment/executive search firm filling C level, senior level and mid management level positions throughout sports, entertainment, music, and media. They have filled over 1,400 positions in the past 25 years....</t>
  </si>
  <si>
    <t>Turnkey Sports and Entertainment. Inc. doing business as TurnkeyZRG is a Executive Search Services company. It delivers a turnkey, 360-degree view of each candidate in a fully written candidate book. The company also offers executive coaching to sports, entertainment, and media professionals looking for guidance in leadership training, negotiation strategy, personal branding, and more.</t>
  </si>
  <si>
    <t>Springday</t>
  </si>
  <si>
    <t>myspringday.com.au</t>
  </si>
  <si>
    <t>Springday is a digital platform that helps organisations measure and improve the wellbeing of their people, in turn creating happier, healthier, more productive teams. Using technology, evidence based wellbeing tools, and data collection together with ...</t>
  </si>
  <si>
    <t>Springday Pty., Ltd. is a wellness and fitness company. It helps organizations measure and improve the well-being of people, in turn creating happier, healthier, more productive teams. The company offers its services within the area.</t>
  </si>
  <si>
    <t>Technology platform designed to help companies reduce their health risk profile and improve engagement and well-being</t>
  </si>
  <si>
    <t>nyfty.ai</t>
  </si>
  <si>
    <t>Nyfty.ai is a company that specializes in automating field processes in Procore and managing site attendance on Procore projects. They use text messages, QR codes, and smart access controllers to streamline these processes. Nyfty.ai also offers a free ...</t>
  </si>
  <si>
    <t>Nyfty.ai, Inc. is an AI-based construction assistant that supercharges project managers by organizing everything. The company integrates with the leading construction management systems, the AI can answer queries, do admin, and monitor projects.</t>
  </si>
  <si>
    <t>Nyftyai supercharges construction workers by using the power of AI and NLP to manage and organise everything</t>
  </si>
  <si>
    <t>BlobCity</t>
  </si>
  <si>
    <t>blobcity.com</t>
  </si>
  <si>
    <t>BlobCity is a fast-growing software company that specializes in advanced analytics. They offer a high-performance distributed computing database called Infinitum. BlobCity uses cutting-edge AI and machine learning capabilities to derive intelligence fr...</t>
  </si>
  <si>
    <t>BlobCity iSolutions Pvt., Ltd. offers a unique set of cloud services that completely revolutionizes the way software is developed. The company offers a wide variety of custom solutions for all business/application needs.</t>
  </si>
  <si>
    <t>A2Z Migrations</t>
  </si>
  <si>
    <t>a2zmigrations.com</t>
  </si>
  <si>
    <t>A2Z Migrations is a focused brand for Cloud Migration &amp; Backup, Email conversion, and Data Recovery, etc. We carefully migrate your business data from one platform to another platform without any changes.</t>
  </si>
  <si>
    <t>A2z Migrations is a software development company. It specializes in providing data recovery and email migration solutions for a wide range of platforms, including Microsoft Outlook, Gmail, Yahoo Mail, Office 365, and many others. The company's software is designed to make data migration and recovery an effortless process, allowing its customers to focus on its core business operations.</t>
  </si>
  <si>
    <t>UmeAnd</t>
  </si>
  <si>
    <t>umeand.com</t>
  </si>
  <si>
    <t>umeand’s mission is to make scheduling easier so we can connect and do more face to face. in an increasingly inter-connected world of online communication, we believe that a conversation shared face to face is more valuable than a tweet or a like. good things happens when people come together, that is why we named the company u me and.</t>
  </si>
  <si>
    <t>Umeand, Ltd. connect and do more face to face. In an increasingly inter-connected world of online communication, that a conversation shared face to face is more valuable than a tweet or a like.</t>
  </si>
  <si>
    <t>Switchit</t>
  </si>
  <si>
    <t>switchitapp.com</t>
  </si>
  <si>
    <t>Switchit is a multimedia digital business card for professionals and teams with in app support for video, audio, and graphics. Available at switchitapp.com and iOS. Helping entrepreneurs and professionals visually connect the world to their brand. #Bla...</t>
  </si>
  <si>
    <t>Fuzzyatom Labs Corp. doing business as Switchit, LLC is a multimedia digital business card for professionals and teams with in-app support for dynamic video, audio, and graphics. It provides professionals with an easy way to share contact details using digital business cards that support video.</t>
  </si>
  <si>
    <t>Fully interactive digital business card for professionals and teams with in-app support for video, audio, and graphics</t>
  </si>
  <si>
    <t>Voicefox</t>
  </si>
  <si>
    <t>voicefox.com</t>
  </si>
  <si>
    <t>Voicefox is a company that provides Smart Recording and Notetaker products for video meetings. Their products allow users to attend fewer meetings without missing out, review hour-long meetings in minutes, and be fully present in meetings without the n...</t>
  </si>
  <si>
    <t>Voicefox, Ltd. records and captures highlights from the video meetings with the Voicefox Smart Recording and Notetaker products. The company helps capture key takeaways and action items from any meeting, as well as let users review keys topics discussed, it said what or navigate to a specific slide presented.</t>
  </si>
  <si>
    <t>Voicefox captures highlights from any meeting including who said what, takeaways, action items and overall sentiment</t>
  </si>
  <si>
    <t>NEMO-Q</t>
  </si>
  <si>
    <t>nemo-q.com</t>
  </si>
  <si>
    <t>Nemo Q, Inc. is a customer experience platform that provides a queuing system and line management by delivering live and historical statistics to improve the workflow. NEMO Q is a pioneer in the field of Queuing Management and Customer Flow Technology....</t>
  </si>
  <si>
    <t>NEMO-Q, L.P. is the world leader in systems that help people wait for things or services. It tracks wait time, service levels, and employee productivity. The company's line of business includes developing or modifying computer software and packaging.</t>
  </si>
  <si>
    <t>NEMO-Q is building its success on an ever-growing base of satisfied clients, by helping you satisfy your customers</t>
  </si>
  <si>
    <t>KPSC GmbH</t>
  </si>
  <si>
    <t>kpsc-de.com</t>
  </si>
  <si>
    <t>Die KPSC GmbH ist ein Softwarehersteller, der eigenentwickelte voll integrierte SAP-Lösungsmodule vermarktet. Gegründet wurde die Firma 2004 von Klaus-Peter Schatzmann, der über mehr als 20 Jahre Berufserfahrung im SAP-Umfeld verfügt und für die permanente Produktinnovation Sorge trägt. Mitinhaber Nils Bretschneider bringt als langjähriger COO diverser Software Häuser und zuletzt Verantwortlicher für das ERP und CRM Geschäft der Accenture-Tochter Avanade für die D-A-C-H Region umfassende Erfahrung aus großen Prozessberatungs- und Software-Implementierungsprojekten ein. Die KPSC unterhält Büros in Kiel/Schönkirchen, Hamburg und Süddeutschland, von wo aus Installationen im In- und Ausland koordiniert werden. Die KPSC Lösungsmodule ermöglichen Partnern und Kunden schnelle Projektrealisierungen und nachhaltigen Umsetzungserfolg.</t>
  </si>
  <si>
    <t>KPSC GmbH is a software and consulting company, that distributes in-house developed fully integrated SAP solution modules. The company supports its partners from IT system houses and SAP implementers in the guidance of optimized SAP-supported business processes.</t>
  </si>
  <si>
    <t>Mibex Software</t>
  </si>
  <si>
    <t>mibexsoftware.com</t>
  </si>
  <si>
    <t>Mibex Software is a Swiss software company that builds development tools to help teams ship better software faster. They are a member of the Atlassian ecosystem and offer a range of Atlassian apps used by thousands of developers worldwide. Their apps i...</t>
  </si>
  <si>
    <t>Mibex Software GmbH is a software development company. It builds development tools for Atlassian products. The company provides its services within the area.</t>
  </si>
  <si>
    <t>MailChannels</t>
  </si>
  <si>
    <t>mailchannels.com</t>
  </si>
  <si>
    <t>MailChannels is a leading provider of email delivery solutions for hosting providers and service providers. They ensure secure and reliable email delivery, protecting companies against abusive and malicious email traffic. With their outbound antispam s...</t>
  </si>
  <si>
    <t>MailChannels Corp. is a computer and network security company. It offers solutions that protect companies from malicious email threats. The company serves clients throughout the country.</t>
  </si>
  <si>
    <t>Solutions that protect companies from malicious email threats</t>
  </si>
  <si>
    <t>Metaways</t>
  </si>
  <si>
    <t>metaways.de</t>
  </si>
  <si>
    <t>Metaways Infosystems GmbH is your partner when it comes to E-commerce. We provide hosting and software development tailored to your needs. Our services include IT consulting, system and software engineering, application development, content management,...</t>
  </si>
  <si>
    <t>Metaways InfoSystem GmbH offers classic groupware components and sets standards in the field of collaboration. The company provides even better support for hosting and established a highly skilled software engineering department, which has rapidly evolved into a separate business.</t>
  </si>
  <si>
    <t>ShardSecure</t>
  </si>
  <si>
    <t>shardsecure.com</t>
  </si>
  <si>
    <t>ShardSecure is a data security company that offers solutions to help companies simplify their data protection. Their innovative Microshard™ technology desensitizes sensitive data in multi and hybrid cloud environments, strengthening data security, resi...</t>
  </si>
  <si>
    <t>ShardSecure, Inc. is a computer and network security company. It develops a data protection technology designed to store and share sensitive data in the cloud. The company offers its products and services to clients worldwide.</t>
  </si>
  <si>
    <t>Desensitizes sensitive data in multi-cloud, hybrid-cloud, and private cloud environments while reducing management complexity and improving business continuity</t>
  </si>
  <si>
    <t>The RIC Group</t>
  </si>
  <si>
    <t>thericgroup.com.au</t>
  </si>
  <si>
    <t>The RIC Group (TRG) is a global Software Solution Supplier for Warehouse Management Solutions. Let our WMS streamline your processes to achieve the primary mission of distribution and manufacturing companies. Delivering the right product, to the right ...</t>
  </si>
  <si>
    <t>Elljon Software Systems Pty., Ltd. doing business as The Ric Group is a software company. It offers global software solution suppliers for warehouse management solutions. The company serves its services worldwide.</t>
  </si>
  <si>
    <t>Julie Desk</t>
  </si>
  <si>
    <t>juliedesk.com</t>
  </si>
  <si>
    <t>Julie Desk is an AI-based personal assistant that helps you schedule meetings and manage your agenda. With Julie, you can save up to 1 hour per day by automating the process of scheduling meetings. Julie communicates through email and uses artificial i...</t>
  </si>
  <si>
    <t>WePopp SAS doing business as Julie Desk develops an artificially intelligent virtual assistant that allows users to schedule, cancel, and create events. The company allows users to set working hours, appointment types, preferred addresses, and send invitations via email.</t>
  </si>
  <si>
    <t>Organization and management of appointments as well as digital communication and social media management services adapted to the business</t>
  </si>
  <si>
    <t>Metazoa</t>
  </si>
  <si>
    <t>metazoa.com</t>
  </si>
  <si>
    <t>Metazoa is a company that offers a suite of AI-powered tools for Salesforce Administrators, Developers, System Integrators, and Consultants. Their flagship product, Snapshot, is the #1 Org Management tool for Salesforce Admins. With Snapshot, users can...</t>
  </si>
  <si>
    <t>Metazoa, Inc. is a software development company. The company offers snapshot org management, monarch data migration, intelligent assistant, documentation center, org security center, and technical debt center software solutions. It offers its products and services to salesforce administrators, developers, system integrators, and consultants</t>
  </si>
  <si>
    <t>Change &amp; Release Management for salesforcecom orgs</t>
  </si>
  <si>
    <t>Lancom Technology</t>
  </si>
  <si>
    <t>lancom.tech</t>
  </si>
  <si>
    <t>Lancom Technology is a leading IT company specializing in providing technology, software development, and cloud computing services to help businesses succeed by doing more with less. Lancom Technology is an Advanced AWS Consulting Partner and Microsoft...</t>
  </si>
  <si>
    <t>Lancom Technology, Ltd. operates as a professional IT support dedicated to helping its customers get the most out of IT. The company uses information technology to solve business challenges while optimizing processes. It services based on the solutions from global vendors, along with writing its own custom software to help local and global businesses stand out.</t>
  </si>
  <si>
    <t>IT Support NZ | IT Services AU | Software Development Company</t>
  </si>
  <si>
    <t>Kwik Surveys</t>
  </si>
  <si>
    <t>kwiksurveys.com</t>
  </si>
  <si>
    <t>KwikSurveys is a survey maker for collecting data and driving research. Create online surveys, analyze results and adapt effortlessly.</t>
  </si>
  <si>
    <t>Problem Free, Ltd. doing business as KwikSurveys offers a seamless experience for designing surveys, distributing them to respondents, and analyzing the results all in one place. It provides a user-friendly and efficient online survey software</t>
  </si>
  <si>
    <t>KwikSurveys - Online Survey Maker (GDPR compliant, 3 million users)</t>
  </si>
  <si>
    <t>Kitaboo</t>
  </si>
  <si>
    <t>kitaboo.com</t>
  </si>
  <si>
    <t>Kitaboo is a digital publishing platform and ebook creator that allows users to create, publish, and distribute interactive multimedia-rich and mobile-friendly digital content. It offers an advanced white label eBook solution for all digital publishing...</t>
  </si>
  <si>
    <t>Hurix Systems doing business as Kitaboo is a cloud-based content platform to create, publish and distribute interactive mobile-ready content. The company features include automated ePub conversion, white-labeled reader apps, and user analytics. It can be used by digital publishers, training providers, and ebook store creators.</t>
  </si>
  <si>
    <t>Kitaboo is a cloud based digital publishing platform for eBooks</t>
  </si>
  <si>
    <t>Woxxer - "Surveys that don't suck"</t>
  </si>
  <si>
    <t>woxxer.com</t>
  </si>
  <si>
    <t>Woxxer is a fun and easy to use data capture tool that enables companies and consumers to make better, faster decisions based on targeted real-time feedback. Our multi-metric tool captures discrete pieces of data and aggregates and displays it in a use...</t>
  </si>
  <si>
    <t>Woxxer, Inc. provides an online platform for Websites and businesses to discover what the readers think. Its platform's reaction metric captures meaningful user feedback to content, at the point of contact. It offers a three-dimensional rating engagement tool for intelligent readers to offer nuanced feedback to each piece of content, as well as for use as a portable filter and human-powered data aggregator that provides useful ways of navigating the vast amount of content and opinion out there, optimized by an individual user's intelligence.</t>
  </si>
  <si>
    <t>Pathagoras</t>
  </si>
  <si>
    <t>pathagoras.com</t>
  </si>
  <si>
    <t>Pathagoras is a provider of easy-to-use, 'plain text' based document assembly software. It is designed primarily for law office settings but has been adopted by many related disciplines where quick and easy access to text for 'building block' type docu...</t>
  </si>
  <si>
    <t>Innovative Software Products Of Virginia, LLC (ISPV) doing business as Pathagoras is a "plain-text-based" document assembly system. It can present a list of forms or clauses on a designated topic.</t>
  </si>
  <si>
    <t>Document assembly, automation and management, document automation for attorneys</t>
  </si>
  <si>
    <t>Greetly visitor management system</t>
  </si>
  <si>
    <t>greetly.com</t>
  </si>
  <si>
    <t>Visitor Management System, Log Book, Badges &amp; Support | Greetly Office visitor registration made easy with Greetly! Award winning visitor management and check in software with instant notifications, photos, badges, &amp; more. The only fully customizable v...</t>
  </si>
  <si>
    <t>Greetly, Inc. is the only fully customizable visitor management system. The company offers a digital receptionist for the modern office. It services customers globally.</t>
  </si>
  <si>
    <t>Save Your AdminUTES Greet visitors, accept packages, and get more done!</t>
  </si>
  <si>
    <t>ClearContext</t>
  </si>
  <si>
    <t>clearcontext.com</t>
  </si>
  <si>
    <t>ClearContext is a software development company based in San Francisco, CA. They specialize in developing applications that help individuals effectively manage their time and information. Their flagship product, ClearContext Professional, is a Microsoft...</t>
  </si>
  <si>
    <t>ClearContext Corp. provides software that improves the experience of dealing with email. The company's product suite includes the ClearContext Outlook add-in to manage the customer's Projects and keep its Inbox under control.</t>
  </si>
  <si>
    <t>ClearContext info, support, and feedback</t>
  </si>
  <si>
    <t>OSC World</t>
  </si>
  <si>
    <t>oscworld.com</t>
  </si>
  <si>
    <t>Optimum Solutions Corporation (OSC) is a global provider of scanning, imaging, and data capture services. With over 30 years of experience, OSC specializes in digitizing and organizing documents for Fortune 100 companies and market research firms. Thei...</t>
  </si>
  <si>
    <t>Optimum Solutions Corp. doing business as OSC World provides data capture services based on a Fast Accurate Capture Technology Solutions (FACTS) software system. The company offers imaging and data extraction solutions via its service bureau to various clients in the market research field, consumer products, automobiles/trucks, banks, retail stores, education, and apparel industries.</t>
  </si>
  <si>
    <t>OSC World’s Document Management Systems allow for image indexing for all forms/documents in any industry</t>
  </si>
  <si>
    <t>Postfix</t>
  </si>
  <si>
    <t>postfix.org</t>
  </si>
  <si>
    <t>Postfix MTA is a mail server developed by Wietse Venema as an alternative to the widely used Sendmail program. It provides a secure and efficient platform for sending and receiving emails. Postfix offers a range of features including spam filtering, SM...</t>
  </si>
  <si>
    <t>Postfix is a technology firm. It offers junk mail and mailbox support to various IT services. The firm distributed ready-to-run code by operating system vendors, appliance vendors, and other providers. it serves clients around the States.</t>
  </si>
  <si>
    <t>DayViewer</t>
  </si>
  <si>
    <t>dayviewer.com</t>
  </si>
  <si>
    <t>DayViewer is an online calendar planner and organizer system that helps individuals and businesses with daily management and productivity. It offers a range of tools including tasks, notes, journal, and team calendar planner for simple project coordina...</t>
  </si>
  <si>
    <t>DayViewer, Ltd. is a business management company that provides online calendar planning and schedule information. It offers a planner tool and organizer designed to help plan and complete tasks, record days, and achieve goals. The comapny serves clients in the United Kingdom.</t>
  </si>
  <si>
    <t>DayViewer is a digital diary system to help businesses to improve planning and productivity.Teams can organize and plan tasks, events and conversations all from one page, privatelyA Business would be able to create a page and enable customer facing s</t>
  </si>
  <si>
    <t>Office Tracker</t>
  </si>
  <si>
    <t>officetracker.com</t>
  </si>
  <si>
    <t>Office Tracker provides a total office management solution that simplifies scheduling, customer management, time management, and group communications. With Office Tracker, you can automate your entire scheduling process, schedule and share information ...</t>
  </si>
  <si>
    <t>Milum Corp., doing business as Office Tracker provides a total office management solution that simplifies scheduling, customer management, time management, and group communications. It offers room scheduling software, appointment scheduling software, scheduling people, and office management</t>
  </si>
  <si>
    <t>Office Tracker's Front Page</t>
  </si>
  <si>
    <t>timelyAI</t>
  </si>
  <si>
    <t>timelyai.com</t>
  </si>
  <si>
    <t>TimelyAI is a software development company that is building a next-gen operating system for time-based businesses. Their goal is to automate the business processes of independent professionals and remove the need for manual work, allowing them to save ...</t>
  </si>
  <si>
    <t>timelyAI, LLC automates an independent professional's business process and abstracts it from the creative side of its line of work. The company integrates multiple calendars, receives bookings, and schedules all clients' meetings using a single link.</t>
  </si>
  <si>
    <t>Automates an independent professional’s business process and abstracts it from the creative side of their line of work</t>
  </si>
  <si>
    <t>FullCalendar LLC</t>
  </si>
  <si>
    <t>fullcalendar.io</t>
  </si>
  <si>
    <t>FullCalendar is a company that provides a highly performant JavaScript event calendar. They offer a React component that accepts JSX for rendering nested content. With over 300 settings and modular plugins, FullCalendar can be customized to meet variou...</t>
  </si>
  <si>
    <t>FullCalendar, LLC is a company that provides, a popular full-sized Javascript Calendar. It provides a calendar that is lightweight, powerful, and developer-friendly.</t>
  </si>
  <si>
    <t>FullCalendar - JavaScript Event Calendar</t>
  </si>
  <si>
    <t>runbook.cloud</t>
  </si>
  <si>
    <t>runbook.cloud is a software as a service (SaaS) product that uses machine learning to automatically identify and troubleshoot problems that exist within an AWS estate.</t>
  </si>
  <si>
    <t>Hairless Yaks, Inc. dba runbook.cloud is a software-as-a-service (SaaS) product that uses machine learning to automatically identify and troubleshoot problems that exist within an AWS estate. It continually monitors everything in the user's AWS account, spots problems, and tells the users what to do to fix them in plain English.</t>
  </si>
  <si>
    <t>WebCull</t>
  </si>
  <si>
    <t>webcull.com</t>
  </si>
  <si>
    <t>WebCull is an ad-free, privacy-focused bookmark manager that works from any browser or device.</t>
  </si>
  <si>
    <t>WebCull is a free, privacy-focused bookmark management service that allows registered users to save, access, and organize website links from any browser. This allows users to search and access its links on the go from any device or browser chosen.</t>
  </si>
  <si>
    <t>A link organizer designed to help become more productive and organized while using the web</t>
  </si>
  <si>
    <t>MaxScheduler</t>
  </si>
  <si>
    <t>maxscheduler.com</t>
  </si>
  <si>
    <t>Web based scheduling software for manufacturers and printers. MaxScheduler is scheduling software for manufacturing and warehousing. It lets a business step up from scheduling with manual tools like spreadsheets, wallboards or piles of paper. MaxSchedu...</t>
  </si>
  <si>
    <t>MaxScheduler is scheduling software for manufacturing and warehousing. The company lets a business step up from scheduling with manual tools like spreadsheets, wallboards, or piles of paper. It is a desktop program that lets clients import tasks, creates a graphical schedule from those tasks, and shares it within its clients' organization as a set of web pages.</t>
  </si>
  <si>
    <t>PrintNode</t>
  </si>
  <si>
    <t>printnode.com</t>
  </si>
  <si>
    <t>Remote Printing for Web Apps | PrintNode is an awesomely fast cloud printing service that supports all printers and USB weighing scales as well as a feature-packed JSON API. Connect any printer to your application with the PrintNode Client and an easy-...</t>
  </si>
  <si>
    <t>PrintNode, Ltd. is designed from the ground up to be as fast and efficient as possible. It is ready to handle large-scale users with enterprise features such as Integrator Accounts, Delegated Authentication, private cloud deployments and rock-solid redundancy and scalability.</t>
  </si>
  <si>
    <t>Remote Printing for Web Apps | PrintNode</t>
  </si>
  <si>
    <t>SnapAppointments</t>
  </si>
  <si>
    <t>snapappointments.com</t>
  </si>
  <si>
    <t>SnapAppointments is a cloud appointment management and online scheduling software company. They provide a comprehensive suite of tools for businesses and organizations of all sizes, including online appointment scheduling, client management, business r...</t>
  </si>
  <si>
    <t>SnapAppointments, LLC provides on-demand appointment scheduling and customer relationship management software services to businesses of all sizes. The company's powerful features and user interface combined with enterprise-grade security, reliability, and performance help make it the cloud appointment solution for businesses and organizations of all sizes.</t>
  </si>
  <si>
    <t>Providing companies of all types and sizes a smarter way to manage appointments, schedules, and clients in the cloud</t>
  </si>
  <si>
    <t>Lobster Pictures</t>
  </si>
  <si>
    <t>lobsterpictures.tv</t>
  </si>
  <si>
    <t>Lobster Pictures is a company that specializes in providing HD and above time lapse cameras for construction, engineering, and media. They offer online remote site monitoring, allowing customers to track the progress of their long-term projects from an...</t>
  </si>
  <si>
    <t>Lobster Pictures, Ltd. is a company that operates in the Media Production Industry. It provides industry-leading time-lapse cameras, site monitoring, and media production services for construction technology.</t>
  </si>
  <si>
    <t>OnePoint Global</t>
  </si>
  <si>
    <t>onepointglobal.com</t>
  </si>
  <si>
    <t>OnePoint Global is the only company dedicated to helping market researchers succeed in engaging their panellists through the mobile channel. We are passionate about delivering the best mobile survey technology for leading brands across the globe. Our k...</t>
  </si>
  <si>
    <t>OnePoint Global, Inc. has been a pioneer in mobile research. The company matches the knowledge, experience, or mobile survey platform capability. It also has completed over 30,000 projects in 74 countries and supports 6 of the top 7 global research agencies and many major global brands.</t>
  </si>
  <si>
    <t>OnePoint Global - Surveys optimised for mobile and desktop devices</t>
  </si>
  <si>
    <t>quantilope</t>
  </si>
  <si>
    <t>quantilope.com</t>
  </si>
  <si>
    <t>quantilope is a consumer intelligence platform that automates advanced research methodologies to deliver impactful results in just 1-5 business days. Their end-to-end platform automates quantitative and qualitative research methodologies, providing act...</t>
  </si>
  <si>
    <t>Quantilope GmbH is a Market Research that develops software for market research. It offers quantile Agile Insights software that automates all steps of market research enabling marketers and market researchers to reach professional consumer insights. The company also offers an Agile Insights platform transforming the speed, complexity, and quality that hinders traditional market research.</t>
  </si>
  <si>
    <t>A software company that enables agile and customer-centric management</t>
  </si>
  <si>
    <t>Uninand Technologies</t>
  </si>
  <si>
    <t>uninand.com</t>
  </si>
  <si>
    <t>Uninand Technologies is a tech company offering end to end Customer Journey Management solutions for Customer Centric locations including Health Care, Banking, Retail, Education, Government. Their products and services include Queue Management, Digital...</t>
  </si>
  <si>
    <t>Uninand Technologies, Inc. is a tech company. It offers end-to-end Customer Journey Management solutions for Customer-Centric locations. The company serves its clients in the Health Care, Banking, Retail, Education, and Government sectors.</t>
  </si>
  <si>
    <t>Customer Journey Management Solution</t>
  </si>
  <si>
    <t>getaroomapp.com</t>
  </si>
  <si>
    <t>Get a Room is a central room booking platform that allows everyone in your office space to book conference rooms with ease. Never double book a room or hear "do you have this room" again. Permissions give you the power to control who can see and book which rooms. Our Reporting features allow you to gain insights into room activity. Designed around rooms, Get a Room is easy to use and requires little to no training.</t>
  </si>
  <si>
    <t>Get a Room is a software company that offers an intuitive, feature-rich, and customizable conference room booking platform for any sized organization. Its software is a flexible tool that has features like a Public Guest calendar, external bookings with optional stripe payments, Catering and Service Orders with group notifications, and so forth. It offers its products and services to clients worldwide.</t>
  </si>
  <si>
    <t>Balink</t>
  </si>
  <si>
    <t>balink.net</t>
  </si>
  <si>
    <t>Balink is an expert in the development of Force.com based applications for the Salesforce community. They design B2B cloud computing solutions based on the Force.com platform by Salesforce. Their solutions and services help companies unlock the busines...</t>
  </si>
  <si>
    <t>Balink, Ltd. is a digital transformation company. The company provides cloud transition solutions for Enterprises, ISVs Application integration into Salesforce, Develops and markets native solutions on Appexchange (Quote Editor, Product Selector, Mobile Catalog), and develops solutions for Education Institutions and Nonprofit Organizations. Its clientele varies over a spectrum of industries ranging from telecommunication, network systems, security, financial services, and facilities management to e-commerce, learning, media, and others.</t>
  </si>
  <si>
    <t>Specializes in consulting services, development, integration and implementation of Salesforce to customers of all size and segments</t>
  </si>
  <si>
    <t>ClioSoft</t>
  </si>
  <si>
    <t>cliosoft.com</t>
  </si>
  <si>
    <t>ClioSoft is a company that provides hardware configuration management (HCM) and IP management solutions for the semiconductor industry. Their SOS design collaboration platform helps design teams improve their design productivity by managing the design ...</t>
  </si>
  <si>
    <t>ClioSoft, Inc. is a developer of system-on-chip (SoC) design management and enterprise IP management solutions for the semiconductor industry. The company designs a management platform architected for the unique requirements of hardware designers which provides a sophisticated multi-site development environment enabling users to easily change the design implementation tools as needed without having to change the design management software.</t>
  </si>
  <si>
    <t>Premier developer of system-on-chip (soc) design data and enterprise ip management solutions</t>
  </si>
  <si>
    <t>Promoter</t>
  </si>
  <si>
    <t>promoter.com</t>
  </si>
  <si>
    <t>Promoter is a project finance software that generates project finance and PPP models in a variety of industries. It is a state-of-the-art method for evaluating projects, offering more capabilities than a traditional spreadsheet model. Promoter is used ...</t>
  </si>
  <si>
    <t>Project Planning and Management, Ltd. doing business as Promoter is an essential tool for financial analysts, commercial negotiators, project managers, financiers, and other stakeholders. It helps to appraise the cash flows, the benefits, and the risks. It is software for generating project finance and PPP models in a large variety of industries.</t>
  </si>
  <si>
    <t>NMS Management Services, Inc.</t>
  </si>
  <si>
    <t>nms123.com</t>
  </si>
  <si>
    <t>NMS Management Services is a leading, global screening firm providing on demand access to a reliable and compliant suite of Workforce Screening Services including Substance Abuse Testing, Background Screening, Occupational Health Screening and I 9/E Ve...</t>
  </si>
  <si>
    <t>NMS Management Services, Inc. is a provider of drug-free workplace programs nationwide. It offers a wide variety of compliance solutions and screening services.</t>
  </si>
  <si>
    <t>Studio Binder</t>
  </si>
  <si>
    <t>studiobinder.com</t>
  </si>
  <si>
    <t>StudioBinder is a web-based video, TV, and film production management software that offers a range of tools and features to streamline the production workflow. With StudioBinder, users can write professional formatted scripts, visualize scenes with sho...</t>
  </si>
  <si>
    <t>StudioBinder, Inc. is a production management platform that helps power the future of film-making through an understanding of the logistical process. The company provides over 30,000+ companies the power to streamline the production workflow, starting with the call sheet. Its customers can create and send trackable call sheets, manage talent and crew information, backup key production documents, and collaborate with team members.</t>
  </si>
  <si>
    <t>Film Production Software Modernized | StudioBinder</t>
  </si>
  <si>
    <t>Parkanizer</t>
  </si>
  <si>
    <t>parkanizer.com</t>
  </si>
  <si>
    <t>The most intuitive desk, room, and parking spot booking app! Simple subscription,f ast onboarding, and no additional costs. Try it out!</t>
  </si>
  <si>
    <t>Parkanizer Sp. z o.o., provide quick and efficient parking for everyone. The company develops platform that collects and shares data about free parking spaces.</t>
  </si>
  <si>
    <t>WebSpellChecker</t>
  </si>
  <si>
    <t>webspellchecker.com</t>
  </si>
  <si>
    <t>Multilingual spelling and grammar check online solutions | WebSpellChecker Grammar check online and spelling correction solutions for websites and web apps. Support 20+ languages. Available on premise. Grammar check API. WebSpellChecker is a unique com...</t>
  </si>
  <si>
    <t>WebSpellChecker, LLC provides spell and grammar-checking products for web applications. The company has a package of spell and grammar check solutions, that can be integrated into any web application. It offers a convenient subscription-based web service.</t>
  </si>
  <si>
    <t>Keyrus</t>
  </si>
  <si>
    <t>keyrus.com</t>
  </si>
  <si>
    <t>Keyrus is a global consultancy that specializes in developing innovative data and digital technology solutions for performance management. They help companies get the most value possible from their data while optimizing their digital strategy and exper...</t>
  </si>
  <si>
    <t>Keyrus S.A. is a specialist in performance management consulting and the integration of innovative technological solutions. The company offers management and transformation services, such as digital transformation, performance management, project support service, and data intelligence services, including business intelligence, information management, big data analytics, enterprise performance management, and externalization and training services. It offers its services within the area.</t>
  </si>
  <si>
    <t>Data Intelligence, Digital Experience, Management &amp; Transformation</t>
  </si>
  <si>
    <t>pdfforge GmbH</t>
  </si>
  <si>
    <t>pdfforge.org</t>
  </si>
  <si>
    <t>PDFCreator is a free PDF converter that allows users to convert files to PDF, merge PDF files, rearrange PDFs, and more. It is a popular tool for creating and modifying PDF documents. The company, pdfforge, started from the project PDFCreator and devel...</t>
  </si>
  <si>
    <t>Pdfforge GmbH allows creating PDF documents from virtually any application. It supports more than 30 languages and has many options to influence the result and some advanced features are particularly interesting for companies.</t>
  </si>
  <si>
    <t>Create, edit and merge PDFs easily - pdfforge - pdfforge.org</t>
  </si>
  <si>
    <t>CloudGuide</t>
  </si>
  <si>
    <t>cloudguide.me</t>
  </si>
  <si>
    <t>CloudGuide is a new, mobile and social experience to learn, share and view the world's cultural heritage. CloudGuide is the only smartphone application bringing 100% official content of museums and touristic sites from a single, beautifully designed in...</t>
  </si>
  <si>
    <t>CloudGuide S.L. creates a new mobile social experience to learn, share and view the world's cultural heritage. The company helps to increase the visibility of museums and cultural heritage institutions and it gives an easy way to digitalize and share content.</t>
  </si>
  <si>
    <t>A global tourist app for smart sightseeing</t>
  </si>
  <si>
    <t>UpTo</t>
  </si>
  <si>
    <t>upto.com</t>
  </si>
  <si>
    <t>UpTo is a modern calendar platform that transforms the way individuals and organizations view, share and interact with the future. UpTo offers a website calendar that is free, beautiful, and easy to use. It brings the calendar to life with a gorgeous a...</t>
  </si>
  <si>
    <t>Rock City Apps, LLC doing business as UpTo, Inc. designs and develops social calendar application for smartphones. The company operates an application that allows users to publish organization's calendar; enables users to privately connect to friends, family, and co-workers to share wants; follows various event streams; hides less important events; and works with various calendars that syncs with users' phone, such as Google Calendar, Outlook, Facebook Events.</t>
  </si>
  <si>
    <t>Modern calendar platform that transforms the way individuals and organizations view, share and interact with the future</t>
  </si>
  <si>
    <t>Intense</t>
  </si>
  <si>
    <t>intense.de</t>
  </si>
  <si>
    <t>INTENSE AG is a dynamic, medium-sized software and IT consulting company. As one of the leading providers of competent IT implementation in the energy supply industry, we optimize business models and processes for various industries. As a long-standing...</t>
  </si>
  <si>
    <t>Intense AG focuses on the introduction and further development of SAP solutions as well as specialist and IT consulting. It used its special SAP competence to develop opportunities and individual potentials together with customers and implement them innovatively for comprehensive process design and optimization.</t>
  </si>
  <si>
    <t>iFAX Solutions</t>
  </si>
  <si>
    <t>ifax.com</t>
  </si>
  <si>
    <t>iFAX Solutions is a worldwide leader in providing enterprise fax solutions including enterprise fax software and faxing servers. We help our customers plan, build and deploy highly available, high performance fax infrastructure using a combination of o...</t>
  </si>
  <si>
    <t>iFAX Solutions, Inc. is a worldwide leader in providing enterprise fax solutions. The company provides enterprise fax, voice, and voice-over-Internet protocol solutions.</t>
  </si>
  <si>
    <t>iFAX Solutions | Your Fax Solution Provider for Software and Hardware</t>
  </si>
  <si>
    <t>Cloud Jedi Solutions</t>
  </si>
  <si>
    <t>cloudjedi.com</t>
  </si>
  <si>
    <t>Cloud Jedi is the #1 rated Salesforce developer in the AppExchange since 2015. They specialize in customizing Salesforce solutions to fit the unique needs of businesses and help them scale. With a proven track record of success, Cloud Jedi has been a t...</t>
  </si>
  <si>
    <t>Cloud Jedi Solutions, Ltd. is a boutique consulting company. It focuses on helping SMEs fully utilize Salesforce org by providing advice and implementation of the business processes in Salesforce.</t>
  </si>
  <si>
    <t>PlatCore</t>
  </si>
  <si>
    <t>platcore.com</t>
  </si>
  <si>
    <t>PlatCore is a company that provides a Native ServiceNow Learning Management System (LMS) application. Their LMS helps automate and streamline employee training, providing great training experiences with incredible time to value. With PlatCore LMS, orga...</t>
  </si>
  <si>
    <t>PlatCore, LLC is an early-stage software company focused on products based on the ServiceNow platform. The company enables organizations to deliver increased value, reduce costs, and minimize regulatory and compliance risk through applications extending the ServiceNow platform. It provides tools that enable org development, compliance management, and operations that deliver meaningful value through improved organization effectiveness in 5 key areas: strategy, compliance, human resources, regulatory, and operations.</t>
  </si>
  <si>
    <t>PlatCore LMS | ServiceNow Learning Management System</t>
  </si>
  <si>
    <t>Appointbook</t>
  </si>
  <si>
    <t>appointbook.com</t>
  </si>
  <si>
    <t>The Online Scheduling Software that promotes your services and accepts appointments online – Clients love it, you will too. Meet your 24/7 receptionist.</t>
  </si>
  <si>
    <t>Appointbook, Inc. helps local owners fill calendars, promote services, and access schedules from anywhere. The company simplifies the lives of the users and streamlines face-to-face connections. It is generating every form that matters: emotional, social, and financial.</t>
  </si>
  <si>
    <t>O&amp;K Software</t>
  </si>
  <si>
    <t>prnwatch.com</t>
  </si>
  <si>
    <t>O&amp;K Software founded in 1999 is focused on the development, distribution and support of Windows software utilities. Major field of company's activities is design and development of software products, system integration and consulting. Today, O&amp;K Software has created and continues to develop a number of products in the following areas: 1Tracking printing activity, print monitoring software. 2Rendering print job data and text extraction. 3Custom Windows spooler components and printers drivers. 4The company's most popular product is O&amp;K Print Watch. Our products help to control all printing activity, reduce printing cost and save money. Over 20,000 print servers use O&amp;K Software solutions. ur clients are international corporations and small educational institutions.</t>
  </si>
  <si>
    <t>O and K Software, Ltd. is focused on the development, distribution, and support of Windows software utilities. It has created and continues to develop a number of products in the following areas: tracking printing activity, print monitoring software, rendering print job data and text extraction, custom Windows spooler components, and printers drivers.</t>
  </si>
  <si>
    <t>Integrated Predictions</t>
  </si>
  <si>
    <t>integratedpredictions.com</t>
  </si>
  <si>
    <t>Custom AI Productivity Tools using GPT-3 technology. Elevate your workforce with our intuitive API powered by Artificial Intelligence.</t>
  </si>
  <si>
    <t>Integrated Predictions, Inc. is a tool for a new wave of businesses as Data-Driven Marketing Solution entry-levels lowered. Its Cloud Architecture, Data Engineering, Machine Learning, and even Artificial Intelligence are for small, medium, and large businesses alike.</t>
  </si>
  <si>
    <t>Custom AI Productivity Tools using GPT-3 technology</t>
  </si>
  <si>
    <t>Luxsoft</t>
  </si>
  <si>
    <t>luxsoft.eu</t>
  </si>
  <si>
    <t>LuxSoft is a software development company that specializes in providing innovative solutions for businesses. We offer a wide range of services including web and mobile application development, software testing, and IT consulting. Our team of experience...</t>
  </si>
  <si>
    <t>LuxSoft produces web sites and free-ware web applications. It produces its software in the village of Suxy in the Belgium Ardennes enjoying the tranquillity of a mixture of forests and countryside within a stone's throw of the beautiful brook La Vierre.</t>
  </si>
  <si>
    <t>Skedgit</t>
  </si>
  <si>
    <t>skedgitnow.com</t>
  </si>
  <si>
    <t>Skedgit is a scheduling software company that uses AI to find the optimal time for meetings. With Skedgit, users can simply provide the names of the people they want to meet with and a date range, and the AI will handle the rest. No more back-and-forth...</t>
  </si>
  <si>
    <t>Migojo Technologies, LLC doing business as Skedgit is a software company. It offers an online calendar and scheduling tools to schedule meetings. The company serves businesses within the area.</t>
  </si>
  <si>
    <t>Screenpresso</t>
  </si>
  <si>
    <t>screenpresso.com</t>
  </si>
  <si>
    <t>Screenpresso is a powerful screen capture tool (image and video) with built-in editor and sharing capabilities. It allows users to grab images or videos of their computer screen, annotate them, and share them with others. Screenpresso is lightweight an...</t>
  </si>
  <si>
    <t>Learnpulse SAS is a software editor developing Screenpresso, Screenpresso captures Windows' desktop (screenshots and HD videos) for training documents, collaborative design work, IT bug reports, and more. It is a lightweight screen grab tool with a built-in image editor, user guide generator, and sharing options.</t>
  </si>
  <si>
    <t>Screenpresso: The Ultimate Screen Capture Tool for Windows</t>
  </si>
  <si>
    <t>PrintWithMe</t>
  </si>
  <si>
    <t>printwithme.com</t>
  </si>
  <si>
    <t>PrintWithMe is an innovative self-serve printing solution that operates printing stations at local businesses, coworking spaces, and other public places. With their patent-pending technology, guests can easily and securely print their documents via ema...</t>
  </si>
  <si>
    <t>Visipath Labs, LLC doing business as PrintWithMe, LLC is a Provider of printing services intended to make printing convenient and ubiquitous to its customers. The company offers printing services in coffee shops, hotels, residential buildings, and co-working spaces and provides convenient, email-based printing to the guests and communities that it serves, enabling customers to print and pay in seconds.</t>
  </si>
  <si>
    <t>Network of printing kiosks throughout USA</t>
  </si>
  <si>
    <t>CaptainPanel</t>
  </si>
  <si>
    <t>captainpanel.com</t>
  </si>
  <si>
    <t>CaptainPanel is a growth partner for water based businesses. We cater to the specific needs of companies offering boat rentals, fishing charters, scuba lessons, water sports, etc. In addition to in person training, growth and business strategies, and p...</t>
  </si>
  <si>
    <t>CaptainPanel, LLC is a developer of a booking platform designed to serve water sports providers and leisure operators. The company tackles the precise needs of niche businesses like diving centers, sailing charters, boat rentals, fishing charters, and watersports companies, enabling clients to access the platform for customer support, payment processing, accounting, built-in reports, marketing allowing the management of complex transactions in a simple and easy way.</t>
  </si>
  <si>
    <t>Provides the tools and services to grow your business</t>
  </si>
  <si>
    <t>LoopLearn</t>
  </si>
  <si>
    <t>looplearn.net</t>
  </si>
  <si>
    <t>LoopLearn is a company that provides advanced entry management solutions to help organizations deliver great care to their communities. They make it simpler, quicker, and more efficient for organizations to ensure the health and safety of those in thei...</t>
  </si>
  <si>
    <t>LoopLearn Pty., Ltd. offers fully supported solutions that integrate with schools existing attendance management software. It reduces the risks inherent in manual attendance recording, returns valuable time to school staff and provides greater accuracy on student attendance records, and helps schools ensure students are safe.</t>
  </si>
  <si>
    <t>LoopLearn is dedicated to helping K-12 schools accurately automate the student attendance process</t>
  </si>
  <si>
    <t>NativeVideo</t>
  </si>
  <si>
    <t>nativevideo.co</t>
  </si>
  <si>
    <t>nativevideo is a video recording and browsing platform built on Salesforce. It offers a range of solutions that transform customer communication, service, data, and content creation and collaboration. With nativevideo, Salesforce users can manage their...</t>
  </si>
  <si>
    <t>NativeVideo, Ltd. is a computer software company. It offers video recording, video browsing, video collaboration, salesforce, app exchange partner, salesforce, audio recording, and AI. The company offers its services within the area.</t>
  </si>
  <si>
    <t>NativeVideo - Video recording and browsing for Salesforce</t>
  </si>
  <si>
    <t>Surveybot</t>
  </si>
  <si>
    <t>surveybot.io</t>
  </si>
  <si>
    <t>Surveybot is a Facebook Messenger chatbot that allows you to survey your audience on platforms like Facebook Messenger and Workplace. With Surveybot, you can easily create and distribute surveys using its chatbot builder and panel management platform. ...</t>
  </si>
  <si>
    <t>OnceHub, Inc. doing business as Surveybot, enables to build of surveys and distribution of them using Facebook Messenger. The company provides a platform for anyone to create chatbot surveys. It offers video-chat software to moving companies.</t>
  </si>
  <si>
    <t>Chatbots are the new way to survey</t>
  </si>
  <si>
    <t>Global Delight</t>
  </si>
  <si>
    <t>globaldelight.com</t>
  </si>
  <si>
    <t>Global Delight is a software development company that creates innovative apps for Mac, Windows, Android, and iOS devices. They specialize in audio enhancement, video editing, screen capture, and photography applications. Their products include Boom, a ...</t>
  </si>
  <si>
    <t>Global Delight Technologies Pvt., Ltd. is a software company. It develops audio and video editing, camera, and screen recording applications for Android, iOS, Mac, and Windows platforms. The company serves customers in India.</t>
  </si>
  <si>
    <t>Global Delight technology develops Mac and iOS apps</t>
  </si>
  <si>
    <t>Followedit</t>
  </si>
  <si>
    <t>followedit.com</t>
  </si>
  <si>
    <t>FollowedIt is a scheduling and booking software that helps businesses manage appointments, book customers, take payments, and notify clients about new events. With FollowedIt, businesses can integrate their schedule with their website and allow clients...</t>
  </si>
  <si>
    <t>Followedit, Ltd. offers online booking, scheduling, and CRM with payment solutions. It helps make appointments, book customers, take payment, notify its clients about new events and so much more.</t>
  </si>
  <si>
    <t>Followedit - Calendar application for scheduling meetings</t>
  </si>
  <si>
    <t>Vibenomics</t>
  </si>
  <si>
    <t>vibenomics.com</t>
  </si>
  <si>
    <t>Vibenomics is a location-based Audio Out of Home advertising and experience company that powers audio in-store for retailers, giving brands the ability to talk to shoppers directly, at the point of purchase. Through its strong retail partnerships, Vibe...</t>
  </si>
  <si>
    <t>Vibenomics, Inc. provider of audio experience and advertising services. The company offers on-site marketing for music playlists fused with on-demand recorded audio announcements. It serves people around the United States.</t>
  </si>
  <si>
    <t>Helps location-based businesses and connected cities create and control a vibe that drives their business economics</t>
  </si>
  <si>
    <t>Vortarus Technologies</t>
  </si>
  <si>
    <t>vortarus.com</t>
  </si>
  <si>
    <t>Risk analysis and mechanical engineering software Vortarus Technologies is a technology company that specializes in developing Excel add ins for risk analysis and mechanical engineering. Monte Carlo simulation, decision trees, and mechanical engineerin...</t>
  </si>
  <si>
    <t>Vortarus Technologies, LLC is a technology company that specializes in developing Excel add-ins for decision and risk analysis. The company's products target financial, project management, and engineering applications.</t>
  </si>
  <si>
    <t>SlideLab</t>
  </si>
  <si>
    <t>slidelab.io</t>
  </si>
  <si>
    <t>⏩ Create presentations faster with Slidelab editor. Start creating presentation in minutes. Online Presentation Software.</t>
  </si>
  <si>
    <t>SlideLab is a new platform for creating modern professional interactive presentations that have new amazing slide transitions, professional presentation templates, smart components, and many other cool features. It offers a powerful editor with an enhanced UI.</t>
  </si>
  <si>
    <t>Create better presentations faster | SlideLab</t>
  </si>
  <si>
    <t>Biztech Consulting &amp; Solutions</t>
  </si>
  <si>
    <t>biztechcs.com</t>
  </si>
  <si>
    <t>Biztech Consulting &amp; Solutions is a web and mobile apps development company that offers a wide range of IT services and software solutions. With over 16 years of experience, BiztechCS provides expertise, creativity, and commitment to serve every busine...</t>
  </si>
  <si>
    <t>Biztech IT Consultancy Pvt., Ltd. is an IT solution company. Its products, services, and solutions cover different industries and projects including e-commerce stores, CRM development and customization, ERP, CMS, and mobile apps. The company serves clients globally.</t>
  </si>
  <si>
    <t>Web &amp; Mobile Apps Development, eCommerce, CMS, CRM &amp; ERP Solutions | Biztech</t>
  </si>
  <si>
    <t>Zulu Labs</t>
  </si>
  <si>
    <t>zuluedm.com</t>
  </si>
  <si>
    <t>Zulu Labs is a company that provides a range of products and services related to email management and marketing. Their main offerings include Zulu eLearning, Zulu eDM, and Trusted Sender Score. Trusted Sender Score is an app that helps email users dete...</t>
  </si>
  <si>
    <t>Zulu Labs Pty., Ltd. is a company that has built 2 Software as a Service product in the eLearning and Electronic Direct Marketing space. The company app is designed for general users of email to understand if the website domainare signing up to or have already signed up, is trusted worthy in terms of the use of email.</t>
  </si>
  <si>
    <t>Zulu eDM only allows DMARC Authenticated Email on our exclusive SMTP / API email gateway resulting outstanding email authentication coverage and significantly improved email engagement</t>
  </si>
  <si>
    <t>fintus</t>
  </si>
  <si>
    <t>fintus.de</t>
  </si>
  <si>
    <t>fintus is a software company that provides powerful and flexible software solutions for financial institutions. Their fintus Suite is a cloud-enabled enterprise software that digitizes, optimizes, and automates the business processes of financial insti...</t>
  </si>
  <si>
    <t>Fintus GmbH is a software development service provider. The company provides compatible software, digitizes, optimizes, and automates business processes and optimal networking. It offers services to financial institutions, service providers, and companies in the financial sector.</t>
  </si>
  <si>
    <t>Software platform for automation of processes in financial services organizations</t>
  </si>
  <si>
    <t>SteelCloud</t>
  </si>
  <si>
    <t>steelcloud.com</t>
  </si>
  <si>
    <t>SteelCloud is a provider of security compliance solutions for large government and technology companies in the United States. They offer products such as MobileWorks, ConfigOS, and GoldDisk Plus, which help organizations achieve compliance with governm...</t>
  </si>
  <si>
    <t>SteelCloud, LLC develops security compliance solutions for government customers and technology providers that support the government in the United States and internationally. It offers ConfigOS, a policy signature authoring system to create/tune/extend security technical implementation guide (STIG)/policy controls to the requirements of a user and its application environments, and GoldDisk Plus that allows customers to establish DISA STIG-compliant servers in the Amazon Web Services cloud environment.</t>
  </si>
  <si>
    <t>The government depends on ConfigOS for its most challenging environments including classified, air-gapped, cloud, and tactical</t>
  </si>
  <si>
    <t>TA9</t>
  </si>
  <si>
    <t>t-a9.com</t>
  </si>
  <si>
    <t>TA9 is a leading big data analytics ISV. We are trusted by global governments to build and deliver Intelligence and Investigation systems for local and central government agencies. IntSight is TA9’s flagship Intelligence and Investigation Hub. It is a ...</t>
  </si>
  <si>
    <t>TA9, Ltd. is a leading big data analysis product company, specializing in the development of intelligence and investigation systems for local and central government agencies. The Company is trusted by global governments to build and deliver Intelligence and Investigation systems for local and central government agencies IntSight is TA9's flagship Intelligence and Investigation Hub.</t>
  </si>
  <si>
    <t>TA9 works together with partners to provide joint solutions for data analysis challenges</t>
  </si>
  <si>
    <t>Mailmeteor</t>
  </si>
  <si>
    <t>mailmeteor.com</t>
  </si>
  <si>
    <t>Mailmeteor is the #1 Email Marketing Platform for Gmail. It allows users to send personalized mass emails directly from Gmail. With over 5 million users worldwide, Mailmeteor is a trusted email marketing solution. Users can track their email campaign r...</t>
  </si>
  <si>
    <t>Mailmeteor SAS is an IT consulting company. It is a platform to send hundreds of personalized emails with Gmail. The company offers its products and services to businesses and consumers within the area.</t>
  </si>
  <si>
    <t>A service that allows users to send mass emails through a google sheet</t>
  </si>
  <si>
    <t>Customer.guru</t>
  </si>
  <si>
    <t>customer.guru</t>
  </si>
  <si>
    <t>Customer.guru is an easy to setup tool for tracking customer satisfaction using Net Promoter Score. They provide a survey that helps businesses measure customer loyalty and satisfaction. With their optimized survey layout and smart follow-ups, they ach...</t>
  </si>
  <si>
    <t>Iterative s.r.o. doing business as Customer.guru offers an easy-to-setup tool for measuring customer satisfaction using Net Promoter Score. The company helps e-shops, SaaS services, and startups better understand its customers, improve services and increase revenues.</t>
  </si>
  <si>
    <t>Customer.guru is an easy-to-setup tool for measuring customer satisfaction using Net Promoter Score</t>
  </si>
  <si>
    <t>8xpand Pte</t>
  </si>
  <si>
    <t>8xpand.com</t>
  </si>
  <si>
    <t>8xpand is a Singapore-based digital consultancy and solutions provider. Since 2008, they have been helping companies grow and innovate by building innovative digital solutions using the latest technologies. Their expertise includes HRMS, ERP, CRM, safe...</t>
  </si>
  <si>
    <t>8xpand Technologies Pte., Ltd. is an innovative digital consultancy. It helps companies grow, established brands, and reimagine businesses by using the latest technologies. It exercises versatility and nimbleness to make technology work for the customers by integrating ERP and cloud-based solutions to support business consumers across industries.</t>
  </si>
  <si>
    <t>Inqwise</t>
  </si>
  <si>
    <t>inqwise.com</t>
  </si>
  <si>
    <t>Inqwise is an online survey software development company founded in 2011. They provide a free online survey tool and customizable surveys. In addition to the free tool, they offer paid back-end programs that include data analysis, sample selection, bia...</t>
  </si>
  <si>
    <t>Inqwise, Ltd. is an online survey software development cloud-based (SaaS) company. It provides free online survey tools, customizable surveys as well as a suite of paid back-end programs that include data analysis, sample selection, bias elimination, and data representation tools. The company offers enterprise options for companies interested in survey data analysis, brand management, and consumer-focused marketing to businesses across the country.</t>
  </si>
  <si>
    <t>An Online Survey Software development cloud based (SaaS) company</t>
  </si>
  <si>
    <t>Prolifiq Software, Inc.</t>
  </si>
  <si>
    <t>prolifiq.ai</t>
  </si>
  <si>
    <t>Prolifiq is a Salesforce native account planning platform designed to help sellers close large complex accounts. Prolifiq is the leading sales enablement company. We help people sell smarter, together. Dynamic Org Charts and Influence Mapping Key Accou...</t>
  </si>
  <si>
    <t>Prolifiq Software, Inc. develops mobile and customer relationship management software solutions for medical technology and pharmaceutical companies worldwide. It serves many of the world's most innovative medical technology, and pharmaceutical companies, reimagining customer relationship management with tailored solutions that drive better patient outcomes. The company offers native Salesforce account planning and content delivery software that empowers sales teams to boost performance and become trusted customer advisers.</t>
  </si>
  <si>
    <t>SecureWorks</t>
  </si>
  <si>
    <t>secureworks.com</t>
  </si>
  <si>
    <t>Secureworks is a global cybersecurity company that provides security solutions to organizations worldwide. With a focus on threat defense, Secureworks offers an early warning system for evolving cyber threats, helping clients prevent, detect, rapidly r...</t>
  </si>
  <si>
    <t>SecureWorks, Inc. is a computer and network security company providing information security solutions. It offers managed detection and response services, vulnerability detection and response services, adversarial security testing, security consulting, cloud, endpoint, and network security, and threat intelligence services. The company serves customers within the area.</t>
  </si>
  <si>
    <t>A cloud-native solution that combines advanced analytics and data modeling with unrivaled threat intelligence to help detect both known and unknown threats</t>
  </si>
  <si>
    <t>New Net Technologies</t>
  </si>
  <si>
    <t>newnettechnologies.com</t>
  </si>
  <si>
    <t>New Net Technologies (NNT) is a global provider of data security and compliance solutions, with a particular emphasis on PCI DSS. Our software combines Device Hardening, SIEM, File Integrity Monitoring, and Change &amp; Configuration Management in one easy...</t>
  </si>
  <si>
    <t>New Net Technologies, LLC (NNT) is an information and technology company. It offers NNT SecureOps as a service, NNT implementation services, NNT software as a service (SAAS), NNT change control advantage option, NNT managed services, and NNT post-deployment check-up service. The company provides its services to enterprise and government organizations.</t>
  </si>
  <si>
    <t>File Integrity Monitoring, PCI DSS, Security, Compliance, Change &amp; Configuration Management, SIEM, Event Log Management, Change Control, Tripwire Alternative</t>
  </si>
  <si>
    <t>Noltic</t>
  </si>
  <si>
    <t>noltic.com</t>
  </si>
  <si>
    <t>Noltic is a software development and delivery company committed to excellence and quality. They have 15+ years of experience in software development services in various industries. Their main focus is Salesforce.com consulting and development services,...</t>
  </si>
  <si>
    <t>Noltic Sp. z o.o. is a software development and delivery company. It focuses on salesforce consulting and development services as well as service cloud implementation, marketing automation, salesforce consulting, and many more. It serves the software development sector.</t>
  </si>
  <si>
    <t>Noltic – Impossible is overrated</t>
  </si>
  <si>
    <t>mailfloss</t>
  </si>
  <si>
    <t>mailfloss.com</t>
  </si>
  <si>
    <t>Mailfloss is an email verification tool for busy businesses. It offers a fully automated and hands-off solution to clean and verify email lists. By connecting to your favorite email service provider, mailfloss scans for invalid email addresses and remo...</t>
  </si>
  <si>
    <t>1992379 Ontario, Inc. doing business as MailFloss offers bulk email verification service for busy businesses. It solves its own email deliverability problem and automatically cleans email lists to maximize email deliverability and reduce bounce rates.</t>
  </si>
  <si>
    <t>Email Verification Tool for Busy Businesses. The Best Email Validation Tool</t>
  </si>
  <si>
    <t>Construction BI</t>
  </si>
  <si>
    <t>constructionbi.com</t>
  </si>
  <si>
    <t>Construction BI was created out of a desire to provide Business Intelligence (BI) solutions to construction firms to help maximize technology investments, improve competitiveness, and differentiate services.  Leveraging decades of experience in helping organizations evaluate technology, build roadmaps, and implement technology solutions, we are experts at making sense of data and turning it into meaningful and actionable information that will guide your business. Construction BI offers an array of services ranging from technology strategy, custom integrated reporting, advanced analytics, and geo-enabled analytics. We partner with leading construction technology solution providers to provide integrated reporting and analytics solutions. We believe that that data exploration and analysis is the key to optimizing business processes and improving outcomes.  Successful strategies for your construction organization’s future lives within the data, contact us at info@constructionbi.com for details.</t>
  </si>
  <si>
    <t>Construction BI, LLC is expert at making sense of data to turn it into powerful decision making tools. The company is created out of a desire to enable construction firms to maximize technology investments, improve competitiveness, and differentiate services in an often crowded marketplace.</t>
  </si>
  <si>
    <t>ITS</t>
  </si>
  <si>
    <t>itouchinc.com</t>
  </si>
  <si>
    <t>ITS, Inc. is a New York and Maryland based digital signage provider that has been offering interactive touchscreen solutions since 1999. They specialize in providing building directories, video walls, and state-of-the-art entry check-in systems. Their ...</t>
  </si>
  <si>
    <t>Interactive Touchscreen Solutions, Inc. is a Facilities Services that designs, develops, and produces prepackaged computer software. It also offers custom graphic design and programming. It serves across the United States.</t>
  </si>
  <si>
    <t>Cintoo</t>
  </si>
  <si>
    <t>cintoo.com</t>
  </si>
  <si>
    <t>Cintoo develops technologies and solutions for managing and leveraging the 3D data coming from Reality Capture devices in the cloud. Cintoo Cloud transforms each laser scan into a high-resolution 3D mesh, making it smaller in size without compromising ...</t>
  </si>
  <si>
    <t>Cintoo SAS is a software development company that develops technologies and solutions for managing and leveraging the 3D data coming from reality capture devices in the cloud. The company has developed a unique point cloud-to-surface technology that enables high-precision terrestrial laser scans to be accessible on demand from a simple Web browser or a smartphone. It serves within the area.</t>
  </si>
  <si>
    <t>Offers the industry’s most comprehensive scan-BIM platform to compare a scan and a BIM model or a scan to a scan</t>
  </si>
  <si>
    <t>Alliance Group</t>
  </si>
  <si>
    <t>alliancegroup.co.uk</t>
  </si>
  <si>
    <t>Alliance Business Computers is a company that specializes in records management, document management, and scanning services. They offer a range of software solutions including PaperChase records management, Alliance Imager document management, BatchSca...</t>
  </si>
  <si>
    <t>Alliance Document Solutions, Ltd. is a service provider for delivery records management, document imaging, document scanning, image processing, document management, barcode, and workflow systems and develops custom software solutions. The company supplies document scanning and records management hardware from leading manufacturers.</t>
  </si>
  <si>
    <t>Alliance Group supply document scanning and records management hardware from leading manufacturers</t>
  </si>
  <si>
    <t>Hiper Hipo</t>
  </si>
  <si>
    <t>hiperhipo.com</t>
  </si>
  <si>
    <t>A cloud based strategic workforce planning platform delivering predictive workforce plans that align your workforce to your business needs and outcomes. The leading innovator in strategic workforce planning, Hiper Hipo unlocks the value of your HRMS an...</t>
  </si>
  <si>
    <t>Hiper Hipo, Inc. is a provider of a business planning platform for analyzing and managing big data problems. The company designs a platform to integrate big data and workforce data to execute business plans and provides the organization's capabilities to create the necessary information.</t>
  </si>
  <si>
    <t>A SaaS platform delivers strategic workforce planning capabilities creating more efficient, effective, and profitable enterprises</t>
  </si>
  <si>
    <t>Stratesys</t>
  </si>
  <si>
    <t>stratesys-ts.com</t>
  </si>
  <si>
    <t>Stratesys is a multinational company specialized in technology consulting, strategy consulting, and SAP consulting. They are a leader in digital services and have expert teams in SAP and Open Text. They offer a wide range of IT services and solutions, ...</t>
  </si>
  <si>
    <t>Stratesys Technology Solutions, S.L. is a multinational company in IT services and a specialist in SAP technology. It offers a modular solution that covers the full SOP lifecycle, from the creation to employee training, allowing the QA department a 360º vision of the process for any GMP-compliant corporation.</t>
  </si>
  <si>
    <t>23 years implementing over 1.500 projects and developing business and technology solutions, have made Stratesys into a leading multinational company in IT services and one of the leading specialists in SAP, OpenText, MIcrosoft, Salesforce and other technologies</t>
  </si>
  <si>
    <t>EmailOnDeck</t>
  </si>
  <si>
    <t>emailondeck.com</t>
  </si>
  <si>
    <t>EmailOnDeck.com is the premier site for all things relating to temporary, disposable and throwaway email addresses. We want to help you avoid SPAM, protect your online privacy, and stop you from having to give away your personal email address to every ...</t>
  </si>
  <si>
    <t>Emailondeck.com provides free temp emails in 2 easy steps. The company allow one to start a relationship with a website, app or vendor without having to disclose personal email. It serves a temporary email address one can use while establishing trust with vendors.</t>
  </si>
  <si>
    <t>Offers email plans to people</t>
  </si>
  <si>
    <t>TheFormTool</t>
  </si>
  <si>
    <t>theformtool.com</t>
  </si>
  <si>
    <t>TheFormTool distributes the world's most powerful, user friendly document assembly &amp; automation software for creating intelligent documents in MS WORD®. TheFormTool develops document assembly and forms automation software that enables users to create d...</t>
  </si>
  <si>
    <t>TheFormTool, LLC is a company that has automation software. The company provides document assembly, document automation, data collection, data storage, and office productivity. It serves clients within the area.</t>
  </si>
  <si>
    <t>CareAR</t>
  </si>
  <si>
    <t>carear.com</t>
  </si>
  <si>
    <t>CareAR is an enterprise AR platform that provides support and field services. They offer a range of services including augmented reality support, digital workflow extension, and service experience management. Their platform allows for remote, live visu...</t>
  </si>
  <si>
    <t>CareAR, Inc. develops an augmented reality support platform for the modern service management-enabled enterprise. The company makes expertise accessible anytime, for customers, employees, and field workers through visual AR interactions, instructions, and insights as part of an end-to-end service management digital workflow.</t>
  </si>
  <si>
    <t>We make expertise accessible instantly for users through remote, live visual augmented reality (AR) and AI interactions, instructions and insights as part of a seamless digital workflow experience</t>
  </si>
  <si>
    <t>Convertio</t>
  </si>
  <si>
    <t>convertio.co</t>
  </si>
  <si>
    <t>Convertio is an online file converter that supports over 309 different document, image, spreadsheet, ebook, archive, presentation, audio, and video formats. With Convertio, users can easily convert files by dropping them on the website, selecting the d...</t>
  </si>
  <si>
    <t>Convertio, Ltd. is a software development company. It offers a web-based platform that provides its users with an online tool to convert files. It also supports various documents, images, spreadsheets, ebooks, archives, presentations, and audio and video formats. The company provides its services throughout the country.</t>
  </si>
  <si>
    <t>Its users with an online tool to convert files online</t>
  </si>
  <si>
    <t>Webider</t>
  </si>
  <si>
    <t>webider.com</t>
  </si>
  <si>
    <t>Webider Corp is a Salesforce ISV Partner company based in Texas, founded in 2008. They specialize in Salesforce CRM consulting, CRM strategy and implementation, AppExchange app development, cloud apps, professional website and mobile web apps developme...</t>
  </si>
  <si>
    <t>Webider Corp. is an IT company that provides quality and affordable cloud apps. The company offers salesforce consulting and training, video editing and post-production, and graphic and logo designing. It also provides affordable solutions to clients by managing costs using onshore and offshore resources</t>
  </si>
  <si>
    <t>Checkout our app on Salesforce AppExchange</t>
  </si>
  <si>
    <t>NET2GRID</t>
  </si>
  <si>
    <t>net2grid.com</t>
  </si>
  <si>
    <t>NET2GRID is a leader in accurate energy disaggregation. They provide the most accurate residential energy insights and predictions by collecting and analyzing Smart Meter data. Their mission is to accelerate the Energy Transition by empowering energy r...</t>
  </si>
  <si>
    <t>Net2Grid B.V. is an energy company specializing in energy disaggregation and smart meter data analysis. It provides accurate residential energy insights and predictions by collecting and analyzing smart meter data of different granularities. The company provides its products and services to local and foreign customers worldwide.</t>
  </si>
  <si>
    <t>Building an ecosystem of devices and services to drive energy efficiency and savings</t>
  </si>
  <si>
    <t>Redmonk Technologies</t>
  </si>
  <si>
    <t>bricapp.com</t>
  </si>
  <si>
    <t>Bric is a mobile app that helps you manage your business contacts better and simplifies networking. It digitizes business cards and facilitates the exchange and management of business cards from mobile. With Bric, you can store your contacts, share you...</t>
  </si>
  <si>
    <t>Redmonk Tech Solutions Pvt., Ltd. doing business as BricApp is a cloud-based contact management App that enables users to digitize business cards, and facilitates the exchange and management of business cards from a mobile device. The company's app user can save the extracted information to the phone or Google Contact or even extract it to CSV. Its Bric APP is available on Android and IOS and has different services for individuals, enterprises, and developers.</t>
  </si>
  <si>
    <t>Manages the development &amp; distribution of Bric app’s consumer and enterprise versions</t>
  </si>
  <si>
    <t>Point N Time Software</t>
  </si>
  <si>
    <t>pointntime.com</t>
  </si>
  <si>
    <t>Point N Time Software is a leader in mobile and cloud solutions with a global customer base. Their flagship product, Strategy MapperTM, is a native Salesforce.com application that provides key account management and opportunity planning, meeting planni...</t>
  </si>
  <si>
    <t>Point N Time Software, Inc. is a global provider and leader of mobile and cloud solutions that improve strategic account planning, opportunity planning, and the tactical execution of the plan. The company develops and markets mobile and cloud solutions that increase the productivity of sales teams. It operates in the software development industry.</t>
  </si>
  <si>
    <t>Point N Time Software develops and markets Mobile and Cloud solutions that increase the productivity of sales teams</t>
  </si>
  <si>
    <t>Sie2001</t>
  </si>
  <si>
    <t>sie2001.com</t>
  </si>
  <si>
    <t>Sign In Electronically is an executive office company based out of P.O. BOX 890, Pine Mountain, GA, United States.</t>
  </si>
  <si>
    <t>Sign-In Electronically is a paperless electronic signature capture system designed to be a professional, easy to use replacement for health care facilities current sign-in sheet. It is a stand alone software program addressing privacy concerns that arise during traditional sign-in procedures.</t>
  </si>
  <si>
    <t>Hexamail</t>
  </si>
  <si>
    <t>hexamail.com</t>
  </si>
  <si>
    <t>Hexamail provides email software solutions that leverage advanced techniques to eliminate email intrusions such as spam, malware, spyware, phishing attacks, and viruses.</t>
  </si>
  <si>
    <t>Hexamail, Ltd. provides intelligent email software solutions. The company leveraging the latest advanced techniques, such as Bayesian matching, its products enable customers to eliminate email intrusions such as spam, malware, spyware, phishing attacks, and virus.</t>
  </si>
  <si>
    <t>To A Finish</t>
  </si>
  <si>
    <t>toafinish.com</t>
  </si>
  <si>
    <t>To A Finish is a company that has grown out of a desire to improve the Salesforce CRM consulting industry. Too often we have found the priorities of consulting companies skewed towards speed and profitability, rather than excellence and long term succe...</t>
  </si>
  <si>
    <t>To A Finish, LLC is an information and technology services company. It offers CRM solutions and consulting services. The company provides its services internationally.</t>
  </si>
  <si>
    <t>Trade Terminal</t>
  </si>
  <si>
    <t>tradeterminal.com.au</t>
  </si>
  <si>
    <t>Online booking system for all businesses. Trade Terminal is the next generation appointment scheduling system. Start your free booking system trial today.</t>
  </si>
  <si>
    <t>Trade Terminal Pty., Ltd. is the next generation online booking and appointment scheduling system bringing businesses and customers together regardless of location or industry by providing unparalleled convenience to businesses and customers alike. It is the next generation online booking and appointment scheduling system</t>
  </si>
  <si>
    <t>Straten Consulting</t>
  </si>
  <si>
    <t>stratenconsulting.com</t>
  </si>
  <si>
    <t>Straten Consulting is a San Jose, California based company that specializes in the design and development of innovative software solutions in support of SAP applications. They offer unique and innovative SAP solutions to automate and simplify time-cons...</t>
  </si>
  <si>
    <t>Straten Consulting, Inc. is a privately held company that specializes in the design and development of innovative software solutions in support of SAP applications. Its SAP customers can free its SAP ERP data and make it available to cloud solutions like Anaplan. The company's Hyper Data Suite offers immediate integration options with many cloud solutions without the for programming.</t>
  </si>
  <si>
    <t>Avantstar</t>
  </si>
  <si>
    <t>avantstar.com</t>
  </si>
  <si>
    <t>Avantstar is a web content software provider that offers file viewing software and support. Their flagship product, Quick View Plus 2020, allows users to view and interact with electronic documents, including Microsoft Excel spreadsheets. Avantstar's s...</t>
  </si>
  <si>
    <t>Avantstar, Inc. provides digital content viewing and content management solutions for businesses, government agencies, enterprises, and legal organizations. It develops, sells, and supports software for digital content viewing and content management to businesses.</t>
  </si>
  <si>
    <t>CASAHL Technology</t>
  </si>
  <si>
    <t>casahl.com</t>
  </si>
  <si>
    <t>CASAHL Technology helps organizations optimize their collaborative platforms and provides effective and efficient enterprise migrations. They specialize in understanding legacy content and successfully modernizing it for cloud platforms. CASAHL offers ...</t>
  </si>
  <si>
    <t>CASAHL Technology, Inc. provides software for integrating, extending, and migrating collaborative applications and data between Microsoft, IBM Lotus, and enterprise applications. It offers CASAHL ecKnowledge, a middleware that integrates, extends, and migrates data, applications, and access control information across various environments; and Replic-Action, a Lotus Notes-based integration product.</t>
  </si>
  <si>
    <t>Toluna</t>
  </si>
  <si>
    <t>tolunacorporate.com</t>
  </si>
  <si>
    <t>Toluna is an innovative market research company that provides cutting-edge technology and human expertise to deliver real-time consumer intelligence. They offer a single source for all consumer insights, with an end-to-end platform that delivers high-v...</t>
  </si>
  <si>
    <t>Toluna, Inc. is a developer of a consumer intelligence platform for the finance, automotive, education, retail, and healthcare industries. The company offers an online market research technology suite that enables market research organizations and agencies worldwide to create surveys, manage panels and build online communities.</t>
  </si>
  <si>
    <t>Delivers real-time consumer insights at the speed of the on-demand economy</t>
  </si>
  <si>
    <t>NICE</t>
  </si>
  <si>
    <t>nice-software.com</t>
  </si>
  <si>
    <t>NICE is a company that delivers native and cloud solutions for companies and institutions. Their mission is to help customers optimize and centralize their HPC and visualization workloads. They provide software products to manage and optimize computing...</t>
  </si>
  <si>
    <t>NICE s.r.l. is a software development industry that provides enterprise grid and cloud solutions for companies and institutions. It offers an engine frame, a grid portal that provides Intranet access to grid-enabled infrastructures, and desktop cloud visualization, a remote 3D visualization technology that enables technical computing users to connect to OpenGL and direct, X applications running in a data center.</t>
  </si>
  <si>
    <t>Grid &amp;amp; Cloud Solutions for companies and institutions</t>
  </si>
  <si>
    <t>Kwivira</t>
  </si>
  <si>
    <t>kwivira.com</t>
  </si>
  <si>
    <t>System Monitoring. Infrastructure Monitoring, SaaS Monitoring, Website Monitoring . www.kwivira.com</t>
  </si>
  <si>
    <t>Kwivira Inc. is a software and solutions group that providing applications for business operations support services. Its simplifiy any asset provisioning or task management process. It provides a small and mid-size firms the most effective way of streamlining Human Resources and supporting Information Technology policies and processes for on boarding, maintaining, and exiting personnel.</t>
  </si>
  <si>
    <t>Kwivira - Know where your information is!</t>
  </si>
  <si>
    <t>Tockify</t>
  </si>
  <si>
    <t>tockify.com</t>
  </si>
  <si>
    <t>Tockify is a company that specializes in creating and customizing modern and attractive website calendars. Their mission is to make it easier for organizations to create and manage online event lists or calendars for their community. They offer softwar...</t>
  </si>
  <si>
    <t>Tockify, Ltd. develop an online calendar called Tockify Calendar it is designed with an emphasis on good looks and ease of use. It can be customized extensively to blend seamlessly into the site.</t>
  </si>
  <si>
    <t>Arkus</t>
  </si>
  <si>
    <t>arkusinc.com</t>
  </si>
  <si>
    <t>Arkus is a Salesforce consulting partner and implementation specialist that has been delivering success for nonprofit, enterprise, and financial organizations since 2010. They provide a diverse set of services, including Salesforce implementations, cus...</t>
  </si>
  <si>
    <t>Arkus, Inc. is a cloud computing in the technology space providing ethical and fiscally responsible business services to organizations of any size. The company offers services including salesforce implementation, platform development, salesforce consulting, salesforce automation, and training, enabling clients to increase efficiency and productivity. It supports clients across the marketplace, from small businesses to Fortune 100 companies, nonprofits, and multinational enterprise organizations.</t>
  </si>
  <si>
    <t>Business management consultant deliver cost effective solutions built on the cloud platforms such as salesforce, google, etc</t>
  </si>
  <si>
    <t>Zamzar</t>
  </si>
  <si>
    <t>zamzar.com</t>
  </si>
  <si>
    <t>Zamzar is the primary online file conversion site on the Internet. We provide software and services to allow both consumers and businesses to convert files into a variety of different formats, including documents, images, videos, audios, compressed fil...</t>
  </si>
  <si>
    <t>Zamzar, Ltd. provides online file conversion services for individuals and businesses. The company offers software and services to allow both consumers and businesses to convert files into a variety of different formats - document, image, video, audio, compressed, CAD, and more.</t>
  </si>
  <si>
    <t>Zamzar - video converter, audio converter, image converter, eBook converter</t>
  </si>
  <si>
    <t>Startquestion</t>
  </si>
  <si>
    <t>startquestion.com</t>
  </si>
  <si>
    <t>Startquestion is a leading business survey platform for market research, customer experience, and employee insights. They provide a platform for creating online surveys, forms, and quizzes. With over 150 survey templates, customers can easily create ef...</t>
  </si>
  <si>
    <t>Startquestion is a web-based tool for creating surveys, quizzes, and forms to collect orders or registrations, study customers, evaluate employees, and more. Its tools such as question creation, display logic control, custom skin creation, advanced configuration options, results analytics, integrations, and more. It helps users to create and deploy feedback surveys and analyze results.</t>
  </si>
  <si>
    <t>Startquestion - create online surveys and forms</t>
  </si>
  <si>
    <t>Trumba Corporation</t>
  </si>
  <si>
    <t>trumba.com</t>
  </si>
  <si>
    <t>Trumba is a Seattle-based developer of innovative event calendar publishing technology. They offer web-hosted event calendar software for publishing online, interactive calendars of events. Trumba helps businesses and organizations more effectively pub...</t>
  </si>
  <si>
    <t>Trumba Corp. is a computer software company. It develops event marketing technology for businesses and organizations to publish, promote, and communicate its events online. The company offers Trumba Connect, a Web-hosted event publishing and promotion solution for managing and promoting events and other online content, etc. It offers its products and services to clients nationwide.</t>
  </si>
  <si>
    <t>Reach farther with your events</t>
  </si>
  <si>
    <t>TouchMail</t>
  </si>
  <si>
    <t>touchmail.co</t>
  </si>
  <si>
    <t>TouchMail is an email app optimized for touch devices that brings all your accounts into one place with a visual, colorful display that makes managing emails easy. TouchMail is a new kind of email app designed around the ways we use and interact with o...</t>
  </si>
  <si>
    <t>TouchMail, Inc. provides an email application for tablets and mobile devices. The company offers a mobile messaging solution to email overload that uses touch and visual signals instead of lists.</t>
  </si>
  <si>
    <t>Seattle-based company focused on technology at the intersection of touch, messaging, and mobile devices</t>
  </si>
  <si>
    <t>Contactous</t>
  </si>
  <si>
    <t>contactous.com</t>
  </si>
  <si>
    <t>Contactous is a company that provides enterprise contact management solutions for unlimited users. They offer on-premise data preparation, data extraction, deduplication, and enterprise contact management systems and API. Contactous specializes in solv...</t>
  </si>
  <si>
    <t>Contactous Pte., Ltd. is an enterprise-wide Pre-CRM platform, that acquires contact data from physical documents and business cards, manually enter it for accuracy, and integrates with popular CRMs. It consolidates clusters of contact data from tradeshows, webinars, events, business cards, warranty cards, acquired lists, etc, before selectively sending it to CRM and productivity applications. It highlights relationships and answers the question of 'Who Knows Who?' within an organization by analysis of business cards.</t>
  </si>
  <si>
    <t>Contactous maximises CRM consumption and ROI by transferring accurate data from business cards, physical documents and tradeshows</t>
  </si>
  <si>
    <t>Starpond Software Pty Ltd</t>
  </si>
  <si>
    <t>starpond.com</t>
  </si>
  <si>
    <t>Starpond Software is a mobile application and cloud software development company. They specialize in mobile applications, HTML5 websites, stunning landing pages, Visualforce development, Apex, and Adobe After Effects development. Their team is committe...</t>
  </si>
  <si>
    <t>Starpond Software Pty., Ltd. is a cybersecurity software developer company. It also specializes in salesforce development, cyber security, and mobile apps. The company serves clients worldwide.</t>
  </si>
  <si>
    <t>Leading global software developer</t>
  </si>
  <si>
    <t>Pollfish</t>
  </si>
  <si>
    <t>pollfish.com</t>
  </si>
  <si>
    <t>Pollfish is a hybrid service survey platform that merges methodology and technology to provide an innovative solution for conducting market research and collecting the most accurate insights. Using Organic Sampling, a methodology of surveying real cons...</t>
  </si>
  <si>
    <t>Pollfish, Inc. develops a mobile application for surveys and questionnaires. The company offers mobile distribution, a modern methodology, and a massive audience network to provide the quality real-time responses.</t>
  </si>
  <si>
    <t>Create survey within apps and receive useful data insight on customers</t>
  </si>
  <si>
    <t>CDP Group</t>
  </si>
  <si>
    <t>cdpgroupltd.com</t>
  </si>
  <si>
    <t>CDP Group is a leading HCM SaaS+ platform provider in China, offering comprehensive integrated human resources services. With over 900 customers in more than 60 countries and regions across 45 industries, CDP provides a range of services including HR d...</t>
  </si>
  <si>
    <t>CDP Group, Ltd. is an integrative technology platform that offers a full suite of products and services that address the entirety of Human Capital Management. It provides HR outsourcing services. The company offers a range of HR services, including payroll outsourcing, benefits outsourcing, SaaS HR-demand services, HR shared services, recruitment services, expatriate services, and other added services.</t>
  </si>
  <si>
    <t>CDP is a provider of HR outsourcing services in Asia and Greater China</t>
  </si>
  <si>
    <t>Formaloo</t>
  </si>
  <si>
    <t>formaloo.com</t>
  </si>
  <si>
    <t>Formaloo is a no code collaboration platform that helps businesses create custom data driven business applications and internal tools, automate their processes and engage their audience. Formaloo helps thousands of businesses every day to collect, orga...</t>
  </si>
  <si>
    <t>Formaloo Solutions, Inc. provides drag-and-drop tools that enable businesses to develop software quickly without coding. The company offers database infrastructure and drag-and-drop components to quickly assemble and design applications and internal tools.</t>
  </si>
  <si>
    <t>A platform for businesses to create custom applications without the need for coding</t>
  </si>
  <si>
    <t>PostNet International Franchise Corporation</t>
  </si>
  <si>
    <t>postnet.com</t>
  </si>
  <si>
    <t>PostNet is a company that provides printing, shipping, and design services. They offer a wide range of convenient and high-quality solutions for businesses and consumers, including custom business cards, brochures, flyers, posters, banners, and signs. ...</t>
  </si>
  <si>
    <t>Postnet International Franchise Corp. is a printing services company. It offers custom logos, business card design, graphic design consulting, canvas wraps, custom logos, business card design, business card printing, brochures, flyers, and invitations. The company serves customers worldwide.</t>
  </si>
  <si>
    <t>Dependable business and personal printing, shipping, color copies, marketing materials and more</t>
  </si>
  <si>
    <t>Bartels Media</t>
  </si>
  <si>
    <t>bartelsmedia.com</t>
  </si>
  <si>
    <t>Bartels Media is a company that specializes in providing text expansion, automation software, and productivity solutions. They are the creators of Text Expander PhraseExpress, Mouse and Keyboard Sharing software ShareMouse, and the Automation solution ...</t>
  </si>
  <si>
    <t>Bartels Media GmbH is a privately held company that has been marketing and developing PC software. The company offers the text expander PhraseExpress, the mouse and keyboard sharing software ShareMouse, and the automation solution Macro Recorder. It offer its product to consumers in the area.</t>
  </si>
  <si>
    <t>GraphiTech Computer Systems</t>
  </si>
  <si>
    <t>graphitech.com</t>
  </si>
  <si>
    <t>GraphiTech Computer Systems is a software company founded in 1978 that provides sophisticated software solutions to the Graphic Arts Industry. They offer a range of software products including Estimating, Order Entry, Inventory Control, Invoicing, Acco...</t>
  </si>
  <si>
    <t>GraphiTech Computer Systems is a management information system that provides integration of estimation, job costing, accounting, data collection, numerous utility applications, and web-to-print solutions. It is affordable and easy to use. It provides sophisticated software solutions.</t>
  </si>
  <si>
    <t>GraphiTech Computer Systems Software for Estimating</t>
  </si>
  <si>
    <t>IDentia</t>
  </si>
  <si>
    <t>identiainc.com</t>
  </si>
  <si>
    <t>IDentia is a technology company that specializes in identity management solutions. They provide a range of products and services to help businesses securely manage user identities and access to their systems. Their solutions include identity verificati...</t>
  </si>
  <si>
    <t>IDentia, Inc. provides identity and access control management services for identity trust and privacy protection. It offers an identity as a service solution for enterprises in support of cloud computing.</t>
  </si>
  <si>
    <t>IDentia | Identity enterprise for the cloud</t>
  </si>
  <si>
    <t>WIBU-SYSTEMS AG</t>
  </si>
  <si>
    <t>wibu.com</t>
  </si>
  <si>
    <t>Wibu Systems is a global company that specializes in software protection, software licensing, access protection, and document protection. Founded in 1989 by engineers Oliver Winzenried and Marcellus Buchheit, Wibu Systems is a leader in the global soft...</t>
  </si>
  <si>
    <t>Wibu-Systems AG is an IT service and IT consulting company that offers hardware and software solutions. It provides CodeMeter Protection, CodeMeter License Central, CmDongles, CodeMeter, and CodeMeter SDK products. The company serves industries like healthcare, industrial automation, engineering, retail, and banking.</t>
  </si>
  <si>
    <t>Software Protection, Software Licensing, Access Protection, Document Protection: Wibu Systems</t>
  </si>
  <si>
    <t>iXerv Global</t>
  </si>
  <si>
    <t>ixerv.com</t>
  </si>
  <si>
    <t>iXerv is a company that provides simplified and sophisticated HCM/HRIS solutions for progressive mid-sized businesses with limited resources. They offer modular or end-to-end HCM solutions, built on SuccessFactors, to support cultural evolution and gro...</t>
  </si>
  <si>
    <t>iXerv Global F.Z.C. is a company that provides strategic and implementation services for SAP SuccessFactors. It helps businesses manage, optimize, and engage the workforce. The company serves its services throughout Dubai.</t>
  </si>
  <si>
    <t>Global sap successfactors consulting services</t>
  </si>
  <si>
    <t>Scrubbly.com</t>
  </si>
  <si>
    <t>scrubbly.com</t>
  </si>
  <si>
    <t>Scrubbly is a desktop application designed in the .NET framework that enables email list owners and marketers to quickly and easily scrub their mailing lists against suppression (unsubscribe) lists. It works with common encryption formats as well as pl...</t>
  </si>
  <si>
    <t>Scrubbly is a Mac and PC application that will scrub a mailing list against a suppression list and return to a cleaned, mailable list. It was designed for affiliates, publishers, list owners, or anyone who engages in email marketing.</t>
  </si>
  <si>
    <t>freqnt</t>
  </si>
  <si>
    <t>freqnt.com</t>
  </si>
  <si>
    <t>Sociodigital Portfolios. Through our community, members build personal creative circles and co-act to produce collaborative media projects.</t>
  </si>
  <si>
    <t>Freqnt is a software organization that offers a piece of software. It provides automatically identifies near-term openings for appointment-based businesses and fills openings with highly targeted text marketing campaigns.</t>
  </si>
  <si>
    <t>Inigo</t>
  </si>
  <si>
    <t>inigoapp.com</t>
  </si>
  <si>
    <t>Fosterly is a community of collaborative entrepreneurs and those who support them. We aim to make entrepreneurship easier by providing a platform for entrepreneurs to ask for help and support each other. Our organization is run by people who have non-F...</t>
  </si>
  <si>
    <t>Hiram Lodge Enterprises Corp. doing business as Inigo, LLC offers the first introductory management tool that transfers contact information from a handshake to a CRM database of its choice. The company is replacing how business cards are used by creating a 21st-century way to introduce a smartphone and the ability to attach much more information than what is on a 3x2 piece of paper.</t>
  </si>
  <si>
    <t>Inigo is an Introductory Management Tool that allows you to quickly add social links to enrich your networking experience. Download at no cost.</t>
  </si>
  <si>
    <t>Qzzr</t>
  </si>
  <si>
    <t>qzzr.com</t>
  </si>
  <si>
    <t>Qzzr is an online quiz tool that allows users to create engaging quizzes, polls, and lists to drive social traffic, capture qualified leads, and present targeted offers. It is used by marketers and publishers to create fun, viral quizzes and share them...</t>
  </si>
  <si>
    <t>Movement Ventures, Inc. doing business as Qzzr, Inc. develops interactive content tools for publishers and marketers. The company offers software that allows users to build, embed, and share its quizzes online, it helps top brands like ESPN, LinkedIn, HBO, Red Bull, and Marriott to create intelligent interactive content.</t>
  </si>
  <si>
    <t>Free Online Quiz Tool - Easily Create Online Quizzes | Qzzr</t>
  </si>
  <si>
    <t>Netfira</t>
  </si>
  <si>
    <t>netfira.com</t>
  </si>
  <si>
    <t>The Netfira Platform is a complete document processing solution for automating all document flows in businesses. Netfira is a privately held software company with global operations. Our procurement software provides a flexible, reliable, and easy-to-im...</t>
  </si>
  <si>
    <t>Netfira GmbH is a breakthrough business-in-business supply chain solution that streamlines the buying and selling process. The company facilitates REAL-TIME, electronic transactions between trading partners, eliminates manual data entry, and integrates with sellers' back-office systems such as SAP,  Sage, MYOB, and QuickBooks, to provide buyers with powerful, REAL-TIME information about inventory levels and pricing within the supply chain.</t>
  </si>
  <si>
    <t>Procurement 4.0 and E-Commerce 4.0 |</t>
  </si>
  <si>
    <t>Axigen</t>
  </si>
  <si>
    <t>axigen.com</t>
  </si>
  <si>
    <t>Axigen Messaging is a reliable, secure, extensible, and customizable mail server software platform made for on-premises and cloud-native deployment. It is an integrated email, calendaring, and collaboration platform built on unique mail server technolo...</t>
  </si>
  <si>
    <t>Axigen Messaging SRL is a computer software company. It offers email hosting services that leverage data center assets or private or public clouds. The company offers its services to customers in the area.</t>
  </si>
  <si>
    <t>Axigen focuses on the development &amp; distribution of innovative messaging solutions</t>
  </si>
  <si>
    <t>SalesMethods</t>
  </si>
  <si>
    <t>salesmethods.com</t>
  </si>
  <si>
    <t>SalesMethods is the leader in sales performance software for Salesforce that empowers sales team success. Our suite of native Salesforce apps allow companies to sell smarter, accelerate growth, win more profitably and strengthen customer relationships ...</t>
  </si>
  <si>
    <t>SalesMethods, Ltd. is a software company delivering the tools that enable world-class sales practice. Its software includes BlueSpace, OrgChartPlus, ValuMaker, Plan2Close, and Plan2Prosper. The company also delivers technical support, consulting services, professional services, learning and development services.</t>
  </si>
  <si>
    <t>SalesMethods | Supercharge Sales Performance | Salesforce Apps</t>
  </si>
  <si>
    <t>treorbis GmbH</t>
  </si>
  <si>
    <t>msg-treorbis.de</t>
  </si>
  <si>
    <t>msg treorbis has been offering holistic, cross-modular SAP consulting since 1999 - from implementation projects, management services and application management to SAP hosting.</t>
  </si>
  <si>
    <t>msg treorbis GmbH is a SAP full service provider. The company offers holistic and cross-modular SAP consulting, from implementation projects and management services to licenses, application management and SAP hosting, all from a single source.</t>
  </si>
  <si>
    <t>Your SAP Full Service Provider | msg treorbis GmbH</t>
  </si>
  <si>
    <t>Sigma Business Solutions</t>
  </si>
  <si>
    <t>sigma-sbs.com</t>
  </si>
  <si>
    <t>SIGMA BUSINESS SOLUTIONS is a global leader in SAP information life cycle management, providing enterprise data management solutions and services. With over 25 years of experience, Sigma specializes in SAP archiving, SAP application decommissioning, an...</t>
  </si>
  <si>
    <t>Sigma Business Solutions, Inc. focuses on SAP archiving and data management. The company provides solutions, and services for SAP ERP and BW archiving and data management, system decommissioning, SAP landscape optimization and other SAP consulting services. It is a leading provider for SAP add-on solutions in the areas of data archiving, extraction and storage as well as system decommissioning and has been know to be an expert on complex integrated data access for more than 15 years.</t>
  </si>
  <si>
    <t>Sigma Business Solutions focused on data management solution for enterprise applications</t>
  </si>
  <si>
    <t>AMR Printer Management</t>
  </si>
  <si>
    <t>ameterreading.com</t>
  </si>
  <si>
    <t>Manage all your printers remotely. Software to monitor printer meter readings, toner levels and maintenance alarms.</t>
  </si>
  <si>
    <t>Automatic Meter Reading (AMR) is a software company that develops printer management software for printer dealers and corporations that manage large printer fleets. Its developers work hard to make life easier with the help of the latest technology and problem solvers that focused on customers' needs.</t>
  </si>
  <si>
    <t>Scheduly</t>
  </si>
  <si>
    <t>scheduly.com</t>
  </si>
  <si>
    <t>Scheduly is a free online scheduling app that manages your appointments, equipment, payments, staff &amp; more. Scheduly allows your clients to see each team member. It is an elegant appointment scheduling software that will offload some of the work involv...</t>
  </si>
  <si>
    <t>Scheduly is an online application that helps small and medium businesses (SMBs) manage appointments. It is about managing appointments online, whether customers have a business and the customers want to communicate more efficiently with its clients, need a system to arrange classroom reservations, open a study group with school buddies, or want to share appointments with friends and family.</t>
  </si>
  <si>
    <t>Nexudus</t>
  </si>
  <si>
    <t>nexudus.com</t>
  </si>
  <si>
    <t>Nexudus is the best management software for coworking spaces, flexible workspaces, and flexible offices around the world. It offers a white label software to manage coworking or shared office spaces. Nexudus provides solutions, integrations, and apps t...</t>
  </si>
  <si>
    <t>Nexudus, Ltd. is a white-label management software that all coworking and flex operators need. The company helps set up accounts to reflect the special characteristics of space, simplifying management tasks, ensuring that language and location are no longer barriers, and enabling to be part of the global coworking community. It was inspired by individuals who care about the changing work culture and the growing coworking and flexible workspace movements.</t>
  </si>
  <si>
    <t>The white label tool to manage your coworking or shared office space</t>
  </si>
  <si>
    <t>JBM Systems</t>
  </si>
  <si>
    <t>jbmsystems.com</t>
  </si>
  <si>
    <t>JBM Systems is a software development and consulting company that specializes in enterprise output solutions. With over 30 years of experience in systems programming, JBM Systems offers low cost/high value software and services to help businesses achie...</t>
  </si>
  <si>
    <t>JBM Systems, Inc. develops low-cost/high-value software and provides consulting and systems integration services to accomplish goals, and reduce costs. The company specializes in the areas of enterprise output solutions including remote printing, Xerox replacement, text to PDF, and Report to Web.</t>
  </si>
  <si>
    <t>CloudChomp</t>
  </si>
  <si>
    <t>cloudchomp.com</t>
  </si>
  <si>
    <t>CloudChomp, Inc. is an AWS Advanced Technology Partner that offers tools to help customers migrate to AWS while saving time and money. Their main product, CC Analyzer, is a collaborative data warehouse and planning tool that helps customers rehost, rep...</t>
  </si>
  <si>
    <t>CloudChomp, Inc. is an AWS focused software company, providing on-premises TCO reports and comparing them to a right-sized TCO in AWS - for 90% less than competing vendors. It can show an average of 40% savings over lift and shift - with a detailed report of each VM, workload, application, or enterprise.</t>
  </si>
  <si>
    <t>Connected Software</t>
  </si>
  <si>
    <t>connectedsw.com</t>
  </si>
  <si>
    <t>Connected Software, Inc. provides Epicenter Server, a secure on-premises software that allows users to sync their Exchange Global Address List (GAL) to iPhone, iPad, and Android devices. They also offer a conversion tool that allows users to convert th...</t>
  </si>
  <si>
    <t>Connected Software, Inc. is a leading provider of software for client-side email and address book migration, including solutions for Microsoft Outlook, Gmail, Microsoft Exchange, AOL, and Lotus Notes. It is credited with a long list of innovations in the industry, including being the first to offer migration support for Microsoft Outlook, Microsoft Outlook Express, Netscape 4, and AOL email and address books. The company distributes its products in electronic form via the Internet, resellers, and VARS, and offers free limited trial versions of its software solutions on the Web.</t>
  </si>
  <si>
    <t>Enrolmy</t>
  </si>
  <si>
    <t>enrolmy.com</t>
  </si>
  <si>
    <t>Enrolmy is a software company that provides easy-to-use cloud-based software for managing kids' activities. They offer a comprehensive software solution for managing customer bookings and payments online, as well as multi-unit centralized management an...</t>
  </si>
  <si>
    <t>Enrolmy Software is the perfect end to end software solution for Before and After School Care, Holiday Programmes, and Providers of Lessons and Classes for kids. It has all the functionality to provide a seamless user experience as an administrator and for parents booking the kids.</t>
  </si>
  <si>
    <t>Online Platform for Children Activity Providers</t>
  </si>
  <si>
    <t>Gallagher</t>
  </si>
  <si>
    <t>gallagher.com</t>
  </si>
  <si>
    <t>Gallagher is a global technology leader in the Animal Management and Security industries. They provide a wide range of products and services including access control, perimeter fencing, high security solutions, electric fencing, weighing and EID, water...</t>
  </si>
  <si>
    <t>Gallagher Group, Ltd. is an Agricultural Service industry. It provides innovation, manufacture, and marketing of animal management, security, fuel systems, and contract manufacturing solutions.</t>
  </si>
  <si>
    <t>Animal Management &amp; Security Systems</t>
  </si>
  <si>
    <t>Lettermelater</t>
  </si>
  <si>
    <t>lettermelater.com</t>
  </si>
  <si>
    <t>LetterMeLater.com - Schedule Email to be Sent Later Automatically</t>
  </si>
  <si>
    <t>Letter Me Later allows to send emails to anyone, with the ability to have them sent at any future date and time chosen. Its introducing social media capabilities.</t>
  </si>
  <si>
    <t>Mail Master</t>
  </si>
  <si>
    <t>mailxmaster.com</t>
  </si>
  <si>
    <t>mailxmaster is an innovative, new email management tool that will radically change how organizations use email. mailxmaster creates a fully searchable, cloud-based, database of all emails, giving individuals access to all emails pertinent to their role regardless of whether they were on the original recipient list. this significantly reduces email traffic whilst increasing the relevance of the emails in everybody's inboxes. it aids collaboration &amp; teamworking and saves time and money by improving organizational efficiency,</t>
  </si>
  <si>
    <t>Mail Master, Ltd. is an innovative, new email management tool that will radically change how organizations use email. It creates a fully searchable, cloud-based, database of all emails, giving individuals access to all emails pertinent to its role regardless of whether it is on the original recipient list.</t>
  </si>
  <si>
    <t>Flex Systems</t>
  </si>
  <si>
    <t>flex-systems.com</t>
  </si>
  <si>
    <t>Flex Systems is a leading provider of Direct Mail software and print solutions. Founded in 1993, Flex Systems is dedicated to providing comprehensive solutions that meet the demanding requirements of Direct Mailers using any type of database or printer. Flex Systems develops software to design and print mail, merge/purge and de-duplicate files, make any necessary changes to a mailing list, clean and validate addresses, and sort mailings to meet postal requirements. Flex Systems is based in the Netherlands. The software is sold through an international network with specialized dealers in all major countries of the world.</t>
  </si>
  <si>
    <t>Flex Systems B.V. is a provider of mail and print solutions. It provides comprehensive solutions that meet the demanding requirements of Direct Mailers using any type of database or printer. The company develops software to design and print mail, merge/purge and de-duplicate files, make any necessary changes to a mailing list, clean and validate addresses, and sort mailings to meet postal requirements.</t>
  </si>
  <si>
    <t>TablesReady</t>
  </si>
  <si>
    <t>tablesready.com</t>
  </si>
  <si>
    <t>TablesReady is a reservation and waitlist management app with SMS paging for restaurants and other businesses. Guests get customized SMS alerts or calls when their table/food/order/prescription/appointment/etc. is ready, and these notifications can be ...</t>
  </si>
  <si>
    <t>Table's Ready, LLC is a software development company that provides a platform for modern, simple waitlist management with convenient and customizable text notifications sent with the push of a button to guests' cell phones. It offers a waitlist app, and SMS paging system for restaurants and other businesses.</t>
  </si>
  <si>
    <t>TablesReady - Waitlist App and SMS Paging System</t>
  </si>
  <si>
    <t>thinkBooker</t>
  </si>
  <si>
    <t>thinkbooker.com</t>
  </si>
  <si>
    <t>thinkBooker is an award-winning online booking and scheduling system that improves customer experience, increases revenue, and saves time. With a powerful ecommerce booking system, thinkBooker helps businesses maximize their bookings and revenue while ...</t>
  </si>
  <si>
    <t>thinkBooker, Ltd. is a software company. It offers its services like an online booking system for courses, camps, activities, and events. The company serves its services worldwide.</t>
  </si>
  <si>
    <t>UK's leading Online Booking System &amp; Appointment Software</t>
  </si>
  <si>
    <t>Excercio</t>
  </si>
  <si>
    <t>excercio.com</t>
  </si>
  <si>
    <t>Excercio is a company that specializes in rapid development of fully managed hosting cross platform mobile solutions for Apple and Android. Their apps include functionality such as Mobile Reservations, Native Mobile Ordering, Push Notifications, Custom...</t>
  </si>
  <si>
    <t>Excercio, LLC is the leading provider of information-based consulting, integration, and IT outsourcing services to healthcare, pharmaceutical, and other life sciences organizations. It develops fully managed to host cross-platform mobile solutions for apple and android.</t>
  </si>
  <si>
    <t>Enpowering business with mobile apps</t>
  </si>
  <si>
    <t>RGB Technologies</t>
  </si>
  <si>
    <t>rgbx.com</t>
  </si>
  <si>
    <t>Technology consultants, and the creators of Email Scheduler for Salesforce RGB Technologies is a provider of technology consulting and media solutions. With our expertise in the information technology sector and partnerships with industry leaders, we'r...</t>
  </si>
  <si>
    <t>RGB Technologies, Inc. is a provider of technology consulting and media solutions. It is offering creative and technical services for corporate productions of all sizes.</t>
  </si>
  <si>
    <t>RGB Technologies – The perfect blend of Creativity &amp; Computing - RGB Technologies</t>
  </si>
  <si>
    <t>Askia</t>
  </si>
  <si>
    <t>askia.com</t>
  </si>
  <si>
    <t>Askia provides state of the art insight automation: from survey design and data collection to data analysis. Technology partner of choice for visionary Market Research agencies. Our mission is to empower the Market Research industry by providing integr...</t>
  </si>
  <si>
    <t>Askia SAS is the technology partner of choice for visionary Market Research agencies. The company provides an end-to-end solution to design, collect and report survey data, as well as manage communities. It offers an easy-to-use yet sophisticated questionnaire design, for data collection and provides telephone, mobile, web, face-to-face, and multi-modal options, each available via the same powerful administration platform, its data processing, and delivery products are spearheaded by online and offline statistical analysis tools.</t>
  </si>
  <si>
    <t>Provides state of the art insight automation: from survey design and data collection to data analysis</t>
  </si>
  <si>
    <t>Nexenta Systems</t>
  </si>
  <si>
    <t>nexenta.com</t>
  </si>
  <si>
    <t>Nexenta is the global leader in Software Defined Storage, delivering easy to use, secure and ultra low cost storage software solutions. Nexenta solutions are hardware, protocol, and app agnostic, providing innovation freedom and speed for organizations...</t>
  </si>
  <si>
    <t>Nexenta Systems, Inc. is a company that provides software-defined storage solutions. The company offers NexentaStor, a software-defined storage (SDS) platform that provides file and block storage services for enterprise applications and allows clients to transform the storage infrastructure. It offers its services in the area.</t>
  </si>
  <si>
    <t>Cloud storage solution for your enterprise</t>
  </si>
  <si>
    <t>Locatee</t>
  </si>
  <si>
    <t>locatee.com</t>
  </si>
  <si>
    <t>Locatee is a leading workplace analytics solution that transforms complex real-time data into meaningful insights for corporate real estate portfolios. It provides clarity on how office space is used, helping organizations cut unnecessary costs and cre...</t>
  </si>
  <si>
    <t>Locatee AG is a workplace analytics solution that transforms complex data into space utilization insight. The company operates as an IT Service and IT Consulting. It specializes in Analytics, Business Intelligence, Information Technology, Internet of Things, Property Management, SaaS, Software, and more.</t>
  </si>
  <si>
    <t>Pinnion</t>
  </si>
  <si>
    <t>pinnion.com</t>
  </si>
  <si>
    <t>Pinnion is a digital content generation and user engagement company that provides high-end quizzes, surveys, and polls. They offer a platform that allows users to create sophisticated surveys without code, which are visually appealing on all devices. P...</t>
  </si>
  <si>
    <t>Pinnion, Inc. is a platform for maintaining customer and audience relationships through surveys, polls, quizzes, and trivia games. It provides services such as product development and life cycle, market trends, analytics, mobile,  and positive brand interaction. It services and operates globally.</t>
  </si>
  <si>
    <t>Pinnion lets you create sophisticated surveys without code that look great on all devices</t>
  </si>
  <si>
    <t>PULSE 24/7</t>
  </si>
  <si>
    <t>pulse247.net</t>
  </si>
  <si>
    <t>Pulse 24/7 is a disruptive Mobile and Internet platform that takes on all the tasks of small business service providers and freelancers. It streamlines their marketing and operational efforts by attracting new clients and managing existing clients. The...</t>
  </si>
  <si>
    <t>Pulse 24/7, Inc. is a productivity management tool helping small businesses and freelancers to manage services, team members, revenue, customer retention, social media curation, and reputation in the simplest and most effective way possible via the web, dashboard, and mobile. The company specializes in Social Media Marketing and Curation, Scheduling, Customer Retention, Mobile Payments, and Customer Relationship Management. It empowers freelancers and small businesses all across the globe to simplify and enhance its business through integration and automation.</t>
  </si>
  <si>
    <t>Free Online Appointment Booking app &amp; software for your business</t>
  </si>
  <si>
    <t>Package Zen</t>
  </si>
  <si>
    <t>packagezen.com</t>
  </si>
  <si>
    <t>Package Zen is a mobile application that offers delivery and package receiving services for offices, apartments, and condominiums. It delivers an effortless package management software that replaces the time-consuming steps of logging deliveries, notif...</t>
  </si>
  <si>
    <t>Package Zen, LLC is a mobile application that offers delivery and package-receiving services for offices, apartments, and condominiums. The company's software enables its users to take snaps of bills, identify recipients, and handle delivery details and confirmation instructions. Its notifications include delivery details and confirmation instructions.</t>
  </si>
  <si>
    <t>Delivery and package receiving services for offices, apartments, and condominiums</t>
  </si>
  <si>
    <t>MailEnable</t>
  </si>
  <si>
    <t>mailenable.com</t>
  </si>
  <si>
    <t>MailEnable is an Internet Messaging product company that develops, markets, and supports software for hosted messaging solutions. Their enterprise mail server suite provides a tightly integrated hosted messaging solution for the Microsoft platform. The...</t>
  </si>
  <si>
    <t>MailEnable Pty. Ltd. is an Internet Messaging product company that develops, markets, and supports software for hosted messaging solutions. MailEnable's enterprise mail server suite provides a tightly integrated hosted messaging solution for the Microsoft platform. Its customers include some of the world's largest Internet/Application Service Providers, Educational Institutions, Corporations, Organisations, and Government Agencies.</t>
  </si>
  <si>
    <t>Windows Mail Server, Email Server Software, Mail Servers | MailEnable</t>
  </si>
  <si>
    <t>Sendio</t>
  </si>
  <si>
    <t>sendio.com</t>
  </si>
  <si>
    <t>Sendio Technologies is an email security company that offers solutions to eliminate spam and email threats in the enterprise environment. Their products protect the email environments of enterprises and institutions from attacks and abuse, while also i...</t>
  </si>
  <si>
    <t>Sendio Technologies, Inc. provides email security products and solutions. The company offers Opt-Inbox, an email spam checker that filters mail after it is been determined not to be spam; Server Recon, a technique that stops automated spamming computer programs; Email Continuity, an email infrastructure that supports business continuity; and Email Security Gateway that eliminate spam within breed security technology.</t>
  </si>
  <si>
    <t>E-mail security company offering the facility of totally eliminating spam and e-mail threats in the enterprise environment</t>
  </si>
  <si>
    <t>Digital-Edge</t>
  </si>
  <si>
    <t>digitaledge.net</t>
  </si>
  <si>
    <t>Digital Edge provides advanced, stable, secure, efficient, and compliant services to clients operating Enterprise Class IT systems. They specialize in 24/7/365 monitoring, managing, and building IT infrastructures. With a team of certified cloud engine...</t>
  </si>
  <si>
    <t>Digital Edge Ventures, Inc. is a data center services company. It offers cloud services, compliance services, and IT support services. The company serves start-ups and enterprise clients including global fintech.</t>
  </si>
  <si>
    <t>Digital Edge provides unparalleled Managed Cloud Solutions, as well as superior Information Technology Support Services</t>
  </si>
  <si>
    <t>SignAgent</t>
  </si>
  <si>
    <t>signagent.com</t>
  </si>
  <si>
    <t>SignAgent is a cloud-based, all-in-one signage project management tool that simplifies sign management by helping clients set up, organize, and maintain signage and wayfinding projects. It streamlines project workflow, minimizes mundane tasks, and elim...</t>
  </si>
  <si>
    <t>SignAgent, Inc. help clients set up, organize and maintain complex wayfinding operations. It developed SignAgent Pro, an efficient and customized sign management system that enables wayfinding design firms and facilities managers to standardize and streamline its activities, saving valuable time and money.</t>
  </si>
  <si>
    <t>MTM Association for Standards and Research</t>
  </si>
  <si>
    <t>mtm.org</t>
  </si>
  <si>
    <t>#timetowin with MTM ASSOCIATION e.V. Training, consulting, software, research – all from a single source, at any time, available worldwide. MTM, the standard for designing human work. Digitization needs standards: the worldwide accepted MTM standard pe...</t>
  </si>
  <si>
    <t>MTM Association e. V. is a leading industrial association for designing productive and healthy work. The association provides businesses and industries with innovative methodologies designed to help improve profitability, productivity, and quality. It serves a wide cross-section of the industry and has enabled organizations to not only understand and analyze current operational performance but to improve and enhance the work environment as well.</t>
  </si>
  <si>
    <t>Management consulting platform based in des plaines, il</t>
  </si>
  <si>
    <t>3manager</t>
  </si>
  <si>
    <t>3manager.com</t>
  </si>
  <si>
    <t>MPS and Printer Management software | 3manager Software for managed printer services. Manage toner and supplies ordering, service contracts, costs, audits, and much more with 3manager MPS tools. Say goodbye to time consuming and complex printer managem...</t>
  </si>
  <si>
    <t>3manager A/S is a print management platform made for business. The company offers to provide services that include fleet management, cost management, managed print services, business intelligence, TCO simulations, supply management, print analytics, print assessments, sales analytics, and print management.</t>
  </si>
  <si>
    <t>Managed print services | 3manager</t>
  </si>
  <si>
    <t>IDAutomation</t>
  </si>
  <si>
    <t>idautomation.com</t>
  </si>
  <si>
    <t>Barcode Fonts | Software | Components | Integration Publishers of Barcode Fonts, Generation Software, and Integration Components to automate business applications with barcode technology. Need to create barcodes for your business? IDAutomation offers ...</t>
  </si>
  <si>
    <t>IDAutomation.com, Inc. provides components to automate existing business applications with barcode technology. Its products include Barcode Fonts, Java Components, NET Assemblies, Label Printing Software, Barcode Scanners, and Barcode Generation Cloud Services.</t>
  </si>
  <si>
    <t>Barcode Fonts | Software | Components | Integration</t>
  </si>
  <si>
    <t>iPostal1</t>
  </si>
  <si>
    <t>ipostal1.com</t>
  </si>
  <si>
    <t>An increasingly mobile world and new, enabling technology together have set the stage for the emergence of digital mailbox services. iPostal1 digital mail software and technology let individuals and businesses track and manage mail and parcels online o...</t>
  </si>
  <si>
    <t>USZoom, LLC doing business as iPostal1, LLC an increasingly mobile world and new, enabling technology together have set the stage for the emergence of digital mailbox services. Its digital mail software and technology let individuals and businesses track and manage mail and parcels online or from mobile devices using its free apps, from anywhere, as easily as it controls its email.</t>
  </si>
  <si>
    <t>Digital Mailbox | 1,000 Real Street Addresses | iPostal1</t>
  </si>
  <si>
    <t>PlayNetwork</t>
  </si>
  <si>
    <t>playnetwork.com</t>
  </si>
  <si>
    <t>PlayNetwork is a consumer engagement company that helps brands use entertainment media to connect with customers, in store and beyond. We partner with 425+ brands spanning 110,000 media subscribers in over 125 countries, our work touching more than 100...</t>
  </si>
  <si>
    <t>PlayNetwork, Inc. provides entertainment media experiences for brands worldwide. The company offers CURIOPlayer, CURIOStream, and CURIO API's. It provides audio/visual systems, which include large format and multi-screen video walls, audio systems, content management and control systems, digital signage, custom video media, and original productions, custom branded music, on-hold and overhead messaging, and preventative maintenance and service programs.</t>
  </si>
  <si>
    <t>B2B Schedule IT</t>
  </si>
  <si>
    <t>b2bscheduleit.com</t>
  </si>
  <si>
    <t>Booking and Management Software for Salons, Spas &amp; Service Industry. B2B Schedule IT is a leading-edge winner with over 2000 UK businesses on our books. Our software is built from over 7 years' experience and over £1,000,000 investment in development b...</t>
  </si>
  <si>
    <t>B2B Schedule It operates a management software designed with the salon, health and beauty industries at the heart of it. It offers software, online booking, website, app, SEO, and Promotion. The company continually updating its product with new features every month with requests by its respected partners and clients.</t>
  </si>
  <si>
    <t>Skybox Communications</t>
  </si>
  <si>
    <t>skyboxcommunications.com</t>
  </si>
  <si>
    <t>Skybox Communications is a company that provides cost-effective and scalable solutions for contact centers. They partner with inContact to offer cloud-based contact center services. With their expertise in agile methodologies, they help customers align...</t>
  </si>
  <si>
    <t>Skybox Communications provides consultation services and resources that make the cloud simple and effective. The Company is providing cost-effective and timely solutions for new and existing contact centers.</t>
  </si>
  <si>
    <t>Lightkey</t>
  </si>
  <si>
    <t>lightkey.io</t>
  </si>
  <si>
    <t>Lightkey is an AI Powered predictive typing and spelling correction software, offering inline text prediction in any Windows desktop application, supporting 85 languages. Lightkey learns your typing patterns and gradually predicts up to 18 words includ...</t>
  </si>
  <si>
    <t>Lightkey Sources, Ltd. is an Israeli-based start-up company. It offers real-time text predictions, spelling, and grammar corrections while typing in MS Office and any Chrome or Edge web application, supporting 85 languages. Its products include lightkey free, lightkey pro, lightkey business, and lightkey AT. The company serves its services worldwide.</t>
  </si>
  <si>
    <t>Lightkey Sources is a predictive typing software using deep learning technology to save up to 40% of typing time for users</t>
  </si>
  <si>
    <t>SalesBolt</t>
  </si>
  <si>
    <t>salesbolt.com</t>
  </si>
  <si>
    <t>Salesbolt is a software development company that specializes in sales enablement and productivity tools. Their main product is a Salesforce integration that helps prevent churn and grow revenue. Salesbolt alerts users whenever a champion leaves a custo...</t>
  </si>
  <si>
    <t>SalesBolt, Inc. offers a salesforce chrome extension that allows to easily capture leads from linkedin into salesforce, better utilizing its existing data by reducing duplicate ats records and in turn, saving huge amounts of time when prospecting, sourcing, and researching candidates. It also allows to cross-reference, update, or edit and add new records to salesforce without leaving the page.</t>
  </si>
  <si>
    <t>RaySecur</t>
  </si>
  <si>
    <t>raysecur.com</t>
  </si>
  <si>
    <t>RaySecur is the standard in mail security. Our MailSecur enables 3D, real-time video imaging using safe millimeter wave technology. With MailSecur, you can safely scan incoming mail with mmWave live video and keep your people secure. MailSecur combines...</t>
  </si>
  <si>
    <t>RaySecur, Inc. is a security and investigation company. It provides proprietary security scanning technology used by companies and government agencies to detect security threats and keep its employees and operations safe. The company provides its services across the globe.</t>
  </si>
  <si>
    <t>Proprietary security scanning technology that is used by leading Fortune 500 companies</t>
  </si>
  <si>
    <t>SMASHDOCs</t>
  </si>
  <si>
    <t>smashdocs.net</t>
  </si>
  <si>
    <t>SMASHDOCs is a web application for easily and quickly writing and reviewing documents within or between enterprises. It provides a collaboration platform where all changes are tracked in one single version of a document, eliminating the need for multip...</t>
  </si>
  <si>
    <t>Smartwork Solutions GmbH doing business as SMASHDOCs is a web-based word processing application developed for constantly dealing with documents, numerous contributors, and content changes. It specializes in Productivity Software, Word-Processing, Collaboration Tools, and Cloud-based writing application. It offers its services within the area.</t>
  </si>
  <si>
    <t>Document collaboration made easy and fast</t>
  </si>
  <si>
    <t>IamResponding.com</t>
  </si>
  <si>
    <t>iamresponding.com</t>
  </si>
  <si>
    <t>IamResponding is an end-to-end emergency response system for first responders everywhere. It delivers time-saving alerts and critical incident data with unrivaled reliability. Reduce response times and tailor your emergency response with unprecedented ...</t>
  </si>
  <si>
    <t>Emergency Services Marketing Corp., Inc. (ESMC) doing business as IamResponding.com (IaR) markets and sells IamResponding.com patented system. The company's software is original, reliable, and has a complete responder tracking system in the industry. It is delivered via a proven web-based network in the industry, with complete local, and geographically diverse redundancy and fail-over.</t>
  </si>
  <si>
    <t>IamResponding | Get in Touch with Us!</t>
  </si>
  <si>
    <t>Shenzhen East Boat Network Tech Co., Ltd</t>
  </si>
  <si>
    <t>trackingmore.com</t>
  </si>
  <si>
    <t>TrackingMore is an all-in-one shipment tracking platform that provides package tracking services for over 410 couriers worldwide. It offers features such as order status lookup, branded tracking pages, multi-carrier tracking API, email and SMS notifica...</t>
  </si>
  <si>
    <t>Shenzhen East Boat Network Tech. Co., Ltd. doing business as TrackingMores a shipment tracking platform for online retailers. It provides cross-border logistics query solutions. It reduces operating costs and increases buyer loyalty.</t>
  </si>
  <si>
    <t>All in one package tracking tool - TrackingMore</t>
  </si>
  <si>
    <t>Landit</t>
  </si>
  <si>
    <t>landit.com</t>
  </si>
  <si>
    <t>Landit is the leader in personalized career pathing technology to increase the success and engagement of women and diverse groups in the workplace. Landit provides a personalized playbook that guides individuals with access to world-class experts, reso...</t>
  </si>
  <si>
    <t>Landit, Inc. is a technology, information, and internet company. It provides a platform that offers pathing, a one-size-fits-one platform at scale,  executive coaching, proprietary tools, content, and time-to-value services. The company offers its products to women and diverse groups.</t>
  </si>
  <si>
    <t>A personalized playbook enabling women to better succeed in the workplace</t>
  </si>
  <si>
    <t>Clockwork Interactive</t>
  </si>
  <si>
    <t>clockwork.com</t>
  </si>
  <si>
    <t>Clockwork is a digital experience design and technology consultancy that builds enterprise websites, software platforms, and mobile apps with a human-centered approach. They help businesses solve big and medium-sized problems by providing services such...</t>
  </si>
  <si>
    <t>Clockwork Active Media Systems, LLC is an interactive design and technology agency. The company provides digital solutions to transform the way businesses around the communicate, sell, and grow, and the line of business includes providing computer programming services.</t>
  </si>
  <si>
    <t>Perksy</t>
  </si>
  <si>
    <t>getperksy.com</t>
  </si>
  <si>
    <t>Perksy is a next gen, DIY consumer insights platform that powers real time research with Millennials and Gen Z through an immersive mobile app that rewards them for answering your questions.</t>
  </si>
  <si>
    <t>Perksy, Inc. is a firm that provides market research for the mobile generation. The company's clients can get hyper-targeted, hyperlocal insights from younger audiences by leveraging the contextual, data-driven power of mobile.</t>
  </si>
  <si>
    <t>Market research for the mobile generation</t>
  </si>
  <si>
    <t>XiTrust Secure Technologies GmbH</t>
  </si>
  <si>
    <t>xitrust.com</t>
  </si>
  <si>
    <t>XiTrust is a provider of secure enterprise solutions for digital signatures. Their eSignature platform, MOXIS, offers a range of features including qualified batch signing, signature workflows, form fields, biometrics, and an extensive API. MOXIS can b...</t>
  </si>
  <si>
    <t>XiTrust Secure Technologies GmbH helps to optimize the electronic processes of more than 100 companies from different fields of the economy and the public sector. The company together with its customers, XiTrust pursues the goal of consistent electronic processes and a paperless future. It is related to advice and services, it pays significant attention to innovation and quality.</t>
  </si>
  <si>
    <t>Market leading end-to-end secure identity and systems of agreement platform</t>
  </si>
  <si>
    <t>Pixifi</t>
  </si>
  <si>
    <t>pixifi.com</t>
  </si>
  <si>
    <t>Pixifi is a web-based studio management software for photographers. It provides everything photographers need to run their business efficiently, including lead management, client management, event management, invoicing, payment tracking, location manag...</t>
  </si>
  <si>
    <t>Simplifi Life, LLC doing business as Pixifi offers a studio management tool designed for professional photographers and studios. It manages clients, events, online bookings, appointment scheduling, workshops, payments, invoices, and leads.</t>
  </si>
  <si>
    <t>Studio Management Software for Modern Studios</t>
  </si>
  <si>
    <t>EastCoast Solutions</t>
  </si>
  <si>
    <t>eastcoast.se</t>
  </si>
  <si>
    <t>EastCoast Solutions is the leading provider of visitor management systems in the Nordic region. We offer solutions, products, and services to enhance the security of companies and organizations. Our visitor system, EastCoast Visit, handles more than a ...</t>
  </si>
  <si>
    <t>EastCoast Solutions AB is the leading player in visitor management and one of the few companies that work with visitor management as its core business. The company offers solutions, products and services to increase security at companies and organizations in Sweden and globally. It also contributes to the transformation of the traditional reception to a more efficient and modern reception that can be customized based on customer needs.</t>
  </si>
  <si>
    <t>Designed and developed a visitor management system for a specific customer</t>
  </si>
  <si>
    <t>VisualLive</t>
  </si>
  <si>
    <t>visuallive.com</t>
  </si>
  <si>
    <t>VisualLive is an augmented reality (AR) solution for the manufacturing, building, architecture, and engineering industries. It offers easy-to-use and off-the-shelf AR software on Microsoft HoloLens, Android, and iOS for design, engineering, and constru...</t>
  </si>
  <si>
    <t>Visual Live 3D, LLC is the first to the market and the AECs leading platform that offers easy-to-use and off-the-shelf augmented reality software on Microsoft HoloLens, Android, and iOS for design, engineering, and construction companies. Its VisualLive's Autodesk Revit or Navisworkplugins or web uploader interface (with 70+ 3D file formats support), users can push large BIM/CAD model files to mobile, tablet, or HoloLens headset as simply as one-click for augmented reality overlay on the job site with no coding.</t>
  </si>
  <si>
    <t>Augmented Reality for Construction - HoloLens iPad Android | VisualLive</t>
  </si>
  <si>
    <t>Gatehouse Solutions</t>
  </si>
  <si>
    <t>gatehousesolutions.com</t>
  </si>
  <si>
    <t>GateHouse Solutions® is a leading provider of visitor management and access control software. With over 20 years of experience, we specialize in providing complete access control systems for residential gated communities and commercial buildings. Our s...</t>
  </si>
  <si>
    <t>GateHouse Solutions is a software company. Its features include automated attendants, access control, license plate readers, remote guards, driver's license scanners, resident badging &amp; video servers. The company serves customers within the area.</t>
  </si>
  <si>
    <t>A complete resident and visitor management software package</t>
  </si>
  <si>
    <t>PlagiarismSearch.com</t>
  </si>
  <si>
    <t>plagiarismsearch.com</t>
  </si>
  <si>
    <t>PlagiarismSearch.com is an international commercial company that focuses on plagiarism detection services. It offers an advanced plagiarism detection software both for students and professors. Our mission highlights the importance of academic integrity...</t>
  </si>
  <si>
    <t>Plagiarismsearch, LLC is an international commercial company that focuses on plagiarism detection services. It offers advanced plagiarism detection software both for students and professors.</t>
  </si>
  <si>
    <t>Breezy</t>
  </si>
  <si>
    <t>breezy.com</t>
  </si>
  <si>
    <t>Breezy is a secure cloud print platform for the modern enterprise. Breezy enables secure mobile printing from any device to any printer, while eliminating the hassle that comes with printing. They aim to provide the easiest, most secure way to print an...</t>
  </si>
  <si>
    <t>BreezyPrint Corp. is a cloud-based mobile printing solution that makes it easy to print securely from any device to any printer. Its software solution lets users print or fax documents from iOS, Android, and BlackBerry devices to users' chosen printers. The company also provides pre-and post-sales support, and training services, and serves businesses in the legal, professional services, pharmaceutical, medical, finance, education, government, manufacturing, and hospitality markets.</t>
  </si>
  <si>
    <t>Secure Cloud Printing and Mobile Printing for Enterprise | Breezy</t>
  </si>
  <si>
    <t>Mygo Consulting</t>
  </si>
  <si>
    <t>mygoconsulting.com</t>
  </si>
  <si>
    <t>Global SAP Partner Company Mygo Consulting is a Global SAP partner company that focuses on Digital Supply Chain, Business Transformation, and enabling the core around S/4HANA. Mygo Consulting is an SAP silver partner that provides SAP centric consultin...</t>
  </si>
  <si>
    <t>Mygo Consulting, Inc. is a boutique SAP partner that specializes in enterprise mobility and supply chain. The company provides SAP-centric consulting, support, staffing, and training services. It serves businesses and consumers throughout United States.</t>
  </si>
  <si>
    <t>Asapio GmbH &amp; Co. KG</t>
  </si>
  <si>
    <t>asapio.com</t>
  </si>
  <si>
    <t>ASAPIO is a company that specializes in integrating SAP systems and procurement solutions, with expertise in SAP S/4HANA, SRM, ERP, Ariba, Fieldglass, Confluent, Azure, and more.</t>
  </si>
  <si>
    <t>Asapio GmbH and Co., KG is an Information Technology and Services company. It offers process consulting, excellent technical implementation, and the Ariba Masterdata Replicator solution. The company serves in Germany.</t>
  </si>
  <si>
    <t>ASAPIO - Your SAP® Partner for Cloud Integration and Procurement Solutions</t>
  </si>
  <si>
    <t>be one solutions</t>
  </si>
  <si>
    <t>beonesolutions.com</t>
  </si>
  <si>
    <t>be one solutions is a global SAP partner specializing in two tier ERP strategies, world spanning blueprints, implementations and support for SAP Business One®. Our well rounded solution for large enterprises and small subsidiaries includes core SAP Bus...</t>
  </si>
  <si>
    <t>Be One Solutions AG is an information technology and services company. It specializes in two-tier ERP strategies, blueprints, implementations, and support for SAP Business One and provides application management services. The company offers its services to its clients globally.</t>
  </si>
  <si>
    <t>Your Global SAP Rollout Specialist | be one solutions</t>
  </si>
  <si>
    <t>EcoDomus</t>
  </si>
  <si>
    <t>ecodomus.com</t>
  </si>
  <si>
    <t>EcoDomus is a U.S. based provider of software solutions for the construction industry. EcoDomus brings benefits of BIM to facility management, operations and maintenance. Our 3D COBIE compliant BIM software incorporates real time operations data and in...</t>
  </si>
  <si>
    <t>EcoDomus, Inc. is a computer software company. It offers EcoDomus Project Management, a software solution that enables the use of building information modeling (BIM) and lean construction processes. Its line of business includes designing, developing, and producing prepackaged computer software. The company provides its services to clients in the country.</t>
  </si>
  <si>
    <t>Us-based provider of software solutions for the construction industry</t>
  </si>
  <si>
    <t>Roomzilla</t>
  </si>
  <si>
    <t>roomzilla.net</t>
  </si>
  <si>
    <t>Roomzilla is a smart workplace management system that provides an easy and efficient solution for booking and managing various types of rooms, including meeting rooms, classrooms, gyms, and more. The company believes in simplicity and customer feedback...</t>
  </si>
  <si>
    <t>Roomzilla Technologies, Inc. develops a cloud-based solution for managing conference room reservations. Its solution provides quick and real-time access to available information as well as simplifies the process of booking a resource, whether planning weeks ahead or hosting an impromptu meeting.</t>
  </si>
  <si>
    <t>Roomzilla | Room Booking System &amp; Workplace Management</t>
  </si>
  <si>
    <t>Zentera Systems</t>
  </si>
  <si>
    <t>zentera.net</t>
  </si>
  <si>
    <t>Zentera Systems is a Silicon Valley based private company that offers software-based Zero Trust Fabric solutions. Their solutions enable application segmentation and secure access within and across any network environment. Zentera's cloud overlay netwo...</t>
  </si>
  <si>
    <t>Zentera Systems, Inc. is a secure and agile infrastructure solution for the digitally-transformed enterprise. The company provides zero-trust networking, security, and multi-cloud connectivity that overlays on top of any infrastructure in any fragmented environment. It allows customers to be up and running in less than a day.</t>
  </si>
  <si>
    <t>Leader in software-defined perimeters, called enclaves, for hybrid environments</t>
  </si>
  <si>
    <t>Contactwireless</t>
  </si>
  <si>
    <t>contactwireless.com</t>
  </si>
  <si>
    <t>Contact Wireless is a leading provider of wireless messaging products, services and integration solutions including state of the art enterprise grade web based text messaging products. Contact Wireless is the largest provider of local and regional one ...</t>
  </si>
  <si>
    <t>SelectPath Holding, Inc. doing business as Contact Wireless is a privately held corporation and a leading provider of wireless messaging products, services, and integration solutions. Its state-of-the-art Text Messaging products are used throughout the nation by many industries such as healthcare, aviation, hospitality, law enforcement, judicial, real estate, ski resorts, apartments, universities, schools, retail, athletic organizations, state and federal government agencies and private businesses.</t>
  </si>
  <si>
    <t>Contact Wireless | The Messaging Experts!</t>
  </si>
  <si>
    <t>Synappio</t>
  </si>
  <si>
    <t>synapp.io</t>
  </si>
  <si>
    <t>Synapp.io is an Atlanta-based technology startup focused on email deliverability and compliance. We provide software solutions to Email Service Providers (ESPs) to help them onboard, monitor, and remediate users. Our flagship product, Synapp.io Prism, ...</t>
  </si>
  <si>
    <t>Synapp.io, LLC is a technology company that provides an email deliverability and compliance monitoring toolset for the full lifecycle of a customer to email service providers (ESPs). The company partners with ESPs to alert of problematic customers, and helps email marketers to get and stay in compliance with ESPs through ongoing monitoring and email assurance.</t>
  </si>
  <si>
    <t>Email Deliverability Software and APIs</t>
  </si>
  <si>
    <t>IgnitePost</t>
  </si>
  <si>
    <t>ignitepost.com</t>
  </si>
  <si>
    <t>IgnitePOST is a company that helps brands create magic moments for their customers with real pen and ink handwritten notes. They offer a service that automatically sends personalized cards and notes by direct mail to create unique buyer journeys. Their...</t>
  </si>
  <si>
    <t>TurnGram, Inc. doing business as IgnitePost.com offers handwritten direct mail outreach service. It is the easiest, most convenient, and most effective way to send personalized notes to any client, customer, or prospect.</t>
  </si>
  <si>
    <t>restpack</t>
  </si>
  <si>
    <t>restpack.io</t>
  </si>
  <si>
    <t>Restpack is a company focused on building great restful microservices for developers and businesses. We offer reliable API solutions to optimize your workflow and save your time.</t>
  </si>
  <si>
    <t>Minion Capital, Inc. doing business as Restpack, Inc. has concentrated on creating microservices and enterprise-level API solutions for developers and enterprises. It offers reliable API solutions to optimize workflow and save client time.</t>
  </si>
  <si>
    <t>Restpack - We build great API's for developers and businesses</t>
  </si>
  <si>
    <t>ifb-group.com</t>
  </si>
  <si>
    <t>For more than 30 years, we have responded to the challenges of financial and risk management with inspired and innovative services, and the most modern IT applications available. As an internationally operating consulting company, we successfully work ...</t>
  </si>
  <si>
    <t>ifb SE is a global consulting firm for banks and insurance companies specializing in financial and risk management as well as compliance and has been in the market for over 30 years. The company develops measures tailored precisely to its objectives, ranging from minor changes to complex transformations. Its experts provide extensive and comprehensive advice on all questions regarding accounting, controlling, regulation, risk management, and compliance.</t>
  </si>
  <si>
    <t>OpsZero</t>
  </si>
  <si>
    <t>opszero.com</t>
  </si>
  <si>
    <t>opsZero is a cloud infrastructure company that provides managed services for AWS, Azure, and GCP. They offer resource optimized DevOps solutions including Kubernetes, CI/CD, monitoring, logging, and cost optimizations. opsZero also specializes in secur...</t>
  </si>
  <si>
    <t>opsZero, LLC provides DevOps as a Service and Infrastructure Management for Startups. The company takes care of the Cloud Infrastructure of Startups so it can focus on shipping new features. It accelerates the development and efficiency of Systems to reduce waste, increase prosperity, and create a more resilient world.</t>
  </si>
  <si>
    <t>Knowee</t>
  </si>
  <si>
    <t>know.ee</t>
  </si>
  <si>
    <t>Know.ee is a platform that allows users to share their digital business cards. The goal of Know.ee is to create a paperless world where contact information is digital, virtual, complete, and accurate. Users can easily share their business cards with ot...</t>
  </si>
  <si>
    <t>Knowee Cards, S.L. is the best way to share the business card, relieving the contacts from the burden of scanning, typing, sorting or stacking it. The company always have it's accessible and can download it anytime, many times, into Outlook, iPhone, Gmail, etc. It creates actual business cards in the digital world while keeping the exact same design and providing all the expected functionality.</t>
  </si>
  <si>
    <t>AwardWallet</t>
  </si>
  <si>
    <t>awardwallet.com</t>
  </si>
  <si>
    <t>AwardWallet is a platform that helps users track their rewards and travel plans. It allows users to track their loyalty reward programs such as frequent flyer miles, hotel and credit card points. AwardWallet tracks over 100 billion points/miles worth $...</t>
  </si>
  <si>
    <t>AwardWallet, LLC provides a free service that helps manage reward balances and travel itineraries. The company supports 681 loyalty programs; air, hotel, car rental, credit card, and others. It automatically generates itineraries for upcoming Trips and let users share the Trips with family, friends, and co-workers as well as offers Travel Management, Loyalty Programs, email parsing, and Travel APIs.</t>
  </si>
  <si>
    <t>Track frequent flyer reward programs and plan your travel</t>
  </si>
  <si>
    <t>IdSurvey</t>
  </si>
  <si>
    <t>idsurvey.com</t>
  </si>
  <si>
    <t>IdSurvey is a professional survey software for CAPI, CAWI, CATI interviews, an advanced platform with survey tools for distribution and data collection. IdSurvey is a powerful professional survey software. Easy to integrate with third party platforms. ...</t>
  </si>
  <si>
    <t>IdWeb s.r.l. is a software company providing professional solutions for telephone, web, and face-to-face surveys. The companies create innovative software that stands out in the market for high technology, advanced functionalities, and smart interfaces that allow intuitive and in-depth use from the start.</t>
  </si>
  <si>
    <t>Survey Software - Online Tools for Data Collection - IdSurvey</t>
  </si>
  <si>
    <t>Embassy IT Solutions</t>
  </si>
  <si>
    <t>embassyit.com</t>
  </si>
  <si>
    <t>Embassy IT Solutions is a leading IT service provider in Website Designing Development, Visitor Management System Software Development &amp; Internet Marketing Company in Bangalore. They offer a wide range of innovative IT services including Digital Market...</t>
  </si>
  <si>
    <t>Embassy IT Solutions is a software development and internet marketing company that provides digital marketing, and software development services. It offers web designing, e-commerce website solutions, web maintenance, and SEO services. The company serves schools, corporate offices, and apartments.</t>
  </si>
  <si>
    <t>Sift</t>
  </si>
  <si>
    <t>justsift.com</t>
  </si>
  <si>
    <t>Sift is a company that provides powerful people search, dynamic org charts, and employee engagement software for modern companies. Their tools help organizations uncover and leverage talent, work better together, and make great professional connections...</t>
  </si>
  <si>
    <t>Sift Enterprises Corp. builds powerful software to empower everyone in an organization to leverage the expertise of the team. The company searches through deep, customized employee profiles which are combinations of administrative information such as title, location, and hierarchy along with user-generated content on work experience, education, and other key aspects of what makes a person unique.</t>
  </si>
  <si>
    <t>Workplace collaboration platform</t>
  </si>
  <si>
    <t>BadgePass</t>
  </si>
  <si>
    <t>badgepass.com</t>
  </si>
  <si>
    <t>BadgePass is the only Identity Platform that integrates Photo ID, Visitor Management and Access Control! BadgePass offers integrated Badging, Visitor Management, Card Access and Time Management in one single platform. With over 30 years of experience i...</t>
  </si>
  <si>
    <t>BadgePass, Inc. is a company that develops identification software and hardware solutions for the security industry. It offers access control, photo ID, visitor management, time management, and driver's license scanning solutions.</t>
  </si>
  <si>
    <t>zAgile</t>
  </si>
  <si>
    <t>zagile.com</t>
  </si>
  <si>
    <t>zAgile is a company that provides Salesforce connectors and integration products to improve team productivity, cross-functional collaboration, and unify information across disparate sources. Their connectors integrate Salesforce with Jira, Confluence, ...</t>
  </si>
  <si>
    <t>zAgile, Inc. is a computer software company. It provides software engineering dashboards to various organizations. The company's products include zAgile Wikidsmart, an open-source semantic wiki engine for confluence enterprise wiki; zAgile Teamwork, a collaboration platform for software engineering; and zComposer, a methodology tool for capture, management, dissemination, and tracking of processes. It serves its clients across the country.</t>
  </si>
  <si>
    <t>Creator of wikidsmart, the open source platform for instant, smart application integration</t>
  </si>
  <si>
    <t>Learn Forward</t>
  </si>
  <si>
    <t>learnfwd.com</t>
  </si>
  <si>
    <t>We help publishers create collaborative digital textbooks and we help teachers design &amp; deliver lessons in a digital format.</t>
  </si>
  <si>
    <t>Learn Forward, Ltd., develops digital textbooks and a collaborative platform. The company offers open-source tools for the creation of context-aware digital textbooks and provides a platform for digital lesson planning and delivery.</t>
  </si>
  <si>
    <t>Learn Forward - Making the Digital Classroom Work</t>
  </si>
  <si>
    <t>Configuretek</t>
  </si>
  <si>
    <t>configuretek.com</t>
  </si>
  <si>
    <t>ConfigureTek is a full-service technology provider with a focus on IT services and IT operations. We deliver immediate value from your technology investments. Our services include software reselling, professional IT consulting, managed services, staff ...</t>
  </si>
  <si>
    <t>ConfigureTek, Inc. is a full-service technology provider with a focus on IT services and IT operations. The company delivers immediate value from technology investments. It primarily operates in the online services technology consultants business, industry within the business services sector.</t>
  </si>
  <si>
    <t>Trestles</t>
  </si>
  <si>
    <t>trestlescs.com</t>
  </si>
  <si>
    <t>Trestles Construction Solutions is a company that provides construction labor management software and services. They offer a labor management software called TLMS, which includes features such as short interval planning, scheduling, and field reporting...</t>
  </si>
  <si>
    <t>Trestles Construction Solutions, LLC is composed of a group of construction and construction technology experts that are committed to enabling the improvement of construction crew safety, quality, productivity, and schedule reliability performance. The company provides planning and scheduling education, leadership development, effective processes, and tools to manage the work should be the primary objective of any construction firm that self-performs its work.</t>
  </si>
  <si>
    <t>SaaS, mobile field construction application</t>
  </si>
  <si>
    <t>Baton Simulations</t>
  </si>
  <si>
    <t>batonsimulations.com</t>
  </si>
  <si>
    <t>Baton Simulations is a corporate simulations company specializing in assisting organizations with the challenges of SAP acceptance and appreciation as well as enhancing business acumen and breaking down corporate silos. Baton Simulations is based in Sy...</t>
  </si>
  <si>
    <t>Baton Simulations, Inc. is the industry in simulation business games and the sole commercial distributor of ERP sim S/4HANA. It helps organizations fuel digital transformation by engineering software solutions that are beautifully designed, effective, and simple to use.</t>
  </si>
  <si>
    <t>Baton Simulations helps organizations fuel their digital transformation by engineering software solutions that are beautifully designed, effective and simple to use</t>
  </si>
  <si>
    <t>Snap Surveys</t>
  </si>
  <si>
    <t>snapsurveys.com</t>
  </si>
  <si>
    <t>SnapSurveys is a leading provider of survey software. They offer a suite of integrated software programs for questionnaire design, publication, data collection, and analysis used across all modes of survey research. Their core product, Snap Professiona...</t>
  </si>
  <si>
    <t>Snap Surveys, Ltd. is a survey software, customized survey solutions, and services. The company offers software programs for questionnaire design, publication, data collection, and analysis used across all modes of survey research (online surveys, paper surveys, mobile surveys, and kiosk surveys). Its software is used daily by organizations of every size ranging from government departments, local authorities, higher education, market research agencies, and financial services to those involved in media, health, and charities.</t>
  </si>
  <si>
    <t>Survey software and feedback management solutions</t>
  </si>
  <si>
    <t>Tappointment</t>
  </si>
  <si>
    <t>tappointment.com</t>
  </si>
  <si>
    <t>Tappointment is a full stack development and consulting agency that specializes in delivering cutting edge software solutions. They offer a mobile appointment scheduling solution that makes it easy for customers to book appointments on the go. They als...</t>
  </si>
  <si>
    <t>Tappointment, LLC is a mobile application and web developer company. It guides customers within the digital world by defining, designing, developing, and operating state-of-the-art IT solutions, in order to fulfill clients' requirements. The company provides its services to businesses and consumers across the country.</t>
  </si>
  <si>
    <t>A quickly growing mobile application and web developer company</t>
  </si>
  <si>
    <t>Fabsoft</t>
  </si>
  <si>
    <t>fabsoft.com</t>
  </si>
  <si>
    <t>Document Capture &amp; Management Solutions At FabSoft, all we do is Document Capture + Automation, and we do it better than anyone else. Learn how to digitize your docs with ease &amp; speed at scale. FabSoft is a software engineering company and leading deve...</t>
  </si>
  <si>
    <t>Fabricated Software, Inc. is a developer of document automation solutions that enable companies of all sizes to expand clients' maximum level of productivity. It specializes in streamlining workflow through intelligent document distribution and enhancement, with products that are fully compatible with all operating systems, applications, and devices.</t>
  </si>
  <si>
    <t>Document Capture Software Leaders | FabSoft</t>
  </si>
  <si>
    <t>SalesWon</t>
  </si>
  <si>
    <t>saleswon.com</t>
  </si>
  <si>
    <t>SalesWon is a suite of sales automation applications developed on the NOW platform. SalesWon is the most robust CRM and CPQ application on the NOW Platform. SalesWon’s CRM and CPQ application creates a single, easy to navigate quote to cash process, si...</t>
  </si>
  <si>
    <t>SalesWon, Inc. is a suite of sales automation applications developed on the NOW platform. It offers applications that include Customer Relationship Management, Configures Price Quotes, and Document Management. It is devoted to supporting, streamlining, and automating a sales organization.</t>
  </si>
  <si>
    <t>ServiceNow Customer Service | ServiceNow Platform CRM</t>
  </si>
  <si>
    <t>Parcel Perform</t>
  </si>
  <si>
    <t>parcelperform.com</t>
  </si>
  <si>
    <t>Parcel Perform is a leading data and delivery experience platform that helps e-commerce merchants improve customer lifetime value, lower logistics costs, and advance customer service operations. They offer a one-stop parcel tracking solution, shipment ...</t>
  </si>
  <si>
    <t>Parcel Perform Pte., Ltd. is the developer of a carrier-independent delivery management platform designed to improve the e-commerce customer checkout experience. The company's logistics management platform is an easy-to-use self-service tracking dashboard and also provides a B2C-based free tracking service for end-consumers, enabling merchants to track global and local carriers and offering them the opportunity to send shoppers continuous updates about the status of its shipments in real-time. It serves its clients within the area.</t>
  </si>
  <si>
    <t>Saas e-commerce logistics management platform to elevate customers' end-to-end e-commerce logistics experience!</t>
  </si>
  <si>
    <t>casknx.com</t>
  </si>
  <si>
    <t>Cask is a results-driven ServiceNow consulting company that offers a range of services to maximize ServiceNow platform solutions. With deep domain experience and technology expertise, Cask helps customers execute effectively and enable transformation. ...</t>
  </si>
  <si>
    <t>Cask NX, LLC is a business and technology management consulting. The company offers pure-play service now elite partner, cask designs, enables, and sustains digital transformation for enterprise clients across both private and public sectors. It serves its services worldwide.</t>
  </si>
  <si>
    <t>Business Transformation | Technology Management Services | Cask</t>
  </si>
  <si>
    <t>Internet of Services</t>
  </si>
  <si>
    <t>iost.io</t>
  </si>
  <si>
    <t>IOST is a blockchain company that is building an ultra high TPS blockchain infrastructure to meet the security and scalability needs of a decentralized economy. Led by a team of proven founders and backed by world-class investors, IOST aims to be the u...</t>
  </si>
  <si>
    <t>Internet of Services (IOST) is a developer of a blockchain platform designed to build TPS blockchain infrastructure. The company's platform is the underlying architecture for online services that meet the security and scalability needs of a decentralized economy, enabling clients to experience scalable layer 1 blockchain for online services.</t>
  </si>
  <si>
    <t>IOST is building an ultra-high TPS blockchain infrastructure to meet the security and scalability needs of a decentralized economy</t>
  </si>
  <si>
    <t>Hamrick Software</t>
  </si>
  <si>
    <t>hamrick.com</t>
  </si>
  <si>
    <t>VueScan Scanner Software for macOS, Windows, and Linux. VueScan is the easiest way to get your scanner working on macOS, Windows and more. VueScan includes a driver for your scanner even though it isn't support anymore. Ed and David Hamrick are the aut...</t>
  </si>
  <si>
    <t>Hamrick Software is a program for scanning with flatbed and film scanners. The company provides a PEG viewer for Windows.</t>
  </si>
  <si>
    <t>VueScan Scanner Software for macOS Big Sur, Windows 10, and Linux</t>
  </si>
  <si>
    <t>Maitre D4u</t>
  </si>
  <si>
    <t>maitre-d4u.com</t>
  </si>
  <si>
    <t>Maitre D4U operates as a privately-held company that offers software titled called Visitor Log Book, a visitor management software made to sign in/out visitors, capture photos or DL, notify hosts, and turn iPad into self-register kiosks. It is visitor management software and includes features such as Self-Registration, visitor tracking, Alerts/Notifications, document management, self-check-in, badge management, and registration management.</t>
  </si>
  <si>
    <t>SPOC</t>
  </si>
  <si>
    <t>spoc.pl</t>
  </si>
  <si>
    <t>SPOC is a ServiceNow Elite Partner with over 150 experts and more than 10 years of experience. They provide solutions for service management on the ServiceNow platform. They are the most experienced ServiceNow partner in Poland. SPOC helps businesses d...</t>
  </si>
  <si>
    <t>SPOC sp. z o.o. is a provider of IT solutions. The company specializes in the implementation of comprehensive service management projects, including IT services for medium and large organizations. It serves its service in the ocuntry.</t>
  </si>
  <si>
    <t>Rotator Software</t>
  </si>
  <si>
    <t>rotatorsurvey.com</t>
  </si>
  <si>
    <t>Rotator Software is a software development firm specializing in marketing software and market intelligence. We are the creators of Rotator Survey, a robust desktop application for the Windows environment that allows Market Research agencies and Public ...</t>
  </si>
  <si>
    <t>Rotator Software, C.A. is a software development firm specializing in marketing software and market intelligence. It offers a fast, reliable, secure and friendly data collection process.</t>
  </si>
  <si>
    <t>IntegriVideo</t>
  </si>
  <si>
    <t>integrivideo.com</t>
  </si>
  <si>
    <t>IntegriVideo is a company that simplifies the integration of live interactive video, messaging, recording, telephony, and more into websites. Their cloud-based components are customizable and secure, requiring no server-side code. With just a few lines...</t>
  </si>
  <si>
    <t>IntegriVideo builds cloud-based components to power websites with live video, real-time messaging, recording and telephony. It require no server-side code to come alive on any website or application. It customize it and paste a few lines of JS code to the web page.</t>
  </si>
  <si>
    <t>Smaily</t>
  </si>
  <si>
    <t>smaily.com</t>
  </si>
  <si>
    <t>Smaily is an intentionally simple tool made to create and send out beautiful newsletters. It suits any user, regardless of their background and proficiency – from little companies just starting their marketing journey to experienced email marketing pro...</t>
  </si>
  <si>
    <t>Sendsmaily OÜ doing business as Smaily delivers cloud-based email marketing services, ranging from software to content development, design, and consultation. It offers small and medium businesses, retailers, design, advertising, and marketing agencies the to develop a one-of-a-kind, custom solutions, which drive customer engagement and deliver substantial ROI.</t>
  </si>
  <si>
    <t>Smaily: a nice and easy to use, cost efficient alternative to MailChimp, GetResponse, Apsis etc!</t>
  </si>
  <si>
    <t>Comake</t>
  </si>
  <si>
    <t>comake.io</t>
  </si>
  <si>
    <t>Comake is at the forefront of interoperability, composability, linked data, and privacy. We make it easy to build next generation software that is easily customizable. Comake is a research first organization with more than 20 patents and is the creator...</t>
  </si>
  <si>
    <t>Comake, Inc. is a central place for the information that lives within productivity tools. The company manages integrations, APIs, and user interfaces on behalf of individuals, teams, and developers that allow to centrally search, share, sync, manage files/messages/contacts, and more across 3rd party systems.</t>
  </si>
  <si>
    <t>Modern file browser that connects your files into a productive network as you access and share them</t>
  </si>
  <si>
    <t>Noterrific</t>
  </si>
  <si>
    <t>noterrific.com</t>
  </si>
  <si>
    <t>Noterrific is a company that provides marketing services for sending personalized handwritten correspondence and personalized handwritten direct mail campaigns. They offer a Correspondence Service that allows users to send personal handwritten notes to...</t>
  </si>
  <si>
    <t>Noterrific, Inc. provides handwritten direct mail services and relationship marketing services using handwritten notes to create personal experiences that keep customers coming back for more.</t>
  </si>
  <si>
    <t>Mail Handwritten Thank You Notes Just Like Email</t>
  </si>
  <si>
    <t>Genbook</t>
  </si>
  <si>
    <t>genbook.com</t>
  </si>
  <si>
    <t>The smart and simple all-in-one online scheduling solution that helps small business entrepreneurs build a better business experience.</t>
  </si>
  <si>
    <t>Genbook, Inc. provides cloud-based and online appointment scheduling software and small business marketing solutions for merchants to schedule clients online. The company's solutions provide online scheduling, notifications, customer reviews, analytics, consumer insights, promotions management, staff logins, schedule protection, support, mobile and calendar sync features.</t>
  </si>
  <si>
    <t>Saas &amp; mobile platform enabling businesses to schedule appointments with its customers</t>
  </si>
  <si>
    <t>ThinPrint</t>
  </si>
  <si>
    <t>thinprint.com</t>
  </si>
  <si>
    <t>ThinPrint is an expert in enterprise printing solutions, providing print management solutions for any IT infrastructure and application scenario. Their solutions help companies solve printing challenges in branch or home offices, on premises, or in the...</t>
  </si>
  <si>
    <t>ThinPrint GmbH operates as the leading provider of print management software and services for businesses. The company's print system significantly eases the strain on the IT department and considerably increases performance, optimally supports printing, and enables lucrative cost savings in any environment.</t>
  </si>
  <si>
    <t>Print management software for businesses</t>
  </si>
  <si>
    <t>3Keys</t>
  </si>
  <si>
    <t>3keys.com</t>
  </si>
  <si>
    <t>3Keys GmbH is an IT consulting company specialized in the delivery of supply chain integrity solutions in various industries, such as Life Sciences, Food, Tobacco and Consumer Goods.</t>
  </si>
  <si>
    <t>3Keys GmbH is an IT consulting company specializing in the delivery of supply chain integrity solutions in various industries, such as Life Sciences, Food, Tobacco, and Consumer Goods. The company focused on delivering Serialization and Track &amp; Trace solutions from the project setup to the project roll-out.</t>
  </si>
  <si>
    <t>Cloud Cover Music</t>
  </si>
  <si>
    <t>cloudcovermusic.com</t>
  </si>
  <si>
    <t>Cloud Cover Music is a web-based, self-serve, subscription music service that allows businesses to connect with consumers. It offers a wide range of features and services, including curated music stations, AI-powered music curation, integration of prom...</t>
  </si>
  <si>
    <t>Cloud Cover Media, Inc. doing business as Cloud Cover Music is a digital streaming service that allows U.S. and Canadian businesses to play music legally with low-cost licensing and setup. The company offers thousands of hours of music targeted to customers. It has demographics and optional audio messaging functions that play and track personalized recordings for business.</t>
  </si>
  <si>
    <t>Providing businesses the very best in streaming music services. Tweeting the latest music, tech, and licensing news! #yourmusicmatters #musicforbiz</t>
  </si>
  <si>
    <t>Novaline Information Technology</t>
  </si>
  <si>
    <t>novaline.de</t>
  </si>
  <si>
    <t>Novaline Informationstechnologie is a software development company based in Rheine, Germany. With over 40 years of experience, Novaline specializes in developing innovative and customizable software solutions for various industries, including document ...</t>
  </si>
  <si>
    <t>Novaline Information Technology GmbH is a software development company. It offers products like system guard application, archive one, and AI trading system. The company provides its products to various clients globally.</t>
  </si>
  <si>
    <t>ClickBook.net</t>
  </si>
  <si>
    <t>clickbook.net</t>
  </si>
  <si>
    <t>Bridal Hair and Concierge Styling By Christi is a service-oriented company that provides online appointment booking and scheduling software. Their ClickBook.net platform allows businesses to easily manage their appointments and reservations. The softwa...</t>
  </si>
  <si>
    <t>Click Booking Systems, Ltd. doing business as ClickBook.net is an IT solution company. The company offers web-based booking and scheduling solutions. It is the solution that fully automates the menial tasks associated with managing customer appointments, and increases customer engagement through real-time, self-service booking and automated text and email reminders. It serves clients nationwide.</t>
  </si>
  <si>
    <t>ClickBooknet gives service-oriented businesses the tools necessary to throw away their appointment sheet, put down their phones and let</t>
  </si>
  <si>
    <t>Magnet Brains</t>
  </si>
  <si>
    <t>magnetbrains.com</t>
  </si>
  <si>
    <t>Magnet Brains is India's best 100% free online school education platform. We offer a wide range of courses from Kindergarten to Class 12th, IIT JEE/NEET, UPSC/SSC/Railways/Banking Exams, and more. Our goal is to help every student easily understand top...</t>
  </si>
  <si>
    <t>Magnet Brains Software Technology Pvt., Ltd. is one of the fastest-growing web product software companies. The company has developed products that are used by more than 45,000 small and medium businesses. Its products offered include InkThemes, FormGet, MailGet Bolt, and Pabbly.</t>
  </si>
  <si>
    <t>Magnet Brains a leader in technology services, trainings, and digital marketing</t>
  </si>
  <si>
    <t>MapR Technologies</t>
  </si>
  <si>
    <t>mapr.com</t>
  </si>
  <si>
    <t>MapR Technologies is a San Jose-based company that provides the industry's only Converged Data Platform. Their platform enables customers to harness the power of big data by combining real-time analytics with operational applications, resulting in impr...</t>
  </si>
  <si>
    <t>MapR Technologies, Inc. provides an enterprise-grade distributed data platform to store and process big data. Its platform supports and brings speed to Hadoop, NoSQL, database, and streaming applications in one distribution for Hadoop. The company offers MapR M7, which provides distribution for Apache Hadoop with the Hadoop database to run online and analytical processing on one platform.</t>
  </si>
  <si>
    <t>Enabling customers to harness the enormous power of their data</t>
  </si>
  <si>
    <t>Urban.io</t>
  </si>
  <si>
    <t>urban.io</t>
  </si>
  <si>
    <t>Urban.io is a company that provides Industrial Grade IoT devices for collecting actionable data from buildings, assets, and spaces. They offer a range of hardware and software solutions to help businesses optimize costs and improve efficiency. Addition...</t>
  </si>
  <si>
    <t>Urban.io Pty., Ltd. is an Industrial-Grade IoT device. It provides Industrial-Grade IoT devices purpose-built to get actionable data from buildings, assets, and spaces into business systems for the lowest cost possible.</t>
  </si>
  <si>
    <t>Urban.io – Get Data From Hard To Reach Places</t>
  </si>
  <si>
    <t>SurveyLegend</t>
  </si>
  <si>
    <t>surveylegend.com</t>
  </si>
  <si>
    <t>SurveyLegend is an online survey solution that allows users to create custom, engaging surveys, forms, questionnaires, and polls on any device.</t>
  </si>
  <si>
    <t>SurveyLegend AB offers the next generation of online surveys engaging and platform independent. It defines the future of the online survey industry with its survey software one innovation after the other. It utilizes some of the most advanced technology for Internet security commercial.</t>
  </si>
  <si>
    <t>SurveyLegend makes sure your surveys look astonishing on every device. Drag and drop your way to beautiful, engaging mobile ready surveys</t>
  </si>
  <si>
    <t>UTBox</t>
  </si>
  <si>
    <t>utbox.net</t>
  </si>
  <si>
    <t>UTBox is a leading Australian provider of business grade fax and SMS messaging solutions, currently supplying services to over 10,000 companies worldwide. The service portfolio includes fax broadcasting, SMS broadcasting, fax/SMS, Fax OCR based documen...</t>
  </si>
  <si>
    <t>Utbox Pty., Ltd. doing business as UTBox is a leading Australian provider of business-grade fax and SMS messaging solutions, currently supplying services to over 10,000 companies worldwide. Its service portfolio includes fax broadcasting, SMS broadcasting, fax/SMS, Fax OCR-based document routing, email-to-fax/fax-to-email, and email-to-SMS/SMS-to-email. UTBox controls its own infrastructure, offering reliable and scalable solutions at highly competitive rates.</t>
  </si>
  <si>
    <t>Internet Fax, Web SMS, Fax API and SMS API Service Provider</t>
  </si>
  <si>
    <t>Organimi</t>
  </si>
  <si>
    <t>organimi.com</t>
  </si>
  <si>
    <t>Organimi is a market-leading organizational planning solution that provides powerful and affordable solutions for creating, updating, and sharing org charts. Trusted by organizations around the world, Organimi is perfect for small and medium-sized busi...</t>
  </si>
  <si>
    <t>Organimi, Inc. is an Organizational Chart tool. The company is perfect for small and medium-sized businesses, not-for-profit organizations, faith groups, sports leagues, municipalities; schools, colleges, and universities. It offers cloud-based tools that enable its users to create and update organizational charts in real-time.</t>
  </si>
  <si>
    <t>Cloud-based tools that enable its users to create and update organizational charts in real time</t>
  </si>
  <si>
    <t>Birlasoft</t>
  </si>
  <si>
    <t>birlasoft.com</t>
  </si>
  <si>
    <t>Birlasoft is a company that provides value-based information technology services to clients in Manufacturing, Media &amp; Entertainment, Banking &amp; Financial Services, Insurance &amp; Healthcare industry, in onshore, offshore and near shore models.</t>
  </si>
  <si>
    <t>Birlasoft India, Ltd. is an information technology company that provides IT consulting services. It offers data analytics, IT transformation, application management, testing, CRM, cloud computing, infrastructure, and other services. The company serves industries, including automotive and transportation, banking, high tech, capital market, insurance, media and entertainment, manufacturing, energy and resources, life sciences, and healthcare and utility.</t>
  </si>
  <si>
    <t>Part of the US$ 1.6 billion CK Birla Group, Birlasoft is a leading global IT solutions provider that delivers business value across various industry verticals</t>
  </si>
  <si>
    <t>Flex Booker</t>
  </si>
  <si>
    <t>flexbooker.com</t>
  </si>
  <si>
    <t>FlexBooker is an online booking and scheduling software that helps businesses streamline their appointment scheduling and booking processes. It offers a beautifully simple approach to accepting bookings for appointments, classes, meeting rooms, and oth...</t>
  </si>
  <si>
    <t>FlexBooker, LLC provides appointment management solutions to service-based businesses and customers. The company has leveraged its highly flexible, powerful SaaS appointment platform to help thousands of business locations and millions of end-users across a wide range of industries. It provides extra benefits to the online booking process, including email and text message confirmations and reminders, plus an automated SMS-based waitlist system to keep appointments full, and the ability for businesses to charge clients for online bookings or take a no-show deposit.</t>
  </si>
  <si>
    <t>Flex Booker is providing simple way for businesses to accept online bookings, right from own website</t>
  </si>
  <si>
    <t>FormosaSoft</t>
  </si>
  <si>
    <t>formosasoft.com</t>
  </si>
  <si>
    <t>FormosaSoft Corp. is a software company. It offers a software product called EverCam which offers online support and free trial.</t>
  </si>
  <si>
    <t>Salonkee</t>
  </si>
  <si>
    <t>salonkee.com</t>
  </si>
  <si>
    <t>Salonkee is an online platform that allows users to find and book the best hair and beauty salons in their area. Founded in Luxembourg in 2016, Salonkee aims to simplify the process of booking beauty appointments and save users time. The platform offer...</t>
  </si>
  <si>
    <t>Salonkee S.A. is a software development company that provides online appointment calendars and booking services. It focuses on warehouse management, business development statistics, and marketing. The company serves customers in Luxembourg.</t>
  </si>
  <si>
    <t>A platform to allow online reservations for hair and beauty salons across Europe</t>
  </si>
  <si>
    <t>iGlobe</t>
  </si>
  <si>
    <t>iglobecrm.com</t>
  </si>
  <si>
    <t>iGlobe is dedicated to deliver state of the art business applications to Microsoft Office 365. We believe in usable solutions that gives our customers value from day one. Solutions from iGlobe are easy to learn, simple to implement and affordable. iGlobe CRM Solution is a customer-driven Microsoft Office 365 application that ensures a total customer overview by giving a 360 angle view of the activities and the relationship to the Customer. Our motto is - "One click will do the trick".</t>
  </si>
  <si>
    <t>iGlobe ApS is a computer software development company. It specializes in CRM applications, office 365, iglobe extensions, add-ins, and applications that drive positive workplace transformation. The company offers its services to clients across Denmark.</t>
  </si>
  <si>
    <t>'@CyberReef</t>
  </si>
  <si>
    <t>cyberreef.com</t>
  </si>
  <si>
    <t>CyberReef offers mobile data management solutions that save you time and money, and give you peace of mind. CyberReef provides the industry's first cloud-based mobile data bandwidth management &amp; secure private networking solution. CyberReef's patented ...</t>
  </si>
  <si>
    <t>CyberReef Solutions, Inc. is a Telecommunications company. It provides the first patent-pending, cloud-based SaaS mobile data bandwidth management and secure private networking solution. Its services include Secure Bandwidth Manager for mobile data control, Private Networking Plus for end-to-end secure networking, Uptime Plus, which provides unlimited wireless failover for businesses, and Kids Internet Defense Shield (KIDS), which provides CIPA filtering for education. The company offers its services to customers across the United States.</t>
  </si>
  <si>
    <t>Spoke Phone</t>
  </si>
  <si>
    <t>spokephone.com</t>
  </si>
  <si>
    <t>Spoke Phone is a flexible omnichannel cloud phone system that allows businesses to configure the exact customer experience they want. It enables VoIP business phone calls, SMS, and WhatsApp conversations that integrate anywhere. With Spoke Phone, emplo...</t>
  </si>
  <si>
    <t>Spoke Network, Ltd. is a company that operates in the Proprietary Online Service Networks business or industry within the Communications sector. The company is a shift in the way people interact in business, through a communication platform designed to optimize real-time voice conversations. It is also a next-generation smart company phone system for small to medium-sized businesses.</t>
  </si>
  <si>
    <t>Transforming mobile phones into next-generation business tools for the deskless workforce</t>
  </si>
  <si>
    <t>Meetio</t>
  </si>
  <si>
    <t>meetio.com</t>
  </si>
  <si>
    <t>Meetio is a Swedish SaaS company fully committed to improving the workplace and meeting culture for our customers. Meetio develops cloud-based software solutions for undisturbed, efficient meetings, better utilization of room resources, and increased p...</t>
  </si>
  <si>
    <t>Meetio AB is a developer of a SaaS-based software designed to optimize the meeting room booking process. The company's software helps to better utilize room resources by bridging the gap between digital calendars and the physical workplace, enabling organizations to hold meetings without any hassle.</t>
  </si>
  <si>
    <t>S a Swedish SaaS company fully committed to improving the workplace and meeting culture for customers</t>
  </si>
  <si>
    <t>Quality Forward</t>
  </si>
  <si>
    <t>qualityfwd.com</t>
  </si>
  <si>
    <t>Quality Forward is a company founded in 2016 that provides a cloud-based Digital QMS solution for companies operating in highly regulated industries. Their innovative and cost-effective SaaS solution enables companies to manage, monitor, and control al...</t>
  </si>
  <si>
    <t>Quality Forward, LLC is a company that provides a cloud-based eQMS solution that enables companies to manage, monitor and control the required quality processes. Its solution serves regulated industries such as pharmaceuticals, medical devices, food, chemicals, electronics, energy, automotive and aerospace which need to comply with stringent regulations.</t>
  </si>
  <si>
    <t>DocShifter</t>
  </si>
  <si>
    <t>docshifter.com</t>
  </si>
  <si>
    <t>DocShifter is a powerful document conversion software for enterprises. It offers automated, fast, and scalable file format conversion for regulated industries. With support for over 300 formats, DocShifter can generate compliant, submission-ready PDFs ...</t>
  </si>
  <si>
    <t>DocShifter NV is a document conversion company. It provides software solutions for regulated enterprises, particularly in the life sciences, pharmaceutical, biotech, and medical device sectors. It offers products and services such as file format conversion, report generation, word and PDF validation, and PDF manipulation software. The company serves its customers globally.</t>
  </si>
  <si>
    <t>Offers an integrated server transformation platform that converts any digital document or data source to any other file format and it's also comprehensive document compliance software solution</t>
  </si>
  <si>
    <t>DataRoad Technologies</t>
  </si>
  <si>
    <t>dataroadtech.com</t>
  </si>
  <si>
    <t>DataRoad Technologies is a world-class technology products, services, and management firm. We accelerate insights into action via innovative data solutions for organizations that are driven to realize value from their data assets. We help our customers...</t>
  </si>
  <si>
    <t>DataRoad Technologies, LLC, is a world class technology products, services and management firm. The company accelerates insights into action via innovative data solutions for organizations that are driven to realize value from its data assets.</t>
  </si>
  <si>
    <t>syscoverySolve&amp;Serve</t>
  </si>
  <si>
    <t>syscovery.com</t>
  </si>
  <si>
    <t>Syscovery Solve &amp; Serve is a digital accelerator and IT partner that specializes in digitalization and enterprise cloud solutions based on ServiceNow, Microsoft, and Amazon Web Services. They provide consulting, implementation, and customized solutions...</t>
  </si>
  <si>
    <t>Syscovery Solve and Serve GmbH offers professional process and technology consultancy as well as the creation, deployment, and management of IT solutions. The business offers solutions based on ServiceNow in the fields of IT, IoT, human resources, and customer support. It is a specialist in enterprise service management and digital transformation.</t>
  </si>
  <si>
    <t>inbook – mobile feedback station</t>
  </si>
  <si>
    <t>inbook.pro</t>
  </si>
  <si>
    <t>inBook is a company that provides a mobile feedback station called inBook Pro. This kiosk survey app is available for Android and iOS devices and allows businesses to place a feedback terminal inside their shop. With inBook Pro, businesses can collect ...</t>
  </si>
  <si>
    <t>inBook, LLC is a cloud-based survey solution that is compatible with iOS and Android devices. The solution caters to businesses across various industries such as banking, hospitality, insurance, education, food and beverage, health care, and more. It helps users to collect feedback from customers, identify customer priorities and measure net promoter score (NPS).</t>
  </si>
  <si>
    <t>advades GmbH</t>
  </si>
  <si>
    <t>advades.com</t>
  </si>
  <si>
    <t>Die advades GmbH bietet maßgeschneiderte Software-Lösungen und begleitet Sie auf dem Weg zum intelligenten Unternehmen mit neuesten SAP Technologien.</t>
  </si>
  <si>
    <t>advades GmbH is an SAP silver partner specializing in development and technology consulting for cutting-edge SAP products and technologies. Its main areas of focus are SAP Fiori, SAP UI5, SAP Cloud Platform and SAP Leonardo.</t>
  </si>
  <si>
    <t>ablebits</t>
  </si>
  <si>
    <t>ablebits.com</t>
  </si>
  <si>
    <t>100+ professional tools for Excel, Outlook, Google Sheets and Docs. Download any add-in for free and accomplish your tasks quickly and impeccably.</t>
  </si>
  <si>
    <t>4Bits, Ltd. doing business as AbleBits, is a privately held software development company located in Belarus, Eastern Europe. The Company's primary focus has been on extending Microsoft Office applications with custom functionality.</t>
  </si>
  <si>
    <t>Excel add-ins and Outlook tools - Ablebits.com</t>
  </si>
  <si>
    <t>PlagiaShield</t>
  </si>
  <si>
    <t>plagiashield.com</t>
  </si>
  <si>
    <t>PlagiaShield is a company that specializes in hunting content thefts at scale. They provide a range of services to help individuals and businesses protect their content and maintain their rankings. With PlagiaShield, users can easily identify potential...</t>
  </si>
  <si>
    <t>Jeremy Mauboussin EIRL doing business as PlagiaShield helps clients get rid of all copycats in the most efficient way. The company helps find the most fraudulent domains, then makes the problematic URLs disappear from the web. It serves people around France.</t>
  </si>
  <si>
    <t>PlagiaShield finds all potential content thefts and helps you get rid of them</t>
  </si>
  <si>
    <t>Entry Logic</t>
  </si>
  <si>
    <t>entrylogic.com</t>
  </si>
  <si>
    <t>EntryLogic is a cloud-based visitor management software solution that facilitates the sign-in and sign-out processes for businesses, offices, schools, or any facility that requires visitors to sign in and sign out. The software ensures that all data en...</t>
  </si>
  <si>
    <t>EntryLogic, Inc. is a cloud-based visitor management software solution that facilitates the sign in and sign out processes for businesses, offices, schools, or any facility that requires visitors to sign in and sign out. The software ensures that all data entered is safely and securely stored and accessible if need it.</t>
  </si>
  <si>
    <t>ROCOCO Japan</t>
  </si>
  <si>
    <t>rococo.co.jp</t>
  </si>
  <si>
    <t>Rococo Co., Ltd. is a Japanese IT company headquartered in Osaka, with branches in Tokyo, Shanghai, and Ningbo China. Founded in 1994, with a staff of 300+, Rococo is focused on software development, IT infrastructure and application management, and IT...</t>
  </si>
  <si>
    <t>ROCOCO Co., Ltd. is a Japanese IT company that focused on software development, IT infrastructure and application management, IT service desk for 24 hours or 365days. It is a system integrator that provides services from the heart</t>
  </si>
  <si>
    <t>Onblay</t>
  </si>
  <si>
    <t>onblay.com</t>
  </si>
  <si>
    <t>Onblay is a platform that connects individuals seeking adventure with talented and friendly guides. We offer a wide range of adventure tourism activities such as rock climbing, hiking, canyoneering, surfing, fishing, flying, skydiving, and more. Our pl...</t>
  </si>
  <si>
    <t>Onblay, Inc. is a community and online marketplace for outdoor adventure. The company provides travelers and tour operators with the digital experiences needed for a great outdoor adventure. It serves customers around the United States.</t>
  </si>
  <si>
    <t>Onblay connects travelers with local outdoor experts to provide unique and authentic guided outdoor adventures</t>
  </si>
  <si>
    <t>Verlocal</t>
  </si>
  <si>
    <t>verlocal.com</t>
  </si>
  <si>
    <t>Verlocal offers a platform for people all over the world to share their interests with one another. Locals can market their passions, knowledge and/or skills on a secure webpage. Globe trotters or other locals can seek out experiences that are catered ...</t>
  </si>
  <si>
    <t>InstQuest, Inc. doing business as Verlocal is a computer software company. It provides a marketplace for building businesses and connecting others who are looking to discover local classes, events, handmade products, and services. It offers its services to local tours and activities.</t>
  </si>
  <si>
    <t>Verlocal - Classes, Products, and Social Events in Your City</t>
  </si>
  <si>
    <t>endios</t>
  </si>
  <si>
    <t>endios.de</t>
  </si>
  <si>
    <t>endios is a company that provides apps for energy providers. Their flagship product, endios one, is a cloud-based mobile solution that allows energy providers to reach their customers on their smartphones. With endios one, customers can monitor and ana...</t>
  </si>
  <si>
    <t>Endios GmbH is a company that operates in the IT Services and IT Consulting industry. It is the mobile no-code platform for the energy industry. The company specializes in Developer Platforms, Information Services, and Information Technology.</t>
  </si>
  <si>
    <t>Decision-makers, marketing, sales and IT – all benefit from endios one pro..</t>
  </si>
  <si>
    <t>AstuteOne</t>
  </si>
  <si>
    <t>astuteone.com</t>
  </si>
  <si>
    <t>AstuteOne is a leading SAP Cloud Based Software Application Development Company. We specialize in SAP S4/HANA, SAP EPM, and Cloud Analytics. Our experts offer quality and valuable services for your project, including custom SAP services. We provide man...</t>
  </si>
  <si>
    <t>AstuteOne Corp. is a computer software company. It offers services like specializes in SAP services and products focused on enterprise performance management and business intelligence solutions using SAP S4/HANA, SAP EPM, and Cloud Analytics. The company offers its services within the area.</t>
  </si>
  <si>
    <t>Organizations that providing management consulting, technology and outsourcing services</t>
  </si>
  <si>
    <t>XgenPlus</t>
  </si>
  <si>
    <t>xgenplus.com</t>
  </si>
  <si>
    <t>XgenPlus is an enterprise email hosting service provider that offers a range of communication solutions. It is the world's first email server that is EAI compliant and capable of providing linguistic email addresses. XgenPlus consists of uniquely desig...</t>
  </si>
  <si>
    <t>Data Xgen Technologies Pvt., Ltd. doing business as XgenPlus offers the most advanced Enterprise Email Server available in the market. Its platform continues to innovate and be a global leader in the email marketplace by being a premium next-generation email platform and serving the entire spectrum of organizations - from small businesses to enterprises, to multi-million user data centers - on the same scalable, secure, and affordable platform.</t>
  </si>
  <si>
    <t>World's reknown &amp; trusted EAI (Email Address Internationlization) compliant Enterprise Email Hosting provider</t>
  </si>
  <si>
    <t>Parserr</t>
  </si>
  <si>
    <t>parserr.com</t>
  </si>
  <si>
    <t>Parserr is an email parser software that helps automate the extraction of data from emails. With custom rules tailored to your needs, Parserr can capture and send lead data to Excel, Salesforce, and other third-party systems. It eliminates the tedious ...</t>
  </si>
  <si>
    <t>Parserr, LLC offers Parserr app that allows turning incoming emails into useful data to use in various other 3rd party systems. It can use to extract anything trapped in emails such as website inquiries, inbound lead emails or even food orders. It makes it super easy to transfer that data into a multitude of 3rd party systems including Excel, Google sheets, CRM's and more.</t>
  </si>
  <si>
    <t>Email Parser Software and Data Automation</t>
  </si>
  <si>
    <t>Artiste-qb Net</t>
  </si>
  <si>
    <t>artiste-qb.net</t>
  </si>
  <si>
    <t>Artiste qb.net is a company that analyzes and understands the Quantum computing landscape. They help businesses make sense of the available offerings and the capabilities of Quantum computing at different time scales. Their main focus is to ensure that...</t>
  </si>
  <si>
    <t>Artiste QB Net, Inc. is the new frontier of information technology, intriguing and exciting, but also frightening in its staggering complexity, and alien to most IT professionals. It helps navigate the strange new world.</t>
  </si>
  <si>
    <t>Creates and curates an Open Source analytics platform</t>
  </si>
  <si>
    <t>Sinfosy</t>
  </si>
  <si>
    <t>sinfosy.com</t>
  </si>
  <si>
    <t>SINFOSY provides turnkey standard solutions for production areas of any size and industry. They offer system solutions for digital monitoring of production machines and workstations, real-time goods localization, and digital employee information and co...</t>
  </si>
  <si>
    <t>Sinfosy GmbH provide production departments of companies of any size with affordable solutions in the Smart Manufacturing and Smart Logistics (Industry 4.0) area. The company's standard solution SILVA was the world's first System as a Service offering and has been followed by a few other (SCIP and SINTRA).</t>
  </si>
  <si>
    <t>System solutions for the digital monitoring of production machines and workstations</t>
  </si>
  <si>
    <t>SurveyCrest</t>
  </si>
  <si>
    <t>surveycrest.com</t>
  </si>
  <si>
    <t>SurveyCrest is an innovative survey solution that helps small and medium-sized businesses gather valuable insight and customer feedback to make informed decisions. With our easy-to-use online software, you can create professional surveys within minutes...</t>
  </si>
  <si>
    <t>SurveyCrest.com, Inc. is a provider of an innovative survey solution to help small and medium-sized businesses gather valuable insight and customer feedback to make informed decisions. Its Web-based survey/form creation and publishing tools are intelligent enough to allow the capturing and analysis of almost any type of data essential for business success and decision-making. It serves within the area.</t>
  </si>
  <si>
    <t>Easy Free Online Survey Creator at Your Finger Tips</t>
  </si>
  <si>
    <t>Set a Time</t>
  </si>
  <si>
    <t>setatime.co</t>
  </si>
  <si>
    <t>Set a Time is an online appointment scheduling software that allows businesses to manage and accept appointments online. With Set a Time, your clients can book appointments and reservations online from anywhere. The software helps businesses reduce no-...</t>
  </si>
  <si>
    <t>Set a Time allows businesses to accept appointments and reservations online, and for people to book appointments online for free. Its software functions in sync with calendar, meaning all appointments will reflect on a calendar which clients can access from anywhere and can be imported and exported anytime.</t>
  </si>
  <si>
    <t>Free Online Appointment Scheduling Software - Set a Time</t>
  </si>
  <si>
    <t>Ortoo</t>
  </si>
  <si>
    <t>ortooapps.com</t>
  </si>
  <si>
    <t>Ortoo is a company that provides Salesforce productivity apps for business process optimization. Their apps enable sales and service teams to dramatically transform productivity and performance. They offer native Salesforce automation solutions such as...</t>
  </si>
  <si>
    <t>Ortoo, Ltd. is a software development company. It develops and supports Salesforce apps. The company provides Salesforce, Email Automation, Task Assignment, lead assignment, case assignment, case management, app exchange, salesforce apps, salesforce automation, outlook integration, Sales automation, and Marketing automation. It serves customers within the area.</t>
  </si>
  <si>
    <t>Native applications for salesforcecom</t>
  </si>
  <si>
    <t>scheduleview</t>
  </si>
  <si>
    <t>scheduleview.com</t>
  </si>
  <si>
    <t>SELENT AND ASSOCIATES (scheduleview.com) is a company that provides scheduling software for medical appointments, small businesses, service offices, and retail. Their software, Schedule View, helps businesses efficiently manage their appointments and s...</t>
  </si>
  <si>
    <t>Selent and Associate, Inc. doing business as Scheduleview.com is a software company provider of appointment scheduling software for small businesses. The company allows business to view appointments side by side or individually; allows everyone on the network to view the same schedules, so one don't have to share a paper appointment book; and allows coloring code on appointments to know the reason for the appointment just by looking at the appointment book screen.</t>
  </si>
  <si>
    <t>Appointment Scheduling Software By ScheduleVIEW - Download Your Free Demo</t>
  </si>
  <si>
    <t>Digital Business Manufaktur</t>
  </si>
  <si>
    <t>osconomy.com</t>
  </si>
  <si>
    <t>OSconomy is a strategy consulting firm in the SAP environment that supports companies and startups in developing their business models and strategies for the new SAP economy. They offer services in digital innovation, use case validation, prototyping, ...</t>
  </si>
  <si>
    <t>OSconomy GmbH is a strategy consulting company with a focus on the SAP Ecosystem and more than 20 years of expertise in the field of SAP services and solutions. It supports SAP Partners and Startups to re-align the business models and strategies towards the new SAP technologies, platforms, and cloud solutions.</t>
  </si>
  <si>
    <t>OSconomy - Your Business Coach for the SAP Economy!</t>
  </si>
  <si>
    <t>Customer Services Audit</t>
  </si>
  <si>
    <t>cxsnapshotz.com</t>
  </si>
  <si>
    <t>CustomerServicesAudit the developers of the Snapshotz programme is a company with over twenty years of intensive experience in the customer service arena.</t>
  </si>
  <si>
    <t>Customer Services Audit, Ltd. doing business as CXSnapshotz is a company that developed an online customer service self-audit tool titled Snapshotz. The company tool Snapshotz is a checklist containing over 550 variables covering all aspects of customer service from strategy, business process, CRM, operational metrics, health and safety, recruitment, training and development, service center structure and more.</t>
  </si>
  <si>
    <t>Arctic Security</t>
  </si>
  <si>
    <t>arcticsecurity.com</t>
  </si>
  <si>
    <t>Arctic Security is a leader in defensive cybersecurity, providing early warning services to help organizations discover and prevent security breaches, ransomware, phishing, DDoS attacks, botnets, data breaches, viruses, and other cyber threats. They sp...</t>
  </si>
  <si>
    <t>Arctic Security, Ltd. helps customers with threat intelligence-based cyber defense. The company's business area is the design, product development, sales, and resale of IT-based products and services as well as other training and expert activities.</t>
  </si>
  <si>
    <t>Develops and operates a threat intelligence analysis platform</t>
  </si>
  <si>
    <t>POTLOC</t>
  </si>
  <si>
    <t>potloc.com</t>
  </si>
  <si>
    <t>Potloc is a survey platform that provides fast and reliable primary research insights for B2B and B2C audiences. They help entrepreneurs find the ideal location for their new business by engaging citizens and asking for their support for potential busi...</t>
  </si>
  <si>
    <t>Potloc, Inc. operates an online platform that enables citizens to choose the next retail store that wants to have a neighborhood. The company's platform enables retailers to launch local businesses. It allows citizens to choose the retailer from various projects available for its city, including independent entrepreneurs, major retailers, or generic projects, define the perfect location, and share and follow the project.</t>
  </si>
  <si>
    <t>Provides market insights that helps companies connect with their target audiences from around the world</t>
  </si>
  <si>
    <t>Datagame</t>
  </si>
  <si>
    <t>datagame.io</t>
  </si>
  <si>
    <t>Datagame is a gamified survey software for online research. We partner with researchers to help them create their own custom survey games, delivering better quality data. By applying gamification and game-like elements, Datagame has been proven to redu...</t>
  </si>
  <si>
    <t>Datagame, LLC is a self-service online research gamification platform, that enables brands and researchers to replace complex surveys with simple and engaging games. The company makes the benefits of gamification real. It engaged participants and provides better-quality data.</t>
  </si>
  <si>
    <t>Marketing and insights gamification platform</t>
  </si>
  <si>
    <t>MediaMelon</t>
  </si>
  <si>
    <t>mediamelon.com</t>
  </si>
  <si>
    <t>MediaMelon is an innovative company that specializes in streaming intelligence. They offer smart streaming solutions that enhance OTT video quality and performance, helping streaming companies increase revenues and improve the quality of experience. Th...</t>
  </si>
  <si>
    <t>MediaMelon, Inc. is a developer of a video streaming platform designed to improve the viewing quality of video streamed over the internet. It improves the video streaming experience by using bandwidth intelligently to increase the quality of experience and reduce costs, enabling service providers to improve video quality through streaming optimization and analytics products.</t>
  </si>
  <si>
    <t>Capstorm</t>
  </si>
  <si>
    <t>capstorm.com</t>
  </si>
  <si>
    <t>CapStorm is a Salesforce data management platform that provides backup and disaster recovery solutions. They enable users to protect and manage their Salesforce data by offering expert solutions for backup/recovery, replication, and data strategy. CapS...</t>
  </si>
  <si>
    <t>CapStorm, LLC is a company that operates in the computer software industry. The company specializes in providing a Salesforce data management platform. It provides services to companies and businesses.</t>
  </si>
  <si>
    <t>The salesforce backup &amp; restore experts</t>
  </si>
  <si>
    <t>Teamarcs</t>
  </si>
  <si>
    <t>teamarcs.com</t>
  </si>
  <si>
    <t>Teamarcs Technologies is a leading company in market research software development. They offer online market research platforms including Panel Management Platform, Sample Management Platform, and DIY Marketplace. Their technology solutions are smart a...</t>
  </si>
  <si>
    <t>Teamarcs Technologies Pvt., Ltd. is a process-driven software development company with excellent consulting and development services. It delivers innovative, custom, and highly scalable software for clients.</t>
  </si>
  <si>
    <t>Xendl Software</t>
  </si>
  <si>
    <t>xendl.com</t>
  </si>
  <si>
    <t>Xendl is a boutique organization specializing in Identity, Access and Process Controls, SAP Security, Risk Management and Controls design and automation. They are recognized and accredited by SAP. Xendl uses their knowledge to transform business requir...</t>
  </si>
  <si>
    <t>Xendl Software, Ltd. is an innovative and diligent software company. It partners with large-scale organizations to develop machine learning and automation tools which provide invaluable data insights/visualization within SAP, and ERP systems application security space.</t>
  </si>
  <si>
    <t>LeadSparrow</t>
  </si>
  <si>
    <t>leadsparrow.com</t>
  </si>
  <si>
    <t>LeadSparrow is an email marketing platform which helps customers in sending click worthy emails. Our state of the art drag and drop editor, combined with powerful personalization features, helps customers target highly convertible segments of population.</t>
  </si>
  <si>
    <t>LeadSparrow, Inc. is an email marketing company. The company's state-of-the-art drag-and-drop editor, combined with personalization features, helps customers target convertible segments of the population. It serves clients across the country.</t>
  </si>
  <si>
    <t>QUITE SOFTWARE LIMITED</t>
  </si>
  <si>
    <t>quite.com</t>
  </si>
  <si>
    <t>QUITE SOFTWARE LIMITED is a printing company based out of 64 Clifton St, London, United Kingdom.</t>
  </si>
  <si>
    <t>Quite Software, Ltd. is a PDF specialist company supplying software to the pre-press market at affordable prices.  Quite products are specifically aimed at solving pre-press PDF problems and will appeal to anyone dealing with IMPOSITION, changing PDF files, or color management.</t>
  </si>
  <si>
    <t>Asengana</t>
  </si>
  <si>
    <t>asengana.com</t>
  </si>
  <si>
    <t>Asengana Writing Platform - Start writing today… or you can spend the rest of your days on the couch watching movies based on other people’s books.</t>
  </si>
  <si>
    <t>Asengana, Inc. committed to providing writers with a tool to assist with every need: research, writing a manuscript, collaborating with an editor or cover designer, marketing, or selling its books.</t>
  </si>
  <si>
    <t>Asengana Writing Platform - Empowering Digital Tools For Writers - Writing Software, Project Management For Authors, Analytics</t>
  </si>
  <si>
    <t>Coranto Informatica di Antonio Cordeddu</t>
  </si>
  <si>
    <t>coranto.it</t>
  </si>
  <si>
    <t>Coranto Informatica di Antonio Cordeddu is a company that specializes in the design, analysis, development, and maintenance of web portals and web applications for companies and public government. They are focused on the use of Open Source software, pa...</t>
  </si>
  <si>
    <t>Coranto Informatica specializes in OpenCms solutions. The company has been involved in projecting and developing company websites on the OpenCms platform. It also provides professional mailboxes through the e-mail hosting service  servermx.com.</t>
  </si>
  <si>
    <t>Gamalogic</t>
  </si>
  <si>
    <t>gamalogic.com</t>
  </si>
  <si>
    <t>Gamalogic Free Email Validation &amp; Verification API to reduce email bounces from your list for digital marketers with quick and real time JSON Response.</t>
  </si>
  <si>
    <t>Gamalogic provides an Email Address validation API for free with higher accuracy. It is a simple RESTful API tool to create custom integrations to add email verification to any part of the software. Its software ensures the collecting and sending of accurate email addresses which play an essential role in protecting the reputation of the sender.</t>
  </si>
  <si>
    <t>With the Gamalogic email validation program, you can clean your email list and lower your bounce rate during email campaigns</t>
  </si>
  <si>
    <t>Partake DE</t>
  </si>
  <si>
    <t>partake.de</t>
  </si>
  <si>
    <t>Partake Beratung GmbH is an innovation consultancy that focuses on pioneering technologies. We provide our clients with our own Business Creativity Tools, which are designed to align decision-makers' innovation hunger with customer benefits. We believe...</t>
  </si>
  <si>
    <t>Partake Consulting GmbH is an innovation consultancy with its own business creativity tools, which radically aligns the innovation thirst of decision-makers with customer benefit. The company specializes in Board BI, insightsoftware (Longview Analytics / arcplan Enterprise), Theobald Software, Oracle Essbase, Oracle OBIEE, MS SQL/Azure, connection of SAP BW/Hana/S4, connection of Dynamics365 etc., connection of Datev, DWH (multiple technologies).</t>
  </si>
  <si>
    <t>MSG global</t>
  </si>
  <si>
    <t>msg-global.com</t>
  </si>
  <si>
    <t>msg global solutions is a systems integrator, software development partner and managed services provider focused on SAP solutions. They offer business consulting and forward-looking IT solutions paired with competent local services. With subsidiaries i...</t>
  </si>
  <si>
    <t>MSG Global Solutions AG is a systems integrator, software development partner, and managed services provider. Its services include strategies for accounting, finance, regulatory reporting, performance management, sustainability, customer experience, and IoT. The company provides services to customers worldwide.</t>
  </si>
  <si>
    <t>The it solution partner for the insurance industry</t>
  </si>
  <si>
    <t>INgageHub</t>
  </si>
  <si>
    <t>ingagehub.com</t>
  </si>
  <si>
    <t>INgageHub is a cloud-based software platform that bridges the gap between CRM and marketing automation systems. We allow easy engagement questions to be embedded into your content and further allow tracking of all of the data and analytics in a single ...</t>
  </si>
  <si>
    <t>INgageHub is a technology provider in the blockchain space. It provides a SaaS platform delivering the next generation of sales and marketing data to support organizations in closing sales in less time and improving ROI.</t>
  </si>
  <si>
    <t>VisitForm</t>
  </si>
  <si>
    <t>visitform.com</t>
  </si>
  <si>
    <t>complete visitor management software and access control solutions for residential gated communities and commercial buildings</t>
  </si>
  <si>
    <t>VisitForm offers an all-in-one software solution striving to help HOAs and Property Managers enhance safety and security within gated communities. Its features are designed with residents, visitors, staff, security guards, vendors, homeowner associations, and property managers in mind.</t>
  </si>
  <si>
    <t>Complete visitor management software and access control solutions for residential gated communities and commercial buildings</t>
  </si>
  <si>
    <t>DocMX</t>
  </si>
  <si>
    <t>docmx.io</t>
  </si>
  <si>
    <t>Future-proof your hotel operations: digitise your back-office to control costs, manage risks and enable efficient remote collaboration​</t>
  </si>
  <si>
    <t>Australia Pty,. Ltd. doing business as DocMX is an innovative all-in-one document management and workflow solution for a smarter workplace. It offers the benefits of the latest secure Cloud technology, user-friendly and tailored exactly to the needs of each business.</t>
  </si>
  <si>
    <t>DocMX | Innovative solutions for smarter hospitality operations</t>
  </si>
  <si>
    <t>Desk management</t>
  </si>
  <si>
    <t>tribeloo.com</t>
  </si>
  <si>
    <t>Tribeloo is a hot desk booking solution that makes it easy to bring employees together and optimize the workplace. It combines a desk booking app, office space optimizer, and hybrid work optimization workshops. With Tribeloo, employees can easily book ...</t>
  </si>
  <si>
    <t>Tribeloo NV operates as a Software Development. It also specializes in Enterprise Software, Information Technology, Mobile Development, Website Development, Application Development, Database Development, Game Development, the Internet of Things, Software Architecture, and more.</t>
  </si>
  <si>
    <t>The desk management and meeting room solution bringing teams together</t>
  </si>
  <si>
    <t>OrgVue</t>
  </si>
  <si>
    <t>orgvue.com</t>
  </si>
  <si>
    <t>Orgvue is an organizational design and workforce planning platform that brings people and data to life through a richer, more visual experience. With Orgvue, organizations can confidently build the businesses they want tomorrow, today. The platform emp...</t>
  </si>
  <si>
    <t>Orgvue is a management consulting firm specializing in assisting clients on matters related to organizational design, transformation, and operation. The company brings together all the data from multiple systems for intuitive analytics and instant insights into the client's workforce. It provides workforce supply and demand for accurate, long-term decision-making and workforce excellence.</t>
  </si>
  <si>
    <t>orgvue – Fearless Performance Design | Organizational Planning</t>
  </si>
  <si>
    <t>Keluro</t>
  </si>
  <si>
    <t>keluro.com</t>
  </si>
  <si>
    <t>Keluro boosts workplace productivity and breaks information silos by turning email conversations into collaborative assets. Our app helps you to distribute key messages more effectively in your organization and to archive crucial information. Keluro st...</t>
  </si>
  <si>
    <t>Keluro SAS is a web application and a Microsoft Outlook add-in that provides shared channels, inboxes, and archives. Its app helps to distribute key messages more effectively in an organization and to archive crucial information.</t>
  </si>
  <si>
    <t>Shared channels, inbox, and archives</t>
  </si>
  <si>
    <t>Lemonbeat</t>
  </si>
  <si>
    <t>lemonbeat.com</t>
  </si>
  <si>
    <t>Lemonbeat is an IoT solutions provider that simplifies the complexity of IoT by offering end-to-end solutions. They provide the Lemonbeat OS, an operating system for all kinds of devices, enabling easy realization of any IoT use case. Lemonbeat also sp...</t>
  </si>
  <si>
    <t>Lemonbeat GmbH is a developer of IoT communication technology designed to close the gap between physical products and software applications. The company's technology offers pre-programmed IoT services, and secure communication between the end devices and the gateway, enabling businesses to save costs commonly involved in creating and maintaining the application.</t>
  </si>
  <si>
    <t>Creator of an innovative and universal communication language</t>
  </si>
  <si>
    <t>Zynq</t>
  </si>
  <si>
    <t>zynq.io</t>
  </si>
  <si>
    <t>Zynq is an all in one platform to manage the office of the future. You can use it to create flexible work environments for your employees, manage access to the office, optimize space utilization and much more. Software Development saas space management...</t>
  </si>
  <si>
    <t>Zynq, Inc. is a software company that develops software that automatically picks the time and room for meetings. It can be used to create flexible work environments for employees, manage access to the office, optimize space utilization, and much more. The company allows the user to create flexible work environments for employees, manage access to the office, and optimize space utilization. It serves customers across the country.</t>
  </si>
  <si>
    <t>encaptiv</t>
  </si>
  <si>
    <t>encaptiv.com</t>
  </si>
  <si>
    <t>encaptiv is an events, presentations, and sales enablement platform that provides the ultimate audience engagement and conversion solution for in-person, virtual, and hybrid presentations and events. With encaptiv, organizers can drive engagement and c...</t>
  </si>
  <si>
    <t>Encaptiv Corp. develops an audience engagement platform for virtual, hybrid, and in-person presentations and events. It also specializes in Presentations, Public Speaking, Communication, Technology, Sales, Productivity, and marketing.</t>
  </si>
  <si>
    <t>Encaptiv a mission to improve human connection through technology, starting with the way you present</t>
  </si>
  <si>
    <t>Dapps</t>
  </si>
  <si>
    <t>dapps-inc.com</t>
  </si>
  <si>
    <t>Dapps Inc. is a Blockchain Application and Blockchain Network Orchestration company. Dapps Inc. develops managed packages and open source software to connect the Salesforce platform with Ethereum, Hyperledger Fabric and Corda blockchain networks. The s...</t>
  </si>
  <si>
    <t>Dapps, Inc. is a blockchain computing company and a diversified software company that accelerates deal velocity for CRM users using cloud-blockchain hybrid applications. The company's applications give CRM users access to faster, accurate data and analytics to power sales, service, marketing, and contract life cycles inter-and intra-company. It enables its global customers to build secure, next-generation applications with blockchain technology and zero-knowledge proofs.</t>
  </si>
  <si>
    <t>Explore Analytics</t>
  </si>
  <si>
    <t>exploreanalytics.com</t>
  </si>
  <si>
    <t>Explore Analytics is a service that provides sophisticated cloud-based data analytics and visualization tools. It allows users to access, explore, analyze, and share data with their team. The service does not require any hardware or software installati...</t>
  </si>
  <si>
    <t>Explore Analytics, LLC provides sophisticated cloud-based data analytics and visualization tools that leverage the latest web browser technology and the capabilities of touch devices and tablets. It delivers a new level of ease of use and reduces the cost of ownership.</t>
  </si>
  <si>
    <t>Analyze and Visualize Your Data</t>
  </si>
  <si>
    <t>CapeSym</t>
  </si>
  <si>
    <t>capesym.com</t>
  </si>
  <si>
    <t>CapeSym is a multi-faceted company founded in 1992, offering a wide range of technical semiconductor and scintillator detector materials, detector modules, and systems for nuclear detection. They provide novel technical crystals for nuclear detection, ...</t>
  </si>
  <si>
    <t>CapeSym, Inc. is a multi-faceted company offering novel technical crystals for nuclear detection, including SrI2(Eu) and CLYC(Ce) scintillators, and TlBr and CdZnTe semiconductors. It offers an array of novel technical semiconductor and scintillator detector materials, detector modules, and systems for nuclear detection. The company also offers materials characterization and engineering consulting services. It serves clients worldwide.</t>
  </si>
  <si>
    <t>Active.ai</t>
  </si>
  <si>
    <t>active.ai</t>
  </si>
  <si>
    <t>Active Intelligence Pte (active.ai) is a Singapore-based fintech startup that specializes in delivering conversational banking services through artificial intelligence (AI). Their platforms utilize advanced NLP, machine learning, NLU, and NLG technolog...</t>
  </si>
  <si>
    <t>Active Intelligence Pte., Ltd. develops a platform that enables financial institutions to deliver services using Intuition and Automation over channels of engagement. The company provides a platform for financial services companies including banks, asset managers, and wealth managers.</t>
  </si>
  <si>
    <t>A service platform that connects consumers with their banks via micro conversations</t>
  </si>
  <si>
    <t>OMNI ISG</t>
  </si>
  <si>
    <t>omni-isg.com</t>
  </si>
  <si>
    <t>Delivering efficient, competitive and progressive solutions - enabling our customers to achieve results through innovation, people, process &amp; technologies. Focused primarily on delivering technology solutions for Field Marketing &amp; Contact Centre Outsourcers.</t>
  </si>
  <si>
    <t>OMNI ISG is a technology business specializing in Retail Execution and Retailer Engagement Solutions. Its technology simplifies the sales process in the CPG and FMCG arena and is used worldwide by salespeople in the field or on the phone to influence and deliver interactive, engaging and proactive business discussions.</t>
  </si>
  <si>
    <t>Technology Solutions that transform selling</t>
  </si>
  <si>
    <t>Sodales Solutions</t>
  </si>
  <si>
    <t>sodalessolutions.com</t>
  </si>
  <si>
    <t>Sodales Solutions is the market's only all in one Health, Safety, and Employee Relations software. Built for highly regulated industries around the world. An all in one integrated platform to connect health, safety and employee relations processes with...</t>
  </si>
  <si>
    <t>Sodales Solutions, Inc. is an IT Services and IT Consulting that provides configurable and ready-to-deploy cloud extensions for health and safety, labor relations, academic management, and continuous performance management business processes. It has reference customers across industries and geographies for cloud extension apps. It has expertise in sap fiori ux apps, s4 Hana extensions, sap successfactors extensions, and sap ariba extensions that serve across Canada, the united states, and India.</t>
  </si>
  <si>
    <t>Award-winning sap cloud platform solution</t>
  </si>
  <si>
    <t>Canary Mail</t>
  </si>
  <si>
    <t>canarymail.io</t>
  </si>
  <si>
    <t>Canary Mail is the smartest email app on the planet. It learns how you email and can write your emails, surface what needs attention, silence spam, and much more. With Canary, email meets AI. The app has powerful search capabilities, a buttery smooth u...</t>
  </si>
  <si>
    <t>Mailr Tech, LLP (MTL) doing business as Canary Mail is a Computer and Network Security company. It offers Apps, Email, Information Technology, iOS, Messaging Social Media, and Software. The company serves clients in the United States and other surrounding areas.</t>
  </si>
  <si>
    <t>Canary Mail combines WhatsApp-like seamless encryption for email, with powerful productivity features that users want &amp; need</t>
  </si>
  <si>
    <t>Context.IO</t>
  </si>
  <si>
    <t>context.io</t>
  </si>
  <si>
    <t>Context.IO is an API that lets you build awesome things with #email.Powered by #golang #grpc #protobuf #kubernetes #docker #PHPTweets by @cecycorrea Context.IO is a modern, scalable email API that brings IMAP into the 21st century. The easiest way to i...</t>
  </si>
  <si>
    <t>DokDok, Inc. doing business as Context.io is an API that supports applications with live data. The company offers Context.IO, an email API that enables email integration in collaboration and productivity applications. It enables users to retrieve conversations, attachments, and business information in mailboxes and leverage it in applications, such as CRM, document management, collaboration, and project management.</t>
  </si>
  <si>
    <t>Context.IO is providing an API that supports impressive applications with live data</t>
  </si>
  <si>
    <t>ActFax Communication-Software</t>
  </si>
  <si>
    <t>actfax.com</t>
  </si>
  <si>
    <t>ActFax Communication Software GmbH is a company that specializes in providing fax and email software for Windows, Terminal Server, Citrix, and Unix systems. Their flagship product, ActFax, is a powerful fax server and email software that allows users t...</t>
  </si>
  <si>
    <t>ActFax Communication-Software GmbH provides fax solutions for heterogeneous environments initiated for meanwhile more than 23 years to develop a fax server system that easily integrates with different environments, like Windows, DOS, Unix, Linux, or mainframes. The company is a leading product for company-wide integration of network fax solutions, sets standards for years.</t>
  </si>
  <si>
    <t>A leading product for company-wide integration of network fax solutions</t>
  </si>
  <si>
    <t>CrisisGo</t>
  </si>
  <si>
    <t>crisisgo.com</t>
  </si>
  <si>
    <t>CrisisGo is a company that provides a comprehensive platform for incident and emergency communications. Their platform allows organizations to stay connected using critical safety resources to navigate any situation. CrisisGo's mobile emergency respons...</t>
  </si>
  <si>
    <t>CrisisGo, Inc. develops an emergency communications platform that takes emergency response plans out of three-ring binders and puts them on smartphones, iPads, and desktops for immediate reference and use. The company helps organizations of all sizes better protect businesses and grow its safety networks for the good of all its stakeholders.</t>
  </si>
  <si>
    <t>Provides solutions for organizations to improve their safety while being a part of their community's safety network</t>
  </si>
  <si>
    <t>Atlantis Word Processor</t>
  </si>
  <si>
    <t>atlantiswordprocessor.com</t>
  </si>
  <si>
    <t>Atlantis Word Processor is a powerful and customizable word processing software. It is designed to meet the needs of creative writers, allowing them to create documents, reports, eBooks, novels, articles, and letters. Atlantis is compact, fast loading,...</t>
  </si>
  <si>
    <t>Atlantis Word Processor is a privately held project. It is a unique tool that boasts many features, allowing users to create ebooks, save backup files, and work in a distraction-free environment, among other perks, and powerful, fast-loading, and fully customizable.</t>
  </si>
  <si>
    <t>ePACT Network</t>
  </si>
  <si>
    <t>epactnetwork.com</t>
  </si>
  <si>
    <t>ePACT Network is an emergency network that supports families, organizations, and communities through times of crisis. They offer a secure emergency network used by youth organizations across North America, including Parks &amp; Recreation, Camps, YMCAs, Sp...</t>
  </si>
  <si>
    <t>ePACT Network, Ltd. is a software company that operates an online communication and emergency preparedness system. The company's system enables users to build networks of family, friends, and organizations; store and exchange critical information; and access communication tools for use before, during, and after crises. It also serves customers primarily in North America.</t>
  </si>
  <si>
    <t>EPACT Network improves emergency preparedness by connecting homes and organizations with shared information and resources</t>
  </si>
  <si>
    <t>LinuxMagic</t>
  </si>
  <si>
    <t>linuxmagic.com</t>
  </si>
  <si>
    <t>LinuxMagic is the number one Linux development house in the Pacific NorthWest. The company has a rich reputation as being email experts. LinuxMagic develops commercial and OpenSource email and anti-spam technologies. From high volume mail servers and a...</t>
  </si>
  <si>
    <t>LinuxMagic, Inc. is the research and development arm of Wizard Tower TechnoServices Ltd. the number one Linux development house in the Pacific Northwest for the past 10 years. The company enjoys a rich reputation as an email and anti-spam expert and has developed commercial and OpenSource email and anti-spam technologies. It developed MagicSpam which offers low-cost Spam Protection for the Hosting Industry, available for Plesk, cPanel, and many other platforms.</t>
  </si>
  <si>
    <t>LinuxMagic products, services, development and opensource initiatives</t>
  </si>
  <si>
    <t>ru3ch interactive</t>
  </si>
  <si>
    <t>ru3chinteractive.com</t>
  </si>
  <si>
    <t>ru3ch interactive is a professional services company that specializes in big data, ETL/ELT pipelines, data lakehouses, machine learning, web development, and accessibility. They offer a range of services including cloud adoption/data engineering, custo...</t>
  </si>
  <si>
    <t>ru3ch interactive s.r.o. specializes in next-gen single-page application frameworks (especially Aurelia), NodeJS ecosystem, ES6 or ES.next, responsive pixel-perfect design, and cloud solutions. The company offers custom training to help get started with modern technologies tailored. It provides a full range of development services to meet unique demands and fulfill business needs.</t>
  </si>
  <si>
    <t>iHance</t>
  </si>
  <si>
    <t>ihance.com</t>
  </si>
  <si>
    <t>iHance is a company that provides powerful email tracking and synching technologies to enable sales teams to close transactions more quickly. They pioneered email responsiveness tracking for sales teams and created the #1 selling email integration app ...</t>
  </si>
  <si>
    <t>iHance, Inc. Powerful email tracking and synching technologies to enable sales teams to close transactions more quickly. It alerts  when prospects interact with the email, read the attachments, and visit your website</t>
  </si>
  <si>
    <t>Powerful email tracking and synching technologies to enable sales teams to close transactions more quickly</t>
  </si>
  <si>
    <t>Optizmo Technologies</t>
  </si>
  <si>
    <t>optizmo.com</t>
  </si>
  <si>
    <t>OPTIZMO is an Enterprise Class Solution for automating email suppression list management and streamlining all of your subscriber’s Opt Out preferences. Suppression List Management and Campaign Management Platform for Email Advertisers, Affiliates, Publ...</t>
  </si>
  <si>
    <t>Optizmo Technologies, LLC is an innovative software that provides robust, Enterprise-class web applications. The company provides automation software for optimizing the collection, storage, and distribution of sensitive consumer data in a secure environment with unparalleled performance analytics and visibility into how third parties interact with the data. It is a recognized thought leader in the email and online marketing space for email suppression list management, email campaign management, data management, and risk mitigation services relative to email compliance.</t>
  </si>
  <si>
    <t>Optizmo | Suppression List Management for Opt-Out Email Compliance</t>
  </si>
  <si>
    <t>AdStack</t>
  </si>
  <si>
    <t>adstack.com</t>
  </si>
  <si>
    <t>AdStack is a technology company that provides a real-time email optimization, personalization, and analytics platform. Their technology enables marketers to serve different email content based on when, where, and how a message is opened. This allows fo...</t>
  </si>
  <si>
    <t>AdStack, Inc. is an advertising services company that provides an advertising optimization platform to automatically optimize and manage digital marketing campaigns for agencies, publishers, and advertisers. It offers LiveOptimizer, a real-time image optimization service for email marketing campaigns. The company serves clients within the country.</t>
  </si>
  <si>
    <t>Technology that enables marketers to send automatic, data driven, and personalized emails to customers</t>
  </si>
  <si>
    <t>Excel Software</t>
  </si>
  <si>
    <t>excelsoftware.com</t>
  </si>
  <si>
    <t>Our industrial-strength tools include examples, tutorials, printed and PDF user guides plus free technical support. Recent News: ExcelCL 1.0 - Protect an Excel Workbook for a Corporate Environment ExcelRT Builder 2.0 - Spreadsheet Author Can Become App Developer ClickInstall Windows 1.0 - Build a Code Signed, Windows Software Installer MacA&amp;D 5.1 &amp; MacTranslator 4.1 - 64-Bit Apps for Software Design and Requirements Management XojoApp Desktop 5.0 - Software Components for Xojo Developers QuickLicense Server 2.0 - Generate Floating License Server for any App QuickLicense 9.0 - Protect, License and Code Sign Apps with New Interface Enhancements AppProtect 5.0 - Generate 32 or 64-bit protected, Code Signed Mac and Windows Apps ClickInstall 5.0 - Build a 64-Bit macOS Software Installer with Code Signing FileMaker, Xojo and Xcode - New QuickLicense Plugins for Software Protection and Licensing WinA&amp;D 8 - New PERT Charts for Project Managers QLRT Xcode 3.0 - QuickLicense 8 Protection and Licensing for Objective-C and Swift Developers MacA&amp;D and WinA&amp;D Customers</t>
  </si>
  <si>
    <t>Excel Software is a company that offers tools that support the UML notation on Macintosh, Windows, and Linux. The company's industrial-strength tools include examples, tutorials, printed and PDF user guides plus free technical support.</t>
  </si>
  <si>
    <t>oomnis</t>
  </si>
  <si>
    <t>oomnis.com</t>
  </si>
  <si>
    <t>oomnis Limited founded in 2018</t>
  </si>
  <si>
    <t>Oomnis, Ltd. is a visual IT and smart workplace management solution company. It is a fast-moving company that designs and commercializes elegant software solutions for workplace management, people traffic management and analytics, digital signage integration, content creation, and inside marketing.</t>
  </si>
  <si>
    <t>FaxSalad</t>
  </si>
  <si>
    <t>faxsalad.com</t>
  </si>
  <si>
    <t>Pay-as-you-go, secure faxing.</t>
  </si>
  <si>
    <t>Rhys Nathan Hall doing business as FaxSalad is a global online faxing provider with a pay-as-you-go pricing model and a simple, easy to use fax portal. It provides premium quality and business-grade online fax services, with the highest guaranteed uptime.</t>
  </si>
  <si>
    <t>FaxSalad is an online fax portal that allows you to send and receive faxes by web, email, or smartphone</t>
  </si>
  <si>
    <t>IT-P</t>
  </si>
  <si>
    <t>it-p.de</t>
  </si>
  <si>
    <t>The IT P GmbH is an established IT service company with its headquarter in Hanover, Lower Saxony. It was founded in 1996 as a follow up company of the 'Software Büro Matthias Funke', which has been running since 1983. Meanwhile, IT P is represented in ...</t>
  </si>
  <si>
    <t>IT-P Information Technology-Partner GmbH is an IT service company. It offers IT-services, IT-personnel recruitment and IT-expert recruiting suiting every kind of industry. The company serves customers in Germany.</t>
  </si>
  <si>
    <t>Tandem</t>
  </si>
  <si>
    <t>tandem.cc</t>
  </si>
  <si>
    <t>Tandem is a company that streamlines team collaboration in Gmail. They provide a quick and efficient way to share Gmail labels with your team, eliminating the need for forwards and CCs. Tandem also helps keep information within your team in sync. They ...</t>
  </si>
  <si>
    <t>Fame Labs UG doing business as Tandem is a SaaS product enabling Google Apps users to build collaborative workflows over Gmail. The company developed an online communication platform designed to share email folders with everyone. The company provides its services to customers worldwide.</t>
  </si>
  <si>
    <t>SaaS product enabling Google Apps users build collaborative workflows over Gmail</t>
  </si>
  <si>
    <t>Winn Solutions</t>
  </si>
  <si>
    <t>winnsolutions.com</t>
  </si>
  <si>
    <t>Winn Solutions is a leading provider of cloud-based barcode tracking technology. With over 20 years of experience, Winn Solutions offers the Winn Item Tracking System (WITS), a sophisticated yet simple-to-operate solution designed to track any accounta...</t>
  </si>
  <si>
    <t>Winn Solutions, LLC is the provider of cloud-based barcode tracking technology software. Its product, the Winn Item Tracking System, aka WITS, is designed to track any accountable item from its entry point to its delivery point within a company.</t>
  </si>
  <si>
    <t>Developing the first cloud-based tracking solution</t>
  </si>
  <si>
    <t>Trovares</t>
  </si>
  <si>
    <t>trovares.com</t>
  </si>
  <si>
    <t>Trovares is a company that provides Big Data Graph Analytics solutions. Their flagship product, Trovares xGT, is a Deep Analytics Platform that offers the fastest performance speeds in the market. It is designed to handle the largest and most complex g...</t>
  </si>
  <si>
    <t>Trovares, Inc. is a property graph analytics company. it provides innovative solutions to large graph-oriented data analytics challenges using a combination of the proprietary property graph database technologies and High-Performance Computing (HPC) platforms that can scale up to petabytes of data stored in RAM.</t>
  </si>
  <si>
    <t>Creating a new generation of property graph analytics tools</t>
  </si>
  <si>
    <t>ShareMethods</t>
  </si>
  <si>
    <t>sharemethods.com</t>
  </si>
  <si>
    <t>ShareMethods is a cloud platform that provides sales, marketing, and partner collaboration solutions. It offers a superior alternative to developing and supporting a sales intranet or extranet by combining document management, collaboration, analytics,...</t>
  </si>
  <si>
    <t>ShareMethods, LLC provides on-demand document management and sharing solutions in New Jersey. The company offers ShareMethods, a sales and marketing document management and workflow platform that is delivered as an on-demand service.</t>
  </si>
  <si>
    <t>ShareMethods - The Cloud Platform for Sales, Marketing, and Partners</t>
  </si>
  <si>
    <t>Spintly</t>
  </si>
  <si>
    <t>spintly.com</t>
  </si>
  <si>
    <t>Spintly is a USA-based company that specializes in smart access control solutions. They offer smartphone-based access control systems that allow users to unlock doors by simply clicking, waving, or tapping their smartphones. Spintly's wireless access c...</t>
  </si>
  <si>
    <t>Spintly, Inc. is a wireless company. It offers software solutions such as a time and attendance system and a wireless access control platform. It markets to large and small businesses in a modern workplace area.</t>
  </si>
  <si>
    <t>A smart access control system which allows easy and secure entry to your modern workplace area</t>
  </si>
  <si>
    <t>booxi</t>
  </si>
  <si>
    <t>booxi.com</t>
  </si>
  <si>
    <t>Booxi is an appointment scheduling software that helps retailers provide exceptional customer experiences. They offer personalized services at scale, allowing brands to create a unique and seamless customer journey. Booxi's mission is to help small bus...</t>
  </si>
  <si>
    <t>Booxi, Inc. is a retail tech company that has developed an appointment booking platform used by retailers. The company helps small businesses and professionals focus on expertise and accomplish more in less time. It also offers CRM, online appointment booking, smart business solutions, and SAAS for self-employed professionals and SMEs.</t>
  </si>
  <si>
    <t>Appointment scheduling software for businesses of all sizes</t>
  </si>
  <si>
    <t>Serto</t>
  </si>
  <si>
    <t>serto.id</t>
  </si>
  <si>
    <t>Serto.id is a company that provides easy to use decentralized identity and connected data solutions for enterprises. They offer a low code decentralized identity solution that allows businesses to quickly create and issue unlimited decentralized identi...</t>
  </si>
  <si>
    <t>Serto provides easy-to-use decentralized identity and connected data solutions for enterprises. It is the low-code decentralized identity solution that gets up and running fast. It also starts creating and issuing unlimited decentralized identifiers (DIDs) and verifiable credentials (VCs) for free.</t>
  </si>
  <si>
    <t>The next-generation identity system</t>
  </si>
  <si>
    <t>Utopia</t>
  </si>
  <si>
    <t>utopiainc.com</t>
  </si>
  <si>
    <t>Utopia Global is a global software and services company specializing in enterprise data solutions. They help organizations build, fix, and sustain data to reduce costs and increase profits and productivity. Their offerings include enterprise data strat...</t>
  </si>
  <si>
    <t>Utopia Global, Inc. is a software and services company. It offers strategic consulting, data cleansing, data enrichment, software implementation, S/4 data migration, strategic value management, methodology, content, and templates. The company serves the oil and gas, mining, utilities, manufacturing, high-tech, consumer goods, and retail industries.</t>
  </si>
  <si>
    <t>Enterprise data solutions provider that leverages its proprietary enterprise data lifecycle management (edlm) methodology</t>
  </si>
  <si>
    <t>EICSOFT - professional web design in Toronto</t>
  </si>
  <si>
    <t>eicsoft.com</t>
  </si>
  <si>
    <t>EICSOFT is a professional web design company based in Toronto. They offer affordable solutions for designing, maintaining, and hosting professional websites on the Internet. Their objective is to provide customized service packages tailored to the spec...</t>
  </si>
  <si>
    <t>EICSOFT is a web design company. It offers graphics &amp; logos, database, e-commerce, marketing and SEO, hosting and maintenance, template collection, and internet resources. The company provides its services to businesses throughout the area.</t>
  </si>
  <si>
    <t>The most affordable solutions in designing, maintaining and hosting professional web sites on the internet</t>
  </si>
  <si>
    <t>Digital Inspiration</t>
  </si>
  <si>
    <t>digitalinspiration.com</t>
  </si>
  <si>
    <t>Digital Inspiration is a company that specializes in building bespoke Google Workspace add-ons using Google Apps Script. Their add-ons are designed to automate business processes and improve productivity. They offer add-ons for Gmail, Google Drive, Doc...</t>
  </si>
  <si>
    <t>Digital Inspiration is a company that helps businesses automate processes and improve productivity with GSuite, Apps Script, and Google Cloud. It is a read-how-to website on the Internet around. The company serves clients in India.</t>
  </si>
  <si>
    <t>OfficeLuv</t>
  </si>
  <si>
    <t>officeluv.com</t>
  </si>
  <si>
    <t>OfficeLuv is a company that provides office management software and services. They offer a centralized platform for companies to order office supplies, snacks, cleaning supplies, groceries, and more. With OfficeLuv, companies can streamline their offic...</t>
  </si>
  <si>
    <t>OfficeLuv, Inc. provides office cleaning and maintenance services. The company offers scheduled office, carpet, floor, and furniture, desk, and surface cleaning bathroom and kitchen sanitizing and cleaning window washing, and deep clean services. It combines on-site personnel with technology to help office management teams offload tasks, restock and order supplies and groceries, manage vendors, gather employee insights, and analyze office spending.</t>
  </si>
  <si>
    <t>OfficeLuv creates happier and more productive workplaces by centralizing office services through one product</t>
  </si>
  <si>
    <t>Impression Wise</t>
  </si>
  <si>
    <t>impressionwise.com</t>
  </si>
  <si>
    <t>Impressionwise is a company that provides email verification and spam trap removal services. They offer professional data hygiene and email validation services, featuring a multi-layered approach to identify, validate, and protect against a wide range ...</t>
  </si>
  <si>
    <t>Impressionwise, LLC is a professional data hygiene and email validation service company. It features a multi-layered approach to identify, validate and protect against a wide range of e-mail-based threats.</t>
  </si>
  <si>
    <t>Email Verification and Spam-Trap Removal Service - Impressionwise</t>
  </si>
  <si>
    <t>shinywhitebox</t>
  </si>
  <si>
    <t>shinywhitebox.com</t>
  </si>
  <si>
    <t>shinywhitebox is a New Zealand based software product development company, specializing in screen recording software for Apple Mac computers. Founded in early 2006 by Neil Clayton, shinywhitebox has over 120,000 loyal customers throughout the world, wi...</t>
  </si>
  <si>
    <t>Shinywhitebox, Ltd., is a New Zealand-based software product development company. It specializes in screen recording software for apple mac computers, screen capture software, screencasting, mac software, and video.</t>
  </si>
  <si>
    <t>Software product development company, specialising in screen recording software for Apple Mac computers</t>
  </si>
  <si>
    <t>Picktime</t>
  </si>
  <si>
    <t>picktime.com</t>
  </si>
  <si>
    <t>Picktime is a free online appointment scheduling software and a booking management system that manages your appointments, classes, group bookings, reservations and staff. Picktime is an online appointment scheduling software and a booking management sy...</t>
  </si>
  <si>
    <t>Picktime, Inc. offers online appointment scheduling software and a booking management system for businesses of any scale. The company's application and database servers are located with Google Cloud Platform Services in the United States. It reduces the hassle of offline scheduling and not just manages appointments, but it also manages classes, equipment rentals, and rooms.</t>
  </si>
  <si>
    <t>Free online scheduling software and a booking management system that manages your appointments, classes, group bookings</t>
  </si>
  <si>
    <t>Beamable</t>
  </si>
  <si>
    <t>beamable.com</t>
  </si>
  <si>
    <t>Beamable is a game server and LiveOps platform for Unity. With just one line of code, developers can build their own custom server logic using microservices and access a range of LiveOps tools and services. Beamable enables Unity developers to easily a...</t>
  </si>
  <si>
    <t>Beamable, Inc. is a game development company. It provides an SDK that enables game makers to add social, commerce, and content management features to games with drag-and-drop prefabs inside Unity. The company serves its clients worldwide.</t>
  </si>
  <si>
    <t>Beamable | Unity liveops, Unity monetization, Unity social, Unity content management for your live game</t>
  </si>
  <si>
    <t>Officely</t>
  </si>
  <si>
    <t>getofficely.com</t>
  </si>
  <si>
    <t>Officely is a company that provides flexible work solutions and enables remote work. They offer a platform within Slack that allows users to see who will be in the office each day and book in alongside them. Officely also provides human resources servi...</t>
  </si>
  <si>
    <t>HotelFlex, Ltd. dba Officely is the only desk booking and team scheduling platform that lives in Slack. It allows clients to see who is in the office each day and book-in alongside them.</t>
  </si>
  <si>
    <t>Officely | Get back to the office</t>
  </si>
  <si>
    <t>MediStream</t>
  </si>
  <si>
    <t>medistreams.com</t>
  </si>
  <si>
    <t>MediStreams is a healthcare payments and remittance automation processor that streamlines inefficient processes to reduce the time and cost of getting paid. They provide outsourced Healthcare Revenue Cycle Management (RCM) services for healthcare provi...</t>
  </si>
  <si>
    <t>MediStreams, LLC is a healthcare payments and remittance automation processor. The company specializes in providing revenue cycle management solutions. It provides services to clients in the healthcare sector.</t>
  </si>
  <si>
    <t>MediStreams - Optimizing Healthcare Revenue Streams</t>
  </si>
  <si>
    <t>SatisFacts</t>
  </si>
  <si>
    <t>satisfacts.com</t>
  </si>
  <si>
    <t>SatisFacts is the leading provider of resident and employee surveys focusing on multifamily retention and reputation management. Our survey and feedback systems Take the Guesswork Out of Retention™, reduce turnover and help grow NOI. Partnering with us...</t>
  </si>
  <si>
    <t>SatisFacts Research, LLC is a resident relationship management service. The company offers resident feedback, performance monitoring, and retention enhancement services. It primarily serves the multifamily housing real estate sector.</t>
  </si>
  <si>
    <t>Infostretch</t>
  </si>
  <si>
    <t>infostretch.com</t>
  </si>
  <si>
    <t>Infostretch accelerates enterprise-class digital initiatives. Infostretch is a digital-first professional services firms built for technical execution at speed – across development, testing and integration. We make it our business to understand your...</t>
  </si>
  <si>
    <t>Infostretch Corp. provides digital and professional services to Fortune 100 companies and emerging innovators. The company offers quality engineering services that include test automation, performance engineering, and monitoring, predictive and prescriptive QA, IoT and wearables testing, mobile testing, selenium testing, visual testing, functional testing, service virtualization, regression testing, and compatibility testing; auto-conversion of freestyle Jenkins Jobs to coded DevOps pipelines.</t>
  </si>
  <si>
    <t>Professional services powered by latest technologies like ai to help enterprises launch new digital initiatives faster</t>
  </si>
  <si>
    <t>Duoserve</t>
  </si>
  <si>
    <t>duoserve.com</t>
  </si>
  <si>
    <t>Duoserve is a software development company based in sunny California. Since 2001, Duoserve has been dedicated to providing powerful and elegant native Windows applications that run in the cloud. Their flagship products, ScheduFlow and TimeFlow, help bu...</t>
  </si>
  <si>
    <t>Duoserve, Inc. is a software development company that specializes in providing solutions for business productivity. It offers IT software, online appointment scheduling, office, and information technology. The company serves clients throughout the United States.</t>
  </si>
  <si>
    <t>California based software company</t>
  </si>
  <si>
    <t>Blaser Software</t>
  </si>
  <si>
    <t>blaser.us</t>
  </si>
  <si>
    <t>The official Twitter page for Blaser Software based in Pittsburgh, PA - WinUnlock, BEAMS, RDP Sentinel, Security</t>
  </si>
  <si>
    <t>Blaser Software, LLC creates high-quality software for the Windows platform. The company has creations that are coded in C plus using the Win32 API for speed and compatibility. It creates software for the Windows platform and protects the system's privacy, robustness, and security.</t>
  </si>
  <si>
    <t>Bitberry Software</t>
  </si>
  <si>
    <t>bitberry.com</t>
  </si>
  <si>
    <t>Bitberry Software is a leading provider of quality software for Windows PCs. Since 2000, we have been producing a growing range of products that cater to the needs of our users. Our flagship product, Bitberry File Opener, is a popular file viewer that ...</t>
  </si>
  <si>
    <t>Bitberry Software ApS is a software company. It provides quality software for Windows like FreeFileViewer, FreeFileConverter, PhotoHandler, BitZipper, etc.</t>
  </si>
  <si>
    <t>RedcoolMedia</t>
  </si>
  <si>
    <t>redcoolmedia.net</t>
  </si>
  <si>
    <t>RedcoolMedia is a platform that provides online editors to create or modify any media file, either video, audio, music, graphic, or office files. Our products are apps such as online video editors, online audio editors, and online photo editors. These ...</t>
  </si>
  <si>
    <t>Redcool Media SL is a software company focused on the development and distribution of web and mobile app software and technologies for Mac OS X, iOS, Windows 8, and Android. Its solutions cover web development, system integrations, business, and personal productivity, desktop apps, and games.</t>
  </si>
  <si>
    <t>Dyzaro-TenX Performance</t>
  </si>
  <si>
    <t>dyzaro.com</t>
  </si>
  <si>
    <t>Consulting for Performance Engineering Solutions. Dyzaro provides strategy, planning, execution and managed cloud services to ensure Site Reliability Engineering, Customer’s IT, SaaS, and Cloud Computing initiatives deliver. Call 1-888-811-2044 today!</t>
  </si>
  <si>
    <t>Dyzaro Corp. is a software company and a community of passionate, purpose-led individuals. It offers easy to use, application-centered Oracle database performance monitoring.</t>
  </si>
  <si>
    <t>Compunnel Staffing</t>
  </si>
  <si>
    <t>compunnel.com</t>
  </si>
  <si>
    <t>Compunnel is a leading provider of bespoke workforce management, IT consulting, and e-learning solutions tailored to transform businesses for the digital age. They offer a wide range of workforce solutions including contingent staffing, full-time hirin...</t>
  </si>
  <si>
    <t>Compunnel, Inc. is an information technology and services company. It specializes in developing cloud assessment and strategy, cloud engineering, and cloud automation besides app development, modernization, migration, and managed support. The company offers its services to the telecommunications, finance, healthcare, insurance, media, publishing, and hospitality industries worldwide.</t>
  </si>
  <si>
    <t>Unity Intercom</t>
  </si>
  <si>
    <t>unityintercom.com</t>
  </si>
  <si>
    <t>Unity is a simple intercom system that allows you to use your mobile devices as intercom stations.</t>
  </si>
  <si>
    <t>Audivero, LLC doing business as Unity Intercom is a 6 channel full duplex intercom system that connects over WiFi or Cellular data. It has two parts, the client apps which run on iOS and Android devices and a server app which runs on a Mac computer.</t>
  </si>
  <si>
    <t>Ioterop</t>
  </si>
  <si>
    <t>ioterop.com</t>
  </si>
  <si>
    <t>IoTerop is a company that provides disruptive IoT development tools and device management software. They offer standardized device management development tools and services for building, managing, and monetizing secure, standardized IoT solutions. Thei...</t>
  </si>
  <si>
    <t>Ioterop SAS provides very innovative interoperability, security, and device management solutions for IoT. The company offers its Lightweight M2M 1.1 compliant framework of rich device services that enables companies to quickly build future-proof industrial Internet-of-Things solutions.</t>
  </si>
  <si>
    <t>Provides interoperability, security and device management solutions for IoT initiatives</t>
  </si>
  <si>
    <t>Kirim.Email</t>
  </si>
  <si>
    <t>kirim.email</t>
  </si>
  <si>
    <t>KIRIM.EMAIL is an email infrastructure company that provides email marketing, transactional email, email validation, and email hosting services. With over 31,000 companies from 20+ countries using their services, KIRIM.EMAIL helps businesses generate m...</t>
  </si>
  <si>
    <t>PT. Kirim Email Indonesia is an email infrastructure that helps to generate more sales and create applications. It is the only email marketing service with built-in email validation &amp; automatic list cleaner.</t>
  </si>
  <si>
    <t>Best practice consulting</t>
  </si>
  <si>
    <t>bpc.ag</t>
  </si>
  <si>
    <t>Willkommen bei bpc. Wir sind ein mittelständisches IT Beratungsunternehmen – im Jahr 1999 von erfahrenen Beratern gegründet und kontinuierlich gewachsen. Großen Erfolg haben wir in den Branchen Öffentliche Verwaltung, Ver- und Entsorgungswirtschaft sow...</t>
  </si>
  <si>
    <t>best practice consulting AG (bpc) is the best practice consulting innovative management, process, and IT consulting company. It has the extensive industry experience and knows the best practices of the most successful companies and institutions. It offers targeted project support as well as customer-specific development and implementation of solutions.</t>
  </si>
  <si>
    <t>mails.wtf</t>
  </si>
  <si>
    <t>mails.wtf Web Services, Inc., helps businesses connect with each other by providing web applications, browser extensions, and other online services. It committed to respecting everyone's privacy and design services with this goal in mind. This Privacy Policy describes what data collected and how to process it.</t>
  </si>
  <si>
    <t>Full Stack Cold Outreach Platform | Find Emails &amp; Automate Cold Email Sequences | SalesBlink</t>
  </si>
  <si>
    <t>Dyna Software</t>
  </si>
  <si>
    <t>dynasoftwareinc.com</t>
  </si>
  <si>
    <t>Dyna Software Inc. is a software development company that specializes in custom business and IT solutions that leverage the ServiceNow platform and IOT capabilities. We are a proud, recognized Technology Partner of ServiceNow with a combined total of over 12 years of ServiceNow platform experience Our mission: To develop innovative, practical and valuable solutions for the betterment of our customers and our technology partners. Key products: GuardRails – protect your ServiceNow investment: Proactive information on product related known errors and future functionality Enable Preventative measures to identify customization and configuration risks Maintain Remediation paths to revert to ‘out of the box’</t>
  </si>
  <si>
    <t>Dyna Software, Inc. is a software development company that specializes in custom business and IT solutions that leverage the ServiceNow platform and IoT capabilities. It develops innovative, practical, and valuable solutions for the betterment of its customers and its technology partners.</t>
  </si>
  <si>
    <t>Maidenhead Bridge</t>
  </si>
  <si>
    <t>maidenheadbridge.com</t>
  </si>
  <si>
    <t>Maidenhead Bridges simplifies the connectivity of customers to Cloud Secure Web Gateways. We created the Cloud Security Connectors for Cloud Secure Web Gateway, enabling customers to connect to these services from any virtual platform (Vmware, Hyper-V, KVM, etc.) and Public Cloud (AWS, Azure, Gcloud). Our Cloud Security Connectors are very mature products with five years on the market and more than 300 customers worldwide using them. No other technology on the market can match the level of automation, integration, features, high availability and scalability that the Cloud Security Connectors of Maidenhead Bridge provides when connecting to Cloud Security Web Gateway (SWG). Maidenhead Bridge was founded by an early member of the Zcaler SE team and is a Technology Partner of Netskope and Zscaler.</t>
  </si>
  <si>
    <t>Maidenhead Bridge, Ltd. simplifies the integration of Zscaler customers to the Cloud. It provides products and services that enable full Bandwith, full Redundancy, High Availability, complete visibility of infected machines, configuration simplicity, and more.</t>
  </si>
  <si>
    <t>Comm One</t>
  </si>
  <si>
    <t>commone.com</t>
  </si>
  <si>
    <t>Comm One LLC is a Call Accounting Software Developer. Our Call Accounting Software is used by companies worldwide to provide reports on call activity. We provide full detail, summary, traffic, and call center reporting as well as automated reports by e...</t>
  </si>
  <si>
    <t>Comm One, LLC provides Call Accounting Software for tracking telephone calls made by businesses. It can track incoming and outgoing calls and provide detailed and summary reports for business managers who need to manage business phone calls.</t>
  </si>
  <si>
    <t>Call accounting software developer</t>
  </si>
  <si>
    <t>Soleo Communications</t>
  </si>
  <si>
    <t>soleo.com</t>
  </si>
  <si>
    <t>Soleo Communications provides local data search services for telecommunications companies and enterprise businesses, as well as call-based performance marketing products for national and local advertisers. Their vision is to connect people with people,...</t>
  </si>
  <si>
    <t>Soleo Communications, Inc. is a local search and digital media company that specializes in pay-per-call. It is a developer of a call management and performance marketing platform designed to help advertising partners return on ad spend and generate sales through quality inbound calls and full-service support from pay-per-call experts. Its platform also provides network services including requirements analysis, management and system design, development and deployment, testing and quality assurance, and performance management services, enabling clients to deliver a natural language search experience while driving new sources of revenue from performance-based advertisement. The company serves clients across the world.</t>
  </si>
  <si>
    <t>Local search and digital media company that specializes in pay-per-call</t>
  </si>
  <si>
    <t>Avanza Solutions</t>
  </si>
  <si>
    <t>avanzasolutions.com</t>
  </si>
  <si>
    <t>Avanza Solutions is a leading software solutions provider, headquartered in Dubai. With 17+ years experience, Avanza serves 300+ clients in 45 countries. Avanza Solutions leads the marketplace by developing and delivering forward looking products, serv...</t>
  </si>
  <si>
    <t>Avanza Solutions, Inc. develops and markets middleware and software for the banking and finance industry. The company offers middleware automated teller machines (ATM), point of sale (POS) systems, and card and chip personalization.</t>
  </si>
  <si>
    <t>Software company that specializes in e-business, e-banking, IT consulting, and infrastructure management</t>
  </si>
  <si>
    <t>Crystal Knows</t>
  </si>
  <si>
    <t>crystalknows.com</t>
  </si>
  <si>
    <t>Crystal is a personality data platform that provides DISC personality profiles for buyers. Their platform helps sales teams adapt to prospects and maximize the impact of every conversation. They offer features and tools to generate personality data, pr...</t>
  </si>
  <si>
    <t>Crystal Project, Inc. doing business as Crystal Knows provides a software platform that enables users to communicate with coworkers, prospects, and customers based on personality. It offers a Gmail tool that helps users to send emails delivering a well-crafted message that is tailored to the individual's personality, and a Gmail extension that works like a spell-check to assist users in writing emails making corrections, and suggestions to align with the communication style of the recipient. It serves its services across the entire organization, from junior team members to senior executives.</t>
  </si>
  <si>
    <t>Crystal - the app that tells you anyone’s personality.</t>
  </si>
  <si>
    <t>Zilliant</t>
  </si>
  <si>
    <t>zilliant.com</t>
  </si>
  <si>
    <t>Zilliant is a B2B sales and pricing software company that solves pricing and sales challenges for manufacturing, distribution, high tech, and industrial service companies. They offer an AI-based SaaS platform, Zilliant IQ™, that enables B2B companies t...</t>
  </si>
  <si>
    <t>Zilliant, Inc. is a computer software company. It offers price optimization and management software for manufacturing, distribution, high-tech, and industrial service companies. The company provides its services to its clients worldwide.</t>
  </si>
  <si>
    <t>The world’s leading provider of AI software solutions that maximize the lifetime value of B2B customer relationships</t>
  </si>
  <si>
    <t>BlueInk</t>
  </si>
  <si>
    <t>blueink.com</t>
  </si>
  <si>
    <t>BlueInk is a company that provides secure and affordable eSignature solutions. They offer a range of services including tracking, managing, and completing day-to-day documents electronically. BlueInk's solutions are 50% less expensive than DocuSign and...</t>
  </si>
  <si>
    <t>Zava Global Partners, LLC doing business as Blueink is an e-signature system that provides a Certificate of Evidence, which automatically documents the authenticity of all security information and signing data. Its software aspires to enable a more transparent and efficient way of doing business and drives innovation, product development, and business plans.</t>
  </si>
  <si>
    <t>Contract and Agreement e-signings</t>
  </si>
  <si>
    <t>Fulfilli</t>
  </si>
  <si>
    <t>fulfilli.com</t>
  </si>
  <si>
    <t>A web development platform to match customers and developers globally. Build a Top Digital Agency™ Our objective is to organize the digital project flow around the world and to distribute new project opportunities fairly based on skill, availability an...</t>
  </si>
  <si>
    <t>Fulfilli SIA operates a software company developing a price quoting tool for digital agencies. The company offers better and more accurate quoting, greater customer satisfaction, reduced costs, and insightful analytics, as well as quoting automation for web leads.</t>
  </si>
  <si>
    <t>Small business development platform - connecting with a trusted digital agency</t>
  </si>
  <si>
    <t>CallN</t>
  </si>
  <si>
    <t>calln.com</t>
  </si>
  <si>
    <t>CallN is a cloud-based call recording software and speech analytics solution provider. They offer a range of products and services that help businesses drive actionable insights from interactions between employees and customers. Their software is compa...</t>
  </si>
  <si>
    <t>CallN Pty., Ltd. is a cloud-based call recording software and speech analytics solution company. It offers a range of products and services that help businesses gain actionable insights from interactions between employees and customers. The company provides its services to customers in the country.</t>
  </si>
  <si>
    <t>Cloud Based Call Recording Software &amp; Speech Intelligence | CallN</t>
  </si>
  <si>
    <t>Paylode</t>
  </si>
  <si>
    <t>paylode.com</t>
  </si>
  <si>
    <t>Paylode is a perks platform that helps companies launch, manage, and generate revenue from curated offers made for their audience. They focus on the future of Ancillary Partnerships and Cross sell Automation.</t>
  </si>
  <si>
    <t>Paylode, Inc. is a manufacturer of a unique range of reusable and recyclable plastic dunnage. Its products are specifically designed to protect cargo by filling voids in railcars and intermodal trailers and reducing costs, driving sustainability, and preventing damage.</t>
  </si>
  <si>
    <t>Helps companies monetize through automated up-selling and cross-selling</t>
  </si>
  <si>
    <t>Showcase Workshop</t>
  </si>
  <si>
    <t>showcaseworkshop.com</t>
  </si>
  <si>
    <t>Showcase Workshop turns your device into a powerful sales, presentation, and training toolkit. Companies all over the world use Showcase to assemble the perfect presentation, share it with their team, and deliver it with impact. Showcase Workshop is a ...</t>
  </si>
  <si>
    <t>Showcase Software, Ltd. doing business as Showcase Workshop is a SaaS company that develops a presentation-building application for business use. Its unique cloud-based editor (The Workshop) allows the marketing department to prepare sales and marketing collateral and then publish that collateral to tablets within the Enterprise, instantly and securely.</t>
  </si>
  <si>
    <t>Showcase turns your iOS, Android or Windows 8 device into a sales, presentation and training toolkit</t>
  </si>
  <si>
    <t>Trivie</t>
  </si>
  <si>
    <t>trivie.com</t>
  </si>
  <si>
    <t>Trivie improves business outcomes using neuroscience, social learning, and gamification. Trivie for Business is a gaming platform for training reinforcement that is fun to play and simple to use. When companies use Trivie, they increase the knowledge r...</t>
  </si>
  <si>
    <t>Trivie, Inc. is a software, business services, and e-learning company. It offers a platform for employee training and learning management. The company serves in the B2B and SaaS space in the EdTech market segments.</t>
  </si>
  <si>
    <t>We make companies smarter We do this with a mobile gaming platform that is simple to use, easy to deploy, and fun to play</t>
  </si>
  <si>
    <t>clodura.AI</t>
  </si>
  <si>
    <t>clodura.ai</t>
  </si>
  <si>
    <t>Clodura.AI is an AI-powered lead generation platform that provides actionable sales intelligence, automated sales sequences, and a comprehensive B2B database. Their platform helps sales professionals find decision makers, gather sales intelligence, aut...</t>
  </si>
  <si>
    <t>Clodura Systems Pvt., Ltd. doing business as Clodura.AI develops an automated lead gen platform that uses machine learning to find high-value prospects. It offers Clodura, a sales assistance software platform for B2B sales that collects data from paid and unpaid sources and analyzes them to understand the strategic direction taken by each company.</t>
  </si>
  <si>
    <t>Online B2B Lead Generation Software For Sales Prospecting</t>
  </si>
  <si>
    <t>ContactBase</t>
  </si>
  <si>
    <t>contactbase.net</t>
  </si>
  <si>
    <t>ContactBase is an address book app for business. Features include contact manager, relationship mapping, org chart creator and address book analytics.</t>
  </si>
  <si>
    <t>ContactBase, Ltd. is a visual address book app. It manages and organizes business contacts. It helps to understand hierarchies and navigate the politics of complicated negotiations to gain the upper hand.</t>
  </si>
  <si>
    <t>ContactBase is an address book app for business</t>
  </si>
  <si>
    <t>Technicon Systems</t>
  </si>
  <si>
    <t>technicon.com</t>
  </si>
  <si>
    <t>Technicon provides CPQ software for manufacturers of complex products. We enable manufacturers to provide a compelling customer experience and at the same time cut costs by streamlining sales and operations and reduce risks. Our CPQ software does more ...</t>
  </si>
  <si>
    <t>Technicon Systems, Inc. develops and offers online e-commerce software. Its products enable product information management, sales automation, and visualization. Its software allows content development, system hosting, data entry, document data scanning and scraping, data cleansing, normalization, and CAD file creation.</t>
  </si>
  <si>
    <t>1COACH-Coaching Skills for Managers</t>
  </si>
  <si>
    <t>coachsimple.net</t>
  </si>
  <si>
    <t>Coach Simple is a customizable coaching software that helps you scale your business. Speakers, Coaches, and Sales Managers choose Coach Simple to increase revenue, standardize processes, and integrate with everything. Coach Simple is an AI-powered, cus...</t>
  </si>
  <si>
    <t>LifeSpace, LLC doing business as Coach Simple is a sales enablement, coaching, and agent productivity software for Real Estate executives, brokers, managers, teams, and agents focusing on onboarding, training, business planning, goal setting, and activity tracking. The company is a perfect companion to customer platforms, systems, and content, it will help ensure sales managers and agents remain focused, engaged, and productive.</t>
  </si>
  <si>
    <t>Repbox</t>
  </si>
  <si>
    <t>repbox.co</t>
  </si>
  <si>
    <t>Repbox is a CRM platform designed specifically for Manufacturer Sales Representatives, Distributors, and Manufacturers. It's flexible, intuitive, and structured to custom fit the multi line rep business model. Repbox is easy to use, saves you time, and...</t>
  </si>
  <si>
    <t>RepBox, LLC is a CRM platform designed specifically for Manufacturer Sales Representatives. It's flexible, intuitive, and structured to custom-fit the multi-line rep business model. It is easy to use, saves time, and brings everything into one place.</t>
  </si>
  <si>
    <t>Playboox</t>
  </si>
  <si>
    <t>playboox.com</t>
  </si>
  <si>
    <t>Playboox is a technology-first Sales Manager Enablement consultancy for Enterprise SaaS sales organizations with complex, highly technical sales. They provide software and services that enable sales teams to optimize and standardize their sales process...</t>
  </si>
  <si>
    <t>Playboox, Inc. develops and provides cloud and mobile sales playbooks, tools, and training options for clients to capture and standardize its sales organization's best practices and processes. The company offers native-Force.com, a sales playbook application that enables salespeople to access and apply best practices to advance and close specific deals within Salesforce.com, and Playboox Playmaker, an on-demand sales excellence enablement software to standardize, reinforce, and evolve best sales processes, practices, and tools.</t>
  </si>
  <si>
    <t>Sales enablement consulting services and software</t>
  </si>
  <si>
    <t>OneHQ</t>
  </si>
  <si>
    <t>onehq.com</t>
  </si>
  <si>
    <t>OneHQ is a SaaS (Software as a Service) solution focused on reshaping the Insurance Distribution Industry. Our software brings together disjointed systems into one system–OneHQ. We continually strive to solve industry frustrations by empowering busines...</t>
  </si>
  <si>
    <t>OneHQ, Ltd. is the premier agency management system and sales CRM technology used by the fastest-growing marketing organizations. The company offers advisor CRM, an agency management system, automated workflows, click-to-call, commission reporting, data-driven marketing, database conversions, e-contracting, email marketing, imaging, mobile app development, premium reporting, sales CRM, and social media aggregation.</t>
  </si>
  <si>
    <t>Simplessus</t>
  </si>
  <si>
    <t>simplessus.com</t>
  </si>
  <si>
    <t>Simplessus is an independent software vendor (ISV) from Hamburg, Germany. As a software manufacturer, we offer industrial and size independent software solutions. This allows our customers to purchase licenses or rent our software as SaaS on the Intern...</t>
  </si>
  <si>
    <t>Simplessus Software UG and Co., KG is a software manufacturer that offers industrial and size-independent software solutions. It allows its customers to purchase licenses or rent its software as SaaS on the Internet.</t>
  </si>
  <si>
    <t>Auric Technology</t>
  </si>
  <si>
    <t>aurictechnology.com</t>
  </si>
  <si>
    <t>Auric Technology, LLC was founded in 2004. The Company develops, manages and offers its proprietary, innovative, and highly versatile on demand (web based) Customer Relationship Management Software (“CRM”) to companies across a wide range of industries...</t>
  </si>
  <si>
    <t>Auric Technology, LLC is a software company that provides customer relationship management tools. It offers opportunity management, customer service and support, contact management, and reporting software. The company develops, manages, and offers its proprietary, innovative, and highly versatile on-demand (web-based) customer relationship management software to companies across a wide range of industries.</t>
  </si>
  <si>
    <t>Snapforce</t>
  </si>
  <si>
    <t>snapforce.com</t>
  </si>
  <si>
    <t>Snapforce.com is a simple CRM software for growing businesses. It is an affordable CRM trusted by over 65,000 users in 12 countries. Snapforce delivers SMB with enterprise-level cloud applications. It is recognized as the CRM of choice for businesses u...</t>
  </si>
  <si>
    <t>Snapforce.com delivers enterprise-level cloud applications. The company offers a comprehensive Customer relationship management (CRM) SaaS application, developed by Snapforce.com, and builds quality software to solve business problems. It helps build quality software to solve business problems.</t>
  </si>
  <si>
    <t>Snapforce is driving innovation while staying committed to small business and the simplicities they require to operate effectively</t>
  </si>
  <si>
    <t>InStream</t>
  </si>
  <si>
    <t>instream.io</t>
  </si>
  <si>
    <t>InStream.io is a flexible CRM 2.0 platform that helps build strong relationships with customers. It allows businesses to manage all their sales communications from an intuitive dashboard, making the sales team more efficient. InStream automatically syn...</t>
  </si>
  <si>
    <t>InStream Sp. z o.o. offers the relations management platform which was created as a CRM alternative for customer-focused companies. The company's platform also gathers all information about customers in one place and it integrates with any mailbox, social media and business management tool.</t>
  </si>
  <si>
    <t>Lystloc Inc.</t>
  </si>
  <si>
    <t>lystloc.com</t>
  </si>
  <si>
    <t>Lystloc is a cloud-based Field Employee Tracking App that enables small and medium-scale employers to improve the productivity and accountability of their workforce. With real-time data and location intelligence, Lystloc allows employers to track their...</t>
  </si>
  <si>
    <t>Mindsbeam Technologies Pvt., Ltd. doing business as Lystloc, Inc. is a Real-Time Field Workforce Productivity SaaS product company. It offers a cost-effective high-quality Location Intelligence and Analytics Software as a Service solution that is currently available in the market for enterprise-level customers.</t>
  </si>
  <si>
    <t>Lystloc is a cloud based Field Employee Tracking App to monitor daily work activity with real time data</t>
  </si>
  <si>
    <t>Orion Systems</t>
  </si>
  <si>
    <t>orisys.com</t>
  </si>
  <si>
    <t>eSignatures by Orion Systems is the leading provider of eSignature solutions to the hospitality industry. Their premier product, eSigner, supports millions of secure car rental and hotel eSignature transactions daily. Orion also develops and implements...</t>
  </si>
  <si>
    <t>Orion Systems, Inc. is an electronic signature software company. It provides eSigner software, allowing customers to eliminate paper from legally binding electronic contracts, applications, and other paperwork. The company offers solutions including eSigner, eDocs, eSigner EMV, markets, and supported eSigning hardware to the hospitality industry.</t>
  </si>
  <si>
    <t>eSignatures by Orion Systems</t>
  </si>
  <si>
    <t>Ascertia</t>
  </si>
  <si>
    <t>ascertia.com</t>
  </si>
  <si>
    <t>High trust PKI and digital signature software solutions powered by Ascertia. Learn more about our full product range for enterprise, government and TSPs: Welcome to the Official Ascertia Twitter Page. We are expert providers of #high trust #PKI #digita...</t>
  </si>
  <si>
    <t>Ascertia, Ltd. is a leading provider of digital signing, verification, and identity validation solutions that prevent fraud, reduce business risks and costs and provide legal weight evidence. Its products is designed and developed in-house and are well proven around the world.</t>
  </si>
  <si>
    <t>Offers products and services which relate to PKI infrastucture specialising in digital signature creation</t>
  </si>
  <si>
    <t>Optymyze</t>
  </si>
  <si>
    <t>optymyze.com</t>
  </si>
  <si>
    <t>Optymyze provides unified, no code enterprise automation to accelerate digital transformation. Optymyze provides a unified, no code platform as a service for data, analytic, planning, and business process automation. Optymyze provides enterprise cloud ...</t>
  </si>
  <si>
    <t>Optymyze, LLC offers a comprehensive set of SPM solutions, including sales compensation management, sales quotas, sales territories, and sales goals, utilizing a unique business model. The company provides cloud applications, configuration services, and ongoing strategic planning and operational support services. It is known for its high level of customer satisfaction.</t>
  </si>
  <si>
    <t>Turn Sales Operations Into a Strategic Advantage Using Optymyze's Leading Sales Performance Management &amp; Sales Compensation Software &amp; Solutions</t>
  </si>
  <si>
    <t>Xait</t>
  </si>
  <si>
    <t>xait.com</t>
  </si>
  <si>
    <t>Xait is an innovative software development company specializing in web-based database solutions. We provide collaborative software for document publishing and offer a co-authoring and automation solution for complex documents called XaitPorter. Additio...</t>
  </si>
  <si>
    <t>Xait AS is a Software Technology Company providing enterprise customers with software for document co-authoring, automation, and collaboration. The company offers XaitPorter, collaborative writing software that enables multiple users to write simultaneously on the same document. It has a proven track record with many large global companies, providing them with tools to simplify the production of large documents.</t>
  </si>
  <si>
    <t>Redefining document collaboration</t>
  </si>
  <si>
    <t>CV Partner</t>
  </si>
  <si>
    <t>cvpartner.com</t>
  </si>
  <si>
    <t>CV Partner is a proposal automation solution that enables your organisation to work in a new and better way when tailoring CVs and Case Studies for public tenders, bids and proposals. Our software can be used to create and store all the CV and case stu...</t>
  </si>
  <si>
    <t>CV Partner AS is an information technology company. The company develops a platform that allows organizations to manage credentials for bids, proposals, and tenders and highlights the relevant experience every time, providing companies with an optimized proposal to find the right people for the proposal. It provides its products and services to businesses globally.</t>
  </si>
  <si>
    <t>CV Partner - The new way to manage your CVs and Case Studies</t>
  </si>
  <si>
    <t>Atamis</t>
  </si>
  <si>
    <t>atamis.co.uk</t>
  </si>
  <si>
    <t>Atamis is a leading provider of Contract Lifecycle Management (CLM) and Spend Analysis solutions in the UK. Our software enables you to manage procurement processes, reduce supply side risk and realise savings. Atamis 3.0 is a modular application that ...</t>
  </si>
  <si>
    <t>Atamis, Ltd. is an internet company. It offers cloud-based contract management and spend analysis solutions to automate and streamline. The company offers its services nationwide.</t>
  </si>
  <si>
    <t>Control compliance, renewals and contract usage</t>
  </si>
  <si>
    <t>Collective[i]</t>
  </si>
  <si>
    <t>collectivei.com</t>
  </si>
  <si>
    <t>Collective[i] is the world's first network to superpower sales. They leverage AI to automate CRM data entry and forecasting, produce data-driven insights, and connect the right people to accelerate revenue growth. Their mission is to help people and co...</t>
  </si>
  <si>
    <t>Cross Commerce Media, Inc. doing business as Collective[i] is the creator of the largest global network mapping enterprise buying behavior using data, artificial intelligence, and predictive technologies to guide sales professionals through the activities that lead directly to revenue. The company provides a set of performance optimization applications. It offers curated pre-built analyses with simple and intuitive functionality that enables any user.</t>
  </si>
  <si>
    <t>Collective[i], Reinventing Work</t>
  </si>
  <si>
    <t>Sellions</t>
  </si>
  <si>
    <t>sellions.com</t>
  </si>
  <si>
    <t>Sellions is a sales automation platform that provides workflow automation in sales and customer service. It connects teams, systems, and data into cohesive processes, allowing for easy implementation and customization. Sellions helps streamline interna...</t>
  </si>
  <si>
    <t>Sellions sp. z o.o. is a provider of a mobile application designed to offer sales force motivation. The company's mobile application helps to conveniently implement diverse sales processes, collect data, and optimize activities in terms of customer expectations, enabling businesses to quickly respond to changing needs. Its platform serves customers in the sales, marketing, advertising, and business sectors.</t>
  </si>
  <si>
    <t>Maximizer CRM</t>
  </si>
  <si>
    <t>maximizer.com</t>
  </si>
  <si>
    <t>Maximizer CRM is a leading provider of customer relationship management (CRM) solutions for medium-sized businesses. With over 30 years of experience, Maximizer offers powerful and trusted CRM software that helps businesses improve their customer relat...</t>
  </si>
  <si>
    <t>Maximizer Services, Inc. operates in the Software Development industry. It offers services such as Online CRM, Cloud CRM, Investment Advisor CRM, Wealth Management CRM, Customer Service, and Education CRM. The company also serves globally.</t>
  </si>
  <si>
    <t>Whether you're an entrepreneur, small or medium business, or a large enterprise with hundreds of employees and thousands of customers, Maximizer CRM Software has the right solution for you - Cloud CRM, On-Premise CRM software and Mobile CRM</t>
  </si>
  <si>
    <t>Sopro</t>
  </si>
  <si>
    <t>sopro.io</t>
  </si>
  <si>
    <t>Sopro is a B2B sales engagement service powered by cutting edge technology. They source and engage ideal prospects, connect them directly to clients, and provide a fully managed sales engagement solution. Sopro helps businesses sell more by delivering ...</t>
  </si>
  <si>
    <t>Prospect Global, Ltd. doing business as SoPro is a marketing and advertising company. The company offers businesses with sales teams, businesses without sales teams, enterprise businesses, and industry solutions. It offers its services nationwide.</t>
  </si>
  <si>
    <t>SoPro | Social Prospecting - Flood your inbox with qualified leads</t>
  </si>
  <si>
    <t>Mindmatrix</t>
  </si>
  <si>
    <t>mindmatrix.net</t>
  </si>
  <si>
    <t>Mindmatrix is a leading Sales Enablement Software and Channel Marketing Automation Platform. They offer a unified platform that combines Partner Relationship Management (PRM), Channel Marketing, Asset Management, Sales Enablement, and Marketing Automat...</t>
  </si>
  <si>
    <t>MindMatrix, Inc. is the only software in the marketplace that provides AMP, a marketing automation software, on a single, unified platform for sales and marketing. The company's AMP software for marketing automation enables brand management, demand generation, campaign management and automation, multi-channel marketing, lead generation, marketing measurement, lead scoring, social media marketing, on-demand marketing material creation, and personalization of marketing materials.</t>
  </si>
  <si>
    <t>Offers marketing automation software on a single unified platform for sales and marketing</t>
  </si>
  <si>
    <t>Seva</t>
  </si>
  <si>
    <t>hiseva.com</t>
  </si>
  <si>
    <t>Seva is a conversational AI company that provides intelligent automation to help sales and support teams deliver great customer service. Their proprietary NLU and AI technology deflects common questions and empowers front line teams with the knowledge ...</t>
  </si>
  <si>
    <t>Seva, Inc. is a unified search platform company that helps knowledge workers discover and organize the information needed at work. It lets today's modern knowledge workers can quickly find the information required to work smarter, faster, and more efficiently integrated across a broad set of applications for email, messaging, document management, code management, and others.</t>
  </si>
  <si>
    <t>Hosted information discovery and collaboration platform that helps teams be smarter, work faster, and be more efficient</t>
  </si>
  <si>
    <t>Herald Logic</t>
  </si>
  <si>
    <t>heraldlogic.com</t>
  </si>
  <si>
    <t>Herald Logic Pvt (heraldlogic.com) is a software development company that specializes in enhancing sales performance and business agility. They provide solutions for sales commissions and incentives management, channel and distribution management, ince...</t>
  </si>
  <si>
    <t>Herald Logic Pvt., Ltd. is a provider of enterprise information management solutions intended to automate the company's commission, Incentive, and reward &amp; recognition programs, and channel partner onboarding. The company offers business agility solutions, sales commissions and incentives, channel, and distribution, incentive compensation management, onboarding solutions, and sales hierarchy.</t>
  </si>
  <si>
    <t>Prelay</t>
  </si>
  <si>
    <t>prelay.com</t>
  </si>
  <si>
    <t>Prelay is a team selling platform that helps companies simplify their complex deals and maximize their internal resources to drive revenue faster. Their platform aligns people and processes across complex sales, allowing companies to efficiently scale ...</t>
  </si>
  <si>
    <t>Prelay, Inc. is a computer software company. It offers a platform that creates processes and team alignments to close deals and get users deployed. The company provides its products and services around the world.</t>
  </si>
  <si>
    <t>Prelay | Sales Collaboration Software</t>
  </si>
  <si>
    <t>Intricately</t>
  </si>
  <si>
    <t>intricately.com</t>
  </si>
  <si>
    <t>Intricately provides best in class sales and marketing intelligence tools. Unlock new revenue opportunities with our sales and marketing intelligence tools. Intricately provides valuable insights into the Cloud, Mobile, and SaaS market ecosystems. Get ...</t>
  </si>
  <si>
    <t>Intricately, Inc. provides a solution that captures global cloud usage, spending, and engagement by collecting real-time data from across the public Internet. The company's solution identifies and monitors the prospects, technologies, and competitors that matter, and tracks adoption, spending, and usage across cloud products and infrastructure providers.</t>
  </si>
  <si>
    <t>Cloud usage data that enables your organization to prospect and prioritize the best opportunities</t>
  </si>
  <si>
    <t>1sales.io</t>
  </si>
  <si>
    <t>1sales.io is a modern and flexible SaaS CRM solution for sales driven teams. They provide a CRM software for sales organizations that can be set up in under 60 seconds. They offer a 30-day free trial for their product.</t>
  </si>
  <si>
    <t>1sales UG  is a modern and flexible SaaS CRM solution for sales-driven teams. It was developed for small and medium-sized businesses that manage hierarchically structured sales teams. This applies to insurance and financial service providers in the same way as to a number of other industries.</t>
  </si>
  <si>
    <t>Check your sales pipeline, the tasks of your employees and their performance without any problems</t>
  </si>
  <si>
    <t>Mahalo Commissions</t>
  </si>
  <si>
    <t>mahalo-commissions.com</t>
  </si>
  <si>
    <t>Mahalo Commissions is a company that provides a native Salesforce.com application for calculating and managing sales commissions. With over seven years of experience in this field, Mahalo Commissions aims to help growing companies streamline their sale...</t>
  </si>
  <si>
    <t>Mahalo Commissions, LLC  provides an application that enables sales reps to have instant visibility of estimated commission earnings. It also sales professionals with real-time commission information natively.</t>
  </si>
  <si>
    <t>Signable</t>
  </si>
  <si>
    <t>signable.co.uk</t>
  </si>
  <si>
    <t>Signable is a service which allows you to get documents and contracts signed using electronic signatures. The service is fast, easy to use and cheaper than getting documents signed via post or fax. Signable is a product of Centation, a UK based web dev...</t>
  </si>
  <si>
    <t>Signable, Ltd. is a computer software company. It specializes in getting documents and contracts signed using electronic signatures. The company serves its services to consumers and businesses worldwide.</t>
  </si>
  <si>
    <t>Signable | Online contracts and electronic signatures</t>
  </si>
  <si>
    <t>Sweet Show</t>
  </si>
  <si>
    <t>sweetshow.io</t>
  </si>
  <si>
    <t>Sweet Show is a platform and mobile application that helps sales teams improve their sales approach and presentations. It aims to accelerate the sales cycle by leveraging customer behavior. Sweet Show provides a digital solution to ensure sales success...</t>
  </si>
  <si>
    <t>Sweet Show SARL is a mobile application that helps sales forces make appointments a success with targeted and digitized presentations. It shows teams' sales networks to help the client, in collaboration with marketing, to better target its sales approach and commercial presentations.</t>
  </si>
  <si>
    <t>Capsule</t>
  </si>
  <si>
    <t>Alan AI</t>
  </si>
  <si>
    <t>alan.app</t>
  </si>
  <si>
    <t>Alan AI is an Actionable AI Platform enabling rapid design and integration of AI assistants into any app or website. Tailored for enterprise grade deployments, it provides a comprehensive toolkit to enhance user experience and streamline business opera...</t>
  </si>
  <si>
    <t>Alan AI, Inc. is an Internet company. It offers services that enable apps and websites to have direct human-like conversations with its users. The company serves services to consumers and businesses in its area.</t>
  </si>
  <si>
    <t>Helping people to save money on their groceries</t>
  </si>
  <si>
    <t>Bidrik</t>
  </si>
  <si>
    <t>bidrik.com</t>
  </si>
  <si>
    <t>Bidrik is a web-based business proposal tool that helps sales professionals quickly create professional client quotes, sales proposals, product sheets, and folders. See when the customer opens the proposal, asks questions, and accepts or rejects the pr...</t>
  </si>
  <si>
    <t>Bidrik is an online quotation tool to help sellers automate the finish and that makes it really easy to create an attractive quote. The company specializes in Quotation tool that increases the number of trades, Produce quotes super fast, Flexible templates and banks that keep order, and Send quotation directly from the tool.</t>
  </si>
  <si>
    <t>epriceanalysis</t>
  </si>
  <si>
    <t>epriceanalysis.com</t>
  </si>
  <si>
    <t>EPA is a cloud-based SAAS that provides competitor analysis, price tracking, price archiving, and dynamic pricing analysis for e-commerce businesses. It helps businesses stay informed about prices in their market, as price is a top factor in customer b...</t>
  </si>
  <si>
    <t>K-inovasyon Danismanlik ve Ticaret doing business as EPA EPriceAnalysis is a software company based that offers a software product called EPriceAnalysis. It is a Cloud Based Automated Price Analysis SAAS for E-commerces and is focused on web scraping, data visualization, and big data analytics.</t>
  </si>
  <si>
    <t>EPA- Cloud Based Price Analysis &amp; Price Tracking SAAS</t>
  </si>
  <si>
    <t>Nitro Digital</t>
  </si>
  <si>
    <t>nitro.digital</t>
  </si>
  <si>
    <t>Nitro is a global leading strategy, consultancy, and marketing agency that specializes in bridging the gaps to healthier lives. With a focus on digital innovation and technology, Nitro helps individuals take control of their health and live their best ...</t>
  </si>
  <si>
    <t>Nitro Digital, Ltd. is a full-service digital marketing agency that offers a strategic approach to meeting objectives that include tactical implementation of web design and development, search engine marketing, online media buying, and innovative social media marketing campaigns targeted to the audience. The company specializes primarily in the healthcare, finance, media, and technology sectors. Its cutting-edge work includes examples with Boehringer Ingelheim, Janssen, Lilly, Sanofi-Aventis, Diabetes UK, BBC, Credit Suisse, Ministry of Sound, and Yahoo.</t>
  </si>
  <si>
    <t>Tilkee</t>
  </si>
  <si>
    <t>tilkee.com</t>
  </si>
  <si>
    <t>Tilkee is a secure document sharing, tracking, and eSignature solution. It is a simple, secure, and intelligent platform for sharing documents. With Tilkee, you can send your files in a better way than email attachments. The platform provides features ...</t>
  </si>
  <si>
    <t>Tilkee SAS is a cloud-based app that increases the sales team's closing rate and optimizes prospects' follow-up by tracking business proposals. The company offers a range of services for professionals, including creating and hosting commercial propositions, formatting, and customizing commercial proposals, providing an access link for commercial proposals, and alerts and follow-up consultations with commercial proposals by the prospects. It provides an online platform that allows the submission of business proposals between professionals in various sectors and potential prospects and serves customers in France.</t>
  </si>
  <si>
    <t>The 1st AI platform for digitalising sales. Use the power of Tilkee’s Artificial Intelligence to help your managers and salespeople sell more</t>
  </si>
  <si>
    <t>MyBusiness CRM</t>
  </si>
  <si>
    <t>mybusiness-crm.com</t>
  </si>
  <si>
    <t>MyBusiness CRM provides cutting edge, cloud based CRM, and Timesheet software, designed to meet the specific needs of small to medium sized enterprises</t>
  </si>
  <si>
    <t>Syrinx Technologies, Ltd. doing business as MyBusiness CRM provides cutting-edge, cloud-based CRM. The company also offers a comprehensive solution to both large and middle-size enterprises, including packages that are individually adaptable to the client's precise needs. It is a leading software company in Israel, specializing in CRM systems, customer services, and Project management.</t>
  </si>
  <si>
    <t>MyBusiness CRM is a CRM system for SMBs that enables the management of customer relationships</t>
  </si>
  <si>
    <t>Datagamz</t>
  </si>
  <si>
    <t>datagamz.com</t>
  </si>
  <si>
    <t>DATAGAMZ is a company that provides solutions to drive employee performance and improve customer experience. They offer a gamification platform that translates behaviors that improve productivity into badges, quests, and challenges for individuals and ...</t>
  </si>
  <si>
    <t>Datagamz Global Pty., Ltd is a productive workplace that radically improves the engagement and capability of contact center teams. It provides the data insights needed to identify the best behaviors. It then applies game mechanics to tap into individual motivations to entrench and reward good performance - creating an engaged, productive workplace.</t>
  </si>
  <si>
    <t>Through deep analytics, Datagamz provides the insights needed to identify the best behaviours and then applies game mechanics to tap into individual motivations as a way to entrench and reward good performance Â– creating an engaged, productive workp</t>
  </si>
  <si>
    <t>BrainLeaf</t>
  </si>
  <si>
    <t>brainleaf.com</t>
  </si>
  <si>
    <t>Brainleaf is a web app used by web developers, freelancers, and agencies to scope projects, create estimates, and manage client expectations in minutes. It helps designers, developers, creatives, project managers, agency and studio owners to quickly an...</t>
  </si>
  <si>
    <t>BrainLeaf helps designers, developers, creatives, project managers, agency and studio owners scope the projects quickly and accurately. Its toggle features off and on to see the difference in pricing instantly. Its curates ready-made templates that studios of all sizes can use to deliver beautiful, powerful websites and apps.</t>
  </si>
  <si>
    <t>An innovative scoping tool with solutions for both startups and enterprises</t>
  </si>
  <si>
    <t>AidHound</t>
  </si>
  <si>
    <t>aidhound.com</t>
  </si>
  <si>
    <t>AidHound is a case management software that helps organizations tackle social problems. It is extremely flexible and allows organizations to gather and analyze data, make better decisions, and increase their impact. With AidHound, organizations can eas...</t>
  </si>
  <si>
    <t>Consultoria, Lda. doing business as Aidhoundis is a software as a service (SaaS) company. It offers services to help organizations collect, process, and analyze data and activities. The company provides its services to clients in the area.</t>
  </si>
  <si>
    <t>Modus</t>
  </si>
  <si>
    <t>gomodus.com</t>
  </si>
  <si>
    <t>Modus is a sales content sharing and digital buyer engagement platform that helps companies create meaningful engagements with buyers and drive sales growth.</t>
  </si>
  <si>
    <t>Modus Engagement, Inc. develops and provides enterprise mobile sales enablement platform that allows various businesses to build, brand, and manage a mobile application for sales presentations and engagement. The company helps small and mid-sized business enterprises to transform and achieve alignment with the organization, management, distribution, and analytics for sales and marketing content.</t>
  </si>
  <si>
    <t>Sales enablement platform helps businesses create meaningful engagements with buyers + drive sales growth</t>
  </si>
  <si>
    <t>Voiie</t>
  </si>
  <si>
    <t>voiie.com</t>
  </si>
  <si>
    <t>Voiie is a complete online marketing and management system with International Mass Call, Mass Email and Bulk SMS Marketing Tools designed for multiple industries with Insurance as top priority. It offers a complete customization of products or services...</t>
  </si>
  <si>
    <t>Voiie, Inc. is a marketing and advertising company. It offers a system for businesses and non-profit organizations to manage its contacts, sales, and appointments. The system includes features such as SMS and email marketing, membership management, and appointment scheduling. The company provides its services to clients in the country.</t>
  </si>
  <si>
    <t>CRMGamified</t>
  </si>
  <si>
    <t>crmgamified.com</t>
  </si>
  <si>
    <t>CRMGamified is a company that provides modern technology to help companies improve sales and service performance by leveraging gamification mechanics. Their product, Hurrah! Leaderboards, is a KPI broadcasting solution with real-time achievement recogn...</t>
  </si>
  <si>
    <t>Turialba S.A. doing business as CRMGamified offers a suite of products built specifically to help companies exponentially improve income results. The company provides a modern approach to promote behaviors that lead to revenue growth, boost sales cycles, improve marketing and sales productivity and increase adoption of Microsoft Dynamics CRM systems.</t>
  </si>
  <si>
    <t>Gamification software designed to motivate crm user engagement and adoption</t>
  </si>
  <si>
    <t>Euronovate</t>
  </si>
  <si>
    <t>euronovate.com</t>
  </si>
  <si>
    <t>Leader in Innovative #DigitalTransaction Solutions, combining #Hardware, #Software and Services for the #DigitalTransformation of businesses</t>
  </si>
  <si>
    <t>Euronovate S.A. is an innovative company with an international vocation, based in Lugano (CH) and operating branch in Milan (IT) and Shanghai focused on native paperless and applying a unique end-to-end industrial model, with different partners covering all the phases of the paperless program. It offers an end-to-end approach for aborigine paperless, assuring the best benefit for customers in terms of cost reduction, process efficiency, and experience.</t>
  </si>
  <si>
    <t>FiDzeal</t>
  </si>
  <si>
    <t>fippon.com</t>
  </si>
  <si>
    <t>FiPPON is a performance enhancement tool that helps Top Management take strategic and tactical decisions through Efficient Field Force Management</t>
  </si>
  <si>
    <t>FiPPON is a Software company. It provides a performance enhancement tool that helps Top Management take strategic and tactical decisions through Efficient Field Force Management.</t>
  </si>
  <si>
    <t>TugBiz Software</t>
  </si>
  <si>
    <t>tugbiz.com</t>
  </si>
  <si>
    <t>TugBiz Software is a company that provides customized and configurable Mobile CRM solutions. They offer a lead management software that automates workflows and helps businesses generate and convert high-potential leads. Their software is fully customiz...</t>
  </si>
  <si>
    <t>Tugbiz Consultancy Pvt., Ltd. is basically a lead management solution that helps business people. It also helps in managing leads automatically. The company helps in managing inquiries and customer interactions. It provides lots of smarter ways to generate new leads with a very high potential to convert from the existing database.</t>
  </si>
  <si>
    <t>Lucrativ</t>
  </si>
  <si>
    <t>lucrativ.com</t>
  </si>
  <si>
    <t>Lucrativ is a sales acceleration platform for real estate brokerages. It offers an all-in-one CRM system with powerful productivity tools, including bulk SMS and email capabilities. The platform can be customized to fit the specific needs of each busin...</t>
  </si>
  <si>
    <t>Lucrativ, Inc. operates an all in one sales acceleration platform that can be tailor-fit to customers' needs. The company is equipped with the most powerful productivity tools with the utmost mobility. It provides a blueprint to build a profitable brokerage in a rapidly-changing industry. It offers a technology proven to enhance productivity and efficiency while maximizing agent adoption and engagement.</t>
  </si>
  <si>
    <t>Build Your Sales Arsenal and Accelerate Your Brand’s Potential</t>
  </si>
  <si>
    <t>HappSales Private Limited</t>
  </si>
  <si>
    <t>happsales.com</t>
  </si>
  <si>
    <t>HappSales is a top-rated Sales CRM and Lead Management software. It is a next-gen Business Acceleration Software designed to infuse happiness into client-facing operations across sales and service departments. With a focus on VELOCITY &amp; EFFICIENCY, Hap...</t>
  </si>
  <si>
    <t>HappSales Pvt., Ltd. is a B2B software-as-a-service (SaaS) company. It offers a complete Sales and Service tool to enhance business generation and helped in monitoring critical activities very closely with smooth reporting.</t>
  </si>
  <si>
    <t>Click2Sell</t>
  </si>
  <si>
    <t>sales.click2sell.com</t>
  </si>
  <si>
    <t>Click2Sell, LLC offers simplified prospecting software to business to business sales professionals. It offers to sales professionals in the United States and Canada and has produced millions of cold emails resulting in thousands of meetings and millions of dollars of sales for its clients.</t>
  </si>
  <si>
    <t>Masonlane</t>
  </si>
  <si>
    <t>masonlane.us</t>
  </si>
  <si>
    <t>Field Service Management Software by Masonlane - Shinebox Small Business Management Application</t>
  </si>
  <si>
    <t>Masonlane, LLC provides Pupil Logistics Operations Management, Small Business Management, and Field Services Management all-in-one web-based application products, design, development, and support, while taking advantage of new technologies, in order to support small businesses and educational sectors effectively and efficiently, with low-cost powerful web application solutions. The company specializes in web-based application design, development, and support for small businesses and educational sectors.</t>
  </si>
  <si>
    <t>Tango CRM</t>
  </si>
  <si>
    <t>tangocrm.com</t>
  </si>
  <si>
    <t>Tango CRM software is a customer relationship management program that includes task management, client management and document management. It is an opportunity to store most important business data in one place and to be able to see it's change in a real time, share this information with your colleagues, operatively execute and delegate all the tasks. You can start working with CRM software just in one day. You don't need to have a server or administrator to run it, all that will be provided by our specialists.</t>
  </si>
  <si>
    <t>Artogama, UAB doing business as Tango CRM is a customer relationship management program that includes task management, client management, and document management. It is an opportunity to store the most important business data in one place and to be able to see its change in a real-time.</t>
  </si>
  <si>
    <t>AsortCRM</t>
  </si>
  <si>
    <t>asortcrm.com</t>
  </si>
  <si>
    <t>AsortCRM is a cloud web based CRM software with sales, marketing and service automation in single platform. It is fully integrated with GIS, bringing maps dimension to CRM. It has sales tracking, contacts and leads management, GIS Maps visualization, a...</t>
  </si>
  <si>
    <t>Asort CRM is a cloud web-based CRM software with sales, marketing, and service automation in a single platform. It is fully integrated with GIS, bringing maps dimension to CRM. It has sales tracking, contacts and leads management, GIS Maps visualization, advanced reporting tools with a simple, clean, and modern user interface.</t>
  </si>
  <si>
    <t>Cloud CRM | Sales Automation | Esri GIS Integration | AsortCRM</t>
  </si>
  <si>
    <t>one2tribe</t>
  </si>
  <si>
    <t>one2tribe.pl</t>
  </si>
  <si>
    <t>one2tribe is a company specializing in mobile solutions creation designed for large communities. They are experts in the field of motivation and behavior modification. Their Tribeware platform, developed since 2003, focuses on gamification and support ...</t>
  </si>
  <si>
    <t>One2tribe Sp. Z O.o. is the creator of innovative MMO games. The company is an expert in creating community-based solutions, including massive multiplayer games, lifestyle applications, and community portals. It provides consulting services in the analysis and management of mobile and internet communities.</t>
  </si>
  <si>
    <t>one2tribe - TRIBES 'R US!</t>
  </si>
  <si>
    <t>Parley Pro</t>
  </si>
  <si>
    <t>parleypro.com</t>
  </si>
  <si>
    <t>Parley Pro is an online contract management platform that offers an end-to-end CLM solution to improve compliance. Their cloud-based contract management and negotiation software helps manage contracts, capture insights, and automate contract processes....</t>
  </si>
  <si>
    <t>Parley Pro, Inc. is a software company. It develops a cloud-based platform for modern contract negotiation and management. The company replaces labor-intensive contract negotiation processes that involve red lines, emails, and manual reconciliation. It serves customers in the United States.</t>
  </si>
  <si>
    <t>AlphaTrust</t>
  </si>
  <si>
    <t>alphatrust.com</t>
  </si>
  <si>
    <t>AlphaTrust is a global leader in electronic signature workflow orchestration solutions. They provide electronic signature and document process automation solutions to help businesses automate their critical document transactions. Their key capabilities...</t>
  </si>
  <si>
    <t>AlphaTrust Corp. is an electronic signature process automation solution. It offers solutions that easily integrate with existing applications enabling volume, and digital document processing to reduce costs and dramatically improve the overall customer experience while adhering to strict regulatory and compliance requirements. The company provides its services to its customers around the globe in banking, insurance, financial services, and state and federal government, among other industries and organizations.</t>
  </si>
  <si>
    <t>Alphatrust corporate website | alphatrust.com</t>
  </si>
  <si>
    <t>Netsymm</t>
  </si>
  <si>
    <t>netsymm.com</t>
  </si>
  <si>
    <t>NetSymm is a leading B2B e-commerce platform that enables businesses to connect with their customers and suppliers in real time. It automates sales and procurement processes, providing efficiency, visibility, and better inventory management through end...</t>
  </si>
  <si>
    <t>NetSymm, Inc. provides a cloud-based business-to-business platform to connect enterprises to its suppliers and customers globally. Its enterprises automate the sales and procurement processes and have visibility throughout the supply chain. The company serves clients within the area.</t>
  </si>
  <si>
    <t>Sales order automation solution | B2B ecommerce Platform | NetSymm</t>
  </si>
  <si>
    <t>Membrain.com</t>
  </si>
  <si>
    <t>membrain.com</t>
  </si>
  <si>
    <t>Membrain is the #1 sales effectiveness platform that drives successful behaviors in complex sales. Membrain makes it easy for sales teams to execute their sales strategy to achieve consistent sales performance. The software provides sales professionals...</t>
  </si>
  <si>
    <t>Upstream Business Solutions AB doing business as Membrain develops application software. It also offers software as a service platform for sales analytics, coaching, prospecting, and management solutions.</t>
  </si>
  <si>
    <t>Sales Enablement CRM for Complex B2B Sales</t>
  </si>
  <si>
    <t>iEnterprises</t>
  </si>
  <si>
    <t>ienterprises.com</t>
  </si>
  <si>
    <t>iEnterprises is a company that specializes in providing intelligent CRM, Social, and Mobile products and tools. They offer a range of solutions that allow customers to build better relationships and work more intelligently with their own customers. The...</t>
  </si>
  <si>
    <t>iEnterprises Holdings, LLC develops Web-based customer relationship management (CRM) software. The company offers extensions CRM, a Lotus Notes CRM and SFA software to leverage Lotus Note Domino infrastructure, and Mobile Edge, a mobile/wireless CRM application that acts as BlackBerry CRM software to allow companies to extend various existing applications wirelessly.</t>
  </si>
  <si>
    <t>Intelligent CRM - iEnterprises - CRM and Mobile Experts</t>
  </si>
  <si>
    <t>Sellf</t>
  </si>
  <si>
    <t>sellfapp.com</t>
  </si>
  <si>
    <t>Sellf is a mobile CRM and sales tracking platform that helps salespeople, freelancers, and small teams reach their sales goals and manage their business with less stress. It offers an all-in-one solution to improve efficiency and productivity by remind...</t>
  </si>
  <si>
    <t>Sellf SRL provides mobile customer relationship management services for the management of daily and professional activities. The company's app minimizes the effort of re-entering data by collecting info from services already use. It helps salespeople, freelance and small teams reach sales goals and manage the business with less stress.</t>
  </si>
  <si>
    <t>Personal CRM that helps sales people to reach their goals with less stress</t>
  </si>
  <si>
    <t>Veloce CPQ</t>
  </si>
  <si>
    <t>veloceapps.com</t>
  </si>
  <si>
    <t>Veloce CPQ is a company that provides a Supercharger for Salesforce CPQ, removing complexity from the configuration process and enabling all channels to configure, price, and quote with ease. Their CPQ solution accelerates sales with omnichannel quotin...</t>
  </si>
  <si>
    <t>is an operator of an enterprise-grade CPQ platform intended to streamline complex sales processes. The company's platform offers large quotes with complex configurations, multiple channels, CRM, and cloud platforms, enabling enterprises to create effortless selling experiences no matter how much complexity is inherent in its products or services, or the rules in getting them to market. It serves globally.</t>
  </si>
  <si>
    <t>Supercharged CPQ to easily manage your largest most complex quotes with a flexible user interface and incredible performance</t>
  </si>
  <si>
    <t>SuperOffice</t>
  </si>
  <si>
    <t>superoffice.com</t>
  </si>
  <si>
    <t>SuperOffice is a cloud based CRM solution designed to help you build strong business relationships with your customers and turn them into revenue. SuperOffice makes CRM software for companies that want to stay ahead of the competition. We're passionate...</t>
  </si>
  <si>
    <t>SuperOffice AS is a software company. It develops and provides customer relationship management (CRM) solutions to the business-to-business market. The company serves customers in business services and media, finance, manufacturing and construction, nonprofit and public sector, retail and wholesale, and technology markets. Its software supports individual users in sales, marketing, pricing, and customer service productivity services.</t>
  </si>
  <si>
    <t>Develops and distributes customer relationships management software</t>
  </si>
  <si>
    <t>HelloProfit</t>
  </si>
  <si>
    <t>helloprofit.com</t>
  </si>
  <si>
    <t>HelloProfit is an Amazon seller analytics and PPC software tool that provides a full suite of tools for sellers to have complete control of their business. With HelloProfit, sellers can monitor their sales stats, ranking, and profit in real-time using ...</t>
  </si>
  <si>
    <t>HelloProfit, LLC provides Amazon sellers with sales and profit analytics, both in aggregate and in detail, in near real-time. The company sellers can use data from HelloProfit to guide business decision-making and growth. It tracks profitability overall and per ASIN, ROI and profit margin, ranking and BSR, and all customer data.</t>
  </si>
  <si>
    <t>Elioplus</t>
  </si>
  <si>
    <t>elioplus.com</t>
  </si>
  <si>
    <t>Elioplus is a B2B software company that provides advanced solutions for channel partners and software resellers. Their all-in-one platform allows businesses to recruit new channel partners, manage their partner network, and scale their indirect sales. ...</t>
  </si>
  <si>
    <t>Elioplus, Inc. is a B2B business development platform that matches software, saas, and cloud companies that offer partner programs with reseller companies, VARs, distributors, system integrators, service providers, MSPs, and IT consultants in order to penetrate into new markets. The company creates a new ecosystem to promote partnership programs to get qualified leads and lower its acquisition costs to recruit new partners. It helps companies, from startups to enterprise-level, to optimize the process of recruiting new partners and organizing its channel network.</t>
  </si>
  <si>
    <t>Connecting software &amp; SaaS companies with resellers &amp; developers</t>
  </si>
  <si>
    <t>TrackDrive</t>
  </si>
  <si>
    <t>trackdrive.net</t>
  </si>
  <si>
    <t>TrackDrive is a leader in inbound call tracking and an intelligent lead to call automation platform. They provide tools to measure call conversions from online and offline marketing campaigns, track traffic sources and keywords, and schedule contact wi...</t>
  </si>
  <si>
    <t>RTK Media, Inc. doing business as TrackDrive operates a Call Tracking Platform that is linked to existing VOIP providers to manage customer's call tracking advertising optimization and call routing. The company offers call tracking and call analytics, its software, sales, CRM and related, sales acceleration, information technology, outbound call tracking, consulting, and business services. It is the powerful call analytics and web-lead to inbound call automation.</t>
  </si>
  <si>
    <t>DocSales</t>
  </si>
  <si>
    <t>docsales.com</t>
  </si>
  <si>
    <t>DocSales is an award-winning B2B SaaS platform that puts sales closing on autopilot. It allows you to generate proposals and contracts through your CRM of choice with zero clicks. Just drag the opportunity card to a new phase and DocSales will prepare ...</t>
  </si>
  <si>
    <t>DocSales, LLC automates the process of Prepare, send and have eSigned Proposals, Contracts and any other sales documents. It is integrated into the main CRMs of the market (Pipedrive, SalesForce, SharpSpring and FreshSales). The company prepares, sends and has e-signed proposals and sales documents.</t>
  </si>
  <si>
    <t>An award winning B2B SaaS platform that puts SALES CLOSING ON AUTOPILOT</t>
  </si>
  <si>
    <t>Second CRM</t>
  </si>
  <si>
    <t>secondcrm.com</t>
  </si>
  <si>
    <t>Second CRM is a cloud-based CRM software company based in Malaysia and Singapore. They offer an affordable and easy-to-use business automation solution designed to make small to mid-market businesses profitable. Their software focuses on improving sale...</t>
  </si>
  <si>
    <t>Soft Solvers Solutions Sdn. Bhd. doing business as Second CRM operates as a business automation solution, designed to make small to mid-market businesses profitable in automating business operations, using the Internet and mobile technologies. The company focuses on smoother digital transformation using incremental automation of business processes as opposed to large-scale disruptive change.</t>
  </si>
  <si>
    <t>Idea that came after our years of working with small and mid-market businesses</t>
  </si>
  <si>
    <t>Iconitel</t>
  </si>
  <si>
    <t>iconitel.com</t>
  </si>
  <si>
    <t>Iconitel Consulting Services is a company that specializes in contract management and consulting. They offer services such as licensed content management, subscriber management, spend analysis, SAAS, copyright compliance, usage tracking, and reporting....</t>
  </si>
  <si>
    <t>Iconitel Consulting Services, Inc. specializes in the management of information resources, applying vast industry expertise and innovative technology to that client organizations have access to the research and data it need at the lowest possible cost. The company offers a creative set of solutions ranging from comprehensive research portfolio management engagements to automated software solutions.</t>
  </si>
  <si>
    <t>Optimizing your information solutions</t>
  </si>
  <si>
    <t>Arcade</t>
  </si>
  <si>
    <t>arcade.co</t>
  </si>
  <si>
    <t>Arcade is a company that provides a gamification solution to help teams connect, motivate, and perform better. They track and pay sales incentives in real time to maximize team motivation. Their platform enables teams to realize their fullest potential...</t>
  </si>
  <si>
    <t>Arcade Solutions, Inc. is a software company engaging people working in distributed workplaces. The company develops and provides end-to-end SaaS solutions for measuring, increasing, and retaining employee engagement for retailers around the globe. It offers gamification, sales performance, employee recognition, wireless, and sales enablement.</t>
  </si>
  <si>
    <t>Developer of a workforce productivity software designed to capture the social and competitive motivators to increase sales conversion. The company's application turns monthly sales quotas into exciting daily contests for salespeople, enabling sales l</t>
  </si>
  <si>
    <t>Tradax Group</t>
  </si>
  <si>
    <t>tradaxgroup.co.uk</t>
  </si>
  <si>
    <t>Tradax Group is a company that specializes in tender and contract management solutions. Their flagship product, TenderEyes™, is a digital tool that helps businesses submit competitive and successful tenders to drive business growth. TenderEyes™ is desi...</t>
  </si>
  <si>
    <t>Tradax Group, Ltd. It was designed and developed the leading tender and contract management solution - TenderEyes. The company focus is to support the customers with the tools and technology to win more business; it recognizes the importance of the software provided within the customer environment and the philosophy is to fully support customers in its tendering activities. Its skills and experience in both tender management and software development have allowed it to build a solution which addresses this need.</t>
  </si>
  <si>
    <t>Clay.earth</t>
  </si>
  <si>
    <t>clay.earth</t>
  </si>
  <si>
    <t>Clay is a beautiful and private rolodex for iPhone, Mac, and web, built automatically to help you be more thoughtful with the contacts and people in your professional network and personal life. A home for your people—private, intuitive, and beautiful. ...</t>
  </si>
  <si>
    <t>Clay Software, Inc. is a software development company. It provides a range of products and services, including lead generation software and personal CRM solutions. The company offers its products and services to its clients online.</t>
  </si>
  <si>
    <t>Clay is an extension of your brain, purposefully built to help you remember people in your professional life</t>
  </si>
  <si>
    <t>Deviniti</t>
  </si>
  <si>
    <t>deviniti.com</t>
  </si>
  <si>
    <t>Deviniti is a company that specializes in digital transformation. They create solutions and products that change the world and satisfy their clients. With a team of 300 specialists, they turn ideas into solutions that reach the goal. They offer service...</t>
  </si>
  <si>
    <t>Deviniti Sp. z o.o. creates advanced software and maintains applications and systems of customers and provides staff for IT projects. The company specializes in custom and mobile development, Atlassian services, cloud services, consulting and implementation services, and maintenance services. It serves clients globally.</t>
  </si>
  <si>
    <t>Foundation of building business effectiveness</t>
  </si>
  <si>
    <t>Netmaking</t>
  </si>
  <si>
    <t>netmaking.no</t>
  </si>
  <si>
    <t>Netmaking AS is a web development company based in Oslo, Norway. With a dedicated team of skilled web craftsmen, we specialize in creating tailor-made web solutions using internationally recognized technologies such as eZ Publish, Symfony, and Magento....</t>
  </si>
  <si>
    <t>Netmaking AS has web professionals who, with professional pride, tailor and process web solutions. It specializes in internationally recognized web technologies such as eZ Publish, Symfony and Magento.</t>
  </si>
  <si>
    <t>Outward</t>
  </si>
  <si>
    <t>outwardinc.com</t>
  </si>
  <si>
    <t>Outward, Inc. is a visual transformation and technology company. Aperture now makes it possible for you to photograph, style, publish, and reimagine beautiful home furnishing product visuals on demand, for a fraction of the cost and time of traditional...</t>
  </si>
  <si>
    <t>Outward, Inc. is a visual transformation and technology company. It provides imaging solutions for the home furnishing industry. The company offers measurement and rendering technology that enables the production of creative content suitable for digital and print applications. It serves its businesses to retailers and manufacturers.</t>
  </si>
  <si>
    <t>An imaging platform for the home furnishing and décor industry</t>
  </si>
  <si>
    <t>KiSP</t>
  </si>
  <si>
    <t>kisp.com</t>
  </si>
  <si>
    <t>KiSP, Inc. is a Toronto based software and design services company. Their software solutions are in widespread use throughout the North American Contract Office Furniture marketplace and are generally intended for use by Manufacturers, Dealers, Custome...</t>
  </si>
  <si>
    <t>KiSP, Inc. is a Toronto-based software and design services company. The company provides specification services, space planning, preparation of Bid packages, photorealistic renderings, animations, and interactive presentations. Its software solutions are in widespread use throughout the North American Contract Office Furniture marketplace and are generally intended for use by Manufacturers, Dealers, Customers, and Furniture Service Providers.</t>
  </si>
  <si>
    <t>KiSP, Inc. | Be Part of What's Next.</t>
  </si>
  <si>
    <t>We Are Wizards</t>
  </si>
  <si>
    <t>wearewizards.io</t>
  </si>
  <si>
    <t>Building beautiful products with a deeply technical component. We love building beautiful products with a deeply technical component. We take projects from concept to finish in a lean style, iterating quickly to ensure a great outcome. We do web and pr...</t>
  </si>
  <si>
    <t>We Are Wizards, Ltd. is an information technology company. It builds beautiful products with a deeply technical component.</t>
  </si>
  <si>
    <t>We Are Wizards love building beautiful products with a deeply technical component</t>
  </si>
  <si>
    <t>Enable</t>
  </si>
  <si>
    <t>Scotia Software</t>
  </si>
  <si>
    <t>arquila.com</t>
  </si>
  <si>
    <t>Insight Business Management Software - All in One integrated business software solution to manage small to medium sized businesses.</t>
  </si>
  <si>
    <t>Arquila Business Systems, Ltd. company's customers range from small family run businesses to large corporations. Its extensive experience in multiple business verticals include: engineering, service, maintenance, training, event management, manufacturing, import export and construction.</t>
  </si>
  <si>
    <t>Business system specialist company</t>
  </si>
  <si>
    <t>SaySimple</t>
  </si>
  <si>
    <t>saysimple.com</t>
  </si>
  <si>
    <t>Effectively manage all your communications with Saysimple Discover Saysimple, the omnichannel customer communication platform that streamlines all messaging channels into one single platform. Automotive Hospitality Wholesale Saysimple empowers your bus...</t>
  </si>
  <si>
    <t>SaySimple B.V. develops an omnichannel messaging platform intended to communicate with customers via any channel. Its automated platform offers tools for integration and provisioning to stay connected to the customer through channels like social, WhatsApp, Facebook, native messaging, conversational bots, and many more.</t>
  </si>
  <si>
    <t>Customer Communication Management Software : a single platform to communicate with customers via any channel</t>
  </si>
  <si>
    <t>IActionable</t>
  </si>
  <si>
    <t>iactionable.com</t>
  </si>
  <si>
    <t>IActionable is a company that provides employee gamification and performance management software. They offer a gamification and analytics platform that helps increase employee engagement by adding better feedback to existing tools. Their platform uses ...</t>
  </si>
  <si>
    <t>IActionable, Inc. operates an application programming interface enabling to the addition of points and achievements to the users of websites. The company processes various incoming events and determines if a user has earned an achievement or points, as well as tracks its progress.</t>
  </si>
  <si>
    <t>A white-label gamification platform that powers loyalty, rewards and recognition systems for businesses</t>
  </si>
  <si>
    <t>Intelliquip</t>
  </si>
  <si>
    <t>intelliquip.com</t>
  </si>
  <si>
    <t>Intelliquip is a company that creates, refines, and supports software that automates the process of selecting, configuring, pricing, and quoting (CPQ) for pumps and other engineered equipment.</t>
  </si>
  <si>
    <t>Intelliquip, Inc. specializes in providing powerful sales automation solutions for manufacturers of engineered equipment. It improves the performance, precision, and profits of front-end sales operations for forward-thinking fluid handling and related equipment manufacturers like pumps, compressors, blowers, valves, heat exchangers, filters, mechanical seals, couplings, motors, turbines, controls, and other related equipment.</t>
  </si>
  <si>
    <t>Global leader in providing powerful sales automation solutions for manufacturers of engineered equipment</t>
  </si>
  <si>
    <t>DirectRFP</t>
  </si>
  <si>
    <t>directrfp.com</t>
  </si>
  <si>
    <t>DirectRFP is a technology platform that revolutionizes the RFP procurement process. It allows users to easily create, share, structure, measure, and analyze RFPs to find the best solutions. With DirectRFP, you can eliminate the confusion of traditional...</t>
  </si>
  <si>
    <t>DirectRFP, LLC is the world's first RFP technology platform built to solicit exact and measurable responses that can eliminate the confusion of traditional paragraph-based answers. It is the only solution that allows every team to easily create, share, structure, measure, and analyze RFPs to find the best solutions.</t>
  </si>
  <si>
    <t>Cloud Based Request for Proposal Software | Automated RFP Software</t>
  </si>
  <si>
    <t>Collier Pickard</t>
  </si>
  <si>
    <t>collierpickard.co.uk</t>
  </si>
  <si>
    <t>Collier Pickard is an independent CRM consultancy that specializes in offering independent and unbiased advice, systems, and support for the mid-market environment and divisions of global corporations. They help companies align CRM to their top-level g...</t>
  </si>
  <si>
    <t>Collier Pickard, Ltd. is an independent CRM consultancy that specializes in offering independent and unbiased advice, systems, and support for the mid-market environment and for divisions of global corporations. It helps Customer Relationship Management, without pressuring to adopt a system that wouldn't be suitable for its organization.</t>
  </si>
  <si>
    <t>Augment CXM</t>
  </si>
  <si>
    <t>augmentcxm.com</t>
  </si>
  <si>
    <t>Augment CXM is a leader in customer experience driven artificial intelligence. They provide a Customer Experience Management (CXM) platform that allows businesses to monitor their digital and voice communication in real time. Their platform breaks down...</t>
  </si>
  <si>
    <t>Augment Solutions, Inc. develops a customer experience platform based on Artificial Intelligence (AI). The company develops machine learning-based live chat and messaging applications which enable brand representatives to deliver customer service. It offers product helper, an application that integrates the existing product inventory management catalog and brings suggested products to the agent's console.</t>
  </si>
  <si>
    <t>Augment CXM - Never Lose a Customer Again</t>
  </si>
  <si>
    <t>T3 Softwares</t>
  </si>
  <si>
    <t>t3softwares.com</t>
  </si>
  <si>
    <t>T3 Softwares is a Mumbai-based company that defines, designs, and delivers technology-enabled business solutions. They have expertise in various software domains such as consultancy, designing, mapping, and analytics. Their offerings include applicatio...</t>
  </si>
  <si>
    <t>T3 Softwares Pvt., Ltd. is a Mumbai Based Company. It defines, designs, and delivers technology-enabled business solutions that help companies win in this competitive world, with experience in various aspects of software domains like Consultancy, Designing, Mapping, and Analytics of various different business processes.</t>
  </si>
  <si>
    <t>CRM Software Mumbai, Saas CRM, Customer Relationship Management Mumbai, Real Estate CRM. Financial Services. Manufacturing, Pharma CRM. Builder, Mumbai, CRM Implementation in Mumbai India - T3 CRM ERP</t>
  </si>
  <si>
    <t>SalesDirector.ai</t>
  </si>
  <si>
    <t>salesdirector.ai</t>
  </si>
  <si>
    <t>SalesDirector.ai is a revenue data platform that helps B2B sales organizations scale by capturing and delivering intelligent sales data, insights &amp; analytics. The platform captures email and calendar data from sales rep activity and cross-references it...</t>
  </si>
  <si>
    <t>SalesDirector.ai provides an AI-powered sales execution platform for B2B sales teams. It is a SaaS-based artificial intelligence (AI) sales execution and sales forecasting platform for B2B sales teams and is releasing its enterprise AI platform as an easy-to-use, self-service product that provides enterprise-grade AI to sales teams in less than 5 minutes.</t>
  </si>
  <si>
    <t>AI based Sales Coaching and Forecasting for Enterprise Sales Teams</t>
  </si>
  <si>
    <t>SpitFire Dialers</t>
  </si>
  <si>
    <t>spitfiredialers.com</t>
  </si>
  <si>
    <t>SpitFire Dialers by OPC Marketing is a contact center software company based in Dallas, TX. They offer three platforms: Cloud, Premise Based, and Hybrid, providing call center solutions for businesses in the telecommunications industry.</t>
  </si>
  <si>
    <t>OPC Marketing, Inc. doing business as SpitFire Software provides call center software including Inbound and outbound predictive dialers, auto dialesr, and ipbx phone systems. The company provides a powerful software package that offers all the tools needed to launch blended inbound and outbound call center campaigns.</t>
  </si>
  <si>
    <t>SpitFire's mission is to develop call center products that are affordable &amp; easy to use while providing exceptional technical assistance</t>
  </si>
  <si>
    <t>Propeller CRM</t>
  </si>
  <si>
    <t>propellercrm.com</t>
  </si>
  <si>
    <t>Propeller CRM is a powerful and simple CRM designed specifically for sales teams at growing companies. It integrates deeply with Gmail and provides salespeople with the tools they need to sell effectively and manage their sales pipeline. With features ...</t>
  </si>
  <si>
    <t>Propeller CRM, Inc. is a Gmail-integrated system that is cost-effective and powerful. It integrates deeply with Gmail and is focused on helping make sales as well as manage sales.</t>
  </si>
  <si>
    <t>Vivo Initio</t>
  </si>
  <si>
    <t>vivoinitio.com</t>
  </si>
  <si>
    <t>Vivo Initio is the Best CRM system for Small and Medium Sized Businesses. Vivo provides an affordable and easy to use CRM and Marketing Automation system. Why pay for an expensive CRM and Marketing Automation system, such as Marketo, Act on Software, S...</t>
  </si>
  <si>
    <t>Vivo Initio, LLC provides a simple and effective solution for businesses. It provides a web-based, mobile-friendly CRM and marketing solution that allows businesses and non-profit organizations to streamline the sales and deal-closing processes. The company primarily focuses on ease of use and configurability to deliver customer satisfaction.</t>
  </si>
  <si>
    <t>TrackGo</t>
  </si>
  <si>
    <t>trackgo.com</t>
  </si>
  <si>
    <t>TrackGo is a customer database that puts your customers on a map. Never lose track of a customer or lead. Keep your visit notes stored safely &amp; securely. TrackGo is an easy to use CRM for service based companies. With only their smartphone, your employ...</t>
  </si>
  <si>
    <t>TrackGo, LLC is a software company that provides a CRM tool for customer database apps designed to make sales and service companies run smoother. It operates in the information technology sector.</t>
  </si>
  <si>
    <t>TrackGo | Simple Customer &amp; Asset Mapping</t>
  </si>
  <si>
    <t>Act21 Software Pvt</t>
  </si>
  <si>
    <t>act21.io</t>
  </si>
  <si>
    <t>Act21 Software Pvt Ltd is a leading provider of technological solutions for the BFSI (Banking, Financial Services, and Insurance) industry. With over a decade of experience, Act21 Software specializes in delivering business value and enabling digital t...</t>
  </si>
  <si>
    <t>ACT21 Software Pvt., Ltd. is a BFSI (Banking, Financial Services, and Insurance) IT company. It offers credit risk management, business rule management, and payout management for employees, third parties, and agents, including AI-powered banking, digital transformation, incentive and compensation management, decision automation, and simplifying origination journeys. The company serves banks, finances, and insurance.</t>
  </si>
  <si>
    <t>Trusted by the Top Financial Institutions</t>
  </si>
  <si>
    <t>theecsinc.com</t>
  </si>
  <si>
    <t>ECS Inc. is a New Jersey based digital transformation technology solutions provider. They offer a portfolio of products and services including CRM, IT Asset Management, AI integrated Chatbots and Virtual Assistants, Data Analytics and Visual Analytics,...</t>
  </si>
  <si>
    <t>Enterprise Consulting Services, Inc. (ECS) offers an advanced new wave of digital transformation. The company's portfolio of products and services include AI integrated Chatbots, high-end visualization-based reporting tool, Emerging Technology Labs (ETL), data lake management solutions, Data Science and Big Data Analytics products and services such as Procurement Analytics, Marketing Analytics, HR Analytics, and Supply Chain Analytics.</t>
  </si>
  <si>
    <t>ZorroSign</t>
  </si>
  <si>
    <t>zorrosign.com</t>
  </si>
  <si>
    <t>ZorroSign is a digital transaction management (DTM) solution that helps businesses go paperless by providing electronic signature, workflow, document management system (DMS), document 4n6 token reader, and ZorroFill. The solution focuses on efficiency,...</t>
  </si>
  <si>
    <t>ZorroSign, Inc. is a developer of electronic signature technology for government, financial services, insurance, real estate, and legal industries. The company's technology offers setting up complex templates and workflows, configuring business processes, and developing custom integrations. It provides a highly secure, flexible, seamless, and robust solution to support the end-to-end flow of document signature ceremonies for any situation, any industry, and any department for signatories located anywhere and using any device.</t>
  </si>
  <si>
    <t>Developer of the zorrosign unified platform, a complete digital transaction management (dtm) solution</t>
  </si>
  <si>
    <t>VoiceOps</t>
  </si>
  <si>
    <t>voiceops.com</t>
  </si>
  <si>
    <t>VoiceOps is a coaching enablement software for call centers that helps companies achieve higher ROI by making coaches more effective. The platform turns data into measurable outcomes for teams on the phone, leading to increased conversion rates, reduce...</t>
  </si>
  <si>
    <t>Clover Intelligence, Inc. doing business as VoiceOps develops an AI startup for voice enterprises that provides AI-powered analytics for sales calls. It offers a coaching enablement solution for call centers that helps companies achieve higher ROI by making coaches more effective and offers services such as voice analysis, sales enablement, sales training, sales managers, sales call analysis, saas, customer success, coaching enablement, and many more.</t>
  </si>
  <si>
    <t>AI powered analytics for sales calls</t>
  </si>
  <si>
    <t>Raeko Software</t>
  </si>
  <si>
    <t>raeko.com</t>
  </si>
  <si>
    <t>Raeko's Partner Program enables our partners to meet the growing customer demands for sales force automation solutions in today's digital world. Our focus is to better understand the customer's sales force, sales process and sales management within a variety of expanding vertical markets. Raeko is committed to partnerships that will enable Resellers, Consultants, and Distributors with SFA applications and tool sets to address true business needs of their customers.</t>
  </si>
  <si>
    <t>Raeko Software, LLC specializes in delivering business intelligence and business analytics with the Logi analytics family of products. The company provides complete development services from report creation to application deployment. It provides implementation services for the Logi Analytics suite of products.</t>
  </si>
  <si>
    <t>CRIXP</t>
  </si>
  <si>
    <t>crixp.com</t>
  </si>
  <si>
    <t>CRIXP was founded in May 2003. The founders have not only shared a common vision for a long time, with CRIXP they have embarked on a mission to make their vision reality: we empower companies to handle relationship information across all systems, processes, and organizational units effectively and reliably. CRIXP, a privately held company headquartered in Zurich, Switzerland, is owned by the founders Christoph Mueller and Werner Froidevaux. CRIXP is the main sponsor of the professional open source CRM suite openCRX. Furthermore, the company is a co-sponsor of openMDX, the leading open source MDA-framework.</t>
  </si>
  <si>
    <t>CRIXP Corp. enables companies to handle relationship information across all systems, processes, and organizational units effectively and reliably. It specializes in software development and design, and software.</t>
  </si>
  <si>
    <t>Shelvz</t>
  </si>
  <si>
    <t>shelvz.com</t>
  </si>
  <si>
    <t>Shelvz is an all-in-one Retail Execution solution aimed at streamlining the field data collection process to provide CPG stakeholders with real-time analytics. Shelvz is a cloud-based SaaS field force management solution aimed at automating the data co...</t>
  </si>
  <si>
    <t>Shelvz Co. is a cloud-based SaaS field force management solution. It automates the data collection process by providing real-time visibility and analytics to businesses. The company specializes in Sales Force Automation, Field Force Management, Promoter Automation, Merchandising Automation, Analytics, and Data Visualization.</t>
  </si>
  <si>
    <t>Cloud-based SaaS field force management solution</t>
  </si>
  <si>
    <t>ZIZO Technologies Inc.</t>
  </si>
  <si>
    <t>playzizo.com</t>
  </si>
  <si>
    <t>ZIZO is a revolutionary workplace gamification software that helps level up workforce engagement and productivity. With their innovative productivity tool, ZIZO aims to uncover the full potential of teams by alleviating data complexities, optimizing wo...</t>
  </si>
  <si>
    <t>ZIZO Technologies, Inc. is a revolutionary employee gamification platform that uses game mechanics for employee engagement and management at the workplace. The company provides complete insight into activity metrics while a unique gaming experience, increases staff engagement, development, and performance. It enables increased performance transparency and engagement.</t>
  </si>
  <si>
    <t>ZIZO seeks to create an experience of engagement, transparency, and productivity. We are a workforce gamification platform specializing in performance management</t>
  </si>
  <si>
    <t>Validated ID</t>
  </si>
  <si>
    <t>validatedid.com</t>
  </si>
  <si>
    <t>Validated ID is a technology company that provides electronic signature and digital identity solutions. They offer secure and user-friendly solutions for electronic signatures, digital identity, and electronic invoices. Their services are essential for...</t>
  </si>
  <si>
    <t>Validated ID, S.L. is a developer of digital identity software intended to verify and send signed documents through e-channels. The company offers a SaaS multichannel electronic signature platform that combines the security of cryptographic technology, biometrics, and easy use from email certification to website and mobile integrations, enabling businesses to optimize the process of verification.</t>
  </si>
  <si>
    <t>Brings real identities to the digital world by helping businesses send and sign documents online and identify users and clients with maximum efficiency, security, trust and legal compliance</t>
  </si>
  <si>
    <t>Yozons</t>
  </si>
  <si>
    <t>yozons.com</t>
  </si>
  <si>
    <t>Yozons is a company that provides web-based electronic contracting software services. They offer smart e-sign forms and multi-document, multi-party workflows for employees, customers, and partners. Yozons has been serving customers worldwide since 2001...</t>
  </si>
  <si>
    <t>Yozons, Inc. is a software company that provides quality, commercial-grade electronic signature and e-contracting services to a select set of discriminating small, medium, and Fortune 500 companies. The company products have been field-tested in a large variety of different markets with invented web-based electronic signing technology. It also offers electronic contracting, electronic signatures, and digital signatures.</t>
  </si>
  <si>
    <t>Electronic Signature Service | Yozons - Paperless Electronic Signature Software for web contracting using digital signature software by Yozons</t>
  </si>
  <si>
    <t>Paperflip</t>
  </si>
  <si>
    <t>paperflip.com</t>
  </si>
  <si>
    <t>Paperflip is an AI contract analytics platform and Salesforce app for sales and legal teams, and is the easiest way to track and manage your contracts and what's in them.</t>
  </si>
  <si>
    <t>Paperflip, Inc. is a complete AI-powered contract analytics solution for Salesforce. It gives companies a single contract repository, with automated data and clause extraction.</t>
  </si>
  <si>
    <t>Paperflip secures and organizes your important business documents</t>
  </si>
  <si>
    <t>Privia</t>
  </si>
  <si>
    <t>privia.com</t>
  </si>
  <si>
    <t>Privia is a global company providing proposal document co-authoring, team management, and intelligent pricing. They offer a range of products to help organizations streamline the bid, capture, and proposal process. Their solutions include pipeline mana...</t>
  </si>
  <si>
    <t>Privia, LLC provides proposal management, bid capture, and team collaboration systems. The company offers Privia Suite, a proposal management software suite that delivers integrated document management, best practice work, and productivity tools in a common workspace, as well as enables companies bidding on commercial, federal, state, or local contracts and the teaming partners to securely collaborate, boost win rates, and lower costs.</t>
  </si>
  <si>
    <t>Government Bid &amp; Proposal Management RFP Software</t>
  </si>
  <si>
    <t>Nektar.ai</t>
  </si>
  <si>
    <t>nektar.ai</t>
  </si>
  <si>
    <t>Nektar is the world's first AI for Revenue Operations (RevOps). They offer a connected Revenue Operations platform for modern sales teams, helping them supercharge their CRM by automatically capturing valuable contact and activity data scattered across...</t>
  </si>
  <si>
    <t>Nektar.ai Pte., Ltd. is a software development company. It offers products and services such as Unified revenue data, Actionable revenue intelligence, Integrations, Trust and Security, Contact Automation, Pipeline Progression, Rep Productivity, Pipeline Creation, Relationship Intelligence, and salesforce ROI. The company offers its services in Singapore, the United States, and India.</t>
  </si>
  <si>
    <t>Sales productivity startup that develops an AI-based virtual sales assistant to improve the productivity of sales teams</t>
  </si>
  <si>
    <t>Pipeline</t>
  </si>
  <si>
    <t>pipelinecrm.com</t>
  </si>
  <si>
    <t>Pipeline CRM is a sales CRM software and pipeline management system that is fast and easy to set up. It offers easy setup, integrations, customization, and intuitive tools. With Pipeline CRM software, businesses have everything they need to accelerate ...</t>
  </si>
  <si>
    <t>PipelineDeals, Inc. develops customer relationship management software. The company offers PipelineDeals, a software that helps sales teams organize and close more deals. Its features include sales acceleration, deal tracking, lead management, contact management, activity tracking, data importing, custom list views, sales team management, sales goals, account customization, email integration, automation, and integration services.</t>
  </si>
  <si>
    <t>Social CRM for small businesses. Get organized, stay social. Follow us here and use promo code batchtweet to get a 15% discount for the first 6 months.</t>
  </si>
  <si>
    <t>Spin CRM</t>
  </si>
  <si>
    <t>spincrm.com</t>
  </si>
  <si>
    <t>Spin CRM is a company management system that provides communication with clients, sales management, and proposal preparation. It offers solutions to automate business processes and monitor performance indicators. One of its main features is technologic...</t>
  </si>
  <si>
    <t>Empera LT, UAB doing business as Spin CRM offers competitive IT solutions for large and small businesses. The company's solutions offered help automate business processes and monitor performance indicators and one of its key features is technological flexibility.</t>
  </si>
  <si>
    <t>Spin CRM - Customer Relationship Management</t>
  </si>
  <si>
    <t>Incentives Solutions</t>
  </si>
  <si>
    <t>incentives-solutions.com</t>
  </si>
  <si>
    <t>Incentives Solutions is a leading SPM platform that provides organizations with business insights to grow their bottom line, simplify their sales operations, and gain better control over their commission payment budget. They offer an advanced cloud-bas...</t>
  </si>
  <si>
    <t>Incentives Solutions, Ltd. is a software development company. Its product offers an improved SPM suite that engages the VP of Sales, CFO, and CIO and its teams at every level, from management to field sales personnel. The company serves international clients, including Nestle, Coca-Cola, Swisscom, ZIM, DHL, Amdocs, AIG, Phoenix Insurance, and Teva.</t>
  </si>
  <si>
    <t>Leader in Sales Performance Management and Compensation Management Solutions</t>
  </si>
  <si>
    <t>Darwin Pricing</t>
  </si>
  <si>
    <t>darwinpricing.com</t>
  </si>
  <si>
    <t>Darwin Pricing is a dynamic pricing software company that offers geo targeted price optimization solutions for the eCommerce industry. Their software uses artificial neural networks to provide real-time market monitoring and effective sales campaigns. ...</t>
  </si>
  <si>
    <t>Darwin Pricing, LLC provides pricing software for geo-targeted price optimization. The company's pricing software combines real-time market analysis with intelligent price optimization techniques for online businesses.</t>
  </si>
  <si>
    <t>Dynamic Pricing Software for Geo-Targeted Price Optimization</t>
  </si>
  <si>
    <t>MSPCFO</t>
  </si>
  <si>
    <t>mspcfo.com</t>
  </si>
  <si>
    <t>MSPCFO is a company that provides solutions to MSPs (Managed Service Providers) to help them understand the business reasons behind their financial performance. They offer 50+ dashboards and reports on fixed fee agreements, engineer efficiency, and mor...</t>
  </si>
  <si>
    <t>MSPCFO, LLC helps IT services firms understand the business reasons for financial performance. The company's software provides actionable intelligence to MSPs by identifying the relative profitability of clients, projects, engineers, and agreements and understanding the business reasons for financial performance, enabling clients to achieve operational and financial goals. It provides updated, real-time reports and analysis that will quickly and clearly highlight the drivers.</t>
  </si>
  <si>
    <t>Helps IT services firms understand the business reasons for financial performance</t>
  </si>
  <si>
    <t>SalesReach</t>
  </si>
  <si>
    <t>salesreach.io</t>
  </si>
  <si>
    <t>SalesReach is a company that aligns marketing, sales, and service teams to deliver a personalized experience that closes deals faster and retains customers. They provide a platform that centralizes assets and facilitates a better buying experience for ...</t>
  </si>
  <si>
    <t>Trijo Tech, Inc. doing business as SalesReach.io creates personalized buyer portals to simplify the sales process for its clients' customers. It provide clients sales team with marketing-approved, funnel appropriate assets ready to be deployed in a simple drag and drop web page builder facilitating a 1 to 1 connection with each of clients' prospects.</t>
  </si>
  <si>
    <t>SalesReach is provides your business development team an intuitive system to deliver marketing approved, stage appropriate assets</t>
  </si>
  <si>
    <t>Sesui - Cloud Communications</t>
  </si>
  <si>
    <t>sesui.com</t>
  </si>
  <si>
    <t>Sesui is a bright British innovator of award-winning cloud communications software. They specialize in untangling communication systems and putting them into the cloud for organizations that provide vital services, such as healthcare, travel, manufactu...</t>
  </si>
  <si>
    <t>Sesui, Ltd. is a cloud communication making vital connections. The company offers cloud contact centers, hosted telephony, call management, collaboration, mobility, and remote working, Management software and BI, capacity management.</t>
  </si>
  <si>
    <t>Sesui the bright British innovators and creators of award winning call management software</t>
  </si>
  <si>
    <t>Contract Logix</t>
  </si>
  <si>
    <t>contractlogix.com</t>
  </si>
  <si>
    <t>Contract Logix is a longtime leader, innovator, and provider of intelligent and data driven contract lifecycle management software. The company’s software empowers legal, administration, IT, procurement, finance, and sales professionals across dozens o...</t>
  </si>
  <si>
    <t>Contract Logix, LLC is a provider of contract lifecycle management (CLM) software. It offers software products, services, and managed hosting solutions. The company serves clients in the United States.</t>
  </si>
  <si>
    <t>Provider of contract management software &amp; services</t>
  </si>
  <si>
    <t>OneDigiFlow</t>
  </si>
  <si>
    <t>onedigiflow.com</t>
  </si>
  <si>
    <t>CRM software for small businesses to manage your leads OneDigiFlow is a free CRM software for small businesses that manage your leads, inquiries, estimates, and invoices all on one platform. A simple CRM software to follow up with your potential custom...</t>
  </si>
  <si>
    <t>OneBizStore Technologies, Pvt., Ltd. doing business as OneDigiFlow is the vyapar management app that allows businesses to run daily operations efficiently. It helps follow potential customers through the sales cycle, manage projects and tasks at a glance, and send and automate invoices in a breeze.</t>
  </si>
  <si>
    <t>OptiOffer</t>
  </si>
  <si>
    <t>optioffer.com</t>
  </si>
  <si>
    <t>OptiOffer is a platform that provides a better, faster, and smarter way of building quotes for the HoReCa sector. It is a market network that connects HoReCa businesses and suppliers, allowing them to find, connect, and collaborate more efficiently. Wi...</t>
  </si>
  <si>
    <t>OptiOffer OÜ is a software as a service company. It operates an SRP platform that connects resellers with suppliers for price quoting and shareable e-catalog.</t>
  </si>
  <si>
    <t>Make customer wait for days on end for quotes and changes</t>
  </si>
  <si>
    <t>DataChat</t>
  </si>
  <si>
    <t>datachat.ai</t>
  </si>
  <si>
    <t>DataChat is an all-in-one analytics platform that provides AI-powered insights, stunning visualizations, and collaborative data science tools. It simplifies insight exploration, visualization, and collaboration, allowing users to easily illustrate thei...</t>
  </si>
  <si>
    <t>DataChat, Inc. empowers individuals to get more out of the data with patented conversational intelligence, revolutionizing how users, non-programmers, and coders gain insights from the data. It is also pushing data analytics into the future with conversational intelligence.</t>
  </si>
  <si>
    <t>Empowers individuals to get more out of their data with patented conversational intelligence, revolutionizing how users, non-programmers, and coders gain insights from their data</t>
  </si>
  <si>
    <t>Routzy</t>
  </si>
  <si>
    <t>routzy.com</t>
  </si>
  <si>
    <t>Routzy is an iPad CRM and Mobile Sales Software App that transforms your iPad into the ultimate sales tool. It provides a fully stocked mobile sales app and iPad CRM, allowing salespeople to keep track of appointments, fill out paperwork automatically,...</t>
  </si>
  <si>
    <t>Coalesce Software, Inc. doing business as Routzy, specializes in business productivity applications for sales teams, small and medium-sized businesses, independent sales representatives, and business development professionals. The company continues to release mobile applications that help people do business better with the following mobile applications: Smart Service iFleet, Routzy, and Routzy BackOffice.</t>
  </si>
  <si>
    <t>MiniCRM Inc</t>
  </si>
  <si>
    <t>minicrm.io</t>
  </si>
  <si>
    <t>MiniCRM Zrt. is a cloud-based CRM system designed for successful businesses. It helps in managing leads, optimizing the sales process, and closing more sales. With MiniCRM, you can get more leads and sales while making your customers happy. The system ...</t>
  </si>
  <si>
    <t>MiniCRM Zrt. offers a cloud-based CRM system for successful businesses. Its platform is designed for companies with an active sales team and a typical sales cycle length of over a week. It creates customer relationship management easy and contributes to the development of successful enterprises.</t>
  </si>
  <si>
    <t>MiniCRM has been created to make customer relationship management easy and to contribute to the development of successful enterprises</t>
  </si>
  <si>
    <t>Abstrakt</t>
  </si>
  <si>
    <t>abstrakt.ai</t>
  </si>
  <si>
    <t>Abstrakt Software is a real-time call guidance software that helps teams mitigate risk, automate QA, ensure compliance, and guide agents in real time on every call. With automated playbooks, real-time recommended responses, call scoring, transcription,...</t>
  </si>
  <si>
    <t>Abstrakt Corp. is a Real-Time Call Coaching software that is transforming sales teams around the globe. The company offers Real-time Conversational Coaching Software as an alternative to reactive analytics via call recording solutions and enables members to guide sales representatives through the sales conversation and provide real-time feedback to improve conversations. It provides representatives with frameworks to follow up based on scenarios, deliver ways to overcome objections and give call insights.</t>
  </si>
  <si>
    <t>Real-Time Software Proves Conversational Intelligence is Dead</t>
  </si>
  <si>
    <t>Sales.Rocks</t>
  </si>
  <si>
    <t>sales.rocks</t>
  </si>
  <si>
    <t>Sales.Rocks is a B2B Data &amp; Cold Outreach Tool trusted by Sales Teams Worldwide. It is a full Sales Automation platform and real-time Company Data provider. Sales.Rocks' Business Database gives access to information about 200+ million contacts at over ...</t>
  </si>
  <si>
    <t>Sales.Rocks BV is a Sales and Marketing self-service platform that enables customers to prospect and gives the opportunity to expand its pipeline within seconds using a centralized European Database. It is an all-in-one solution that helps companies to increase sales with the use of fresh contact data for Europe and an intuitive  Drip campaign module.</t>
  </si>
  <si>
    <t>Venntive</t>
  </si>
  <si>
    <t>venntive.com</t>
  </si>
  <si>
    <t>Venntive is a complete customer lifecycle management company that offers a range of products and services. Their offerings include marketing automation, sales pipelines, customer engagement and support, projects, events, and learning. Venntive provides...</t>
  </si>
  <si>
    <t>Private Label Interactive, Inc. doing business as Venntive is a powerful suite of marketing, sales, social media management, and collaboration tools that provide businesses and individuals with everything to build brands online. It is one of the most comprehensive business solutions on the market.</t>
  </si>
  <si>
    <t>KarmaCRM</t>
  </si>
  <si>
    <t>karmacrm.com</t>
  </si>
  <si>
    <t>karmaCRM is a CRM software for small businesses that helps build better customer relationships through clarity and efficiency. It offers a fully customizable solution personalized to the daily workflows and needs of users. The platform was built based ...</t>
  </si>
  <si>
    <t>Karma Software, Inc. doing business as karmaCRM is a business service provider that develops CRM software for small businesses. The company specializes in relationship management, CRM, Sales, Contact management, and organization. It serves its services globally.</t>
  </si>
  <si>
    <t>Quick signup, easy customization, get back to selling fast</t>
  </si>
  <si>
    <t>Kiflo</t>
  </si>
  <si>
    <t>kiflo.com</t>
  </si>
  <si>
    <t>Kiflo is an intuitive Partner Success Platform that grows with you. Our easy to use product, hands on team of experts, and extensive library of resources ensure stronger partnerships and thriving ecosystems. Kiflo empowers SMBs by providing valuable so...</t>
  </si>
  <si>
    <t>Kiflo SAS is a modern PRM software designed to suit business needs. The company enhances brand awareness, extends sales footprint, and grows customer base by creating affiliate, referral, or sales partner programs with intuitive, easy-to-use software.</t>
  </si>
  <si>
    <t>Kiflo • Partner Relationship Management (PRM) software</t>
  </si>
  <si>
    <t>Snowfly</t>
  </si>
  <si>
    <t>snowfly.com</t>
  </si>
  <si>
    <t>Snowfly is a leading gamification based incentive, retention, and analytics company founded in 1999. We specialize in creating a customized approach for each client to ensure they are benefiting from the best employee engagement for their organization ...</t>
  </si>
  <si>
    <t>Snowfly Performance, Inc. is an information technology company. It specializes in gamification-based incentives, retention, and analytics and creates a customized approach for each client. The company serves customers throughout the area.</t>
  </si>
  <si>
    <t>Snowfly is an information technology company that specializes in gamification-based incentive, retention, and analytics</t>
  </si>
  <si>
    <t>jiveSYSTEMS</t>
  </si>
  <si>
    <t>jivesystems.com</t>
  </si>
  <si>
    <t>jiveSYSTEMS is a company that specializes in teaching individuals and businesses how to leverage video email to generate more sales and nurture profitable client relationships. They provide training and coaching on using video email, video hosting, and...</t>
  </si>
  <si>
    <t>Askflywheel, Ltd. doing business asjiveSYSTEMS, LLC teach people how to leverage video email to generate more sales and nurture more profitable client relationships, even if users feel like having a face for radio and are completely overwhelmed by technology.</t>
  </si>
  <si>
    <t>Stingo</t>
  </si>
  <si>
    <t>stingosales.com</t>
  </si>
  <si>
    <t>Stingo is a CRM software company that specializes in providing solutions for the Sales and Service Industry. Their CRM software is designed to improve overall customer satisfaction and boost the sales process. With Stingo CRM, businesses can efficientl...</t>
  </si>
  <si>
    <t>Stingo, Inc. is an emerging brand name in CRM and Management Industry. It is is one of the highly advanced Customer Relationship Management Software which keeps the track logs of the leads including drag and drop navigation, GPS enabled field entity momentum, maintain call history and recording features, easy to use interface for pipelines, sales probability and permutation of analytics.</t>
  </si>
  <si>
    <t>SPARK Perform</t>
  </si>
  <si>
    <t>sparkperform.com</t>
  </si>
  <si>
    <t>SPARK Perform enables managers to convert key performance metrics into trackable goals for their teams. Performance is automatically measured in real time based on transactions on the Salesforce platform, to provide continuous feedback and key insights...</t>
  </si>
  <si>
    <t>Bit Order Technologies, Inc. doing business as SPARK Perform enables managers to convert key performance metrics into trackable goals for its teams. The company's performance is automatically measured in real-time based on transactions on the Salesforce platform, to provide continuous feedback and key insights to individuals and managers.</t>
  </si>
  <si>
    <t>SalesWise</t>
  </si>
  <si>
    <t>Jeffrey Gitomer</t>
  </si>
  <si>
    <t>gitomer.com</t>
  </si>
  <si>
    <t>Jeffrey Gitomer is the CEO of Buy Gitomer. He is an author and speaker on Sales Training, Customer Loyalty and Yes! Attitude. He has published 17 books including The Little Red Book of Selling and hosts training events across the U.S and Canada. Jeffre...</t>
  </si>
  <si>
    <t>Buy Gitomer, Inc. helps salespeople capture every sales opportunity. It delivers value-first, real-world information and strategies.</t>
  </si>
  <si>
    <t>Doctual</t>
  </si>
  <si>
    <t>doctual.com</t>
  </si>
  <si>
    <t>Doctual is a platform for building, signing and getting professional reviews on legal documents easily, reliably, and cost effectively online. They provide software development for an online document platform, offering services such as SaaS, e-signatur...</t>
  </si>
  <si>
    <t>Doctual, Ltd. is a platform for building, signing, and getting professional reviews on legal documents easily, reliably, and cost-effectively online. It allows the customer to experience full document management features such as tagging.</t>
  </si>
  <si>
    <t>Platform for creating startup documents (agreements, minutes, and other legal paperwork) or signing existing documents online</t>
  </si>
  <si>
    <t>intelligentcontract</t>
  </si>
  <si>
    <t>intelligentcontract.com</t>
  </si>
  <si>
    <t>intelligentcontract is a leading provider of contract management software. Our web-based software allows businesses to efficiently manage their contracts, from creation to signing and storage. With intelligentcontract, users can create custom fields an...</t>
  </si>
  <si>
    <t>Cloud9 Software, Ltd. doing business as Intelligent Contract is a cloud-based, easy to use, secure managed Contract Management software service. It saves time and money and improved control by collating all contracts and related documentation in a single repository. This repository can be easily and securely accessed on any device anywhere in the world - internet access dependant.</t>
  </si>
  <si>
    <t>Sales-Suckers</t>
  </si>
  <si>
    <t>sales-suckers.com</t>
  </si>
  <si>
    <t>Sales Suckers is a company that provides website visitor identification and geo advertising services for B2B sales. They also offer employer geo targeting for personnel search and online regional advertising for marketing professionals. Their solutions...</t>
  </si>
  <si>
    <t>Sales-Suckers OG is a self-developed B2B sales and marketing tool that recognizes more corporate website visitors than Google Analytics-based tools. The company teams use Sales Suckers to obtain potential B2B customer leads who have shown an interest in services by calling up product pages, including contact details of the contact persons.</t>
  </si>
  <si>
    <t>Sales-Suckers self-developed B2B sales and marketing tool recognizes more corporate website visitors than Google Analytics-based tools</t>
  </si>
  <si>
    <t>Open Bracket, Inc.</t>
  </si>
  <si>
    <t>openbracket.co</t>
  </si>
  <si>
    <t>We build software solutions for the cloud</t>
  </si>
  <si>
    <t>OpenBracket, Inc. is making a development in the cloud faster, transparent and scalable. With Codepanel, the company's helping coders and development teams to code and collaborate faster in cloud workspaces. With a powerful cloud IDE, collaboration features, administrative and security controls,it is building a complete development and collaboration platform in the cloud to help innovators build and ship great products.</t>
  </si>
  <si>
    <t>SFVision</t>
  </si>
  <si>
    <t>sfvision.com</t>
  </si>
  <si>
    <t>SFVision Technologies, Inc. develops and delivers mobile applications for Salesforce users. Their focus is on accelerating productivity and easing the use of Salesforce data out in the field. SFVision provides intelligent technology systems that conver...</t>
  </si>
  <si>
    <t>SFVision Technologies, Inc. offers to develop mobile applications for salesforce users. The company provides accelerating productivity and increases the use of salesforce data out in the field.</t>
  </si>
  <si>
    <t>SFVision Technologies, Inc. – See Your Business in Real Time</t>
  </si>
  <si>
    <t>Sales Cookie</t>
  </si>
  <si>
    <t>salescookie.com</t>
  </si>
  <si>
    <t>Sales Cookie is a powerful sales commission management solution for SMBs. Our cloud-based solution makes it easy to design and manage sales incentive plans, even very complex ones. Every sales representative gets a personalized dashboard with their goa...</t>
  </si>
  <si>
    <t>Ninth Floor Technologies, LLC doing business as Sales Cookie is a leading innovator in the space of enterprise software and sales performance management. The company provides cloud-based solutions to affordable and easy to use. Its solutions automate every aspect of sales commissions from participant enrollment to incentive plan design.</t>
  </si>
  <si>
    <t>Touch &amp; Sell</t>
  </si>
  <si>
    <t>touch-sell.com</t>
  </si>
  <si>
    <t>Touch &amp; Sell is a French reference publisher in the Sales and Growth Enablement markets. Our platform, T&amp;S Platform, is used by 15,000 users in 70 countries daily. We provide a Growth Enablement Solution that helps accelerate sales performance, increas...</t>
  </si>
  <si>
    <t>The App Lab SAS business as Touch &amp; Sell is a publisher in the Sales and growth enablement markets. Itcreate with autonomy the application which will serve as a support in commercial RDV. It offers business applications, business applications, presentation applications, business kit applications, prospecting applications, iPad prospecting applications, sales force tools, business performance, business solutions, bill of sale applications, sales presentation, sales software, commercial productivity, and field efficiency.</t>
  </si>
  <si>
    <t>Creating with complete autonomy the application which will serve you in support of commercial meetings</t>
  </si>
  <si>
    <t>GSD Software®</t>
  </si>
  <si>
    <t>gsd-software.com</t>
  </si>
  <si>
    <t>GSD Software® is a leading provider of flexible and comprehensive software solutions for businesses across Europe. With a focus on automating business processes, GSD Software offers a range of integrated solutions including ERP, document management, an...</t>
  </si>
  <si>
    <t>GSD Gesellschaft fur Software, Entwicklung und Datentechnik mbH manufactured ERP systems for medium-sized enterprises. The company's customers valued the high flexibility of the products, which deals individually with its respective requirements, as well as the benefit of getting comprehensive business solutions from one source.</t>
  </si>
  <si>
    <t>ScaleX.ai</t>
  </si>
  <si>
    <t>scalex.ai</t>
  </si>
  <si>
    <t>ScaleX delivers warm introductions to your future clients, consistently.</t>
  </si>
  <si>
    <t>ScaleX, Inc. provides sales acceleration as a service, powered by artificial intelligence. The company specializes in lead generation, B2B lead generation, and Telemarketing. And it is the leader in the pipeline as a service, powered by artificial intelligence.</t>
  </si>
  <si>
    <t>Sales Acceleration as a Service, Powered by Artificial Intelligence</t>
  </si>
  <si>
    <t>Gazelle.ai</t>
  </si>
  <si>
    <t>gazelle.ai</t>
  </si>
  <si>
    <t>Gazelle is a B2B database and business intelligence platform that focuses on forecasting company growth and expansion, providing guides to improve skills and find better leads, and offering data visualizations and news about emerging markets and growth...</t>
  </si>
  <si>
    <t>Gazelle.ai, Inc. is specifically designed for economic development and deal professionals, stop business intelligence, and a lead generation platform that forecasts company growth and expansion. The company enhances the methods used to identify early-stage signals for growth and corporate expansion.</t>
  </si>
  <si>
    <t>The first application designed to use AI and big data to consistently identify companies poised for growth and expansion</t>
  </si>
  <si>
    <t>SymVolli</t>
  </si>
  <si>
    <t>symvolli.com</t>
  </si>
  <si>
    <t>SymVolli Limited is a company that provides a simple and low-cost organizational management system. They offer software solutions that improve business efficiency and profitability. Their systems help clients streamline CRM systems, increase collaborat...</t>
  </si>
  <si>
    <t>SymVolli, Ltd. supplies systems that help clients get more out of the resources that have at its disposal by increasing the effectiveness of its business processes across marketing, sales, and customer service. It is a highly developed consultancy service that begins with a dialogue with its customers that identifies the problems it wants to solve.</t>
  </si>
  <si>
    <t>Aforza</t>
  </si>
  <si>
    <t>aforza.com</t>
  </si>
  <si>
    <t>Aforza helps consumer goods companies sell more and grow faster. We do this through a suite of cloud and mobile apps that connect your trade planning and field sales teams together to solve the problems of unprofitable promotions, declining market shar...</t>
  </si>
  <si>
    <t>Aforza, Ltd. provides a suite of mobile and cloud-based applications that are built for the specific requirements and processes of today's consumer goods industry. Its products offer a complete end-to-end solution that enhances the way businesses operate through embedded artificial intelligence, big data analytics, and machine learning optimization.</t>
  </si>
  <si>
    <t>Aforza - The Intelligent Future of Consumer Goods</t>
  </si>
  <si>
    <t>Promomash</t>
  </si>
  <si>
    <t>promomash.com</t>
  </si>
  <si>
    <t>Promomash is a cloud-based software as a service (SaaS) platform that helps brand managers efficiently handle demos and events. With Promomash, brand managers can manage staffing, training, planning, scheduling, executing, reporting, and accounting for...</t>
  </si>
  <si>
    <t>Promomash, Inc. is a software development company. It provides a sales, marketing, and logistics management platform for CPG brands in retail. It serves within the area.</t>
  </si>
  <si>
    <t>Promomash - Retail Promotion and Field Marketing Management Software</t>
  </si>
  <si>
    <t>Salestrakr</t>
  </si>
  <si>
    <t>salestrakr.com</t>
  </si>
  <si>
    <t>Salestrakr is a simple yet powerful CRM application that allows companies of any size to quickly and cost-effectively manage their prospects, customers, and opportunities. It provides advanced search facilities, complete pipeline management and viewing...</t>
  </si>
  <si>
    <t>Salestrakr, LLC provides web-based contact management and CRM solutions. The company offers sales force automation technologies, such as Salestrakr, a Web 2.0 sales force automation system for salespeople.</t>
  </si>
  <si>
    <t>PersistIQ</t>
  </si>
  <si>
    <t>persistiq.com</t>
  </si>
  <si>
    <t>PersistIQ is a sales engagement platform that automates prospecting, email outreach, calls, tasks, and social selling. It helps sales teams find new customers, start conversations, and personalize their sales outreach at scale in one easy platform. Wit...</t>
  </si>
  <si>
    <t>PersistIQ, Inc. is a developer of a sales outreach platform. It offers to automate prospecting, email outreach, calls, tasks, and social selling and also provides products including multi-channel sales outreach, prospecting, and integrations. The company serves clients within the area.</t>
  </si>
  <si>
    <t>PersistIQ makes your outbound sales more effective</t>
  </si>
  <si>
    <t>KiotViet</t>
  </si>
  <si>
    <t>kiotviet.vn</t>
  </si>
  <si>
    <t>KiotViet is the most popular sales management software in Vietnam, with over 200,000 stores using it to manage their daily operations. It is designed to be simple, easy to use, and cost-effective. The software helps retail stores manage their revenue, ...</t>
  </si>
  <si>
    <t>Citigo Software Jsc doing business as KiotViet is a developer of a software suite intended to provide inventory and cash flow management solutions, marketing, and management solutions. The company's technology is a cloud-based point-of-sale system to serve businesses and small and medium enterprises with software services, enabling all customers omnichannel business and digital software solutions.</t>
  </si>
  <si>
    <t>U-Sign-It</t>
  </si>
  <si>
    <t>u-sign-it.com</t>
  </si>
  <si>
    <t>U SIGN IT is an Electronic Signature system. With this cutting edge software you can deliver documents to as many as 8 people, list the name, position, email address, and date of approval for every Approver, get approval for external AND internal docum...</t>
  </si>
  <si>
    <t>U-Sign-It Pty., Ltd. has developed an Electronic Signature system for the approval or signature of digital documents. Its features and benefits include cloud-based -no software to download, SSL protection - document cannot be altered, the most cost-effective E-Signature available, can be used by any business anywhere in the world, powerful, safe, easy to use, and more.</t>
  </si>
  <si>
    <t>TeamGram</t>
  </si>
  <si>
    <t>teamgram.com</t>
  </si>
  <si>
    <t>TeamGram is an all in one cloud-based tool that helps business teams collaborate, manage tasks, customer relationships, and sales. With instant deployment, an extremely easy-to-use interface, web, Android and iOS apps, zero administration, and sensible...</t>
  </si>
  <si>
    <t>TeamGram, Inc. is an all-in-one cloud-based tool that helps business teams collaborate, manage tasks, customer relationships, and sales. With instant deployment, an extremely easy-to-use interface, web, Android, and iOS apps, zero administration, and sensible pricing, it is the ideal business tool for businesses of any size. The company specializes in CRM, business relationship management, contact management, document management, opportunity management, small business CRM, collaboration, productivity, business apps, and enterprise social networking.</t>
  </si>
  <si>
    <t>All-in-one cloud-based tool that helps business teams collaborate, manage tasks, customer relationships and sales</t>
  </si>
  <si>
    <t>Scaura</t>
  </si>
  <si>
    <t>scaura.com</t>
  </si>
  <si>
    <t>Scaura is a sales enablement software company that helps sales teams and resellers efficiently align with and access controlled content. With Scaura, businesses can engage prospects with the right content at the right time, ensuring an optimal brand ex...</t>
  </si>
  <si>
    <t>Scaura BV helps improve customer buying experiences. It provides software and sales presentation solutions to help B2B sales teams and resellers.</t>
  </si>
  <si>
    <t>Scaura | Reshaping the Customer Buying Journey</t>
  </si>
  <si>
    <t>Funifier Holdings</t>
  </si>
  <si>
    <t>funifier.com</t>
  </si>
  <si>
    <t>Funifier is a gamification solution provider that offers purpose-built gamification solutions for enterprises. Their proven platform increases user engagement and delivers performance intelligence to exceed business results. Funifier's gamification wid...</t>
  </si>
  <si>
    <t>Funifier, Inc. is a gamification company that provides gamification solutions that enable companies to influence and measure user behavior. The company offers solutions for gamification by providing a dashboard to deploy business metrics, tweak the game strategy and purpose, track employee progress based on the metrics, and provide points, badges, and rewards with leaderboards. It provides IT consulting, software development, and design.</t>
  </si>
  <si>
    <t>Gamification solutions that enable companies to influence and measure user behavior</t>
  </si>
  <si>
    <t>Resco</t>
  </si>
  <si>
    <t>resco.net</t>
  </si>
  <si>
    <t>Resco is a global leader in developing cross-platform mobile software solutions. They provide highly customizable solutions for MS Dynamics 365, Salesforce, and more. Their flagship product, Resco Mobile CRM, is a fully customizable mobile CRM client f...</t>
  </si>
  <si>
    <t>Resco spol. s r.o. is a company that develops and markets cross-platform business mobile software solutions. The company offers Mobile CRM for sales representatives, service technicians, and other mobile workers that combines features of CRM with the abilities of mobile devices to create one tool for everyday use.</t>
  </si>
  <si>
    <t>Resco is one of the global leaders in developing cross-platform mobile software solutions</t>
  </si>
  <si>
    <t>Zint Technology</t>
  </si>
  <si>
    <t>zint.io</t>
  </si>
  <si>
    <t>ZINT is a leading UK specialist Sales Intelligence Platform that collects and analyzes billions of data points on the UK economy. With a clean and intuitive interface, ZINT empowers sales teams by transforming unstructured data into valuable insights. ...</t>
  </si>
  <si>
    <t>Zint Technology, Ltd. is a technology company looking to transform the way that businesses go to market. The company fills in the gaps with real-time insight, enabling sales teams to identify the best sales opportunities at any given time and collaborate seamlessly around one single source of truth.</t>
  </si>
  <si>
    <t>Users with data and insight to help them win bigger deals</t>
  </si>
  <si>
    <t>Quinata</t>
  </si>
  <si>
    <t>quinata.co.uk</t>
  </si>
  <si>
    <t>CRM and database systems for business. Quinata develops custom business software covering Customer Relationship Management, Business Process Management, Stock Control and a range of similar functions. All the systems are customised to fit the particula...</t>
  </si>
  <si>
    <t>Quinata, Ltd. is a software development company that develops custom business software covering customer relationship management, business process management, stock control, and a range of similar functions. The company's systems are customized to fit the particular needs of the client's business. The company serves companies and business sectors.</t>
  </si>
  <si>
    <t>Exigent Group Limited</t>
  </si>
  <si>
    <t>exigent-group.com</t>
  </si>
  <si>
    <t>Exigent Group is a global partner for legal outsourcing and design. They provide legal outsourcing, managed technology, and technology design services for corporate legal departments and law firms of all sizes. They are a global legal services firm tha...</t>
  </si>
  <si>
    <t>Exigent Group, Ltd. is a Legal Services firm. It provides legal process outsourcing and contract management solutions. It offers outsourcing services including claims handling, contracts management, corporate compliance, due diligence, immigration, law firm support, IP, legal administration, litigation support, research, and commercial services. The firm provides its services to clients throughout the area.</t>
  </si>
  <si>
    <t>ClinchPad</t>
  </si>
  <si>
    <t>clinchpad.com</t>
  </si>
  <si>
    <t>ClinchPad is an online sales CRM software designed for small teams. It helps track and manage leads through an easy-to-use visual interface. With ClinchPad, users can organize leads in a sales funnel, collaborate with team members, and integrate with G...</t>
  </si>
  <si>
    <t>Clinchpad Technologies Pvt., Ltd. is a computer software company. It provides sales pipeline software, sales team management software, sales communication software, sales dashboards, sales reports, contact management software, team collaboration, and sales operations management. The company offers its services to small and medium-sized businesses.</t>
  </si>
  <si>
    <t>An online sales CRM software, built for small teams that helps you track and organize leads through an easy to use visual interface</t>
  </si>
  <si>
    <t>SignalDemand</t>
  </si>
  <si>
    <t>signaldemand.com</t>
  </si>
  <si>
    <t>SignalDemand provides on demand software and services that offer predictive analytics and optimization for manufacturers.</t>
  </si>
  <si>
    <t>SignalDemand, Inc. develops and provides on-demand software and services that offer predictive analytics and optimization for commodity-based value chains. The company's applications rely on the latest econometric models, optimization algorithms, and activity-based costing techniques.</t>
  </si>
  <si>
    <t>On-demand software and services that offer predictive analytics and optimization for manufacturers</t>
  </si>
  <si>
    <t>CommSoft RMS</t>
  </si>
  <si>
    <t>commsoftrms.com</t>
  </si>
  <si>
    <t>CommSoft Software Solutions is an international leader in the development of call management, call reporting, and call recording software for the telecoms industry. Their CommsOffice range of applications is sold across the US, Europe, and Australia, a...</t>
  </si>
  <si>
    <t>CommSoft Software Solutions, Ltd. is an international leader in the development of call management, call reporting and call recording software for the telecoms industry. The company's CommsOffice range of applications has become synonymous with accurate, reliable and intelligent 'live' reporting on everything going on within the telephone system.</t>
  </si>
  <si>
    <t>Twistellar</t>
  </si>
  <si>
    <t>twistellar.com</t>
  </si>
  <si>
    <t>Twistellar is a Salesforce Consulting Partner from Denmark that provides top quality Salesforce solutions development services to solve complex business issues and boost sales. They offer a wide range of services including Salesforce consulting, custom...</t>
  </si>
  <si>
    <t>Twistellar ApS is an information technology company. It provides top-quality salesforce solutions development services to solve complex business issues and boost sales. It also offers salesforce projects, salesforce infrastructure analysis, salesforce unit testing, salesforce integrations, artificial intelligence, cloud computing, service cloud implementation, salesforce consulting, crm consulting, marketing automation, cloud integration, and salesforce consulting.</t>
  </si>
  <si>
    <t>Salesforce Registered Consulting Partner and Artificial Intelligence (AI) Solutions Company</t>
  </si>
  <si>
    <t>RAYNETCRM, LLC</t>
  </si>
  <si>
    <t>raynetcrm.com</t>
  </si>
  <si>
    <t>RAYNET CRM is a popular CRM system that provides customer relationship management software. They offer a cloud-based CRM solution that helps businesses simplify their agenda, keep track of everything that's going on, and boost their business. RAYNET CR...</t>
  </si>
  <si>
    <t>Raynetcrm, LLC is a customer relationship management company. It offers a database, reports, quotes, and email assistance. The company caters to real estate, finance, education, enterprise, solar and other sectors.</t>
  </si>
  <si>
    <t>Simplify your agenda, keep track of everything that’s going on, and boost up your business with one of the most easy-to-use CRM solution</t>
  </si>
  <si>
    <t>Boardfy</t>
  </si>
  <si>
    <t>boardfy.com</t>
  </si>
  <si>
    <t>Boardfy is a price tracking tool that provides pricing intelligence for ecommerce businesses and brands. It allows users to optimize their product catalog, control their competitors, and change prices with a click. With Boardfy, users can track their c...</t>
  </si>
  <si>
    <t>Boardfy Pricing S.L. develops a cloud-based competitor price monitoring platform for e-commerce and brands. It offers a pricing system for Amazon and Google shopping to detect competitors automatically allows e-commerce clients to create triggers and optimize the prices of products automatically depending on the changes of competitors; and MSRP software detector that enables brands to discover which distributors are selling below the recommended selling price and which of them are out of stock. Its platform is available via various browsers or devices, such as mobile phones and tablets.</t>
  </si>
  <si>
    <t>Allows ecommerce brands to monitor competitor's prices</t>
  </si>
  <si>
    <t>Heptaward</t>
  </si>
  <si>
    <t>heptaward.com</t>
  </si>
  <si>
    <t>Heptaward is a Real Time automated Digital Signage solution. Easily create attractive, automatic and interactive content for your TV’s. Heptaward is a CMS (Content Management System) for screens that helps you to easily build and display automatic and ...</t>
  </si>
  <si>
    <t>Hepto Group SAS doing business as Heptaward is the ultimate web application specially developed for Pipedrive CRM. The company changes the business unit relations and working conditions. Its application is directly connected to the CRM and also customizes and enhances the data.</t>
  </si>
  <si>
    <t>Web application for sales reps who want to motivate, stimulate and make work more fun</t>
  </si>
  <si>
    <t>Wavo</t>
  </si>
  <si>
    <t>wavo.co</t>
  </si>
  <si>
    <t>Wavo is an AI-powered cold email platform that helps businesses supercharge their outreach efforts. With Wavo, users can send personalized cold emails from their own email accounts and automate follow-ups. The platform uses generative AI to fine-tune e...</t>
  </si>
  <si>
    <t>Carsy, Inc. doing business as Wavo helps agencies grow by predictably generating leads for B2B clients. Its platform provides agencies with a productized lead-generation service that can launch in minutes. It specializes in Advertising, B2B, Lead Generation, and Software.</t>
  </si>
  <si>
    <t>Wavo – White Label Lead Generation Software for Agencies</t>
  </si>
  <si>
    <t>Solidcad</t>
  </si>
  <si>
    <t>solidcad.ca</t>
  </si>
  <si>
    <t>SolidCAD is a technology solution provider specializing in software reselling and professional services. They are an Autodesk Platinum Partner and offer support for multiple industries including Architecture, Engineering, Construction, Civil Infrastruc...</t>
  </si>
  <si>
    <t>Solid Caddgroup, Inc. provides software solutions. The company develops platinum technology solutions that help to analyze recommend, and provide training on data management. It serves the architecture, engineering, construction, civil infrastructure, manufacturing and media, and entertainment sectors in Canada and the United States.</t>
  </si>
  <si>
    <t>Drop Cowboy Ringless Voicemail</t>
  </si>
  <si>
    <t>dropcowboy.com</t>
  </si>
  <si>
    <t>Drop Cowboy is a leading provider of ringless voicemail drops and SMS text marketing. Our platform offers the #1 preferred solution for delivering direct voicemail messages. With our advanced Mimic AITM technology, you can effortlessly replicate your v...</t>
  </si>
  <si>
    <t>Cowboy Concepts, LLC doing business as  Drop Cowboy is a direct-to-voicemail worldwide mass messaging system. It provides the ability to send traditional ringless voicemail along with an industry-exclusive system of True Ringless voicemail drops.</t>
  </si>
  <si>
    <t>#1 Ringless Voicemail | SMS Marketing | As Low as 1.2¢ a Drop</t>
  </si>
  <si>
    <t>UpMail</t>
  </si>
  <si>
    <t>upmailsolutions.com</t>
  </si>
  <si>
    <t>UpMail is a cloud-based sales enablement platform for content-driven sales teams to digitalize and structure their sales communications for an optimal customer buying experience. It empowers sales teams to incorporate enriched and customized digital co...</t>
  </si>
  <si>
    <t>Sunshine Blink, Ltd. doing business as Upmail delivers digital eloquence. The company is the only sales acceleration tool that helps Hospitality sales teams to target and track prospects quickly and easily with data-driven, on-brand content so that it can communicate better and convert faster. It is designed to increase conversion rates and improve sales performance by offering personalized, customizable email templates and optimized content.</t>
  </si>
  <si>
    <t>UpMail - Email Smarter. Convert Faster.</t>
  </si>
  <si>
    <t>Datananas</t>
  </si>
  <si>
    <t>datananas.com</t>
  </si>
  <si>
    <t>Datananas is a B2B email solution that structures and automates your commercial prospecting. With Datananas, you can automate and personalize your email sequences, from initial contact to follow-ups, to generate more conversations with prospects and ge...</t>
  </si>
  <si>
    <t>Datananas S.A.S. develops lead relationship management (LRM) solutions for business-to-business (B2B) prospecting methods. Its platform provides services, including B2B prospecting, which includes, distribution of shipments, detection of answers, smart inbox (IA) classification, management by status, operational reporting, out-of-office management, document tracking, and customer relationship management (CRM) synchronization; and B2B data, which includes a definition of targeting criteria, generation of professional emails, creating custom variables and smart engagement of profiles.</t>
  </si>
  <si>
    <t>SaaS platform that helps B2B companies to prospect more easily through professional social networks</t>
  </si>
  <si>
    <t>ProposalSmartz</t>
  </si>
  <si>
    <t>proposalsmartz.com</t>
  </si>
  <si>
    <t>Proposal Software – Proposal Samples, Business Proposal Template Proposal software generates professional proposals by customizing proposal template. View business proposal samples free from proposal writing software to generate contracts, estimates &amp; ...</t>
  </si>
  <si>
    <t>ProposalSmartz is a well trusted name in Proposal Writing Software Industry. It offers one of the best business proposal writing software, business letter samples, business invoice templates, Proposal Templates and a lot more.</t>
  </si>
  <si>
    <t>Business software that lets people generate proposals, contracts, invoices and business letters</t>
  </si>
  <si>
    <t>StartupFlux</t>
  </si>
  <si>
    <t>startupflux.com</t>
  </si>
  <si>
    <t>StartupFlux is the world's largest Startup Intelligence platform tracking 2,42,000+ companies. We provide smart solutions to help grow your business. Our platform allows you to discover, research, and compare startups across several verticals. We offer...</t>
  </si>
  <si>
    <t>VA Technology Labs, LLP doing business as StartupFlux  is a marketing and development consulting firm. It offers SEO, social media marketing, content creation, digital advertising, and design and development. The firm serves clients globally.</t>
  </si>
  <si>
    <t>Helping businesses grow through digital transformation</t>
  </si>
  <si>
    <t>Great Minds Software, Inc.</t>
  </si>
  <si>
    <t>greatminds-software.com</t>
  </si>
  <si>
    <t>Great Minds Software is an innovative software and consulting company that provides innovative software solutions to business and government. Our flagship product line is Contract Advantage (tm). Contract Advantage is offered as a SaaS service and as a...</t>
  </si>
  <si>
    <t>Great Minds Software, Inc. (GMS) is a leading supplier of contract management solutions, with over 600 implementations and 25,000+ users worldwide. The company is a privately held professional services, software consulting, and contract management software company. It offers both off-the-shelf solutions as well as semi-customized solutions based on its core product.</t>
  </si>
  <si>
    <t>Manage your Contracts with ContractAdvantage - contract management software!</t>
  </si>
  <si>
    <t>OnePgr</t>
  </si>
  <si>
    <t>onepgr.com</t>
  </si>
  <si>
    <t>OnePgr is a company that provides a simple platform for making phone calls, holding video conferences, sharing documents, sending SMS/livechat messages, and more. It is designed to help sales teams execute smooth sales motions, including top and middle...</t>
  </si>
  <si>
    <t>OnePgr, Inc. helps in bringing the speed, simplicity, spontaneity, and effectiveness of short, hallway conversations to online interactions by providing an instant-on, always-available context for the conversation. It helps in personalizing customer conversations by streamlining Online Meetings, SMS, Email, Phone-calls, and Document Sharing inside the CRM.</t>
  </si>
  <si>
    <t>Ombud</t>
  </si>
  <si>
    <t>ombud.com</t>
  </si>
  <si>
    <t>Ombud is an enterprise software company that provides an Intelligent Automation platform for Revenue Operations (RevOps) teams. Their platform enables companies to curate knowledge, collaborate, and automate the management and production of documents s...</t>
  </si>
  <si>
    <t>Ombud, Inc. is a developer of a decision management platform to deliver actionable information, empower decision-making, collaborate on results and adjust processes using one single platform. The company's decision management platform offers cloud-based research technology to collect relevant information, enabling organizations to increase revenue and to drive the market faster.</t>
  </si>
  <si>
    <t>A management tool that helps start up businesses grow quicker and increase revenue</t>
  </si>
  <si>
    <t>Gincore</t>
  </si>
  <si>
    <t>gincore.net</t>
  </si>
  <si>
    <t>Gincore is a comprehensive management software designed for retail stores, service centers, and warehouses. It efficiently oversees task execution by employees and facilitates seamless financial transactions with business partners. The software provide...</t>
  </si>
  <si>
    <t>Gincore developed an accounting software for repair shops and service centers. It is a cloud-based solution which orders business, saves time and customers, increase profits. The company offers a free version, for beginning entrepreneurs and also, a free trial period.</t>
  </si>
  <si>
    <t>Gincore | Software for service center &amp; repair shop</t>
  </si>
  <si>
    <t>BriteBiz</t>
  </si>
  <si>
    <t>britebiz.com</t>
  </si>
  <si>
    <t>BriteBiz.com is the all-in-one platform for venues, vendors, and planners. It streamlines the management of spaces, event inquiries, contracts, bookings, and payments. BriteBiz brings all the processes and people together to allow businesses to get wor...</t>
  </si>
  <si>
    <t>Alugo Technologies, Ltd. doing business as BriteBiz helps boost revenue, increase profitability and have a lot more fun running for business. The company brings all the disconnected systems and processes together in an easy-to-use system. It covers smart CRM, deposit and payments processing, digital documents, client communications, sales automation, surveys, reporting, and integrations.</t>
  </si>
  <si>
    <t>PleaseSign</t>
  </si>
  <si>
    <t>pleasesign.com.au</t>
  </si>
  <si>
    <t>PleaseSign Australia is a digital signature solution that allows users to send documents to their customers for secure digital signature using their smart phone, tablet, or computer. By implementing digital signatures, businesses can reduce turnaround ...</t>
  </si>
  <si>
    <t>PleaseSign Pty., Ltd. offers a full-featured web application that empowers businesses of all sizes to send, sign, and manage documents from the cloud. The company is the only digital signature provider that offers true on-shore data storage and is backed by a 24/7 local on-shore support team.</t>
  </si>
  <si>
    <t>Wright Williams &amp; Kelly</t>
  </si>
  <si>
    <t>wwk.com</t>
  </si>
  <si>
    <t>Wright Williams &amp; Kelly, Inc. (WWK) provides Cloud based software and consulting services to assist our clients in making better business decisions. The focus is on assisting our clients in improving the productivity of their operations while reducing ...</t>
  </si>
  <si>
    <t>Wright Williams and Kelly, Inc. (WWK) develops and markets operational cost modeling and cost of ownership software products and consulting services for semiconductor and capital-intensive industries. The company offers COOL Series, a software modeling program, which provides cost of ownership and overall equipment efficiency analysis for homogeneous processing equipment; COOL FUSION, a sales tool platform; and Factory Explorer, a capacity, cost, and discrete-event simulation analysis tool. It provides its products and services in North America, Europe, and Asia.</t>
  </si>
  <si>
    <t>Software products and consulting services</t>
  </si>
  <si>
    <t>BluWave Software</t>
  </si>
  <si>
    <t>bluwave.co.za</t>
  </si>
  <si>
    <t>BluWave Software is a company that specializes in Customer Relationship Management (CRM) solutions. With over 25 years of experience, their consultants are experts in developing and implementing CRM software. They have successfully deployed over 1800 C...</t>
  </si>
  <si>
    <t>BluWave Software is an expert in the field. It is an easy-to-use cloud-based Customer Relationship Management system. The company comprises a strong executive team with strengths spanning the entire product development and implementation cycle.</t>
  </si>
  <si>
    <t>Proden Technologies</t>
  </si>
  <si>
    <t>prodentechnologies.net</t>
  </si>
  <si>
    <t>Proden Technologies is a company that specializes in data integration tools, data quality tools, and data reconciliation. They offer enterprise and consulting services, with a focus on their flagship product accel&lt;&gt;BI. Their services include helping cu...</t>
  </si>
  <si>
    <t>Proden Technologies, Inc. specializes in providing global enterprise-scale business intelligence (BI) and data warehouse solutions for small businesses and large corporations. The company's expertise in BI platforms such as OBIEE, IBM Cognos, and Business Objects is unparalleled. Its versatile nature enables it to be easily customized to fit the client's unique environment.</t>
  </si>
  <si>
    <t>MS Office Excel, PowerPoint Automation and Data Connectivity</t>
  </si>
  <si>
    <t>SlyDeck.io</t>
  </si>
  <si>
    <t>slydeck.io</t>
  </si>
  <si>
    <t>Email Attachment Tracking | Proposal Tracking Services. SlyDeck provides proposal tracking services that allow you to know what happens after you share your files. With SlyDeck, you can drag and drop your file into the platform or share a link to the f...</t>
  </si>
  <si>
    <t>Slydeck.io, LLC is a platform designed to track attachments in detail. It built a piece of software that allows anyone who shares attachments to see and understand what the recipient does with them.</t>
  </si>
  <si>
    <t>Email Attachment Tracking | Proposal Tracking Services</t>
  </si>
  <si>
    <t>IRD Group</t>
  </si>
  <si>
    <t>irdgroup.com.au</t>
  </si>
  <si>
    <t>IRD Group is Australia's reliable source of business insights. We give our clients an unparalleled depth of commercial intelligence that helps both clients and contributors make smart business decisions and forge game changing strategic partnerships. W...</t>
  </si>
  <si>
    <t>Information Resource Development Pty., Ltd. doing business as IRD Group is Australia's reliable source of business insights. The company gives its clients an unparalleled depth of commercial intelligence that helps both clients and contributors make smart business decisions and forge game-changing strategic partnerships.</t>
  </si>
  <si>
    <t>IRD is Australia's reliable source of business insights</t>
  </si>
  <si>
    <t>Agile Pricing Solutions</t>
  </si>
  <si>
    <t>agilepricingsolutions.com</t>
  </si>
  <si>
    <t>We help B2B companies improve and automate their quoting and pricing function, saving staff time, reducing errors and improving customer service. We have designed a flexible application architecture that can accommodate an almost limitless variety of cost inputs, discount parameters and dynamic pricing information. Our solution is not one size fits all, but rather is adapted for each client. If your company spends a lot of time preparing quotes for business, we can help you become more efficient and effective at managing this process. Please visit our website to learn more and contact us for a discussion of how we might be able to make your business grow more quickly and profitably.</t>
  </si>
  <si>
    <t>Agile Pricing Solutions helps B2B companies improve and automate the quoting and pricing function, saving staff time, reducing errors and improving customer service. The company has designed a flexible application architecture that can accommodate an almost limitless variety of cost inputs, discount parameters, and dynamic pricing information. Its solution is not one size fits all, but rather is adapted for each client.</t>
  </si>
  <si>
    <t>True Client Pro</t>
  </si>
  <si>
    <t>trueclientpro.com</t>
  </si>
  <si>
    <t>True Client Pro is a cloud-based management software that empowers wedding planners, florists, and venues to simplify their workflow and deliver flawless weddings and events for their clients.</t>
  </si>
  <si>
    <t>True Client Pro, LLC is a software development company. It provides small business owners and entrepreneurs with a user-friendly and all-inclusive platform that simplifies operations and helps them grow its brand.</t>
  </si>
  <si>
    <t>E-Whiz Global</t>
  </si>
  <si>
    <t>ewhizglobal.com</t>
  </si>
  <si>
    <t>e Whiz Global provides ERP, CRM, and custom business application solutions for small and midsize businesses.</t>
  </si>
  <si>
    <t>E-Whiz Global is a software development organization, providing turnkey IT solutions for some of the fastest-growing industries like education, manufacturing, and distribution. Its expertise in developing web or cloud-based business applications as well as B2B (Business to Business) and B2C (Business to Customer) web stores helped companies showcase a deep understanding of business to the target audience.</t>
  </si>
  <si>
    <t>Accord</t>
  </si>
  <si>
    <t>structurely</t>
  </si>
  <si>
    <t>structurely.com</t>
  </si>
  <si>
    <t>Structurely is a company that provides lead qualification as a service in the real estate, mortgage, leasing, and insurance industries. They offer a conversational AI solution that engages, nurtures, and qualifies online leads through two-way conversat...</t>
  </si>
  <si>
    <t>REinform, Inc. doing business as Structurely is a computer software company. It provides conversational AI solutions to help businesses qualify and nurture online leads. The company offers its products and services across the country.</t>
  </si>
  <si>
    <t>Conversational Artificial Intelligence That is More Human | Structurely</t>
  </si>
  <si>
    <t>Soleadify</t>
  </si>
  <si>
    <t>soleadify.com</t>
  </si>
  <si>
    <t>Soleadify is a company that provides dedicated data on small businesses worldwide. They offer access to full profiles of SMBs that are often ignored by others, along with unique datasets that competitors do not have access to. Their data is updated wee...</t>
  </si>
  <si>
    <t>Dataworks Research S.r.l. doing business as Soleadify is a search engine for businesses and business data. It provides business data enrichment with unprecedented coverage of SMBs, accurate classification and in-depth insights based on real-time updates.</t>
  </si>
  <si>
    <t>Find businesses that need a professional like you, based on their shortcomings</t>
  </si>
  <si>
    <t>Commissionly</t>
  </si>
  <si>
    <t>commissionly.io</t>
  </si>
  <si>
    <t>Sales Commission Software Commission Management Software for the Payments, Insurance and Finance Industries book a demo to see how you can increase your profits with Commissionly NEW FEATURE RELEASES: ASC 606 reports, Commission Lock, Pay Cycle Manager...</t>
  </si>
  <si>
    <t>Commissionly, Ltd. is a software development company. It develops a cloud-based sales commission software focused solely on the small to medium business sector. The company's software simplifies the time-consuming and complex process of commissions through an easy-to-use target setting and commission interface.</t>
  </si>
  <si>
    <t>Cloud based sales commission software focused solely on the small to medium business sector</t>
  </si>
  <si>
    <t>Syngrafii</t>
  </si>
  <si>
    <t>syngrafii.com</t>
  </si>
  <si>
    <t>Syngrafii Inc. is a company that provides compliant virtual signing and wet ink signature solutions. Their iinked eSignature solutions and Video Signing Room bring the security and case law associated with executing paper documents into the digital age...</t>
  </si>
  <si>
    <t>Syngrafii, Inc. offers long-distance signature devices. The company provides LongPen BusinessWriter, a device for signing business and legal documents from a distance through the Internet and video conferencing LongPen Kiosk, a hardware, and software unit for celebrities to sign memorabilia, and LongPen Signing Tablet, a tablet used by signers to write its signature. It caters to the government, financial services, judiciary, and retail organizations.</t>
  </si>
  <si>
    <t>Solutions for physical and e-signatures</t>
  </si>
  <si>
    <t>SalesFuel, Inc.</t>
  </si>
  <si>
    <t>salesfuel.com</t>
  </si>
  <si>
    <t>Sell Smarter® with SalesFuel Sales and Marketing Research Sell Smarter® with SalesFuel intelligence for pre call research, business intelligence, market research and customer personas. SalesFuel provides the sales tools, training and intelligence so yo...</t>
  </si>
  <si>
    <t>SalesFuel, Inc. is a sales enablement and strategic management company that provides tools, training, and intelligence for developing sales. It offers full-service advertising agencies, in-house marketing agencies, specialty firms, and data-driven, adaptive, caring, and consultative.</t>
  </si>
  <si>
    <t>Sales research and consulting firm that empowers teams of all sizes to Sell Smarter®</t>
  </si>
  <si>
    <t>Stratinis</t>
  </si>
  <si>
    <t>stratinis.com</t>
  </si>
  <si>
    <t>Stratinis is a software company that specializes in price management and revenue optimization. They offer cloud-based software solutions for analyzing, managing, optimizing, and executing prices and discounts. Their software is designed to help busines...</t>
  </si>
  <si>
    <t>Stratinis, Ltd. is a software company that offers a wide range of powerful functionalities that help clients overcome pricing challenges. It solves international pricing challenges in industries such as consumer goods, chemicals, cosmetics, consumer electronics, and medical devices.</t>
  </si>
  <si>
    <t>Price optimization and revenue management software, both as a cloud solution and inhouse hosted</t>
  </si>
  <si>
    <t>SalesTalk</t>
  </si>
  <si>
    <t>salesrelevance.com</t>
  </si>
  <si>
    <t>Next level conversation intelligence with conversation tracking, true in-depth call review and elevated coaching. %</t>
  </si>
  <si>
    <t>SalesTalk Technologies, LLC provides SalesTalk, a sales management software that offers companies sales accelerations through automation and enabling the sales process. It provides conversations, virtual playbook, sales process repository, dynamic call scripts, click notes, know-it-all-navigation, intelligent sales process workflow, easy-to-create lead lists, rep alerts, scoring, automated sales tasks, automated nurturing, assign activities, and CRM integration.</t>
  </si>
  <si>
    <t>AI Sales Enablement &amp; Sales Tools - Sales Talk</t>
  </si>
  <si>
    <t>Konigle</t>
  </si>
  <si>
    <t>konigle.com</t>
  </si>
  <si>
    <t>Konigle is a collection of seller tools that help online stores save time and become more profitable. Online sellers using Konigle are saving over 70k+ hours a week collectively. Konigle's seller tools help sellers with pricing, product research and 10...</t>
  </si>
  <si>
    <t>Konigle Pte., Ltd. is a provider of solutions intended to build the future of analytics for small business owners. The company's software provides information such as who the top customers for business are, what products make the best impact on revenue, and what are the most profitable channels, enabling businesses to function more efficiently.</t>
  </si>
  <si>
    <t>Konigle building the layer of intelligence for traditional small and medium sized businesses using automation and intelligence</t>
  </si>
  <si>
    <t>Angaza Design</t>
  </si>
  <si>
    <t>angaza.com</t>
  </si>
  <si>
    <t>Angaza is a technology company that provides a customer management solution for product distributors. They create the technology that allows businesses to offer life-changing products to anyone, anywhere. Their Pay As You Go solution enables businesses...</t>
  </si>
  <si>
    <t>Angaza Design, Inc. creates the technology that enables businesses to streamline the sale of life-changing products to anyone, anywhere. The company provides a technology that enables businesses to provide affordable life-changing products to people in emerging markets.</t>
  </si>
  <si>
    <t>Offering a technology that enables businesses to provide affordable life-changing products and energy access to people in emerging markets</t>
  </si>
  <si>
    <t>Rollio AI</t>
  </si>
  <si>
    <t>rollio.ai</t>
  </si>
  <si>
    <t>Rollio (rollio.ai) is a company that specializes in AI and Automation. Their goal is to make it simple and intuitive for humans to use technology in their jobs, eliminating complexity and inefficiencies. They provide a solution that automates data from...</t>
  </si>
  <si>
    <t>Rollio, Inc. provides a solution for client prioritization, trip planning, mapping, task automation, meeting debriefing, and lead generation. The company uses Deep AI and Advanced Natural Language Processing to take information from conversations and auto-populate Salesforce with related valuable data into the corresponding fields.</t>
  </si>
  <si>
    <t>Rollio - CRM Sales Tool</t>
  </si>
  <si>
    <t>Mediarails</t>
  </si>
  <si>
    <t>mediarails.com</t>
  </si>
  <si>
    <t>Mediarails is a company that provides an all-in-one CRM solution to manage and optimize digital publishers at scale. They automate performance tracking, trend analysis, compliance, recruiting, and placements tracking, improving workflows and making it ...</t>
  </si>
  <si>
    <t>Mediarails, Inc. operates as an all-in-one CRM to discover, manage, and optimize digital publishers at scale. The company aggregates affiliate networks and analytics data in one place and automates the things typically done in spreadsheets-performance tracking, trend analysis, compliance, recruiting, and placements tracking improving workflows and making it easy to test offers and do more placements. It serves clients within the area.</t>
  </si>
  <si>
    <t>SAAS platform that enables brands to grow and enhance their digital partnerships</t>
  </si>
  <si>
    <t>Akselworks</t>
  </si>
  <si>
    <t>powermemo.com</t>
  </si>
  <si>
    <t>Powermemo is an intelligent SaaS tool for cross-organizational development projects. It reduces business lead times significantly by passing through silos. The AI-based Powermemo VIRA (Virtual Assistant) synchronizes all relevant events in emails, file...</t>
  </si>
  <si>
    <t>Akselworks Oy doing business as Powermemo develops and markets Powermemo, an agile management tool for business managers. The company offers Powermemo For Meetings that enables team members to write down notes in urgent meetings; and inside the document, create tasks, and assign stakeholders.</t>
  </si>
  <si>
    <t>An intelligent SaaS tool for cross-organizational development projects, that passes by silos and reduces business lead times significantly</t>
  </si>
  <si>
    <t>ApisCRM</t>
  </si>
  <si>
    <t>apiscrm.com</t>
  </si>
  <si>
    <t>Principalul rol al apisCRM este acela de a creste vanzarile, de a fideliza clientii si de a ajuta orice afacere sa isi optimizeze costurile si campaniile de marketing. Afacerile care nu au incercat pana acum sa foloseasca un CRM pot testa apisCRM, in m...</t>
  </si>
  <si>
    <t>Web Enabled Software, Ltd. doing business as ApisCRM is a CRM software company for managing and organizing clients. The company's role increases sales and customer loyalty and helps any business optimize its costs and marketing campaigns.</t>
  </si>
  <si>
    <t>Simple to Use Web Based CRM Software / Hosted Customer Relationship Management Software for Firms of all Sizes</t>
  </si>
  <si>
    <t>TeamHaven</t>
  </si>
  <si>
    <t>teamhaven.com</t>
  </si>
  <si>
    <t>TeamHaven is a leading web and mobile field execution software specializing in data collection, field management, and reporting. With over 28 years of experience in field sales, TeamHaven provides a tailored, affordable solution for a range of field fo...</t>
  </si>
  <si>
    <t>TeamHaven, Ltd. is a web and mobile field execution software company. It specializes in data collection, field team management, and reporting designed for brands and agencies working in the retail channel. The company offers services in field marketing agencies, POS installation, brands, manufacturers, services &amp; logistics worldwide.</t>
  </si>
  <si>
    <t>TeamHaven - Field Force Management and Mobile Data Collection for phones, tablets and PCs</t>
  </si>
  <si>
    <t>Verenia</t>
  </si>
  <si>
    <t>verenia.com</t>
  </si>
  <si>
    <t>Sales Automation | B2B Ecommerce Software Solution | Verenia Sales automation software from Verenia can lower the demand on your salespeople and maximize the value of your B2B Ecommerce software solution. Faster. Easier. Fewer Errors. We make software ...</t>
  </si>
  <si>
    <t>Verenia, LLC is a computer software company. It offers cloud-configured price quote automation software. It markets its products and services to the manufacturing, wholesale, and retail sectors.</t>
  </si>
  <si>
    <t>Ninjodo</t>
  </si>
  <si>
    <t>ninjodo.com</t>
  </si>
  <si>
    <t>Ninjodo is a simple, powerful CRM for agencies and professionals to let you scale, automate and retain clients longer. It combines customers, social media, emailing, and calendar all in one platform. It is affordable and scales with your business. Ninj...</t>
  </si>
  <si>
    <t>Horizon Hq Pty., Ltd. doing business as Ninjodo is a new cloud-based small business operation software system offering everything a small business really needs, all in one easy-to-use platform. It transforms business in 4 simple steps; Increase sales, manage contacts, simplify email, and get organized and integrate with products such as Gmail, Google Calendar, Google Drive, Facebook, Twitter, Xero, and more, allowing users a single place to operate from.</t>
  </si>
  <si>
    <t>Onsite CRM</t>
  </si>
  <si>
    <t>onsitecrm.com</t>
  </si>
  <si>
    <t>Onsite CRM is a cutting-edge sales and lead management software that improves lead conversion, increases company revenue, and boosts employee efficiency. It is a dynamic and responsive CRM developed to streamline workflow, automate sales, and engage cu...</t>
  </si>
  <si>
    <t>Onsite CRM is a dynamic responsive cloud-based platform developed to increase sales and employee efficiency. The company provides full transparency of the sales process with detailed analytics and cutting-edge features the company can leverage to gain a competitive edge. Its powerful suite of intelligent communication tools allows connecting with clients using its dialer, text, and email marketing platforms.</t>
  </si>
  <si>
    <t>Provides CRM solutions for several industries, including solar energy, legal, and insurance</t>
  </si>
  <si>
    <t>Luminix</t>
  </si>
  <si>
    <t>luminixinc.com</t>
  </si>
  <si>
    <t>Luminix is a mobile business solutions company based in Silicon Valley. They provide a complete end-to-end offline solution for the Salesforce platform, allowing users to access millions of Salesforce records while offline. Their product, Pulsar, enabl...</t>
  </si>
  <si>
    <t>Luminix, Inc. is a computer software company. It offers a portfolio of enterprise applications. The company offers its products and services internationally.</t>
  </si>
  <si>
    <t>A portfolio of enterprise applications</t>
  </si>
  <si>
    <t>Gold-Vision CRM</t>
  </si>
  <si>
    <t>gold-vision.com</t>
  </si>
  <si>
    <t>Gold Vision CRM is a fully featured CRM solution that provides integrated sales and marketing software. It offers flexible CRM options and affordable pricing. With Gold Vision, businesses can unify their communications and manage customer contacts, sal...</t>
  </si>
  <si>
    <t>Esteiro Business Solutions, Ltd. doing business as Gold-Vision CRM is a leading specialist in CRM systems and CRM software. It supports the full business lifecycle including customer management, sales automation, marketing automation, project, and event management.</t>
  </si>
  <si>
    <t>A fully featured crm solution that comprises of sales, marketing, support, projects and events</t>
  </si>
  <si>
    <t>Knoq</t>
  </si>
  <si>
    <t>knoq.com</t>
  </si>
  <si>
    <t>Knoq is a company that provides neighborhood representatives who go out into their own neighborhoods to educate people about products and services that can improve their lives. They use data technology to match consumers with real people who can help t...</t>
  </si>
  <si>
    <t>Knoq, Inc. operates as a technology company that encourages people to talk to neighbors. Its platform is used by Google Fiber, NRG, Inspire Energy, Fluent Home Security, and many other direct-to-home brands, and its recruits train and guide neighborhood representatives.</t>
  </si>
  <si>
    <t>For the duration of this crisis instead of door knocking we will be shopping for groceries and delivering essential items to our neighbors who are most in need</t>
  </si>
  <si>
    <t>conveyservices.com</t>
  </si>
  <si>
    <t>Convey Services offers online hosting platforms for content, events &amp; training. They deliver portal services to keep audiences connected, engaged, and educated. They provide Engagement Platforms as a Service (EPaaS) to enterprise and mid-market custome...</t>
  </si>
  <si>
    <t>Convey Services, LLC is an information technology and services company. It offers CRM, email marketing campaigns, patient monitoring, messaging, gamification, partner relationship management systems, event management platforms, and more. The company offers its services within the area.</t>
  </si>
  <si>
    <t>Triggr</t>
  </si>
  <si>
    <t>triggr.ai</t>
  </si>
  <si>
    <t>Triggr is a sales intelligence platform that provides real-time sales notifications and top-quality contact data to help sales teams close more deals. The platform predicts buyer intent and identifies the best open opportunities for sales reps. Triggr ...</t>
  </si>
  <si>
    <t>Lead Lab Australia Pty., Ltd. doing business as Triggr operates a saas platform that allows modern b2b salespeople, marketers, growth hackers, and recruiters to access the insights, contact details, and data of the businesses and people that matter to them. The company allows the customer to automate sales prospecting by turning the internet into data and applying smart logic to determine the ideal, next customer.</t>
  </si>
  <si>
    <t>Saas platform that is automating prospecting for b2b sales teams</t>
  </si>
  <si>
    <t>1440 Security</t>
  </si>
  <si>
    <t>1440security.com</t>
  </si>
  <si>
    <t>We help organizations protect and secure their infrastructure and mission critical data from advanced cyber attacks. With our depth of cyber security expertise, Every Minute monitoring and cyber threat detection we help remove complexity from security ...</t>
  </si>
  <si>
    <t>NetBoundary, Inc. doing business as 1440 Security is a computer and network security company. It
utilizes the tools to perform log management, intrusion detection and prevention, vulnerability assessment scanning, and firewall management. The company offers its services to the IT sector.</t>
  </si>
  <si>
    <t>Security Services &amp; Solutions | Managed Security &amp; Consulting</t>
  </si>
  <si>
    <t>ChannelAssist</t>
  </si>
  <si>
    <t>channelassist.com</t>
  </si>
  <si>
    <t>ChannelAssist is a channel incentive program management platform that provides end-to-end development and management of channel engagement and incentive programs. Their services include optimizing revenue through increased rep engagement and visibility...</t>
  </si>
  <si>
    <t>ChannelAssist, Inc. is a pioneer of employee engagement and online sales incentive program management, building client-specific programs for companies from mid-size to an enterprise. Its software, and services drives focus on partner engagement through sales incentives, education, recognition, and rewards to drive sustainable loyalty and revenue growth.</t>
  </si>
  <si>
    <t>Channel Incentives Platform | Empower Your Channel Partners</t>
  </si>
  <si>
    <t>FieldPie</t>
  </si>
  <si>
    <t>fieldpie.com</t>
  </si>
  <si>
    <t>FieldPie is a mobile software solution designed to manage field sales, field operations, field activities, and sales opportunities. It offers innovative and easy-to-use field service management software for home service businesses. With FieldPie, custo...</t>
  </si>
  <si>
    <t>FieldPie is a cloud-based software solution that helps companies manage the mobile workforce in field operations. It provides seamless integration between field operations and back-office business functionalities. It is perfect for the management of field operations in retail, home services, banking, and financial services, insurance, oil &amp; gas, home healthcare, utilities, courier management, and more.</t>
  </si>
  <si>
    <t>A cloud-based software solution that helps companies manage their mobile workforce in field operations</t>
  </si>
  <si>
    <t>Less Annoying CRM</t>
  </si>
  <si>
    <t>lessannoyingcrm.com</t>
  </si>
  <si>
    <t>Less Annoying CRM is a simple CRM built from the ground up for small businesses. It allows users to manage contacts, track leads, and stay on top of follow-ups. The CRM is designed to be intuitive and user-friendly, even for those who are not tech-savv...</t>
  </si>
  <si>
    <t>Less Annoying Software, LLC doing business as Less Annoying CRM is a simple CRM built from the ground up for small businesses. The company's software manages contacts, leads, notes, calendars, to-dos, and more, all from one simple web app. Its product is founded on three core principles: simplicity, affordability, and outstanding customer service. It offers services such as small business software, CRM software, simple software, customer service, time management, lead tracking, intuitive software, and many more.</t>
  </si>
  <si>
    <t>A simple CRM built from the ground up for small businesses</t>
  </si>
  <si>
    <t>bxp software</t>
  </si>
  <si>
    <t>bxpsoftware.com</t>
  </si>
  <si>
    <t>bxp Software is a leader in Customer Relationship Management (CRM) software solutions. They provide cloud-based CRM software that helps businesses manage their customer contacts, streamline marketing efforts, and improve staff performance. Their CRM so...</t>
  </si>
  <si>
    <t>All n One, Ltd. doing business as bxp Software is a software development industry that develops customer engagement, quality assurance, eLearning, and contact center management tools. The company offers tailor-made web-based software for a range of blue-chip clients in the areas of bpo's, leisure and gaming, telecoms, utilities, and financial services.</t>
  </si>
  <si>
    <t>FORCS</t>
  </si>
  <si>
    <t>forcs.com</t>
  </si>
  <si>
    <t>FORCS is a leading Enterprise eForm and Reporting solutions provider based in South Korea. With over 27 years of experience, FORCS aims to create a paperless work environment for businesses. Their products and services include dynamic fillable eForms, ...</t>
  </si>
  <si>
    <t>FORCS Co., Ltd. is a software company that provides reporting solutions. It offers a customized JAVA reporting solution that enables developers to create reports in an easy-to-manage environment. The company serves its clients worldwide.</t>
  </si>
  <si>
    <t>The Best Technology for Your Business Innovation</t>
  </si>
  <si>
    <t>GREYHOUND Software</t>
  </si>
  <si>
    <t>greyhound-software.com</t>
  </si>
  <si>
    <t>Greyhound Software is a company that provides a suite of software solutions for customer relationship management (CRM) and document management system (DMS) to help businesses optimize their communication and information management processes.</t>
  </si>
  <si>
    <t>GREYHOUND Software GmbH and Co. KG is developing software. The company's products changed and developed a lot - only the basic idea remains: to develop software, which helps many people daily to work more efficiently and communicate faster.</t>
  </si>
  <si>
    <t>Marketing Alternatives Inc</t>
  </si>
  <si>
    <t>mktalt.com</t>
  </si>
  <si>
    <t>Marketing Alternatives, Inc. (MAI) is a privately held marketing support services company that was established in 1981. We work with a wide range of clients as an outsourced provider to create and deliver value added solutions that help companies build...</t>
  </si>
  <si>
    <t>Marketing Alternatives, Inc. (MAI) is a business-to-business and business-to-client solutions company. It offers services like creating and delivering value-added solutions that help companies build and strengthen customer relationships. The company provides its services to various business clients globally.</t>
  </si>
  <si>
    <t>Full service business solutions including warehousing/fulfillment, order processing, multi-channel contact center etc</t>
  </si>
  <si>
    <t>arkflux</t>
  </si>
  <si>
    <t>arkflux.com</t>
  </si>
  <si>
    <t>arkflux is a software company that is creating the future for how brands measure customer experience, marketing, and emotion. They offer brands the ability to connect, analyze, and act upon their customers and employees' online behavior feedback and ex...</t>
  </si>
  <si>
    <t>360Freedom, Ltd. doing business as ArkFlux is a machine learning software platform for brands who want to improve business automation processes. It offers brands the ability to connect, analyze and act upon the customer's and employees' online behavior feedback and experience all in one place.</t>
  </si>
  <si>
    <t>Pickle</t>
  </si>
  <si>
    <t>pickleai.com</t>
  </si>
  <si>
    <t>Pickle is a company that helps sales teams improve their productivity and revenue by capturing and analyzing key moments in Zoom meetings. They record, transcribe, and analyze meetings, and provide AI-generated summaries, clips, and notes. Pickle is de...</t>
  </si>
  <si>
    <t>Pickle, Inc. develops conversational AI products designed to up-level sales and customer success teams. The company's offer platform evaluates performance, finds patterns of success, clusters and defines key phrases, and monitors sales representatives, enabling organizations to extract meaningful insights from calls and leverage them into smarter business decisions.</t>
  </si>
  <si>
    <t>Docsify</t>
  </si>
  <si>
    <t>docsify.net</t>
  </si>
  <si>
    <t>Docsify is a unique prospect scoring platform that increases your sales performance. We know how to spend working time smarter, close more deals faster and skyrocket team productivity. Work only with the hottest prospects, measure and increase the effi...</t>
  </si>
  <si>
    <t>Docsify OU is a unique prospect scoring platform that increases sales performance. The company provides email, document, and website tracking as well as flexible email automation and leads scoring. It works only with the hottest prospects, measure and increases the efficiency of the content sent, and boost team performance with these essential features.</t>
  </si>
  <si>
    <t>Docsify is a unique prospect scoring platform that increases your sales performance</t>
  </si>
  <si>
    <t>SalesAtWork</t>
  </si>
  <si>
    <t>salesatwork.com</t>
  </si>
  <si>
    <t>Sales At Work provides a comprehensive cloud-based software application that enables the operation of sales. Applicable for any organization who wants to gain improved effectiveness across the sales process, Sales At Work provides out-of-the-box module...</t>
  </si>
  <si>
    <t>SalesAtWork Pty., Ltd. provides a comprehensive cloud-based software application that enables the operation of sales. Its software is applicable to any organization that wants to gain improved effectiveness across the sales process. It provides out-of-the-box modules for mobile sales teams, trade spending promotions management, and for outsourced field marketing agencies.</t>
  </si>
  <si>
    <t>Cloud Solutions to manage the sales operations</t>
  </si>
  <si>
    <t>Mosspaper</t>
  </si>
  <si>
    <t>mosspaper.com</t>
  </si>
  <si>
    <t>With Mosspaper, anyone can create, sign, track, and accept quotes &amp; contracts anywhere. Mosspaper provides a streamlined paperless quote and contract renewal Saas solution from creation to a renewal sale to monitor and track your work. We ensure the re...</t>
  </si>
  <si>
    <t>Mosspaper, Inc. offers a set of sales automation tools that create, and send electronically sign quotes or contracts within minutes. It also provides a quote-to-cash platform that helps manage the business and reach sales goals.</t>
  </si>
  <si>
    <t>Intelligent Quote &amp; Contract Mgmt Tool. You can create, sign, track, and accept quotes &amp; contracts anywhere. Free Trial here: https://t.co/pHuwXtNrfx</t>
  </si>
  <si>
    <t>Callingly</t>
  </si>
  <si>
    <t>callingly.com</t>
  </si>
  <si>
    <t>Callingly is a lead response management software that ensures inbound leads get a callback in seconds. It turns any phone number into a private, trackable link that allows customers to call with a click from their computer. Callingly integrates with CR...</t>
  </si>
  <si>
    <t>Callingly, LLC is a software development company and an operator of a nurturing automation platform designed to automatically call potential leads. The company offers follow-up call management and connects with the sales team whenever a customer calls and integrates with the CRM, lead platform, or website. The company also provides reporting, analytics, call recording, and scheduling of the work. The company serves its clients across the country and internationally.</t>
  </si>
  <si>
    <t>Callingly - Lead Response &amp; Phone Sales Automation</t>
  </si>
  <si>
    <t>PrimeKey Solutions</t>
  </si>
  <si>
    <t>primekey.com</t>
  </si>
  <si>
    <t>PrimeKey is one of the world’s leading companies for PKI (Public Key Infrastructure) and digital signing solutions. They offer a range of IT security solutions, including EJBCA and SignServer. Their open source PKI software is implemented globally. Pri...</t>
  </si>
  <si>
    <t>PrimeKey Solutions AB is a computer and network security company. It offers public key infrastructure (PKI) and digital signing software products, enabling businesses and organizations around the world to implement security services such as e-ID, e-passports, authentication, digital signatures, unified digital identities, and validation. It serves diverse types of customers throughout the country.</t>
  </si>
  <si>
    <t>Developing digital signing and security solutions for businesses</t>
  </si>
  <si>
    <t>QuarterOne</t>
  </si>
  <si>
    <t>quarterone.com</t>
  </si>
  <si>
    <t>QuarterOne is a sales forecasting software company that provides tools, analytics, and reports for leading CRM systems such as HubSpot, Pipedrive, and Salesforce. Their software allows businesses to unlock value from their CRM data by providing accurat...</t>
  </si>
  <si>
    <t>QuarterOne Finance, Ltd. offers a cloud-based software solution that helps SMEs intelligently forecast revenue. It is a collaborative tool that fills the gap between CRM and accounting systems. The company finance software that should be forward-looking and provide mission-critical insight into the future of the business.</t>
  </si>
  <si>
    <t>QuarterOne | Sales Forecasting Software for your CRM</t>
  </si>
  <si>
    <t>VipeCloud</t>
  </si>
  <si>
    <t>vipecloud.com</t>
  </si>
  <si>
    <t>VipeCloud is a complete Sales CRM, Marketing &amp; Social Suite with unparalleled support. It offers Forecast Automation, Sales, Pipeline, and Campaign functionality all in one product. VipeCloud is the #1 rated CRM for usability and customer satisfaction....</t>
  </si>
  <si>
    <t>Vipe, Inc. doing business as VipeCloud is a provider of sales and marketing automation platforms intended for Sales and CRM Marketing. The company's platform enables automation of sales and marketing as well as interaction with customers that enables the generation of leads and sales, improving every aspect of the client's CRM experience.</t>
  </si>
  <si>
    <t>Channeltivity</t>
  </si>
  <si>
    <t>channeltivity.com</t>
  </si>
  <si>
    <t>Channeltivity is a leading partner relationship management software platform for tech companies. With Channeltivity, they build strong relationships, optimize partner productivity, and support new sales. Their cloud-based partner management solution ma...</t>
  </si>
  <si>
    <t>Channeltivity, LLC is a partner portal provider. The company provides tools to manage, enable, and engage channel partners through various platforms. It offers channel management software, partner relationship management (PRM) software, partner portal software, deal registration, MDF co-op fund management, partner recruitment, lead management, and distributions.</t>
  </si>
  <si>
    <t>Partner Relationship Management (PRM) solution for emerging and mid-market companies</t>
  </si>
  <si>
    <t>QLFR Artificial Intelligence</t>
  </si>
  <si>
    <t>qualifier.ai</t>
  </si>
  <si>
    <t>Qualifier.ai is an online leads generation tool that automates prospecting contact information for ideal prospects and outreach. It scans the internet for public contact information based on your targeting criteria and delivers warm sales conversations...</t>
  </si>
  <si>
    <t>QLFR Artificial Intelligence AB doing business as Qualifier.ai is an automated outbound sales software. The company offers Qualifier.ai, It automatically identifies and engages qualified leads, so the sales team can focus on what to do best - selling.</t>
  </si>
  <si>
    <t>Qualifier automates prospecting, finding emails and outreach, so you can focus on closing deals</t>
  </si>
  <si>
    <t>ComsignTrust</t>
  </si>
  <si>
    <t>comsigntrust.com</t>
  </si>
  <si>
    <t>ComSignTrust is a leading provider of automatic digital signatures, providing solutions that increase efficiencies, reduce costs, and ensure compliance. They have developed a fully automated signing solution that can handle vast quantities of documents...</t>
  </si>
  <si>
    <t>ComSignTrust, Ltd. is a leading provider of automatic digital signatures and provides solutions that dramatically increase efficiencies, reduce costs, and help ensure compliance. The company automates time-consuming, resource-draining, manual paper-based processes into a simple digital workflow that is more secure and uses far fewer resources of all kinds. It specializes in digital media, e-signature, information technology, and software.</t>
  </si>
  <si>
    <t>Provider of automatic digital signatures, provides solutions that dramatically increase efficiencies, reduce costs</t>
  </si>
  <si>
    <t>Demoleap</t>
  </si>
  <si>
    <t>demoleap.com</t>
  </si>
  <si>
    <t>Demoleap is a real-time AI sales assistant that guides your teams during calls to run perfect qualification, discovery, and live sales demos. It helps train, certify, and empower sellers to deliver value-based demos that resonate with prospects. Demole...</t>
  </si>
  <si>
    <t>DemoLeap, Ltd. is a computer software company. It has platforms that provide numerous benefits, such as alleviating cognitive burdens, streamlining sales processes, and helping sales reps develop more meaningful connections with prospects. It also offers a real-time AI sales assistant that guides its teams during calls to run perfect qualification, discovery, and live sales demos. The company serves its customers throughout the country.</t>
  </si>
  <si>
    <t>A beautifully simple solution for better sales discovery and live sales demos</t>
  </si>
  <si>
    <t>Salesflare</t>
  </si>
  <si>
    <t>salesflare.com</t>
  </si>
  <si>
    <t>Salesflare is a simple yet powerful CRM for small businesses selling B2B. It integrates with Google and Outlook, allowing users to be fully mobile. Salesflare automates CRM tasks by collecting information on customers from various sources such as email...</t>
  </si>
  <si>
    <t>Salesflare BVBA is a CRM company that offers an intelligent CRM startup and small businesses love to use. The company takes data from social media, company databases, phone, email, calendar, and hands. Its platform is used by small B2B businesses.</t>
  </si>
  <si>
    <t>Simply powerful CRM that automates data to build better relationships and make more sales</t>
  </si>
  <si>
    <t>JDL Technical Services</t>
  </si>
  <si>
    <t>jdltech.ca</t>
  </si>
  <si>
    <t>JDL Technical Services is a company that specializes in helping moldmakers increase their profits by achieving the best possible software ROI. They offer a range of products and services, including ToolQuote, an interactive quoting software for injecti...</t>
  </si>
  <si>
    <t>JDL Technical Services is a provider of training, consulting, and benchmarking services for customers. The company is also available for quoting as a service for mold makers experiencing an overload of quoting requests or to temporarily cover short-term employee absences.</t>
  </si>
  <si>
    <t>Electronictender</t>
  </si>
  <si>
    <t>electronictender.com</t>
  </si>
  <si>
    <t>ElectronicTender® is a ‘software products and services’ company specialized in developing and supporting high-security software products for ‘e-Procurement and e-Auction’.</t>
  </si>
  <si>
    <t>ElectronicTender.com (India) Pvt., Ltd. is a software products and services company specializing in developing and supporting high-security software products for 'e-procurement and e-auction. The prime focus is on secure and transparent processes as required for government and public-sector organizations, and corporate entities committed to high standards of corporate governance.</t>
  </si>
  <si>
    <t>Spinso India</t>
  </si>
  <si>
    <t>spinso.com</t>
  </si>
  <si>
    <t>SPINSO is a software product company providing ready to use business software for all business sizes. Our product portfolio comprises of generic products catering to different business functions such as sales, service, timesheet, product catalog manage...</t>
  </si>
  <si>
    <t>Spectrum Infosolutions Pvt., Ltd. is a software product company providing ready-to-use business software for all business sizes. Its product portfolio comprises of generic products catering to different business functions such as sales, service, timesheet, product catalog management &amp; HVAC.</t>
  </si>
  <si>
    <t>Funnel</t>
  </si>
  <si>
    <t>ShootQ</t>
  </si>
  <si>
    <t>shootq.com</t>
  </si>
  <si>
    <t>ShootQ is a photography studio management software that makes it easy to handle client inquiries, bookings, and scheduling for photographers, videographers, and other creative professionals. It serves as a virtual business manager, allowing users to of...</t>
  </si>
  <si>
    <t>ShootQ, Inc. is a cloud-based CRM system for creative people including professional photographers, videographers, wedding industry professionals, and more creative types. It offers to manage contacts, and all of the jobs, send proposals, and contracts, track calendars, and more.</t>
  </si>
  <si>
    <t>Saas crm software for the professional photography industry</t>
  </si>
  <si>
    <t>RedHorse Systems</t>
  </si>
  <si>
    <t>redhorsesystems.com</t>
  </si>
  <si>
    <t>RedHorse Business Systems is a powerful CRM and business management software company. They offer completely customizable customer relationship management (CRM) and business management tools. Their software integrates with popular platforms such as Quic...</t>
  </si>
  <si>
    <t>Redhorse Systems, Inc. is the developer of affordable small and medium-sized business (SMB) software. It offers redhorse crm and redhorse business manager. The company's product integrates with many of the most popular applications that SMBs will already be using, including Microsoft, outlook, intuit, QuickBooks, google, Gmail, and constant contact.</t>
  </si>
  <si>
    <t>Affordable software for managing small and medium-sized businesses</t>
  </si>
  <si>
    <t>TeamFusion</t>
  </si>
  <si>
    <t>teamfusion.io</t>
  </si>
  <si>
    <t>TeamFusion is a next generation employee enablement platform that combines the power of guided training, social learning, and a centralized knowledge hub. The platform delivers a scalable yet personalized digital solution to improve the employee experi...</t>
  </si>
  <si>
    <t>TeamFusion, Inc. develops Office 365 training solutions for Microsoft partners. The company solution is a portal that can be customized for each organization where users can go and search for help related to Office and Office 365. It provides an immersive user dashboard that blends SharePoint data like announcements, lists, calendars, blogs, and events alongside non-SharePoint business data from legacy on-premises or cloud-based sources.</t>
  </si>
  <si>
    <t>B2b provider of a personalized training platform</t>
  </si>
  <si>
    <t>ScopeStack</t>
  </si>
  <si>
    <t>scopestack.io</t>
  </si>
  <si>
    <t>ScopeStack is a unique presales automation tool for IT service providers. Our services CPQ platform enables engineers to increase efficiency, reduce risk, and improve service margins. Request a free trial at to see how. IT Services and IT Consulting</t>
  </si>
  <si>
    <t>ScopeStack Corp. is an information and technology company. It offers Services  CPQ software. The company provides its products and services to businesses.</t>
  </si>
  <si>
    <t>ScopeStack | The new standard in services CPQ</t>
  </si>
  <si>
    <t>Pepperi</t>
  </si>
  <si>
    <t>pepperi.com</t>
  </si>
  <si>
    <t>Pepperi is a leading unified B2B commerce platform. With 1000+ customers in over 65 countries, Pepperi provides consumer goods and brand manufacturers, distributors and wholesalers with a comprehensive solution to increase sales figures, reduce ineffic...</t>
  </si>
  <si>
    <t>Pepperi, Ltd. is a company developing a B2B commerce platform. It offers a mobile customer relationship management system, ecatalogue, sales rep, and order management software, trade promotions, trade show app, and other services. The company serves consumer goods and brand manufacturers, distributors, and wholesalers.</t>
  </si>
  <si>
    <t>A B2B commerce platform, Pepperi serves the sales force and customers of manufacturers and wholesale distributors</t>
  </si>
  <si>
    <t>CanvasLogic</t>
  </si>
  <si>
    <t>canvaslogic.de</t>
  </si>
  <si>
    <t>Preisgekrönte, maßgeschneiderte 3D- und AR-Produktkonfigurations- und Visualisierungslösungen für Unternehmen. Heben Sie Ihre Marke mit CanvasLogic hervor. Erfahren Sie jetzt mehr.</t>
  </si>
  <si>
    <t>SaM Visual Solutions GmbH doing business as CanvasLogic helps users visualize custom products and enables sales teams to close deals faster with its cloud-based product configurator software. the software uses photorealistic 3D visualization and Augmented Reality (AR) to configure complex products in real-time and calculate pricing automatically with no errors.</t>
  </si>
  <si>
    <t>AdWeb</t>
  </si>
  <si>
    <t>adwebtech.com</t>
  </si>
  <si>
    <t>AdwebTech is a cybersecurity services provider in India with over 20 years of experience. They offer a wide range of cybersecurity solutions including SSL certificates, two-factor authentication, deception technology, hardware security modules, advance...</t>
  </si>
  <si>
    <t>Adweb Technologies Pvt., Ltd. is a cyber security services provider. The company strives to meet the increasing demands of the market and achieve better and greater heights of success, by remaining engaged in cutting-edge and evolving cybersecurity best practices. Its multi-faceted team comprises well-experienced and skilled techno-commercial experts.</t>
  </si>
  <si>
    <t>CyberSecurity Services Provider in India (Since 20 Years) | AdwebTech</t>
  </si>
  <si>
    <t>FoxBound</t>
  </si>
  <si>
    <t>foxbound.io</t>
  </si>
  <si>
    <t>This isn't your big brother's prospecting software. FoxBound combines lead intelligence, list building, and sales automation to create a single platform for smarter pipeline generation. Designed by proven sales veterans, the platform is purpose built f...</t>
  </si>
  <si>
    <t>FoxBound, LLC is a sales automation platform that leverages artificial intelligence to drive B2B data accuracy and personalized email outreach for sales teams worldwide. The company combines lead intelligence, list-building, and sales automation to create a single platform for smarter pipeline generation.</t>
  </si>
  <si>
    <t>Sales automation platform that leverages artificial intelligence to increase sales prospecting efficiency worldwide</t>
  </si>
  <si>
    <t>Ofisim</t>
  </si>
  <si>
    <t>ofisim.com</t>
  </si>
  <si>
    <t>Ofisim is a Turkish company that provides cloud-based CRM and HR software solutions for businesses. Their software allows businesses to manage sales, marketing, customer tracking, and accounting activities in one application, as well as manage employee...</t>
  </si>
  <si>
    <t>Ofisimcom Bilgi Teknolojileri Yazilim Sanayi ve Ticaret AS provides sales force automation and CRM software that enabling companies to manage business processes in a single system. The company enables the clients to manage sales and marketing to focus on the business strategies and objectives by targeting the right prospects. It delivers a real-time 360-degree view of the customer and provides a seamless flow of information across the entire customer lifecycle from creating leads through to closing sales.</t>
  </si>
  <si>
    <t>Sales force automation and crm software that enabling companies to manage their business processes in a single system</t>
  </si>
  <si>
    <t>ORISA Software</t>
  </si>
  <si>
    <t>orisa.de</t>
  </si>
  <si>
    <t>ORISA Software is a leading provider of configure price quote (CPQ) solutions for product configuration, pricing, and quoting. With over 30 years of experience, ORISA has helped renowned companies in various industries digitize and optimize their sales...</t>
  </si>
  <si>
    <t>ORISA Software GmbH is an Information technology and computer software company. It developed innovative configure price quote (cpq) software for product and variant configuration. The company offers customers solutions based on different technologies. It offers comprehensive support including concept development, formulation of the specification sheet, and ongoing software maintenance.</t>
  </si>
  <si>
    <t>AroundDeal</t>
  </si>
  <si>
    <t>arounddeal.com</t>
  </si>
  <si>
    <t>AroundDeal is a global B2B database and sales &amp; marketing intelligence platform. They provide access to over 120 million business contacts and company information. Their platform empowers businesses to drive quality prospects and accelerate B2B sales i...</t>
  </si>
  <si>
    <t>Arounddeal Holdings, Ltd. is an Asia-focused lead generation platform that provides the most comprehensive and accurate business contacts and company info. Its technology and services empower clients to build targeted lists, enrich CRM / Marketing Automation data and expand target markets in Asia.</t>
  </si>
  <si>
    <t>Grow Your Business by Driving Quality Prospects</t>
  </si>
  <si>
    <t>TelePacket</t>
  </si>
  <si>
    <t>telepacket.com</t>
  </si>
  <si>
    <t>Telepacket is a company that specializes in tunneling technology. They conduct research and development on various tunneling technologies. Their flagship products, TP Smart Dialer and TP Optimizer, are considered the best tunneling software in the indu...</t>
  </si>
  <si>
    <t>TelePacket, Inc. provides IP telephony services and distributes networking hardware. The company offers a block-free solution to its customers. Its product TP smart dialer helps VoIP service providers to expand services worldwide.</t>
  </si>
  <si>
    <t>Advanced tunnelling software for voip service providers</t>
  </si>
  <si>
    <t>SalesNexus</t>
  </si>
  <si>
    <t>salesnexus.com</t>
  </si>
  <si>
    <t>SalesNexus is an online CRM and marketing automation solution for organizations from 1 to 200 people. SalesNexus combines sales pipeline management, full featured CRM, email marketing, lead nurturing and lead generation into 1 easy to use solution. Sal...</t>
  </si>
  <si>
    <t>SalesNexus, LLC is a web-based CRM and email marketing for sales teams. It offers an all-in-one platform for CRM and marketing automation that simplifies the sales process with CRM, SMS, and email marketing automation. The company offers its services to businesses within the area.</t>
  </si>
  <si>
    <t>Online crm, email marketing, and lead generation solution a sales crm built for business</t>
  </si>
  <si>
    <t>Contractsafe</t>
  </si>
  <si>
    <t>contractsafe.com</t>
  </si>
  <si>
    <t>ContractSafe is a secure cloud-based contract management software for the 21st century. It organizes all your business contracts securely and alerts you on key dates. With ContractSafe, you can keep all your contracts at your fingertips, search through...</t>
  </si>
  <si>
    <t>ContractSafe, LLC is a computer software company that offers a cloud-based content management system (CMS) suitable for businesses. It provides a solution that includes customizable tagging, enabling users to sort, filter, and export key information, document management, contract management, key date alerts, permissions and reporting, and analytics. The company provides its services to businesses and consumers in the United States, Canada, the United Kingdom, Australia, and New Zealand.</t>
  </si>
  <si>
    <t>Contract Management Software | ContractSafe</t>
  </si>
  <si>
    <t>CloudLead</t>
  </si>
  <si>
    <t>cloudlead.co</t>
  </si>
  <si>
    <t>CloudLead specializes in B2B Lead Generation &amp; Data Enrichment services. They provide global data coverage with deep insights to help businesses target prospects where they are most likely to respond. With CloudLead, businesses can identify new custome...</t>
  </si>
  <si>
    <t>CloudLead, Inc. is an IT company that provides B2B lead generation and data enrichment services. The company offers to update and improve the existing lead database and set up managed outbound email processes.</t>
  </si>
  <si>
    <t>Meet Cloudlead, your top of the funnel data research team</t>
  </si>
  <si>
    <t>Sales Agility</t>
  </si>
  <si>
    <t>salesagility.com</t>
  </si>
  <si>
    <t>SalesAgility is a mature, cutting edge and profitable open source software consultancy focused solely on providing exceptional Customer Relationship Management (CRM) solutions for organisations around the world. We develop robust and innovative SuiteCR...</t>
  </si>
  <si>
    <t>SalesAgility, Ltd. innovates and provides advanced SugarCRM and SuiteCRM solutions along with the industry's leading customer service and support. The company's customers include governments, enterprises, and small and medium-sized businesses globally.</t>
  </si>
  <si>
    <t>7Targets</t>
  </si>
  <si>
    <t>7targets.ai</t>
  </si>
  <si>
    <t>7Targets.ai is an AI Email Assistant that saves you hours of work each week. It provides an AI Assistant who follows up on emails when copied if there is no response in 1-2 days. The AI Sales Assistant focuses on lead nurturing to convert cold leads to...</t>
  </si>
  <si>
    <t>7targets AI Assistants Pvt., Ltd. has teams that have good quality products/services and also face growth issues because of poor sales and marketing. The company has an AI assistant who automatically follows up with all leads to convert more leads into Hot leads so that can focus on closing more deals.</t>
  </si>
  <si>
    <t>Sales Pipeline Management | Lead Engagement and Nurturing | Lead Conversion | Sales SDR Assistant | 7Targets AI Sales Assistant working in your CRM</t>
  </si>
  <si>
    <t>Telexio</t>
  </si>
  <si>
    <t>telexio.com</t>
  </si>
  <si>
    <t>Telexio is a cloud-based called tracking service loaded with features to manage its customers' online and offline campaigns. Create the phone system that needs online with a simple easy-to-use interface and learn more about business ad performance.</t>
  </si>
  <si>
    <t>Roboeyelabs</t>
  </si>
  <si>
    <t>roboeyelabs.com</t>
  </si>
  <si>
    <t>Roboeyelabs is a software company that provides CRM software and cloud computing solutions for businesses. Their CRM solution helps businesses sell smarter and faster, with support for every customer, anytime and anywhere. They also offer business apps...</t>
  </si>
  <si>
    <t>Roboeyelabs, Ltd. offers a comprehensive business management application that improves customer relationships, sales activities, business opportunities, inventory, and bookkeeping. It offers end-to-end workflows that make managing business, simple.</t>
  </si>
  <si>
    <t>Ordiges</t>
  </si>
  <si>
    <t>ordiges.com</t>
  </si>
  <si>
    <t>Ordiges is a European software editor specialized in spend management for private sectors and public organizations. Their solutions help medium-sized and large organizations streamline processes, secure budget control, and ensure compliance. With almos...</t>
  </si>
  <si>
    <t>Ordiges NV is a European software editor specializing in spend management for private sectors (industry, bank &amp; insurance, services, etc) and for public organizations (governmental org., hospitals, social housing, etc). Its solutions enhance the daily management of medium-sized and large organizations: it helps streamline processes and secure budget control and compliance. With almost years of experience, Ordines empowers hundreds of customers across numerous sectors with software packages tailored to needs and a force of consultants specialized in business activity.</t>
  </si>
  <si>
    <t>Lime Technologies</t>
  </si>
  <si>
    <t>lime-technologies.com</t>
  </si>
  <si>
    <t>Lime Technologies is a market-leading CRM supplier that provides tailored CRM solutions for companies looking for a smarter way to conduct business. With over 70,000 happy users, Lime offers two different software options to meet the specific needs of ...</t>
  </si>
  <si>
    <t>Lime Technologies AB provides customer relationship management (CRM) and sales support solutions for various companies in the Nordic region. It offers Lime, a solution that provides various services that include sales support, CRM, marketing, project management, ticket management, and more. The company offers its services to consumers within the area.</t>
  </si>
  <si>
    <t>Lime Technologies operates as a CRM supplier</t>
  </si>
  <si>
    <t>Fision</t>
  </si>
  <si>
    <t>fisiononline.com</t>
  </si>
  <si>
    <t>Fision Online is the leading Digital Asset Management and Sales Enablement software serving the distributed sales and marketing needs for the world's top companies and brands. Our cloud-based SaaS enables corporate and local marketers, sales teams, and...</t>
  </si>
  <si>
    <t>Fision Corp. provides marketing services. It offers e-mail and social media marketing, digital asset management, print-on-demand, and brand storefront products, as well as sales enablement, distributed marketing, and marketing automation and performance analysis solutions.</t>
  </si>
  <si>
    <t>Distributed Marketing Automation</t>
  </si>
  <si>
    <t>Delta Tech</t>
  </si>
  <si>
    <t>deltatechnepal.com</t>
  </si>
  <si>
    <t>Delta Tech is a software development and IT consultancy company located in Nepal. We are specialized in providing IT solutions that improve and transform the way businesses work. Our suite of products includes Delta Sales App, Delta Inventory, and Delt...</t>
  </si>
  <si>
    <t>Delta Tech Pvt., Ltd. is a software development company. It offers web design, e-commerce solutions, web application development, mobile app development, customized software development, search engine optimization (SEO), and graphics design. It serves customers across Nepal.</t>
  </si>
  <si>
    <t>Sales CRM Software | Manage Your Leads &amp; Sales Pipeline</t>
  </si>
  <si>
    <t>Scott's Directories</t>
  </si>
  <si>
    <t>scottsdirectories.com</t>
  </si>
  <si>
    <t>Canadian Business Directory, Canadian Business Lists Scott's: Online Canadian business directory and database provider in Toronto, Canada. Browse Scott's business list in Canada to get an updated list of Canadian companies. We make it our business to d...</t>
  </si>
  <si>
    <t>Scott's Directories is one of the leading providers of high-value business data and innovative lead generating solutions for the North American B2B community. The company has continually enabled organizations of all sizes - from local businesses to Fortune 100 companies - to affordably find, reach and effectively engage its most valuable audiences, fostering meaningful relationships that grow its business and revenue stream.</t>
  </si>
  <si>
    <t>Canadian Business Directory | Online Business Directory Canada | Canada Company List Provider</t>
  </si>
  <si>
    <t>Convin</t>
  </si>
  <si>
    <t>convin.ai</t>
  </si>
  <si>
    <t>Convin is a Contact Center software that leverages AI to improve customer interactions. By utilizing conversation intelligence, companies with high volume calls can automate 100% call QA, uncover business driving behaviors &amp; actions, and auto create pe...</t>
  </si>
  <si>
    <t>Feed Forward Technologies Pvt., Ltd. doing business as Convin is an AI-backed contact center software company. It provides software conversations to record, transcribe, and analyze customer conversations. The company serves clients throughout India and the USA.</t>
  </si>
  <si>
    <t>Conversation intelligence platform for remote sales teams to help team sell better</t>
  </si>
  <si>
    <t>Salesproposals.com</t>
  </si>
  <si>
    <t>salesproposals.com</t>
  </si>
  <si>
    <t>Salesproposals.com is an ideal solution for sales professionals that want to spend more time selling and closing deals and less time authoring documents. It specializes in automating the proposal production process while enhancing the consultative sales process.</t>
  </si>
  <si>
    <t>Cratio CRM Software</t>
  </si>
  <si>
    <t>cratiocrm.com</t>
  </si>
  <si>
    <t>Cratio CRM is a software product development company based in Chennai, India. They specialize in providing domain-specific Mobile Sales CRM Software with less time and cost. Their products include a Result Driven Sales CRM, Tele Calling &amp; WhatsApp CRM,...</t>
  </si>
  <si>
    <t>Cratio Software Pvt., Ltd. is a software product development company. It develops Mobile and Cloud-based Sales CRM Software. It specializes in providing domain-specific Mobile Sales CRM Software with less time &amp; cost.</t>
  </si>
  <si>
    <t>Cratio CRM is Mobile &amp; Cloud based CRM Software We specialize in providing domain specific Mobile CRM Software with less time &amp; cost</t>
  </si>
  <si>
    <t>Trackado</t>
  </si>
  <si>
    <t>trackado.com</t>
  </si>
  <si>
    <t>Trackado is a powerful and easy to use contract management software that lets you manage all your contracts from one intuitive dashboard. It is a cloud-based solution that provides features such as contract lifecycle management, milestone tracking, aut...</t>
  </si>
  <si>
    <t>Trackado AB is a cloud-based contract management software company that enables users to manage the full contract lifecycle, with milestone tracking, automated deadline, and task reminders, contact and business partner records, payment obligation management, and revenue insights. It includes a centralized document repository that gives users a complete overview of the organization's contract portfolio.</t>
  </si>
  <si>
    <t>SpearFysh</t>
  </si>
  <si>
    <t>spearfysh.com</t>
  </si>
  <si>
    <t>SpearFysh is a ‘game changing’ sales technology solution that helps sales people sell more, managers lead more effectively and marketers identify opportunities faster and more accurately. SpearFysh captures business intelligence in real time during sal...</t>
  </si>
  <si>
    <t>SpearFysh, Inc. provides sales force automation tools. The company offers a Web-based application that allows executives, sales managers, and salespeople to manage, share, coach, and search conversations, which have been machine analyzed. It offers a tablet device that captures field sales interactions real-time; and enables organizations to share, search, and analyze interactions with customers and prospects.</t>
  </si>
  <si>
    <t>SalesX.io</t>
  </si>
  <si>
    <t>salesx.io</t>
  </si>
  <si>
    <t>SalesX.io is a company that works with sales teams to simplify data entry efforts and workflow. They offer a free sales communication platform designed for the mobile-only world. Their platform eliminates complexities in CRM systems and automates lead ...</t>
  </si>
  <si>
    <t>Salesfon Technologies Pvt., Ltd. doing business as SalesX.io, provides free sales communication platform for 10X success with calls, emails and follow-ups to eliminate data-entry jobs of sales people in CRMs. It is designed for the sales people from a mobile-only world perspective and eliminates all complexities in the CRMs with a real-world work flow.</t>
  </si>
  <si>
    <t>Sales platform for conversation intelligence</t>
  </si>
  <si>
    <t>Prezentor</t>
  </si>
  <si>
    <t>prezentor.com</t>
  </si>
  <si>
    <t>Prezentor is a powerful Sales Enablement platform that transforms sales. Stand out, sell value and win time. Prezentor's solutions increase efficiency and provide buyers with what they need. The platform allows users to manage all sales content, build ...</t>
  </si>
  <si>
    <t>Prezentor ApS is a powerful sales enablement platform that transforms sales. The company offers sales tools.</t>
  </si>
  <si>
    <t>PREZENTOR - The clever BtB sales tool: Drive Sales and Gain Customer Insight</t>
  </si>
  <si>
    <t>Skribble</t>
  </si>
  <si>
    <t>skribble.com</t>
  </si>
  <si>
    <t>Skribble is a digital signature software provider that offers secure online signing solutions for all types of documents. Our electronic signature solution is legally binding and compliant with Swiss and EU laws. With Skribble, you can sign any documen...</t>
  </si>
  <si>
    <t>Skribble AG is a software company. It offers product tour, digital signature, security, validity, integrations, and ID. The company provides its products to clients in Switzerland.</t>
  </si>
  <si>
    <t>Allows to legally sign PDFs based on the e-signature “QES” - the digital equivalent to the handwritten signature under Swiss and EU law</t>
  </si>
  <si>
    <t>PIMSWARE</t>
  </si>
  <si>
    <t>pimsware.com</t>
  </si>
  <si>
    <t>Pimsware is a software development company that specializes in debt collection and portfolio evaluation software. They offer a comprehensive and functional web-based debt collections system that centralizes multiple call center locations. Their softwar...</t>
  </si>
  <si>
    <t>Portfolio Inventory Management Systems, LLC (Pimsware) is a software company. It is a company that operates as a provider of web-based collection software and portfolio analysis systems. The company's system's applications run under the Microsoft server environment, using Microsoft SQL Server for back-end data storage. It is a software development company that provides solutions to organizations that manage large volumes of data. It provides services to its clients and business consumers.</t>
  </si>
  <si>
    <t>Solutions to organizations that manage large volumes of data,</t>
  </si>
  <si>
    <t>Amalia.io</t>
  </si>
  <si>
    <t>amalia.io</t>
  </si>
  <si>
    <t>Amalia.io is a sales compensation management software company that aims to streamline sales compensation and drive growth. They provide a sales commission tool that automates the calculation, validation, and approval of sales commissions. Their softwar...</t>
  </si>
  <si>
    <t>Amalia SAS is a developer of sales commission software designed to accelerate and validate sales commission compensation. The company's software offers features such as personalized and real-time dashboards, commission plan designer, team and management, and CRM integration, enabling users to track and plan commissions in real-time and make informed decisions.</t>
  </si>
  <si>
    <t>Amalia.io | Sales commission software | Streamline sales compensation</t>
  </si>
  <si>
    <t>Neohelden</t>
  </si>
  <si>
    <t>neohelden.com</t>
  </si>
  <si>
    <t>Neohelden is a company that provides a digital AI assistant called Neo for businesses. Neo is a self-learning AI assistant that can be used via voice and chat. With Neo, businesses can automate processes, increase operational efficiency, and enhance th...</t>
  </si>
  <si>
    <t>Neohelden GmbH is an information technology and services company. It is a company that is a digital assistant powered by AI. The company automates routine work: preparing meetings, monitoring dashboards, aggregating data, and so much more. It offers IT, AI, digital assistants, chatbot, conversational platform, neo, ai assistant, virtual enterprise assistant, and digital transformation. It provides services to its clients and business consumers.</t>
  </si>
  <si>
    <t>A digital assistant powered by AI</t>
  </si>
  <si>
    <t>Promys PSA</t>
  </si>
  <si>
    <t>promys.com</t>
  </si>
  <si>
    <t>(The Best) Enterprise Professional Services Automation (PSA) Software Promys makes the world's best enterprise PSA software. Our CRM, Help Desk, and PSA solutions are easy to implement and manage. All In One Professional Service Automation Software (PS...</t>
  </si>
  <si>
    <t>Promys, Inc. provides complete business software for technology solution providers that is comprehensive, affordable, and easy to learn and use. It completely eliminates re-keying, provides accurate resource forecasting, projects labor estimates compared to actuals in real-time, and items under service contracts visible in the service tickets.</t>
  </si>
  <si>
    <t>Complete psa business software for it/msp, physical security &amp; audio visual technology solution providers</t>
  </si>
  <si>
    <t>YetiForce</t>
  </si>
  <si>
    <t>yetiforce.com</t>
  </si>
  <si>
    <t>YetiForce is a Polish producer of open source CRM software that helps to manage relations with customers and supports the implementation of the most important processes in a company. The system with all available modules is completely free. There are n...</t>
  </si>
  <si>
    <t>YetiForce Sp. z.o.o. is an open-sourced CRM system, featuring customized solutions with a wide range of configuration tools and a user-friendly interface. The company helps companies best utilize free professional open source CRM to lower costs and improve performance and the entire communication structure.</t>
  </si>
  <si>
    <t>Effective CRM of the Future</t>
  </si>
  <si>
    <t>Simply Reliable, Inc.</t>
  </si>
  <si>
    <t>simplyreliable.com</t>
  </si>
  <si>
    <t>Simply Reliable, Inc. is an end-to-end system integrator management software company. They provide business process software solutions for smart home electronic contractors, smart building electronic contractors, IT professionals, security installation...</t>
  </si>
  <si>
    <t>Simply Reliable, Inc. develops cloud-based project management software for custom integrators. The company provides two product lines, SmartOffice, a cloud-based business process solution designed for trades-based small businesses, and design machine, patented windows-based design software that automates the process of creating design, documentation, and drawings necessary for the completion of projects.</t>
  </si>
  <si>
    <t>Cloud based business process software for the $25bb smart home integration contractor market</t>
  </si>
  <si>
    <t>SalesCandy</t>
  </si>
  <si>
    <t>salescandy.com</t>
  </si>
  <si>
    <t>SalesCandy® is a SalesTech startup that focuses on delivering cutting edge solutions to improve sales team performance. Our proprietary maiden app, SalesCandy LMS, is the only LMS in the world that guarantees to improve your sales close rate by 15% wit...</t>
  </si>
  <si>
    <t>SalesCandy International Sdn Bhd is a SalesTech startup that focuses on delivering cutting-edge solutions to improve sales team performance. It offers sales solutions for various consumer-facing industries including real estate, private education, banking, insurance, automotive, and health and wellness. The company's maiden product, SalesCandy LMS is a real-time Lead Management System that instantly routes leads to the salesperson's phone.</t>
  </si>
  <si>
    <t>Real-time lead management system (lms) that instantly routes leads to the salesperson’s phone</t>
  </si>
  <si>
    <t>Fingerink</t>
  </si>
  <si>
    <t>fingerink.biz</t>
  </si>
  <si>
    <t>Fingerink is an electronic signature platform that enables you to sign and approve digital documents, streamlining business processes with legally binding validation, whether at the office, at home, or in the field. The software is an ideal solution for all business types and sizes, including startups, expanding enterprises, and huge corporations that are looking to graduate from traditional practices and transition to electronic and paperless ways to close deals, certify approvals, and more. With Fingerink, your efficiency is remarkably boosted as you automate internal and client-facing signatures and approvals. Documents signed via Fingerink are encrypted using 256-bit SSL and handled by a closely monitored infrastructure. Integration with popular business apps is seamless. On top of that, you can use any device to place your electronic signature on any document without compromising security.</t>
  </si>
  <si>
    <t>Zerolag Finance, S.L. doing business as Fingerink develops an electronic signature platform that enables users to sign and approve digital documents, streamlining business processes with legally binding validation, whether at the office, at home, or in the field. The company's software is an ideal solution for all business types and sizes, including startups, expanding enterprises, and huge corporations that are looking to graduate from traditional practices and transition to electronic and paperless ways to close deals, certify approvals, and more.</t>
  </si>
  <si>
    <t>An electronic signature platform that enables to sign and approve digital documents, streamlining business processes with legally binding validation</t>
  </si>
  <si>
    <t>Tecalis</t>
  </si>
  <si>
    <t>tecalis.com</t>
  </si>
  <si>
    <t>Tecalis provides digital solutions to close and manage new customers securely, from the commercial process to onboarding and authentication. Tecalis combines Identity Verification and Electronic Signature functionality on a holistic platform that balan...</t>
  </si>
  <si>
    <t>Tecalis Software SL is a company specializing in the development and design of web pages, and customized business software. The company offers integrated solutions for the launch of web projects through campaigns and digital marketing strategies. It creates solutions that enable sustainable business models that improve the experience and security of millions of users in digital processes and integrate and develop software quickly and without risk.</t>
  </si>
  <si>
    <t>In Mind Cloud</t>
  </si>
  <si>
    <t>inmindcloud.com</t>
  </si>
  <si>
    <t>In Mind Cloud is a cloud company that offers specialized CRM Sales and CPQ (Configure Price Quote) software for Manufacturing, High Tech, and B2B Service industries. They provide a digital sales platform that helps manufacturers sell their products, ma...</t>
  </si>
  <si>
    <t>In Mind Cloud Pte., Ltd. is a developer of CRM and CPQ software designed to make sales successful and profitable. Its CRM and CPQ software is used on the SAP Cloud Platform, to be deeply integrated into manufacturing processes and existing front-end sales processes, enabling manufacturing, electrical engineering, automotive, machinery, and high-tech industries to predict revenue and get real-time sales forecasts.</t>
  </si>
  <si>
    <t>Developer of CRM and CPQ software for manufacturing industries</t>
  </si>
  <si>
    <t>Sanity OS</t>
  </si>
  <si>
    <t>sanityos.com</t>
  </si>
  <si>
    <t>Sanity OS is a software development company based in the UK. We specialize in easy-to-use lead management software and sales CRM solutions, catering to startups, growing businesses, and telemarketing. With over a decade of experience, we have been inno...</t>
  </si>
  <si>
    <t>Sanity OS, Ltd. provides a cloud-based Lead management solution. It developed the software using smart cloud-based technology that enables to deliver performance and cutting-edge features at a low monthly cost per user.</t>
  </si>
  <si>
    <t>Not the other way around!</t>
  </si>
  <si>
    <t>Brandscopic</t>
  </si>
  <si>
    <t>brandscopic.com</t>
  </si>
  <si>
    <t>Brandscopic is a leading cloud-based experiential marketing management and measurement software. Their software centralizes and manages all aspects of experiential and field marketing, providing visibility and data-driven decision-making. They leverage...</t>
  </si>
  <si>
    <t>Jaskot and Tan, LLC doing business as Brandscopic is a cloud-based software that manages and measures experiential marketing programs. The company leverages the information of brands, agencies, and social media are already generating to help understand what competitors are doing, what consumers are thinking, and how campaigns are performing.</t>
  </si>
  <si>
    <t>Brandscopic's mission is to empower event marketers with the tools they need to make their lives easier and make their jobs smarter</t>
  </si>
  <si>
    <t>Teamgate</t>
  </si>
  <si>
    <t>teamgate.com</t>
  </si>
  <si>
    <t>Teamgate is a cloud-based intelligent Sales CRM for small and mid-size teams. With its simple yet playful interface, Teamgate is a great sales stack for today's business. Data-driven smart reports provide Sales Managers with a real-time image of their ...</t>
  </si>
  <si>
    <t>x5 TG Acquisition Co. doing business as Teamgate, Ltd. is a computer software company. It offers solutions such as sales dashboard, lead management, contact management, sales pipeline management, time management, CRM, smart dialer, analytics and reports, and sales velocity. The company offers its products and services globally.</t>
  </si>
  <si>
    <t>A web-based full process Sales CRM solution designed to strengthen and simplify your entire sales process</t>
  </si>
  <si>
    <t>Schmitt ProfiTools</t>
  </si>
  <si>
    <t>go-spi.com</t>
  </si>
  <si>
    <t>Schmitt ProfiTools Inc. is a company that specializes in providing catalog software, web stores, and pricing software for the hard goods industry. They have over 30 years of industry experience and cater to wholesalers and distributors in sectors such ...</t>
  </si>
  <si>
    <t>Schmitt ProfiTools, Inc. is providing wholesalers and manufacturers in the HVAC/R, Electrical tools, and Plumbing Industries with product catalogs. The company's specialties include pdf catalogs, print catalogs, web storefronts, and mobile web storefronts</t>
  </si>
  <si>
    <t>Neodove</t>
  </si>
  <si>
    <t>neodove.com</t>
  </si>
  <si>
    <t>NeoDove is a full featured dialer and telecalling CRM to upgrade your telecallers' productivity and supercharge your sales. NeoDove is a Telecalling CRM that helps small and medium businesses enhance their telecalling team’s productivity and performanc...</t>
  </si>
  <si>
    <t>NeoDove Technologies Pvt., Ltd. offers an AI-powered, end-to-end tech-enabled customer communication and reporting solution that allows users to actively engage with customers. It was built to ease the pain areas faced by most growing organizations in pre and post-sales processes and to get rid of the limitations imposed by the traditional system, be it tracking leads, following up, connecting with customers, or team productivity and efficiency. The company specializes in saas, sales automation, and software.</t>
  </si>
  <si>
    <t>Offers a localized mobile app/web-based communications solution that allows to actively engage with your customers</t>
  </si>
  <si>
    <t>FunnelMaker</t>
  </si>
  <si>
    <t>funnelmaker.com</t>
  </si>
  <si>
    <t>FunnelMaker is a complete CRM toolbox and marketing software that offers small businesses a user-friendly and cost-effective solution to consolidate their operations. It provides a wide range of features including CRM, email marketing, website builder,...</t>
  </si>
  <si>
    <t>FunnelMaker, LLC delivers proven sales and marketing methodologies and processes that assist dealer principals in seeking a successful path to sales execution and transformation into the managed services space. It offers a very successful and comprehensive transformation process for any organization wanting to move its sales results and growth practices to the next level.</t>
  </si>
  <si>
    <t>Funnel Maker delivers hundreds of CRM, communication, sales, and marketing software tools for small businesses under one login</t>
  </si>
  <si>
    <t>Vainu</t>
  </si>
  <si>
    <t>vainu.com</t>
  </si>
  <si>
    <t>Vainu is a global company data provider that enables more than 1,100 companies to achieve their business goals with the help of real-time company data. With a database containing over 65 million global companies and each company profile containing hund...</t>
  </si>
  <si>
    <t>Vainu.io Software Oy is an internet company. It offers data-driven prospecting, account insights, prospecting platform, sales prospecting, company database, lead generation, lead generation automation, sales intelligence, sales automation, predictive sales, company insights, b2b sales technology, account-based sales, company data, and real-time sales. The company markets its services to its customers all over Finland.</t>
  </si>
  <si>
    <t>Vainu is the lead generation and data-driven prospecting platform for B2B Sales</t>
  </si>
  <si>
    <t>Mailbutler GmbH</t>
  </si>
  <si>
    <t>mailbutler.io</t>
  </si>
  <si>
    <t>Mailbutler is an email software extension plugin for Apple Mail, Gmail, and Outlook. It offers a collection of productivity tools that help users stay productive and professional. With Mailbutler, users can schedule and track emails, snooze messages, c...</t>
  </si>
  <si>
    <t>Mailbutler GmbH is a software development company. It offers an email software extension plugin for Apple Mail, Gmail, and Outlook. Its main product is a lightweight, free premium application that allows users to save time. The company serves clients in the area.</t>
  </si>
  <si>
    <t>All-in-one solution for every email user to take back control of their inbox</t>
  </si>
  <si>
    <t>Experion Technologies</t>
  </si>
  <si>
    <t>experionglobal.com</t>
  </si>
  <si>
    <t>Experion Technologies is a global product engineering services company that specializes in digital transformation and software product development. They offer a range of services including mobile, web, and enterprise application development, as well as...</t>
  </si>
  <si>
    <t>Experion Technologies India Pvt., Ltd. is a product engineering services company. The company specializes in digital wiring up enterprises and early-stage businesses for future growth. It offers healthcare, supply chain, transportation, retail, and logistics. It focuses on mobile and web software solutions and application development services. The company provides its services to clients across the country and internationally.</t>
  </si>
  <si>
    <t>Experion is a software products &amp; services company focussing on mobile, web and analytics technologies.</t>
  </si>
  <si>
    <t>SmartWinnr</t>
  </si>
  <si>
    <t>smartwinnr.com</t>
  </si>
  <si>
    <t>SmartWinnr is a comprehensive mobile-based platform that offers a unified solution for sales learning, sales coaching, and sales gamification. It provides contest ideas, gamification plans, learning campaigns, and other resources to improve sales perfo...</t>
  </si>
  <si>
    <t>MobillionLabs, Inc. doing business as SmartWinnr is an enterprise SaaS platform that helps employees retain crucial information and have more meaningful customer conversations through periodic short quizzes and Twitter-like SmartFeeds. The company helps to improve sales performance through better knowledge retention and higher engagement. It helps to drive compliance agenda in regulated industries through increased compliance awareness.</t>
  </si>
  <si>
    <t>Ai-driven gamified platform that helps your team to be smarter, sell more and stay compliant</t>
  </si>
  <si>
    <t>ARPEDIO Solutions</t>
  </si>
  <si>
    <t>arpedio.com</t>
  </si>
  <si>
    <t>ARPEDIO is a sales methodology supported by a tool (iPhone, iPad App and web version) for sales professionals who manage complex sales cycles in a competitive market. They offer applications in Salesforce.com for BtB Sales Professionals and Strategic A...</t>
  </si>
  <si>
    <t>Arpedio Solutions ApS builds software for sales leaders that are tired of having poor visibility into the sales pipeline and care about submitting an accurate forecast and delivering on it. It helps manage deals and stakeholders and supports the submission of accurate sales forecasts.</t>
  </si>
  <si>
    <t>ARPEDIO Solutions are passionate about making sales people successful</t>
  </si>
  <si>
    <t>myphoner</t>
  </si>
  <si>
    <t>myphoner.com</t>
  </si>
  <si>
    <t>Myphoner is a cold calling software designed to remove complexity and confusion from sales calling, while keeping costs in check. It offers a range of features such as call scheduling, automated dialing, call recording, and detailed analytics. Myphoner...</t>
  </si>
  <si>
    <t>Myphoner ApS offers a cold calling tool, designed to let sales agents quickly call through a list of leads. The company focuses on delivering a superior workflow for the sales agent, combining a unique lead queueing and re-scheduling system with a feature-rich power dialer and topping it with flexible dispositioning and integrations to other tools.</t>
  </si>
  <si>
    <t>Myphoner is cold calling Software-as-a-Service that enables sales agents to quickly call through a list of leads</t>
  </si>
  <si>
    <t>Nibaal</t>
  </si>
  <si>
    <t>nibaal.com</t>
  </si>
  <si>
    <t>Nibaal is a cloud-based business proposal management software developed to help organizations create proposals more efficiently. It helps you save time and energy by improving the reusability of content and enables easy collaboration to deliver proposa...</t>
  </si>
  <si>
    <t>nibaal Corp. Pvt., Ltd. is an innovative new-generation company that focuses on developing and delivering cloud-based products and services. It helps save time and energy by improving the re-usability of the content in multi folds and easy collaboration.</t>
  </si>
  <si>
    <t>RFP Software | Proposal Preparation &amp; Proposal Management Software</t>
  </si>
  <si>
    <t>Skrapp.io</t>
  </si>
  <si>
    <t>skrapp.io</t>
  </si>
  <si>
    <t>Skrapp.io is an email lookup tool that helps businesses find and verify B2B emails in seconds. With Skrapp.io, users can extract leads from LinkedIn, find email addresses, and launch email prospecting projects. The platform also provides tools, pricing...</t>
  </si>
  <si>
    <t>Skrapp.io, is a SaaS solution for building targeted and accurate B2B prospecting lists from professional social networks. It is the easiest solution to extract leads.</t>
  </si>
  <si>
    <t>Skrapp - B2B email finder and lead extractor.</t>
  </si>
  <si>
    <t>Mobile Locker</t>
  </si>
  <si>
    <t>mobilelocker.com</t>
  </si>
  <si>
    <t>MobileLocker is a company that empowers Pharma Sales &amp; Medical Affairs teams with a simplified, streamlined, and fully compliant digital platform. They accelerate sales by delivering the right content to the right people on any platform with complete v...</t>
  </si>
  <si>
    <t>Vorenus Ventures, LLC doing business as Mobile Locker, LLC is the mobile app that the sales team asking for. It easily uploads and distributes of all sales materials, presentations, and forms to the right team members. It works offline and syncs automatically, so it's always the right version.</t>
  </si>
  <si>
    <t>Mobile Locker - Simple Sales Enablement</t>
  </si>
  <si>
    <t>VoucherCart</t>
  </si>
  <si>
    <t>vouchercart.com</t>
  </si>
  <si>
    <t>VoucherCart is a market-leading voucher and gift card technology provider for businesses. They offer a cloud-based sales engine that enables businesses to sell their products and services easily as vouchers, gift cards, memberships, and tickets across ...</t>
  </si>
  <si>
    <t>VoucherCart, Ltd. is the market's voucher and gift card technology provider for businesses and a cloud-based sales engine for them. The company offers businesses the ability to create, promote, and sell gift cards, vouchers, and tickets for the products via online web solutions. Its focused consultancy and support allow clients to drive revenue growth through new customer acquisition and retention with the highest profit sales available today.</t>
  </si>
  <si>
    <t>eSignly</t>
  </si>
  <si>
    <t>esignly.com</t>
  </si>
  <si>
    <t>eSignly is a popular online electronic signature solution that allows users to sign PDFs, documents, contracts, NDA's, and forms quickly and securely. With eSignly, users can get 100% digital accuracy and complete their signature-dependent processes in...</t>
  </si>
  <si>
    <t>eSignly offers a web-based solution for its users to safely send, sign, and manage the critical documents of its businesses. It serves the satisfying its customers with digital signature requirements across all the industry, be it financial, insurance, healthcare, government banking, real estate, or legal.</t>
  </si>
  <si>
    <t>Web-based solution for its users to safely send, sign, and manage the key documents of their businesses</t>
  </si>
  <si>
    <t>ACUTENZ</t>
  </si>
  <si>
    <t>acutenz.com</t>
  </si>
  <si>
    <t>ACUTENZ is a predictive business technology company that provides an IT contract management solution. Their SaaS application is collaborative and predictive, aimed at improving the performance of the sourcing, contract, and service delivery management ...</t>
  </si>
  <si>
    <t>Acutenz is a SaaS application, collaborative and predictive, for the performance of the Sourcing, Contract &amp; Service Delivery Management IT process. The company strengthens the control of the IT contractual heritage of the customers through a transversal process approach, collaborative, contextualized and expert on IT. It integrates completely new data for risk and opportunity assessment, with artificial intelligence technology for alerts and actions.</t>
  </si>
  <si>
    <t>Contract and Vendor Management SAAS Platform using a predictive business technology</t>
  </si>
  <si>
    <t>7th Pier Limited</t>
  </si>
  <si>
    <t>endole.co.uk</t>
  </si>
  <si>
    <t>Endole is a leading business information provider in the UK. They offer enriched business information for risk management, sales and marketing, and company information research. Their online open data service provides corporate information for UK compa...</t>
  </si>
  <si>
    <t>Endole, Ltd. is a leading business information provider. The company offers incredible software for businesses across the UK to understand the portfolio, identify opportunities, and reach over million UK companies with complete ease. It b2b lead generation, company research, corporate risk management, CRM and related, data analytics, information technology, it software, machine learning software, market intelligence, marketing, predictive analytics.</t>
  </si>
  <si>
    <t>Business Information for Corporate Risk, B2B Marketing &amp; Sales - Endole</t>
  </si>
  <si>
    <t>ADVANZ101 Business Systems Inc.</t>
  </si>
  <si>
    <t>advanz101.com</t>
  </si>
  <si>
    <t>Advanz101 is a USA based Software Consulting Company delivering services in CRM, CPQ/CLM, Software Automation Testing, Big Data, BI Services for small, medium, and big businesses. ADVANZ101 provides solutions in Business Intelligence and SFA. We have p...</t>
  </si>
  <si>
    <t>Advanz101 Business Systems, Inc. is an information technology company providing offshore software development services. It focuses on providing technology solutions and consulting services that address the operational challenges faced by small, medium, and large businesses.</t>
  </si>
  <si>
    <t>Syandus</t>
  </si>
  <si>
    <t>syandus.com</t>
  </si>
  <si>
    <t>Syandus is a company that provides immersive learning simulations with 3D digital humans. Their simulation platform allows learners to engage in realistic scenarios and interact with conversational digital humans to develop their skills in training and...</t>
  </si>
  <si>
    <t>Syandus, Inc. is a computer software company that develops a virtual practice and coaching platform designed to offer optimal decision-making. The company's platform creates digital experience-driven learning environments for life science, and medicine utilizing responsive three-dimensional (3D) virtual characters and intelligent environments, enabling customers to undergo positive behavioral changes. It serves clients in the pharmaceutical, financial services, insurance, education providers, training teams, medical education, healthcare organizations, and Fortune 500 companies across the United States.</t>
  </si>
  <si>
    <t>Syandus' vision is to revolutionize the way life science and medical concepts are learned by healthcare professionals, students, and</t>
  </si>
  <si>
    <t>Barantum.com</t>
  </si>
  <si>
    <t>barantum.com</t>
  </si>
  <si>
    <t>Barantum is a CRM Omnichannel and Call Center Solution provider in Indonesia. They offer the best CRM Omnichannel, Call Center, and WhatsApp Business API solutions to accelerate customer service and increase business sales. Their services include autom...</t>
  </si>
  <si>
    <t>PT. Kosada Group Indonesia doing business as Barantum is a leading CRM, and Call Center service provider in Indonesia. The company started in Indonesia Barantum serves thousands of customers around the world from key verticals including insurance, pharma, cosmetics, building materials, and much more.</t>
  </si>
  <si>
    <t>Bit2Win</t>
  </si>
  <si>
    <t>bit2win.com</t>
  </si>
  <si>
    <t>Bit2Win is an omnichannel sales suite that offers CPQ, Commerce, and Engage platforms. The suite enables a complete digital transformation journey by bringing together business and technology needs in an agile and intuitive way. The Engage platform hel...</t>
  </si>
  <si>
    <t>Bit2win s.r.l is the native solution on the Salesforce platform. It provides customer relationship management software. The company has also a suite with the innovative Omni-channels solution to optimize business processes, identify and manage sales opportunities, configure the right product at the right price in real-time, simplify and shorten the sales cycle, increase efficiency and reduce errors, speed time-to-market, and bring differentiation, assure customer engagement and loyalty.</t>
  </si>
  <si>
    <t>Bit2win (CPQ - Symphony BPM - Loyalty &amp; Coupon)</t>
  </si>
  <si>
    <t>SalesOptima</t>
  </si>
  <si>
    <t>salesoptima.com</t>
  </si>
  <si>
    <t>SalesOptima is a cloud-based Customer Relationship Management (CRM) service that helps businesses organize, manage, and nurture their customer contacts. With an intuitive and attractive interface, SalesOptima allows users to stay on top of their custom...</t>
  </si>
  <si>
    <t>The Edge Group, LLC doing business as SalesOptima is a software company that offers a software title called SalesOptima Stratus. It features such as activity management, contact history, email marketing, lead management, sales pipeline management, contact database, segmentation, and interaction tracking.</t>
  </si>
  <si>
    <t>Zyprr</t>
  </si>
  <si>
    <t>zyprr.com</t>
  </si>
  <si>
    <t>Zyprr is a highly customizable business process platform which fully integrates all customer touch points, giving you 360 degree view of your customers. All your business tools in one social platform. Sales, Marketing, Support, Order, Documents, Workfl...</t>
  </si>
  <si>
    <t>Zyprr, Inc. is a cloud-based sales and marketing business and productivity software. The company offers sales and customer resource management, support and helpdesk, order management, and real estate solutions. It manages the entire lifecycle of its customers including marketing, lead nurturing, customer relationship management (CRM), communication and team activities, progress tracking, analytics, document collaboration, service and helpdesk, and order management.</t>
  </si>
  <si>
    <t>ctrlio</t>
  </si>
  <si>
    <t>ctrlio.com</t>
  </si>
  <si>
    <t>Ctrlio is a company that helps insurers grow with its novel data and platforms. They provide point of quote services for motor insurance and are known as 'the little data people'. Ctrlio finds consumers' data for them, which the industry already knows,...</t>
  </si>
  <si>
    <t>CTRLio, Ltd. is an operator of a customer acquisition platform intended to help insurance companies. It provides previously unattainable data sets available through machine-learning systems, that give insurers an edge by identifying price quotes and by comparisons, helping insurers by spotting the customers in the market and predicting the right price to convert them, in real-time.</t>
  </si>
  <si>
    <t>Find the best mobile tariffs and save money</t>
  </si>
  <si>
    <t>BizKonnect</t>
  </si>
  <si>
    <t>bizkonnect.com</t>
  </si>
  <si>
    <t>Welcome to BizKonnect! It provides actionable sales intelligence and lead generation solutions. BizKonnect helps global companies increase B2B sales globally. Our more successful customers are the ones who have clarity in terms of who their prospects a...</t>
  </si>
  <si>
    <t>BizKonnect Solutions Pvt., Ltd. is an enterprise-grade global actionable sales intelligence platform. The company team works closely with the sales individuals and teams, and leverages a global cloud-based platform to generate, qualify and act on sales leads and track them till closure.</t>
  </si>
  <si>
    <t>Scott Francis</t>
  </si>
  <si>
    <t>stratpricing.com</t>
  </si>
  <si>
    <t>Strategic Pricing Solutions is a pricing consulting firm that helps clients improve their pricing strategies, analytics, and pricing processes.</t>
  </si>
  <si>
    <t>Strategic Pricing Solutions, LLC  is a pricing consulting firm helping clients with pricing strategies, data analytics, and pricing processes. It specializes in pricing strategies, data analytics, pricing processes, it software, sales, CRM and related, pricing, information technology, and quote management.</t>
  </si>
  <si>
    <t>Sales Element</t>
  </si>
  <si>
    <t>saleselement.com</t>
  </si>
  <si>
    <t>salesElement is a proposal and quoting software company that specializes in creating complex quotes and beautiful proposals. Their award-winning software, seProposals, makes it easy to produce visually stunning proposals and quotes that are fully integ...</t>
  </si>
  <si>
    <t>Sales Element, LLC is one of the leading developers of customized proposal automation solutions for businesses of all sizes. The company provides customized solutions that are part of technology and part marketing to give its clients exactly what the clients need to allow to close more sales in less time and reduce administrative costs.</t>
  </si>
  <si>
    <t>Leading developer of customized proposal automation solutions for businesses of all sizes</t>
  </si>
  <si>
    <t>Intelliverse</t>
  </si>
  <si>
    <t>intelliverse.com</t>
  </si>
  <si>
    <t>Intelliverse is a global cloud communications company specializing in solutions that connect businesses and customers. Intelliverse provides the IntelliConnection Sales Acceleration Software which boosts sales team performance by 42%. Features such as ...</t>
  </si>
  <si>
    <t>Voicecom Telecommunications, LLC doing business as Intelliverse is an enterprise software and managed services company. It offers sales acceleration software, email tracker software, managed lead generation, appointment setting services, marketing automation, and contact center solutions. It serves clients across the country.</t>
  </si>
  <si>
    <t>Intelliverse delivers Qualified Prospects to businesses with sales accelerated enterprise software and managed sales &amp; marketing services</t>
  </si>
  <si>
    <t>ClientPoint</t>
  </si>
  <si>
    <t>clientpoint.net</t>
  </si>
  <si>
    <t>ClientPoint is a company that provides an enterprise platform to easily manage business relationship workspaces for prospects, customers, and partners. With ClientPoint, users can schedule meetings, chat, share materials, sign documents, and more, all ...</t>
  </si>
  <si>
    <t>ClientPoint, Inc. is a developer of a cloud-based platform designed to generate, manage and track sales proposals. The company's pipeline optimization platform provides tools to feasibly connect with, educate and close modern buyers, enabling businesses to create profitable relationships with clients.</t>
  </si>
  <si>
    <t>ClientPoint | Close More Deals, Faster | Digital Proposal Software</t>
  </si>
  <si>
    <t>UC Guru</t>
  </si>
  <si>
    <t>ucguru.com</t>
  </si>
  <si>
    <t>At UC Guru we hope to explain and demystify unified communications, especially when it comes to Cisco Unified Communications Manager (AKA Callmanager) in all it’s flavors and accessories. If you’re looking for an understanding of Unified Comunications,...</t>
  </si>
  <si>
    <t>Unified Communications Guru, LLC (UC Guru) is a voice engineer who loves to find solutions to the everyday phone challenges professionals face. It builds a helpful, easy, and solution-based resource to assist others facing similar challenges.</t>
  </si>
  <si>
    <t>Salesbeat</t>
  </si>
  <si>
    <t>salesbeat.io</t>
  </si>
  <si>
    <t>Salesbeat is an innovative software company that specializes in lead generation, account-based marketing, and customer profiling. With our browser-based solution, you can easily search for companies and contacts, expand your database, clean up outdated...</t>
  </si>
  <si>
    <t>Salesbeat GmbH is a young and growing company focused on helping and empowering salespeople in daily jobs by helping it get rid of activities that are not the main task, which is meeting and selling to customers. The company draws from millions of company data, researches automatically, and informs about what is really important. It provides up-to-date information about the companies and industries that interest, is structured, and clearly presented with clear dashboards to keep an eye on all companies relevant for the decisive edge in knowledge over the competition.</t>
  </si>
  <si>
    <t>Millions of companies and contacts for your new customer acquisition</t>
  </si>
  <si>
    <t>SkyMaker AB</t>
  </si>
  <si>
    <t>skymaker.se</t>
  </si>
  <si>
    <t>SkyMaker AB is a company that specializes in enabling mass customization in the manufacturing industry. They develop CAD software that allows for fast and easy online product customization. With their powerful parametric technology for CAD and automate...</t>
  </si>
  <si>
    <t>SkyMaker AB has the tools and expertise to make automated manufacturing of custom products the new normal in the company. It provides online 3D-configuration, CAD, drawing tools, auto-generation of pdf/Dxf drawings or import of customers' own drawings.</t>
  </si>
  <si>
    <t>Develops software that enables fast and easy to use product customization online</t>
  </si>
  <si>
    <t>Webspotter</t>
  </si>
  <si>
    <t>webspotter.io</t>
  </si>
  <si>
    <t>Webspotter monitors website technologies, from CMS and web frameworks to analytics tools, helping businesses get leads and convert them into customers.</t>
  </si>
  <si>
    <t>VendoSoft, LLC doing business as Webspotter monitors website technologies, from CMS and web frameworks to analytics tools, helping businesses get leads and convert them into customers. The company helps find companies and the emails of key decision-makers behind it based on the technologies it uses, industry, keywords, location, amount of traffic, and SEO rankings. It serves people around the United States.</t>
  </si>
  <si>
    <t>Webspotter - web technology monitor</t>
  </si>
  <si>
    <t>Mobiant</t>
  </si>
  <si>
    <t>mobiantsolutions.com</t>
  </si>
  <si>
    <t>Mobiant is dedicated to mixing the benefits of the cloud with emerging mobile technologies for every business. We develop &amp; provide all-around mobile management solution on cloud platform. Let's you monitor &amp; control internal to external environment. As a one-stop mobile cloud solution provider, Mobiant will provide you the quickest path to steamlining and automating your business processes on any mobile devices.</t>
  </si>
  <si>
    <t>Mobiant, Ltd. is a software vendor using the latest mobile and cloud technologies to provide innovative mobile workforce solutions for its customers. It provides tailored solutions that meet the needs of each of its customers.</t>
  </si>
  <si>
    <t>Insivia</t>
  </si>
  <si>
    <t>insivia.com</t>
  </si>
  <si>
    <t>Insivia is a marketing and web design agency that specializes in serving SaaS and technology companies. They offer a range of services including growth consulting, branding, web design, lead generation, sales, and customer retention. Their approach is ...</t>
  </si>
  <si>
    <t>Insivia is a strategic consulting and marketing agency focused on working with SaaS and technology companies. It built a powerful platform integrated with AI for crafting, collaborating on, and sharing the strategic plan. It delivers transformational strategy, breakthrough insight, and bold tactical execution, empowering its clients to shatter limitations and realize its potential.</t>
  </si>
  <si>
    <t>A Strategic Marketing Agency focused on winning solutions and wow design. Located in Cleveland and Pittsburgh.</t>
  </si>
  <si>
    <t>ConversationDriver</t>
  </si>
  <si>
    <t>conversationdriver.com</t>
  </si>
  <si>
    <t>we've moved! you can find us here: https://www.linkedin.com/company/outbound.ai</t>
  </si>
  <si>
    <t>DocJuris</t>
  </si>
  <si>
    <t>docjuris.com</t>
  </si>
  <si>
    <t>DocJuris is a company that offers AI contract review software to help businesses cut cycle times, drive consistency, and improve efficiency in contract negotiation. Their contract negotiation suite is designed for scaling teams and closing deals. With ...</t>
  </si>
  <si>
    <t>DocJuris, Inc. is a computer software company. It provides tools to accelerate collaboration and automate authoring. The company provides its services globally.</t>
  </si>
  <si>
    <t>Contract negotiation workspace for legal, procurement, and sales teams</t>
  </si>
  <si>
    <t>Salesboom</t>
  </si>
  <si>
    <t>salesboom.com</t>
  </si>
  <si>
    <t>Salesboom.com is a global leader in On Demand CRM and the largest privately held SaaS CRM vendor. Founded in 2002, Salesboom provides customizable cloud-based CRM software solutions for small and medium-sized businesses (SMBs) worldwide. With over 23,0...</t>
  </si>
  <si>
    <t>Salesboom.com, Inc. is a company that operates in the software development industry. The company specializes in providing customer relationship management software-as-a-service and enterprise resource planning solutions. It provides services to companies and businesses.</t>
  </si>
  <si>
    <t>Crm that focuses on connecting businesses with as many customers as possible</t>
  </si>
  <si>
    <t>FrontSpin</t>
  </si>
  <si>
    <t>frontspin.com</t>
  </si>
  <si>
    <t>FrontSpin is a cloud-based sales communication tool that helps you reach up to 3x more prospects and close more deals. It streamlines your sales cycle by bringing all your complex tools into one easy-to-use platform. With FrontSpin, you can expect to c...</t>
  </si>
  <si>
    <t>TalkCycle, LLC doing business as FrontSpin provides sales communication software and a power dialer that enhances sales communications. The company's platform and power dialer implement playbooks across all touchpoints, helping users engage with up to 3x more prospects and customers in less time, closing more deals, and accelerating sales.</t>
  </si>
  <si>
    <t>Mailalert</t>
  </si>
  <si>
    <t>mailalert.io</t>
  </si>
  <si>
    <t>Mailalert - Free Email Tracking</t>
  </si>
  <si>
    <t>Mailalert develops email tracking software &amp; offers real-time notifications without branding, and link tracking services for multiple platforms. The company platform offers real-time notifications for free and much more.</t>
  </si>
  <si>
    <t>SalesOutlook</t>
  </si>
  <si>
    <t>salesoutlook.com</t>
  </si>
  <si>
    <t>SalesOutlook is a company that provides a unique and comprehensive CRM &amp; Email Marketing System that is fully embedded into the folder structure of Microsoft Outlook. It is the first of its kind and combines the functionality of a CRM system with the u...</t>
  </si>
  <si>
    <t>SalesOutlook, Inc. remains the only complete CRM System that is fully embedded into the folder structure of MS Outlook and Exchange Server. The company specializes in MS Outlook, CRM, Software Development, and Outlook CRM. It is a complete Outlook-based CRM software solution built upon the Microsoft Office System.</t>
  </si>
  <si>
    <t>SalesOutlook, Inc. has pioneered the use of MS-Outlook and Exchange Server as the technology platform for a complete CRM System</t>
  </si>
  <si>
    <t>VoIP Terminator</t>
  </si>
  <si>
    <t>voipterminator.com</t>
  </si>
  <si>
    <t>VoIP Terminator (VT) is a leading provider of VoIP termination services including A Z Sip Trunks, Virtual Numbers (DID), Hosted IP PBX &amp; Predictive Dialers.</t>
  </si>
  <si>
    <t>VoIP Terminator (VT) offers advanced call center solutions for small to medium-scale businesses. The company provides multi-channel solutions and the right communication tools that help in improving the customer experience. It offers a world of wholesale VoIP services to a variety of business segments.</t>
  </si>
  <si>
    <t>CompanionLink Software, Inc.</t>
  </si>
  <si>
    <t>companionlink.com</t>
  </si>
  <si>
    <t>CompanionLink Software, Inc. is a leader in data synchronization solutions for mobile devices. Our solutions help synchronize contact management data across multiple devices, computers and applications. In the office or on the road, our suite of synchr...</t>
  </si>
  <si>
    <t>CompanionLink Software, Inc. is a company that develops data synchronization solutions for mobile devices. It provides solutions to synchronize contact management and CRM data across mobile devices, computers, and applications also solutions sync contacts, calendars, categories, tasks, and notes between databases and devices; and mobilize information across devices, computers, applications, and Web-based services.</t>
  </si>
  <si>
    <t>CompanionLink Software - Secure PC and Mac Sync to Google, Android and iOS Phones and Tablets</t>
  </si>
  <si>
    <t>Groundhogg</t>
  </si>
  <si>
    <t>groundhogg.io</t>
  </si>
  <si>
    <t>Groundhogg is a marketing automation platform for WordPress. It provides digital marketing tools and strategies to help businesses launch their funnels, grow their email lists, and scale their operations. With Groundhogg, marketers can easily send pers...</t>
  </si>
  <si>
    <t>Groundhogg, Inc. develops plugins for the everyday business owner like CEO, and for the marketer, salesperson, and logistics coordinator. The company revolutionizes the way users use WordPress. It also helps create sales funnels, send emails, manage contacts, and more with an all-in-one experience.</t>
  </si>
  <si>
    <t>Marketing Automation For WordPress | Groundhogg™</t>
  </si>
  <si>
    <t>BuddyCRM</t>
  </si>
  <si>
    <t>buddycrm.com</t>
  </si>
  <si>
    <t>BuddyCRM is a UK CRM software designed for sales, marketing, and support teams in construction, engineering, manufacturing, and wholesaler companies. It provides an online CRM solution that allows sales teams to keep track of customer interactions, man...</t>
  </si>
  <si>
    <t>Sense 6 Software, Ltd. doing business as BuddyCRM offers an affordable, user-friendly but powerful CRM designed especially for the sales team. The company helps Sales Managers and Directors maximize the efficiency of the team.</t>
  </si>
  <si>
    <t>CRM software for sales teams</t>
  </si>
  <si>
    <t>LunaSoft.com</t>
  </si>
  <si>
    <t>lunasoft.com</t>
  </si>
  <si>
    <t>LunaSoft is a SaaS provider and software/web development firm based in Salt Lake City, Utah. They specialize in building Smarter Websites™ for SMBs and offer custom-developed software solutions for both SMBs and Enterprise clients. Their software platf...</t>
  </si>
  <si>
    <t>LunaSoft, LLC is a SaaS provider and software or web development firm. The company develops a software platform that saves businesses time and money by allowing to manage the website tools in one place.</t>
  </si>
  <si>
    <t>Smarter Websites® Custom Software Mobile Application Development Utah</t>
  </si>
  <si>
    <t>Field Force Connect</t>
  </si>
  <si>
    <t>fieldforceconnect.com</t>
  </si>
  <si>
    <t>FieldForceConnect is a company that provides a range of products and services to help businesses manage their employees and tasks more efficiently. They offer an Employee Tracking App, Task Management Software, Staff Roster Plan, and Lead Management ap...</t>
  </si>
  <si>
    <t>Field Force Connect is a software development company. It specializes in employee tracking and productivity apps. The company offers its services within the area.</t>
  </si>
  <si>
    <t>#1 Buy Sales Tracking App | Field Force Automation | Field Force Connect.</t>
  </si>
  <si>
    <t>Beehivr Technologie Inc.</t>
  </si>
  <si>
    <t>beehivr.com</t>
  </si>
  <si>
    <t>Beehivr is a sales enablement app that helps sales professionals prepare faster, present smarter, and quickly produce sales content. It is a platform for businesses to provide the right content for the right person at the right time. Beehivr enables re...</t>
  </si>
  <si>
    <t>Beehivr Technology, Inc. offers a mobile sales app for businesses always striving to provide the right content for the right person at the right time. It empowers sales forces with the ultimate sales enablement platform that leverages the iPad as a tool to create interactive experiences that enhance client presentations, facilitate employee training, and gather valuable customer insights.</t>
  </si>
  <si>
    <t>Mobile sales app for businesses always striving to provide the right content for the right person at the right time</t>
  </si>
  <si>
    <t>BlueTree</t>
  </si>
  <si>
    <t>bluetree.in</t>
  </si>
  <si>
    <t>Bluetree is a global software product company that develops innovative products in the area of workforce management and optimization. They strive to create products that their customers are happy to use and recommend. Their flagship product, Contract E...</t>
  </si>
  <si>
    <t>Bluetree Consultancy Services Pvt., Ltd. is a global IT product development company that is into the development of innovative products in the area of workforce optimization and management. The company has developed best-in-the-class enterprise-level B2B platforms focused on large blue-collar workforce management.</t>
  </si>
  <si>
    <t>Uptics Sales Automation</t>
  </si>
  <si>
    <t>uptics.io</t>
  </si>
  <si>
    <t>Uptics is a modern, all-in-one sales management software for SMBs that adds the gift of automation. It provides various sales superpowers such as CRM, Cold Email, Power Dialer, Lead List, Email Verification, Learning Management, Email Warming, Team Cha...</t>
  </si>
  <si>
    <t>Lead Engine, LLC doing business as Uptics helps sales teams consolidate tech stack and focus on driving new sales by building sales applications into one easy-to-use platform. It Easily launches outbound campaigns, nurtures inbound leads, packs the deal pipeline, and drives top-line revenue.</t>
  </si>
  <si>
    <t>Uptics | Sales Automation | Drive Topline Revenue Today!</t>
  </si>
  <si>
    <t>CashCowPro</t>
  </si>
  <si>
    <t>cashcowpro.com</t>
  </si>
  <si>
    <t>CashCowPro is a leading Amazon software tool that provides winning analytics for Amazon sellers. It includes all the features needed to run and grow an Amazon business, such as automatic messaging for feedback, keyword tracking, sales data analysis, pr...</t>
  </si>
  <si>
    <t>Valuelink Datatech, Ltd. doing business as CashCowPro is a software tool for Amazon sellers. It includes all the features needed to run and grow an Amazon business, from automatic messaging for feedback to keyword tracking.</t>
  </si>
  <si>
    <t>CASHCOWPRO : Winning Analytics for Amazon</t>
  </si>
  <si>
    <t>Fiitfu</t>
  </si>
  <si>
    <t>fiitfu.com</t>
  </si>
  <si>
    <t>Fiitfu CRM is a web-based software designed for home-based businesses and small business owners. It helps manage client profiles, orders, events, emails, and more. The platform is built on 35 years of sales experience, including insights from the Direc...</t>
  </si>
  <si>
    <t>Fiitfu CRM Solutions, Inc. is a CRM for Network Marketers that makes managing clients easy and empowers successful follow-up. The company's software creates and manages follow-ups to increase the client's revenues.</t>
  </si>
  <si>
    <t>Rep Profit Management System</t>
  </si>
  <si>
    <t>rpms.com</t>
  </si>
  <si>
    <t>RPMS – Rep Profit Management System</t>
  </si>
  <si>
    <t>RepSoft, LLC doing business as Rep Profit Management System (RPMS) offers sales analysis, order tracking, commission reconciliation, and data import software for manufacturers' reps. The first RPMS software system ran on an original IBM PC and required DOS 2.1, 512KB of RAM and a 10MB hard disk.</t>
  </si>
  <si>
    <t>Anagram Technologies</t>
  </si>
  <si>
    <t>copy2contact.com</t>
  </si>
  <si>
    <t>Copy2Contact is a company that provides a technology called Copy2Contact, which allows users to grab, review, and save new contacts and appointments quickly and accurately. With Copy2Contact, there is no need for re-typing errors or tedious cutting and...</t>
  </si>
  <si>
    <t>Anagram Technologies doing business as Copy2Contact offers stand-alone software, server-based web services, mobile apps, and copy2contact technology-driven tools. It focuses on processing and parsing of the text created by and for humans, it has developed solutions in many areas of artificial intelligence that enable computers to work more smoothly with users.</t>
  </si>
  <si>
    <t>Stand-alone software, server-based web services, mobile apps, and copy2contact technology-driven tools</t>
  </si>
  <si>
    <t>Twistoe</t>
  </si>
  <si>
    <t>twistoe.in</t>
  </si>
  <si>
    <t>Twistoe is a Yoga &amp; Dance Studio CRM &amp; Lead Management Software. It is the best CRM &amp; Lead Management software solution for independent small business owners and solo entrepreneurs. Twistoe provides a map-based search engine for finding different dance...</t>
  </si>
  <si>
    <t>Twistoe Fitness, LLP doing business as Twistoe, LLP is an app designed especially for small businesses. It works as an efficient growth vehicle by providing innovative and efficient solutions to reduce revenue losses, save and simplify work, and structure business. The firm is a one-stop solution for independent business owners and solo entrepreneurs.</t>
  </si>
  <si>
    <t>Twistoe - Best CRM &amp; Lead Management Software</t>
  </si>
  <si>
    <t>Whinstone</t>
  </si>
  <si>
    <t>whinstone.co</t>
  </si>
  <si>
    <t>Whinstone is an IT firm that specializes in ready made ERP system provisioning to SME's across the globe. Over the past few years, the company's main product, the BeeDesk CRM and LMS systems has been fairly popular and stands as a beacon in emerging CR...</t>
  </si>
  <si>
    <t>Whinstone Pvt., Ltd. is a Software Development Company in Pakistan that specialized in customized ERP systems development for SMEs across the globe. The company provides under one roof IT services and support to help streamline business processes including ERP, CRM, and LMS on various scales depending on its customer needs.</t>
  </si>
  <si>
    <t>Vistaar Technologies</t>
  </si>
  <si>
    <t>vistaar.com</t>
  </si>
  <si>
    <t>Price Optimization and Management Software | Vistaar Vistaar's Smart Pricing software helps businesses maximize profitability and customer satisfaction with advanced price optimization and price management solutions. Vistaar, a leader in pricing and pr...</t>
  </si>
  <si>
    <t>Vistaar Technologies, Inc. is a SaaS software provider that enables companies to optimize pricing, promotion, configuration, and rebate management. The company offers promotion software that enables companies to enhance pricing practices through price analytics, price optimization, price list management, and deal management; and facilitates market pricing, product forecasts, customer and product profitability, competitors' response, and bid pipeline management functionalities. It offers SmartPrice, a cloud-based application that enables Salesforce.com customers to integrate real-time pricing analytics directly into its existing CRM workflows</t>
  </si>
  <si>
    <t>Provider of price management solutions</t>
  </si>
  <si>
    <t>TriVium Systems</t>
  </si>
  <si>
    <t>triviumsys.com</t>
  </si>
  <si>
    <t>TriVium Systems is a leading provider of Call Recording &amp; Analytics solutions to all sizes of businesses from small to enterprise sized companies. TriVium Systems is a leading provider of smart Business Productivity Solutions for the Converged Communic...</t>
  </si>
  <si>
    <t>TriVium Systems, Inc., develops and delivers call recording, monitoring, and reporting applications. The Company offers SonicView Call Recording and Reporting, an enterprise-grade call recording platform, which provides call recording features and functionalities, a web-based interface, and call scoring and agent evaluation modules; CallAnalyst, a solution for call tracking, management, and reporting needs; and E9-1-1 Security Notification (ESN) Application Suite that provides E9-1-1 solutions for enterprises with multiple sites, campuses, or buildings, and real-time onsite notifications on 9-1-1 calls with detailed location information.</t>
  </si>
  <si>
    <t>Quantified</t>
  </si>
  <si>
    <t>quantified.ai</t>
  </si>
  <si>
    <t>Quantified AI is a company that provides sales training software using AI simulations to role play and coach sales representatives. Their software helps reps sell more and sell faster by closing the skills gap and improving communication performance. T...</t>
  </si>
  <si>
    <t>Quantified Communications, Inc. is a virtual talent development lab for tomorrow's workforce. The company helps leading organizations cultivate great communicators at every level. It uses communication to measurement technology, a data science platform and expert insights to help organizations and leaders measure, predict, and strengthen its voice across every major communications channel.</t>
  </si>
  <si>
    <t>Sales coaching and simulation software that is powered by ai</t>
  </si>
  <si>
    <t>SalezShark Inc.</t>
  </si>
  <si>
    <t>salezshark.com</t>
  </si>
  <si>
    <t>SalezShark is a new age Relationship Intelligence platform that offers a powerful Recommendation Engine, Relationship Cloud, and Sales and Marketing Automation tools. It enables sales professionals and marketers to gather actionable customer insights a...</t>
  </si>
  <si>
    <t>SalezShark, Inc. offers the next-generation platform for sales. The company enables Sales professionals and Marketers to gather actionable Customer Insights and increase Sales. Its unique Relationship Cloud enables one to truly understand customers, enabling them to deliver tailored services and meet organizational goals in much lesser time.</t>
  </si>
  <si>
    <t>New age CRM equipped with Relationship Cloud and Customer Intelligence</t>
  </si>
  <si>
    <t>Bytepaper</t>
  </si>
  <si>
    <t>bytepaper.com</t>
  </si>
  <si>
    <t>Bytepaper is a WhatsApp powered Sales CRM that provides businesses with an integrated application to manage their sales, support, and resources. The automated structure of the app saves time and reduces expenses. With a modern and easy-to-use dashboard...</t>
  </si>
  <si>
    <t>Bytepaper Sales cloud comprises of applications to streamline sales process and increase sales conversions by empowering team to work more efficiently. Its applications like Sales CRM, Quotations, Field Tracking, Payments, and Orders are flexible, powerful, and easy to use, that are designed in a way to easily allow businesses to synchronize and streamline data flows, reducing the manual work done.</t>
  </si>
  <si>
    <t>Honcho CRM</t>
  </si>
  <si>
    <t>honchocrm.com</t>
  </si>
  <si>
    <t>Honcho CRM is an easy to use web based Customer Relationship Management Application. The ideal business has between 1-30 users and needs what Honcho does best: - visual sales pipeline - follow a deal timeline to see steps to a closed sale - convert leads from various sources into companies and deals - track customers, contacts and deals - schedule appointments and tasks and more!</t>
  </si>
  <si>
    <t>Honcho CRM  is an email and sales software for humans. It is designed to integrate marketing and sales functions. It is an easy-to-use web-based Customer Relationship Management Application. It allows users to save marketing materials, such as brochures, and assign materials based on teams, territories, or companies.</t>
  </si>
  <si>
    <t>Menemsha Group</t>
  </si>
  <si>
    <t>menemshagroup.com</t>
  </si>
  <si>
    <t>Menemsha Group is a provider of sales enablement solutions for IT staffing and IT professional services organizations. They offer a holistic, turnkey enablement solution customized to the needs of recruiting companies. Their goal is to enable staffing ...</t>
  </si>
  <si>
    <t>Menemsha Group provides IT staffing organizations with the technology, tools, training, coaching, content and instructional design and authoring capabilities to ensure recruiters and salespeople are conversations ready across all stages of the sales cycle, leading to predictable revenue. The company sales enablement solutions serve IT, recruiters and sellers, with the skills, knowledge and messaging playbooks.</t>
  </si>
  <si>
    <t>ThinkSmart</t>
  </si>
  <si>
    <t>thinksmartone.com</t>
  </si>
  <si>
    <t>ThinkSmart was founded in 1998 with the aim of creating a system that improves the performance of the individuals and groups involved in the sales process: producers, sales people, distributors and end customers. Today, the company is recognized as one...</t>
  </si>
  <si>
    <t>Think Smartone is an information technology and services company. It is a SaaS provider of technology to help increase sales, security awareness, CRM adoption, and data quality with incentives. The company provides its products and services to local and foreign customers across the country.</t>
  </si>
  <si>
    <t>Saas provider of motivation technology improve sales, security awareness, crm adoption and data quality with incentives</t>
  </si>
  <si>
    <t>Documill</t>
  </si>
  <si>
    <t>documill.com</t>
  </si>
  <si>
    <t>Documill is an independent software vendor (ISV) offering software solutions which enable the browser based viewing and server side content Everything you need to automate, collaborate, track, approve, and e sign documents. Documill solutions enable do...</t>
  </si>
  <si>
    <t>Documill, Ltd. is an independent software vendor (ISV) which offers enterprise document processing (Microsoft Office and PDF) in the context of document discovery, automation, and reuse. The company's products are used by some of the world's largest online service providers and enterprises.</t>
  </si>
  <si>
    <t>Independent software vendor offering specialising in solutions for Microsoft Office and PDF</t>
  </si>
  <si>
    <t>BTS Software</t>
  </si>
  <si>
    <t>btssoft.net</t>
  </si>
  <si>
    <t>To develop and deliver business application software at competitive prices while maintaining their simplicity of use.</t>
  </si>
  <si>
    <t>BTS Software (UK), Ltd. is a software development company, specializing in Business and Mobile applications development. The company also develops and delivers business application software at competitive prices while maintaining its simplicity of use.</t>
  </si>
  <si>
    <t>AllProWebTools</t>
  </si>
  <si>
    <t>allprowebtools.com</t>
  </si>
  <si>
    <t>AllProWebTools is a small business management software that offers a wide range of integrated tools and services. It provides features such as email marketing, CRM, website hosting, blog, time tracking, content management, and commerce all in one place...</t>
  </si>
  <si>
    <t>AllProWebTools Co. is an all-in-one toolkit for small businesses that includes a CRM, email marketing and lead generation system. The company facilitates advanced marketing strategies, transparency of company data and correlations to provide a clear view and is not working in a marketing strategy. It offers the only Workflow Timeline which incorporates data from all business activities into one solution.</t>
  </si>
  <si>
    <t>The Complete Toolkit for Small Business</t>
  </si>
  <si>
    <t>T3 Direct Marketing</t>
  </si>
  <si>
    <t>t3direct.com</t>
  </si>
  <si>
    <t>T3 Direct Marketing is a multi-channel marketing company that specializes in building strategic marketing plans for various industries, including 401K, payroll, PEO, group health, workers comp, P&amp;C, and GL. They offer a range of B2B marketing strategie...</t>
  </si>
  <si>
    <t>T3 Direct Marketing, LLC was built out of frustration with other marketing lead generation companies' mistakes. Its founders were tired of getting taken for the money and decided to create own systematic approach to lead generation and marketing. The company provides telemarketing services for various industries and as per client needs.</t>
  </si>
  <si>
    <t>Campaigns That Will Suit Your Needs</t>
  </si>
  <si>
    <t>SaaS Mantra</t>
  </si>
  <si>
    <t>saasmantra.com</t>
  </si>
  <si>
    <t>SaaS Mantra is a platform that offers high-quality and powerful software tools on lifetime deals for business growth. They provide software discounts and lifetime deals, allowing customers to save big on their software subscriptions. With a community o...</t>
  </si>
  <si>
    <t>SaaS Mantra Pte., Ltd. is a community-driven platform that focused on entrepreneurs coming together and helping each other win. The company is a revolutionary SaaS Ecosystem that connects 1000s of Entrepreneurs across the world.</t>
  </si>
  <si>
    <t>A revolutionary SaaS Ecosystem that connects thousands of Entrepreneurs across the world</t>
  </si>
  <si>
    <t>SmartFunnel</t>
  </si>
  <si>
    <t>smartfunnel.com</t>
  </si>
  <si>
    <t>SmartFunnel is a spill-proof funnel solution that is perfect for use in the garage, kitchen, or anywhere else. It is designed to make pouring liquids and powders easy, clean, and fast. The funnel has a unique locking and measuring feature that keeps su...</t>
  </si>
  <si>
    <t>Momenta Systems, Inc. doing business as SmartFunnel is a business founded to help B2B sales managers, salespeople, and senior executives in businesses selling technical products. It specializes in the needs of growing businesses. It provides professional services for B2B sales management.</t>
  </si>
  <si>
    <t>Company founded to help b2b sales managers, sales people and senior executives in businesses selling technical products</t>
  </si>
  <si>
    <t>Eligeo CRM</t>
  </si>
  <si>
    <t>eligeo.com</t>
  </si>
  <si>
    <t>Eligeo is a digital transformation consultant specializing in software development, systems integrations and training. We are certified monday.com, SugarCRM and Creatio partners. We assist our customers in the selection, implementation and customizatio...</t>
  </si>
  <si>
    <t>Eligeo CRM, Inc. operates as a business process, software, and technology consulting company. It assists customers in the selection, implementation, and customization of customer relationship management software for a number of different types of industries. The company offers project management, management consulting, advisory, implementation, and support services for its customers across North America.</t>
  </si>
  <si>
    <t>Business software consulting firm specializing in customer relationship management (CRM) software</t>
  </si>
  <si>
    <t>toplyne</t>
  </si>
  <si>
    <t>toplyne.io</t>
  </si>
  <si>
    <t>Toplyne is a predictive AI company that specializes in sales and marketing. Their AI models learn from customer data to predict various outcomes such as new customers, expansion sales, cross sells, and customers at risk. They offer services such as act...</t>
  </si>
  <si>
    <t>Toplyne Labs Pte., Ltd. is a SaaS platform that enables product-led growth (PLG) companies to increase freemium user conversion rates. It is building products that help GTM teams at SaaS companies with a product-led motion.</t>
  </si>
  <si>
    <t>A plug-and-play platform that enables sales teams at PLG (product-led growth) companies</t>
  </si>
  <si>
    <t>Datu Sistemas, SIA</t>
  </si>
  <si>
    <t>dsistemas.lv</t>
  </si>
  <si>
    <t>SIA Datu sistēmas - Veiciet pēdējo soli pilntiesīgos darījumos ar digitāli parakstītiem dokumentiem</t>
  </si>
  <si>
    <t>Datu Sistemas, SIA is an Information Technologies Company. It offers IT products, services, and development solutions for private companies, as well as state organizations, providing an individual approach to each client.</t>
  </si>
  <si>
    <t>DIGITALMAIN</t>
  </si>
  <si>
    <t>digitalmain.com</t>
  </si>
  <si>
    <t>Digitalmain is a team of executive-level management consultants specializing in digital transformations, innovative experiences, digital insights and strategy for Fortune 100 companies. We take an agile approach towards new ideas and do not fear failin...</t>
  </si>
  <si>
    <t>DigitalMain, Inc. focuses on helping clients improve its game, strategically and operationally. The company builds an outstanding diverse team of industry experts to solve some of the most unique sets of business problems across major high-tech companies in Silicon Valley.</t>
  </si>
  <si>
    <t>Darzin Software</t>
  </si>
  <si>
    <t>darzin.com</t>
  </si>
  <si>
    <t>Darzin Software is a stakeholder engagement platform that provides online stakeholder management software. It helps businesses and governments manage, track, and analyze their stakeholders and all their interactions. The platform offers features such a...</t>
  </si>
  <si>
    <t>Darzin Software Pty., Ltd. provides the most feature-rich and easy to use stakeholder engagement software on the market. Its community consultation and stakeholder engagement are easily and efficiently managed. It sends out information to stakeholders; capturing feedback from all sources; tracking actions and complaints; and easy reporting.</t>
  </si>
  <si>
    <t>CRM-service</t>
  </si>
  <si>
    <t>crmservice.com</t>
  </si>
  <si>
    <t>CRM service Oy is the leading cloud-based CRM provider in Finland. Our aim is to create success for our clients by providing the most customer-oriented CRM solution and services in our industry. The company was established in 2007 and is privately owned.</t>
  </si>
  <si>
    <t>CRM-service Oy designs and develops enterprise software. The company offers a cloud-based customer relationship management (CRM) application that provides sales force automation, support, project management, and invoicing solutions.</t>
  </si>
  <si>
    <t>Providing customer-oriented solutions along with high-class customer service</t>
  </si>
  <si>
    <t>ClickBase</t>
  </si>
  <si>
    <t>clickbase.com</t>
  </si>
  <si>
    <t>Real time Business Intelligence, ClickBase empowers your people to make better decisions. ClickBase Corporation was established in 1997 with a specific mission to create a unique management decision tool that helps businesses to simplify and manage the...</t>
  </si>
  <si>
    <t>ClickBase Corp. offers to consolidate, track, manage, understand, report, and act upon all its enterprise information, regardless of where it is digitally stored and in what format. It creates a unique management decision tool that helps businesses to simplify and manage numerous and sometimes widely varying information.</t>
  </si>
  <si>
    <t>ClickBase was established in 1997 with a specific mission to create a unique management decision tool</t>
  </si>
  <si>
    <t>ClientTether</t>
  </si>
  <si>
    <t>clienttether.com</t>
  </si>
  <si>
    <t>ClientTether is a lead automation CRM and client engagement platform that provides powerful franchise management software for franchisors. Their CRM automates lead conversion and helps retain clients through automated communications technology. They of...</t>
  </si>
  <si>
    <t>ClientTether, LLC  is a developer of customer-management software designed to close leads and creates lifelong customers. The company's software offers contact grouping and management, automated call recording, streamlined user interface, automated lead source attribution, visual sales pipeline, and automated history tracking, enabling businesses to interact with its clients like never before, across multiple channels. It serves franchise systems and service businesses within the area.</t>
  </si>
  <si>
    <t>Sales process organization and automation software</t>
  </si>
  <si>
    <t>Legalesign</t>
  </si>
  <si>
    <t>legalesign.com</t>
  </si>
  <si>
    <t>Legalesign is an esignature software company based in the UK, that provides online document signing, witnessing and advanced eSignature solutions quick and easy. Business Ops software for eSigs, eWitnessing &amp; Approvals. #esignature #saas #b2b #technolo...</t>
  </si>
  <si>
    <t>Legalesign, Ltd. is an electronic signature platform for business, combining contract management with signing workflows and advanced electronic signature. The company provides productivity software that enables a business to send, track, manage and store contracts.</t>
  </si>
  <si>
    <t>Fast, convenient and secure esignatures that allow paperless mobile esigning online</t>
  </si>
  <si>
    <t>GroupLink</t>
  </si>
  <si>
    <t>grouplink.com</t>
  </si>
  <si>
    <t>GroupLink is a software company that specializes in help desk and incident management solutions. They offer a range of products and services designed to increase revenue, manage customer relationships, and deliver world-class customer service. Their so...</t>
  </si>
  <si>
    <t>GroupLink Corp. is one of the providers of the industry-leading Everything HelpDesk and ContactWise CRM solutions. Its product includes GroupLink for SafestSchools, everything HelpDesk, ContactWise CRM, e-Referrals, and GroupLinkMDM. The company enables its customers to increase revenue, manage customer relationships and deliver world-class customer and business process service.</t>
  </si>
  <si>
    <t>GroupLink Corporation was organized in 1993 to enable its customers to increase revenue, manage customer relationships</t>
  </si>
  <si>
    <t>Bypath</t>
  </si>
  <si>
    <t>bypath.com</t>
  </si>
  <si>
    <t>ByPath is a B2B sales intelligence solution that leverages Big Data. Designed by salespeople for salespeople, ByPath accompanies you at every stage of the sales cycle: lead generation, prospecting, closing. Every day, you receive business alerts and ke...</t>
  </si>
  <si>
    <t>ByPath SAS develops a Software-as-a-Service sales intelligence solution that delivers customized business information and relevant connections to generate leads, target new prospects, and map closing deals. The company addresses sales and marketing B2B directions for various industries. It serves salesmen.</t>
  </si>
  <si>
    <t>Competitive intelligence solution for B2B environment</t>
  </si>
  <si>
    <t>FunnelSource</t>
  </si>
  <si>
    <t>funnelsource.com</t>
  </si>
  <si>
    <t>FunnelSource is a top rated app built natively on the Salesforce platform. For the past 15 years we've helped customers maximize forecast accuracy, crush revenue targets, and win more deals. FunnelSource specializes in modern forecasting and revenue an...</t>
  </si>
  <si>
    <t>FunnelSource, Inc. provides pipeline management and forecasting solutions. It offers forecast application platform with dashboards, reporting, data warehousing, sales performance reports, and pipeline reviews services.</t>
  </si>
  <si>
    <t>Pipeline management and forecasting solution built to drive sales</t>
  </si>
  <si>
    <t>Toolyt</t>
  </si>
  <si>
    <t>toolyt.com</t>
  </si>
  <si>
    <t>Toolyt is an intelligent mobile-first field sales productivity tool that helps streamline field sales and customer onboarding. It is an automated personal assistant for field officers, powered by data and event-driven workflows. Toolyt automates all sa...</t>
  </si>
  <si>
    <t>Vahmine Technologies Pvt., Ltd. doing business as Toolyt is a provider of an AI-based personal assistant and automation software designed to facilitate the timely implementation of web development projects. The company's software offers field force analytics, intelligent automation, actionable insight, productivity analysis, training and collaboration, data collection and survey, and other personal assistance services, enabling sectors like insurance, banking, mutual fund, pharmaceutical, healthcare, and telecom to increase productivity and automate workflow.</t>
  </si>
  <si>
    <t>Increase Field Force Productivity by 40%</t>
  </si>
  <si>
    <t>IncentivePilot</t>
  </si>
  <si>
    <t>incentivepilot.com</t>
  </si>
  <si>
    <t>IncentivePilot is a partner activation platform that helps businesses activate partners, drive channel engagement, and incentivize new behavior. With magnetic campaigns inside your PRM (Partner Relationship Management), you can easily pilot and scale i...</t>
  </si>
  <si>
    <t>Incentive Pilot, LLC is a software company for sales management. The company's SaaS platform enables sales teams to; send thousands of digital gift cards in seconds while effortlessly managing multi-million dollar budgets, use scientifically proven gamification mechanics to focus its remote teams at scale, and prove ROI while smashing expectations for enterprise returns and engagement levels.</t>
  </si>
  <si>
    <t>Exsellant</t>
  </si>
  <si>
    <t>exsellant.com</t>
  </si>
  <si>
    <t>Exsellant is a provider of industry-leading Contract Lifecycle Management software and e-signature solutions to Fortune 1000 companies. Their software, Simplify Contracts™, offers a secure, centralized, highly scalable, and robust foundation for best p...</t>
  </si>
  <si>
    <t>Exsellant Software, Inc. is a proven innovation in Contract Automation and Contract Life Cycle Management software solutions. The company provides a secure, centralized, highly-scalable, and robust foundation for best-practices contract management. It also provides companies with an affordable, turn-key solution to contract management and enables customers to rapidly establish best-practices contract management processes throughout the entire organization.</t>
  </si>
  <si>
    <t>Brainasoft</t>
  </si>
  <si>
    <t>brainasoft.com</t>
  </si>
  <si>
    <t>Brainasoft is a leading AI trading (retail and wholesale) and R&amp;D company. Our areas of interest include artificial intelligence, robotics and voice command. Brainasoft is an AI startup focusing on natural language processing, machine learning, &amp; human...</t>
  </si>
  <si>
    <t>Brainasoft is a human-computer interaction software development company. The company's areas of interest in software development include artificial intelligence, data security, and human-computer interfaces. It offers its services to clients worldwide.</t>
  </si>
  <si>
    <t>Knowable</t>
  </si>
  <si>
    <t>knowable.com</t>
  </si>
  <si>
    <t>Knowable is a market leader in post signature contract management. They use advanced machine learning and legal experts to analyze contracts at scale and provide reliable and trusted contract data. With Knowable, legal, procurement, sales, finance, and...</t>
  </si>
  <si>
    <t>Knowable, Inc. operates as a contract management and legal technology company. It gives corporate clients revolutionary visibility into the contracts that govern businesses. The company provides technology that translates contract language into structured data to give the client a broad understanding of what contracts it has, what is in those contracts, and what parts of the business these contracts affect.</t>
  </si>
  <si>
    <t>Contract Intelligence Platform &amp; Analysis Services | Knowable</t>
  </si>
  <si>
    <t>FRM Solutions</t>
  </si>
  <si>
    <t>frmsolutions.com</t>
  </si>
  <si>
    <t>FRM Solutions is a leading provider of relationship management solutions for franchisors. They offer customizable services that allow franchisors to better manage franchise sales, marketing, location &amp; store development, contact management, compliance ...</t>
  </si>
  <si>
    <t>FRM Solutions, LLC is a software development company. It provides franchise relationship management software. The company offers solutions for technology integrations and process configuration. It serves customers within the area.</t>
  </si>
  <si>
    <t>Womply</t>
  </si>
  <si>
    <t>womply.com</t>
  </si>
  <si>
    <t>Womply helps small businesses thrive in a digital world. They provide reputation management, CRM, marketing automation, business intelligence, and more. With over 500,000 businesses choosing Womply, they are one of the fastest growing merchant focused ...</t>
  </si>
  <si>
    <t>Oto Analytics, Inc. doing business as Womply is a software-as-a-service (SaaS) provider to small and medium businesses and one of the fastest-growing software companies in America. The company uses technology and data to grow, protect and simplify small businesses. Its software makes it easy for small businesses to boost online reputations, engage customers, and monitor the health of businesses with data and technology that can't get anywhere else.</t>
  </si>
  <si>
    <t>Technology company that helps small businesses thrive in a digital world</t>
  </si>
  <si>
    <t>rightprice.ai</t>
  </si>
  <si>
    <t>RightPrice AI is a Stockholm based company with capabilities in e-commerce pricing, artificial intelligence, and deep learning. RightPrice AI provides a mathematical platform to process data generated via web-based scripts and price crawlers. Our sophisticated price optimization platform automatically analyzes your web traffic, sales, and competitor feeds to make pricing simple. Maximize your profit margins with our recommended price suggestions.</t>
  </si>
  <si>
    <t>Rightpriceai AB develops pricing software powered by artificial intelligence for price optimization applications in e-commerce. The platform uses artificial intelligence and deep learning technology to process data generated via web-based scripts and price crawlers. Its platform automatically analyzes web traffic, product data, online sales data, visitors' behavior data, and competitor feeds to make pricing.</t>
  </si>
  <si>
    <t>NOMALYS</t>
  </si>
  <si>
    <t>nomalys.com</t>
  </si>
  <si>
    <t>Nomalys is a mobile data management application that helps businesses increase sales by providing easy access to customer information on all types of mobile devices. It allows data to be accessed and shared by teams in any industry, ensuring quick and ...</t>
  </si>
  <si>
    <t>Nomalys SAS is a computer software company. It provides intuitive data visualization technology solutions for smartphones and tablets. It offers SaaS applications for various kinds of smartphones and tablets that enable users to have mobile access to the existing company IT systems. It also offers applications for Apple OS, Android OS, and Blackberry OS. The company serves its services to customers in France.</t>
  </si>
  <si>
    <t>Efficient mobile solutions to access, edit and enrich all your infor</t>
  </si>
  <si>
    <t>ManageMore Software</t>
  </si>
  <si>
    <t>managemore.com</t>
  </si>
  <si>
    <t>ManageMore Business Software is a leading provider of e-business management software that integrates accounting, billing, point of sale, ecommerce, CRM, and more for small businesses. With over 25 years of experience, ManageMore specializes in automati...</t>
  </si>
  <si>
    <t>Intellisoft Solutions, Inc. doing business as ManageMore is a software development company, that develops business software solutions, and related products and services for the small to medium enterprise (SME) community worldwide. The company also provides ManageMore Complete Edition, a package that includes accounting, business integration, and document management features for business automation; and ManageMore Industry Manager, a solution for specialized businesses. It serves various industries, including retail, cellular, and pager.</t>
  </si>
  <si>
    <t>The Business Management Software Experts -- ManageMore</t>
  </si>
  <si>
    <t>Databased</t>
  </si>
  <si>
    <t>databased.com</t>
  </si>
  <si>
    <t>DataBased is a Utah-based software company that specializes in sales performance. They provide a revenue enablement platform that helps sales leaders leverage CRM data to increase productivity, standardize accountability, and provide data transparency ...</t>
  </si>
  <si>
    <t>DataBased, LLC is the first end-to-end solution for sales-team development. It analyzes all key metrics for the client's sales pipeline and recommends targeted training for each individual.</t>
  </si>
  <si>
    <t>LeadSmart Technologies</t>
  </si>
  <si>
    <t>leadsmarttech.com</t>
  </si>
  <si>
    <t>LeadSmart Technologies is a sales and marketing CRM company that offers a simple and easy-to-use CRM software platform. Their CRM/Partner Collaboration/Business Intelligence SaaS suite, powered by Salesforce, helps businesses in the channel communicate...</t>
  </si>
  <si>
    <t>LeadSmart Technologies, LLC provides a full-featured CRM, Marketing Automation, and Channel Collaboration Suite. It brings all the key functions of marketing automation, and channel collaboration to a CRM component, simplifying the CRM interface by adding workflows and processes to enhance user adoption.</t>
  </si>
  <si>
    <t>LeadSmart is a game changing CRM/Marketing Automation/Partner Collaboration Suite! Our #salesforce powered technology transforms Leads2Revenue! #SAAS</t>
  </si>
  <si>
    <t>Hello Hunter</t>
  </si>
  <si>
    <t>hellohunter.com</t>
  </si>
  <si>
    <t>Hello Hunter is a leading wholesale provider of hosted dialing services with cutting edge predictive dialer solutions. Our solution is the ideal virtual call center solution for Predictive Dialing. VoIP or Web Phone compatible with integrated CRM and L...</t>
  </si>
  <si>
    <t>Predictive Dialer, Ltd. doing business as Hello Hunter is an outbound calling system that automatically dials from a list of telephone numbers. Its other types of autodialers (also called robot dialers), and predictive dialers call numbers automatically and can help agents screen for busy signals, voicemail, no-answers, and disconnected numbers. The company's ability is to utilize call metrics to predict the moment when human agents will be available to make the next call.</t>
  </si>
  <si>
    <t>Blitz</t>
  </si>
  <si>
    <t>blitzrocks.com</t>
  </si>
  <si>
    <t>Blitz is a centralized platform that provides flexibility and full control while automating calculation processes and commission payments for sales teams in the insurance, finance, retail, and real estate industries.</t>
  </si>
  <si>
    <t>Sieena, Inc. doing business as Blitz is the sales commission tracking software for accurate compensation plan management. It increases performance by implementing the best sales commission tracking software. It allows for automation of the compensation process and achieves better performance in the sales teams by letting them know every step in the commission calculation process.</t>
  </si>
  <si>
    <t>BidMagic</t>
  </si>
  <si>
    <t>bidmagic.com</t>
  </si>
  <si>
    <t>BidMagic is a company that provides a complete workflow solution for system integrators. Their services include proposal creation, sales lead contact management, Visio drawings, QuickBooks integration, purchasing, project management, and more. They off...</t>
  </si>
  <si>
    <t>Colorado Corp. doing business as BidMagic is a software company. It creates a complete end-to-end workflow with many tools including project management. The company serves clients within the area.</t>
  </si>
  <si>
    <t>Fastest way to create professional proposals integrated workflow solution for av,security and electronic system installers</t>
  </si>
  <si>
    <t>S4DS</t>
  </si>
  <si>
    <t>s4ds.com</t>
  </si>
  <si>
    <t>S4DS is a tech solutions company that offers a range of digital services. Their solutions include MLM &amp; Direct Selling Software, E-commerce, S4 Academy, Affiliate and Influencer Marketing, Social Selling, and Chatbot. They provide a ready-to-use Omnich...</t>
  </si>
  <si>
    <t>Solutions for Direct Selling, LLC (S4DS), provides a customizable Party Plan, Direct Sales, and MLM software to all of the direct selling industry needs, helping customers make direct selling operations more efficient, achieve faster client base growth, minimize costs and build stronger relationships with sales force. It offers services for the development and operation of direct sales channels, through collaborative web tools and technology-based services that accelerate growth and minimize the associated costs of building a sales force.</t>
  </si>
  <si>
    <t>S4DS Direct Selling &amp; MLM | Solutions to Boost your Sales.</t>
  </si>
  <si>
    <t>PriceBeam</t>
  </si>
  <si>
    <t>pricebeam.com</t>
  </si>
  <si>
    <t>PriceBeam is a company that specializes in pricing research and optimization. They offer fast and cost-efficient pricing research services to help companies find the right price for their products or services. By measuring customers' willingness to pay...</t>
  </si>
  <si>
    <t>PriceBeam, Ltd. brings decades of pricing experience and know-how to customers who want to take the guesswork out of pricing. It scientifically surveys and analyzes customers' willingness to pay and use the offer insights as well as suggested actions for how to price.</t>
  </si>
  <si>
    <t>A cloud-based solution that gives scientific and precise insights into willingness-to-pay</t>
  </si>
  <si>
    <t>Tactician Corporation</t>
  </si>
  <si>
    <t>tactician.com</t>
  </si>
  <si>
    <t>Tactician Corporation is a leading provider of business territory mapping and geomarketing software solutions. They offer strategic market planning, sales territory planning, and targeted geomarketing solutions. Their software helps businesses optimize...</t>
  </si>
  <si>
    <t>Tactician Corp. develops business mapping and planning software solutions. The company offers Tactician One, geographic information software that is used for marketing, territory management, and marketing data analysis. It offers Tactician Online that includes Tactician Strategy Map, a Web-based mapping solution; Tactician Project Manager that preserves and manages the market analysis and maps to test business opportunities; and Tactician Territory Manager, a Web-based solution for aligning territories to improve the return on sales and service resources.</t>
  </si>
  <si>
    <t>Business Territory Mapping and Geomarketing Software by Tactician</t>
  </si>
  <si>
    <t>PulseCRM</t>
  </si>
  <si>
    <t>pulsecrm.io</t>
  </si>
  <si>
    <t>Pulse is a cloud based CRM solution specifically designed for automotive dealerships. Pulse can be used to manage interactions with current or potential customers. Using Pulse CRM will help you manage and keep track of your sales team while giving you the time to focus on other areas of your business. The solution aims to help you be connected with your existing customers while swiftly responding to new leads in an efficient manner. It enables you to track leads, collect sales and marketing information to develop good relationship with clients saving you time and money of managing your leads. Pulse works from anywhere with any HTML5 compatible web browser aided device.</t>
  </si>
  <si>
    <t>Pulse CRM is a cloud-based CRM solution specifically designed for automotive dealerships. It can be used to manage interactions with current or potential customers.</t>
  </si>
  <si>
    <t>Ubersmith, Inc.</t>
  </si>
  <si>
    <t>ubersmith.com</t>
  </si>
  <si>
    <t>Ubersmith is a global leader in billing, device management, and support ticketing software and services for the cloud and beyond. They provide subscription business management solutions for the cloud, offering streamlined operations, automated billing,...</t>
  </si>
  <si>
    <t>Ubersmith, Inc. is a leader in subscription business management for the cloud. It provides billing, infrastructure, and ticketing solutions that are open, scalable, and integrated. It specializes in enterprise software, saas, and software.</t>
  </si>
  <si>
    <t>Angular Minds</t>
  </si>
  <si>
    <t>angularminds.com</t>
  </si>
  <si>
    <t>Angular Minds is a top web, mobile, and cloud development company based in San Diego, USA and India. With a dedicated team of 50+ members, they offer a range of services including web development, mobile application development, and custom software dev...</t>
  </si>
  <si>
    <t>Angular Minds Pvt., Ltd. is an information technology and services company. It supports clients with tools techniques and innovative approaches to solving mission-critical business problems. The company focused on addressing the opportunities and challenges enterprises face with the rapidly changing deployment Environment. It provides end-to-end customized solutions for web and mobile app development to clients around the globe.</t>
  </si>
  <si>
    <t>Red Shed Technology</t>
  </si>
  <si>
    <t>redshedtechnology.com</t>
  </si>
  <si>
    <t>Red Shed Technology is a mobile application product and development company specializing in software as a service. With over a decade of experience in the real estate and title &amp; escrow industries, Red Shed Technology offers innovative business solutio...</t>
  </si>
  <si>
    <t>Red Shed Technology Corp. is a leader in mobile application development for real estate, and its industry focus is on the biggest asset. The company's specialization led some of the world's largest corporations to utilize and develop applications in numerous areas of its business.</t>
  </si>
  <si>
    <t>BRILLIANT IDEAS NEED BRILLIANT SOLUTIONS</t>
  </si>
  <si>
    <t>Xpo-Online</t>
  </si>
  <si>
    <t>xpo-online.com</t>
  </si>
  <si>
    <t>Xpo Online is a software development company that provides business solutions through smart software development. Their main goal is to deliver long-term value to their customers, partners, and shareholders through innovative technology. Xpo Online hel...</t>
  </si>
  <si>
    <t>Xpo-Online, Ltd. provides mobile app development, business intelligence and big data analytics, customized software, and infrastructure solutions. It helps application programmers and organizations enhance software usage. It enables customers, suppliers, and candidates to connect around the world.</t>
  </si>
  <si>
    <t>The business platform created to help you find, reach and engage the right contacts for your business Achieve more with Xpo-Online</t>
  </si>
  <si>
    <t>Veloxy</t>
  </si>
  <si>
    <t>veloxy.io</t>
  </si>
  <si>
    <t>Veloxy is a Smart Productivity App and Predictive Platform built for Sales professionals. Veloxy integrates with Salesforce, Exchange, Google and your phone. All your relevant information from Salesforce, Exchange, Google (Calendars, Emails and Contact...</t>
  </si>
  <si>
    <t>VeloxyIO, Inc. focuses on creating futuristic technology solutions that help salespeople and sales teams work efficiently. The company then integrates and aggregates data from Salesforce, Outlook, Office 365, Google, Geo-Location data, Linkedin, Twitter, G+, Google Scholar, CrunchBase, and local phones.</t>
  </si>
  <si>
    <t>The Sales Productivity app. A Companion App to Salesforce and Salesforce1. A Smart Calendar App. Lead / Contact 360, Opportunity 360, Sales Pipeline Management.</t>
  </si>
  <si>
    <t>symphosize</t>
  </si>
  <si>
    <t>symphosize.com</t>
  </si>
  <si>
    <t>Symphosize Software provides software tools and systems to help small businesses automate their processes and grow controllably. Their passion is small business and they believe in the Fortune 5 Million. They aim to harmonize the lives of entrepreneurs...</t>
  </si>
  <si>
    <t>Symphosize, LLC is a software company. It offers business automation software tools, consulting, and speaking services. The company offers its products and services to businesses.</t>
  </si>
  <si>
    <t>BI-Technologies</t>
  </si>
  <si>
    <t>bi-technologies.net</t>
  </si>
  <si>
    <t>BI Technologies is considered one of the leading software providers in the Middle East offering complete business software solutions. Our deep belief that software is never the ultimate goal sought by our clients, but is merely just a first step, is th...</t>
  </si>
  <si>
    <t>BI-Technologies is one of the leading software providers in the Middle East offering complete business software solutions. It is encapsulated in a comprehensive, tailored series of services that are uniquely designed and accurately timed to improve the beneficiaries of the business process.</t>
  </si>
  <si>
    <t>We are pleased to announce that Schindler Ltd. Egypt is now Live On Microsoft Dynamics 365</t>
  </si>
  <si>
    <t>Enparadigm</t>
  </si>
  <si>
    <t>enparadigm.com</t>
  </si>
  <si>
    <t>Experiential Learning Solutions | Learning Simulations Experience AI driven experiential learning solutions at enParadigm. Digital learning simulations and experiential learning technologies for leadership development. We conduct business education pro...</t>
  </si>
  <si>
    <t>enParadigm Performance Solutions Pvt., Ltd. is one of the experiential learning and gamification companies. The company helps organizations drive business impact and behavioral change across levels and functions. It serves frontline teams at large and medium enterprises.</t>
  </si>
  <si>
    <t>Experiential Learning Organization</t>
  </si>
  <si>
    <t>Yumasoft Inc</t>
  </si>
  <si>
    <t>yumasoft.com</t>
  </si>
  <si>
    <t>Yumasoft is a well-known, growing outsourcing software development company that has been in this business since 2003. Our main development centers are in Russia, Belarus, and India with a team of more than 80 highly educated and experienced software en...</t>
  </si>
  <si>
    <t>Yumasoft, Inc. is an information technology and services company. It offers services such as; custom software development, and offshore development centers. The company offers its services to clients around the world.</t>
  </si>
  <si>
    <t>Yumasoft delivers software products and solutions as well as software upgrades, maintenance, and support services for its clients</t>
  </si>
  <si>
    <t>Zeyos</t>
  </si>
  <si>
    <t>zeyos.com</t>
  </si>
  <si>
    <t>ZeyOS is a business application platform that provides web-based CRM, ERP, and project management solutions. It unifies all the essential features a business needs, from email and calendar to inventory and billing, into one brilliant and intuitive plat...</t>
  </si>
  <si>
    <t>ZeyOS GmbH &amp; Co. KG unifies all elements of CRM, ERP, and Groupware into a single elegant and intuitive platform. The company works with companies worldwide, helping to plan, develop, and launch meaningful products and services. Its interdisciplinary team consists of designers, strategists, and software enthusiasts working for a broad spectrum of industries, including retail, healthcare, media, education, finance, retail, and fashion.</t>
  </si>
  <si>
    <t>Business Application Platform, web-based CRM, ERP and Project Management - ZeyOS</t>
  </si>
  <si>
    <t>SalesScripter</t>
  </si>
  <si>
    <t>salesscripter.com</t>
  </si>
  <si>
    <t>SalesScripter is a web-based tool that helps salespeople and sales managers write effective sales scripts and messaging. It provides lists of key questions, responses to objections, call scripts, voicemail scripts, and more. The tool integrates directl...</t>
  </si>
  <si>
    <t>SalesScripter, LLC is a solution that helps salespeople always know the best thing to say and ask when prospecting. It provides lists of key questions to ask, responses to objections, call scripts, voicemail scripts, and more.</t>
  </si>
  <si>
    <t>A solution that helps sales people to always know the best thing to say and ask when prospecting</t>
  </si>
  <si>
    <t>gondola.ai</t>
  </si>
  <si>
    <t>Gondola AI is a sales enablement tool that boosts deal momentum by enabling productive sales conversations.</t>
  </si>
  <si>
    <t>Gondola develops a demo scaling platform designed to move back and forth between prepared power-point-style slides and live web browsers during a presentation. The company's platform offers the ability to take notes, record and assign the next steps, take screenshots of the live platform and perform an interactive meeting summary with ease, enabling software professionals to demonstrate its own web-based software.</t>
  </si>
  <si>
    <t>A sales and service platform for businesses</t>
  </si>
  <si>
    <t>Persistence AI</t>
  </si>
  <si>
    <t>persistence.ai</t>
  </si>
  <si>
    <t>Persistence AI is a lead conversion platform specializing in growing and scaling real estate organizations. The Persistence AI platform is designed to help convert new leads and stale leads. They offer a Speed to Lead campaign that engages and communic...</t>
  </si>
  <si>
    <t>Persistence AI is a platform that provides AI-powered sales assistants that engage and qualify existing leads and automatically turns into high-intent inbound calls for the sales team. It focuses on enabling sales and marketing teams to be more productive, and profitable through its technology.</t>
  </si>
  <si>
    <t>Persistence AI – Turn Leads into Conversions with AI</t>
  </si>
  <si>
    <t>Simple Estimate</t>
  </si>
  <si>
    <t>simplestimate.com</t>
  </si>
  <si>
    <t>Beautiful project cost estimation software for your agency or development shop. Better than spreadsheets: more accurate, easier to share, and easier to collaborate.</t>
  </si>
  <si>
    <t>Simple Estimate is an online software estimation tool for agencies, development shops, and companies with large teams working on a project and each of those people has different roles and billable rates. It increases team collaboration and makes project estimates more accurate than error-prone spreadsheets.</t>
  </si>
  <si>
    <t>Metridea</t>
  </si>
  <si>
    <t>metridea.com</t>
  </si>
  <si>
    <t>Metridea Inc. was founded in 2005 from a team of seasoned eProcurement consulting professionals who felt they could bring a better product to the enterprise level. Shortly after incorporation, our flagship Contracts Management software was already in production at one of the largest global consulting firms. Since then we have rolled out to six countries and covered the full range of contract management functionality, continually adding user driven functionality in a robust, open source standards framework. The team at Metridea is comprised of individuals who have a deep background in enterprise IT consulting focused on web based eProcurement software. The management team has a strong track record of managing and growing successful corporate initiatives. Together we bring over 45 years of fortune 500 contract management, purchasing, process management, software development and implementation experience. Metridea is a privately owned U.S. company based in the Chicago suburbs, and all of our development is done locally. We do not 'offshore' any work.</t>
  </si>
  <si>
    <t>Metridea, Inc. doing business as Metridea Enterprise Contracts is a purchasing systems software development firm specializing in contract management, eProcurement, and eSourcing. The company's Metridea Contracts software allows companies to manage thousands of vendor contracts via a simple web-based interface, allowing complex tracking, reporting, and visibility.</t>
  </si>
  <si>
    <t>Sales skills Audit</t>
  </si>
  <si>
    <t>universalsalesskillsaudit.com</t>
  </si>
  <si>
    <t>Sales Assessment is a company that provides sales recruitment tests, sales skills audits, and sales management software. They offer online sales training to fix sales skills gaps and benchmark executives against the selling skills of over 34,000 sales ...</t>
  </si>
  <si>
    <t>Sales Skills Audit, Ltd. operates worldwide with a suite of market-leading, multilingual, sales skills assessment tools to improve sales performance. It is the only assessment approved by the global sales qualification accrediting body, the ISM, and its assessments serve as the only ones built on peer-reviewed UK Government National Occupational Standards for Sales.</t>
  </si>
  <si>
    <t>Salestango</t>
  </si>
  <si>
    <t>salestango.com</t>
  </si>
  <si>
    <t>Salestango is a cloud-based CRM that helps businesses manage their customer and business relationships. It provides one central location to gather present and historical information, automate manual business processes, and communicate with prospective ...</t>
  </si>
  <si>
    <t>Salestango Pvt., Ltd. is a cloud-based CRM platform that helps to simplify the sales process. It specializes in CRM, Cloud CRM, Sales, CRM Software, and Online CRM Software.</t>
  </si>
  <si>
    <t>Appiphony</t>
  </si>
  <si>
    <t>appiphony.com</t>
  </si>
  <si>
    <t>Appiphony, LLC is a Chicago based Product Development Outsourcer (PDO) that specializes in creating Salesforce ISV apps. We design and build @Salesforce ISV apps, and coach teams to succeed on the @AppExchange. Our experience extends across industries ...</t>
  </si>
  <si>
    <t>Appiphony, LLC is a developer of composite applications designed to facilitate companies with specialized Salesforce ISV applications. The company's services focus on the development of a salesforce integration framework specializing in custom applications using the salesforce app cloud, thus enabling independent software vendors to build and launch applications quickly. It has built a design practice to address the demand ISVs face for dramatically improved user experience.</t>
  </si>
  <si>
    <t>Product development outsourcer for Salesforce applications</t>
  </si>
  <si>
    <t>DynaMetric</t>
  </si>
  <si>
    <t>dynametric.com</t>
  </si>
  <si>
    <t>DynaMetric is a company that specializes in providing professional quality phone call recorders, discreet phone taps, beep tone generators, and other related products. With over 50 years of experience in the industry, DynaMetric offers the latest techn...</t>
  </si>
  <si>
    <t>DynaMetric, Inc. is an established manufacturer of telephone recording products and accessories. Its products enable individuals and companies alike to make high-quality recordings of complete telephone conversations on a computer, digital recorder, cassette recorder, or voice logging system.</t>
  </si>
  <si>
    <t>Accent Technologies</t>
  </si>
  <si>
    <t>accent-technologies.com</t>
  </si>
  <si>
    <t>Accent Technologies is a cloud-based sales enablement company that helps customers sharpen sales execution and improve win rates. They provide a unique approach that combines precise content delivery with data-driven sales performance management. Their...</t>
  </si>
  <si>
    <t>Accent Technologies, Inc. is a cloud-based sales enablement company. It offers AI-based solutions for content management, market insight, guided selling, and sales management. The company serves manufacturing, technology, insurance, commercial banking, and wealth management industries.</t>
  </si>
  <si>
    <t>Sales Enablement Software and Solutions | Accent Tech</t>
  </si>
  <si>
    <t>Datafest</t>
  </si>
  <si>
    <t>datafest.com</t>
  </si>
  <si>
    <t>Datafest is a software company that specializes in providing integrated solutions for the publishing industry. Since 1986, they have been offering AdSystem, a comprehensive system that handles CRM, ad management, production, and accounts receivable. Wi...</t>
  </si>
  <si>
    <t>Datafest Technologies, Inc. has provided the industry's best software and support. The company's ultimate success is dependent on more than just providing quality software, but on training and supporting the customer's employees, helping to adapt the software to meet its needs.</t>
  </si>
  <si>
    <t>The Publishing Industry's Best Software and Support, Since 1986</t>
  </si>
  <si>
    <t>Revnue</t>
  </si>
  <si>
    <t>revnue.com</t>
  </si>
  <si>
    <t>Contract &amp; Asset Lifecycle Management Software and Solutions | Revnue Experience an enhanced workflow with Revnue, the leading provider of comprehensive contract and asset management software platform. Our innovative solution simplify contract creation...</t>
  </si>
  <si>
    <t>Revnue Corp. is an AI-powered intelligent digital contract management platform that is transforming the way enterprises manage its contracts. It leverages advanced, ML, NLP, and deep learning technologies to combine the power of contract metadata with human knowledge and market data, delivering insights that not only help enterprises manage its contracts efficiently but also reclaim significant financial value by uncovering hidden opportunities.</t>
  </si>
  <si>
    <t>An AI-based, end-to-end contract management platform built to solve the most complex business challenges with contracts</t>
  </si>
  <si>
    <t>Mailshake</t>
  </si>
  <si>
    <t>mailshake.com</t>
  </si>
  <si>
    <t>Mailshake is a sales engagement and automation software that allows users to build sales outreach cadences with email, phone, and social in as little as 5 minutes. With Mailshake, users can send outreach emails, automate personalized campaigns across m...</t>
  </si>
  <si>
    <t>Mailshake, LLC helps people have more conversations, qualify more leads, and close more deals than ever before. It generates leads, builds relationships, and promotes content. It is also a simple outreach tool for sales and marketing professionals.</t>
  </si>
  <si>
    <t>Simple email outreach and sales engagement software</t>
  </si>
  <si>
    <t>Basiq</t>
  </si>
  <si>
    <t>Pegasus Software</t>
  </si>
  <si>
    <t>pegasus.co.uk</t>
  </si>
  <si>
    <t>Pegasus Software is an award-winning provider of accounting, business, and payroll software. With over 30 years of experience, Pegasus is one of the UK's leading suppliers in this industry. Their flagship product, Opera 3, offers full business integrat...</t>
  </si>
  <si>
    <t>Infor (United Kingdom), Ltd. doing business as Pegasus Software, Ltd. is an award-winning supplier of accounting and business software, cloud accounting software, and payroll software. Its software includes finance, payroll, HR, CRM, supply chain management, BI, document management, manufacturing, and construction. The company supplies accounting software, cloud accounting software, business solutions, and payroll software.</t>
  </si>
  <si>
    <t>Nova AI</t>
  </si>
  <si>
    <t>nova.ai</t>
  </si>
  <si>
    <t>Nova AI puts the power of AI to work for you, enabling a more continuous and more productive sales process. Nova AI was acquired by Highspot in April 2020. Software Development sales tools</t>
  </si>
  <si>
    <t>Nova Labs, Inc. develops a personalized selling platform intended to offer a B2B sales platform. The company's personalized selling platform captures data points and utilizes machine learning to improve the performance of outbound emails. It enables enterprises to accelerate sales and increase revenue.</t>
  </si>
  <si>
    <t>The World's Leading Personalized Selling Platform - Harness Nova's AI to Accelerate Sales and Increase Revenue</t>
  </si>
  <si>
    <t>showefy</t>
  </si>
  <si>
    <t>showefy.com</t>
  </si>
  <si>
    <t>Showefy is a smart and innovative web configuration system that allows customers to interact with a photorealistic configurator and place products in their own home using augmented reality. Customers can purchase and order products directly through the...</t>
  </si>
  <si>
    <t>Showefy, is the innovative real-time configuration system. It is a software company that offers a software product called showefy. It offers training via webinars, and live online and is product configurator software, and includes features such as 2d drawing, 3d modeling, analysis and constraints, custom pricing options, eCommerce, inventory management, and recommendation engine.</t>
  </si>
  <si>
    <t>Showefy - smartest and finest photorealistic web configuration system</t>
  </si>
  <si>
    <t>Salesmate</t>
  </si>
  <si>
    <t>salesmate.io</t>
  </si>
  <si>
    <t>Salesmate is an intelligent CRM for smart sales teams that helps increase the win rate of opportunities. It offers features like workflow integration, deal pipeline management, API integration, and webhook for push notifications. Salesmate enhances cus...</t>
  </si>
  <si>
    <t>Rapidops, Inc. doing business as Salesmate is an all-in-one cloud-based CRM that enriches customer interactions, boosts sales productivity and helps win more deals. It provides an easy-to-use solution to simplify the complex sales processes of small and medium enterprises.</t>
  </si>
  <si>
    <t>A truly intelligent sales CRM that helps sales reps be more productive, increases their sales and engage deeply with their customers</t>
  </si>
  <si>
    <t>Basix Concepts</t>
  </si>
  <si>
    <t>basix.ai</t>
  </si>
  <si>
    <t>Complexity kills sales. We help sales teams get back to basix to increase their #sales, customer retention, and revenue. How can you be successful in this competitive market? The answer is simple. Eliminate all of the guesswork by using basix.ai. The f...</t>
  </si>
  <si>
    <t>Basix Concepts, Inc. is a technology startup building the next generation of sales growth products. It automates everything, predictively targets the best leads, and uncovers deep performance insights with the help of machine learning and AI-all just by clicking the next button.</t>
  </si>
  <si>
    <t>Salesninja</t>
  </si>
  <si>
    <t>salesninja.net</t>
  </si>
  <si>
    <t>Salesninja is the #1 mobile CPQ Quote to Cash Software. With Salesninja mobile sales CPQ software, it's easy to manage distributors and salespeople, update products &amp; pricing, and increase sales velocity. Salesninja is a powerful 'everything you need i...</t>
  </si>
  <si>
    <t>SalesninjaApp is the app for every sales leader and sales professionals. The company mobile sales CPQ software its easy to manage the clients distributors and salespeople, update products and pricing and increase its clients sales velocity.</t>
  </si>
  <si>
    <t>The #1 mobile CPQ Quote to Cash Software</t>
  </si>
  <si>
    <t>RPost</t>
  </si>
  <si>
    <t>rpost.com</t>
  </si>
  <si>
    <t>RPost is a global leader in e signature and cybersecurity services, specializing in email encryption for privacy and compliance, e signature automation, legal e delivery proof, document rights management, and AI infused services to prevent data leaks a...</t>
  </si>
  <si>
    <t>Rpost Communications, Ltd. doing business as RPost, Inc. is an electronic signature and cybersecurity service. It provides support options, including Enterprise Support, which allows customers to escalate support. The company serves its services worldwide.</t>
  </si>
  <si>
    <t>Developer of Registered Email, a technology that proves the legal delivery, content, and time of email correspondences</t>
  </si>
  <si>
    <t>nusii</t>
  </si>
  <si>
    <t>nusii.com</t>
  </si>
  <si>
    <t>Proposal Software for Freelancers &amp; Agencies | Nusii Create, track and manage proposals with Nusii and win more business. Start building professional proposals today with our 14 day free trial. Here at Nusii we adamantly believe in the power of the pro...</t>
  </si>
  <si>
    <t>Nusii Proposals S.L. is a software development company that offers proposal software for freelancers and agencies. It allows users to create, track, manage, and e-sign proposals, with features such as customizable templates, online digital e-signing, and tracking of proposal status. The company offers its services to customers within the country.</t>
  </si>
  <si>
    <t>A proposal software that helps you create beautiful proposals in minutes</t>
  </si>
  <si>
    <t>Archiz Solutions</t>
  </si>
  <si>
    <t>archizsolutions.com</t>
  </si>
  <si>
    <t>Archiz Solutions is a technology-driven company that specializes in providing custom CRM solutions. They offer the best CRM software and in-house CRM services in India. Their CRM software is designed to align with sales, marketing, and support processe...</t>
  </si>
  <si>
    <t>Archiz Solutions CRM follows best practices that help a business to grow smarter, better, and faster. It simplifies and automizes sales, marketing, and customer support processes for everyone through software, experience, education, and community.</t>
  </si>
  <si>
    <t>ETM Software</t>
  </si>
  <si>
    <t>etmsoftwareplc.com</t>
  </si>
  <si>
    <t>ETM SOFTWARE is a technology solution provider company situated in Addis Ababa, Ethiopia. Services include web development, advanced digital marketing, mobile development, and custom software development. It was established in 2016 and have more than 1...</t>
  </si>
  <si>
    <t>ETM Software Development PLC is digital company with a focus on creativity and is business oriented. Its products are: Innovative Enterpise, Innovative Seller, Innovative E-commerce, Innovative Asset, Innovative Broker, Innovative Trader and X Innovative.</t>
  </si>
  <si>
    <t>Leeway</t>
  </si>
  <si>
    <t>getleeway.com</t>
  </si>
  <si>
    <t>Leeway is a contract tool loved by legal and business teams. It is the best tool to draft, negotiate, sign, and track contracts. With over 1,000 companies around the world using Leeway, it is a trusted solution for contract management and collaboration...</t>
  </si>
  <si>
    <t>Leeway SAS is an information technology company. It offers solutions such as contract monitoring, visibility and control, and contract collaboration. The company provides its services to clients in France.</t>
  </si>
  <si>
    <t>Businesses reduce the time they spend on contract management and gives them more control and visibility over legal and financial risks</t>
  </si>
  <si>
    <t>Affinitext</t>
  </si>
  <si>
    <t>affinitext.com</t>
  </si>
  <si>
    <t>Affinitext is a company that provides Intelligent Contract Management solutions through their Intelligent Document Format (IDF). Their IDF allows businesses to simplify and manage complex contracts and other critical documents, ensuring compliance, opt...</t>
  </si>
  <si>
    <t>Affinitext (UK), Ltd. is a provider of software development solutions. It offers contract management, artificial intelligence, document format, compliance, and more. The company caters to defense, energy, health, public-private partnerships, transport, and other sectors.</t>
  </si>
  <si>
    <t>fastcall.com</t>
  </si>
  <si>
    <t>Fastcall is a Salesforce-native phone application that offers Phone, SMS, Mobile, Video, and Screen Share capabilities. It is the highest rated phone tool in the Salesforce AppExchange. Fastcall helps businesses using Salesforce increase their producti...</t>
  </si>
  <si>
    <t>FastCall411, Inc. is a computer software company. It provides outbound calls, inbound calls, SMS software, a CTI system, info management, video and screen sharing, FastCall Mobile, Einstein and AI, and fast call consulting. The company offers its products and services worldwide.</t>
  </si>
  <si>
    <t>FastCall #1 Salesforce-native Open CTI phone application</t>
  </si>
  <si>
    <t>Knowtworthy</t>
  </si>
  <si>
    <t>knowtworthy.com</t>
  </si>
  <si>
    <t>Knowtworthy is a meeting company focused on streamlining the minute taking process by empowering meetings to be more collaborative, engaging and productive. Our unique approach focuses on leveraging state of the art real time transcription, speaker dia...</t>
  </si>
  <si>
    <t>Knowtworthy, Inc. is a meeting communication company. It focused on leveraging real-time transcription, speaker diarization, and communication analysis, coupled with ease of use, security, and applicability to skyrocket meeting productivity. The company serves clients across the country.</t>
  </si>
  <si>
    <t>AllianceTek Inc.</t>
  </si>
  <si>
    <t>alliancetek.com</t>
  </si>
  <si>
    <t>Software Engineering, Software Development and Systems Integration Partner AllianceTek helps companies scale their operations by leveraging emerging technologies such as mobile, cloud, and big data. Our solutions make important business processes more ...</t>
  </si>
  <si>
    <t>AllianceTek, Inc. is a project-based, end-to-end software development company that specializes in mobile, cloud, and web solutions. It offers business process automation, business intelligence, cloud, collaboration, CRM, e-learning, e-commerce, enterprise content management, enterprise integration, enterprise search, and mobile solutions. The company serves businesses throughout the USA.</t>
  </si>
  <si>
    <t>It solutions company specializing in mobilization strategies, e-learning platforms, cms, cloud computing and crm</t>
  </si>
  <si>
    <t>HelloReferrals</t>
  </si>
  <si>
    <t>helloreferrals.com</t>
  </si>
  <si>
    <t>HelloReferrals is a top referral tracking software that helps professionals and businesses grow their sales through referral programs. It offers automated referral marketing software for professionals, financial services, and enterprise. With HelloRefe...</t>
  </si>
  <si>
    <t>Hello Referrals, Inc. develops web-based software that helps referral networks send, receive, and track business referrals and word-of-mouth sales lead. Its users can create a referral network, invite partners and start sending referrals. It can track referrals from inception to outcome with a few clicks of the mouse and keep referral partners up to date with the status of the referrals.</t>
  </si>
  <si>
    <t>Hello Referrals is web-based referral tracking software</t>
  </si>
  <si>
    <t>Innodia</t>
  </si>
  <si>
    <t>centriumcrm.com</t>
  </si>
  <si>
    <t>CentriumCRM is an online CRM software for small and medium-sized teams. It is easy to use and affordable, offering cloud-based solutions to help businesses organize and grow. With CentriumCRM, users can store all contacts, both people and organizations...</t>
  </si>
  <si>
    <t>Innodia, Ltd. doing business as Centrium CRM a user-friendly and flexible CRM. It specializes in cloud-based CRM software for small and medium-sized teams and helps businesses stay organized. Its main focus is finding the right balance and rich feature set.</t>
  </si>
  <si>
    <t>Online CRM software for small business - Centrium</t>
  </si>
  <si>
    <t>Sun Bear Software</t>
  </si>
  <si>
    <t>sunbearsoftware.net</t>
  </si>
  <si>
    <t>Sun Bear Software is a company that operates in the Computer Software industry. It employs 6-10 people and has $1M-$5M of revenue. The company is headquartered in Framingham, Massachusetts.</t>
  </si>
  <si>
    <t>Sunbear Software, Inc. provides a simple but comprehensive online platform that allows marketing and sales groups to centralize and automate all the activities needed to generate leads and close sales. Its platform meets the needs of small to medium-sized business by providing a solution that is comprehensive AND easy to use.</t>
  </si>
  <si>
    <t>Pat Group</t>
  </si>
  <si>
    <t>pat.eu</t>
  </si>
  <si>
    <t>Soluzioni Software per IT Service Management e Help Desk | Pat Group Pat Group opera nello sviluppo di soluzioni software per aziende e istituzioni pubbliche e private, nell'ambito dell'IT service management, help desk e gestionali. Pat Group è la soci...</t>
  </si>
  <si>
    <t>Pat SRL provides services and solutions to organizations in all industries with the objective to deploy and support 360 multichannel customer experiences. It is a leader in solutions for IT service management, CRM, service desk, customer interaction, and social collaboration. The company has been providing more than 600 companies globally with successful software and application solutions to enable organizations to best manage the most important resources.</t>
  </si>
  <si>
    <t>Advanced solutions for multi-channel digital interaction</t>
  </si>
  <si>
    <t>Pepper Cloud</t>
  </si>
  <si>
    <t>peppercloud.com</t>
  </si>
  <si>
    <t>Pepper Cloud is a Singapore based SAAS Company, which offers CRM solutions for small and middle scale companies across multiple industries. Our CRM solution helps in areas such as sales management, marketing automation, and business analytics. We give ...</t>
  </si>
  <si>
    <t>Pepper Cloud Pte., Ltd. is an information technology service. The company is providing Sales CRM, Pipeline Management, Customer Management, Open Integration, Activity Tracking, Singapore, Cloud SaaS, Machine Learning, Data Analytics, and Sales Forecast. It is a Singapore-based SAAS Company, which offers CRM solutions for small and middle-scale companies across multiple industries.</t>
  </si>
  <si>
    <t>Building data driven SaaS products for the food and beverages industry</t>
  </si>
  <si>
    <t>QwikQuote</t>
  </si>
  <si>
    <t>qwikquote.com</t>
  </si>
  <si>
    <t>QwikQuote is a quoting software that is integrated with various platforms such as Outlook, BCM, ACT, GoldMine, TeleMagic, Maximizer, SalesLogix, and QuickBooks. It offers quotation templates for sales quotes and is cloud-enabled. QwikQuote also provide...</t>
  </si>
  <si>
    <t>Ascending-Quote Computer Technology, LLC doing business as QwikQuote Development Corp. develops software solutions for customized sales quotes, invoices, and estimates. It offers QwikQuote, a sales quotation and invoicing software solution package for product management and professional sales quotes, and invoice document creation. The company's software enables users to plan and create price list databases, plan and create layouts, plan and choose information exchange with contact manager, and plan to use reports to monitor business progress and performance and more.</t>
  </si>
  <si>
    <t>Original desktop quoting software</t>
  </si>
  <si>
    <t>Cotano</t>
  </si>
  <si>
    <t>cotano.me</t>
  </si>
  <si>
    <t>Cotano is an enterprise SaaS mobile platform that helps execute hyper-personalized sales at scale. With content automation, Cotano increases sales by 2.5x on average. The platform has an NPS of 88, which is higher than Netflix or Google. Cotano is trus...</t>
  </si>
  <si>
    <t>Cotano, Inc. developer of an enterprise mobile sales platform designed to help execute personalized sales at scale. The company's platform offers a digital sales assistant that helps to build omnichannel interaction with customers to compensate for a lack of face-to-face communication, enabling sales teams to communicate with exact target segments at the right moment needed. It serves people around the United States.</t>
  </si>
  <si>
    <t>A Powerful Sales Engagement Platform | Cotano - Sales Engagement Platform</t>
  </si>
  <si>
    <t>General Networks</t>
  </si>
  <si>
    <t>gennet.com</t>
  </si>
  <si>
    <t>General Networks has over 27 years experience helping to build, deploy, and manage effective information management solutions. Our depth of experience reduces the time and risk of implementing IT solutions to help your business needs. General Networks ...</t>
  </si>
  <si>
    <t>General Networks Corp. is an Information Technology and Services company. It offers program management, process re-engineering, project consulting, disaster recovery, network infrastructure management, strategic planning, document imaging, and software development. The company serves clients in California and across the country.</t>
  </si>
  <si>
    <t>Industry leading technology consulting services</t>
  </si>
  <si>
    <t>Voiptime Cloud</t>
  </si>
  <si>
    <t>voiptimecloud.com</t>
  </si>
  <si>
    <t>VoIP Call Center Solutions | Voiptime Cloud VoIP contact center solutions from Voiptime Cloud help businesses of all sizes succeed. Transform your contact center department with our all in one solutions! Voiptimecloud is an innovative cloud solution fo...</t>
  </si>
  <si>
    <t>Voiptime Cloud, Inc. provides an innovative cloud solution for sales by phone. The company develops a modern software application for a call or contact centers and VoIP time contact centers. Its Cloud LMS is designed for sales departments and call centers to improve customer experience and increase retention and sales conversion rates.</t>
  </si>
  <si>
    <t>Automated Cold Calling Software for Business</t>
  </si>
  <si>
    <t>Alore Growth OS</t>
  </si>
  <si>
    <t>alore.io</t>
  </si>
  <si>
    <t>Alore is a growth enablement platform for all businesses. It provides a complete outbound sales tech stack, allowing users to run their entire outbound sales workflow. The platform offers features such as warming up emails, running drip campaigns, fixi...</t>
  </si>
  <si>
    <t>Plash Pte., Ltd. doing business as Alore develops an AI-powered integrated CRM and inbound marketing platform. It has advanced CRM capabilities, a built-in email finder, a personalized DRIP email campaign creator, a newsletter curator, and the option to have its own AI-powered virtual assistant capture leads and schedule meetings. The company also provides advanced tracking and analytics of campaigns, and data, all wrapped up in an intuitive but powerful user interface.</t>
  </si>
  <si>
    <t>Ai-powered integrated crm and inbound marketing platform</t>
  </si>
  <si>
    <t>XRSolutions</t>
  </si>
  <si>
    <t>xrsolutions.com</t>
  </si>
  <si>
    <t>XRSolutions is a premier supplier of The Meridian Series, a proposal software solution designed specifically for those responding to federal, state, and local RFPs. Their services include training, business process improvement consulting, and Microsoft...</t>
  </si>
  <si>
    <t>XRSolutions, LLC is the premier supplier of The Meridian Series, a proposal software solution designed specifically for those responding to federal, state and local RFPs. Its customers include eight of the Top Ten defense contractors, engineering firms, telecommunications, and solution providers. the company's services offered include training, business process improvement consulting, and Microsoft solution deployment.</t>
  </si>
  <si>
    <t>Rapid growing software development company, is seeking bright, energetic self-starters</t>
  </si>
  <si>
    <t>Topaz Systems</t>
  </si>
  <si>
    <t>topazsystems.com</t>
  </si>
  <si>
    <t>Topaz Systems is a company that specializes in electronic signature solutions. They provide electronic signature pads and software tools for capturing, binding, authenticating, and verifying electronic signatures in digital documents. Their solutions a...</t>
  </si>
  <si>
    <t>Topaz Systems, Inc. is a provider of electronic signature software solutions and pads. The company offers signature pads, such as standard, LCD signature, biometric ID, and specialty pads. It provides its products for insurance, banking, healthcare, human resources, ID/security, government, document management, and Citrix and terminal server applications.</t>
  </si>
  <si>
    <t>Electronic signature software and pads for the capture, binding, authentication &amp; verification of electronic signature in digital documents</t>
  </si>
  <si>
    <t>17hats</t>
  </si>
  <si>
    <t>17hats.com</t>
  </si>
  <si>
    <t>17hats is an all-in-one small business management software solution for solopreneurs. It offers a range of features including lead management, booking, payment processing, scheduling, and client management. The inspiration for 17hats came from the foun...</t>
  </si>
  <si>
    <t>Isomnio, Inc. doing business as 17hats provides a business management application solution. The company is the complete system that helps automate, organize, and optimize small business management for freelancers and entrepreneurs. Its solution allows users to keep track of client projects; manage various projects at once; create custom forms for clients to fill out online; build custom quote templates; clients to sign contracts online, generate professional invoices and get paid by credit card.</t>
  </si>
  <si>
    <t>The simple business management app for businesses</t>
  </si>
  <si>
    <t>Vista Lead Generation</t>
  </si>
  <si>
    <t>vistaleadgeneration.com</t>
  </si>
  <si>
    <t>Vista Lead Generation gets you the data you need to keep your business growing. With verified leads and data driven insights, your team can close deals the smarter, faster way. Most leads on the internet being sold are stale, resold data. These aren't ...</t>
  </si>
  <si>
    <t>Vista Lead Generation develops a profile of an ideal customer or pinpoints key decision-makers. The company develops a platform that solves some of the most time-consuming problems in the outbound sales process-sourcing the right prospects, personalizing content at scale, and nurturing prospects into customers with tailored outreach solutions.</t>
  </si>
  <si>
    <t>Vista Lead Generation | Custom B2B Lead Generation</t>
  </si>
  <si>
    <t>Buzzworks</t>
  </si>
  <si>
    <t>buzzworks.com</t>
  </si>
  <si>
    <t>Buzzworks Business Services Pvt. is a leading staffing company in India, Middle East, and Europe. They have deployed over 35,000 associates and serve more than 450 clients. With a team of over 250 consultants, they offer recruitment, payroll, staffing,...</t>
  </si>
  <si>
    <t>Buzzworks Business Services Pvt., Ltd. is one of the leading organizations in providing staffing, HRMS, and Recruitment Solutions. It provides a technology solution for all telesales businesses to focus on the capex-free OPEX model including hardware, software, maintenance, and 100% compliance.</t>
  </si>
  <si>
    <t>Lemlist</t>
  </si>
  <si>
    <t>lemlist.com</t>
  </si>
  <si>
    <t>lemlist is an AI-powered Sales Engagement Platform that helps sales teams, startups, lead gen agencies, and entrepreneurs find, contact, and convert ideal buyers across multiple channels. With lemlist, users can create tailor-made sequences using perso...</t>
  </si>
  <si>
    <t>Lempire SAS doing business as Lemlist is the first email outreach platform that allows to automatically generate personalized images and videos. It specializes in Lead Generation, Email Automation, Software, and Marketing Automation</t>
  </si>
  <si>
    <t>The best cold email software platform to improve reply rates</t>
  </si>
  <si>
    <t>mazrica</t>
  </si>
  <si>
    <t>mazrica.com</t>
  </si>
  <si>
    <t>株式会社マツリカ | Mazrica Inc. is a company that supports all work lives with the power of technology, realizing increased productivity and unleashed creativity. We want to create a world filled with the energy of people who 'festivalize' the world. By combin...</t>
  </si>
  <si>
    <t>Mazrica, Inc. provides sales force automation services with AI technologies. It provides development and management of sales support platform senses consulting business in and sales activities development and operation of and other Internet infrastructure business.</t>
  </si>
  <si>
    <t>Sales force automation services with ai technologies</t>
  </si>
  <si>
    <t>Saleshandy</t>
  </si>
  <si>
    <t>saleshandy.com</t>
  </si>
  <si>
    <t>Saleshandy is a sales engagement platform that enables sales teams to scale their email outreach operations seamlessly. It offers features such as email tracking, scheduling, personalized mail merge campaigns, document analytics, and more. Saleshandy a...</t>
  </si>
  <si>
    <t>SalesHandy, Inc. provides data analytics and communication tools that help the inside sales team become highly productive. The company offers tools enabling document and email tracking, sharing screens, and sending personalized emails.</t>
  </si>
  <si>
    <t>A set of data analytics and communication tools that help inside sales team become highly productive</t>
  </si>
  <si>
    <t>CRMBOOST</t>
  </si>
  <si>
    <t>crmboost.com</t>
  </si>
  <si>
    <t>CRMBOOST is a web based solution to help businesses and individuals keep track of their leads, contacts and business resources. CRMBOOST provides tools and services to help businesses manage their prospective leads and clients, and help them use the in...</t>
  </si>
  <si>
    <t>CRMBoost, LLC provides a web-based customer relationship management solution with integrated email marketing and SMS platform. It has a complete set of tools for sales, support, and marketing such as drip marketing campaigns, quoting, invoicing, opportunities tracking, pipeline tracking, support cases, and inventory management. The company's social CRM tool, solution also incorporates Social link crawlers, social intranet, social network instant chatting, and local intranet chat and collaboration tools.</t>
  </si>
  <si>
    <t>We live and breath #CRM, #Marketing tools and metrics. Tell us why you must have CRM Boost and we might just give it to you #FREE.</t>
  </si>
  <si>
    <t>Cien</t>
  </si>
  <si>
    <t>cien.ai</t>
  </si>
  <si>
    <t>Cien.ai is a company that helps improve sales performance, accountability, and progress for tech sales leaders. They offer AI tools that increase the productivity of sales teams, even for companies with imperfect CRM data. Their mobile app detects prob...</t>
  </si>
  <si>
    <t>Cien, Inc. develops a sales application that predicts future sales and sales productivity through artificial intelligence. The company's application enables users to know the end-of-month results with predictive analytics, have reports worked on, and have opportunities to gauge the sales team and others. It also serves Software-as-a-Service and subscription-based services companies.</t>
  </si>
  <si>
    <t>Cien gives sales leaders an edge by using the power of artificial intelligence to increase the productivity of their teams</t>
  </si>
  <si>
    <t>e Market Places LLC</t>
  </si>
  <si>
    <t>cpqcart.com</t>
  </si>
  <si>
    <t>CPQcart provides Self-Serve Instant Quote/Orders for any industry that needs answers to multiple options to create a $ Quote.</t>
  </si>
  <si>
    <t>e Market Places, LLC doing business as CPQcart offers a patented solution with an eMarketplace/eCommerce engine allowing CPQ industries that offer services or products with multiple options to receive instant price quotes. The company provides a suite of solutions for creating rich, rewarding online experiences for customers, partners, and employees.</t>
  </si>
  <si>
    <t>A Market Place/eCommerce patented solution for Configure Price Quote (CPQ) at CPQcart dot com &amp; Market Place cpq dot market/How-It-Works</t>
  </si>
  <si>
    <t>Pegasus CRM</t>
  </si>
  <si>
    <t>pegasuscrm.net</t>
  </si>
  <si>
    <t>Pegasus CRM is a CRM tool specializing in the Payment Processing/Merchant Services Industry. It is designed to boost the performance of every aspect of your business from customer service to sales and marketing. PegasusCRM accelerates client workflow b...</t>
  </si>
  <si>
    <t>PegasusCRM, Inc. has been in development for over a decade and was designed from the ground up by an ISO. The company is a robust and extremely powerful cloud-based CRM (Customer Relationship Management) tool.</t>
  </si>
  <si>
    <t>Repzone, Inc.</t>
  </si>
  <si>
    <t>repzone.com</t>
  </si>
  <si>
    <t>Repzone is a cloud-based omnichannel B2B commerce platform that empowers manufacturers and distributors. It unifies all sales and merchandising operations in one platform, allowing seamless execution of field operations. Repzone boosts sales with its o...</t>
  </si>
  <si>
    <t>Repzone, Inc. is a cloud-based mobile sales force automation platform offering predictive analytics, and enhanced collaboration solutions. The company industry includes Analytics, Information Technology, and Mobile.</t>
  </si>
  <si>
    <t>Cloud-based mobile sales force automation platform offering predictive analytics, and enhanced collaboration solutions</t>
  </si>
  <si>
    <t>Smartwaiver</t>
  </si>
  <si>
    <t>smartwaiver.com</t>
  </si>
  <si>
    <t>Smartwaiver is an online waiver solution for businesses large and small. Customized, legally binding waivers created with Smartwaiver can be signed online, or at your location on a computer, tablet or smartphone. Signed smart waivers are stored in our ...</t>
  </si>
  <si>
    <t>SW Development, LLC doing business as Smartwaiver operates an online waiver solution for businesses large and small. The company offers an online waiver solution for businesses. Its online solution Smart waiver converts the release of liability waivers into interactive, digital documents that can be signed online from any device.</t>
  </si>
  <si>
    <t>Online waiver solution for business</t>
  </si>
  <si>
    <t>MetroGuild, Inc.</t>
  </si>
  <si>
    <t>metroguild.com</t>
  </si>
  <si>
    <t>Metroguild is a company that builds omni channel communication products to help organizations own and grow their Marketing and Sales Teams. They provide Voice Services, Lead Management, Sales Automation platform, Digital Asset building and support to h...</t>
  </si>
  <si>
    <t>MetroGuild, Inc. is an early-stage start-up solving the real everyday problems of enterprise sales teams. Its products and technology satisfy the needs of media, and data-driven sales organizations and accelerate increases in productivity and efficacy where legacy enterprise systems cannot.</t>
  </si>
  <si>
    <t>Company specializing in acquiring prospective customer information from a wide range of digital and non-digital media</t>
  </si>
  <si>
    <t>Uhura Solutions</t>
  </si>
  <si>
    <t>uhurasolutions.com</t>
  </si>
  <si>
    <t>Uhura Solutions is a cognitive automation AI platform that reads and understands customer contracts just as humans do. They offer a Generative AI Copilot Builder for automating document-driven processes and harnessing the power of intelligence to autom...</t>
  </si>
  <si>
    <t>Uhura Solutions, Ltd. develops an artificial intelligence platform that reads and understands customer contracts. It provides a contract intelligence platform. The company helps financial institutions in decision-making processes by streamlining the process of analyzing and drafting contracts and agreements. It serves within the area.</t>
  </si>
  <si>
    <t>An AI platform that reads and understands contracts and agreements just as humans do</t>
  </si>
  <si>
    <t>Tall Emu CRM</t>
  </si>
  <si>
    <t>tallemucrm.com</t>
  </si>
  <si>
    <t>Australian CRM Software To Run the Whole Business | Tall Emu Tall Emu is Australia's Best CRM for Product Seller, Manufacturers, Wholesale and Distributors. Try for Free or Watch a Demo Tall Emu CRM links to MYOB, Xero + many tools/apps. Ideal for good...</t>
  </si>
  <si>
    <t>Tall Emu Pty., Ltd. has been helping businesses to use technology to work smarter. The company is designed to offer the standard CRM capabilities but has a strong focus on delivering additional value by being easy and cost-effective to customize to suit exact business needs, link with other business systems to share data, and remove re-keying of data as well as automated repetitive tasks.</t>
  </si>
  <si>
    <t>Affordable CRM Software for Small Business. Data &amp; Support in Australia</t>
  </si>
  <si>
    <t>Productive Call Assistant</t>
  </si>
  <si>
    <t>productive.ai</t>
  </si>
  <si>
    <t>Productive is the best way to take notes &amp; log calls. It's an automated call assistant app that makes it easy to stay organized &amp; stress-free</t>
  </si>
  <si>
    <t>Phoneic, Inc. doing business as Productive is a software and mobile app development company. It develops an app that provides basic cell phone calls for business communications. The company's mobile app allows users to take notes and log calls, making users' cell phone calls powerful in every industry. Its mobile app is available in Google Play Store and App Store.</t>
  </si>
  <si>
    <t>A call assistant app to help people be more productive</t>
  </si>
  <si>
    <t>Sales Flow Technologies</t>
  </si>
  <si>
    <t>saleslifecycle.com</t>
  </si>
  <si>
    <t>Saleslifecycle is a CRM, Sales &amp; Marketing tool that uses Sales Life Cycle Management to manage all of your customers. All of the tools you need to close more deals more consistently. Saleslifecycle is a dedicated sales management tool that allows you ...</t>
  </si>
  <si>
    <t>Sales Flow Technologies is the company behind saleslifecycle.com. It is a web-based CRM that is designed to help salespeople become more productive and efficient throughout the day. The company is 100% focused on developing sales and sales management tools to help businesses increase sales, and improve customer loyalty and is a proud member of the BizSpark program.</t>
  </si>
  <si>
    <t>Sales CRM Software | saleslifecycle.com</t>
  </si>
  <si>
    <t>Bonjour</t>
  </si>
  <si>
    <t>bonjour.io</t>
  </si>
  <si>
    <t>Bonjour.io is a company that helps salespeople save time by allowing them to sync with Salesforce directly within Zoom. Their Bonjour App for Zoom allows salespeople to take notes within the Zoom interface, automatically sync those notes to Salesforce,...</t>
  </si>
  <si>
    <t>Bonjour.io SAS is the sales engagement platform that lets the team perform better demos and close more deals. The company capitalizes on high-quality audio and video streams to offer the prospects, the best sales experience directly in the browser.</t>
  </si>
  <si>
    <t>Turn sales calls into learnings and learnings into action • Bonjour</t>
  </si>
  <si>
    <t>Legrand CRM</t>
  </si>
  <si>
    <t>legrandcrm.com</t>
  </si>
  <si>
    <t>Legrand CRM is a powerful, easy to use and cost effective CRM solution. We offer both Desktop and Cloud (hosted) solutions. We know that each business is unique and you need a CRM that can be tailored to your needs. LCRM was designed to help small to m...</t>
  </si>
  <si>
    <t>Legrand CRM Pty., Ltd. is a powerful, easy-to-use, and cost-effective CRM solution. The company offers both desktop and cloud (hosted) solutions. It is easy to use, easy to configure, and integrates tightly with online accounting systems from QuickBooks and Xero.</t>
  </si>
  <si>
    <t>Best-in-class cloud crm for businesses that want the convenience of having their data</t>
  </si>
  <si>
    <t>QuoteFlare</t>
  </si>
  <si>
    <t>quoteflare.com</t>
  </si>
  <si>
    <t>QuoteFlare is a company that provides instant quoting and booking technology for websites. With QuoteFlare, customers can get accurate quotes for services and book them directly on the website. The technology transforms websites into sales-making, time...</t>
  </si>
  <si>
    <t>QuoteFlare, LLC  is designed to sell services and products. It provides a customized online quoting and booking website add-on for small businesses. The company allows users and customers to quote and book services from its own website, with its own pricing model, and customized theme.</t>
  </si>
  <si>
    <t>Accurate Quotes Instantly Online For Your Customers</t>
  </si>
  <si>
    <t>FMR Systems</t>
  </si>
  <si>
    <t>fmr-systems.com</t>
  </si>
  <si>
    <t>FMR Systems is a client management solutions provider for the financial services industry. They offer a range of products and services including sales tracking and reporting, client and contact management, referral tracking, to-do and task management, ...</t>
  </si>
  <si>
    <t>FMR Systems, Inc. maintains a specific banking and financial services focus. The company provides Customer Relationship Management (CRM) solutions, designed exclusively for the banking and financial services industry, that support the entire life cycle of a client's relationship with the bank. It offers  RMS which provides Contact and Client Management, Sales Tracking, Call Reporting, Pipeline Management, Referral Tracking, Client Onboarding, Product Setup, Implementation Tracking, Customer Service, and Workflow.</t>
  </si>
  <si>
    <t>FMR Systems, Inc. - FMR Systems - Client Management Solutions for the Financial Industry</t>
  </si>
  <si>
    <t>SharpPLM</t>
  </si>
  <si>
    <t>sharpplm.com</t>
  </si>
  <si>
    <t>SharpPLM Document Management for growing companies</t>
  </si>
  <si>
    <t>SJ Data Solutions, Inc. doing business as Sharp PLM a cloud-based small business solution for product life-cycle management. It provides small to medium companies with a simple, yet full-featured Document Management, and Product Management software solution.</t>
  </si>
  <si>
    <t>Advantage Industries</t>
  </si>
  <si>
    <t>getadvantage.com</t>
  </si>
  <si>
    <t>Advantage Industries is a leading provider of network management and software development services. With over two decades of experience, we have worked collaboratively with our clients to understand their complex business processes and provide tailored...</t>
  </si>
  <si>
    <t>Advantage Industries, Inc. is an IT company that provides information technology services. It offers managed IT services, business connectivity consulting, cybersecurity, and everything else.</t>
  </si>
  <si>
    <t>Vartopia</t>
  </si>
  <si>
    <t>vartopia.com</t>
  </si>
  <si>
    <t>Vartopia provides multi vendor deal registration systems for channel partners and vendor partners in the IT market. We are laser focused on the technology sector and its relationship with the technology channel. Vartopia provides solutions to the infor...</t>
  </si>
  <si>
    <t>Vartopia, LLC provides multi-vendor deal registration systems for channel partners and vendor partners in the IT market. Its products include multi-vendor deal registration systems for channel partners that provide a location for VARs, LARs, and distributors to submit, monitor, and manage deal registration activity for multiple vendor partners; deal registration management systems that enable IT vendors to accelerate and increase the results of deal registration programs; and alliance solution registration systems for multiple vendor alliance partners to collect, monitor, and analyze channel sales activity for alliance solutions.</t>
  </si>
  <si>
    <t>Multi-Vendor Deal Registration System</t>
  </si>
  <si>
    <t>Business Saathi Plus - Business Management Software</t>
  </si>
  <si>
    <t>businesssaathiplus.com</t>
  </si>
  <si>
    <t>Jinii Retail is a company that provides end-to-end solutions for managing existing clients and acquiring new clients. They believe that maintaining healthy customer relationships is as important as acquiring new clients. They offer software development...</t>
  </si>
  <si>
    <t>Business Saathi Plus is a company that operates in the computer software industry. It works as a personal assistant and assists by providing end-to-end solutions starting from managing existing clients to new clients addition. It offers the best quality of services for small vendors or big businesses house.</t>
  </si>
  <si>
    <t>Business Saathi Plus works as your personal assistant &amp; assist you by providing end to end solutions</t>
  </si>
  <si>
    <t>SimpleCRM.com</t>
  </si>
  <si>
    <t>simplecrm.com</t>
  </si>
  <si>
    <t>SimpleCRM is an ISO 27001:2013 certified company headquartered in Singapore, with the Indian subsidiary based in Nagpur, India, and development operations in Bangalore, Hyderabad, and Colombo. Its flagship Customer Engagement Platform powers the digita...</t>
  </si>
  <si>
    <t>Simpleworks Business Solutions Pte., Ltd. doing business as SimpleCRM is a comprehensive, robust Enterprise CRM platform with Intelligent Automation capabilities. The company provides highly scalable CRM and AI-Based solutions for mid-sized and large enterprises across the Asia Pacific.</t>
  </si>
  <si>
    <t>Provides highly scalable CRM and AI-based solutions for mid-sized and large enterprises</t>
  </si>
  <si>
    <t>Agile CRM</t>
  </si>
  <si>
    <t>agilecrm.com</t>
  </si>
  <si>
    <t>Agile CRM is a customer relationship management (CRM) software that provides sales and marketing automation for small businesses. It offers a complete solution for sales, marketing, and helpdesk, allowing businesses to sell like Fortune 500 companies. ...</t>
  </si>
  <si>
    <t>Agile CRM, Inc. is a computer software company. It offers integrated sales, marketing, and service automation solutions including email campaign management tools, link page builder, push notification and social selling tools branding, recruitment tools, and website builder. The company serves customers in the United States, the United Kingdom, India, and Australia.</t>
  </si>
  <si>
    <t>Agile CRM is a leading sales, marketing and service CRM for small businesses</t>
  </si>
  <si>
    <t>Saarif, Inc.</t>
  </si>
  <si>
    <t>saarif.com</t>
  </si>
  <si>
    <t>Saarif is a Sales and CRM software designed to simplify and organize relations, so that businesses can easily stay connected to their customers in order to succeed and grow.</t>
  </si>
  <si>
    <t>Saarif, Inc. is a developer of a Sales and Relationship Management cloud platform that focuses on improving the productivity of the sales team and simplifies the complexities of day-to-day sales processes while delivering agility to business. Its platform is a fully-featured CRM Software designed to serve Startups, Agencies. It provides end-to-end solutions designed for Windows, this online CRM system offers Internal Chat Integration, Quotes/Proposals in one place.</t>
  </si>
  <si>
    <t>Minimize your workload with Saarif CRM</t>
  </si>
  <si>
    <t>Riva Engine</t>
  </si>
  <si>
    <t>rivaengine.com</t>
  </si>
  <si>
    <t>Riva International is a revenue data solution company that unifies, governs, and distributes customer information between revenue and communication stacks. They provide real-time, multi-platform revenue and communication platform interoperability for c...</t>
  </si>
  <si>
    <t>Omni Technology Solutions, Inc. doing business as Riva International, Inc. develops customer relationship management (CRM) and email integration software solutions. The company offers cloud integration and salesforce.com, Microsoft Dynamics CRM, Oracle sales cloud,  Oracle CRM on-demand, NetSuite, SugarCRM, SalesLogix, Sage CRM, goldmine, outlook integration,  Microsoft exchange, lotus notes, iPad, iPhone, android, blackberry, PeopleSoft CRM, and sap CRM.</t>
  </si>
  <si>
    <t>Riva powers business relationships through an intelligent sync engine that creates interoperability between email, calendars, and CRM</t>
  </si>
  <si>
    <t>K2C Solutions</t>
  </si>
  <si>
    <t>k2c.com</t>
  </si>
  <si>
    <t>K2C Solutions is a company that provides innovative software solutions and consultancy services for highly regulated industries, including pharmaceuticals, life sciences, chemicals, and banking. They specialize in the integrated management of critical ...</t>
  </si>
  <si>
    <t>K2C Solutions, Ltd. offers a wide range of software solutions and consultancy services all dedicated to highly regulated industries, mainly to Pharmaceutical manufacturers or other Life Sciences organizations, Chemicals, and Banking. It offers some innovative solutions, again based on Microsoft SharePoint, for paperless management of a variety of business processes that are document-centric: Management of Quality System documentation, Training, Corrective and Preventive Actions, Change Control, Validation, and many others.</t>
  </si>
  <si>
    <t>Truecopy Credentials</t>
  </si>
  <si>
    <t>truecopy.in</t>
  </si>
  <si>
    <t>Truecopy is a company that provides the best digital signature software. They specialize in integrating digital signing solutions into ERPs and CRMs, as well as electronic document authentication. Their secure cloud-based system allows users to generat...</t>
  </si>
  <si>
    <t>Truecopy Credentials Pvt., Ltd. is an information technology and services company. It provides digital signature software and specializes in integration of digital signing solutions into ERPs and CRMs and electronic document authentication. The company work with hundreds of educational institutions and corporations all over the world.</t>
  </si>
  <si>
    <t>Act! CRM</t>
  </si>
  <si>
    <t>act.com</t>
  </si>
  <si>
    <t>Act! provides CRM and marketing automation all in one so you can market like a pro, turn leads into sales, and win raving fans for life. Act! is the #1 best selling Contact &amp; Customer Manager, trusted by individuals, small businesses, and sales teams f...</t>
  </si>
  <si>
    <t>Act!, LLC is a company that develops customer relationship management (CRM) and marketing automation platforms. Its offerings provide unrivaled value with more marketing capabilities than other similarly priced CRMs. The company’s all-in-one solution supports small and medium-sized professional businesses at any stage.</t>
  </si>
  <si>
    <t>Ecteon Inc.</t>
  </si>
  <si>
    <t>ecteon.com</t>
  </si>
  <si>
    <t>Ecteon is a contract management software company that provides Contraxx, a premier Contract Lifecycle Management (CLM) solution for companies with complex contracting requirements. They help clients optimize their contract management systems using brow...</t>
  </si>
  <si>
    <t>Ecteon, Inc. provides a range of contract management software services. The company offers contraxx enterprise to create, capture, manage, and analyze agreements; and contraxx team for mid-market businesses or large companies that need departmental contact management.</t>
  </si>
  <si>
    <t>Contract Management Software &amp; Tools | Ecteon Contract Management Solutions</t>
  </si>
  <si>
    <t>CoPilot AI</t>
  </si>
  <si>
    <t>copilotai.com</t>
  </si>
  <si>
    <t>CoPilot AI is a SaaS company based in Vancouver, Canada. Their advanced toolset empowers salespeople to target best fit prospects, nurture quality leads, and book more meetings on LinkedIn Sales Navigator. With their AI technology, sales leaders and bu...</t>
  </si>
  <si>
    <t>Cassia Research, Inc. doing business as CoPilot AI is a provider of AI and social data to connect businesses with customers in a whole new way. It offers an AI platform that provides businesses with a single portal that can interact with prospects and customers on social media. The company serves clients across Canada.</t>
  </si>
  <si>
    <t>Leveraging the power of A.I. and social networking, CoPilot AI helps professionals qualify their prospect pool and scale their efforts</t>
  </si>
  <si>
    <t>workXmate Technologies</t>
  </si>
  <si>
    <t>workxmate.com</t>
  </si>
  <si>
    <t>workXmate Technologies is focused on providing SMEs tools, technology and best practices to become efficient and compete aggressively in the market place. It has launched World's first Cloud ERP for Software SMEs. workXmate ERP is a complete business s...</t>
  </si>
  <si>
    <t>WorkXmate Technologies Pvt., Ltd. is focused on providing SMEs tools, technology, and best practices to become efficient and compete aggressively in the marketplace. It has launched World's first Cloud ERP for Software SMEs, and a complete business solution designed specifically for SMEs to help compete with the industry leaders and accelerate growth</t>
  </si>
  <si>
    <t>Orion Origin</t>
  </si>
  <si>
    <t>orionorigin.com</t>
  </si>
  <si>
    <t>Orion Origin is a web agency based in Cotonou, Benin since 2010. We specialize in creating and building dynamic WordPress plugins and templates. Our team consists of passionate WordPress and plugin developers, web integrators, and enthusiasts of beauti...</t>
  </si>
  <si>
    <t>Orion Softwares is a web agency focused on creating and building dynamic WordPress Plugins and Templates. It makes e-commerce business an awesome experience.</t>
  </si>
  <si>
    <t>Solid Performers</t>
  </si>
  <si>
    <t>solidperformers.com</t>
  </si>
  <si>
    <t>Best Cloud Sales CRM Software | Solid Performers CRM One of the Best Cloud Sales CRM Software with a lot of Advanced Automations for increasing the Sales Team's Productivity &amp; Growth Seamlessly. Solid Performers is a leading CRM SAAS Software provider ...</t>
  </si>
  <si>
    <t>Solid Performers Pvt., Ltd. is a leading CRM SAAS Software provider based out in India. It is to make Small and Medium Scale Enterprises to make use of the All in One Online CRM tool to organize and grow the business effectively with higher productivity.</t>
  </si>
  <si>
    <t>Increase your Sales by 2X, 3X or 10X with Advanced Sales Automation</t>
  </si>
  <si>
    <t>Calltrack</t>
  </si>
  <si>
    <t>calltrak.com.au</t>
  </si>
  <si>
    <t>Calltrack is a telecommunications company based out of 1 Tarana Ave, Glenroy, VIC, Australia.</t>
  </si>
  <si>
    <t>Theodore Software Consultants Pty., Ltd. doing business as Calltrak offers a call accounting and phone reporting systems are designed to cater for a business of all size. Using a web-based interface, it can examine phone system network.</t>
  </si>
  <si>
    <t>Follow-Up</t>
  </si>
  <si>
    <t>follow-up.io</t>
  </si>
  <si>
    <t>Follow Up is an AI powered sales assistant that you speak or chat with to log your calls, dictate notes, and create reminders. Follow Up helps Sales Reps get their job done faster and helps Sales Leaders make more accurate forecasts. For the Sales Rep ...</t>
  </si>
  <si>
    <t>Heavenstone, LLC doing business as Follow-Up.io an AI-powered sales assistant that the customer's speak or chat with to log the calls, dictate notes, and create reminders. The company helps Sales Reps get its job done faster and helps Sales Leaders make more accurate forecasts. It automates data entry between sales calls and visits so customers can focus on selling more, not making sure to log the activities.</t>
  </si>
  <si>
    <t>SMARTe Inc</t>
  </si>
  <si>
    <t>smarteinc.com</t>
  </si>
  <si>
    <t>SMARTe is a global B2B Sales Intelligence Platform that provides access to over 220 million verified global B2B contacts with mobile numbers and business emails for sales prospecting. The company is GDPR compliant and trusted by American Sales Leaders....</t>
  </si>
  <si>
    <t>SMARTe, Inc. is an agile data partner that provides metrics and global data. It uses proprietary focused crawling and natural language processing technologies coupled with domain expertise in data normalization to deliver a highly relevant and accurate prospect database. The company offers its services to clients across the country and internationally.</t>
  </si>
  <si>
    <t>SMARTe works as a true agile data partner to provide key success metrics – ‘high quality global data’</t>
  </si>
  <si>
    <t>The Scarpetta Group</t>
  </si>
  <si>
    <t>scarpettagroup.com</t>
  </si>
  <si>
    <t>The Scarpetta Group, Inc. is a Claris Platinum Partner specializing in custom FileMaker applications for desktop, iOS, and web. They have over 20 years of experience with FileMaker and offer a range of services including requirements gathering, design ...</t>
  </si>
  <si>
    <t>The Scarpetta Group, Inc. is a FileMaker-certified developer specializing in Custom Applications. The company's Jarvis CRM (Customer, Business, and Project Management) is designed with all the core features needed for businesses.</t>
  </si>
  <si>
    <t>The Scarpetta Group specialize in custom FileMaker applications for desktop, iOS, and web</t>
  </si>
  <si>
    <t>Spiisee Software</t>
  </si>
  <si>
    <t>spiisee.com</t>
  </si>
  <si>
    <t>Spiisee Software is a company that offers Everest Suite, an all-in-one B2B eCommerce marketplace. Their platform, MYSPIISEE, is a purpose-built ecosystem management platform that helps manage sales programs. It replaces the need for multiple software a...</t>
  </si>
  <si>
    <t>Spiisee Software, Inc. is an all-in-one B2B eCommerce marketplace delivering frictionless end-to-end partner management software, that integrates with existing business systems. It provides a competitive advantage when launching or scaling partner ecosystem and offers a technology stack that incorporates industry-leading AI and automation software.</t>
  </si>
  <si>
    <t>CloudFirst Labs</t>
  </si>
  <si>
    <t>cloudfirstlabs.com</t>
  </si>
  <si>
    <t>CloudFirst Labs is a Salesforce SI &amp; ISV partner that specializes in providing a faster and more affordable CPQ alternative. Their flagship product, AgileQuote, simplifies the process of generating accurate quotes for customers. With AgileQuote, users ...</t>
  </si>
  <si>
    <t>CloudFirst Labs, LLC is a computer software company. It offers Salesforce consulting services that help navigate the CRM platform with ease. The company provides custom-tailored solutions aligned with the exact requirements. It offers its services to clients across the United States.</t>
  </si>
  <si>
    <t>FranConnect</t>
  </si>
  <si>
    <t>franconnect.com</t>
  </si>
  <si>
    <t>FranConnect is a leading provider of franchise management software and services. With over 1500 brands and 110,000+ franchise locations, FranConnect helps franchisors effectively manage their franchise systems and achieve growth and success. Their soft...</t>
  </si>
  <si>
    <t>FranConnect, LLC is an information technology company. It provides franchise management systems for operating systems, including franchise development, performance and royalty management, collaboration, training, operations, and marketing services, as well as franchise development or recruitment, franchise marketing, websites and social media, franchise performance management, and many more. It serves customers worldwide.</t>
  </si>
  <si>
    <t>#1 provider of franchise management systems with the most comprehensive franchising solution on the planet!</t>
  </si>
  <si>
    <t>ITISL</t>
  </si>
  <si>
    <t>itisl.com</t>
  </si>
  <si>
    <t>ITISL is India's leading software solution provider for Logistics &amp; Supply Chain Industry. In a very short span of time its product POWERSHELL has acquired very wide acceptance in the indian logistics industry. ITISL's customers ranges from India's lar...</t>
  </si>
  <si>
    <t>ITISL Technologies Pvt., Ltd. is a group of fairly matured, experienced team with passion for delivering superior IT solutions, products, and customer services. The company brings transformation in the processes of the logistics &amp; supply chain industry, and has been successful in adding the practical perspective to the processes.</t>
  </si>
  <si>
    <t>Rocket Notes</t>
  </si>
  <si>
    <t>rocketnotes.com</t>
  </si>
  <si>
    <t>Rocket Notes is a relationship marketing platform. We help businesses find and keep more of their customers by sending personalized gifts and direct mail, through our proprietary marketing automation technology. We provide a Salesforce CRM solution for...</t>
  </si>
  <si>
    <t>Rocket Notes, LLC offers a platform that allows the user to send and automate cards and gifts to its clients and prospects that have a personal touch. Its user can also add gourmet food or gift cards to its package.</t>
  </si>
  <si>
    <t>Cket Notes allows you to send and automate cards and gifts to your clients and prospects categories</t>
  </si>
  <si>
    <t>Wice</t>
  </si>
  <si>
    <t>wice.de</t>
  </si>
  <si>
    <t>CRM Software Wice is a fully web-based platform designed for the needs of medium-sized companies. It offers a comprehensive solution for organizing and communicating in sales, marketing, service, and office departments. With Wice CRM, businesses can ef...</t>
  </si>
  <si>
    <t>Wice GmbH is a Cloud-Based CRM that focuses on cloud service and takes care of the security and operation of the entire CRM system. The company provides a dashboard to manage customer contacts, appointments, reports, presentations, manage workflows, projects, and reminders. It serves its services in the country.</t>
  </si>
  <si>
    <t>Akoonu</t>
  </si>
  <si>
    <t>akoonu.com</t>
  </si>
  <si>
    <t>Akoonu Pipeline Reviews and Forecasting is a company that provides powerful and easy-to-use RevOps apps native in Salesforce. Their apps allow users to manage their pipeline and forecasts seamlessly within Salesforce, without the need to leave the plat...</t>
  </si>
  <si>
    <t>Akoonu, Inc. is a buyer-aware platform for account-based selling in Salesforce. The company helps B2B Sales teams using the Salesforce platform to win more deals and provide more accurate forecasts.</t>
  </si>
  <si>
    <t>B2b marketing organizations the first saas platform for developing and deploying elements of strategic marketing</t>
  </si>
  <si>
    <t>Repzo</t>
  </si>
  <si>
    <t>repzo.com</t>
  </si>
  <si>
    <t>Repzo is a mobile sales CRM (customer relationship management) app for the iPhone &amp; Android devices. Repzo is a cloud-based sales and field force management solution that helps companies manage their employees and generate real-time reports. We serve m...</t>
  </si>
  <si>
    <t>Repzo, Inc. is a cloud-based sales and field force management solution. offers mobile employee management and CRM platforms that turn the device into a standalone field force management tool. The company provides its services in multiple industries including FMCG, Pharmaceutical, and Field Services.</t>
  </si>
  <si>
    <t>Mobile employee management and CRM platform that turns device into a standalone field force management tool</t>
  </si>
  <si>
    <t>Winning Email</t>
  </si>
  <si>
    <t>winning.email</t>
  </si>
  <si>
    <t>Is your email being delivered? We can help.</t>
  </si>
  <si>
    <t>Winning Email, LLC has free service which helps users identify and fix issues with mail server setup, DNS setup, whitelists, blacklists, and anything else that may improve email deliverability. It also runs a checkup on a domain to find out quickly if there are any issues.</t>
  </si>
  <si>
    <t>The Kini Group</t>
  </si>
  <si>
    <t>thekinigroup.com</t>
  </si>
  <si>
    <t>The Kini Group provides easy access to advanced business analytics through its flagship solution, KiniMetrix. Applying the cloud based SaaS, companies of all shapes and sizes leverage their sales transaction data to find insights for margin improvement...</t>
  </si>
  <si>
    <t>The Kini Group, LLC designs and develops KiniMetrix, a cloud-based SaaS business analytics software. The company provides real-world operating and consulting services in margin analysis. Its services include margin management, pricing, sales incentives, value selling and sales training, customer churn reduction, private equity due diligence, and big data analytics.</t>
  </si>
  <si>
    <t>Users with access to advanced business analytics through its products</t>
  </si>
  <si>
    <t>Universal Avenue</t>
  </si>
  <si>
    <t>universalavenue.com</t>
  </si>
  <si>
    <t>Powered by machine learning and readily available for you as a local business owner, digital solution provider or distribution partner. Trusted by over 25,000 businesses worldwide.</t>
  </si>
  <si>
    <t>Velory AB provides a platform that is used by online brands to grow at new markets worldwide. It offers a Sales-as-a-Service with an on-demand direct salesforce connecting the brands with venues, such as hotels, restaurants, shops, and experience providers.</t>
  </si>
  <si>
    <t>Brand ambassador and customer acquisition solutions for companies</t>
  </si>
  <si>
    <t>SPOSEA BV</t>
  </si>
  <si>
    <t>sposea.com</t>
  </si>
  <si>
    <t>SPOSEA is a company that provides a pricing optimization and pricing maintenance strategy for commodity, consumer, and tender pricing. They offer a world-class pricing optimization engine that allows customers to optimize their pricing strategy without...</t>
  </si>
  <si>
    <t>Sposea Holding B.V. develops price optimization and management software. The company offers pricing optimization engine, which allows customers to optimize pricing models with competitive license fees, configure price quotes, pricing data management, and unlocking all pricing relevant data from any sources.</t>
  </si>
  <si>
    <t>BrightPrice is the first intuitive, SaaS-based pricing optimization suite for the SAP ecosystem designed to make it simple to optimize your prices to maximize profit.</t>
  </si>
  <si>
    <t>Warmly,</t>
  </si>
  <si>
    <t>warmly.ai</t>
  </si>
  <si>
    <t>Warmly is an autonomous sales orchestration platform that helps businesses convert website visitors into warm leads. It identifies which accounts to prioritize and the stage of the buyer journey, and then orchestrates the most effective next step to ac...</t>
  </si>
  <si>
    <t>Warmly, Inc. is the developer of a digital meeting tool designed to provide insights on the people one meets with via Zoom. The company's technology allows its users to create nametags and gain access to publicly available information on upcoming meeting attendees consolidated intuitively on the application, allowing users to customize background signatures virtually. Its services are offered to individuals that uses digital meeting platform.</t>
  </si>
  <si>
    <t>SalesTrack</t>
  </si>
  <si>
    <t>salestrack.co</t>
  </si>
  <si>
    <t>SalesTrack is a sales forecasting engine that helps sales leaders validate their pipeline and create more accurate sales forecasts. It analyzes existing sales and communication data to identify risky deals in the forecast and calculates the odds of win...</t>
  </si>
  <si>
    <t>SalesTrack is a sales forecasting engine that helps Sales Leaders validate the pipeline and create more accurate sales forecasts. It analyzes existing sales and communication data to identify risky deals in the forecast.</t>
  </si>
  <si>
    <t>Sales Forecasting Engine that helps sales leaders create more accurate sales forecasts</t>
  </si>
  <si>
    <t>Configur8or</t>
  </si>
  <si>
    <t>configur8or.com</t>
  </si>
  <si>
    <t>Configur8or is a web-based product configurator software solution for product and service configuration, estimating, online quoting, scheduling, specifying, ordering, order entry, manufacturing, and more.</t>
  </si>
  <si>
    <t>Caliburn Software, Ltd. doing business as Configur8or operates in the computer software industry. It offers a web-based product configurator software solution for product configuration and service configuration, estimating, online quoting, scheduling, specifying, ordering, order entry, manufacturing, and much more.</t>
  </si>
  <si>
    <t>Solidify</t>
  </si>
  <si>
    <t>solidifyinc.com</t>
  </si>
  <si>
    <t>when it comes to doing b2b online, experience matters. for nearly 20 years, our team has been committed to evolving the way manufacturers do business online. since 1998, we have brought end-to-end, self-service ebusiness solutions to b2b markets – providing manufacturers of all types with a competitive edge. solidify offers cloud-based customized software, including ecommerce and configure-price-quote solutions, as well as strategic planning and full-service website design. as an industry pioneer, our experience has taught us that staying nimble and innovative; being up for any challenge; and putting our customers first are the keys to success. we will always embrace our “startup” roots and remain committed to constantly evolving the way manufacturing companies do their business online.</t>
  </si>
  <si>
    <t>Solidify, Inc. is a developer of a cloud-based customized software intended for B2B manufacturers to conduct its business online. The company's offerings include eCommerce and Configure-Price-Quote software, as well as strategic planning and full-service website design, enabling manufacturers to easily source, configure, quote, and buy its products online.</t>
  </si>
  <si>
    <t>Experienced digital software and solutions company</t>
  </si>
  <si>
    <t>SmartMatchApp</t>
  </si>
  <si>
    <t>smartmatchapp.com</t>
  </si>
  <si>
    <t>Smart Match App is an award-winning matchmaking and membership management software CRM servicing more than 100,000 users worldwide. The company provides a #1 Matchmaking Software CRM that allows users to match people for personal relationships, build p...</t>
  </si>
  <si>
    <t>Smart Match App is an award-winning matchmaking and membership management software CRM servicing more than 100,000 users worldwide. Smart CRM software with professional matchmaking tools and functionality addresses important tasks from one system to bring business to a higher level by working Smart. Smart matchmaking CRM software is being used by a variety of industries, from personal relationship management and business professional matching to nonprofit administration.</t>
  </si>
  <si>
    <t>GLS</t>
  </si>
  <si>
    <t>glsinc.com</t>
  </si>
  <si>
    <t>Global Link Solutions (GLS) is a leader in cloud solutions, providing a range of cloud-based services that improve process workflows and simplify business system requirements. They offer in-house developed web-based products to their clients, along wit...</t>
  </si>
  <si>
    <t>Global Link Solutions, Inc. line of business includes providing computer-related services and consulting. The company is specialized in web application development with a focus on solving difficult business issues directly associated with business processes, contract management, and service improvement. It specializes in consulting, web apps, and web development.</t>
  </si>
  <si>
    <t>FieldMI Technologies</t>
  </si>
  <si>
    <t>fieldmi.com</t>
  </si>
  <si>
    <t>FieldMI Technologies Pvt Ltd is a SAAS based Mobility Platform that provides Field Force Automation Software. Their software helps organizations track and manage their sales activities, increase sales revenue, and improve customer satisfaction. They of...</t>
  </si>
  <si>
    <t>FieldMI Technologies Pvt., Ltd. is a SAAS-based mobility platform that bridges the gap between office and field staff to enable clear visibility of on-field activities like sales, service, delivery, collection, etc. to the management. It helps enterprises automate field operations logically with the power of mobility, especially in the fields of sales, service, delivery, and collection.</t>
  </si>
  <si>
    <t>Saas based mobility platform which bridges the gap between office and field staff</t>
  </si>
  <si>
    <t>SalesScreen</t>
  </si>
  <si>
    <t>salesscreen.com</t>
  </si>
  <si>
    <t>SalesScreen is a global sales platform that combines gamification with data visualization to keep modern sales teams motivated and engaged. Our platform integrates with existing CRM and makes work more collaborative through a range of peer to peer reco...</t>
  </si>
  <si>
    <t>Dogu SalesScreen AS doing business as SalesScreen is a cloud-based sales performance management platform designed to improve employee focus, motivation, and productivity through gamification, competitions, milestone tracking, recognition, and real-time data visualization. Its platform integrates with existing CRM and makes work more collaborative through a variety of peer-to-peer recognition and competitions. It uses cloud technology to make sales fun, intuitive, engaging, and rewarding in real time. It serves users all around the world.</t>
  </si>
  <si>
    <t>Data visualisation company</t>
  </si>
  <si>
    <t>Brainshark</t>
  </si>
  <si>
    <t>brainshark.com</t>
  </si>
  <si>
    <t>Brainshark is a leading platform for sales enablement and readiness. They provide software and tools to help businesses prepare their client-facing teams to perform at the highest level. With Brainshark's sales readiness software, companies can access ...</t>
  </si>
  <si>
    <t>Brainshark, Inc. is a developer of sales readiness software designed to create, share, and track online and mobile video presentations. The company offers cloud-based products, content portals, and data-driven insights for sales enablement and readiness equipping the sales team with the tools to prepare for every buyer interaction, enabling companies to the way to communicate with, educate, and inspire its client-facing teams. It offers its services within the area.</t>
  </si>
  <si>
    <t>Gamifier, Inc.</t>
  </si>
  <si>
    <t>gamifier.co</t>
  </si>
  <si>
    <t>Gamifier is a SaaS platform that helps sales leaders create a productive culture, increase revenue, and create a fun environment through gamification. They use automated game mechanics such as goals, quests, and challenges integrated directly with your...</t>
  </si>
  <si>
    <t>Gamifier, Inc. is a software computer company and a developer of a gamification solution designed to convert the tasks and targets of the sales team into fun activities. The company's platform utilizes KPIs, gamification, chatbot, and people analytics oriented by business indicators to keep the sales team fully engaged, thereby enabling managers, companies, and clients to improve CRM engagement and promote recognition, healthy competition, motivation, and productivity in its teams. The company serves its clients across the country and internationally.</t>
  </si>
  <si>
    <t>Sales Gamification to Boost Your Team's Performance | Gamifier</t>
  </si>
  <si>
    <t>Clear Demand</t>
  </si>
  <si>
    <t>cleardemand.com</t>
  </si>
  <si>
    <t>Clear Demand is a best of breed software company offering advanced retail price and promotion optimization through a user friendly interface. We give you all the pricing intelligence you need to succeed in this competitive market. Our cloud based machi...</t>
  </si>
  <si>
    <t>Clear Demand, Inc. is a software company. It provides omnichannel lifecycle pricing solutions. Its solutions include regular price optimization, promotional and markdown pricing, and TPS. The company serves clients in the C-stores and retail industries.</t>
  </si>
  <si>
    <t>OmniChannel demand management simplifies retail pricing strategy for price, product &amp; channel using price optimization, big data analytics</t>
  </si>
  <si>
    <t>Channel Rocket</t>
  </si>
  <si>
    <t>channelrocket.com</t>
  </si>
  <si>
    <t>Channel Rocket is the first sales enablement platform for the complex sale, designed specifically for channel executives. It connects IT Channel Partners with everything they need to accelerate their sales, including vendors, products, content, service...</t>
  </si>
  <si>
    <t>Channel Rocket is a software development company. It creates the 1st sales enablement platform for the complex sale. The company's platform compelling combination of instant access to custom-crafted pitch content and pertinent sales assets and the users can filter by product, problem audience, and industry vertical.</t>
  </si>
  <si>
    <t>The Channel Rocket platform was created for channel executives by channel executives with decades of in-depth industry expertise</t>
  </si>
  <si>
    <t>Imaginesales</t>
  </si>
  <si>
    <t>imaginesales.co</t>
  </si>
  <si>
    <t>Imagine Sales is a SaaS platform that helps clients run sales in a consistent, persona-based, optimized, and intelligence-driven way. It eliminates common problems that plague sales teams like leads falling from the cracks, forgetting to follow up, and...</t>
  </si>
  <si>
    <t>Imagisales Solutions Pvt., Ltd. doing business as Imaginesales Technologies is a sales engagement platform that helps salespeople to implement persistent and consistent follow-up. It offers a solution for small and medium-sized enterprises.</t>
  </si>
  <si>
    <t>Inlogic.ca</t>
  </si>
  <si>
    <t>inlogic.ca</t>
  </si>
  <si>
    <t>inLOGIC.ca is a company that specializes in driving sales performance. They have developed a robust and affordable sales compensation system. Their system offers features such as robustness, accurate results, affordability, automation, and customizatio...</t>
  </si>
  <si>
    <t>inLOGIC Software, Inc. is a consulting company specializing in large scale sales compensation systems for wireless carriers in Canada. The company's flagship product, inLOGIC compensation system, represents the next evolution in compensation system engines and a direct response to industry's demands to increase speed, flexibility, accuracy, control and reducing costs in the processing of ongoing business requirements.</t>
  </si>
  <si>
    <t>InLOGIC specializes in the development and customization of sales compensation systems</t>
  </si>
  <si>
    <t>Namirial</t>
  </si>
  <si>
    <t>namirial.com</t>
  </si>
  <si>
    <t>Namirial is a multinational information technology provider with headquarters in Italy, founded in 2000. Major line of business is digital transaction management including various trust services like e signature. Namirial is an Qualified Trust Service ...</t>
  </si>
  <si>
    <t>Namirial S.p.A. is a computer software company. It specializes in identity management, electronic signature, certified communication, document management, electronic invoicing, and cyber security. It serves private-sector companies and public administration organizations.</t>
  </si>
  <si>
    <t>Demodesk</t>
  </si>
  <si>
    <t>demodesk.com</t>
  </si>
  <si>
    <t>Demodesk is a virtual meeting platform that offers real-time sales coaching, scheduling automation, and video meetings. It is GDPR compliant and designed for enterprise use. With Demodesk, sales teams can increase efficiency, engage customers at scale,...</t>
  </si>
  <si>
    <t>Demodesk GmbH is a company that develops a cloud-based screen-sharing technology platform. The company automatically supports the sales rep with persona-specific sales playbooks, keyword-triggered cheat sheets, content suggestions, and conversational metrics, enabling businesses to provide customer support over the Internet. It serves within the area.</t>
  </si>
  <si>
    <t>Sn intelligent meeting platform for remote sales and success teams</t>
  </si>
  <si>
    <t>Osmos</t>
  </si>
  <si>
    <t>osmoscloud.com</t>
  </si>
  <si>
    <t>Quoting &amp; CRM for Sales Teams | Osmos CRM Quoting software that improves closing ratios for sales teams. Uncover hidden sales opportunities through the magic of automation. Simplify lead targeting and streamline quote creation. Osmos Cloud is unique be...</t>
  </si>
  <si>
    <t>Osmos Cloud, Inc. provides enterprise resource planning software (ERP) integrated with customer relationship management (CRM) and business intelligence (BI). It offers SME business owners full control and complete business knowledge, helping to manage and grow businesses with fully automated business management software that consolidates all business processes into one place.</t>
  </si>
  <si>
    <t>Enterprise resource planning software integrated with a customer relationship management platform</t>
  </si>
  <si>
    <t>CL3VER</t>
  </si>
  <si>
    <t>cl3ver.com</t>
  </si>
  <si>
    <t>CL3VER is a cloud based platform for interactive 3D Visualization and 3D presentation for Architects, Engineers, Constructors, Industrial Designers, Manufacturers and marketing professionals. CL3VER transforms Autodesk BIM Revit, 3ds Max and Maya, Sket...</t>
  </si>
  <si>
    <t>Bevelity, LLC doing business as Cl3ver is a computer software company. It provides a cloud-based real-time rendering platform for users to create, publish, and share 3D content on the Web and specializes in photorealistic, video, and real-time rendering in the cloud. It serves customers within the area.</t>
  </si>
  <si>
    <t>CL3VER, SaaS that lets engineers, architects and design professionals create interactive 3D presentations to engage clients on any device</t>
  </si>
  <si>
    <t>AppShore</t>
  </si>
  <si>
    <t>appshore.com</t>
  </si>
  <si>
    <t>AppShore is an IT personal service company Software Development</t>
  </si>
  <si>
    <t>AppShore, Inc. is an online Customer Relationship Software (CRM). The company has developed an online Customer Relationship Management service and software. It provides small business owners with the single most functional, cost-effective, and easy-to-use Customer Relationship Management solution possible.</t>
  </si>
  <si>
    <t>AppShore - Online Customer Relationship Management for Small Business</t>
  </si>
  <si>
    <t>StackLead</t>
  </si>
  <si>
    <t>stacklead.com</t>
  </si>
  <si>
    <t>StackLead is a company that provides automated lead analysis for sales teams. They research sales leads and provide all the necessary information for sales reps to understand a lead and their business. This helps sales teams close more deals by tailori...</t>
  </si>
  <si>
    <t>StackLead operates an online platform that improves research and offers a number of ways to access data. The company enables sales teams to automatically qualify and assign its sales leads. It offers a lead processing engine that collects and structures data across the web and merges disparate information to qualify and prioritize sales leads.</t>
  </si>
  <si>
    <t>StackLead uses data-aggregation technology to help add every open role in the world to LinkedIn</t>
  </si>
  <si>
    <t>LeadMaster</t>
  </si>
  <si>
    <t>leadmaster.com</t>
  </si>
  <si>
    <t>LeadMaster is a consulting company that offers leading edge business application software for all types of organizations. They provide cloud-based CRM, ERP, and No Code/Low Code software solutions. Their products and services include lead management, l...</t>
  </si>
  <si>
    <t>LeadMaster, LLC provides Web-based lead and campaign management solutions, and tools for data mining, sales forecasting and ROI measurement. The company offers lead management/CRM and sales force automation solution, a Web-based sales and marketing system, which tracks leads in real time throughout the sales cycle from demand generation to lead closure; Lead-Xpress, a simplified version that is used to receive and update leads and Lead-Xtreme, a set of lead capture, lead tracking, and analytical tools to find and close business from the clients Website, as well as enables flow of Website visitor information into the LeadMaster CRM automatically.</t>
  </si>
  <si>
    <t>LeadMaster | Home LeadMaster LeadMasterCRM - LeadMaster</t>
  </si>
  <si>
    <t>Gray Routes Technology</t>
  </si>
  <si>
    <t>grayfos.com</t>
  </si>
  <si>
    <t>Sales iQ at your Fingertips: A cloud app for Enterprise Feet on Street productivity, Sales Force Mapping &amp; Automation, GPS guidance &amp; Map-search, Sales Tracking</t>
  </si>
  <si>
    <t>GrayRoutes Technology Pvt., Ltd. is an award-winning global enterprise SaaS firm focused on last mile Retail and Distribution Optimization. It offers fmcg, retail, beauty, telecom, education, pharmaceuticals, and consumer durables.</t>
  </si>
  <si>
    <t>Ekmob</t>
  </si>
  <si>
    <t>ekmob.com</t>
  </si>
  <si>
    <t>Ekmob SFA is a company that provides mobile application solutions for companies with mobile field teams and operations. They offer a sales force automation tool that helps manage sales processes, increase productivity, and improve efficiency. With Ekmo...</t>
  </si>
  <si>
    <t>Ekmob SFA offers mobile application solutions for companies that have teams in the field. Its orders and payments is taken instantly from the scene, and tools like calendar, task and document are managed in one application. It is integrated with the ERP system and is managed without an accounting program.</t>
  </si>
  <si>
    <t>Mobile application solutions for companies who have teams in the field</t>
  </si>
  <si>
    <t>Percolata</t>
  </si>
  <si>
    <t>percolata.com</t>
  </si>
  <si>
    <t>Percolata is a company that offers AI-based people counting technology for global businesses to comply with COVID-19 occupancy limit laws. They use sensor and sales data in physical retail stores to optimize sales teams. Percolata provides a retail sta...</t>
  </si>
  <si>
    <t>Percolata Corp. is a provider of a staff scheduling system designed to help retailers to predict in store customer traffic. It offers predictive analytics to accurately forecast sales and foot traffic at each store hourly so that organizations can optimize staffing and delivery levels at times when customers need help. The company serves clients across California.</t>
  </si>
  <si>
    <t>All-in-one hardware and software solution that helps retailers predict in-store traffic and staff employees accordingly</t>
  </si>
  <si>
    <t>Polymail</t>
  </si>
  <si>
    <t>polymail.io</t>
  </si>
  <si>
    <t>Polymail is an email productivity platform for businesses and teams. Polymail's app platform has helped thousands of customers change their workflow with powerful email tracking analytics, scheduled sending, calendar integration, and more. Polymail is ...</t>
  </si>
  <si>
    <t>Great Pacific Explorations Co. doing business as Polymail, Inc. develops an email productivity platform for desktop and mobile environments. The company's platform also provides email productivity tools, such as email tracking, read later, send later, and more, and enables users to organize email across Gmail, iCloud, Outlook, and other IMAP accounts.</t>
  </si>
  <si>
    <t>Email productivity platform for teams and businesses</t>
  </si>
  <si>
    <t>Channel Mechanics</t>
  </si>
  <si>
    <t>channelmechanics.com</t>
  </si>
  <si>
    <t>Channel Mechanics is a channel program automation platform that enables companies to design, deploy, and track sales promotions and programs in real time. Their cloud-based platform, channelIT, provides customers with the tools, data, and insights to e...</t>
  </si>
  <si>
    <t>Channel Mechanics Technologies, Ltd. is a SaaS Partner Relationship Management and Channel Program Automation provider. It provides the development and sale of software and services to enable enterprises to improve the efficiency of channel sales. The company accelerates revenue and creates competitive advantages for companies leveraging the channel as it goes to market model.</t>
  </si>
  <si>
    <t>Channel Management Software Solutions - Channel Mechanics</t>
  </si>
  <si>
    <t>Hitgoalz</t>
  </si>
  <si>
    <t>hitgoalz.com</t>
  </si>
  <si>
    <t>Hitgoalz is a leading enterprise platform that combines AI, Psychology, and gamification to empower sales teams in achieving their goals. With real-time actionable intelligence, sales skill gap analytics, instant replay for sales managers, and peer-to-...</t>
  </si>
  <si>
    <t>Wit Innovation, Inc. doing business as HitGoalz is the first real enterprise platform to use AI, Psychology, and gamification to help Sales teams. Its real-time actionable intelligence, Sales skill gap analytics, Instant Replay for Sales Managers, and Peer to Peer Sales challenges make it a necessary tool for high-performing sales teams. It is the best partner for its CRM application by enhancing its value and adoption among its teams.</t>
  </si>
  <si>
    <t>Provarity One</t>
  </si>
  <si>
    <t>provarity.com</t>
  </si>
  <si>
    <t>Provarity is an enterprise pre-sales software solution that provides complete pre-sales visibility, risk identification, and intelligence. It is a purpose-built Proof of Success platform that combines intelligent services for workflow management, colla...</t>
  </si>
  <si>
    <t>Pochub, Inc. doing business as Provarity, Inc. propels the customer journey with a full lifecycle and continuous Proof-of-Value platform that provides enterprise sales and purchase stakeholders with real-time visibility, seamless collaboration, and AI-powered insights. The company's purpose-built platform combines intelligent services for workflow management collaboration and success monitoring to transform how businesses, partners, and customers manage the enterprise customer lifecycle. It serves customers within the area.</t>
  </si>
  <si>
    <t>Accelerating Success through a single unified buyer and vendor experience</t>
  </si>
  <si>
    <t>BlueCamroo</t>
  </si>
  <si>
    <t>bluecamroo.com</t>
  </si>
  <si>
    <t>CRM, Projects, Support, Business Process Automation for SMBs integrates Lead Management, CRM, Social CRM, Project Management, Time Tracking, Billing, Expenses, Team Collaboration, Customer Support, Email Marketing, &amp; more. The BlueCamroo Management Pla...</t>
  </si>
  <si>
    <t>BlueCamroo, Inc. is an integrated SaaS software company. It offers a business management platform that provides automated solutions for different business processes and also integrates and automates lead management, customer relationship management, social CRM, project management, time tracking, billing, expense management, customer support ticketing, and email marketing. The company provides its products and services to businesses globally.</t>
  </si>
  <si>
    <t>BlueCamroo integrates Lead Management, #CRM, Social CRM, Project Management, Time Tracking, Billing, Expenses, Customer Support, Email Marketing, &amp; more.</t>
  </si>
  <si>
    <t>Spoke Infotech</t>
  </si>
  <si>
    <t>spokeinfotech.com</t>
  </si>
  <si>
    <t>Spoke Infotech is a highly professionally managed information technology organization that offers small and medium Business Management software in India. They provide a range of software solutions including Payroll, Bulk Email, CRM, Accounting, and Bus...</t>
  </si>
  <si>
    <t>Spoke Infotech Pvt., Ltd. is a highly professionally managed information technology organization, having a strong base of a high profile core team of technicians. The company is pioneering in the field of payroll, vehicle tracking system. It provides the best solution as per customer's demand that suits to customer's pockets.</t>
  </si>
  <si>
    <t>Manch</t>
  </si>
  <si>
    <t>manchtech.com</t>
  </si>
  <si>
    <t>Manch Technologies is a SAAS-based company that provides a Single Click Work Flow E Sign solution. Their product enables organizations to conduct speedy, accurate, and efficient transactions through a 'cashless, presenceless, paperless' framework. The ...</t>
  </si>
  <si>
    <t>Manch Technologies Pvt., Ltd. is a developer of a SaaS-based digital signature platform designed to power digital transformation. The company's platform features multi-level authentication, video KYC, smart forms, and bulk processing, enabling clients from various industries to capture and authenticate third-party information and verify transaction workflows with agility and accuracy.</t>
  </si>
  <si>
    <t>Tradecloud</t>
  </si>
  <si>
    <t>tradecloud1.com</t>
  </si>
  <si>
    <t>Tradecloud is a real-time supply chain platform for manufacturing and wholesale companies. We help our customers make their supply chain more predictable and realize a shorter time to market with less stock and less order handling. We do this with an e...</t>
  </si>
  <si>
    <t>TradeCloud B.V. operates a B2B cloud platform for small and mid-sized wholesale and production companies in the Netherlands. The company offers B2B e-commerce and supply chain integration solutions. Its product allows customers to view the availability of items, search for product information, and order online; and enables suppliers to approve purchase orders, view MRP calculations, maintain the item prices and delivery times, and offers it in a SaaS business model based on cloud infrastructure and monthly subscriptions.</t>
  </si>
  <si>
    <t>Supply chain platform for manufacturing and wholesale companies</t>
  </si>
  <si>
    <t>QuoteRobot</t>
  </si>
  <si>
    <t>quoterobot.com</t>
  </si>
  <si>
    <t>QuoteRobot is a proposal writing and invoicing tool for freelancers, designers, developers, and creative people. It helps users create beautiful proposals, invoices, and contracts quickly and easily. With QuoteRobot, users can write winning proposals i...</t>
  </si>
  <si>
    <t>QuoteRobot is a proposal writing and invoicing tool for freelancers, designers, developers, and creative people. It creates and sends winning proposals.</t>
  </si>
  <si>
    <t>Create &amp; send winning proposals</t>
  </si>
  <si>
    <t>Salesframe</t>
  </si>
  <si>
    <t>salesframe.com</t>
  </si>
  <si>
    <t>Salesframe is a growth company focused on digital interaction solutions for B2B and B2C sales and marketing. The company helps sales teams from small companies to global enterprises to reform sales engagement with easy to use, impressive and efficient ...</t>
  </si>
  <si>
    <t>Salesframe Oy is a growth company focused on digital interaction solutions for B2B and B2C sales and marketing. The company helps sales teams from small companies to global enterprises to reform sales engagement with easy-to-use, impressive, and efficient digital tools.</t>
  </si>
  <si>
    <t>SYNTASA</t>
  </si>
  <si>
    <t>syntasa.com</t>
  </si>
  <si>
    <t>Syntasa is a leading innovator in big data science, predictive and prescriptive analytics. They help businesses and governments leverage data and digital behavior to make informed decisions for the greatest impact. Their software can be installed on pr...</t>
  </si>
  <si>
    <t>Syntasa Corp. is an AI platform by digital analysts, data scientists, and data engineers worldwide that helps enterprises generate real-time, actionable customer insights to enhance the customer experience and drive conversions. The company is an enterprise-grade solution allowing users to ingest streaming data and get insights in seconds rather than in hours or days. It provides users the ability to combine clickstream events data and enterprise data using fast, secure, and scalable technologies to solve a range of business problems in a real-time environment.</t>
  </si>
  <si>
    <t>Technology company providing predictive behavioral analytics to enterprises</t>
  </si>
  <si>
    <t>Aspireship</t>
  </si>
  <si>
    <t>aspireship.com</t>
  </si>
  <si>
    <t>Aspireship is a career development and hiring platform for the SaaS industry. We train candidates for high paying careers in sales, account management and other go to market specialties, then connect top performing candidates with growing companies nat...</t>
  </si>
  <si>
    <t>Aspireship, Inc. is a software company. Its services include certificate programs, a talent marketplace, an unemployment assistance program for individuals, and apprenticeship programs, team training, and a talent marketplace for companies. The company offers its services to individuals and growing companies nationwide.</t>
  </si>
  <si>
    <t>Aspireship SaaS Sales Careers | Aspireship</t>
  </si>
  <si>
    <t>servicePath</t>
  </si>
  <si>
    <t>servicepath.co</t>
  </si>
  <si>
    <t>ServicePath is a Configure Price Quote (CPQ) platform that is specifically designed to make complex quotes simple in Salesforce. They provide software + services to the service provider market. Their CPQ+ platform automates the Configure Price Quote pr...</t>
  </si>
  <si>
    <t>servicePath, Inc. is focused on enabling service providers in designing, building, selling and managing the solution lifecycle through a combination of Platform and Services. The company's CPQ and CLM are modular software platforms streamlining the process to design, cost, price and quote for complex IT services. It's been designed by IT service provider professionals for IT service providers to manage processes across product management, pre-sales, sales and commercial functions.</t>
  </si>
  <si>
    <t>Modular platform designed for service providers for costing, pricing, quoting and managing simple to complex solutions</t>
  </si>
  <si>
    <t>SalesDiary</t>
  </si>
  <si>
    <t>salesdiary.in</t>
  </si>
  <si>
    <t>SalesDiary is an AI driven mobile Sales Force Automation (SFA) System to manage field operations of a business. SalesDiary is a proven way of increasing the field force efficiency by at least 30%. It can help in saving of at least 60% time in coordinat...</t>
  </si>
  <si>
    <t>SalesDiary, Inc. is an AI-driven mobile Sales Force Automation (SFA) System to manage the field operations of a business. The company specializes in Sales Management Systems, Information Technology, and Services.</t>
  </si>
  <si>
    <t>Smartest Sales Application for On-field Sales - SalesDiary.in</t>
  </si>
  <si>
    <t>Vocus.io</t>
  </si>
  <si>
    <t>vocus.io</t>
  </si>
  <si>
    <t>Vocus.io is a company that provides a suite of tools and services to enhance email productivity and sales automation. Their platform integrates with Gmail and G Suite, offering features such as accurate email tracking, automated follow-ups, prospecting...</t>
  </si>
  <si>
    <t>Vocus.io, Inc. is a software development company. Its products include vocus.io campaigns, which allow for mass personalized emails with automation, and vocus.io inbox, which provides tracking and automation for Gmail and G Suite. The company provides its products and services to local and foreign clients worldwide.</t>
  </si>
  <si>
    <t>Privyr</t>
  </si>
  <si>
    <t>privyr.com</t>
  </si>
  <si>
    <t>Privyr is a Singapore based, venture backed startup that helps consumer facing salespeople &amp; businesses contact and convert leads into clients, from their phones. We're trusted by 50,000+ sales professionals across more than 75 countries around the wor...</t>
  </si>
  <si>
    <t>Privyr Pte., Ltd., is a Singapore based, venture-backed startup with a vision to make every sales interaction completely personalized and convenient for the consumer. It provides mobile CRM is built for sales professionals who run its businesses from its phone.</t>
  </si>
  <si>
    <t>Lightweight CRM and content sharing tool for sales professionals that use WhatsApp, SMS, or other chat apps to talk with clients</t>
  </si>
  <si>
    <t>RapidFunnel</t>
  </si>
  <si>
    <t>rapidfunnel.com</t>
  </si>
  <si>
    <t>RapidFunnel is a network marketing app designed for MLM leaders and teams. It is a self-contained environment that connects seamlessly via email, text, or social media. The app provides tools for prospecting, sharing marketing resources, and tracking t...</t>
  </si>
  <si>
    <t>RapidFunnel, Inc. is a growing startup comprised of an incredible team of like-minded people. Its platform offers built-in tracking, gamification incentives, and real-time back-office analytics that work seamlessly together, making the App for network marketing companies, businesses, or franchises. The company serves clients in the country and around the world.</t>
  </si>
  <si>
    <t>PeaksLead</t>
  </si>
  <si>
    <t>peakslead.com</t>
  </si>
  <si>
    <t>PeaksLead is a B2B Lead Generation platform that provides accurate and real-time verified databases to connect with the right decision makers and drive growth. With PeaksLead, business owners, sales, and marketing professionals can easily find leads an...</t>
  </si>
  <si>
    <t>PeaksLead is a B2B Lead Generation platform that provides accurate and real-time verified databases to connect with the right decision-makers and drive growth. It is designed to put business owners, sales, and marketing professionals in a position to only focus on driving more revenues.</t>
  </si>
  <si>
    <t>Find leads and close deals With Ease!</t>
  </si>
  <si>
    <t>ACATEC Software</t>
  </si>
  <si>
    <t>acatec.de</t>
  </si>
  <si>
    <t>ACATEC Software is a manufacturer of speedmaxx Enterprise, the standard software for product configuration, price calculation, and quotation creation. They also automate ERP, CAD, and PDM systems in configuration processes and visualize configured prod...</t>
  </si>
  <si>
    <t>Acatec Software GmbH provider of business automation software. The company provides CPQ, product configurator, variant management, CPQ software, product configuration, 3D visualization, and CAD automation software. It serves people around Germany.</t>
  </si>
  <si>
    <t>FunnelBeam</t>
  </si>
  <si>
    <t>funnelbeam.com</t>
  </si>
  <si>
    <t>FunnelBeam is a sales intelligence platform that uses machine learning algorithms to help businesses close more sales. The platform allows users to find and connect with their ideal customers, and provides AI-driven data, integrations, and operational ...</t>
  </si>
  <si>
    <t>FunnelBeam, Inc. provides users with a platform to maximize sales leads with analytic programs and innovative organization tools. The company develops machine learning algorithms to help close more sales. It captures leads and auto-creates machine models from previous sales.</t>
  </si>
  <si>
    <t>Users with a platform to maximize sales leads with analytic programs and innovative organization tools</t>
  </si>
  <si>
    <t>Price Edge</t>
  </si>
  <si>
    <t>priceedge.eu</t>
  </si>
  <si>
    <t>Price Edge is a Stockholm based company providing services and software within pricing. They offer a flexible all-in-one price management software for B2B and B2C enterprises. Their software, PriceEdge™, enables companies to create, manage, and rearran...</t>
  </si>
  <si>
    <t>Price Edge Solutions AB provides services and software at reasonable prices. It helps companies earn larger profits by improving pricing with services and cloud-based price management software. The company specializes in management consulting, including price management, price strategy, price execution, price training, price operations, price tools, pricing software, and pricing consultancy.</t>
  </si>
  <si>
    <t>PriceEdge | The Dream Pricing Software</t>
  </si>
  <si>
    <t>hubsell</t>
  </si>
  <si>
    <t>hubsell.com</t>
  </si>
  <si>
    <t>hubsell is a company that specializes in scaling outbound sales using AI-based contextual B2B outreach. They offer a combination of B2B data, multi-channel outreach sequences, and AI technology to help B2B SMEs build outbound sales engines that can sca...</t>
  </si>
  <si>
    <t>hubsell UG provides a B2B sales automation solution that helps companies uncover new opportunities and create engaging conversations. It enables this through the provision of relevant prospect data and automation of repetitive activities so the sales team can focus on skill-based sales activities. It also provides a cloud-based sales automation solution loved by clients.</t>
  </si>
  <si>
    <t>Provides you the contacts that you need and enables you to engage them in the way you want</t>
  </si>
  <si>
    <t>Waiver Electronic</t>
  </si>
  <si>
    <t>waiverelectronic.com</t>
  </si>
  <si>
    <t>WaiverElectronic offers an online waiver platform with tools to help you develop your business. Use our waiver app to sign waivers. Try us for free today!</t>
  </si>
  <si>
    <t>Electronic Works, LLC is the easiest and most secure way to manage online liability waivers powering business by making the waiver sign-up process quick, paperless, and secure. It offers services such as collecting electronic waivers on iPhone, iPad, Android tablets, or Amazon Kindle Fire, and Clients scan the QR code on customers own smartphones. It also operates in Software Development Industry.</t>
  </si>
  <si>
    <t>Dynamics Telephony</t>
  </si>
  <si>
    <t>dynamicstelephony.com</t>
  </si>
  <si>
    <t>Dynamics Telephony is a professional grade telephony application for Microsoft Dynamics CRM. It provides telephone integration for Dynamics 365 Unified telephony and data, specifically for Microsoft Dynamics 365 with any phone system. The company offer...</t>
  </si>
  <si>
    <t>Dynamics Telephony, Ltd. is a professional-grade telephony application for Microsoft Dynamics CRM. The company provides services ranging from training and custom reporting, MIS, and data analytics to turnkey fully integrated custom solutions for large contact centers.</t>
  </si>
  <si>
    <t>Berkman Solutions</t>
  </si>
  <si>
    <t>berkmansolutions.com</t>
  </si>
  <si>
    <t>Berkman Solutions is a legal technology company that provides Lextree, a software platform for managing legal entities, contracts, compliance, and risk. With Lextree, users can easily organize and access legal data and documents, create automatic organ...</t>
  </si>
  <si>
    <t>Berkman, LLC is a family of software products for controlling legal risk, through entity management, contract management, and risk training. It helps organizations around the world to improve performance with better management of contracts, legal entities, due diligence, compliance, and legal risk.</t>
  </si>
  <si>
    <t>Lextree | Legal Technology | Berkman Solutions</t>
  </si>
  <si>
    <t>Efficy CRM</t>
  </si>
  <si>
    <t>efficy.com</t>
  </si>
  <si>
    <t>Efficy is a CRM solutions provider that offers Customer Relationship Management software. Their online CRM platform helps businesses organize their management activities and customer service to increase their return on investment. Efficy CRM is user-fr...</t>
  </si>
  <si>
    <t>Efficy SA develops a CRM platform designed to facilitate business growth by improving customer response and service delivery. The company's CRM platform synchronizes sales, marketing, and customer service activities and can be customized as per business needs and environment, enabling organizations to improve responsiveness towards the customers and provide better service and helps to grow business while reducing costs.</t>
  </si>
  <si>
    <t>Europe's leading CRM software developer</t>
  </si>
  <si>
    <t>Federated Directory</t>
  </si>
  <si>
    <t>federated.directory</t>
  </si>
  <si>
    <t>Group users from different companies and corporate address books into a Federated Directory. The only contact directory that encourages collaboration between companies. When your company works together with other companies, it might be inconvenient tha...</t>
  </si>
  <si>
    <t>Federated Directory is the only contact directory that encourages collaboration between companies. The company gives the employees the ability to search through the corporate address books of trusted companies and immediately increase collaboration and productivity.</t>
  </si>
  <si>
    <t>Search through the corporate address books of the companies you work with, by linking them in a federated directory. Integrates with your current address book</t>
  </si>
  <si>
    <t>portatour</t>
  </si>
  <si>
    <t>portatour.com</t>
  </si>
  <si>
    <t>portatour® is a route planner app for sales reps. It allows sales reps to map, organize, and optimize their sales routes in one easy-to-use dashboard. With portatour®, sales reps can discover state-of-the-art automatic route planning, which cuts up to ...</t>
  </si>
  <si>
    <t>Impactit GmbH doing business as Portatour automatically plans routes for the field (sales) representatives. It also enables reaching more customers while driving fewer miles. This web app is used by both self-employed professionals as well as large corporations with 1,000+ field staff in such diverse industries as pharma, FMCG, industrial needs, POS, and other sectors. Developed as SaaS with precision and passion.</t>
  </si>
  <si>
    <t>Portatour is the future of automatic sales-route planning for field sales reps, consultants, and service team members</t>
  </si>
  <si>
    <t>Rainbow Riders</t>
  </si>
  <si>
    <t>rainbowriders.dk</t>
  </si>
  <si>
    <t>Rainbow Riders is a highly innovative Denmark based web agency, specializing in online and mobile applications development. We cater our services to different industries, serving both domestic and international sectors. As experts in the fields of onli...</t>
  </si>
  <si>
    <t>Rainbow Riders ApS is a highly innovative web agency, specializing in online and mobile applications development. The company caters its services to different industries, serving both domestic and international sectors.</t>
  </si>
  <si>
    <t>Specializing in online and mobile applications development</t>
  </si>
  <si>
    <t>Eloquant</t>
  </si>
  <si>
    <t>eloquant.com</t>
  </si>
  <si>
    <t>Eloquant delivers reliable, flexible, and complementary business solutions to help you manage and optimize your customer relationships. They offer a unified management system for contact centers, including voice, email, chat, callback, SMS, mobile appl...</t>
  </si>
  <si>
    <t>Eloquant S.A. provides contact center solutions, voice services, and mass messaging solutions for companies and public service entities, multinational groups, and service providers. It offers multi-channel push and software editing services.</t>
  </si>
  <si>
    <t>Eloquant offer a global solution in SaaS mode, designed to facilitate Dialogue and Listening with your customers</t>
  </si>
  <si>
    <t>Onsight</t>
  </si>
  <si>
    <t>onsightapp.com</t>
  </si>
  <si>
    <t>Onsight Software is a B2B ordering app for distributors and wholesalers. It is a suite of mobile sales apps used by manufacturers, wholesalers, and distributors to make their outside sales teams more productive. The Onsight suite of mobile business app...</t>
  </si>
  <si>
    <t>Onsight Software Pty., Ltd. provides a suite of mobile apps that are used by manufacturers, wholesalers, and distributors to make its field sales teams more productive. Its mobile sales app helps improve sales performance by speeding up the ordering process.</t>
  </si>
  <si>
    <t>Mobile Sales App for Product Catalogues, Sales Orders &amp; Sales Quotes - Onsight</t>
  </si>
  <si>
    <t>Marketing Systems Group</t>
  </si>
  <si>
    <t>m-s-g.com</t>
  </si>
  <si>
    <t>Marketing Systems Group is a leading global provider of technology, services, and information solutions customized for the survey, sensory and marketing research community. For more than thirty years, MSG has been investing in people and technology to ...</t>
  </si>
  <si>
    <t>Marketing Systems Group (MSG) provides high-quality marketing research sampling solutions at a competitive price. It provides automated feedback and panel management platforms for recruitment, scheduling, data collection, and custom reporting as well as research predictive and TCPA-compliant dialing systems. The company specializes in market research, sampling, RDD, listed, business, address-based sample, abs, cellular sample, online, dialer, predictive dialer, power dialer, telephony, interactive voice response, IVR, sensory testing, panel management, recruiting, wireless sample, scheduling system, analytics, DP and reporting, screening, participants, study quotas, panel database, and telephone samples.</t>
  </si>
  <si>
    <t>Online Survey Tools for Research | Marketing Systems Group | m-s-g.com</t>
  </si>
  <si>
    <t>AquaCRM</t>
  </si>
  <si>
    <t>aquacrmsoftware.com</t>
  </si>
  <si>
    <t>AquaCRM is the trade name of ThaiCRM Software, a company based at Thailand, which is run and managed by highly skilled, experienced and qualified IT Engineers from Thailand. ThaiCRM Software is a leading provider of CRM Software Systems and Business Intelligence Solutions for small and medium businesses and caters to variety of industries including healthcare verticals. AquaCRM is Thailand’s only certified Ecommerce Company and has also inline for ISO certification. Its quality policy is to continuously improve its processes and the skills of its team members to enable the organization to identify and deliver high quality value added IT solutions to its customers on time. AquaCRM serves a wide range of customers from SMEs to large Multinationals.</t>
  </si>
  <si>
    <t>Aqua Orange Software Co., Ltd. provides mid-market enterprise applications and have experience in CRM, Helpdesk, Project management, and Document management for Healthcare and Manufacturing domain. It provides a decisive advantage by delivering a comprehensive, easy-to-use system to successfully manage these relationships.</t>
  </si>
  <si>
    <t>CsTech</t>
  </si>
  <si>
    <t>cstech.com</t>
  </si>
  <si>
    <t>CS Technologies, Inc. is a subsidiary of Central Scott Telephone and was founded in 1902 and headquartered in Eldridge, Iowa. Since 2002 CS Technologies, Inc. has been selected as the “Right Choice” by businesses in Davenport, Bettendorf and Dubuque, I...</t>
  </si>
  <si>
    <t>CS Technologies, Inc. is a telecommunications company. It offers flex enterprise, business phone, and business internet. The company offers its services to consumers and businesses in its area.</t>
  </si>
  <si>
    <t>Trappco</t>
  </si>
  <si>
    <t>trappco.co.uk</t>
  </si>
  <si>
    <t>Trappco is a company that specializes in automating onsite paperwork. They provide a mobile app solution that allows users to complete and distribute their own onsite paper documents. The app is designed to streamline and automate the process of fillin...</t>
  </si>
  <si>
    <t>Trappco, Ltd. is a unique mobile app company that is offering an exciting, yet remarkably simple solution to facilitate the completion of clients' on-site documentation. The company also provides a no-frills, simple solution to the ever-increasing problem of completing, authorizing, and managing onsite paperwork.</t>
  </si>
  <si>
    <t>Automate Your Onsite Paperwork | Trappco Mobile Apps</t>
  </si>
  <si>
    <t>Mapadore</t>
  </si>
  <si>
    <t>mapadore.com</t>
  </si>
  <si>
    <t>Mapadore is a company that helps optimize planning activities for sales networks to decrease costs and increase revenues through the ADE process. They offer a digital assistant that uses geolocation and artificial intelligence to enhance the sales proc...</t>
  </si>
  <si>
    <t>Mapadore SRL is a software house specializing in the automation and optimization of business processes. It develops custom solutions to integrate optimization engines into third-party applications or services.</t>
  </si>
  <si>
    <t>SaaS sales optimization platform</t>
  </si>
  <si>
    <t>NetCommissions</t>
  </si>
  <si>
    <t>netcommissions.com</t>
  </si>
  <si>
    <t>NetCommissions.com is a market-leading Sales Performance &amp; Incentive Management solution provider. They offer comprehensive and flexible sales commission management solutions that help companies improve sales force productivity. Their online hosted ser...</t>
  </si>
  <si>
    <t>NetCommissions, Inc. helps companies improve sales force productivity by providing market-leading online sales commission management solutions that ensure performance feedback to the sales organization in a timely, accurate, and relevant. It offers a comprehensive, flexible sales commissioning solution that meets the plan management, communication, and collaboration needs of businesses of all sizes and industries.</t>
  </si>
  <si>
    <t>RenderDraw</t>
  </si>
  <si>
    <t>renderdraw.us</t>
  </si>
  <si>
    <t>RenderDraw is a company that utilizes the latest in 3D rendering technologies to allow Salesforce Admins to add native components to any Lightning enabled page or application. They provide a platform that enables users to display and interact with 3D r...</t>
  </si>
  <si>
    <t>RenderDraw, LLC provides an interactive three-dimensional platform. It offers intuitive, native components to render 3D drawings anywhere within Salesforce. It also enables the sales team with cutting-edge visualization technology to customize and configure equipment, building materials, and more.</t>
  </si>
  <si>
    <t>Scalable, no-code product visualization &amp; interaction for the Salesforce platform</t>
  </si>
  <si>
    <t>Command.app</t>
  </si>
  <si>
    <t>command-app.com</t>
  </si>
  <si>
    <t>Command.App is a cloud-based platform that allows anyone to easily build, deploy, and manage high-impact customer engagement apps. It is designed to help companies with complex products and solutions communicate more effectively. Command.App turns pres...</t>
  </si>
  <si>
    <t>Barnstorming Apps, LLC doing business as Command.App is a cloud-based platform, where anyone can easily build, deploy, and manage high-impact customer engagement apps designed to help companies with complex products and solutions communicate more effectively. It is a revolutionary mobile platform that changes the way companies market, sells, train, and educates.</t>
  </si>
  <si>
    <t>Command.App | Situational Sales Enablement mobile apps.</t>
  </si>
  <si>
    <t>DigitalCRM.com</t>
  </si>
  <si>
    <t>digitalcrm.com</t>
  </si>
  <si>
    <t>DigitalCRM.com manages all your leads, customer data, sales information all in one place Automate the workflow process of Lead management, Sales pipeline, Marketing and Customer acquisition giving companies the ability to track performace and increase ...</t>
  </si>
  <si>
    <t>DigitalCRM.com is an online CRM Software which automates the process of Lead Management, Sales Pipeline, Marketing and presents insightful analytics and reports in CRM Dashboard. It is a term that refers to practice, strategy and technology that an enterprise can adopt to manage and analyze interactions and data throughout the customer lifecycle with the goal of improving business relationships with customers.</t>
  </si>
  <si>
    <t>CRM Software | Sales CRM Software - DigitalCRM.com - Lead Generation, Sales Management, Marketing, Forecasting, Analytics Software</t>
  </si>
  <si>
    <t>BlackBoiler</t>
  </si>
  <si>
    <t>blackboiler.com</t>
  </si>
  <si>
    <t>BlackBoiler is a legal technology company that creates contract efficiency solutions for companies, law firms, and legal service providers. Their flagship product is the #1 AI-powered automated contract review, negotiation, and markup software. Using p...</t>
  </si>
  <si>
    <t>BlackBoiler, Inc. is a legal technology company that creates contract efficiency solutions for companies, law firms, and legal service providers. It is composed of a team of engineers, lawyers, researchers, and operators working in tandem to create products and services that revolutionize how legal services are delivered. It offers its services to customers within the area.</t>
  </si>
  <si>
    <t>Legal technology company that creates contract efficiency solutions for companies, law firms, and legal service providers</t>
  </si>
  <si>
    <t>Calldorado</t>
  </si>
  <si>
    <t>calldorado.com</t>
  </si>
  <si>
    <t>Calldorado is a global leader in user engagement technology. They provide a user engagement SDK for Android apps that helps app owners generate revenue and improve the lifetime value of their users. With their Caller ID SDK, app owners can generate rev...</t>
  </si>
  <si>
    <t>Calldorado ApS designs and develops call-based advertising technology. The company offers mobile advertising to application owners that enable publishers to put its application features into the spotlight with every phone call a user receives revenue.</t>
  </si>
  <si>
    <t>Global leader in user engagement technology providing products and services to enable app publishers to become successful in the mobile app economy</t>
  </si>
  <si>
    <t>The JAY Group</t>
  </si>
  <si>
    <t>thejaygroup.com</t>
  </si>
  <si>
    <t>The JAY Group is a loyalty marketing firm that helps companies vastly improve their performance through business intelligence and smart marketing programs. We have two service areas: Insight and Motivation. Understanding customers and driving response ...</t>
  </si>
  <si>
    <t>The Jay Group, Inc. offers clients integrated marketing, fulfillment, and contact center services that consistently exceed its expectations. It offers more than just marketing and fulfillment services, with its state-of-the-art facilities, cutting-edge resources, and tremendous executive talent.</t>
  </si>
  <si>
    <t>The Legal Capsule</t>
  </si>
  <si>
    <t>thelegalcapsule.com</t>
  </si>
  <si>
    <t>Best Contract Lifecycle Management Software for Legal, Sales &amp; Business Teams. Contract Lifecycle Management Software is simple to use, and easy to adopt.</t>
  </si>
  <si>
    <t>Attort Legal Consultancy Pvt., Ltd. doing business as The Legal Capsule (TLC) is a contract lifecycle management (CLM) platform for companies to manage all the legal contracts. Its product is a technology-driven legal solution that eases the efforts to create, collaborate, negotiate, e-sign, store, and manage agreements and forms on a single platform.</t>
  </si>
  <si>
    <t>A complete contract management platform</t>
  </si>
  <si>
    <t>Avokaado</t>
  </si>
  <si>
    <t>avokaado.io</t>
  </si>
  <si>
    <t>Avokaado is a digital workspace for data-driven contract lifecycle management (CLM) that automates, negotiates, signs, and manages contracts. It provides a single platform for creating, automating, and managing various types of contracts, including cus...</t>
  </si>
  <si>
    <t>Avokaado OÜ is an internet company that provides a contract lifecycle management platform for law firms. Its features include clause-based contract automation, document workflow automation, HR processes automation, and sales process automation. The company serves the hospitality, finance, healthcare, retail, information technologies, and public sectors.</t>
  </si>
  <si>
    <t>A digital workspace for contract lifecycle management (CLM)</t>
  </si>
  <si>
    <t>GoCloudz</t>
  </si>
  <si>
    <t>gocloudz.com</t>
  </si>
  <si>
    <t>GoCloudz Technologies is a fast-growing Salesforce.com ISV and Registered Consulting Partner that specializes in Appexchange Apps. Their plug n play CPQ Apps for Salesforce.com include Product Bundle (Kits), PDF Generator, Order Management &amp; Renewals, ...</t>
  </si>
  <si>
    <t>Gocloudz Technologies Pvt., Ltd. is an information technology and services company. It specializes in consulting, CRM, product design, and sales. The company serves its clients throughout the country.</t>
  </si>
  <si>
    <t>Fast growing salesforcecom isv &amp; registered consulting partners having best-in-class innovative apps on appexchange</t>
  </si>
  <si>
    <t>Simply CRM</t>
  </si>
  <si>
    <t>simply-crm.com</t>
  </si>
  <si>
    <t>Simply CRM is a customer relationship management software that helps businesses gain more customers, optimize their operations, and increase their profits. It offers a wide range of features including sales, marketing, support, project management, and ...</t>
  </si>
  <si>
    <t>Simply Consulting ApS doing business as Simply CRM develops and provides easy-to-use software - which makes clients day to day business easier. The company manage projects with tasks, milestones, and visual overview and create leads, customers, and opportunities to fill.</t>
  </si>
  <si>
    <t>Simply CRM | Gain Customers - Optimize Your Business</t>
  </si>
  <si>
    <t>Aptology</t>
  </si>
  <si>
    <t>aptology.com</t>
  </si>
  <si>
    <t>Aptology is a leader in behavioral assessments, providing an easy-to-scale online platform. Their Sales Management Platform is specifically designed for sales teams, helping drive predictable revenue attainment and close the performance gap. Aptology a...</t>
  </si>
  <si>
    <t>Aptology, Inc. develops a behavioral talent mapping solution that combines psychometric data, behavioral science, and predictive analytics to match people to jobs. It offers a web-based software-as-a-service (SaaS) and mobile application that is used by hiring managers in organizations.</t>
  </si>
  <si>
    <t>Aptology combines behavioral science and predictive analytics to match people to job positions, maximizing their chances of success</t>
  </si>
  <si>
    <t>MixRank</t>
  </si>
  <si>
    <t>mixrank.com</t>
  </si>
  <si>
    <t>MixRank is a company that provides powerful datasets for people, company, and mobile app. They curate the world's most updated feed of people, companies, and technographic datasets and offer data updates at hourly rates. MixRank scans millions of compa...</t>
  </si>
  <si>
    <t>Online Media Group, Inc. doing business as MixRank operator of a competitive intelligence research platform intended to identify effective advertisements and traffic sources. The company's platform collects and analyzes vast amounts of data across the internet to learn everything about possible buyers, company firmographics, decision-makers, websites, applications, commercial technologies, and advertising campaigns, enabling companies to narrow down and qualify target prospects, plan market strategies, and retain customers.</t>
  </si>
  <si>
    <t>MixRank - Data-driven sales and marketing</t>
  </si>
  <si>
    <t>MonsterConnect</t>
  </si>
  <si>
    <t>monsterconnect.com</t>
  </si>
  <si>
    <t>MonsterConnect is a sales prospecting enablement company that accelerates lead generation for B2B sales organizations. They provide a consistent stream of live phone connections with decision-making prospects through their fast dialing and routing tech...</t>
  </si>
  <si>
    <t>MonsterConnect Corp. is a technology-enabled sales acceleration service company providing B2B sales organizations with a consistent stream of live phone connections. It develops a sales acceleration platform to manage appointment-setting services for business-to-business sales organizations. The company offers its services to organizations, companies, and business sectors in the area.</t>
  </si>
  <si>
    <t>Sales Prospecting Enablement | MonsterConnect</t>
  </si>
  <si>
    <t>Sales-i</t>
  </si>
  <si>
    <t>sales-i.com</t>
  </si>
  <si>
    <t>sales i is a sales enablement software specifically designed to help manufacturers, distributors, and wholesalers sell smarter with data analytics. Our sales intelligence platform provides actionable insights into every customer, product, and sale, ena...</t>
  </si>
  <si>
    <t>sales-i UK, Ltd. is a sales software designed to make every sales conversation more insight-led and profitable. The company offers its solutions through sales agents, value-added resellers, technology and industry partners, and consulting and services organizations. It offers its services to its clients and businesses in worldwide company.</t>
  </si>
  <si>
    <t>Sales-i transforms the way manufacturers, wholesalers and distributors work</t>
  </si>
  <si>
    <t>turboSMTP</t>
  </si>
  <si>
    <t>serversmtp.com</t>
  </si>
  <si>
    <t>turboSMTP is a professional SMTP service provider that allows you to send transactional and marketing emails safely. With turboSMTP, you can track your email results and use powerful APIs designed for developers. Our reliable SMTP server helps maximize...</t>
  </si>
  <si>
    <t>turboSMTP Corp. is an Information Technology company that creates an online platform developed for the safe delivery of transactional emails and newsletters. It constantly monitors blacklists and focuses on maintaining relationships with major email providers to keep its servers whitelisted. The company serves clients within the area.</t>
  </si>
  <si>
    <t>Provider that helps us sending emails with the highest delivery rate, from any computer and mobile device in the world</t>
  </si>
  <si>
    <t>Content Camel</t>
  </si>
  <si>
    <t>contentcamel.io</t>
  </si>
  <si>
    <t>Content Camel is a sales content management software that helps companies scale their sales operations. It provides a single home for all internal and external content, making it easily accessible for marketers and sellers. With Content Camel, users ca...</t>
  </si>
  <si>
    <t>Content Camel, Inc. is a marketing, sales, and product company. It providing a single home for all of its published content, easily accessible, and with usage metrics, so it can demonstrate the roi on everything it does.</t>
  </si>
  <si>
    <t>Sales Enablement Software | More Value for $ | Content Camel</t>
  </si>
  <si>
    <t>Arbaan GT - Countasign</t>
  </si>
  <si>
    <t>countasign.com</t>
  </si>
  <si>
    <t>COUNTASIGN is a free electronic signature software that provides an innovative SaaS based application for business entities. It helps make their internal and external transaction process much quicker and efficient. Countasign is the single space for te...</t>
  </si>
  <si>
    <t>Arbaan GT, Inc. doing business as Countasign provides build Products to Small and Large corporations across the globe with an ideology of Go Green behind every application developed. It is innovation through Research and Development and keeping track of technological advancements that will make ARBAAN a market leader in innovation.</t>
  </si>
  <si>
    <t>An innovative SaaS based application for business for all your documents to be endorsed/attested/signed with a click in seconds</t>
  </si>
  <si>
    <t>LeadsRain</t>
  </si>
  <si>
    <t>leadsrain.com</t>
  </si>
  <si>
    <t>LeadsRain is a leading outbound marketing and lead generation platform. They offer a complete suite of solutions including call and SMS campaigns, predictive dialing, contact center interaction, sales dialer, ringless voicemail, text messaging, and voi...</t>
  </si>
  <si>
    <t>AUM, LLC doing business as LeadsRain offers complete and turnkey call center solutions to businesses all across the world. Its comprehensively hosted solutions, without a shadow of a doubt, have made a brand, but its unvarying efforts to transcend conventional boundaries have also led to creating a new benchmark in the industry.</t>
  </si>
  <si>
    <t>LeadsRain - Cloud-Based Predictive Dialer</t>
  </si>
  <si>
    <t>Zoomaworks</t>
  </si>
  <si>
    <t>zoomaworks.com</t>
  </si>
  <si>
    <t>Zoomaworks is a comprehensive software platform for consultants, managers, and administrators of travel businesses or any business with a customer and sales focus. It offers tools to streamline every aspect of your business, including improving custome...</t>
  </si>
  <si>
    <t>Zooma Works Pty., Ltd., is a B2B (Business to Business) Company offering solutions and tools to businesses within the travel industry. The company provides tools to increase small business efficiency and profitability with one complete program. It is a user-friendly solution, with a 360-degree view of the business.</t>
  </si>
  <si>
    <t>Zoomaworks – the power of simplicity</t>
  </si>
  <si>
    <t>Pitch Link Media</t>
  </si>
  <si>
    <t>pitch.link</t>
  </si>
  <si>
    <t>Pitch.Link is a sales enablement platform that provides tools and software for startups, SMBs, and SMEs. It aims to elevate buyer engagement and accelerate deals with zero interruption. The platform offers a digital sales room with sales messaging and ...</t>
  </si>
  <si>
    <t>PitchLink is a single point, consolidated Pitching Platform that takes away the pain of Sales Pitching. The company also gives all the benefits of a face to face pitch, without having to be there in person.</t>
  </si>
  <si>
    <t>Best Sales Enablement Tools and Software for startups, SMBs and SMEs - Pitch.Link</t>
  </si>
  <si>
    <t>encoway</t>
  </si>
  <si>
    <t>encoway.de</t>
  </si>
  <si>
    <t>CPQ Software für Produktkonfiguration &amp; Variantenmanagement Mit CPQ Software können Sie Angebote schnell, fehlerfrei erstellen ✅ und mit Guided Selling und Visualisierung Produkterlebnisse schaffen ✅ ►Jetzt Demo buchen Fullservice Anbieter für Produktk...</t>
  </si>
  <si>
    <t>encoway GmbH is an IT firm that provides software for the marketing of modular systems. The company consultation, software, and other services to the manufacturing industry.</t>
  </si>
  <si>
    <t>We are the leading full-service provider for all areas of Configure Price Quote (CPQ) and market-oriented variant management for the manufacturing industry in the DACH region</t>
  </si>
  <si>
    <t>Scope</t>
  </si>
  <si>
    <t>scopeinc.com</t>
  </si>
  <si>
    <t>Scope is an expert marketplace, professional services, and referrals—all in one. We work with customers, tech vendors, and experts to facilitate tech projects. Scope is defining Implementation as a Service. With Scope's all in one implementation manage...</t>
  </si>
  <si>
    <t>Scope Incorporated is a provider of IT solutions. It offers implementation management, software development, system integration, data analytics, digital marketing, and other services. The company operates in the software, business, and non-game business industry within the home furniture, furnishings, and equipment stores sector.</t>
  </si>
  <si>
    <t>Helping other companies sell their tech products</t>
  </si>
  <si>
    <t>Showell - Sales Enablement Platform</t>
  </si>
  <si>
    <t>showell.com</t>
  </si>
  <si>
    <t>Showell is a sales enablement platform that provides a simple, fast, and elegant solution for managing and sharing sales content between marketing, sales, and customers. It allows users to easily distribute, track, and analyze sales content, and custom...</t>
  </si>
  <si>
    <t>Showell, Ltd. is a software development company. It is a company that develops an all-in-one sales enablement platform to manage, present, share, and track the user's sales content. The company is sales simplified - manage, find, present, share, and track the sales content. It provides services to its clients and business consumers.</t>
  </si>
  <si>
    <t>Home - Showell sales presentation and tracking app</t>
  </si>
  <si>
    <t>FIVE CRM</t>
  </si>
  <si>
    <t>fivecrm.com</t>
  </si>
  <si>
    <t>FiveCRM is a CRM software designed specifically for telemarketing and lead generation teams. It offers a suite of fully customizable sales and marketing solutions to help organizations develop and grow. With FiveCRM, businesses can generate more leads,...</t>
  </si>
  <si>
    <t>Quality System Solutions, Ltd. doing business as Five CRM, LLC is a software development company that offers customization for business needs and focuses on five pillars customer management, telemarketing, email marketing, generation, analytics, and reporting. It provides custom dashboards, analytics, and reports to assist in management and resource allocation. The company serves clients in the area.</t>
  </si>
  <si>
    <t>FIVECRM is a call center focussed system with exceptional outbound calling functionality</t>
  </si>
  <si>
    <t>ShapeDiver</t>
  </si>
  <si>
    <t>shapediver.com</t>
  </si>
  <si>
    <t>ShapeDiver is a cloud-based platform that turns Rhino and Grasshopper files into interactive 3D models accessible through any web browser. It is the world's first web community for publishing parametric 3D data, allowing designers to make specific para...</t>
  </si>
  <si>
    <t>ShapeDiver GmbH is an online platform specialized in parametric 3D. Its technology is mainly applied to create product configurators across different industries that can be integrated into almost any website.</t>
  </si>
  <si>
    <t>ShapeDiver is a self-service, cloud-native, SaaS platform that helps individuals and businesses build applications based on parametric CAD models made with Rhinoceros 3D and Grasshopper</t>
  </si>
  <si>
    <t>Quicklizard</t>
  </si>
  <si>
    <t>quicklizard.com</t>
  </si>
  <si>
    <t>Quicklizard is a leading developer of price intelligence solutions, offering a dynamic pricing platform for retailers and D2C brands. Their software allows retailers to track performance, manage and control pricing throughout the product life cycle. Qu...</t>
  </si>
  <si>
    <t>QuickLizard, Ltd. engages in developing real-time pricing engines for the travel and hospitality industries. It offers a pricing engine for the optimization of online prices in real time.</t>
  </si>
  <si>
    <t>Offers the ultimate dynamic pricing platform for e-commerce and omnichannel retailers</t>
  </si>
  <si>
    <t>SpinOffice CRM</t>
  </si>
  <si>
    <t>spinoffice-crm.com</t>
  </si>
  <si>
    <t>SpinOffice CRM is an All In One CRM software that helps businesses stay connected with their contacts. It provides a cloud database for storing customer information and offers features such as email management, appointments, tasks, notes, and conversat...</t>
  </si>
  <si>
    <t>Mulberry Garden B.V. doing business as SpinOffice CRM is a specialist in offering solid and user-friendly CRM solutions. The company developed a cloud-based CRM application named SpinOffice CRM. Its software application appeared to meet a great need: collecting and archiving contact information in a simple and efficient way.</t>
  </si>
  <si>
    <t>SpinOffice CRM - Customer management software that really saves time</t>
  </si>
  <si>
    <t>Forceworks</t>
  </si>
  <si>
    <t>forceworks.com</t>
  </si>
  <si>
    <t>Forceworks is a company that offers a broad range of consulting services to global customers on Microsoft's Power Platform.</t>
  </si>
  <si>
    <t>Forceworks, LLC builds leading Power Platform Solutions under the RapidStart CRM Brand. The company provides a broad range of consulting services. It offers to consulting services to global customers for Dynamics 365, the Power Platform, and RapidStart CRM including licensing, migration, and professional development services.</t>
  </si>
  <si>
    <t>Fedmarket</t>
  </si>
  <si>
    <t>fedmarket.com</t>
  </si>
  <si>
    <t>GSA Solutions, Federal Contract Consulting, Federal Sales Training, Federal Sales Consulting and Federal Proposal Writing Tools. Founded in 1995, Fedmarket's mission is to help aspiring and established federal contractors sell more to the federal gover...</t>
  </si>
  <si>
    <t>Wood River Technologies, Inc. doing business as Fedmarket.com provides GSA schedule, contract preparation, and training and consulting services. Its GSA schedule services include GSA proposal preparation, proposal preparation assistance, e-lab, schedule proposal preparation e-lab, and schedule contract support.</t>
  </si>
  <si>
    <t>Paper Software</t>
  </si>
  <si>
    <t>papersoftware.com</t>
  </si>
  <si>
    <t>Paper Software develops Contract Tools and Turner. Contract Tools is the leading Word add-in for working with contracts, with users ranging from the Am Law 100 to individuals worldwide. Turner is a full-featured Mac app for creating and analyzing contr...</t>
  </si>
  <si>
    <t>Paper Software, LLC is a company that develops applications for MAC and Microsoft Word. The company offers Turner, a tool that helps create and analyze contracts, and Contract Tools, an application that features a proofreader, intuitive navigation tools, and document analysis.</t>
  </si>
  <si>
    <t>Microsoft Word add-in for contracts</t>
  </si>
  <si>
    <t>YagnaiQ, Inc.</t>
  </si>
  <si>
    <t>yagnaiq.com</t>
  </si>
  <si>
    <t>Yagna iQ is a company that specializes in automating the channel ecosystem platform. They offer solutions for streamlining renewals, CPQ (Configure Price Quote), upsell/cross sell, lead distribution, and achieving end-to-end channel visibility. Their c...</t>
  </si>
  <si>
    <t>Yagna iQ, Inc. is a cloud-based software as a service company. It develops a cloud-based selling solution that simplifies complex sales environments. It provides products such as sales iQ, report iQ, content iQ, forum iQ, customer portal.</t>
  </si>
  <si>
    <t>Sales Channel Workflow Automation</t>
  </si>
  <si>
    <t>Interchange Solutions</t>
  </si>
  <si>
    <t>salesnow.com</t>
  </si>
  <si>
    <t>SalesNOW is an award-winning mobile CRM solution designed for the mobile device and the Web. It is an actively developed, affordable, and fully hosted Customer Relationship Management solution. SalesNOW gives you and your sales team mobile access to sa...</t>
  </si>
  <si>
    <t>Interchange Solutions, Inc. doing business as SalesNOW provides customer relationship management software solutions for web and mobile devices. It offers Sales Place, a CRM software suite consisting of a Sales module that allows managers to configure tasks, timelines, sales probabilities, and target close dates and a Marketing module that is used to create and track plans for executing marketing campaigns and to calculate the return on investment for each marketing initiative as well as a Customer Service module that includes call tracking, solution management. The company provides its products and services to customers worldwide.</t>
  </si>
  <si>
    <t>SalesNOW Mobile CRM - CRM for the Mobile Professional</t>
  </si>
  <si>
    <t>eToggler</t>
  </si>
  <si>
    <t>etoggler.com</t>
  </si>
  <si>
    <t>eToggler is a company that provides a fast and efficient way to find email contacts. With their easy-to-use Chrome extension, users can quickly build prospect lists by grabbing social networking contacts. The extension not only retrieves the name, titl...</t>
  </si>
  <si>
    <t>eToggler is the fastest way to find the email of contacts. Its extension can help build the prospect list within a few minutes.</t>
  </si>
  <si>
    <t>Chrome extension to find anyone's professional email address</t>
  </si>
  <si>
    <t>SmartReach.io</t>
  </si>
  <si>
    <t>smartreach.io</t>
  </si>
  <si>
    <t>SmartReach.io is a sales engagement platform that provides cold email outreach software. It allows users to find decision makers, automate LinkedIn and cold email outreach, and close more deals. With SmartReach, users can send cold emails and follow-up...</t>
  </si>
  <si>
    <t>SmartReach.io is to supercharge email outreach. The company provides all the tools to ensure the emails reach the primary inbox of the prospect. Conduct Spam Tests to know if have configured the emails correctly. Its customers use SmartReach to streamline and automate follow-ups, autopilot repetitive tasks and concentrate on prospects that have replied to emails</t>
  </si>
  <si>
    <t>SmartReach.io: Cold emails &amp; follow-ups made easy</t>
  </si>
  <si>
    <t>Knowliah NV</t>
  </si>
  <si>
    <t>knowliah.com</t>
  </si>
  <si>
    <t>Knowliah is a software vendor providing business value in the areas of digital archiving, enterprise information management, enterprise search and analytics. They offer AI-based software solutions for managing unstructured information and knowledge. Th...</t>
  </si>
  <si>
    <t>Knowliah NV is an edge technology company and forerunner in developing new innovations in information and knowledge management. The company specializes in creating knowledge from multilingual, unstructured data in documents and e-mails. It offers a legal case management solution for businesses of all sizes, which helps users manage and store all critical information on a unified platform.</t>
  </si>
  <si>
    <t>AI-based software solutions for managing unstructured information/knowledge</t>
  </si>
  <si>
    <t>Aerofiler</t>
  </si>
  <si>
    <t>aerofiler.com</t>
  </si>
  <si>
    <t>Aerofiler is an AI powered contracting platform combining a best in class contract repository, templating engine &amp; approval workflows for legal, sales and HR teams. Aerofiler is a SaaS solution that automates business document management. All businesse...</t>
  </si>
  <si>
    <t>Aerofiler Pty., Ltd. is an IT consulting company that develops a business document management platform designed to help organizations manage its legal information better. The company's platform helps to drag and drop all its signed contracts into a web browser and receive searchable metadata extracted with level accuracy, enabling lawyers to automate, organize, and share contracts and documents.</t>
  </si>
  <si>
    <t>Aerofiler | Automated document filing</t>
  </si>
  <si>
    <t>Skandia Elevator AB</t>
  </si>
  <si>
    <t>skandiaelevator.com</t>
  </si>
  <si>
    <t>Skandia Elevator is a leading provider of conveying systems for the grain industry. Their high-quality products enable customers to optimize their production and maximize profits. They offer a broad range of conveyors and elevators that can be customiz...</t>
  </si>
  <si>
    <t>Skandia Elevator AB is offering the market's broadest range of conveyors and elevators. It has three product lines, all of which can be customized and integrated to suit the client's own specific needs. Its product line comes with several options for vertical, horizontal, inclined, or curved transport.</t>
  </si>
  <si>
    <t>Skandia Elevator's high-quality conveying systems for grain handling enable you to make the most of your production and maximise your profits</t>
  </si>
  <si>
    <t>MBAware</t>
  </si>
  <si>
    <t>mbaware.com</t>
  </si>
  <si>
    <t>MBAWare is an online marketplace for management resources since 2001. They provide IBA Market Data, which is the largest and most useful collection of transaction data for small medium businesses. This data is an invaluable resource for the Market Appr...</t>
  </si>
  <si>
    <t>MBAWare Enterprises, Inc. provides an online marketplace for powerful off-the-shelf business software. The company focuses on business and productivity software for managers, executives, business analysts, CPAs, consultants, and other business professionals.</t>
  </si>
  <si>
    <t>Curious Thing</t>
  </si>
  <si>
    <t>curiousthing.io</t>
  </si>
  <si>
    <t>CuriousThingAI is a leading provider of next-gen voice AI assistants for businesses of all sizes. Their AI assistants are powered by proprietary conversational AI technology and are designed to automate inbound calls and outbound customer engagement. T...</t>
  </si>
  <si>
    <t>Curious Thing Pty., Ltd. develops digital interview solutions intended to hire employees. The company offers digital interview solutions for candidates through voice mail, chatting, short messages, and emailing. It serves customers in Australia and operates as artificial intelligence (AI) technology company.</t>
  </si>
  <si>
    <t>AI communication platform that enables businesses to engage and deliver important messages, turn conversations into actions</t>
  </si>
  <si>
    <t>Exceed.ai</t>
  </si>
  <si>
    <t>exceed.ai</t>
  </si>
  <si>
    <t>Exceed.ai is a Conversational AI Platform that helps augment marketing and sales capabilities through conversation automation to capture, engage, converse, qualify, and schedule meetings with leads at scale, with a personalized, two-way conversation ov...</t>
  </si>
  <si>
    <t>Exceed. AI, Ltd. is a conversational marketing and sales platform. It develops bots for marketing and user engagement. The company's solution allows users to manage shopping lists, find products, complete and change orders, and manage accounts, as well as receive information on the order status; find a suitable insurance policy and quote for any of its insurance needs, as well as file claims, receive claim status updates, and make changes to the policies and provides the passenger up to date with specific flight details, send travel alerts and notify whether any changes have been made to the flight.</t>
  </si>
  <si>
    <t>A Conversational AI Platform that helps augment marketing and sales capabilities</t>
  </si>
  <si>
    <t>Ntooitive Digital</t>
  </si>
  <si>
    <t>ntooitive.com</t>
  </si>
  <si>
    <t>Ntooitive is a full-service digital agency that provides AI-driven marketing and technology solutions. They offer a range of services including digital display, multiple ad networks, mobile marketing, video marketing, social media marketing, email mark...</t>
  </si>
  <si>
    <t>Ntooitive Digital, LLC is an advertising and marketing technology company that creates custom solutions for Businesses, Agencies, and Publishers. The company provides technology and consulting services. It also plans, executes, and optimizes digital advertising campaigns for its clients.</t>
  </si>
  <si>
    <t>Delivers unique and innovative solutions to help reach more customers and surpass marketing goals</t>
  </si>
  <si>
    <t>Easy Simple CRM</t>
  </si>
  <si>
    <t>easysimplecrm.com</t>
  </si>
  <si>
    <t>Easy Simple CRM is a nice simple, low price CRM giving you the essential features you need for your business. Create and save contacts. Write timestamped comments on each profile. Set reminders, creating a daily to do list. Track paid and unpaid invoic...</t>
  </si>
  <si>
    <t>Easy Simple CRM, Ltd. is a Customer Relationship Management software company. It creates and saves contacts, writes timestamped comments on each profile, set reminders, creates a daily to-do list, tracks paid and unpaid invoices and revenue, and creates PDF invoices.</t>
  </si>
  <si>
    <t>Nice simple, low price crm giving you the essential features you need for your business</t>
  </si>
  <si>
    <t>Upscale</t>
  </si>
  <si>
    <t>upscale.ai</t>
  </si>
  <si>
    <t>Upscale is a sales engagement platform that automates sales outreach by using multiple channels like email, phone calls, LinkedIn, text messages and more. Our data driven unified platform helps streamline routine work and lets your sales team focus on ...</t>
  </si>
  <si>
    <t>Upscale Technologies, Inc. is a software development company. It offers a connected workspace that makes revenue generation data-driven instead of intuition-based. It provides the knowledge to personalize the sales outreach process and crush revenue. It serves within the area.</t>
  </si>
  <si>
    <t>A new-age sales engagement platform that automates sales outreach by using multiple channels like email, phone calls, LinkedIn, text messages and more</t>
  </si>
  <si>
    <t>WhatElse.io</t>
  </si>
  <si>
    <t>whatelse.io</t>
  </si>
  <si>
    <t>360 degree view of customers in seconds that'd help you close phenomenally more deals. WhatElse is a business productivity solution, which saves customer oriented teams many hours, from searching data in various applications, by providing relevant cont...</t>
  </si>
  <si>
    <t>OAYAW, Inc. doing business as WhatElse operates a business productivity solution, which saves customer-oriented teams many hours, from searching data in various applications, by providing relevant content when necessary. It also helps Sales and Account teams prepare for customer meetings and calls in seconds.</t>
  </si>
  <si>
    <t>WhatElse ?! | Search Less! Sell More!!</t>
  </si>
  <si>
    <t>Fragua Technologies India Private Limited</t>
  </si>
  <si>
    <t>fragua.co.in</t>
  </si>
  <si>
    <t>Fragua is an international software development company based in Chennai, India. The company offers IT project outsourcing, offshore software development and legacy application re-engineering services.</t>
  </si>
  <si>
    <t>Fragua Technologies India Pvt., Ltd. is an information technology and services company. The company offers services of entire software, web development, Content Management Solutions, and Creative Design from the very beginning until the end.</t>
  </si>
  <si>
    <t>OneUp Sales</t>
  </si>
  <si>
    <t>oneupsales.co.uk</t>
  </si>
  <si>
    <t>OneUp Sales is a sales motivation &amp; management platform that helps sales teams to report on, gamify, and visualise their performance data. We work with over 200 sales teams around the world to motivate productivity, drive CRM adoption, and create a cul...</t>
  </si>
  <si>
    <t>Stormburst Studios, Ltd. doing business as OneUp Sales offers a sales motivation and management platform. The company helps sales leaders to create a culture of success and celebration. It specialized in saas, sales, recruitment, engagement, motivation, ROI, IT software, sales gamification, CRM-related, and information technology.</t>
  </si>
  <si>
    <t>Game-inspired software for business use</t>
  </si>
  <si>
    <t>Evidos</t>
  </si>
  <si>
    <t>evidos.nl</t>
  </si>
  <si>
    <t>evidos stands for evidence in online services. evidos is a market leader in providing digital signature and digital identity solutions. with our solutions you can be confident with whom you do business on the internet, save costs and deliver your products and services faster and more efficiently. for more than 12 years we have been actively involved nationally and internationally in the latest standards, legislation and techniques for the digital signature and login. on the internet it is important to know with whom you do business and a digital transaction must have the same legal value as on paper.</t>
  </si>
  <si>
    <t>Evidos B.V. provides evidence in online services. The company offers several products around identity management, electronic signing, and secure file transfer. It is a market leader in providing digital signature and digital identity solutions.</t>
  </si>
  <si>
    <t>hubkn</t>
  </si>
  <si>
    <t>hubkn.com</t>
  </si>
  <si>
    <t>Hubkn is a company that specializes in driving sales to extraordinary results. They provide a new way of understanding and maximizing the commercial efforts of businesses. With advanced algorithms, they offer a complete and accurate view of sales teams...</t>
  </si>
  <si>
    <t>Hubkn, Inc. increases productivity and unleashes the creativity of sales teams through advanced voice artificial intelligence interactions between humans and computers. It develops and delivers business education solutions to individuals, corporations, and colleges using cutting-edge learning technologies.</t>
  </si>
  <si>
    <t>CallShaper, LLC</t>
  </si>
  <si>
    <t>callshaper.com</t>
  </si>
  <si>
    <t>CallShaper is a cloud-based call center platform that offers a simple, flexible, and powerful solution for efficient call management. With features such as blended dialing, predictive dialing, and call tracking, CallShaper helps businesses automate the...</t>
  </si>
  <si>
    <t>CallShaper, LLC is a technology company that specializes in developing software for the BPO industry. Its cloud-based hosted dialer solution features blended dialing; various outbound dialing algorithms including predictive; multiple lines per agent; full recording with QA features such as Whisper and Barge; Built-in Scorecards; Agents can be worldwide; Scripting on the fly; Real-time lead feed from websites; IVR; 3rd party transfers; Simplistic interfaces for Managers/Supervisors/Agents; Scheduled reporting and full data dumps; Possibly the best Support and Online Library.</t>
  </si>
  <si>
    <t>Baltimore-based technology company that specializes in developing software for the bpo industry</t>
  </si>
  <si>
    <t>eWay System</t>
  </si>
  <si>
    <t>eway-crm.com</t>
  </si>
  <si>
    <t>eWay CRM is a professional CRM software embedded in MS Outlook that helps companies focus and grow. It allows users to manage business projects, sales, marketing campaigns, and contact management efficiently. With eWay CRM, users can work with contacts...</t>
  </si>
  <si>
    <t>eWay System, LLC doing business as eWay CRM is for Outlook and a plug-in that extends Microsoft Outlook with all CRM features. It runs a professional CRM system embedded in MS Outlook that helps its clients focus and grow. The company's mail merges sales tracking, project management, history of communications, auto-reminders, reports, and much more.</t>
  </si>
  <si>
    <t>Grace</t>
  </si>
  <si>
    <t>getgrace.io</t>
  </si>
  <si>
    <t>Grace automatically updates your company's CRM records by analyzing customer interactions inside your sales team's emails and calendars. Grace increases the number of updates in your pipeline by more than 50% while saving valuable time of your sales team and ensuring that the CRM data is always complete and up to date. Please, visit us at www.getgrace.io.</t>
  </si>
  <si>
    <t>Grace CRM automatically captures sales data across emails, calendars, and sales tools and enters it into CRM. It increases the number of updates in the pipeline by more than 50 percent while saving valuable time for the sales team and ensuring that the CRM data is always complete and up to date.</t>
  </si>
  <si>
    <t>UpHabit</t>
  </si>
  <si>
    <t>uphabit.com</t>
  </si>
  <si>
    <t>UpHabit is a personal CRM for business users to manage their contacts and ensure they have great relationships and success. It is a Salesforce integrated solution that enables teams to close more deals and build great post-sale relationships. UpHabit a...</t>
  </si>
  <si>
    <t>UpHabit, Inc. helps develop deeper and more authentic high-quality relationships. The company is a culture-first organization. It is a software that provides teaching personal CRM.</t>
  </si>
  <si>
    <t>Relationship management app that you need</t>
  </si>
  <si>
    <t>Connective</t>
  </si>
  <si>
    <t>connective.eu</t>
  </si>
  <si>
    <t>Connective is a company that offers innovative solutions for digital signatures, digital identification, and smart document generation. Their technology platform enables business interactions in a secure and contextualized way, allowing users to create...</t>
  </si>
  <si>
    <t>Connective N.V. provides a Digital Transaction Management platform. The company's Digital Transaction Management includes electronic signatures, compliant workflow, and flexible digital document management. It allows the organization to do away with paperwork and the need for physical signatures in all the processes.</t>
  </si>
  <si>
    <t>Helps every organization, no matter the size or industry, to do business any place and anytime – in a fully digital way</t>
  </si>
  <si>
    <t>VoIPTools</t>
  </si>
  <si>
    <t>voiptools.com</t>
  </si>
  <si>
    <t>VoIPTools is a company that specializes in developing custom software and add-ons for 3CX, a phone system used by IT professionals. They offer more than 30 add-ons that can enhance the functionality of 3CX, including wallboards, dialers, recording mana...</t>
  </si>
  <si>
    <t>VoIPTools, Inc. is a custom software developed for 3CX to help IT professionals with 3CX integrations and plugins for enterprise solutions. It provides a broad range of tools to help the user create a robust Call Center.</t>
  </si>
  <si>
    <t>MK Partners</t>
  </si>
  <si>
    <t>mkpartners.com</t>
  </si>
  <si>
    <t>MK Partners is the #1 Salesforce implementation partner in Southern California. They provide Salesforce consulting services to help businesses get up and running quickly with their new system. They specialize in coding custom solutions and offer manage...</t>
  </si>
  <si>
    <t>MK Partners, Inc. is a provider of cutting-edge IT services for cloud-based technologies. The company offers coding, development, managed services, and on-call solutions.</t>
  </si>
  <si>
    <t>Full service cloud consulting firm, providing it services for cloud-based technologies</t>
  </si>
  <si>
    <t>The Sales Developers</t>
  </si>
  <si>
    <t>thesalesdevelopers.com</t>
  </si>
  <si>
    <t>We believe in the power of conversations. We provide companies with leads and meetings to empower teams all over the country to reach their next best customers. Our mission is to expand the potential for companies who either have a current sales team (...</t>
  </si>
  <si>
    <t>Au Partners, Inc. doing business as The Sales Developers, Inc. delivers world-class outbound sales. The company specializes in outbound sales, sales development, SDR, BDR, lead generation, contact data, email campaigns, and cold calling.</t>
  </si>
  <si>
    <t>Sales Technology and Enablement</t>
  </si>
  <si>
    <t>FLG</t>
  </si>
  <si>
    <t>getflg.com</t>
  </si>
  <si>
    <t>Get FLG is a CRM software company that provides workflow-based CRM software for small to medium UK businesses. Their software allows businesses to easily manage large numbers of leads and offers a free 7-day trial. With powerful automation tools, busin...</t>
  </si>
  <si>
    <t>FLG Business Technology, Ltd. is a cloud-based guided selling platform for B2C contact centers. The company has lead generation and new business teams to win new customers and delight them, even in highly competitive sectors such as finance, insurance, claims, and travel.</t>
  </si>
  <si>
    <t>FLG | Easy-To-Use Sales CRM Loved By 100s Of UK Teams</t>
  </si>
  <si>
    <t>AllFacebook</t>
  </si>
  <si>
    <t>lonewolf-software.com</t>
  </si>
  <si>
    <t>Lone Wolf Software is a company that offers a range of software products for car care, contact management, home inventory, backup, website monitoring, text document organization, and calendar management.</t>
  </si>
  <si>
    <t>Lone Wolf Software, Inc. is an information technology industry that specializes in creating software that helps keep home life organized. The company helps on improving daily life by giving advanced tracking capabilities and easy access to all information.</t>
  </si>
  <si>
    <t>Products: Automotive Wolf Car Care Software</t>
  </si>
  <si>
    <t>RelPro Inc.</t>
  </si>
  <si>
    <t>relpro.com</t>
  </si>
  <si>
    <t>RelPro delivers a unique combination of smart prospecting, quality leads and targeted intelligence for sales, marketing and business development professionals. We analyze data on more than 150 million decision makers and 7 million companies from truste...</t>
  </si>
  <si>
    <t>Relationship Capital Partners, Inc. doing business as RelPro, Inc. is a Business Development and Sales Intelligence solution. It offers business insights, and advisory services to establish and develop professional relationships. The company offers a combination of smart prospecting, quality leads, and targeted intelligence for sales, marketing, and business development professionals. It serves within the area.</t>
  </si>
  <si>
    <t>Online relationship intelligence for business professionals</t>
  </si>
  <si>
    <t>Minderest</t>
  </si>
  <si>
    <t>minderest.com</t>
  </si>
  <si>
    <t>Minderest is a leading price intelligence and competitor monitoring tool for retailers and manufacturers. They provide software that helps retailers and brands monitor their competitors' prices, analyze pricing strategies, and optimize their own pricin...</t>
  </si>
  <si>
    <t>Minderest S.L. provides price intelligence, and artificial intelligence software to brands and online companies to help boost sales and market visibility. It offers Magento and PrestaShop Google shopping price trackers for small and medium businesses to obtain and know information per each product related to name; stock; selling price; cost price; the maximum, minimum, and average selling price in the market; the maximum and minimum shipping costs in the market; and the selling price and shipping costs of competitors.</t>
  </si>
  <si>
    <t>Pricing Intelligence &amp; Competitor Monitor Software | Minderest</t>
  </si>
  <si>
    <t>DivyaCloud</t>
  </si>
  <si>
    <t>divyacloud.com</t>
  </si>
  <si>
    <t>Get free demo of cloud based crm and other cloud business applications. An intelligent cloud app, easy to customize and deploy.</t>
  </si>
  <si>
    <t>DivyaCloud Solutions, LLP is an integrated web development company, providing high-tech and quality solutions using cutting edge technologies. It specializes in software development, CRM, Web Development, Website Design, Database Services, Business Process Automation, and E-Commerce.</t>
  </si>
  <si>
    <t>fullcast.io</t>
  </si>
  <si>
    <t>fullcast.com</t>
  </si>
  <si>
    <t>Fullcast is a platform that empowers leading SaaS companies to plan, execute, and analyze their go-to-market (GTM) strategy. It provides full Salesforce automation, eliminating the need for IT involvement. With Fullcast, sales GTM planning activities c...</t>
  </si>
  <si>
    <t>Fullcast, Inc. is a software development company. It offers a platform that aligns and optimizes, copilots for RevOps, enforces and automates integrations, models and scales, and plans and collaborates. The company serves RevOps leaders.</t>
  </si>
  <si>
    <t>Computer software company that transform sales operations into growth operations by providing sales-ops-as-a-service</t>
  </si>
  <si>
    <t>LeveragePoint</t>
  </si>
  <si>
    <t>leveragepoint.com</t>
  </si>
  <si>
    <t>LeveragePoint is a cloud platform that helps sales teams understand and sell their quantified value through digital value propositions. They offer a SaaS solution for creating, capturing, and communicating value. LeveragePoint helps B2B product, market...</t>
  </si>
  <si>
    <t>LeveragePoint Innovations, Inc. provides a software-as-a-service solution for value-based pricing. It offers a cloud-based platform for B2B companies to model value pricing, create marketing communication materials, and negotiate prices using various selling tools. The company's solution enables users to collaborate internally for building a value-based strategy using value modeling, price modeling, and value communication tools; and then publishing external customer-facing content in various value proposition formats.</t>
  </si>
  <si>
    <t>AtemisCloud</t>
  </si>
  <si>
    <t>atemiscloud.com</t>
  </si>
  <si>
    <t>AtemisCloud is a company that provides business management solutions through their cloud-based applications. They offer a comprehensive suite of products including CRM, marketing, administration, projects, finance, and human resources. Since 1998, Atem...</t>
  </si>
  <si>
    <t>Atemis, LLC is a SaaS that provides cloud Business Management applications that cover all activities and processes. The company provides CRM, Marketing, Administration, Projects, Finances, RH, and BackOffice + AI.</t>
  </si>
  <si>
    <t>Business Management SaaS and mobile Apps 6 Branches: CRM | Marketing | Admin | Projects | Finance | HR</t>
  </si>
  <si>
    <t>Clarity Stack</t>
  </si>
  <si>
    <t>claritystack.com</t>
  </si>
  <si>
    <t>Clarity Stack is an AI-powered business intelligence tool that provides B2B data, sales insights, and company contacts. With our suite of products, businesses can find tailored B2B leads, data, and insights to skyrocket their sales. We offer different ...</t>
  </si>
  <si>
    <t>Clarity Stack, Ltd. is a developer of lead generation software intended to help businesses to sell better. The company provides a complete suite of business tools built on cutting-edge technology, complemented by a team of expert researchers, enabling the clients with data insights, and high-quality leads that will increase sales.</t>
  </si>
  <si>
    <t>Free CRM</t>
  </si>
  <si>
    <t>freecrm.com</t>
  </si>
  <si>
    <t>#1 Free CRM Power Up your Entire Business Free Forever #1 Free CRM App and VCM verifiable credentials management Free CRM Software with Voice CallingFree CRM is a web based software solution for customer relationship management and sales force automati...</t>
  </si>
  <si>
    <t>CRM ASP, Inc. doing business as Free CRM, Inc. is a web based software solution for customer relationship management and sales force automation. It is great for contact and lead tracking, sales and contact management, sales pipeline management and forecasting, customer service and business management.</t>
  </si>
  <si>
    <t>http://t.co/J17fRZFe - power up your business with free CRM!</t>
  </si>
  <si>
    <t>Simple Sign International AB</t>
  </si>
  <si>
    <t>simplesign.io</t>
  </si>
  <si>
    <t>eSignatures For Every Business | Contract Management | SimpleSign Create, send, track, and eSign business document and contracts. Implement eSignatures to your Sales, HR, and other business documents. Simple Sign is a tool for signing agreements and qu...</t>
  </si>
  <si>
    <t>Simple Sign International AB is a top-tier eSigning provider. The company provides a user-friendly and professional tool for sending and signing contracts.</t>
  </si>
  <si>
    <t>eSignatures For Every Business | Contract Management | SimpleSign</t>
  </si>
  <si>
    <t>Fresh Proposals</t>
  </si>
  <si>
    <t>freshproposals.com</t>
  </si>
  <si>
    <t>Fresh Proposals is a proposal software that allows users to send impressive proposals in minutes. It offers interactive fees and includes eSignature functionality. The software utilizes buyer insights to help users win clients and get paid. With Fresh ...</t>
  </si>
  <si>
    <t>Fresh Proposals is a super easy and fundamentally new way to manage sales proposals. It gives the ultimate place for every sales team to send IMPRESSIVE proposals.</t>
  </si>
  <si>
    <t>SalesPro CRM</t>
  </si>
  <si>
    <t>salesprocrm.com</t>
  </si>
  <si>
    <t>SalesPro CRM is a cloud-based small business CRM software system that centralizes sales, marketing, and customer service. It is designed for small and medium-sized businesses and offers an affordable and easy-to-use solution. With SalesPro CRM, busines...</t>
  </si>
  <si>
    <t>SalesPro CRM is a software company, offers a software product. It provides a suite of CRM tools for small businesses and helps to simply and efficiently manage clients, customers, and sales teams.</t>
  </si>
  <si>
    <t>Digonex Technologies</t>
  </si>
  <si>
    <t>digonex.com</t>
  </si>
  <si>
    <t>Digonex is a company that specializes in dynamic pricing solutions for attractions, performing arts, entertainment, and various businesses. They offer patented dynamic pricing services that help businesses optimize their profits. Digonex believes that ...</t>
  </si>
  <si>
    <t>Digonex Technologies, Inc. is a software development company, develops, refines, and implements economic software solutions for large and small sellers. The company primarily focuses on developing automated and optimized pricing platforms for e-commerce. It offers Digital Online Exchange platform, a dynamic pricing solution that finds the optimalprice for every item in the product catalog and updates those prices in real-time; and SEATS, a sports and entertainment analytical ticketing system that automates the analytical process to find the optimal price for each ticket during the period of time leading up to an event. It serves digital media, event ticketing, physical products, and manufacturing industries.</t>
  </si>
  <si>
    <t>Digonex - The Industry Leader in Dynamic Pricing</t>
  </si>
  <si>
    <t>Lions Share Marketing Group</t>
  </si>
  <si>
    <t>lionsshare.com</t>
  </si>
  <si>
    <t>Lion's Share 360 is an integrated Creative Agency that offers a wide range of creative and media solutions. With a team of talented and creative individuals, Lion's Share 360 strives to provide the best solutions for their clients. They specialize in o...</t>
  </si>
  <si>
    <t>Lion's Share Marketing Group, Inc. is a full-service strategic and tactical marketing agency. It has been helping clients refine and focus market strategies, grow sales and revenue, and optimize websites to enhance customer service and staff productivity.</t>
  </si>
  <si>
    <t>MARGUARD</t>
  </si>
  <si>
    <t>marguard.com</t>
  </si>
  <si>
    <t>Marguard is a smart business intelligence that helps you to increase your business margin by real time price tracking and comparison. Technology, Information and Internet e commerce price monitoring market analysis competition analysis automated price ...</t>
  </si>
  <si>
    <t>Marguard is a smart business intelligence that helps to increase a business margin by real-time price tracking and comparison. The company is a small e-shop, specialising in the sale of smartphones, tablets and accessories.</t>
  </si>
  <si>
    <t>Competitor Price Tracking &amp; Competitor Price Monitoring Software</t>
  </si>
  <si>
    <t>Bloobirds</t>
  </si>
  <si>
    <t>bloobirds.com</t>
  </si>
  <si>
    <t>Bloobirds is a sales engagement platform that transforms your CRM. Bloobirds sits on top of it to make it more functional for the sales team. It eliminates admin tasks, makes selling more intuitive, and makes sure best plays are followed. Bloobirds hel...</t>
  </si>
  <si>
    <t>Bloobirds S.L. operates an all-in-one outbound sales platform engineered for systematic growth. It converts users' go-to-market strategy and sales playbook into a predictable, actionable, and measurable outbound process, including inbound qualification.</t>
  </si>
  <si>
    <t>Bloobirds | End-to-end prospecting platform for sales development teams</t>
  </si>
  <si>
    <t>Techform</t>
  </si>
  <si>
    <t>techform.fr</t>
  </si>
  <si>
    <t>Techform is a software publisher specializing in 'business' configuration solutions and applications that accelerate the performance of 'custom' technical and commercial processes and integrate with well-known ERPs. Over 80 leading French industrial SM...</t>
  </si>
  <si>
    <t>Tech-Form SAS is an independent software company specializing in business configuration solutions and applications. The company offers a range of dampers, isolation, compressor, pump pulleys, gearbox components, and deep-drawn parts.</t>
  </si>
  <si>
    <t>Contact Science</t>
  </si>
  <si>
    <t>contactscience.com</t>
  </si>
  <si>
    <t>Contact Science is a software and services firm that focuses on the number one challenge facing sales managers - how to enable and coach their teams to set more initial appointments. Our solution works because it encompasses the elements needed by both...</t>
  </si>
  <si>
    <t>Contact Science, LLC is a software and services company. It helps managers to coach teams to set more initial appointments. The company offers its services to clients worldwide.</t>
  </si>
  <si>
    <t>Contact Science - Process-based Appointment Setting Solutions that Work</t>
  </si>
  <si>
    <t>TeleCRM</t>
  </si>
  <si>
    <t>telecrm.in</t>
  </si>
  <si>
    <t>India's best telesales with automatic lead capture/ assignment, Autodialer, smart automated followups, detailed employee tracking and call recording in a single dashboard.</t>
  </si>
  <si>
    <t>Flamon Cloudtech Pvt., Ltd. doing business as TeleCRM is a software company. It provides tele-calling, sales CRM, and automation apps with automatic lead capture or assignment, follow-ups, and an autodialer in a single dashboard. The company provides software to the telecommunications, sales, and computer and technology industries.</t>
  </si>
  <si>
    <t>TeleCRM - The Best Tele-callinng, Sales CRM and Automation App</t>
  </si>
  <si>
    <t>StarTele Logic</t>
  </si>
  <si>
    <t>startelelogic.com</t>
  </si>
  <si>
    <t>Leading mobile app | Software development | startelelogic startelelogic is one of the leading mobile app, software development company in Noida, India &amp; offers innovative &amp; secure apps across the globe. Comprised of the most passionate and experienced ...</t>
  </si>
  <si>
    <t>Startelelogic is a software and mobile app development company. It enables digital transformation for enterprises by delivering seamless software development services to increase business efficiency. The company provides its services to its clients globally.</t>
  </si>
  <si>
    <t>Mobile App, VoIP, Software Development Company | StarTele Logic</t>
  </si>
  <si>
    <t>RecyclerGuard</t>
  </si>
  <si>
    <t>recyclerguard.com</t>
  </si>
  <si>
    <t>In 2001 Recycler Guard created a revolutionary idea. The idea was simple, to provide software/hardware packages at a price well below our competition, to provide excellent service and support for our customers and above all meet and exceed the ever increasing challenges passed by our state legislators regarding the sales of scrap metal/nonferrous materials. Our customers are spread accross the United States from the East coast to the West Coast.</t>
  </si>
  <si>
    <t>Recycler Guard provides software/hardware packages at a price well below competitors and provides excellent service and support for all customers. It exceeds the ever-increasing challenges passed by state legislators regarding the purchases of scrap metal or nonferrous materials.</t>
  </si>
  <si>
    <t>Wholesale Hosted Dialer Reseller Service</t>
  </si>
  <si>
    <t>ampteldialer.com</t>
  </si>
  <si>
    <t>Hosted Dialer Systems will call a list of your phone numbers leaving one message for anyone who answers and different message for Voicemails. 407-801-0120</t>
  </si>
  <si>
    <t>Amptel Dialer Software provides hosted dialer systems, voice broadcast, and predictive dialer services. It is a wholesale dialer with Prices for Voice Broadcast and Predictive Dialer.</t>
  </si>
  <si>
    <t>Sefin</t>
  </si>
  <si>
    <t>sefin.it</t>
  </si>
  <si>
    <t>SEFIN S.p.A. is a company that has been developing customized IT solutions for the financial, banking, and commercial sectors since 1981. They offer a range of products and services including contract management systems, software and services for finan...</t>
  </si>
  <si>
    <t>Sefin S.p.A. is an information technology and services company. It provides MMS and document management, EBI service, contract management systems, business process outsourcing, basic supervisory analysis, and documentary tools on the Bank of Italy regulations. It offers its services to the financial and banking industries.</t>
  </si>
  <si>
    <t>Call Proof</t>
  </si>
  <si>
    <t>callproof.com</t>
  </si>
  <si>
    <t>CallProof CRM is a sales tracking app and web portal that automates sales reporting activities. It provides a simple way to report calls, meetings, and events with clients and prospects from your iPhone or Android. The app eliminates the need for detai...</t>
  </si>
  <si>
    <t>CallProof, LLC operates as an IT Service and IT Consulting. It also specializes in CRM, Small and Medium Businesses, Software, Information Services, SaaS, Security, Digital Solutions, IT Resources, Software, IT Advising, and more.</t>
  </si>
  <si>
    <t>Software engineering and development for web and mobile devices New startup founded March 2011</t>
  </si>
  <si>
    <t>AppiVa Software</t>
  </si>
  <si>
    <t>eztask.io</t>
  </si>
  <si>
    <t>ezTask.io is a company that provides a Sales automation platform with cutting-edge AI automation features. Their software focuses on reducing non-productive tasks and efforts for field sales teams in capturing operations information. With ezTask.io, en...</t>
  </si>
  <si>
    <t>AppiVa Software Pvt., Ltd. doing business as eztask is a Bangalore based startup with mission to solve critical business issues of Enterprises and enhancing productivity. It has built a sales automation and team collaboration platform eztask.io for SME and an intelligent task management app my2do.in</t>
  </si>
  <si>
    <t>Sales and helping sales teams be more efficient</t>
  </si>
  <si>
    <t>IndirectSales</t>
  </si>
  <si>
    <t>indirectsales.com</t>
  </si>
  <si>
    <t>IndirectSales.com is a collaborative Sales/CRM system that provides a recognized managed selling process for all members of the Channel, with Campaign, Lead and Deal tracking, Partner Management with performance goals, plus the ability to run Commissio...</t>
  </si>
  <si>
    <t>IndirectSales is a cloud-based Channel Sales Automation application. It manages sales and marketing programs through a combined direct and reseller sales channel.</t>
  </si>
  <si>
    <t>Callippus Solutions</t>
  </si>
  <si>
    <t>callippus.co.uk</t>
  </si>
  <si>
    <t>An IT consulting company to partner with, for outsourcing your custom / bespoke software application development and maintenance needs.</t>
  </si>
  <si>
    <t>Callippus Solutions Pvt., Ltd. is a leading provider of IT Services and IT outsourcing solutions. The company is targeted at the small and medium business segment, with specific emphasis on the customer sales lifecycle.</t>
  </si>
  <si>
    <t>Contact Boss</t>
  </si>
  <si>
    <t>contactboss.com</t>
  </si>
  <si>
    <t>Take control of your contacts with the Contact Boss CRM Database Manager. #database #businesssolutions #crm #contactboss #contactmanagement</t>
  </si>
  <si>
    <t>Contacts-DB, Inc. doing business as Contact Boss is an information technology and business management software developer, it makes staying in touch with contacts easier than ever. It is software that offers a better way to track clients. It is ideal for, small to medium size businesses, entrepreneurs, professional services, nonprofits, volunteer or service organizations, and retail businesses.</t>
  </si>
  <si>
    <t>Relationship Science</t>
  </si>
  <si>
    <t>relsci.com</t>
  </si>
  <si>
    <t>RelSci is a business development tool that provides influential people profiles. RelSci helps organizations reach the people who matter most to their success. With 400 researchers and experts worldwide, RelSci’s data-driven platform is leveraged by cor...</t>
  </si>
  <si>
    <t>Relationship Science, LLC develops a web-based platform to build business relationships for selling and growing. The company's platform gives clients the information needed to close a deal, win a client, raise capital, get the inside track, meet new partners, enter a new market, achieve a new level of influence, pinpoint the board member or executive, and connect to a donor. It serves clients in investment banking, private equity, hedge fund, wealth management, corporate, marketing and professional service, non-profit, and accounting and law companies.</t>
  </si>
  <si>
    <t>Empower organizations to make smarter business decisions</t>
  </si>
  <si>
    <t>Contactbox</t>
  </si>
  <si>
    <t>contactbox.pro</t>
  </si>
  <si>
    <t>CRM Kontaktverwaltung - Demos testen, kostenlos starten! Alle Infos!</t>
  </si>
  <si>
    <t>I1Box GmbH doing business as Contact box operates as the CRM solution for professional contact management. It offers a maintenance-free, secure and reliable solution based on monthly rent to centrally manage various services and software.</t>
  </si>
  <si>
    <t>Icy Leads</t>
  </si>
  <si>
    <t>icyleads.com</t>
  </si>
  <si>
    <t>With the help of Icy Leads, winning more clients &amp; customers just became much easier than ever before. Use our email finder tools to book meetings &amp; close deals.</t>
  </si>
  <si>
    <t>Icy Leads has access to all of the sales tools needed for effective outreach campaigns under one single dashboard. It is the #1 toolkit that should be inside the sales arsenal.</t>
  </si>
  <si>
    <t>Signature Confirm</t>
  </si>
  <si>
    <t>signatureconfirm.com</t>
  </si>
  <si>
    <t>With SignatureConfirm, we help you make your own custom contracts, send them digitally, and get them signed faster.</t>
  </si>
  <si>
    <t>SignatureConfirm is a company that operates in the Internet industry. The company helps in making its own custom contracts, sending them digitally, and getting them signed faster. It also helps in a day-to-day business or personal life.</t>
  </si>
  <si>
    <t>gbs.com</t>
  </si>
  <si>
    <t>GBS is a distinguished provider of e mail and collaboration security solutions in Germany with almost 30 years of experience in data protection, productivity and compliance. We are recognized as a leader in cyber security solutions, particularly in the...</t>
  </si>
  <si>
    <t>GBS Europa GmbH is a company that operates in the information technology and services industry. It is a company that vendor of solutions and services in the fields of messaging security and workflow for the HCL and Microsoft collaboration platforms. The company offerings include digital solutions, cyber security, cloud and support services, and technology services, with a focus on financial services and insurance, professional services, telecommunications, manufacturing, healthcare, and retail.</t>
  </si>
  <si>
    <t>Software and services company developing cloud automation and IBM Lotus Notes and Domino</t>
  </si>
  <si>
    <t>BrainX</t>
  </si>
  <si>
    <t>brainx.com</t>
  </si>
  <si>
    <t>BrainX is a company that provides professional training and coaching services. They offer sales training, sales manager training, customer service training, and online learning. Their unique approach to training sets them apart from other systems. Whil...</t>
  </si>
  <si>
    <t>BrainX, Inc. is an innovative, patented, learning system company that provides training and coaching services. It offers sales training, sales manager training, customer service training, and online learning. The company provides its services to clients across the country.</t>
  </si>
  <si>
    <t>Yiftee, Inc.</t>
  </si>
  <si>
    <t>yiftee.com</t>
  </si>
  <si>
    <t>Yiftee is a data-driven mobile promotions and gifting company that offers custom branded gift cards for merchants, franchises, and communities. Their unique approach to gift giving allows users to browse through a list of merchants, select a product, a...</t>
  </si>
  <si>
    <t>Yiftee, Inc. is an internet company. It offers products such as community cards, merchant and franchise gift cards, group purchases, rewards, and awards, buy-one-get-one campaigns, and pricing. The company serves its products to over 55,000 local businesses.</t>
  </si>
  <si>
    <t>The Brevet Group</t>
  </si>
  <si>
    <t>thebrevetgroup.com</t>
  </si>
  <si>
    <t>The Brevet Group is a sales consulting and training firm. We provide sales enablement consulting to help top organizations increase their sales performance. We deliver customized sales performance solutions that help our clients sell smarter. Training ...</t>
  </si>
  <si>
    <t>The Brevet Group is a sales consulting firm. It offers business value selling, sales leader effectiveness, growth &amp; talent strategy, enablement outsourcing, enablement strategy, sales compensation, messaging, and sales training services. The company provides its services to companies, businesses, and clients in the area.</t>
  </si>
  <si>
    <t>Sales Training and Sales Enablement | Brevet</t>
  </si>
  <si>
    <t>Interspire</t>
  </si>
  <si>
    <t>interspire.com</t>
  </si>
  <si>
    <t>Interspire is a company that provides a fully featured self-hosted email marketing automation solution called Interspire Email Marketer. It is designed to help businesses automate their email marketing activities and generate more motivated leads for t...</t>
  </si>
  <si>
    <t>Interspire is a full-fledged, downloadable, self-hosted email marketing automation platform. It focuses on providing lasting independence away from costly monthly service fees. It helps digital marketers, publishers, advertising agencies, and email service providers grow the businesses by attracting new customers, securing deals with them, and effectively and effortlessly communicating with client base.</t>
  </si>
  <si>
    <t>Shopping Cart Software | Ecommerce Software - Interspire</t>
  </si>
  <si>
    <t>Qontak</t>
  </si>
  <si>
    <t>qontak.com</t>
  </si>
  <si>
    <t>Qontak is a company that provides enterprise Omnichannel CRM technology leveraging scalable API technology. Their solutions empower businesses using WhatsApp &amp; Instagram, social media, e-commerce, voice calls, KPIs and offline activities within a unifi...</t>
  </si>
  <si>
    <t>Qontak Pte. Ltd. is an omnichannel communication and social CRM firm. The company provides leading enterprise CRM Systems, Customer Service Software, Chat &amp; WhatsApp CRM Solutions, KPI Tracking &amp; Task Management Solutions, Call Center Solutions, and HR Live GPS Tracking Technology.</t>
  </si>
  <si>
    <t>Verified business contacts and advanced company details</t>
  </si>
  <si>
    <t>Goalplan</t>
  </si>
  <si>
    <t>goalplan.com</t>
  </si>
  <si>
    <t>Goalplan is a leading collaboration tool that enables organizations with dispersed employees to work better together. With Goalplan, teams and individuals can work more efficiently with goals, visualize statistics, enable data-driven decisions, allocat...</t>
  </si>
  <si>
    <t>Goalplan AB is the Sales Performance Management software that combines Visibility, Accountability, Engagement, and Execution into a single software toolset, available in App Store, Google Play, and web browsers. It provides a platform for CEO's on the go, a Team Leader managing sales staff, or a Sales Representative meeting people and closing deals.</t>
  </si>
  <si>
    <t>Enables any enterprise to visualize, track and act upon the performance of it's sales organisation</t>
  </si>
  <si>
    <t>WorkRails</t>
  </si>
  <si>
    <t>workrails.com</t>
  </si>
  <si>
    <t>WorkRails is the world's leading Services CPQ (Configure, Price, Quote) software for professional services. With the power of SOW (Statement of Work) Automation, WorkRails helps companies build services quotes quickly and easily. Our software simplifie...</t>
  </si>
  <si>
    <t>WorkRails, Inc. is a developer of a sales automation platform designed to reduce the friction of selling services. The company's platform was built to address sales, services, subscriptions, upgrades, and renewals as well as provide services to build SOWs, streamline workflows, manage data tables, and generate quotes, enabling companies to increase upsells and renewals while spending time with clients.</t>
  </si>
  <si>
    <t>Software to help simplify the selling of professional services</t>
  </si>
  <si>
    <t>ApproveMe</t>
  </si>
  <si>
    <t>approveme.com</t>
  </si>
  <si>
    <t>Approve Me is a company that provides a powerful document signing WordPress plugin called WP E Signature. This plugin transforms any WordPress website into a secure, legally binding, and customizable document signing application without the need for mo...</t>
  </si>
  <si>
    <t>Approve Me, LLC is a software company that develops a WordPress plugin for approval management process. The company launches WordPress plugin that simplifies the document-signing process for small businesses. It offers word press, digital signature, esignature, and document signing.</t>
  </si>
  <si>
    <t>Software company developing wordpress plugin for approval management process</t>
  </si>
  <si>
    <t>Keytech</t>
  </si>
  <si>
    <t>keytech.be</t>
  </si>
  <si>
    <t>KeyTech delivers IT support, cloud solutions, web services and digital marketing to small and medium sized enterprises in Belgium. Founded in 2003, KeyTech is an independent Belgian company providing Cloud Solutions, Web &amp; IT services to SMEs. KeyTech ...</t>
  </si>
  <si>
    <t>KeyTech BV/SRL is an independent Belgian company providing cloud solutions, web, and IT services to SMEs. It delivers tailored services over the Internet, allowing its customers to work smoothly together from different locations and safely access its data in its secured and replicated cloud environment.</t>
  </si>
  <si>
    <t>Leadspicker</t>
  </si>
  <si>
    <t>leadspicker.com</t>
  </si>
  <si>
    <t>Elevate Your Lead Generation | Leadspicker Revolutionize your B2B lead generation with Leadspicker's AI driven solutions. Elevate your sales strategy and achieve unparalleled growth in the competitive business landscape. We search the depths of the int...</t>
  </si>
  <si>
    <t>Leadspicker is a developer of a startup scouting platform designed to search the depths of the internet to identify cutting-edge alternatives that have not been discovered yet. The company offers startup evaluation services and an artificial intelligence-powered platform that features advanced natural language processing classifiers, a search engine that monitors and scans webpages in real-time, and AI that keeps learning and improving its results constantly.</t>
  </si>
  <si>
    <t>Leadspicker: Your digital sourcing department</t>
  </si>
  <si>
    <t>Digidentity</t>
  </si>
  <si>
    <t>digidentity.eu</t>
  </si>
  <si>
    <t>Digidentity offers internet users their own online identity. This is not only our work, it is our mission. Digidentity is a digital identity service provider. We offer every internet user a unique online identity that is encrypted and stored in a perso...</t>
  </si>
  <si>
    <t>Digidentity B.V. provides solutions for safe communication between individuals, organizations, and the government. Its products and services include Digidentity, which offers users the possibility to store all personal information in a secure environment to which the user and only the user has access; and MachtigingOnline (eMandate), which provides records to verify authorization, as well as the user,  can see all records regarding authorizations within the company and the authorizations that have given to others.</t>
  </si>
  <si>
    <t>Offers secure digital communication solutions between individuals, businesses and Governments</t>
  </si>
  <si>
    <t>Journey</t>
  </si>
  <si>
    <t>journey.io</t>
  </si>
  <si>
    <t>Journey is a platform that helps businesses engage, close, and onboard customers through a single link. It allows users to create interactive and personalized presentations using video, slides, and interactive embeds like calendars. Journey is used by ...</t>
  </si>
  <si>
    <t>Users create interactive, engaging presentations that are designed to grab and hold the attention of the viewer</t>
  </si>
  <si>
    <t>KulaHub</t>
  </si>
  <si>
    <t>kulahub.com</t>
  </si>
  <si>
    <t>KulaHub is an ecosystem of lead generation, data, and CRM technologies. They provide an easy-to-use CRM and Email Marketing system that allows businesses to manage CRM, workflow management, surveys, events, and email marketing all in one place. KulaHub...</t>
  </si>
  <si>
    <t>KulaHub, Ltd. develops a fully integrated set of CRM and marketing tools rarely found all in one system, without the need to export data or plugin APIs. It offers cloud-based software that allows easy access to the benefits and features of CRM, workflow management, email design, broadcast, events booking and management, and online surveys. The company system is fully mobile responsive, with the ability to log in anywhere with internet access.</t>
  </si>
  <si>
    <t>Ibbaka</t>
  </si>
  <si>
    <t>ibbaka.com</t>
  </si>
  <si>
    <t>Ibbaka is a leading SaaS pricing and packaging optimization solution, helping SaaS companies set better prices, increase revenue, be more profitable, and retain more customers. We help demonstrate and communicate the value they deliver to their custome...</t>
  </si>
  <si>
    <t>Ibbaka Performance, Inc. provides strategic pricing advisory services and is developing a data integration platform for pricing and performance data. Its focus is B2B SaaS, Industrial Internet of Things, and market platforms. The company also provides a strategy activation platform for large and globally distributed marketing teams.</t>
  </si>
  <si>
    <t>Clear Blockchain Technologies</t>
  </si>
  <si>
    <t>clearx.io</t>
  </si>
  <si>
    <t>ClearX is a company that specializes in building blockchain-based clearing and settlement networks for global industries. They use enterprise-grade blockchain technologies and programmable smart contracts to enable near real-time settlement and automat...</t>
  </si>
  <si>
    <t>Clear Blockchain Technologies, Ltd. builds blockchain-based clearing and settlement networks for global industries. The company has created a business environment where true data confidentiality is achieved, allowing smart B2B contracts to be created and executed automatically. It also enhances industry efficiency including driving new revenue opportunities across global industries.</t>
  </si>
  <si>
    <t>Decentralized commerce for the digital era. ClearX’s blockchain-based marketplaces alows to seamlessly automate order to cash cycles with no disputes</t>
  </si>
  <si>
    <t>Caller ID</t>
  </si>
  <si>
    <t>callerid.com</t>
  </si>
  <si>
    <t>CallerID.com manufactures commercial multi line Caller ID equipment required for popup screens and other computer telephony applications. Over 200 software companies have integrated CallerID.com hardware for use in more than 74 countries. We are the cl...</t>
  </si>
  <si>
    <t>CallerID.com, LLC is the world's leading manufacturer of commercial multi-line Caller ID hardware for computer telephony. It is the standard for serious commercial applications. The company is the clear choice for software developers, integrators, dealers, VARs, and end-users alike.</t>
  </si>
  <si>
    <t>Logical Construct</t>
  </si>
  <si>
    <t>logicalconstruct.com</t>
  </si>
  <si>
    <t>Logical Construct provides intelligent solutions for contract management. They specialize in converting documents into usable data and developing AI-powered solutions for contractual document processing. Their integrated Optical Character Recognition (...</t>
  </si>
  <si>
    <t>Logical Construct, Ltd. solves the problem of locating data in scanned contractual documents utilizing its Software as a Service (SaaS) based industry utility. The company's technology is particularly applicable to organizations involved in OTC derivatives trading mountains of paperwork and antiquated processes are obstacles to success.</t>
  </si>
  <si>
    <t>Logical Construct - Intelligent solutions for contract management</t>
  </si>
  <si>
    <t>membes</t>
  </si>
  <si>
    <t>membes.com.au</t>
  </si>
  <si>
    <t>Membes is a ready-made Association Management System designed to elevate dynamic organizations. It is a comprehensive, integrated platform that streamlines operations, grows membership, manages events, improves communication, and more. With Membes, mem...</t>
  </si>
  <si>
    <t>Membes offers Membes AMS is a cloud bases Association Software available as SaaS (Software as a Service) and designed to remove the hassle and costs of system and module integration with all the different facets of an association needs to be sown right in. The company's team develops high-quality Digital Solutions to cover all aspects of the running of an Association.</t>
  </si>
  <si>
    <t>BigContacts</t>
  </si>
  <si>
    <t>bigcontacts.com</t>
  </si>
  <si>
    <t>BigContacts is a CRM software company that provides web-based contact management and CRM software designed for small businesses. It offers a simplified solution for customer relationship management, bridging the gap between businesses and customers. Th...</t>
  </si>
  <si>
    <t>BigContacts, LLC is a software development company that specializes in an all-in-one CRM and email Marketing platform that helps small businesses create more profitable relationships. It offers a Complete Lead-to-Revenue Solution to help Small Businesses Capture More, Convert More Sales, and Retain More Customers. It also works with small businesses, using its web-based CRM Software to help attract and retain more customers. The company serves its clients across the country.</t>
  </si>
  <si>
    <t>All-in-one crm &amp; email marketing platform that helps small businesses create more profitable relationships</t>
  </si>
  <si>
    <t>SignTech Paperless Solutions</t>
  </si>
  <si>
    <t>signtechforms.com</t>
  </si>
  <si>
    <t>SignTech Forms provides advanced digital paperless solutions, making businesses more productive and eco-friendly. Their platform enables users to easily create and sign documents online, offering process automation, data analysis capabilities, and a di...</t>
  </si>
  <si>
    <t>SignTech Paperless Solution, Ltd. helps large and small organizations eradicate paper-based business processes by replacing them with quick, simple, and natural paperless alternatives. It offers paperless business solutions, mobile, signable forms, and a green office. The company provides everything that will need to help go paperless across the business, from paperless forms with secure electronic document signing capabilities to data analysis, reporting, and an electronic visitor management system.</t>
  </si>
  <si>
    <t>No more printing and scanning, save time, save money, and save the environment today using SignTech</t>
  </si>
  <si>
    <t>certSIGN</t>
  </si>
  <si>
    <t>certsign.ro</t>
  </si>
  <si>
    <t>certSIGN is a qualified provider of trusted services, offering electronic signature, digital identity, cybersecurity, and archiving solutions. They issue simple and qualified digital certificates, ensuring the protection of sensitive data processed in ...</t>
  </si>
  <si>
    <t>Certsign Srl is a company specializing in the development and implementation of software applications for information security as well as in providing services dedicated to the protection of information systems. It has developed its own IT security products, especially in the PKI field, which it has implemented in large-scale projects. It is the only Romanian company whose IT security products are found in the NATO NIAPC catalog and one of the few WebTrust-accredited worldwide companies.</t>
  </si>
  <si>
    <t>CertSIGN is a company specializing in the development and implementation of software applications for information security</t>
  </si>
  <si>
    <t>PipeRun</t>
  </si>
  <si>
    <t>crmpiperun.com</t>
  </si>
  <si>
    <t>A PipeRun is a Sales CRM and CXM platform for managing from the generated lead to the customer served in multiple channels. From the generated lead to the signed digital contract, PipeRun is a CRM platform to boost the productivity of sales teams and B...</t>
  </si>
  <si>
    <t>ODIG Solucoes Digitais, Ltda. doing business as PipeRun increases the productivity of sales agents, through various functionalities such as automation or workflows of activities, emails, proposals, generation and electronic signature of documents, and performance management of agents and sales teams. It offers services such as sales pipeline, sales automation, sales ldr, inside sales, sales brd, sales sdr, sales funnel, sales workflow, sales qualification, project briefing, sales cadence, and many more.</t>
  </si>
  <si>
    <t>Meet a Sales CRM System that helps grow your business</t>
  </si>
  <si>
    <t>Contacts+</t>
  </si>
  <si>
    <t>contactsplus.com</t>
  </si>
  <si>
    <t>The Best Cross Platform Contact Manager App | Contacts+ Effortless contact management platform for professionals, teams and small businesses. Free to Sign Up No Credit Card Required 212,000+ reviews on Over 3 million users leverage Contacts+ to tap int...</t>
  </si>
  <si>
    <t>Gentoo Labs, Inc. doing business as Contacts Plus, is a place to connect with people. The company is a contacts and dialer application, powered with text messaging, WhatsApp, and social networks on a single platform. It's a beautiful, simple, and smart address book, where all people-related information and services are brought together into one place - mobile contacts.</t>
  </si>
  <si>
    <t>The Best Cross-Platform Contact Manager App | Contacts+</t>
  </si>
  <si>
    <t>Paqt</t>
  </si>
  <si>
    <t>paqt.chat</t>
  </si>
  <si>
    <t>Paqt is a full cycle agreement platform messaging company that supports businesses through negotiation, contract drafting, and post-signing collaboration. Their messenger enables commercial collaboration and allows users to edit and sign documents in c...</t>
  </si>
  <si>
    <t>Spectrum AIS, Inc. doing business as Paqt redefines digital dealmaking with a professional chat and a set of tools, which make it efficient and legally powerful. It negotiates the terms in a group chat, formalizes and puts it in an agreement template, signs it, executes the contract, manages its ongoing relationships, and archives the entire thing, which it can then use in case of a dispute. The company is uniquely configured to be as easy to use and as legally powerful for its deals as possible.</t>
  </si>
  <si>
    <t>An agreement platform to help companies manage their business relationships with a mix of chat, e-sign and contract management</t>
  </si>
  <si>
    <t>WebPresented</t>
  </si>
  <si>
    <t>webpresented.com</t>
  </si>
  <si>
    <t>WebPresented is a company that provides CRM and BI integration for customers in the wholesale distribution and manufacturing industries. Their proprietary CRM software, WPCRM, offers tight integration with ERP packages and has a proven track record for...</t>
  </si>
  <si>
    <t>WebPresented, LLC helps organizations and individuals create value using smart technology solutions that marry with business processes. It also takes customer relationship management (CRM) to a higher level with business-savvy implementation, deeper ERP integration, a long-standing track record for success, and a trustworthy team of experts.</t>
  </si>
  <si>
    <t>Fully integrated crm, bi, and predictive analytics tool for wholesale distribution</t>
  </si>
  <si>
    <t>LeadTrack Software Solution</t>
  </si>
  <si>
    <t>leadtrack.com</t>
  </si>
  <si>
    <t>LEADTRACK™ is a unique company offering sales lead management, CRM and sales tracking software on both cloud based and client server platforms. Let us show you how to close more deals, organize your sales force and measure all of your marketing investm...</t>
  </si>
  <si>
    <t>Leadtrack Software Solutions offers sales lead management, CRM, and sales tracking software on both cloud-based and client-server platforms. It helps to organize the sales force and measure all of the marketing investments.</t>
  </si>
  <si>
    <t>Custom Software Solutions, Lead Tracking, Sales Lead Management, CRM</t>
  </si>
  <si>
    <t>Hello Conversion</t>
  </si>
  <si>
    <t>helloconversion.com</t>
  </si>
  <si>
    <t>Hello Conversion is a telecommunications company that provides a wide range of products and services.</t>
  </si>
  <si>
    <t>Hello Conversion is a telecommunications company. It provides an SMS marketing platform that increases consumer engagement through an automation dashboard and real-time builder.</t>
  </si>
  <si>
    <t>Claritysoft</t>
  </si>
  <si>
    <t>claritysoft.com</t>
  </si>
  <si>
    <t>ClaritySoft is a customer relationship management (CRM) company that provides a straightforward and easy-to-use platform. They believe that CRM technology should be better, so they have eliminated the complexities of traditional solutions and reduced t...</t>
  </si>
  <si>
    <t>Claritysoft, LLC is a provider of simple CRM software that helps clients' businesses. The company serves small, and medium-sized businesses in seven different countries across a broad range of industries. It allows companies to manage customer accounts by providing user-friendly, and customer relationship management software.</t>
  </si>
  <si>
    <t>Simple crm software that helps your business grow more efficiently</t>
  </si>
  <si>
    <t>Kaizen Analytix</t>
  </si>
  <si>
    <t>kaizenanalytix.com</t>
  </si>
  <si>
    <t>Kaizen Analytix is an analytics products and services company that provides clients unmatched speed to achieving business objectives. They offer advanced analytics solutions, data consulting, and predictive analytics product development. With their exp...</t>
  </si>
  <si>
    <t>Kaizen Analytix, LLC is a consulting products and services company. It offers data solutions, analytics solutions, development services, and advisory services across the chain, from sales and marketing to operations and finance. The company caters to the industries of automotive, consumer, energy and industrials, technology, media, and telecommunications throughout the country.</t>
  </si>
  <si>
    <t>An insights, data, and consulting products and services company that provides clients unmatched speed to achieving business objectives</t>
  </si>
  <si>
    <t>Napp</t>
  </si>
  <si>
    <t>napp.dk</t>
  </si>
  <si>
    <t>Napp is a digital bureau specialized in publishing software, app and web development. They believe that the combination of creative thinking and practical experience is key to digital development. Their team consists of both young developers and experi...</t>
  </si>
  <si>
    <t>Napp A/S is an innovative digital agency that specializes in mobile solutions. It combines innovative ideas with practical experience in order to deliver a high-quality standard of mobile solutions. The company develops sustainable digital business solutions through mobile apps and websites.</t>
  </si>
  <si>
    <t>Sustainable digital business solutions through mobile apps and websites</t>
  </si>
  <si>
    <t>myprm</t>
  </si>
  <si>
    <t>myprm.com</t>
  </si>
  <si>
    <t>myPRM is the first Made in France PRM (Partner Relationship Management) solution in SaaS to develop your partner ecosystem. Discover a modern PRM software designed for SMEs. myPRM is the SaaS platform that helps you manage and strengthen your partner m...</t>
  </si>
  <si>
    <t>MyPRM SAS provides support at every stage in the partner relationships from wooing, recruiting, and training to coordinate the partners to boost the business. The company offers a platform that will help supercharge the partners' management strategy. It serves its users across the nation.</t>
  </si>
  <si>
    <t>Myprm SaaS platform is made in France to help you manage your partners and develop your indirect sales</t>
  </si>
  <si>
    <t>Brodies LLP</t>
  </si>
  <si>
    <t>brodies.com</t>
  </si>
  <si>
    <t>Brodies LLP is a leading UK law firm with legal experts working across our offices in Aberdeen, Brussels, Edinburgh, Glasgow, London and Inverness. Our lawyers collaborate with businesses, organisations and individuals across Scotland, the UK and inter...</t>
  </si>
  <si>
    <t>Brodies, LLP provides legal advisory services to corporate and financial institutions, government departments, public authorities, and private business clients. The company's practice areas include corporate and commercial, property, litigation, banking, employment, major projects, tax, public law and regulation, and private clients. It specializes in Law Practice.</t>
  </si>
  <si>
    <t>We offer Enlightened Thinking to businesses and individuals</t>
  </si>
  <si>
    <t>Configure1st</t>
  </si>
  <si>
    <t>configure1st.com</t>
  </si>
  <si>
    <t>Next generation sales tools for modular product manufacturers: Using 3D configurators end-customers can plan a building, closet, kitchen, bathroom and more.</t>
  </si>
  <si>
    <t>Configure 1st is a state-of-the-art online design tool that allows its customer to design a modular product online from buildings to furniture and anything in between whatever the client's product might be. The company allows the customer to buy the designed product online.</t>
  </si>
  <si>
    <t>orbidalgroup.com</t>
  </si>
  <si>
    <t>Orbidal is a bid management software company that helps early stage businesses and SMEs compete for government tenders and grow their businesses. Their bid management software offers bid document templates, RFP tools, and proposal management, providing...</t>
  </si>
  <si>
    <t>Orbidal, Ltd. is an IT services and consulting company. It offers a SaaS platform that helps firms procure government tenders. The company provides its services to clients globally.</t>
  </si>
  <si>
    <t>Repcard</t>
  </si>
  <si>
    <t>repcard.com</t>
  </si>
  <si>
    <t>RepCard is a digital business card app that helps you capture and nurture leads through powerful tools and features. It automates follow-up, gets reviews and referrals, and saves time and money. Trusted by over 21,000 companies worldwide, RepCard allow...</t>
  </si>
  <si>
    <t>RepCard, LLC is an automated direct marketing tool developed to increase small business credibility, client follow-up, and overall sales. It offers real estate, sales, direct marketing, home security, solar, staffing agencies, recruiting, pest control, small business growth, client engagement, credibility, and growth.</t>
  </si>
  <si>
    <t>RepCard helps you capture and nurture leads through digital business cards</t>
  </si>
  <si>
    <t>Traction Complete</t>
  </si>
  <si>
    <t>tractioncomplete.com</t>
  </si>
  <si>
    <t>Traction Complete creates solutions that help people manage data complexity, effortlessly. Our complete suite of Salesforce apps automates data cleanup, account hierarchies, matching and routing — so you don't have to. We're on a mission to empower org...</t>
  </si>
  <si>
    <t>Traction Complete Technologies, Inc. (TCT) operates an account-based alignment platform that enhances the buyer journey. It specializes in lead management, account hierarchy, account based strategies, lead-to-account matching, lead routing, lead assignment, lead enrichment, account-based marketing, account-based selling, sales force app exchange, revenue operations (rev ops), sales operations (sales ops), marketing operations (marketing ops), SaaS, enterprise software, deduplication, and data management. The company provides services to marketing agents, sales reps, sales managers, and many more.</t>
  </si>
  <si>
    <t>Really Simple Systems</t>
  </si>
  <si>
    <t>reallysimplesystems.com</t>
  </si>
  <si>
    <t>Really Simple Systems is a cloud-based CRM provider that offers a simple, easy-to-use web-based CRM sales, support, and marketing system for small and medium-sized businesses. Their hosted CRM model is particularly suitable for companies with multiple ...</t>
  </si>
  <si>
    <t>Really Simple Systems, Ltd. is a cloud CRM vendor, offering a simple CRM system designed for small businesses operating B2B. It's CRM software includes an integrated email marketing module ensuring all data is in one place, enabling team collaboration, building strong customer relationships, and driving sales growth.</t>
  </si>
  <si>
    <t>Really Simple Systems Cloud CRM is aimed at small and medium sized organisations or departments of larger organizations who want a simple</t>
  </si>
  <si>
    <t>Techscholar</t>
  </si>
  <si>
    <t>techscholar.com</t>
  </si>
  <si>
    <t>TechScholar is a B2B sales and marketing training company that helps increase sales for businesses. They provide effective and timely product sales training to geographically dispersed sales teams. Their web-based training platform offers comprehensive...</t>
  </si>
  <si>
    <t>TechScholar, LLC delivers high quality, product specific sales training for teams of geographically dispersed sales reps. Its product sales training is designed to fast-track learning, reduce training costs, and deliver verified, measurable results.</t>
  </si>
  <si>
    <t>Ringy</t>
  </si>
  <si>
    <t>ringy.com</t>
  </si>
  <si>
    <t>Automate tasks. Drive sales. Nurture leads. Ringy is a complete CRM solution that handles it all within an intuitive interface.</t>
  </si>
  <si>
    <t>Kovacs Systems, LLC doing business as Ringy is a VOIP marketing automation and mobile messaging CRM platform for call centers and agencies nationwide. The company helps agents engage with leads and simplify the sales process, at speed and scale, with the only Lead Management and CRM software agency will ever need.</t>
  </si>
  <si>
    <t>Ringy is a complete CRM solution that handles it all within an intuitive interface</t>
  </si>
  <si>
    <t>OceanFrogs</t>
  </si>
  <si>
    <t>oceanfrogs.com</t>
  </si>
  <si>
    <t>OceanFrogs is a company that supercharges B2B Technology Platforms with account insights and competitive intelligence. They provide insights on technology buyer behavior for over 98% of companies and technology resellers for over 90%. Their services in...</t>
  </si>
  <si>
    <t>OceanFrogs Consulting Pvt., Ltd. is a software company. It offers an AI-based marketing intelligence solution that provides B2B marketing insights and competitive intelligence solutions. The company helps to allow generating conversation starters for outbound marketing campaigns using Al algorithms and event marketing campaign analytics helps to improve ROI.</t>
  </si>
  <si>
    <t>Benchmark One</t>
  </si>
  <si>
    <t>benchmarkone.com</t>
  </si>
  <si>
    <t>BenchmarkONE is a marketing software company that provides CRM, email marketing, and marketing automation solutions. Their all-in-one platform is designed to help businesses capture more leads, close more sales, and drive revenue. With their marketing ...</t>
  </si>
  <si>
    <t>Benchmark One, Inc. designs, deploys, and supports advanced software solutions for organizations with significant staff training requirements. It offers the latest computer and telecommunications capabilities to provide ongoing electronic technical assistance and support minimizing costs related to travel for on-site visits and training.</t>
  </si>
  <si>
    <t>MarketVolt helps businesses of all sizes gain and retain clients and build profitable, long-lasting relationships</t>
  </si>
  <si>
    <t>Quartile Software Limited</t>
  </si>
  <si>
    <t>quartile.co.uk</t>
  </si>
  <si>
    <t>Quartile Software Limited is a company that specializes in providing IT services and IT consulting. They have extensive experience in working with companies to improve their processes. They believe that better businesses are built on better processes, ...</t>
  </si>
  <si>
    <t>Quartile Software, Ltd. operates as an IT company. It offers full-stack custom software development and API development services.</t>
  </si>
  <si>
    <t>SalesQL - Free Linkedin Email Finder</t>
  </si>
  <si>
    <t>salesql.com</t>
  </si>
  <si>
    <t>SalesQL is a LinkedIn email finder and lead generation app that allows users to find anyone's direct business email addresses and phone numbers. It is a tool designed for sales and recruitment teams to generate more qualified leads for their businesses...</t>
  </si>
  <si>
    <t>SalesQL, Ltd. builds true relationships without the hassle of switching between apps, as it works entirely in the web browser. The company is a new-generation ATS and CRM specializing in data enrichment. It helps small and medium-sized enterprises to reach and convert qualified leads to grow faster.</t>
  </si>
  <si>
    <t>Free Linkedin Email Finder, Find Emails on Linkedin - SalesQL</t>
  </si>
  <si>
    <t>Mifiel</t>
  </si>
  <si>
    <t>mifiel.com</t>
  </si>
  <si>
    <t>Mifiel is an advanced electronic signature company in Mexico. They offer a simple and secure platform for electronically signing contracts with legal validity. With Mifiel, you can sign any digital document using your advanced electronic signature (FIE...</t>
  </si>
  <si>
    <t>Servicios de Criptocarteras Digitales Coinmx, S.A. de C.V. doing business as Mifiel is the easiest and most secure way to sign electronically in Mexico. It uses advanced or qualified e-signatures that are presumed to be authentic in court and even more secure than autograph signatures and provides an alternative to simple e-signature solutions that are most suited to legal systems in the U.S., U.K., and Canada.</t>
  </si>
  <si>
    <t>Legally secured contracts on the Blockchain</t>
  </si>
  <si>
    <t>PlayBook AI</t>
  </si>
  <si>
    <t>playbook.ai</t>
  </si>
  <si>
    <t>Playbook AI is a global B2B SaaS company that enables revenue teams to orchestrate &amp; execute sales playbooks that build more pipeline, accelerate deal velocity and enhance win rate. Our AI driven Sales Engagement Platform (SEP) can help organizations t...</t>
  </si>
  <si>
    <t>Playbook AI, Inc. is an omnichannel sales acceleration platform. It provides an omnichannel sales acceleration platform that analyzes the behavior of prospective customers using machine learning.</t>
  </si>
  <si>
    <t>Bizstim</t>
  </si>
  <si>
    <t>bizstim.com</t>
  </si>
  <si>
    <t>Bizstim provides online business management software for service companies and contractors. Areas of focus includes: finances and accounting, scheduling and appointment booking, client relations management and human resources. The Bizstim application i...</t>
  </si>
  <si>
    <t>Bizstim is a software company that provides online business management software for service companies and contractors. Its areas include finances and accounting, scheduling and appointment booking, client relations management, and human resources.</t>
  </si>
  <si>
    <t>Business management software for service companies</t>
  </si>
  <si>
    <t>Pipeliner CRM</t>
  </si>
  <si>
    <t>pipelinersales.com</t>
  </si>
  <si>
    <t>Pipeliner CRM is a sales and account management software that helps build connections with customers and opportunities. It provides a complete picture of the sales pipeline, allowing salespeople to manage prospects and opportunities more effectively. T...</t>
  </si>
  <si>
    <t>Pipelinersales, Inc. is a software development company. It offers p9ipeliner CRM, automatize, pipeliner mobile app, pipeliner voyager AI, and solutions. The company offers its products and services to the consumer service and technology sector.</t>
  </si>
  <si>
    <t>Pipeliner is easy to use sales CRM fit for your business that you might actually enjoy using! It combines powerful sales productivity Tools within a customizable Sales Process Framework which helps structure and standardizes your sales approach</t>
  </si>
  <si>
    <t>Quootz</t>
  </si>
  <si>
    <t>quootz.nl</t>
  </si>
  <si>
    <t>Quootz.nl is a Dutch company that specializes in providing advanced software solutions for sales and product configuration. They offer a software toolkit called Merkato, which allows users to quickly and easily capture knowledge rules and generate pers...</t>
  </si>
  <si>
    <t>Quootz BV is a developer, distributor, and implementation partner of advanced software for product and sales configuration. Its software can be used web-based, is nonsequential, and is easy to connect to websites, ERP, PDM, CRM, CAD, or any other existing application.</t>
  </si>
  <si>
    <t>ObjectOrb Technologies Pvt</t>
  </si>
  <si>
    <t>objectorb.com</t>
  </si>
  <si>
    <t>Founded in October 1998, ObjectOrb is an IT Products and Services Company based in Bangalore, India. We offer products and services primarily to providers, payers and Health IT companies, and other industry verticals. Since inception, ObjectOrb has been a reliable offshore partner for product development companies in the U.S. and Europe. With our proven offshore development model, we have built world-class products for customers. Many of these projects have been of full-life cycle, with a long-term relationship ranging from 1-5 years. In most cases, we have been the sole development partner for our customers. A key differentiator, we excel working with early-stage and small-medium companies. We have successfully and repeatedly demonstrated our capabilities to develop products for such customers by managing time-to-market pressures, fast changing requirements, and aggressive budgets. The successes of such customers have been dependent heavily on the quality products that we built. And we have delighted our customers time and again. In 2003, we set up a products division to cater to the needs of the healthcare industry. In June 2005, we have launched a contract management solution in the U.S. In November 2005, we have released a health insurance portal for the Indian market. In December 2005, we have released an 'Any database, Any format' Integration solution currently catering the needs of the Saudi Arbian market. This product hits the U.S market very shortly with significant features and competencies. We achieved ISO 9001:2000 certification in 2002 and were appraised at CMMI level 5 in 2006.</t>
  </si>
  <si>
    <t>ObjectOrb Technologies Pvt., Ltd. provides software solutions that are aimed at maximizing returns via healthcare information exchange. The company healthcare focus and product strategies revolve around making healthcare information available at a click of a button.</t>
  </si>
  <si>
    <t>Ricochet360</t>
  </si>
  <si>
    <t>ricochet360.com</t>
  </si>
  <si>
    <t>Ricochet360 is an all-in-one cloud phone system and CRM dialer that provides marketing automation and lead management services. Their industry-leading auto dialer is fully integrated with a CRM, lead management, and SMS/email marketing automation syste...</t>
  </si>
  <si>
    <t>Speed To Contact, LLC doing business as Ricochet360 is an enterprise sales automation company that includes the fastest internet lead dialer commercially available. It provides an all-in-one CRM, Cloud Phone System, Dialer, and Marketing Automation Platform designed for both inbound &amp; outbound agents looking for a competitive advantage by enabling them to call a new lead in one second, nurture and engage prospects throughout the entire sales process, and automate 95% of its daily workflows.</t>
  </si>
  <si>
    <t>Ricochet360 » All-In-One CRM Dialer &amp; Marketing Automation Platform</t>
  </si>
  <si>
    <t>Nutshell</t>
  </si>
  <si>
    <t>nutshell.com</t>
  </si>
  <si>
    <t>Nutshell is an all-in-one growth software that provides CRM, email marketing, and contact management solutions. It helps sales teams close more deals by delivering value and user-friendliness. Nutshell serves thousands of small businesses in over 50 co...</t>
  </si>
  <si>
    <t>Nutshell, Inc. offers a collaborative, omnichannel CRM made for the modern business. It provides companies with powerful, out-of-the-box reports, collaboration tools, a refined user experience, email sync, and integrations with popular business applications, including Google, MailChimp, Microsoft Exchange, Twitter, Dropbox.</t>
  </si>
  <si>
    <t>Giving small businesses, sales teams &amp; entrepreneurs the tools they need to sell smarter and build customer relationships that last. Love your CRM.</t>
  </si>
  <si>
    <t>SalesWays</t>
  </si>
  <si>
    <t>salesways.com</t>
  </si>
  <si>
    <t>SalesWays ASPEC is a unique CRM platform that contains a built-in patented sales methodology. It empowers sales professionals with a superior sales tracking, sales automation, and opportunity management platform. SalesWays is the source for advanced th...</t>
  </si>
  <si>
    <t>SalesWays Corp. is the source for advanced thinking in sales methodology, in mobile and cloud apps for sales productivity, in innovative sales training and coaching, and in resources for sales knowledge and community. The company is focused on selling and the sales profession.</t>
  </si>
  <si>
    <t>The goal of SalesWays is to make the unique ASPEC technology available on every device for every sales professional</t>
  </si>
  <si>
    <t>SalesChoice</t>
  </si>
  <si>
    <t>saleschoice.com</t>
  </si>
  <si>
    <t>SalesChoice is an AI solution for B2B sales that aims to end revenue uncertainty and sales inefficiency. They provide the most comprehensive and easiest to use sales analytics software and data science services for B2B sales, powered by artificial inte...</t>
  </si>
  <si>
    <t>SalesChoice, Inc. is a SaaS-based predictive and prescriptive analytics company that increases the performance of business-to-business sales. The company specializes in sales prioritization, sales forecasting, predictive pricing, and propensity-to-purchase scoring, using machine learning methods.</t>
  </si>
  <si>
    <t>Saas-based predictive and prescriptive analytics company that increases the performance of business-to-business sales</t>
  </si>
  <si>
    <t>Revionics</t>
  </si>
  <si>
    <t>revionics.com</t>
  </si>
  <si>
    <t>Revionics is a company that provides AI-powered retail price optimization software. Their solutions leverage advanced predictive analytics and demand-based science to ensure retailers have the right product, price, promotion, placement, and space alloc...</t>
  </si>
  <si>
    <t>Revionics, Inc. is a software company. It provides enterprise retailers around the world with leading, science-based solutions for pricing, promotions, markdowns, and competitive insights to illuminate its way on the lifecycle pricing optimization journey. The company operates in the software development industry.</t>
  </si>
  <si>
    <t>Predictive analytics, pricing and merchandising strategy solutions for retailers</t>
  </si>
  <si>
    <t>Advanced Pricing Logic</t>
  </si>
  <si>
    <t>advancedpricinglogic.com</t>
  </si>
  <si>
    <t>Advanced Pricing Logic PRICEXPERT Price Optimization is a performance-based pricing SaaS solution that offers automated pricing and inventory management for retailers, e-tailers, and distributors. It allows clients to price their entire inventories in ...</t>
  </si>
  <si>
    <t>Advanced Pricing Logic, Inc. (APL) is a designer of innovative analytic software that makes its customers more profitable. Its software transforms data into insight and provides the platform to turn that insight into action.</t>
  </si>
  <si>
    <t>Performance-based price optimization solutions</t>
  </si>
  <si>
    <t>Freespee</t>
  </si>
  <si>
    <t>freespee.com</t>
  </si>
  <si>
    <t>Freespee is a real-time conversation cloud for marketers that allows businesses and their website visitors or app users to communicate in real time via any interface, typed or spoken. Their Conversation Cloud humanizes online commerce operations and dr...</t>
  </si>
  <si>
    <t>Freespee AB is a Software Company. It provides call campaign APIs and web applications for advertising networks to build call advertising programs for its advertisers. It serves clients across Sweden, London, and Paris. The Company offers its services within the nation.</t>
  </si>
  <si>
    <t>Ad tech company facilitating algorithmic and programmatic media</t>
  </si>
  <si>
    <t>SmartCompany</t>
  </si>
  <si>
    <t>smartcompany.net</t>
  </si>
  <si>
    <t>SmartCompany is a leading provider of hosted CRM software, strategic CRM consulting, and custom CRM development and integration. Our expert team has over 50 years' combined experience designing, building, and deploying mission-critical CRM solutions for companies of all sizes and industries. Our hosted offerings, SmartCompany Corporate and SmartCompany Sales, are compelling examples of our ability to design, build, deploy, and support reliable, enterprise-class CRM products. If your company has CRM needs of any kind, we can help you meet them. SmartCompany was founded in 2000 and is headquartered in Denver, Colorado.</t>
  </si>
  <si>
    <t>SmartCompany, Inc. provides hosted CRM software solutions; strategic CRM consulting, and custom CRM development and integration services. It offers SmartCompany CRM, a hosted CRM product for sales teams and corporate companies; and OutSmart, a toolbar for Microsoft Outlook to copy inbound and outbound emails in Outlook to SmartCompany.</t>
  </si>
  <si>
    <t>Friday CRM</t>
  </si>
  <si>
    <t>fridaycrm.com</t>
  </si>
  <si>
    <t>No Fees. No Trial. Just Free. Best for manage your leads and customers. 100% Free CRM for Small Businesses. Gmail, G Suite, Mailchimp integrations included. Get started free in just a minute. Free CRM for Small Businesses. The ideal for 1-20 user accounts, for Gmail or G Suite users. Best for Startups, B2B, Sales Teams. Greate for pre-sales, sales, basic marketing, ordering, service. #1 Affordable CRM Software - 100% Free Forever. Convert more sales. You just have to write the emails, make the calls, and have the coffee. 3000 companies worldwide. Less data entry. Intuitive CRM that will increase your sales performance. Friday CRM transforms your Gmail into a powerful Sales tool. Licence free CRM. Say hello to the Free CRM platform. No contract (start/stop any time). Capture leads on your website. The free alternative to established CRM systems. Used in 30 industries in a dozen countries around the world. Friday CRM comes loaded with features, all at zero price. We believe that CRM software should be free. Mobile Access included. No contracts. Integrated, highly configurable, easy to use. A true CRM built for ecommerce marketers. Backed by a friendly support team. Manage every stage of your customer relationships across departments. Friday CRM helps businesses close more deals faster. Send smarter emails. It keeps all your contacts in one centralized, customizable database. Just more Sales! Retain Customers. Sales and marketing. No contract, unlimited users. We love sales teams and sales teams love Friday CRM. Sales-friendly interface. Powerful. Get started in minutes. Stop paying for features that you do not need and switch to Friday CRM today. Start using the free Friday CRM today. Capture more leads.</t>
  </si>
  <si>
    <t>Web Star Complex, LLC doing business as Friday CRM an affordable CRM software that offers alternatives to traditional customer relationship management. It transforms Gmail into a powerful Sales tool and its software is best for Startups, B2B, and Sales Teams.</t>
  </si>
  <si>
    <t>The Magic System to Grow Your Business</t>
  </si>
  <si>
    <t>Planplus Online</t>
  </si>
  <si>
    <t>planplusonline.com</t>
  </si>
  <si>
    <t>PlanPlus Online is a cloud computing company that provides a productivity software system for leaders. Their online calendar and planner help users get organized and achieve their goals. They offer essential productivity features such as contact manage...</t>
  </si>
  <si>
    <t>Complete XRM, Inc. doing business as PlanPlus Online is a personal planning system based on methodology practices. It offers custom plug-ins and native apps for Microsoft Outlook, iPhone, Android, and BlackBerry.</t>
  </si>
  <si>
    <t>Personal and planning system based on methodology practices</t>
  </si>
  <si>
    <t>Contract Alert</t>
  </si>
  <si>
    <t>contract-alert.com</t>
  </si>
  <si>
    <t>The Contract Administration Software Contract Alert is a web based software to optimize your contract management process. You receive timely email notifications about contract expiration dates and other deadlines. By creating a workflow, users are auto...</t>
  </si>
  <si>
    <t>Lodging Products and Services S.a.r.l doing business as Contract Alert is being used by a wide range of companies, from small to large, privately held or quoted on stock exchanges. It is active in different business segments like agriculture, airline cargo, software development, wind turbine manufacturing, and mobile payment solution provider to name some.</t>
  </si>
  <si>
    <t>Contrato</t>
  </si>
  <si>
    <t>contrato.eu</t>
  </si>
  <si>
    <t>Contrato is Contract Management. Get an easy overview of all the business contracts in one place. With its innovative and intelligent approach, Contrato is the most intuitive Cloud Based Contract Management software (SaaS) on the market today, and we a...</t>
  </si>
  <si>
    <t>Contrato ApS is a proud Danish company with international insight and experience. It is contract management, gets an easy overview of all the business contracts - in one place. Contrato is the most intuitive Cloud Based Contract Management software (SaaS) on the market today, and constantly working to ensure that development is adapted to fit its markets</t>
  </si>
  <si>
    <t>Optimus Price</t>
  </si>
  <si>
    <t>optimusprice.ai</t>
  </si>
  <si>
    <t>Optimus Price is an AI-focused company that provides pricing optimization solutions for online stores. Their products and services include dynamic pricing, demand forecasting, stock forecasting, catalog management, competitor monitoring, Google Shoppin...</t>
  </si>
  <si>
    <t>Paradoxa Technologies SL doing business as Optimus Price is a developer of artificial Intelligence-based tools designed to manage catalog, purchases, stock, and pricing. The company's tools help in price optimization, demand forecast, analysis of stock, seasonality, product lifecycle, and predictive analysis, enabling clients to have significant forecast accuracy in real-life scenarios, thereby increasing profit.</t>
  </si>
  <si>
    <t>Automatic pricing optimization using AI</t>
  </si>
  <si>
    <t>InnoTechnix</t>
  </si>
  <si>
    <t>itnx.com</t>
  </si>
  <si>
    <t>ITNX is a Canadian company that specializes in designing and building cool robots for personal and educational purposes. They offer a range of innovative products, including the ORBOT smart 360° photography turntable, the Maximo Robot Arm for discoveri...</t>
  </si>
  <si>
    <t>InnoTechnix, Inc. designs and builds cool robots for personal and educational purposes. The company is a medium-sized company developing a variety of robotic arms, custom claws, talking robots, smart clocks, and mobile robots.</t>
  </si>
  <si>
    <t>InnoTechnix designs and builds cool robots for personal and educational purpose</t>
  </si>
  <si>
    <t>Klearly</t>
  </si>
  <si>
    <t>klearly.com</t>
  </si>
  <si>
    <t>Klearly is a revenue growth software that empowers sales, marketing, and customer success teams to use first-party data to predictably generate revenue and drive growth. With a focus on B2B #revops teams, Klearly helps marketing and sales leaders ident...</t>
  </si>
  <si>
    <t>Klearly Analytics, Inc. provides a SaaS-based platform for B2B companies. The company uses data science and machine learning to help sales and marketing teams quantify the impact on revenue, and get prescriptive, actionable recommendations on future activities.</t>
  </si>
  <si>
    <t>Powers B2B revenue teams with the visibility and confidence to know where, when, and how to grow revenue</t>
  </si>
  <si>
    <t>Redian Software</t>
  </si>
  <si>
    <t>rediansoftware.com</t>
  </si>
  <si>
    <t>Redian Software is a leading open source software development company that offers cutting-edge solutions for mobile apps, e-commerce, CRM, and custom web applications. With a dedicated team of software and mobile app developers, Redian Software focuses...</t>
  </si>
  <si>
    <t>Redian Software Pvt., Ltd. is an open-source software development company offering solutions for mobile apps, e-commerce, CRM, and custom web applications. Its software and mobile app developers are focused on delivering robust and scalable applications. The company serves customers in the United Kingdom, Kenya, and India.</t>
  </si>
  <si>
    <t>Redian | Most trusted IT Consulting, Outsourcing &amp; Technology Partner</t>
  </si>
  <si>
    <t>i-snapshot</t>
  </si>
  <si>
    <t>i-snapshot.com</t>
  </si>
  <si>
    <t>SalesRelay (previously i snapshot) is a sales recording and reporting app designed specifically for field and inside sales professionals. It allows quick and easy collection of sales information and activity, while holding the expertise and frameworks ...</t>
  </si>
  <si>
    <t>Profile Analysis, Ltd. doing business as i-Snapshot offers an SMS text and Web-based field sales management tool. The company's sales management tool provides real-time visibility on the client's sales team's performance, enhances field sales activities, identifies individual training needs, and integrates and works with existing customer management/finance systems.</t>
  </si>
  <si>
    <t>Modigie</t>
  </si>
  <si>
    <t>modigie.com</t>
  </si>
  <si>
    <t>Modigie is a B2B sales enablement platform focused on mobile enabling sellers to Connect, Converse, and Convert with the Work from Anywhere business professional. IT Services and IT Consulting</t>
  </si>
  <si>
    <t>Modigie, Inc. is an IT services and IT consulting company. It offers a managed service package on Salesforce AppExchange, empowering sellers to converse and convert with work-from-anywhere business professionals. The company serves companies within the area.</t>
  </si>
  <si>
    <t>Paarly</t>
  </si>
  <si>
    <t>paarly.com</t>
  </si>
  <si>
    <t>PAARLY is a pricing intelligence and competitor monitoring tool designed for eCommerce players such as brands and eRetailers. The solution functions as an SaaS, providing data and analysis on prices and other changes made by online competitors and/or r...</t>
  </si>
  <si>
    <t>PAARLY SAS is an internet company that monitors online products for eCommerce players such as brands and retailers. It functions as a SaaS, providing data and analysis on prices and other changes made by online competitors and resellers. The company serves e-commerce retailers and product manufacturers in the country.</t>
  </si>
  <si>
    <t>A pricing intelligence and competitor monitoring tool designed for eCommerce players such as brands and eRetailers</t>
  </si>
  <si>
    <t>Proposales</t>
  </si>
  <si>
    <t>proposales.com</t>
  </si>
  <si>
    <t>Proposales is the #1 proposal tool for hotels, offering a simple and beautiful software to create interactive and mobile-friendly quotes. With built-in e-signatures, proposals can be turned into legally binding contracts. Proposales is designed to be u...</t>
  </si>
  <si>
    <t>Proposales AB is a new way of creating, sending, and monitoring business proposals. It is the modern way of turning proposals into sales. Forget about messy email attachments and say hello to a new world filled with valuable engagement reports and sales forecasts.</t>
  </si>
  <si>
    <t>Enables to create beautiful business proposals online</t>
  </si>
  <si>
    <t>Crik-IT -- The powerful portal that helps you sell better.</t>
  </si>
  <si>
    <t>crik-it.com</t>
  </si>
  <si>
    <t>Crik-IT is a powerful portal that helps manufacturers and distributors sell better. It serves as a virtual account manager for B2B customers and sales reps, providing up-to-date information such as inventory availability, order status, and matching acc...</t>
  </si>
  <si>
    <t>Crik-IT, LLC is an information technology and services company that offers a cloud-based B2B and sales rep portal developed for manufacturers and distributors. The company provides sales representatives and distribution channels with immediate remote access to significant data. It then serves customers in the United States.</t>
  </si>
  <si>
    <t>optico</t>
  </si>
  <si>
    <t>optico.fr</t>
  </si>
  <si>
    <t>Optico is a company that provides innovative solutions to enhance your calls. The Call Tracking solution analyzes the path taken by your visitors before they contact your teams. Get real-time data on your visitors before even starting to talk to them a...</t>
  </si>
  <si>
    <t>Optico SAS is a call-tracking solution that works with local, toll-free, and premium numbers. The company algorithm analyses incoming calls from each advertising source, online and online, to monitor campaigns and optimize advertising investment.</t>
  </si>
  <si>
    <t>Nimble CRM</t>
  </si>
  <si>
    <t>nimble.com</t>
  </si>
  <si>
    <t>Nimble is a CRM software that helps small businesses build better relationships in a noisy, multi-channel world. It provides a smart and easy way to track, engage, and nurture contacts, bringing together contacts, calendar, communications, and collabor...</t>
  </si>
  <si>
    <t>Nimble, Inc. is the CRM for Office 365 and G Suite that builds contact management solutions for teams and individuals. The company solution brings contacts, calendars, communications, and collaborations together on one platform. It provides an application programming interface and an application marketplace to enable sales, marketing, customer service, and accounting systems to integrate directly with its software. It serves clients worldwide.</t>
  </si>
  <si>
    <t>A SaaS platform providing small businesses with high-end CRM systems combined with social media</t>
  </si>
  <si>
    <t>Abrumeo</t>
  </si>
  <si>
    <t>niftyquoter.com</t>
  </si>
  <si>
    <t>NiftyQuoter is a proposal software that allows users to create and manage professional business proposals easily and quickly. With NiftyQuoter, users can save up to 50% of their time by creating and managing proposals online. The software offers three ...</t>
  </si>
  <si>
    <t>Abrumeo s.r.o. doing business as NiftyQuoter develops online proposal software and helps companies manage proposals and quotes in the business. It creates the solution for one of the pains clients experienced firsthand: creating and managing professional-looking business quotes and proposals.</t>
  </si>
  <si>
    <t>Akorda</t>
  </si>
  <si>
    <t>akorda.com</t>
  </si>
  <si>
    <t>Akorda is a LegalTech company that supercharges contracts with AI, enabling enterprises to complete agreements faster and with less risk. They provide a Deal Acceleration Platform that simplifies and accelerates the contracting process while reducing c...</t>
  </si>
  <si>
    <t>Akorda Corp. is a software company. It offers a platform for enterprises that accelerate the contracting process while reducing commercial cycle time. The company transforms contract negotiations by eliminating legal bottlenecks, resolving open issues quickly, tracking approvals, and getting contracts signed faster. It serves enterprises throughout the area.</t>
  </si>
  <si>
    <t>Next Gen Contract AI: Connecting Legal Ops with Business Objectives</t>
  </si>
  <si>
    <t>Capture2Proposal</t>
  </si>
  <si>
    <t>capture2proposal.com</t>
  </si>
  <si>
    <t>Capture 2 Proposal is a secure, cloud-based, all-in-one business development solution that empowers business developers to effectively identify federal contracting opportunities, evaluate win probability, oversee pipeline and capture efforts, and manag...</t>
  </si>
  <si>
    <t>Capture2, Inc. develops software to make it easier for businesses, particularly small and midsize companies, to penetrate the government contracting market - that long sales cycles, complicated procedures, and entrenched incumbents can create barriers. The company's product allows clients to search for contracts based on topics, keywords, or other criteria. It can also display contracts coming up for renewal, agency preferences, and product or service offerings.</t>
  </si>
  <si>
    <t>Stoke</t>
  </si>
  <si>
    <t>thestokegroup.com</t>
  </si>
  <si>
    <t>Stoke is a global team of experts in content marketing, strategy, and analytics. They specialize in forging brand to consumer connections through stories, data, and digital experiences. With their hybrid approach, they assemble world-class creative, to...</t>
  </si>
  <si>
    <t>The Stoke Group specializes in developing enterprise content strategies. The company through personalized, real-time, and highly relevant content and digital experiences, builds relationships and creates the links that drive loyalty, revenue, and growth. It is a data-driven content marketing agency that specializes in developing enterprise content strategies.</t>
  </si>
  <si>
    <t>And the data to prove it delivers</t>
  </si>
  <si>
    <t>Bigfork Technologies</t>
  </si>
  <si>
    <t>bigforktech.com</t>
  </si>
  <si>
    <t>Bigfork Technologies is a company founded by Christine Jones, Esq. and Tanya Avila, Esq. They provide legal operations and contract management solutions to help clients improve and grow their businesses. Their services include IT services, IT consultin...</t>
  </si>
  <si>
    <t>Bigfork Technologies, LLC provides contract management and project management software. It created ways to overcome the contract and project management pain points that prevented the client's success.</t>
  </si>
  <si>
    <t>OneCode</t>
  </si>
  <si>
    <t>onecode.in</t>
  </si>
  <si>
    <t>OneCode is a platform that connects new age digital first brands with relevant sellers (aka OneCoders) to sell their products and services to trust deficit, less tech savvy users by building trust through assisted sales and support. OneCoders act as a ...</t>
  </si>
  <si>
    <t>Vistas TechnoLabs Pvt., Ltd. doing business as OneCode connects new-age digital first brands with "relevant" sellers (aka OneCoders) to sell the products and services to trust deficit and less tech savvy users by building trust through assisted sales and support. The company also acts as a bridge between brands and the end consumers who need physical touch points, in-person interactions, training, push, and motivation before buying a product/service.</t>
  </si>
  <si>
    <t>Mothernode</t>
  </si>
  <si>
    <t>mothernode.com</t>
  </si>
  <si>
    <t>Business Management Software Mothernode is a web based CRM designed to improve customer management and help boost sales. Mothernode CRM is a web based software designed to help companies improve customer management, automate marketing and sales process...</t>
  </si>
  <si>
    <t>Mothernode, LLC is a revolutionary software solution that delivers both user-friendly simplicity and robust business capabilities. The company's products are designed to increase productivity, by minimizing user workloads and tasks, and will help the business establish a standard, uniform workflow that may not have existed earlier and can improve the bottom line in the process.</t>
  </si>
  <si>
    <t>BEST CRM 2016 - Mothernode</t>
  </si>
  <si>
    <t>Outfield</t>
  </si>
  <si>
    <t>outfieldapp.com</t>
  </si>
  <si>
    <t>Outfield is a performance based CRM company that specializes in leveraging game theory and behavioral psychology to drive CRM adoption, motivation, and overall productivity among sales organizations. With customers in over 50 countries, Outfield’s gami...</t>
  </si>
  <si>
    <t>Outfield Corp. is a web and mobile-based sales CRM company. It specializes in leveraging game theory and behavioral psychology to drive CRM adoption and overall productivity among sales organizations. The company offers its services to customers worldwide.</t>
  </si>
  <si>
    <t>The mobile-interaction CRM for any business with field reps</t>
  </si>
  <si>
    <t>WeSuite</t>
  </si>
  <si>
    <t>wesuite.com</t>
  </si>
  <si>
    <t>WeSuite is a leading provider of sales process management software to the electronic security, alarm, and fire dealer industries. They offer a range of software and mobile solutions designed to help businesses of all sizes streamline their sales proces...</t>
  </si>
  <si>
    <t>WeSuite, LLC operates a sales management software solution. The company's solution provides lead management, quote and proposal generation, real-time reporting, in-the-field quoting, and surveying, in addition to over a dozen software modules targeted for business improvement, and much more. It helps clients build strong and permanent operational methodologies.</t>
  </si>
  <si>
    <t>WeSuite is your sales management software solution</t>
  </si>
  <si>
    <t>Matrix Achievement Group</t>
  </si>
  <si>
    <t>matrixachievement.com</t>
  </si>
  <si>
    <t>Matrix Achievement Group is a boutique, global sales force effectiveness and performance improvement consulting firm. They provide remote development, sales training, sales enablement, mobile pull through technologies, and inspire learners to drive res...</t>
  </si>
  <si>
    <t>Matrix Achievement Group, LLC is a boutique, global sales force effectiveness and performance improvement consulting firm. The company offers a comprehensive end-to-end integrated learning and development solutions platform that provides cost-effective and measurable results and assists companies in developing and sustaining a competitive business advantage. It leverages a comprehensive world-class portfolio of solutions to accelerate talent development.</t>
  </si>
  <si>
    <t>Information Access Technology</t>
  </si>
  <si>
    <t>iatsmartdial.com</t>
  </si>
  <si>
    <t>IAT is a company with over a quarter century of experience in telecommunications predictive dialer technology. They have mastered the art of predictive dialing with their algorithm that calculates the optimal dialing pace and ensures a steady stream of...</t>
  </si>
  <si>
    <t>Information Access Technology, Inc. is a telecommunications company. It is a company that is a call center technology developer, auto-dialing, and other communication products for the collection industry. The company provides a predictive dialer, an automatic system that places outbound calls and uses statistical modeling to start dialing the next call before an agent is free to handle it. It provides services to its clients and business consumers.</t>
  </si>
  <si>
    <t>CRM</t>
  </si>
  <si>
    <t>CoSell</t>
  </si>
  <si>
    <t>hf.app</t>
  </si>
  <si>
    <t>Unlock relationship led sales, one of the few GTM channels left. Unlock the power of relationship led growth Software Development</t>
  </si>
  <si>
    <t>CoSell, Inc. doing business as Hifive is a software development company that works across secure CRM systems to identify the proverbial needles in the haystack of customer information. It helps B2B teams cut through the noise with relationship-led growth. The company serves clients in the United States.</t>
  </si>
  <si>
    <t>CoSell - Sell More, Together.</t>
  </si>
  <si>
    <t>PoliteMail Software</t>
  </si>
  <si>
    <t>politemail.com</t>
  </si>
  <si>
    <t>PoliteMail Software is an internal communications platform that plugs into Outlook. It enables corporate communicators to create, send, measure, and improve the results of their internal email campaigns. With PoliteMail, communications teams can gain v...</t>
  </si>
  <si>
    <t>PoliteMail Software provides email campaign and analytics tools for Microsoft Outlook and Exchange. It offers corporate communicators to create, send, measure, and improve the results of internal communications to employees.</t>
  </si>
  <si>
    <t>PoliteMail for Outlook Internal Communications Email Broadcast and Measurement Tools | Send Smarter Email. PoliteMail for Email Intelligence, Not Overload.</t>
  </si>
  <si>
    <t>quotientapp.com</t>
  </si>
  <si>
    <t>Quoting Software | Cost Estimates | Quotient Thousands of businesses choose Quotient to deliver 5 star quotes to their customers. Quotient organizes your sales process and makes you look good. You’ve discovered the easiest way to close more sales. Save...</t>
  </si>
  <si>
    <t>Quotient, Ltd. operates a quoting software. The company's software is suited to any small business across a wide range of industries and works great with Xero, QuickBooks, and many other apps to save even more time and copying and pasting.</t>
  </si>
  <si>
    <t>An online quoting and proposal software that lets you create, send and manage quotes</t>
  </si>
  <si>
    <t>Flyte</t>
  </si>
  <si>
    <t>flyteai.com</t>
  </si>
  <si>
    <t>Flyte is a Techstars backed company that provides the most advanced Sales Acceleration Platform. Their platform empowers revenue generating teams to boost their deal pipeline by offering sales coaching, competitive insights, and market intelligence. Fl...</t>
  </si>
  <si>
    <t>Flyte Notes, Inc. is an AI-powered note-taking platform that automatically generates well-organized meeting notes and action items right after the call. Its product saves hours of rework for individuals as well as for businesses. It integrates with Zoom, Salesforce, Outlook, and other platforms to enable individuals to seamlessly share meeting minutes with the team members.</t>
  </si>
  <si>
    <t>TechSalesBox Ltd.</t>
  </si>
  <si>
    <t>techsalesbox.com</t>
  </si>
  <si>
    <t>TechSalesBox is a company that offers a GDPR compliant B2B ice breaking system with 3x times better closure rates. They specialize in setting up meetings via LinkedIn to bring sales leaders and decision makers together. Their services include sales str...</t>
  </si>
  <si>
    <t>TechSalesBox helps founders and sales leaders of small. It offers medium-sized businesses to generate high-quality opportunities in an efficient and effective.</t>
  </si>
  <si>
    <t>TechSalesBox - Save 90% of your lead generation time</t>
  </si>
  <si>
    <t>Heretik</t>
  </si>
  <si>
    <t>heretik.com</t>
  </si>
  <si>
    <t>Heretik is a lightweight contract review application that seamlessly integrates into existing contract management tools. Their solution enables teams to transform existing agreements into structured, actionable data to efficiently handle all types of c...</t>
  </si>
  <si>
    <t>Heretik, Inc. is a software company that develops a contract review application designed to help organizations to explore contract data for cracking smart and favorable deals. The company's application uses machine learning to make the contract review process smart and helps to identify risks, obligations, and opportunities in contracts, enabling attorneys to turn massive and disparate troves of contract data into valuable insights. It serves in the B2B, SaaS space.</t>
  </si>
  <si>
    <t>Leverages machine learning to make the contract review process smarter</t>
  </si>
  <si>
    <t>Pointagram</t>
  </si>
  <si>
    <t>pointagram.com</t>
  </si>
  <si>
    <t>Pointagram is a gamification tool that increases motivation and team achievements. It allows users to create a point system, award badges, display competitions, assign quests, and open a reward store. The platform also offers engagement and motivation ...</t>
  </si>
  <si>
    <t>Pointagram AB is a software development company. It offers a gamification platform that helps in the development of gamers, organizations, and entrepreneurs building profitable programs. It specializes in social elements such as feeds, and notifications, setting up common targets, and working together. The company serves throughout Sweden.</t>
  </si>
  <si>
    <t>The gamification tool that increases motivation and team achievements</t>
  </si>
  <si>
    <t>SellHack.com</t>
  </si>
  <si>
    <t>sellhack.com</t>
  </si>
  <si>
    <t>SellHack is a sales prospecting machine with a browser extension to build prospect lists. It allows users to find emails, verify email addresses and phone numbers, and export leads for cold emailing. The tool is designed for sales teams of all sizes to...</t>
  </si>
  <si>
    <t>Cue Social, LLC doing business as SellHack offers a sales prospecting tool with a browser extension to build prospect lists. It verifies email addresses and phone numbers. The company uncovers hidden email addresses and info using the browser extension button on Social profiles.</t>
  </si>
  <si>
    <t>Online platform that enables users to find emails and numbers hidden in social profiles</t>
  </si>
  <si>
    <t>CIS Configurator</t>
  </si>
  <si>
    <t>cisconfigurator.com</t>
  </si>
  <si>
    <t>CIS Configurator is a powerful product configurator that helps businesses close deals faster. With their affordable CPQ (Configure, Price, Quote) product configurator, businesses can easily and accurately quote complex products. The configurator guides...</t>
  </si>
  <si>
    <t>Complete Information Solutions, LLC doing business as CIS Configurator specializes in priced, generic web-based quotation, and configuration software. The company continues to add functionality for new and existing customers in many industries, helping to quote and order the products with many options. It offers a great value proposition to small businesses that want to increase the accuracy and reach of sales channels.</t>
  </si>
  <si>
    <t>Affordable, powerful configuration and quotation management solutions</t>
  </si>
  <si>
    <t>Pobuca</t>
  </si>
  <si>
    <t>pobuca.com</t>
  </si>
  <si>
    <t>Customer Experience and Loyalty solutions | Pobuca.com Pobuca Put your company's data to work with Pobuca Experience Cloud. Growth happens with Customer Experience and Loyalty Team in Contacts.Optimize the way your company shares and communicates with ...</t>
  </si>
  <si>
    <t>Pobuca, Ltd. is a software development company. It offers a go-to-market platform for brands and retailers that helps boost customer experiences. The company's clients include Qatar Foundation International, Benchmark Broker Insurance, Foresight, BTEE SA, Bay Area Circuits, Synergo, Dbrain, Novocomedy, and Quantek Consulting.</t>
  </si>
  <si>
    <t>Chasedata</t>
  </si>
  <si>
    <t>getdialedin.com</t>
  </si>
  <si>
    <t>ChaseData Corp is a leading provider of cloud-based call center technology. Founded in 1996 by CEO Ahmed Macklai, the company has been at the forefront of delivering innovative solutions to improve the efficiency and effectiveness of sales and marketin...</t>
  </si>
  <si>
    <t>DialedIn Corp. makes powerful software that helps call centers to succeed. The company focuses on designing, dosing, and supporting the industry's most advanced but easy-to-use call center software. It develops a call center software platform that empowers thousands of call centers around the world from startups and entrepreneurs to large publicly traded companies connect one conversation at a time with the people it serves.</t>
  </si>
  <si>
    <t>Chasedata take the guesswork and pain out of telemarketing with Their predictive dialer</t>
  </si>
  <si>
    <t>Realyst Contract Risk Management</t>
  </si>
  <si>
    <t>realyst.com</t>
  </si>
  <si>
    <t>Realyst is a contract management house that offers both consulting and software to ensure that you create and manage your contracts effectively. Combining our range of products with years of experience, Realyst™ allows an organisation to enter the digi...</t>
  </si>
  <si>
    <t>Realyst Contract Risk Management (PTY)., Ltd. is a South African software company. The company provides the tools and resources to change the face of contract management and digitization across Africa. It is contract management software and includes features such as buy-side (suppliers), completion tracking, full-text search, government contracts, sell-side (customers), specialty contracts, version control, electronic signature, contract lifecycle management, pre-built templates, workflow management, and compliance tracking.</t>
  </si>
  <si>
    <t>UPWARD</t>
  </si>
  <si>
    <t>upward.jp</t>
  </si>
  <si>
    <t>UPWARD is a mobile CRM specialized in field sales and visit sales. It not only visualizes customer information on a map but also streamlines field work with automatic input of activity history. UPWARD supports sales organizations facing challenges such...</t>
  </si>
  <si>
    <t>UPWARD株式会社 is a linking CRM  schedule map/location information, which is a cloud service for the visiting business of field sales easier. It provides an app that anyone can intuitively use on smartphones and tablets. It is also a cloud tool that improves the performance of sales members and increases the organizational power of sales teams through easy information input and visualization of activities.</t>
  </si>
  <si>
    <t>UPWARD is highly by linking CRM · schedule map / location information, is a cloud service for the visiting business of field sales easier</t>
  </si>
  <si>
    <t>OpusViz</t>
  </si>
  <si>
    <t>opusviz.com</t>
  </si>
  <si>
    <t>OpusViz is a sales automation solution provider in India that offers a single mobile-based solution for managing field sales staff and dealer networks. Their solution, called DCSM, provides workflow management for businesses on mobile with integration ...</t>
  </si>
  <si>
    <t>OpusViz provides both web and mobile applications to manage primary, secondary and tertiary sales with various interfaces for the entire sales team, dealers, distributors, promoters of modern trade, and thus the complete sales network. The company develops and helps businesses in implementing business process and workflow management applications to improve sales and productivity of sales.</t>
  </si>
  <si>
    <t>Web- and mobile-based sales force automation solutions</t>
  </si>
  <si>
    <t>Upsales</t>
  </si>
  <si>
    <t>upsales.com</t>
  </si>
  <si>
    <t>Upsales is an online CRM software that helps companies generate more leads, drive an effective sales process, and unlock upselling opportunities from existing clients. It offers a database of all Nordic companies, CRM and marketing suite, and revenue a...</t>
  </si>
  <si>
    <t>Upsales Nordic AB is a Marketing and CRM software company. It revolutionises the work for these companies by making it easier. The company provides a CRM solution that helps companies generate more leads, drive effective sales processes, and seize upselling opportunities from existing clients.</t>
  </si>
  <si>
    <t>A fast-growing SaaS (Software-as-a-Service) that helps B2B-companies drive sales and attract new customers</t>
  </si>
  <si>
    <t>Hogunsoft</t>
  </si>
  <si>
    <t>hogunsoft.com</t>
  </si>
  <si>
    <t>Le logiciel CRM gratuit de gestion client et contacts le plus complet HOGUNSOFT le logiciel CRM gratuit de gestion client et contacts multicanal le plus complet du marché : solution de prospection téléphonique, emailing, service client et bien plus Vot...</t>
  </si>
  <si>
    <t>Hogunsoft SARL is a software publishing company serving companies. It offers all the essential features found in most applications used to manage contact. The company is the expert partner in contact management solutions for any company wishing to develop its business.</t>
  </si>
  <si>
    <t>OutreachCRM</t>
  </si>
  <si>
    <t>outreachcrm.co.nz</t>
  </si>
  <si>
    <t>OutreachCRM is a powerful online contact database, enabling you to enter, retain, instantly recall and analyse organisation and contact information. OutreachCRM software creates a central source of valuable contact information. Through recording your c...</t>
  </si>
  <si>
    <t>Outreach Software, Ltd. offers a powerful online contact database that enables one to enter, retain, instantly recall and analyze organization and contact information. It creates a central source of valuable contact information.</t>
  </si>
  <si>
    <t>Headshed</t>
  </si>
  <si>
    <t>headshed.com</t>
  </si>
  <si>
    <t>Headshed is a company that provides a unique combination of CRM and sales tools to make the lives of salespeople, sales managers, and their customers easier. They offer Headshed Cube, a fully developed call center solution with integrated softphone, te...</t>
  </si>
  <si>
    <t>Headshed AS is a SaaS technology company building next generation sales tools, driven by the use of machine learning and tons of data from own databases and attractive third parties. Cube is the first product of the company. It is a sales platform that allows sales managers to monitor and optimize sales and marketing campaigns in real time.</t>
  </si>
  <si>
    <t>A unique combination of CRM and sales tools that make everyday life easier for salespeople</t>
  </si>
  <si>
    <t>Apparound</t>
  </si>
  <si>
    <t>apparound.com</t>
  </si>
  <si>
    <t>Apparound is a top-rated software CPQ (Configure, Price and Quote) and revenue platform that helps sales teams sell bigger deals faster. It is an all-in-one digital solution that improves sales productivity by providing sales reps with useful tools and...</t>
  </si>
  <si>
    <t>Apparound SpA is a cloud computing software company that provides configure price quote solutions on a per-license basis. It helps all the customers build a fearless sales force and gets salespeople up-to-speed, and productive sooner helping with online training and the tools to go into each meeting with confidence. The company also provides sales reps, with useful tools, and information to make daily activities easier.</t>
  </si>
  <si>
    <t>Apparound: the all-in-one solution to increase digital selling for companies</t>
  </si>
  <si>
    <t>Vortini</t>
  </si>
  <si>
    <t>vortini.com</t>
  </si>
  <si>
    <t>Vortini is an analytics solution for sales forecasting and business insight. They provide a time-saving, scalable, and collaborative sales forecasting and analytics solution that helps businesses improve predictability of the pipeline, increase convers...</t>
  </si>
  <si>
    <t>Vortini, Inc. produces a solution for SalesForce Optimization that allows customers to understand and maximize the performance of sales forces. The company's Sales Force Optimization provides insight into sales activity in the context of core sales processes. It also assesses risk in the sales pipeline and allows performance comparisons to be made across the sales organization.</t>
  </si>
  <si>
    <t>Analytics solution for sales forecasting and business insight</t>
  </si>
  <si>
    <t>Hive CPQ</t>
  </si>
  <si>
    <t>hivecpq.com</t>
  </si>
  <si>
    <t>CPQ and Product Configurator Software | Hive CPQ Hive Configure Price Quote boosts sales for manufacturers. Automate sales processes with CPQ, and spend less time quoting and more time selling. Hive CPQ's Configure Price Quote software simplifies and...</t>
  </si>
  <si>
    <t>NimbleOps NV doing business as Hive CPQ provides a B2B e-commerce platform for manufacturers that are selling its configurable products through an installer network. The company allows to manage the projects, create quotations, place orders, and ordering spare parts.</t>
  </si>
  <si>
    <t>Helps manufacturers of complex products to simplify their sales process</t>
  </si>
  <si>
    <t>Competitoor</t>
  </si>
  <si>
    <t>competitoor.com</t>
  </si>
  <si>
    <t>Pricing intelligence and Competitor monitor for brands and retailers. Competitoor is a service that tracks the price of competitors and helps define price strategies. It is an independent tool that can track any online product in real time. Competitoor...</t>
  </si>
  <si>
    <t>Dispell Magic, Ltd. doing business as Competitoor is an innovative company that specializes in Price &amp; Market Intelligence and Dynamic Pricing. The company is the most innovative online solution for price tracking and retail competitive intelligence. It offers a structured dashboard, a near-real-time alert, and APIs to implement dynamic pricing on the customers' e-commerce.</t>
  </si>
  <si>
    <t>Advanced, data platform that provides global information on pricing and competitive insight</t>
  </si>
  <si>
    <t>SignDesk</t>
  </si>
  <si>
    <t>signdesk.com</t>
  </si>
  <si>
    <t>eSign, eNACH, eKYC, CLM &amp; Digital Stamp Solutions | SignDesk Experience total document automation with SignDesk’s Digital KYC, Smart CLM, eNach, esign &amp; Digital Stamp solutions. Book a free demo now to go paper free! Now you can sign documents online f...</t>
  </si>
  <si>
    <t>DeskNine Pvt., Ltd. (DNPL) doing business as SignDesk is a trusted, award-winning provider of SaaS-based digital documentation solutions provider. It assists businesses in solving large-scale compliance and workflow optimization challenges with cutting-edge AI and ML.</t>
  </si>
  <si>
    <t>Aadhaar eSign, eNACH, eKYC and Digital Stamp Solutions</t>
  </si>
  <si>
    <t>Salesvue</t>
  </si>
  <si>
    <t>salesvue.com</t>
  </si>
  <si>
    <t>Salesvue is the easiest to use and most powerful Salesforce® native sales engagement platform, providing the playbook for sales teams. Salesvue is the world's most powerful prospecting automation solution. Our solution helps automate, integrate and acc...</t>
  </si>
  <si>
    <t>Salesvue, LLC provides enterprise software solutions. It offers salesforce automation software. It designs and delivers prospecting automation software that helps salespeople sell more and makes sales managers more effective.</t>
  </si>
  <si>
    <t>DocuFirst</t>
  </si>
  <si>
    <t>docufirst.com</t>
  </si>
  <si>
    <t>Docufirst is a company that provides a simple and secure online platform for businesses to manage their forms and documents. They offer more than just an e-signature solution, allowing users to collect and store data needed to fill forms. With robust d...</t>
  </si>
  <si>
    <t>DocuFirst, LLC offers an easy way to manage business forms and documents in one simple secure online platform. The company's platform allows businesses to collect and store data needed to fill forms, along with providing robust document management capabilities.</t>
  </si>
  <si>
    <t>Omedym</t>
  </si>
  <si>
    <t>omedym.com</t>
  </si>
  <si>
    <t>Omedym is a company that digitizes the B2B buyer experience. They help businesses adapt to the shift in buyer preference by delivering a convenient, self-serving buying experience. Through their platform, businesses can gain impactful insights that dri...</t>
  </si>
  <si>
    <t>Omedym, LLC is a computer software company. It provides platform solutions including sales or enablement and marketing. The company provides its services to the consumer and technology sectors.</t>
  </si>
  <si>
    <t>Digitization of the buyers journey</t>
  </si>
  <si>
    <t>ProQuote Solutions</t>
  </si>
  <si>
    <t>proquote-solutions.com</t>
  </si>
  <si>
    <t>ProQuote Solutions is a company that specializes in creating purpose-built sales quotation solutions to enable companies to simplify work, enhance customer service, and boost sales. Their software is designed to meet the individual needs of businesses,...</t>
  </si>
  <si>
    <t>Impac Systems dba ProQuote Solutions is a sales quotation management solution designed to help companies automate the sales quoting and estimating processes. It is an essential tool for any business that issues sales quotes to generate orders.</t>
  </si>
  <si>
    <t>Zbizlink</t>
  </si>
  <si>
    <t>zbizlink.com</t>
  </si>
  <si>
    <t>Zbizlink is a dynamic, cloud-based proposal management software that combines six core business applications into a single tool to help small to corporate proposal teams automate the proposal process. Zbizlink is all-inclusive. More than just a proposa...</t>
  </si>
  <si>
    <t>Zbizlink, Inc. is a dynamic, cloud-based proposal management software that combines six core business applications into a single tool to help small to corporate proposal teams automate the proposal process. Its proposal software, it's engineered to ease government and commercial proposals and support the full business development lifecycle with numerous super-smart, time-saving features - RFP Parser, global autofill, role-specific dashboards, customizable templates - and much more. It includes its own SharePoint resource library and a contracts database where one can search for contracts, proposals, RFPs, or any file-by subject, data type, author, solicitation number, category, dollar-value range, procurement agency or bidder, NIGP code, date range, date of creation or last modification, partner and/or by keyword or phrase.</t>
  </si>
  <si>
    <t>Zbizlink - Finish the Proposal 3Xs as Fast</t>
  </si>
  <si>
    <t>Camos</t>
  </si>
  <si>
    <t>camos.de</t>
  </si>
  <si>
    <t>camos Software und Beratung GmbH is a leading technology company based in Stuttgart, Germany. They specialize in CPQ (Configure, Price, Quote) software solutions for the B2B market, specifically for complex products and services. Their software is used...</t>
  </si>
  <si>
    <t>camos Software und Beratung GmbH is a cpq provider. The company provides customers with flexible, standard software that tailor-made the requirements to the best of its ability. It offers a service portfolio for the introduction and customer-specific adaptation of Camos CPQ 365.</t>
  </si>
  <si>
    <t>Navattic</t>
  </si>
  <si>
    <t>navattic.com</t>
  </si>
  <si>
    <t>Navattic is a company that specializes in creating interactive product demos. Their interactive demo platform is used by forward-thinking teams to increase conversion rates. With Navattic, you can instantly create interactive product demos without any ...</t>
  </si>
  <si>
    <t>Navattic is a startup that enables organizations to seamlessly store, manage and discover workshops and proof of concepts. It also helps sales and marketing teams create and share self-guided demos. The company is an interactive demo platform that allows anyone to create a shareable product demo.</t>
  </si>
  <si>
    <t>OptifiNow</t>
  </si>
  <si>
    <t>optifinow.com</t>
  </si>
  <si>
    <t>OptifiNow is an enterprise SaaS company that provides a cloud-based platform for sales and marketing CRM. Their platform combines CRM, intelligent sales automation, configurable sales processes, sales enablement, reporting &amp; analytics, and a robust API...</t>
  </si>
  <si>
    <t>OptifiNow is a cloud-based SaaS sales enablement and automation software platform. It provides cloud-based customer engagement, sales process automation, lead and content management, marketing on-demand, collaboration, social media publishing, analytics, and reporting solutions. The company has strategic partnerships with Salesforce, HP, ExactTarget, and Google.</t>
  </si>
  <si>
    <t>Cloud-based saas sales enablement and automation software platform</t>
  </si>
  <si>
    <t>Zibtek</t>
  </si>
  <si>
    <t>zibtek.com</t>
  </si>
  <si>
    <t>Zibtek is a custom software development company that offers a range of services including full stack development, web design, and digital marketing. They help fortune 500s, startups, and all firms in between create strategic software products that driv...</t>
  </si>
  <si>
    <t>Zibtek, LLC is a custom software development company. It also offers web development, mobile development, UI and UX design, QA and support, corporate solutions, ERP, CRM, e-commerce, telehealth, and mortgage software development. The company serves clients across dozens of industries.</t>
  </si>
  <si>
    <t>Zibtek - On Demand Developers</t>
  </si>
  <si>
    <t>Impression Signatures</t>
  </si>
  <si>
    <t>impression-signatures.com</t>
  </si>
  <si>
    <t>Impression Signatures is a company that provides eSignatures and secure document delivery services. Their system of agreement allows users to send and sign documents conveniently, legally, and safely. They offer a trial version of their software, Impre...</t>
  </si>
  <si>
    <t>Impression Signatures Pty., Ltd. creates an environment that delivers the benefits of paperless signing for everyone. It provides omnichannel, digital document delivery, and signature solutions that make the customer journey both effortless and seamless. The company operates in the software industry.</t>
  </si>
  <si>
    <t>Prospect Predict</t>
  </si>
  <si>
    <t>prospectpredict.com</t>
  </si>
  <si>
    <t>Prospect Predict is a company that is changing the way sales professionals prospect. They provide scientific grade intelligence to every business relationship in real time, allowing for warm interactions. They also offer a map of relationships to visua...</t>
  </si>
  <si>
    <t>ProspectPredict is a software industry that provides cloud-based SaaS solutions. The company offers analytical tools and workflow to capture relationships in the organization, build detailed relationship profiles, and identify and target ideal customers or partners.</t>
  </si>
  <si>
    <t>AuctusIQ</t>
  </si>
  <si>
    <t>auctusiq.com</t>
  </si>
  <si>
    <t>AuctusIQ is a sales performance technology and services company designed to help companies run sales as a business process. AuctusIQ helps you understand the buyer of the future by using data, analytics, and technology sales tools – all accessible on o...</t>
  </si>
  <si>
    <t>Sales Strategy for Business Growth - Sales Performance - AuctusIQ</t>
  </si>
  <si>
    <t>PhoneBurner</t>
  </si>
  <si>
    <t>phoneburner.com</t>
  </si>
  <si>
    <t>PhoneBurner is a sales dialer software that helps sales teams close more deals. With PhoneBurner, sales professionals can dial leads 4X faster and maximize live conversations. The software boosts sales rep productivity and maximizes revenue. It feature...</t>
  </si>
  <si>
    <t>PhoneBurner, Inc. is a telecommunications company. It offers a dialing platform that dials prospects, leaves voicemail messages, and sends follow-up emails. The company serves automotive, financial, fundraising, insurance, mortgage, telemarketing, and other industries within the area.</t>
  </si>
  <si>
    <t>PhoneBurner ® is your personal assistant that dials prospects, leaves voicemail messages, and sends follow-up emails</t>
  </si>
  <si>
    <t>ProspectBoss</t>
  </si>
  <si>
    <t>prospectboss.com</t>
  </si>
  <si>
    <t>ProspectBoss is a web-based lead generation solution for small businesses that utilizes outbound channels to engage leads and contacts. They offer tools and solutions to help sales professionals, including real estate agents, insurance agents, and smal...</t>
  </si>
  <si>
    <t>SalesDialers.com, LLC doing business as ProspectBoss provides hosted power and predictive dialer solutions for sales professionals. The company offers a sweet suite of online dialers, sales tools, and data resources. It operates as a service built for sales professionals, by sales professionals.</t>
  </si>
  <si>
    <t>Gorilla Corporation</t>
  </si>
  <si>
    <t>gorillaict.com</t>
  </si>
  <si>
    <t>Gorilla Corporation is a leading provider of vendor partner marketing technologies and services for the IT channel. They enable next generation partnering and help technology vendors build broad channel ecosystems and partner programs, ensuring scalabl...</t>
  </si>
  <si>
    <t>Gorilla Corp. Holding, Inc. is an It consulting company. It provides technology companies with best practices in business strategy and tactics specific to the channel and it is an established authority in channel development, providing field sales outsourcing to build new business sales and increase revenue. The company's services include lead generation, channel and marketing strategies, outsourced field sales resources,  development of international expansion strategies, P2P ecosystems, and Government relationship management.</t>
  </si>
  <si>
    <t>World Leader in Channel Strategy Development, Sales and Marketing</t>
  </si>
  <si>
    <t>The Fish Tank CRM</t>
  </si>
  <si>
    <t>thefishtank.ca</t>
  </si>
  <si>
    <t>specifically designed to help small business efficiently work in the details of their day to day operations and help them understand their reports to effectively work on their business goals.</t>
  </si>
  <si>
    <t>The Fish Tank is designed to help small businesses efficiently work in the details of day-to-day operations and help understand reports to effectively work on business goals. It is outrageously expensive, takes months and sometimes over a year to implement, speaks a lingo that most businesses don't get, and requires months and months of training just to understand the most basic of functions, including decoding cryptic charts and graphs.</t>
  </si>
  <si>
    <t>SaleConfig.com</t>
  </si>
  <si>
    <t>saleconfig.com</t>
  </si>
  <si>
    <t>SaleConfig to proste w tworzeniu oraz obsłudze narzędzie do tworzenia konfiguracji Twoich produktów.</t>
  </si>
  <si>
    <t>SaleConfig is a modern tool for configuring products by creating any dependencies between parameters. The company creates and uses tools for creating configurations of the products.</t>
  </si>
  <si>
    <t>Saleo</t>
  </si>
  <si>
    <t>saleo.io</t>
  </si>
  <si>
    <t>Saleo is a company that helps B2B software companies create hyper-personalized live demo environments that win more deals.</t>
  </si>
  <si>
    <t>Saleo, Inc. is a developer of a sales demo experience platform intended for the sales and revenue department of business. The company offers data visualization services related to financial figures of the organization, like graphs, metrics, tables, text, images, and icons, enabling businesses to connect directly to customers by removing the burden of missing data, outdated demo environments, and time-consuming demo preparation.</t>
  </si>
  <si>
    <t>Demo experience platform helping software companies to create incredible personalized demos that turn deals into “closed won.”</t>
  </si>
  <si>
    <t>Ardexus</t>
  </si>
  <si>
    <t>ardexus.com</t>
  </si>
  <si>
    <t>Ardexus Inc. is a Toronto-based company that specializes in providing customer relationship management (CRM) solutions for small to medium-sized enterprises (SMEs). They offer web-based CRM, IBM Domino CRM, Lotus Notes CRM, and mobile CRM solutions. Ar...</t>
  </si>
  <si>
    <t>Ardexus, Inc. develops customer relationship management (CRM) solutions for small to medium-sized enterprises. The company offers a software package, a Lotus Notes CRM solution for enterprise needs.</t>
  </si>
  <si>
    <t>Developer of ardexus mode and webmode customer relationship management solutions</t>
  </si>
  <si>
    <t>Tri-Line Network Telephony</t>
  </si>
  <si>
    <t>tri-line.com</t>
  </si>
  <si>
    <t>Tri Line is a company that specializes in developing innovative solutions for the telecommunications field, including call logging and accounting software, call recording, advanced call analytics, and display boards.</t>
  </si>
  <si>
    <t>Tri-Line Network Telephony, Ltd. specializes in the development of innovative solutions for the telecommunications field. The company's products include call logging and accounting software, call recording, advanced call analytics, and display boards.</t>
  </si>
  <si>
    <t>Call Logging and Call Recording | Tri-Line</t>
  </si>
  <si>
    <t>Partfiniti</t>
  </si>
  <si>
    <t>partfiniti.com</t>
  </si>
  <si>
    <t>Partfiniti is an online platform that helps automate the quoting process for cabling parts. It provides a huge database of cabling parts and an RFQ tool to save time and find the best prices. The platform also offers a Part Number Cross Reference Sourc...</t>
  </si>
  <si>
    <t>Partfiniti, Inc. is an online resource for product specifications based on the manufacturer's part numbers. The company provides a platform for users to create a Request for Quote (RFQ) and then submit that RFQ to multiple vendors in a few short clicks Partfiniti will significantly reduce the amount of time spent searching for competitive prices.</t>
  </si>
  <si>
    <t>Soffront</t>
  </si>
  <si>
    <t>soffront.com</t>
  </si>
  <si>
    <t>Soffront is a CRM software company that provides solutions for small businesses. Their CRM software includes dashboard, analytics, and reporting tools to streamline customer interactions. They also offer marketing automation and digital marketing servi...</t>
  </si>
  <si>
    <t>Soffront Corp. is a software company. It managed marketing services offered including website design, SEO, digital advertising, and social marketing services. It offers an award-winning CRM and marketing platform and fully managed marketing services.</t>
  </si>
  <si>
    <t>Offers fully managed marketing services and an award-winning software platform to establish your brand, generate more leads, and close more sales</t>
  </si>
  <si>
    <t>Commence</t>
  </si>
  <si>
    <t>commence.com</t>
  </si>
  <si>
    <t>Commence Corporation is a leading provider of Customer Relationship Management Software serving small to mid size enterprises. Commence is a comprehensive CRM offering that automates the front office business processes that directly impact sales execut...</t>
  </si>
  <si>
    <t>Commence Corp. is a software development company that designs and develops customer relationship management and business process automation software. It offers different software technologies for front-office business processes and specializes in cloud-based customer relationship management and business process automation software. The company provides its products and services to its clients in the United States and Europe and from business partners around the globe.</t>
  </si>
  <si>
    <t>Leading provider of customer relationship management software serving small to mid-size enterprises</t>
  </si>
  <si>
    <t>Comda</t>
  </si>
  <si>
    <t>comda.co.il</t>
  </si>
  <si>
    <t>Comda is a leading company in the Israeli market, providing a wide range of communication and information security solutions. With over 27 years of experience, Comda offers advanced solutions to large organizations in Israel. The company delivers solut...</t>
  </si>
  <si>
    <t>Comda, Ltd. provides Internet, network security, and access control management solutions. It offers consulting services, development services, marketing and integration of communication systems, security, and information transmission services. The company specializes in cyber security, information technology, and security.</t>
  </si>
  <si>
    <t>Ecquire, Inc.</t>
  </si>
  <si>
    <t>ecquire.com</t>
  </si>
  <si>
    <t>Ecquire.com is a software company that helps users automate data entry and streamline their workflow. With Ecquire, users can capture conversations, profiles, and messages from platforms like Gmail, Facebook, LinkedIn, and Twitter, and send the relevan...</t>
  </si>
  <si>
    <t>Ecquire, Inc. offers a sales productivity tool. It helps users to transfer data to its CRM.</t>
  </si>
  <si>
    <t>Data entry blows – Ecquire</t>
  </si>
  <si>
    <t>Lino</t>
  </si>
  <si>
    <t>lino.de</t>
  </si>
  <si>
    <t>Lino bietet 3D Konfigurationslösungen, Tacton CPQ Software, Design Automation und CAD Automation für Firmen im Maschinen- und Anlagenbau.</t>
  </si>
  <si>
    <t>Lino GmbH designs and implements sales, project planning, and product development processes for businesses in the machinery and plant equipment sector that meet complex demands while realizing previously inconceivable time gains and savings potentials. It offers premium technology consulting and software solutions for sales configuration, design automation, and data classification in Germany, Austria, and Switzerland. The company implements innovative system solutions for customers in IT, development, and production contexts.</t>
  </si>
  <si>
    <t>XTaaS</t>
  </si>
  <si>
    <t>xtaas.cloud</t>
  </si>
  <si>
    <t>Since 2013, we have been transforming global B2B Lead-Gen companies with our technology. 2x Connect is a pay-for-performance solution that reduces lead generation costs and doubles productivity for service providers. Take our two-week trial to experience it first-hand! #PerformanceAtScale</t>
  </si>
  <si>
    <t>XTaaS Corp. operates XTaaS - Telemarketing as a Service. The company offers an on-demand solution designed to provide clients with high-quality leads, enabled by its unique cloud platform. It specializes in delivering marketing qualified leads and sales-ready leads across various industry verticals.</t>
  </si>
  <si>
    <t>Enablix</t>
  </si>
  <si>
    <t>enablix.com</t>
  </si>
  <si>
    <t>Enablix is an intelligent sales enablement platform that helps marketing and sales teams consolidate their tech stack and improve revenue ROI. It allows marketing teams to efficiently manage and organize content across multiple digital platforms, share...</t>
  </si>
  <si>
    <t>Enablix, Inc. is a Cloud-based content management solutions provider. The company develops platforms to build portals, pages and integrations to promote financial growth for organizations.</t>
  </si>
  <si>
    <t>Enablix – Sales Enablement for B2B Marketers</t>
  </si>
  <si>
    <t>Better Proposals</t>
  </si>
  <si>
    <t>betterproposals.io</t>
  </si>
  <si>
    <t>Better Proposals is an online proposal software that allows users to create professional business proposals in minutes. The software helps users impress clients, enhance their brand, and close deals with confidence. With Better Proposals, users can cre...</t>
  </si>
  <si>
    <t>Advantix Technologies, Ltd. doing business as Better Proposals is a software development company that provides a simple proposal creation tool. It helps create proposals faster, makes them look more professional, and gives all the tools needed to win the job as quickly as possible.</t>
  </si>
  <si>
    <t>Send Professional Proposals to Your Clients in Half the Time</t>
  </si>
  <si>
    <t>runo</t>
  </si>
  <si>
    <t>runo.in</t>
  </si>
  <si>
    <t>Runo is a leading outbound call center CRM with an auto dialer for telecalling. It offers a mobile app that provides call management, sales, and point of sale functionalities. With features like auto dialer, real-time performance analytics, live team s...</t>
  </si>
  <si>
    <t>Pattnaik Corporate Services Pvt., Ltd. doing business as Runo is a company that operates in the Software Development
industry. It is a developer of CRM (customer relationship management) applications designed for small, medium, and large enterprises. The company's SIM(subscriber identity module)-based application provides products ranging from call management to sales and collection customer relationship management, helping businesses to manage calls, with access to real-time reports and analytics.</t>
  </si>
  <si>
    <t>Kiite</t>
  </si>
  <si>
    <t>kiite.ai</t>
  </si>
  <si>
    <t>Kiite is a company that provides AI-enriched sales playbooks to help sales teams capture, organize, and share their documented and tribal knowledge into personalized playbooks, enriched by the power of AI.</t>
  </si>
  <si>
    <t>Kiite, Inc. has built the world's first intelligent sales coach. The company workplace is changing; new employees have more complex needs, want more personalized and frequent interactions, while also demanding more independence and changing jobs more frequently. It uses machine learning and natural language processing to give employees more autonomy and make managers dramatically more productive.</t>
  </si>
  <si>
    <t>AI for Sales Enablement</t>
  </si>
  <si>
    <t>EspoCRM</t>
  </si>
  <si>
    <t>espocrm.com</t>
  </si>
  <si>
    <t>EspoCRM is an Open Source CRM (Customer Relationship Management) software that allows you to see, enter and evaluate all your company relationships regardless of the type. People, companies, projects or opportunities - all in an easy and intuitive inte...</t>
  </si>
  <si>
    <t>Zurmo, Inc. develops an open-source customer relationship management application that is mobile, social, and gamified. Its open-source CRM platform encompasses sales, marketing automation, and project management software into one solution.</t>
  </si>
  <si>
    <t>Open-source CRM software for small and mid-size businesses</t>
  </si>
  <si>
    <t>Sports Decisions</t>
  </si>
  <si>
    <t>sports-decisions.com</t>
  </si>
  <si>
    <t>Sports Decisions is a company that revolutionizes sports contract management by providing a fully digitalized process from contract signing to report generation. They also offer services to help sports decision-makers improve the operational performanc...</t>
  </si>
  <si>
    <t>Sports Decisions revolutionizes the management of sports contracts by completely dematerializing its administration of the signature to the production of the reporting. It supports sports decision-makers in improving the operational performance of its services.</t>
  </si>
  <si>
    <t>Sports contract management with an entirely dematerialised process</t>
  </si>
  <si>
    <t>Cliently</t>
  </si>
  <si>
    <t>cliently.com</t>
  </si>
  <si>
    <t>Cliently is a company that provides real-time engagement solutions. Their web-based app helps freelancers find new gigs by automatically searching for opportunities posted by real companies. They also offer a sales engagement platform that unifies inte...</t>
  </si>
  <si>
    <t>Cliently, Inc. provides a SaaS application that helps companies of all sizes find sustainable sources of leads. The company focuses not just on finding leads but also on using automation to create opportunities without hours of prospecting and makes sure that the sales team has always clients filling up its pipeline. It serves clients throughout the area.</t>
  </si>
  <si>
    <t>We help you find leads from over 150M+ prospects, and engage them with automated workflows: sales emails, videos, even physical gifts</t>
  </si>
  <si>
    <t>Tasksuite</t>
  </si>
  <si>
    <t>tasksuite.com</t>
  </si>
  <si>
    <t>Tasksuite is a pioneering loan software firm, leveraging automation and AI, enabling lenders to streamline their operations. TaskSuite streamlines and automates the entire loan process, making it easy to manage and track loans from day zero to close. D...</t>
  </si>
  <si>
    <t>Gotech Investments, LLC doing business as TaskSuite enables organizations to get the most out of the resources via collaboration and consolidation without sacrificing quality and achieving goals at a reduced cost. It offers a comprehensive business solution for customer-centric planning, resource innovations, and technology management. It is also a solution in a CRM powerhouse.</t>
  </si>
  <si>
    <t>TaskSuite - Full Business Automation CRM suite for everybusiness</t>
  </si>
  <si>
    <t>Emissary</t>
  </si>
  <si>
    <t>emissary.io</t>
  </si>
  <si>
    <t>Emissary.io is a human-centric B2B sales intelligence software that connects enterprise sales and marketing teams with former decision makers from their target accounts. The platform provides firsthand insights into the world's largest organizations, h...</t>
  </si>
  <si>
    <t>Emissary, Inc. is a game-changing platform that transforms sales through the power of human intelligence for enterprise sellers and marketers. The company serves as an advisor, delivering detailed intelligence, guidance, inspiration, and first-hand knowledge during one-on-one engagements, helping sellers and marketers shorten sales cycles, close more deals, and build positive long-lasting relationships with its clients and prospects.</t>
  </si>
  <si>
    <t>Our platform pairs sales professionals with former executives at the companies they are targeting</t>
  </si>
  <si>
    <t>OnePageCRM</t>
  </si>
  <si>
    <t>onepagecrm.com</t>
  </si>
  <si>
    <t>OnePageCRM is an online sales CRM for small business. Rated as one of the Best Simple CRM systems of 2023. Sign up for a 21 day free trial. We've converted the complexity of CRM into a to do list. #1 action focused CRM software for small business. We h...</t>
  </si>
  <si>
    <t>Novus Via, Ltd. doing business as OnePageCRM provides online sales CRM solutions for small businesses. The company offers a Web-based sales management application that processes daily actions and clears away useless charts, graphs, and time-consuming forms to expose things that matter in business-sales actions.</t>
  </si>
  <si>
    <t>Simple contact management software</t>
  </si>
  <si>
    <t>SignEasy</t>
  </si>
  <si>
    <t>signeasy.com</t>
  </si>
  <si>
    <t>Signeasy is an easy to use, modern, and secure eSignature platform to simplify and automate document workflows for business functions — HR, sales, operations, and more. Signeasy is the easiest way to sign or send documents for signature, from anywhere,...</t>
  </si>
  <si>
    <t>Glykka, LLC doing business as SignEasy develops and markets a cross-platform mobile eSignature application. It offers a SaaS-based mobile-solution that enables employees to sign documents or get in-person signatures from customers from various mobile devices. The company serves professionals, SMBs and individual users in the United States, the United Kingdom, Canada and internationally.</t>
  </si>
  <si>
    <t>SignEasy: Electronic Signature Mobile App &amp; Desktop</t>
  </si>
  <si>
    <t>36Software</t>
  </si>
  <si>
    <t>36software.com</t>
  </si>
  <si>
    <t>36Software is a leading company in the software industry that specializes in transforming Microsoft Word into a content reuse and content management solution. Their flagship product, SmartDocs Professional, helps organizations automate document assembl...</t>
  </si>
  <si>
    <t>36Software, LLC is an international software provider that has specialized in delivering powerful, user-friendly content management solutions on the Microsoft platform. Its professionals are to automate document assembly, eliminate redundant content searching, improve productivity, and ensure reliable, up-to-date content is accessible all the time and every time.</t>
  </si>
  <si>
    <t>Linked Helper 2</t>
  </si>
  <si>
    <t>linkedhelper.com</t>
  </si>
  <si>
    <t>Linked Helper is a LinkedIn automation tool that provides lead generation and automation services. It offers features such as auto connection requests, bulk messaging, profiles export, auto endorsing, and group inviting. It is considered the best bot f...</t>
  </si>
  <si>
    <t>Linked Helper, LLC is a software company. It provides a LinkedIn sales and recruiter that allows automatic connection requests, and bulk messaging. The company provides its services throughout the country.</t>
  </si>
  <si>
    <t>Linked Helper 2 - LinkedIn automation tools</t>
  </si>
  <si>
    <t>Contractpedia</t>
  </si>
  <si>
    <t>contractpedia.com</t>
  </si>
  <si>
    <t>Contractpedia is a contract management system that helps you throughout the contract cycle &amp; process. Contractpedia is a software solution for tracking and managing your contracts online and is ideal for SMBs. Contractpedia is a cloud based software so...</t>
  </si>
  <si>
    <t>Contractpedia ApS is a cloud-based solution that helps to organize and get a financial overview of the multitudes of contracts that govern supplier relationships. It will also help to stay in control of auto-renewals and find money internally.</t>
  </si>
  <si>
    <t>Tool for better contract management that helps businesses to get a full financial overview of their contracts</t>
  </si>
  <si>
    <t>Fairwai</t>
  </si>
  <si>
    <t>fairwai.com</t>
  </si>
  <si>
    <t>Fairwai.com is a company that provides effortless summaries, automatic recaps, and an intuitive conversational assistant to streamline every interaction. They offer more than just meetings, but an efficient and accountable collaboration. With Fairwai, ...</t>
  </si>
  <si>
    <t>Fairwai S.A.S make a work week in 4 days with automation through the Elimination of unnecessary meetings, Tasks prioritized, Calendar unlocked in a click. The company developed a platform that boosts team productivity through
Collaboration, Meetings, and Video Conferencing.</t>
  </si>
  <si>
    <t>All-in-one messaging powering your business</t>
  </si>
  <si>
    <t>Anthill CRM</t>
  </si>
  <si>
    <t>anthill.co.uk</t>
  </si>
  <si>
    <t>Anthill is a CRM and process automation company that helps retailers master their unique customer processes. Their platform allows companies to organize employee and customer interactions, providing a consistent customer experience across teams, channe...</t>
  </si>
  <si>
    <t>Anthill Software, Ltd. organizes employee and customer interactions across teams, channels, and locations to make customers' operation runs smoothly. The company is designed for retailers that are looking to cultivate revenue growth by increasing customer volume, whilst maintaining the desired level of customer service across the business.</t>
  </si>
  <si>
    <t>Traq.ai</t>
  </si>
  <si>
    <t>traq.ai</t>
  </si>
  <si>
    <t>Traq.ai is an AI-driven conversation intelligence platform for sales. It records and transcribes sales calls, analyzes conversations, and provides detailed insights into buyer needs, competitors, and obstacles. With Traq.ai, sales teams can improve the...</t>
  </si>
  <si>
    <t>Traq.ai Corp. is a developer of a sales tool designed to help sales professionals master the human narrative in the sales process. The company's sales tool leverages artificial intelligence and helps the salesperson to analyze conversations, point out opportunities, risks, tasks, and close deals efficiently, also thoughtfully analyzes buyers' perspectives, enabling sales leaders to generate enhanced revenue.</t>
  </si>
  <si>
    <t>Our AI-driven sales intelligence platform reveals the patterns, opportunities, and risks that other conversation intelligence platforms don’t see</t>
  </si>
  <si>
    <t>VoiceLog</t>
  </si>
  <si>
    <t>voicelog.com</t>
  </si>
  <si>
    <t>VoiceLog provides Live Operator TPV, Digital TPV, Automated Script TPV, Call Recording, and ELOA Services. To learn more, contact us today at sales@voicelog.com or 1.888.830.9896.</t>
  </si>
  <si>
    <t>VoiceLog, LLC is the world's leading provider of Third Party Verification. The company has developed unrivalled expertise in regulatory compliance, automated and live agent verification, recording, storage, retrieval and reporting.</t>
  </si>
  <si>
    <t>Way in call recording and verification services and also solutions from basic call recording to live operator</t>
  </si>
  <si>
    <t>TriumphCRM.com</t>
  </si>
  <si>
    <t>triumphcrm.com</t>
  </si>
  <si>
    <t>TriumphCRM is a leading provider of innovative solutions for sales enablement and CRM. We specialize in helping small businesses and startups achieve sales success through our SaaS-based platform. Our goal is to increase sales productivity and drive su...</t>
  </si>
  <si>
    <t>TriumphCRM is an easy-to-use sales CRM handcrafted for growth-frenzied businesses wanting to graduate from spreadsheet and contact management systems to a CRM. It provides timely insights, enabling actions for deal closure, contacts, leads, deals, and actions for deal closure, "all in one place."</t>
  </si>
  <si>
    <t>Proposal Kit</t>
  </si>
  <si>
    <t>proposalkit.com</t>
  </si>
  <si>
    <t>Proposal Kit is a leading producer of business proposal and legal contract templates and software. Businesses small to large and individuals like yourself in every industry have been using Proposal Kit to create their business proposals, quotes, plans ...</t>
  </si>
  <si>
    <t>Proposal Kit, Inc. is a producer of business proposals and legal contract templates, and software for all industries. It offers proposal packages that include templates and layouts for all types of businesses and situations including healthcare and medical, transportation, logistics, security, pitching new business opportunities, business restructuring, and crisis management.</t>
  </si>
  <si>
    <t>Proposal Software, Sample Business Proposals, Legal Contracts</t>
  </si>
  <si>
    <t>Proposeful</t>
  </si>
  <si>
    <t>proposeful.com</t>
  </si>
  <si>
    <t>Proposeful is a powerful business proposal software that helps freelancers and businesses create amazing online proposals in just a few clicks. It offers a powerful editor, the ability to track client activity, and digital signature capabilities. With ...</t>
  </si>
  <si>
    <t>Proposeful is the most versatile online proposal creation tool. The company helps freelancers and business create online proposals in just a few clicks. It is fully integrated with Pixabay, the world's largest database of free high quality images on the web.</t>
  </si>
  <si>
    <t>Business Proposal Software | Proposeful</t>
  </si>
  <si>
    <t>AddressTwo</t>
  </si>
  <si>
    <t>addresstwo.com</t>
  </si>
  <si>
    <t>AddressTwo CRM is a simple CRM software designed specifically for small businesses. It helps businesses with lead generation by maintaining client and prospect relationships to increase sales and contacts. The software offers email marketing tools, a c...</t>
  </si>
  <si>
    <t>Carter and Co., LLC doing business as AddressTwo delivers sales and marketing solutions for small businesses and entrepreneurs. The company offers CRM, Small Business Marketing, Sales, contact management, Email marketing, web contact forms, and customer relationship management. It provides simple CRM solutions for small business owners.</t>
  </si>
  <si>
    <t>AddressTwo’s mission is to provide simple CRM solutions for small business owners that meet their needs on their budget</t>
  </si>
  <si>
    <t>Pipeline Manager</t>
  </si>
  <si>
    <t>pipelinemanager.com</t>
  </si>
  <si>
    <t>Pipeline Manager is a qualitative CRM app that provides innovative and flexible process tools for forecasting, sales process, sales training, and effectiveness. It offers a great UI that makes it easy for CEOs, users, and coaches to use. With Pipeline ...</t>
  </si>
  <si>
    <t>PipelineManager.com, LLC offers a qualitative CRM app. The company bridges gaps that have separated marketing, inside sales, sales management, HR, finance the C-suite, and its customers.</t>
  </si>
  <si>
    <t>Pipeline Manager - Qualitative CRM Application</t>
  </si>
  <si>
    <t>DinamikCRM</t>
  </si>
  <si>
    <t>dinamikcrm.com</t>
  </si>
  <si>
    <t>DinamikCRM is a cloud CRM software that provides all the tools from customer management to sales, order, and appointment management on a single screen. With DinamikCRM, you can personalize the cloud-based CRM program according to your needs and manage ...</t>
  </si>
  <si>
    <t>Dinamik360 Yazılım A.Ş. doing business as DinamikCRM is a cloud-based Customer Relationship Management software for the SMB market in Turkey. It has reached 10 registered customers and 50+ registered users within 6 months in Turkey Market.</t>
  </si>
  <si>
    <t>The Cloud-based CRM Program that can be customized according to needs</t>
  </si>
  <si>
    <t>New Velocity</t>
  </si>
  <si>
    <t>mynewvelocity.com</t>
  </si>
  <si>
    <t>New Velocity is a worldwide leader in corporate sales training. We offer numerous courses designed and delivered to optimize behavioral changes within sales forces of all sizes. New Velocity's training is focused on teaching best practices and repeatab...</t>
  </si>
  <si>
    <t>New Velocity, LLC is a worldwide leader in corporate sales training. The company offers numerous courses designed and delivered to optimize behavioral changes within sales forces of all sizes. It is focused on teaching best practices and repeatable techniques in a fun, easy to learn atmosphere.</t>
  </si>
  <si>
    <t>Thesl</t>
  </si>
  <si>
    <t>thesl.co.za</t>
  </si>
  <si>
    <t>Thesl is a company that specializes in claim replacements for the insurance industry. They have been working in this field since 2002, identifying opportunities and implementing solutions to make the processing and settlement of claims simple and effic...</t>
  </si>
  <si>
    <t>Thesl Pty., Ltd. is the leader in the procurement and settlement solutions for short-term insurers to ensure the most efficient content replacement claims process. It automates the replacement process to ensure that claims are settled as efficiently as possible.</t>
  </si>
  <si>
    <t>Together with our strategic shareholder, the Tritech Media Group, we are proud to have disrupted and brought a fresh approach to the Insurance Industry</t>
  </si>
  <si>
    <t>Replybutton</t>
  </si>
  <si>
    <t>replybutton.com</t>
  </si>
  <si>
    <t>Replybutton is an email outreach tool that helps customer facing people to get more replies to emails by adding reply buttons, polls, and surveys. Works with Gmail, Outlook and all other email providers. Computer Software</t>
  </si>
  <si>
    <t>Lopeca Bilisim Teknolojileri A.S. doing business as Replybutton is a simple email follow-up automation tool. It is an email outreach tool that helps customer-facing people to get more replies to emails by adding reply buttons, polls, and surveys.</t>
  </si>
  <si>
    <t>Better email follow-up automation tool with reply buttons | Replybutton</t>
  </si>
  <si>
    <t>Signority</t>
  </si>
  <si>
    <t>signority.com</t>
  </si>
  <si>
    <t>Signority is a secure, cloud-based e-signature platform that provides organizations with a streamlined process to manage contract workflow for electronic signatures. With Signority, documents can be amended, shared, and stored safely in the cloud. The ...</t>
  </si>
  <si>
    <t>Signority, Inc. develops a secure, cloud-based e-signature platform meeting the most stringent legal requirements and providing organizations with a streamlined process to manage contract workflow for electronic signatures. The company's platform offers a paperless online digital signature solution to access, verify, sign and certify documents from anywhere in the world.</t>
  </si>
  <si>
    <t>Signority eSignatures give your business a fast and secure way to get documents signed online</t>
  </si>
  <si>
    <t>KONFIGEAR</t>
  </si>
  <si>
    <t>konfigear.com</t>
  </si>
  <si>
    <t>KONFIGEAR is an Industry 4.0 company that provides CPQ solutions. Their advanced CAD software simplifies the process of configuration, pricing, and quote generation. They offer seamless integration with major eCommerce platforms such as Shopify, WooCom...</t>
  </si>
  <si>
    <t>KonfiGEAR Sarl improves sales conversions by enabling website visitors to easily select, configure and see product price changes while in the shop and configure products to its desire. It also delivers cloud-based solutions to simplify complex configurations, speed quoting time, and ensure accurate pricing and orders.</t>
  </si>
  <si>
    <t>Developed innovative configure price quote, visual product configurator, and sales quoting software with virtual reality experiences</t>
  </si>
  <si>
    <t>20NINE</t>
  </si>
  <si>
    <t>20-nine.com</t>
  </si>
  <si>
    <t>All in one app for shop owners | The Super app to run a small business in a big way.20NINE’s super app has all you need for customer relations, marketing, recruitment and more. Our apps boosts customer loyalty, revenue, and profits for all shop owners ...</t>
  </si>
  <si>
    <t>Salesbox CRM-System AB doing business as 20NINE Tech AB operates as a provider of an online sales management platform intended to offer proactive guidance, mobile collaboration, and accurate sales forecasts. The company's online sales management platform adds tasks, notes, appointments, leads, and new contacts to personal Mail Ids, enabling both vendors and enterprises to maximize sales by maintaining a good relationship with the customers.</t>
  </si>
  <si>
    <t>20NINE - All business relations in one App</t>
  </si>
  <si>
    <t>Prisync</t>
  </si>
  <si>
    <t>prisync.com</t>
  </si>
  <si>
    <t>Prisync is a competitor tracking application for e-commerce companies. It tracks and displays the prices and stock availability of competitors' products and sends actionable notifications in case of a change. Prisync also offers dynamic pricing softwar...</t>
  </si>
  <si>
    <t>Prisync, LLC is a price tracking and dynamic pricing software for e-commerce companies. The company provides a competitor tracking application for e-commerce companies. It offers online price-tracking services to e-commerce website owners and suppliers that operate in more than 40 countries and more than 100 categories.</t>
  </si>
  <si>
    <t>Competitor tracking application for e-commerce companies</t>
  </si>
  <si>
    <t>BuyerDeck</t>
  </si>
  <si>
    <t>buyerdeck.com</t>
  </si>
  <si>
    <t>BuyerDeck is a sales engagement platform that allows sales and buyer teams to capture, present and validate key insights. It enables sales reps to share relevant content with prospects and track their engagement. The platform also provides a central sa...</t>
  </si>
  <si>
    <t>BuyerDeck, Ltd. is a sales communication tool that gives sales reps the ability to share relevant content with opportunities in bringing much-needed transparency to the deal through a buyer-centric process. The company offers to communicate and share content, business proposals, and other documents with buyers, enabling clients to engage customers and attract them to generate sales. It also provides a portal for sales reps to manage deals with buyers.</t>
  </si>
  <si>
    <t>B2B sales communication tool that connects both buyer and seller teams</t>
  </si>
  <si>
    <t>m2Wealth</t>
  </si>
  <si>
    <t>m2wealth.com</t>
  </si>
  <si>
    <t>m2Wealth is a global WealthTech company that provides wealth management software and services for financial institutions and system platform providers. They specialize in aggregating and reconciling data, as well as providing automation services. Their...</t>
  </si>
  <si>
    <t>M2Wealth Pty., Ltd. is an IT services and IT consulting company. It provides data aggregation, reconciliation, and AI-powered solutions. The company offers Software-as-a-Service and enterprise-based wealth management software solutions for asset managers, investment managers, platforms, stockbrokers bankers, and clients. It serves within the area.</t>
  </si>
  <si>
    <t>webCRM</t>
  </si>
  <si>
    <t>webcrm.com</t>
  </si>
  <si>
    <t>webCRM is a CRM software that helps boost business sales. It is a user-friendly system that is used by 2,500 companies worldwide. webCRM is an efficient and essential tool for sales teams, empowering them to sell more. It is a highly configurable and s...</t>
  </si>
  <si>
    <t>WebCRM, Ltd. offers a very configurable, easy to use and highly secure cloud-based CRM system. It is an efficient and essential tool for sales teams, empowering them to sell more. The company enables proactive account management and marketing - and through simplicity and clarity, it leads to easier and faster results.</t>
  </si>
  <si>
    <t>Commence develops and delivers an intuitive, flexible suite of award-winning #CRM products that integrate people, processes and technology.</t>
  </si>
  <si>
    <t>Summize</t>
  </si>
  <si>
    <t>summize.com</t>
  </si>
  <si>
    <t>Summize is the lightweight platform for contracts, providing a missing link between legal and tech.</t>
  </si>
  <si>
    <t>Summize, Ltd. operates as a software platform for simplifying the process of contract reading. The company offers a platform for document reviewing that extracts key information while displaying it in an interactive summary and enables clients to streamline complex processes. It serves its clients within the nation.</t>
  </si>
  <si>
    <t>CLM with a difference</t>
  </si>
  <si>
    <t>Octant</t>
  </si>
  <si>
    <t>octant.com</t>
  </si>
  <si>
    <t>Octant is a modern business development software platform that provides capture management, proposal management, and IDIQ task order management solutions. Their off-the-shelf software, combined with business intelligence, automation, and governance cap...</t>
  </si>
  <si>
    <t>Octant, LLC is a powerful business development lifecycle software. It is combined with capture management, proposal automation, and IDIQ task order management capabilities that help unite business and technology, enrich collaboration, and optimize business performance. The company's real-world functionality of proposal software enables bid, capture, and proposal teams to respond more effectively to proposals, RFPs, GWACs, MACs, IDIQs, task orders, and more.</t>
  </si>
  <si>
    <t>Proposal Management, Capture and IDIQ TaskOrder Management Software for GovCon using SharePoint | Proposal Management, IDIQ Task Orders and CaptureManagement | Opportunity Lifecycle Management | SharePoint | Octant.com</t>
  </si>
  <si>
    <t>MSB Docs</t>
  </si>
  <si>
    <t>msbdocs.com</t>
  </si>
  <si>
    <t>MSB Smart Document Solutions (msbdocs.com) is a trusted eSignature solution that offers highly customizable document workflows and easy eSigning functionality. They provide an end-to-end digital document completion platform where users can effortlessly...</t>
  </si>
  <si>
    <t>Taigle, LLC doing business as MSBDocs offers an easy transition from traditional physical paperwork to digital signatures and workflows, improving efficiency by simplifying everyday processes and streamlining repetitive tasks and time-consuming work. It was conceptualized and developed as a platform that provides secure, efficient, and compliant document workflow and management solutions for the life sciences and healthcare industries.</t>
  </si>
  <si>
    <t>Home | MSB Smart Document Solutions |Digital Signature</t>
  </si>
  <si>
    <t>WTM IT</t>
  </si>
  <si>
    <t>wtmit.com</t>
  </si>
  <si>
    <t>WTM is a software development company based in India. They specialize in business software, including SalesGrow CRM, Service CRM, HRM, and ERP. They also offer IT consulting and software development services, providing highly customized web programming...</t>
  </si>
  <si>
    <t>WTM IT, Ltd. is an IT company that has high expertise in providing ERP and CRM software solutions, an outsourcing provider that is committed to helping customers. The company creates reliable software to solve business problems. It is a market leader in enterprise application software, consulting, technology, outsourcing, and next-generation services.</t>
  </si>
  <si>
    <t>Brandwise</t>
  </si>
  <si>
    <t>brandwise.com</t>
  </si>
  <si>
    <t>Brandwise is an Application Service Provider that delivers sales solutions to suppliers and their sales organizations. With 24 years experience and decades of combined industry knowledge, Brandwise offers a complete set of hybrid cloud-based and applic...</t>
  </si>
  <si>
    <t>Brandwise, Inc. is an application service provider, provides hosted software solutions to manufacturers and its sales channels. The company offers ShowroomElite, an order capture and business management package for agencies representing multiple supplier lines or just one while managing multiple sales representatives; Visual Merchandiser, a visionary sales technology to visually merchandise products on interactive digital boards; VMi, a presentation and order capture application for iPad devices; PocketElite, a handheld platform optimized for the often hectic showroom floor environment that delivers seamless order capture, customer/product management, insightful analysis, and reports accelerating the order writing process and improving representative-retailer interaction at the point of sale; and OrderPad, a customizable B2B e-Commerce solution that enables retailers and representatives to collaborate on sales orders online without a face-to-face visit.</t>
  </si>
  <si>
    <t>Application service provider that delivers sales solutions to suppliers and their sales organizations</t>
  </si>
  <si>
    <t>LogicBay</t>
  </si>
  <si>
    <t>logicbay.com</t>
  </si>
  <si>
    <t>LogicBay is a cloud-based partner relationship management (PRM) solution provider. They offer a comprehensive PRM solution for small emerging to global enterprises. LogicBay started in 2003 by providing training services for manufacturing, financial se...</t>
  </si>
  <si>
    <t>LogicBay Corp. is a cloud-based partner relationship management (PRM) software application that offers an array of functionalities to support clients' channel management needs. The company provides an application that enables customers to increase sales channel partners' revenue and productivity while driving down the costs of supporting its partner.</t>
  </si>
  <si>
    <t>Partner Relationship Software to Help You Build and Scale Your Channel</t>
  </si>
  <si>
    <t>Semantic Systems</t>
  </si>
  <si>
    <t>semantic-systems.com</t>
  </si>
  <si>
    <t>The Company belongs to Information Technology and Communications sector. Semantic Systems is a software provider, systems integrator and applications integrator. As software provider, we are developing an own software platform called 'repcon', and we a...</t>
  </si>
  <si>
    <t>Semantic Systems SL is a software provider, systems integrator and applications integrator. The company specialized in the design, implementation and maintenance of computer solutions. It provides consultant services to implement and maintain business software at industrial sector.</t>
  </si>
  <si>
    <t>Specializes in the design, implementation, and maintenance of IT solutions</t>
  </si>
  <si>
    <t>Perfect Price</t>
  </si>
  <si>
    <t>perfectprice.com</t>
  </si>
  <si>
    <t>PerfectPrice is an AI-powered dynamic price optimization software company. They provide revenue management solutions for short-term rentals. Their software uses artificial intelligence to recommend and automatically update prices based on demand, up to...</t>
  </si>
  <si>
    <t>Perfect Price, Inc. provides an AI-driven, SaaS-based pricing platform that automatically optimizes product prices In real-time, given demand, availability, and market conditions. The company's platform uses a combination of machine learning and big data analysis to anticipate the prices consumers are willing to pay for specific goods and services at any given moment in time.</t>
  </si>
  <si>
    <t>Ai-based price optimization</t>
  </si>
  <si>
    <t>Goava</t>
  </si>
  <si>
    <t>goava.com</t>
  </si>
  <si>
    <t>Goava is a Sales Intelligence platform that helps B2B organizations sell smarter and more efficiently. We collect and analyze open and public data about companies to help sales reps find the right company to target and to make thorough and efficient re...</t>
  </si>
  <si>
    <t>Goava Sales Intelligence AB uses Big Data and Machine Learning to help users discover its buyers. It collects and analyzes open and public data about companies to help sales reps find the right company to target and to make thorough and efficient research about companies.</t>
  </si>
  <si>
    <t>Uses Big Data and Machine Learning to help to discover the best-fit customer prospects</t>
  </si>
  <si>
    <t>Leegality</t>
  </si>
  <si>
    <t>leegality.com</t>
  </si>
  <si>
    <t>Leegality is a platform for digital business documentation. Our platform provides secure, legally acceptable, tamper proof, quick and convenient digital signing capabilities to all Aadhar holders. We want to promote a digital outlook towards profession...</t>
  </si>
  <si>
    <t>Grey Swift Pvt., Ltd. doing business as Leegality is a company that is an eSigning and Document Workflow Platform. It helps businesses digitize, optimize and automate Documentation Processes- by helping them eliminate reliance on paper.</t>
  </si>
  <si>
    <t>An e-Signing and digital document workflow platform that digitizes their paperwork processes - and drives fantastic business results</t>
  </si>
  <si>
    <t>Datarista</t>
  </si>
  <si>
    <t>datarista.com</t>
  </si>
  <si>
    <t>Datarista is a Data as a Service platform that enables dynamic integrations into CRM and Marketing Automation Platforms. They provide B2B Account intelligence and the right contacts to supercharge Sales and Marketing efforts. Datarista connects Sales a...</t>
  </si>
  <si>
    <t>Datarista, Inc. is a technology provider for a fully integrated real-time account and contact information in Salesforce, Microsoft Dynamics, HubSpot, and Marketo. The company's platform provides real-time third-party data delivery, integration, and update services for both enhancement and prospecting inside of customer relationship management and marketing automation platforms, enabling data providers to offer data enhancement (append), single record search, prospecting (list building) and automated updates within the customer's business process thus eliminating data exporting and importing, offline matching and other time-consuming manual processes.</t>
  </si>
  <si>
    <t>PaaS for the Sales &amp; Marketing Data Industry</t>
  </si>
  <si>
    <t>Blue Alligator</t>
  </si>
  <si>
    <t>blue-alligator.com</t>
  </si>
  <si>
    <t>Blue Alligator offers modern buying and selling solutions for importers, distributors, wholesalers, and sales reps to streamline business processes. Blue Alligator's SalesPresenter™ is the world leading Sales Catalogue/Order Taking application for the ...</t>
  </si>
  <si>
    <t>Blue Alligator Co., Ltd. is a sales catalog or order-taking app for the Apple iPad, iPhone, or iPod touch. The company also offers products such as SalesPresenter, CloudCart, and ImportBuyer. It also operates in the Software Development industry.</t>
  </si>
  <si>
    <t>Blue Alligator - Wholesale Buying And Selling Systems - Order Taking App</t>
  </si>
  <si>
    <t>Troparé Inc.</t>
  </si>
  <si>
    <t>tropare.com</t>
  </si>
  <si>
    <t>Troparé is a software company that provides self-service B2B data solutions for marketing and sales professionals. Their products include tStudio, a closed-loop data analytics platform that offers actionable insights and visualizations, instant data tr...</t>
  </si>
  <si>
    <t>Tropare, Inc. is an innovative software development firm incorporated with the mission to develop customer-driven, technological solutions, which empower business professionals to overcome the challenges of working with big-data. It integrates and utilizes all of the data to deliver the list, campaign, and prospecting solutions to the marketing and sales teams on any smartphone, tablet, or desktop with diverse solutions</t>
  </si>
  <si>
    <t>Humantic AI</t>
  </si>
  <si>
    <t>humantic.ai</t>
  </si>
  <si>
    <t>Humantic AI is a Buyer Intelligence platform for revenue teams. Top revenue teams use Humantic's Personality AI to identify early adopters, help their BDRs personalize outreach and enable their AEs with vital customer insights for every deal. There are...</t>
  </si>
  <si>
    <t>Humantic AI, Inc. is a identify early adopter, helps its BDRs personalize outreach, and enable its AEs with vital customer insights for every deal. The company has a team that reimagining how people should interact on the internet.</t>
  </si>
  <si>
    <t>An artificial intelligence platform for talent acquisition and analytics</t>
  </si>
  <si>
    <t>BlackCurve</t>
  </si>
  <si>
    <t>blackcurve.com</t>
  </si>
  <si>
    <t>BlackCurve is a pricing software company that helps businesses optimize their pricing and grow profits. Their software is ideal for businesses that are over-reliant on spreadsheets for pricing management, companies seeking more advanced pricing strateg...</t>
  </si>
  <si>
    <t>Blackcurve Solutions, Ltd. provides cloud-based price management and price optimization software. The company's product helps online retailers to find the optimal price for its goods and services and optimize its product range, monitor competitor's price, reduce pricing errors, handle multiple currencies and customer segments and multi-channel pricing. It offers price tests, pricing consultancy, and pricing assessment, including price audits, pricing changes, and more.</t>
  </si>
  <si>
    <t>Pricing management platform for online retailers</t>
  </si>
  <si>
    <t>BASCRM</t>
  </si>
  <si>
    <t>bascrm.com</t>
  </si>
  <si>
    <t>BASCRM is a company that provides CRM software and professional services to help businesses integrate people, processes, and technology for improved agility and business performance. They offer easy-to-setup, use, and scale software solutions for smart...</t>
  </si>
  <si>
    <t>BASCRM Corp., Ltd. is a refreshingly simple and efficient ALL-IN-ONE CRM software built for business growth - not the traditional CRM. The company is focused on helping companies connect with customers, partners, and employees in entirely new ways.</t>
  </si>
  <si>
    <t>Increase Productivity And Effectiveness | BASCRM</t>
  </si>
  <si>
    <t>Aidentified</t>
  </si>
  <si>
    <t>aidentified.com</t>
  </si>
  <si>
    <t>Aidentified is a relationship intelligence platform that uses predictive analytics and AI-based relationship intelligence mapping to help sales teams, account executives, and brands connect with hyper-targeted, qualified prospects. They have developed ...</t>
  </si>
  <si>
    <t>Aidentified, LLC is a data and relationship intelligence business. It is a developer of AI-based relationship mapping and sales prospecting software designed for real-time tracking of money in motion. The company's software offers real-time monitoring, identifying, and harvesting of propensity wealth events in data predictive, prescriptive, and personalized ways. It serves customers in the United States.</t>
  </si>
  <si>
    <t>Aidentified – AI-driven relationship mapping and sales prospecting</t>
  </si>
  <si>
    <t>ChannelXperts</t>
  </si>
  <si>
    <t>channelxperts.com</t>
  </si>
  <si>
    <t>ChannelXperts is a digital platform for channel management, specializing in designing and implementing successful partner programs for high-tech companies. With decades of experience in channel management, we help our clients develop and execute new ch...</t>
  </si>
  <si>
    <t>ChannelXperts GmbH specializes in developing and running successful partner programs for high-tech companies. The company offers channel development, partner relationship management software, and channel marketing software. It provides a cloud-based solution, which enables easy and efficient collaboration with the entire channel network of an enterprise through a single, central platform.</t>
  </si>
  <si>
    <t>Channel Success Needs Channel Experts</t>
  </si>
  <si>
    <t>Kaon Interactive</t>
  </si>
  <si>
    <t>kaon.com</t>
  </si>
  <si>
    <t>Kaon Interactive is a B2B software company that creates simple, interactive applications for B2B buyers to explore complex value stories. Their omnichannel solutions meet customers' desire for self-discovery and empower outcome-based sellers. Kaon's pa...</t>
  </si>
  <si>
    <t>Kaon Interactive, Inc. is the leading provider of interactive 3D product marketing and sales applications that help B2B marketers and salespeople consistently demonstrate and differentiate products anywhere, anytime, on any device. The company's platform offers marketing and sales software that creates and deploys interactive applications in real-time to any device to cater to the evolving portfolio of products, enabling businesses to increase sales productivity and reduce marketing costs.</t>
  </si>
  <si>
    <t>Provider of interactive 3d product marketing and sales applications</t>
  </si>
  <si>
    <t>Xvoyant</t>
  </si>
  <si>
    <t>xvoyant.com</t>
  </si>
  <si>
    <t>Xvoyant is a Sales Performance Management Platform, built for Salesforce empowered teams, that drives transformation by helping create 1:1 coaching that ignites and inspires. Xvoyant provides Sales Leaders with a tool to remove the guesswork of sales c...</t>
  </si>
  <si>
    <t>Xvoyant, Inc. is a developer of a sales performance improvement platform designed to create predictable, sustainable revenue through coaching execution. The company provides sales leaders with predictable and sustainable revenue attainment by creating customized coaching plans and ensuring consistent execution of coaching through integrated setting, scheduling, and follow-up. The company tracks and manages sales, measure the team's coachability, and manages pipelines.</t>
  </si>
  <si>
    <t>Technology and services to help sales leaders remove the guesswork and create predictable</t>
  </si>
  <si>
    <t>Aspire Technologies</t>
  </si>
  <si>
    <t>quotewerks.com</t>
  </si>
  <si>
    <t>QuoteWerks is a sales quoting, estimating, and proposal software solution that integrates seamlessly with CRM software, accounting software, and major IT distributors to increase a company’s productivity. QuoteWerks integrates with ACT!, ACT! for Web, ...</t>
  </si>
  <si>
    <t>Aspire Technologies, Inc. doing business as QuoteWerks is a sales quoting, estimating, and proposal software solution that integrates seamlessly with CRM software, and accounting software. The company offers QuoteWerks, a software tool for creating sales quotes and proposals; QuoteValet, an online quote delivery and acceptance vehicle for QuoteWerks to deliver quotes to customers and prospects; Real-time Data Module that enables users to retrieve real-time pricing and availability; QuoteWerks Etilize Product Content Subscription, which provides product descriptions and images, marketing descriptions, spec sheets, and product accessories to QuoteWerks users in IT and AV industries; and QuoteValet Subscription, an online quote delivery and acceptance vehicle for QuoteWerks.</t>
  </si>
  <si>
    <t>Sales quoting, estimating, and proposal software solution that integrates seamlessly with crm software, accounting software</t>
  </si>
  <si>
    <t>AverickMedia</t>
  </si>
  <si>
    <t>averickmedia.com</t>
  </si>
  <si>
    <t>AverickMedia is a company that provides B2B email lists and mailing lists. They offer verified email lists that ensure messages reach top decision makers worldwide. AverickMedia delivers role-based contact lists based on customized parameters such as g...</t>
  </si>
  <si>
    <t>AverickMedia, Inc. provides sales leads with guaranteed accuracy. The company's data service helps to run demand generation campaigns, eliminate sales research, accelerate pipeline creation, and maintain CRM data accuracy.</t>
  </si>
  <si>
    <t>Sign.co</t>
  </si>
  <si>
    <t>sign.co</t>
  </si>
  <si>
    <t>E-sign from anywhere. Get the best experience of flexible and organized blockchain-based digital signatures. Now the globe is smaller and your business is wider.</t>
  </si>
  <si>
    <t>Sign.co is a cloud platform created to make things easy, easy signatures, easy collaboration, easy pricing, and worry-free security. Data security is the highest priority. In an effort to address modern challenges, the platform is built on IBM's industry-standard blockchain technology, Hyperledger. This presents the opportunity to make contracts and revision histories tamper-proof. Get unparalleled security without compromising on ease of use.</t>
  </si>
  <si>
    <t>Jack in the Box</t>
  </si>
  <si>
    <t>jack-in-the-box.fr</t>
  </si>
  <si>
    <t>Jack is an expert in Proposal Management, specializing in writing commercial documents and responding to bids. With their software, Jack helps businesses improve their sales proposals and increase their chances of success. They are the leading Proposal...</t>
  </si>
  <si>
    <t>Jack in the Box SAS is a provider of proposal management services based out of Saint-Herblain, France. The company develops methods and tools to improve the drafting of commercial proposals, technical briefs, and responses to calls for tender, enabling clients to avail tools for the writing of sales proposals and bids.</t>
  </si>
  <si>
    <t>Bubo.AI</t>
  </si>
  <si>
    <t>bubo.ai</t>
  </si>
  <si>
    <t>Bubo.AI is a company that specializes in price optimization using AI technology. They provide tools and expertise for wholesalers and distributors to optimize their pricing strategies based on customer value. By tracking customer behavior and using adv...</t>
  </si>
  <si>
    <t>Bubo.AI, Ltd. is a provider of a price optimization platform. It provides a platform that uses artificial intelligence (AI) to analyze customers' behavior to understand what are willing to pay, then recommends the optimum price to sales staff. The company offers a price recommendation based on the pioneering approach of customer-based pricing.</t>
  </si>
  <si>
    <t>Provider of a price optimisation platform</t>
  </si>
  <si>
    <t>Alphalyr</t>
  </si>
  <si>
    <t>alphalyr.fr</t>
  </si>
  <si>
    <t>Alphalyr is a virtual web analyst powered by artificial intelligence. It provides SaaS analytics, tracking, reporting, and attribution services for connected retailers. With Alphalyr, users receive daily reports and analysis of key indicators from the ...</t>
  </si>
  <si>
    <t>Alphalyr SAS offers a SaaS decision-making solution for companies in the process of digital transformation. Its solution sends a personalized email each morning to leaders, informing them of the previous day's business performance, correlated with marketing operations.</t>
  </si>
  <si>
    <t>PriceGrid</t>
  </si>
  <si>
    <t>pricegrid.com</t>
  </si>
  <si>
    <t>PriceGrid provides businesses an edge with competitive price analysis and monitoring. PriceGrid is a service designed to simplify your pricing strategy. Get up and running quickly with minimal effort. PriceGrid saves you time and money by quickly analy...</t>
  </si>
  <si>
    <t>PriceGrid, LLC is a revolutionized pricing with its cloud-based software. The company's platform was designed to make competitive pricing intelligence easy and affordable as a direct replacement to the tools that only extremely large retailers could afford. Its solution allows every retailer and manufacturer on the planet access to real-time revolutionized pricing.</t>
  </si>
  <si>
    <t>Provider of internet hardware and software</t>
  </si>
  <si>
    <t>UPilot</t>
  </si>
  <si>
    <t>upilot.com</t>
  </si>
  <si>
    <t>UPilot CRM is a unified CRM software that eliminates the need for endless upgrades, high implementation time, upgrade costs, and user adoption issues. It offers a complete sales CRM solution that helps businesses anticipate future revenue, never miss s...</t>
  </si>
  <si>
    <t>UPilot, Inc. is an information technology company. It visualizes the sales pipeline, measures performance, and provides features for automated reporting and forecasting to develop productivity. The company serves small and medium-sized businesses.</t>
  </si>
  <si>
    <t>Achieve more through powerful customer insights</t>
  </si>
  <si>
    <t>The ROI Shop</t>
  </si>
  <si>
    <t>theroishop.com</t>
  </si>
  <si>
    <t>The ROI Shop is a company that provides interactive ROI tools for salespeople. Their 'Value Selling' application is designed to give salespeople the ability to have critical financial discussions and arm their champions to sell the project internally. ...</t>
  </si>
  <si>
    <t>The ROI Shop, LLC develops custom-built ROI/TCO selling tools to help organizations clearly and effectively communicate the value of offering to prospects. The company's unique application makes it much easier for prospects to understand and digest the complete value of the offering; painting a much more compelling picture.</t>
  </si>
  <si>
    <t>Engage3</t>
  </si>
  <si>
    <t>engage3.com</t>
  </si>
  <si>
    <t>Engage3 is a technology company that provides the industry's most complete view of competitive pricing and optimizes customers' Price Image. They help retailers and brands enhance their pricing performance through data science and analytics. Engage3 wo...</t>
  </si>
  <si>
    <t>Engage3, Inc. is an IT services and IT consulting company. It offers an agent-based Web platform that allows the manufacturers and retailers of consumer goods to deliver personalized discount offers directly to participating consumers in real time based on data related to a consumer's purchasing history and a consumer's expressed intent to buy a given product. The company serves retailers around the world and convenience retailers in the U.S. and Canada.</t>
  </si>
  <si>
    <t>Engage3 helps retailers and brands enhance their pricing performance through data science and analytics</t>
  </si>
  <si>
    <t>WeMine</t>
  </si>
  <si>
    <t>wemine.net</t>
  </si>
  <si>
    <t>WeMine is a company that provides ChatApp Solutions for marketers. They offer bespoke digital marketing services and automation solutions for chat apps such as Facebook Messenger, WhatsApp for Business, and WeChat. Their services include social CRM, ch...</t>
  </si>
  <si>
    <t>WeMine is a marketing technology (Mar-Tech) firm specializes in developing an intelligent marketing suite* on WeChat (aka. Weixin). Being exploited to such sophisticated multi-purpose open platform, it challenges to unearth the gem within every day and stay inspired to build a universally friendly infrastructure for marketers and business operators, to efficiently manage official accounts, launching marketing campaigns, tracking user behavior and yielding insights from big data to improve business performance.</t>
  </si>
  <si>
    <t>EasyNow</t>
  </si>
  <si>
    <t>easynow.app</t>
  </si>
  <si>
    <t>EasyNow Business Software is a simple and effective way to manage your business in a seamless. #StartupCRM #SalesCRM #MarketingCRM #CRMSoftware #entrepreneur</t>
  </si>
  <si>
    <t>VPGP Technologies Pvt., Ltd. doing business as EasyNow is a simple and effective way to manage a business in a seamless way. The company offers Business Solutions for SMEs by organizing workflow to increase productivity &amp; profitability. It provided a Mobile application, it helps the workforce update day-to-day activities while on the move.</t>
  </si>
  <si>
    <t>MailTrack</t>
  </si>
  <si>
    <t>mailtrack.io</t>
  </si>
  <si>
    <t>Mailtrack.io is a company that provides free and unlimited email tracking for Gmail. With over 1.5 million active users, Mailtrack is the #1 email tracking and productivity tool for Gmail. It allows users to know if their emails have been opened, and h...</t>
  </si>
  <si>
    <t>The Mail Track Co., S.L. develops an email application that enables users to know when emails are being viewed by the recipient. It offers MailTrack, a Software as a service (SaaS) that takes the double-checks from mobile messaging to email.</t>
  </si>
  <si>
    <t>Email management tool allowing user to know in real time when an outbound email has been opened</t>
  </si>
  <si>
    <t>Nat.app</t>
  </si>
  <si>
    <t>nat.app</t>
  </si>
  <si>
    <t>Nat Personal CRM is a relationship management tool that connects with your emails &amp; calendar. It analyzes your interactions to find out how close you are with each one of your contacts. This data is then used to help you stay in touch and strengthen yo...</t>
  </si>
  <si>
    <t>Webbiger, Ltd. doing business as Nat App is a personal CRM that analyses email interactions. It provides insights and helps to stay in touch with key contacts. It is an executive CRM that helps CEOs, founders and consultants to stay in touch with the network by figuring out whom the users are losing touch with based on the data.</t>
  </si>
  <si>
    <t>jLan Mobile</t>
  </si>
  <si>
    <t>jlanmobile.com</t>
  </si>
  <si>
    <t>jLAN Mobile is a company that provides Mobile Route Sales &amp; Direct Store Delivery (DSD) Software for Dynamics GP, Dynamics AX, and NetSuite. Their software integrates and automates sales, marketing, and delivery operations. With hundreds of unique feat...</t>
  </si>
  <si>
    <t>jLan Technologies, Inc. provides Route Accounting, Mobile Sales, Direct Store Delivery, and Full-Service Field Sales software. Its solutions are fully integrated into Microsoft Dynamics GP, Dynamics AX, and NetSuite ERP systems. The company offers Mobile software development, mobile sales, route sales, dynamics gp, Dynamics AX, Mobile Surveys, Windows 10, direct store delivery, and Mobile data collection.</t>
  </si>
  <si>
    <t>Route accounting, mobile sales, direct store delivery and field sales software</t>
  </si>
  <si>
    <t>DriveWorks</t>
  </si>
  <si>
    <t>driveworks.co.uk</t>
  </si>
  <si>
    <t>DriveWorks is a software company that specializes in SOLIDWORKS design automation and product configurator software. Their software allows companies to configure, price, and quote custom products, as well as automate SOLIDWORKS manufacturing outputs. W...</t>
  </si>
  <si>
    <t>DriveWorks, Ltd. is a design automation &amp; 3D sales configurator software for manufacturers. The company specialized in design automation, product configuration, business process automation, and as a CPQ, sales configurator solution. It is built on innovative technology, market insight, and a vibrant mix of talent. The company serves and supports technology and innovation worldwide.</t>
  </si>
  <si>
    <t>DriveWorks - SOLIDWORKS® Design Automation &amp; Product Configurator Software</t>
  </si>
  <si>
    <t>WebCM</t>
  </si>
  <si>
    <t>webcm.com.au</t>
  </si>
  <si>
    <t>WebCM is an Australian company that builds contract management software. Founded by two rebellious contract managers who believed contract management could be easier, WebCM software helps businesses manage the lifecycle of their contracts across their ...</t>
  </si>
  <si>
    <t>Contracts Online Pty., Ltd. doing business as WebCM empowers both clients and suppliers to attain better quality outcomes from contractual relationships.  It developed WebCM that is a unique web-based online contract governance solution.</t>
  </si>
  <si>
    <t>TrustSphere</t>
  </si>
  <si>
    <t>trustsphere.com</t>
  </si>
  <si>
    <t>TrustSphere is a company that provides Relationship Analytics solutions to help organizations leverage their collective relationship network. Their solutions enable organizations to unlock the inherent value of their own networks, using intelligence bu...</t>
  </si>
  <si>
    <t>TrustSphere Pte., Ltd. is the widely recognized market leader in Relationship Analytics. The company enables forward-thinking organizations to unlock the inherent value of its own networks using next-generation technology that provides real-time intelligence and insights that help clients across the globe improve salesforce effectiveness, enterprise-wide collaboration, and corporate governance.</t>
  </si>
  <si>
    <t>Intelekit Corporation</t>
  </si>
  <si>
    <t>intelekit.com</t>
  </si>
  <si>
    <t>Intelekit Corporation provides an umbrella for various product development initiatives towards creating innovative business and consumer applications. JSON Platform is an innovative tool that is aimed at simplifying the application development process ...</t>
  </si>
  <si>
    <t>Intelekit Corp. is a software service industry. The company provides an umbrella for various product development initiatives toward improving software engineering processes. It improves the success rate of software projects across all the industry verticals.</t>
  </si>
  <si>
    <t>Innovative tools for software engineering</t>
  </si>
  <si>
    <t>INHUBBER</t>
  </si>
  <si>
    <t>inhubber.com</t>
  </si>
  <si>
    <t>INHUBBER is a contract management and digital signature platform based in Berlin. Founded in 2019 as a research project of HU Innovations at Humboldt University in Berlin, it has become the safest tool for managing contracts and signatures since 2020. ...</t>
  </si>
  <si>
    <t>key2contract GmbH doing business as INHUBBER UG is a B2B SaaS contract lifecycle management platform enabling full control over performance-based contracts. The company provides a digital signature and applies a "single source of truth" and identity assurance principles. It enables Small and Medium Businesses to enter and execute contractual relationships swiftly and easily. It serves clients across the globe.</t>
  </si>
  <si>
    <t>Contract lifecycle management and digital signature platform with the world's highest security and 100% AI automation</t>
  </si>
  <si>
    <t>Woobot.io</t>
  </si>
  <si>
    <t>woobot.io</t>
  </si>
  <si>
    <t>Woobot.io connects teams with important enterprise data in Microsoft Teams and Slack. They provide a solution to the problem of multiple logins and disjointed email threads by allowing teams to work in Slack or Microsoft Teams and access their enterpri...</t>
  </si>
  <si>
    <t>Woobot, Inc. connects teams with its important enterprise data so it can get things done. The company helps teams to collaborate in Slack with its important enterprise data in a way that feels like it was meant to be there. It brings intelligence to its forecasting process in a way that gives the team a more accurate picture of what's happening in its pipeline.</t>
  </si>
  <si>
    <t>Woobot connects your teams with their important enterprise data so they can get things done</t>
  </si>
  <si>
    <t>Infolink Technologies Pvt.Ltd</t>
  </si>
  <si>
    <t>infolinkindia.com</t>
  </si>
  <si>
    <t>Infolink Technologies Pvt.Ltd is a privately owned Technology company focusing on IT related products and services. Infolink provides one stop software products and business application development and support services to small and mid size organizatio...</t>
  </si>
  <si>
    <t>Infolink Technologies Pvt., Ltd. is a privately owned technology company focusing on IT-related products and services. It offers an end-to-end suite of services, ranging from software development, software product development, desktop applications, business automation, IT consulting, and software maintenance to web application development and website design. The company serves healthcare, logistics, transportation, real estate, automobile, services, and web portals industries.</t>
  </si>
  <si>
    <t>web Application Development, Web designing Bangalore, Software Application Development Bangalore, Software design and development Bangalore Infolink</t>
  </si>
  <si>
    <t>Leadangel</t>
  </si>
  <si>
    <t>leadangel.com</t>
  </si>
  <si>
    <t>LeadAngel is a smart lead management tool that helps businesses manage their B2B sales in real time. With LeadAngel, you can filter, match, and route leads to the right salesperson instantly, increasing your chances of closing more deals. The tool uses...</t>
  </si>
  <si>
    <t>Vyakar, Inc. doing business as LeadAngel is to provide the best experience in B2B Lead Management. It is Fast, Reliable, and Customizable Operations. The company offers a range of tools and technologies to solve the most complex of Lead Routing challenges, Data Standardization, Company Name fuzzy matching, and Segmentation.</t>
  </si>
  <si>
    <t>CheetahIQ</t>
  </si>
  <si>
    <t>cheetahiq.com</t>
  </si>
  <si>
    <t>CheetahIQ is a research platform built for salespeople that helps make the sales prospect research process more efficient. It aggregates news, podcasts, and other information sources to provide salespeople with relevant and interesting insights to leve...</t>
  </si>
  <si>
    <t>CheetahIQ, LLC automates the research process for B2B salespeople. It is a search engine designed specifically for salespeople. The company help salespeople find insights to book more meetings and have better conversations.</t>
  </si>
  <si>
    <t>CheetahIQ - Book More Sales Meetings</t>
  </si>
  <si>
    <t>Heybase</t>
  </si>
  <si>
    <t>heybase.io</t>
  </si>
  <si>
    <t>Shared collaborative space where personalised sales collateral is shared with the potential buyer. Stop sharing your sales collateral over 10+ emails instead just share a personalised sales room link and wow your buyers.</t>
  </si>
  <si>
    <t>Officexlr Business Solutions Pvt., Ltd.is a fully-featured &amp; innovative ERP system designed for Small and Medium-Sized Business, hosted on Credit Card Size Small Server, OfficeXLR can be used as Hosted On-cloud, On-premises or Hybrid Cloud ERP System. It provides Enterprise-grade business applications and solutions to SMEs with Affordable Price.</t>
  </si>
  <si>
    <t>A secure shared space where personalised sales collateral is shared with the potential buyer</t>
  </si>
  <si>
    <t>Clevertim</t>
  </si>
  <si>
    <t>clevertim.com</t>
  </si>
  <si>
    <t>CleverTim is a web-based contact management and simple CRM system for small businesses. It allows businesses to keep track of their customers, schedule activities, and facilitate collaboration among employees in sales, marketing, HR, etc. Unlike bloate...</t>
  </si>
  <si>
    <t>Clevertim, Ltd. is a software development company that provides a simple, lightweight, and full-featured CRM for small businesses. It is designed with ease of usability in mind in order to address the steep learning curve faced by all small businesses when it takes up CRM. The company offers its services to companies and business sectors within the area.</t>
  </si>
  <si>
    <t>Qymatix Solutions GmbH</t>
  </si>
  <si>
    <t>qymatix.de</t>
  </si>
  <si>
    <t>Predictive Sales Software | Qymatix Our Predictive Sales Software enables B2B sales managers to accurately forecast cross sell, churn risk, and determine the appropriate pricing analytics with one click. Die Qymatix Solutions GmbH ist ein Softwareunter...</t>
  </si>
  <si>
    <t>Qymatix Solutions GmbH helps B2B companies transform data into actionable insights that support profitable growth.It provide real-time, actionable information on cross-selling, churn risk and price analytics for traditional and digital channels.</t>
  </si>
  <si>
    <t>Blocknify</t>
  </si>
  <si>
    <t>blocknify.com</t>
  </si>
  <si>
    <t>Sign your sensitive documents without sacrificing your privacy. Distributed e signature solution for sensitive documents, based on the Blockchain. Legally sign documents and manage approval processes, with privacy and trust built in. Even if we wanted ...</t>
  </si>
  <si>
    <t>Blocknify s.r.o. provides legally signed documents and manages approval processes with privacy and trust built in. It is compliant with all major e-signature laws, including those of Switzerland, the EU, and the United States. It also has multiple solutions to fit everyone's needs, from APIs to sign within the web application to a Chrome extension.</t>
  </si>
  <si>
    <t>A distributed e-signature solution for sensitive documents, based on the Blockchain</t>
  </si>
  <si>
    <t>StataPile</t>
  </si>
  <si>
    <t>statapile.com</t>
  </si>
  <si>
    <t>StataPile is a company that helps businesses improve their sales and service performance through the use of artificial intelligence. They offer a range of tools and services, including call analysis to identify operational or service-based issues, auto...</t>
  </si>
  <si>
    <t>Statapile, Inc. is an artificial intelligence platform that automates quality assurance and scores every call with a higher than 92% accuracy rate. It drives sales and service by analyzing all customer interactions.</t>
  </si>
  <si>
    <t>Map My Customers</t>
  </si>
  <si>
    <t>mapmycustomers.com</t>
  </si>
  <si>
    <t>Map My Customers is a field sales CRM built for outside sales teams. It is a mobile-first app that allows users to import and visualize customers on a map. The app also includes features such as customer progress tracking, note-taking, and phone number...</t>
  </si>
  <si>
    <t>Map My Customers, Inc. is the most powerful field sales automation platform on the market. It enables field teams to supercharge productivity, stay engaged and close more business. Its field sales team members also use data visualization to strategically plan its days and know which accounts around anytime in the field.</t>
  </si>
  <si>
    <t>Businesses with logistic travel and marketing plans for reaching consumers and managing company sales calls</t>
  </si>
  <si>
    <t>Advance Innovation Group</t>
  </si>
  <si>
    <t>advanceinnovationgroup.com</t>
  </si>
  <si>
    <t>Advance Innovation Group is a leading consulting and training firm specializing in Lean Six Sigma, ISO Standards, Project Management, and Agile Project Management. With offices in major cities across India and the US, we partner with our clients to des...</t>
  </si>
  <si>
    <t>Advance Innovation Group focuses on Consulting and Training solutions in Lean Six Sigma, ISO Standards, Project Management, Prince2, and more. It creates a unique and unmatched training program to equip the clients with all that is required to be successful.</t>
  </si>
  <si>
    <t>Leading Consulting and Training firm in process management area</t>
  </si>
  <si>
    <t>FinListics Solutions</t>
  </si>
  <si>
    <t>finlistics.com</t>
  </si>
  <si>
    <t>FinListics Solutions is a company that helps enterprise sales organizations leverage the power of Insight Led &amp; Value Based Selling to engage prospects with value driven narratives. They provide Business Insights as a Service for Enterprise Deal Teams,...</t>
  </si>
  <si>
    <t>Finlistics Solutions Corp. is an information technology and services company. It provides ClientIQ and InsightsIQ solutions that promote insight-led selling. The company provides its solutions globally.</t>
  </si>
  <si>
    <t>SPEC INDIA</t>
  </si>
  <si>
    <t>spec-india.com</t>
  </si>
  <si>
    <t>SPEC INDIA is a top software development company offering Business IT Solutions like business intelligence services, cloud, web, and mobile app development services. SPEC INDIA is a boutique ISO 9001:2008 Software Development Company in India working i...</t>
  </si>
  <si>
    <t>SPEC INDIA is a software development company that has been helping businesses embrace digital experiences. It helps leading enterprises and businesses achieve digital transformation goals through its range of IT services, business solutions, and custom software development. The company serves customers across the globe.</t>
  </si>
  <si>
    <t>Custom Software Application Development Company</t>
  </si>
  <si>
    <t>ContractZen</t>
  </si>
  <si>
    <t>contractzen.com</t>
  </si>
  <si>
    <t>ContractZen is a governance software company that offers a suite of tools for easier governance, risk, and compliance management. Their products include advanced contract management, board portal, entity management, e-signatures, and virtual data rooms...</t>
  </si>
  <si>
    <t>ContractZen Oy is a software company that develops enterprise resource planning systems intended for having proper corporate governance. It provides robust ERP systems and advanced contract management, paperless board meeting management, effortless entity management, and seamlessly integrated e-signature providers allowing clients to maintain comprehensive ERP systems and hire professional contract managers to increase profitability.</t>
  </si>
  <si>
    <t>Instantly ready-to-use cloud service with contract management, board portal, entity management, VDR, eSignatures and more!</t>
  </si>
  <si>
    <t>Crisro Solutions</t>
  </si>
  <si>
    <t>crisro.com</t>
  </si>
  <si>
    <t>Crisro Solutions is a digital solutions and IT services company that provides SaaS-based solutions for sales force and service teams. They offer mobile app development, website development, digital marketing, chatbot development, and software developme...</t>
  </si>
  <si>
    <t>Crisro Solutions Pvt., Ltd. is a web and mobile app development company. It provides global mobility solutions for enterprises and startups and on-demand mobile apps and technologies enabling startups worldwide. The company serves within the country.</t>
  </si>
  <si>
    <t>Crisro Solutions is a Digital solutions and IT services company with SaaS based solutions for Sales Force and Service teams</t>
  </si>
  <si>
    <t>Lightico</t>
  </si>
  <si>
    <t>lightico.com</t>
  </si>
  <si>
    <t>Lightico is a company that provides AI-powered document collection, eSignatures, ID verification, and forms for secure and compliant customer processes. Their all-in-one platform features identity verification, eSignatures, and more, all powered by AI-...</t>
  </si>
  <si>
    <t>Lightico, Inc. is a developer of a cloud-based mobile customer communication platform that brings customers into a virtual private room in the browser, the customers can view catalogs, fill in forms verify, identify, exchange documents and photos, pay for goods and services, and sign contracts in real-time. The company's next-generation platform for digital customer interactions empowers businesses to collect forms, documents, e-signatures, and photos, consent to disclosures, and verify instantly, even while the customers are on the phone. It serves customers within the area.</t>
  </si>
  <si>
    <t>TGN - Premium Price Intelligence for Large Enterprises</t>
  </si>
  <si>
    <t>tgndata.com</t>
  </si>
  <si>
    <t>tgndata® is a Price Monitoring &amp; Dynamic Pricing company that helps businesses discover price trends and use historical data to outsmart their competition. With the ability to compare pricing per brand, competitor, and category at a glance, tgndata® el...</t>
  </si>
  <si>
    <t>TGN Solutions International GmbH is a business intelligence and pricing data solutions company. It provides price and competitor monitoring solutions for retailers and brands worldwide. The company delivers Enterprise level solutions for Competitor Monitoring and Pricing Data Analytics for clients of 12 European E-Commerce markets.</t>
  </si>
  <si>
    <t>TGN provides PriceComp, Assortment Intelligence analysis, Promotions monitoring, and other pricing tools to monitor the prices of your competitors in real-time</t>
  </si>
  <si>
    <t>Motility Software Solutions</t>
  </si>
  <si>
    <t>motilitysoftware.com</t>
  </si>
  <si>
    <t>Motility Software Solutions is a dealership management system (DMS) provider that offers all-in-one solutions for dealerships. With nearly 40 years of experience, Motility provides best-in-class DMS to over 7,000 users and 800 rooftops. Their software ...</t>
  </si>
  <si>
    <t>Motility Software Solutions, Inc. is a software company that offers a fully integrated Windows-based package designed to create efficiency, cut costs, and maximize revenue. The company specializes in RV dealership software, boat dealership software, bus dealership software, automotive dealership software, and power sports dealership software.</t>
  </si>
  <si>
    <t>Dealer Management System Providers - Motility Software Solutions</t>
  </si>
  <si>
    <t>Constellant</t>
  </si>
  <si>
    <t>constellant.com</t>
  </si>
  <si>
    <t>Constellant is a global leader in Ecosystem Management as a Service (EMaaS), providing software infrastructure, domain expertise, and analytics to create, manage, and scale business ecosystems. They help companies build industry-leading digital ecosyst...</t>
  </si>
  <si>
    <t>Perigee Capital Partners, LLC doing business as Constellant is a leading provider of full-service developer program infrastructure, bridging the gap between new technology and business opportunities. The company provides customers with end-to-end developer or partner programs that include a state-of-art software platform and subject experts.</t>
  </si>
  <si>
    <t>Trident Contract Management</t>
  </si>
  <si>
    <t>trident-it.com</t>
  </si>
  <si>
    <t>Trident Contract Management is a leading IT contract and asset management consulting firm. Our services help clients establish or streamline their asset and contract management processes, reconcile deployment with contractual documentation, properly al...</t>
  </si>
  <si>
    <t>Trident Contract Management, LLC is a leading IT contract and asset management consulting firm. Its services help clients establish or streamline the asset and contract management processes, reconcile deployment with contractual documentation, properly align service level agreements with business requirements and control costs.</t>
  </si>
  <si>
    <t>Klyck.io</t>
  </si>
  <si>
    <t>klyck.io</t>
  </si>
  <si>
    <t>Klyck.io is a company that provides a platform to create, organize, and share knowledge, documents, data, and more. With Klyck, users can easily bring their content and ideas to life by creating custom pages and organizing them in a unified workspace. ...</t>
  </si>
  <si>
    <t>Klyck.io Corp. offers a powerful sales enablement app built for solution sellers. The company helps sales and marketing teams around the world improve the way it publishes, presents, and analyzes content.</t>
  </si>
  <si>
    <t>Sales Enablement Software Built for B2B | Home | Klyck.io</t>
  </si>
  <si>
    <t>CommercialTribe</t>
  </si>
  <si>
    <t>commercialtribe.com</t>
  </si>
  <si>
    <t>CommercialTribe is a video and social learning platform that enables sales reps to teach and learn from one another, built By Reps, For Reps. CommercialTribe is an enterprise SaaS platform for onboarding, developing, and coaching sales teams to improve...</t>
  </si>
  <si>
    <t>CommercialTribe, Inc. is a company that owns and operates a social learning platform that enables sales representatives to teach and learn from one another. Its platform offers video-based sales training and enablement solutions. The company provides its services to businesses and consumers within the area.</t>
  </si>
  <si>
    <t>Develop salespeople to shorten ramps and boost sales quota attainment with the world's #1 sales training and enablement software as a service platform</t>
  </si>
  <si>
    <t>Affino</t>
  </si>
  <si>
    <t>affino.com</t>
  </si>
  <si>
    <t>Affino is a London-based software solution specialist that delivers big projects for publishers, retailers, professional services, and online communities on the Affino SaaS Unified Business Platform. Affino provides a complete digital front-end solutio...</t>
  </si>
  <si>
    <t>Comrz, Ltd. doing business as Affino is comprised of seasoned experts in the fields of Business Analysis &amp; Development, Consultancy, Systems Architecture, Application Development, Project Management, Branding &amp; Design, and Technology Infrastructure &amp; Hosting. It immerses itself within its customers' businesses - absorbing and understanding its culture and purpose, and works alongside its key staff to deliver ongoing improvements on how those businesses are run and realized.</t>
  </si>
  <si>
    <t>Affino is a leading Social Commerce Solution. Designed for companies to maximise their online revenues. Brought to you by Comrz.</t>
  </si>
  <si>
    <t>incentX</t>
  </si>
  <si>
    <t>incentx.com</t>
  </si>
  <si>
    <t>incentX is a leading sales commission software that streamlines growth, ensures accurate payments, and empowers sales strategy. It is a powerful SaaS incentive management software that automates commissions, rebates, royalties, billbacks, paybacks, cha...</t>
  </si>
  <si>
    <t>IncentX, LLC is a cloud-based incentive management application that connects to the user's existing ERP system to help track, accrue, and settle payments for, sales commissions, multi-tiered commissions, multi-rep commissions, complex multi-tiered commissions, buying group rebates, growth incentive rebates, marketing development funds, shelter pricing rebates, purchasing rebates, pass through rebates, royalties, chargebacks. The company is a powerful SaaS Incentive management software.</t>
  </si>
  <si>
    <t>Assently</t>
  </si>
  <si>
    <t>assently.com</t>
  </si>
  <si>
    <t>Assently is a company that provides a wide range of electronic signature and identification tools. Their goal is to be the leading e-signature provider in the Nordics by offering the broadest and most user-friendly solutions. With Assently, users can s...</t>
  </si>
  <si>
    <t>Trust Combinator AB dba Assently AB provides turnkey solutions for electronic signatures on contracts and forms on any device. The company supports Electronic ID Signatures, Biometric Touch Signatures, and One Time SMS Password Signatures. It provides turnkey solutions for electronic signatures on contracts and forms, on any device.</t>
  </si>
  <si>
    <t>Assently is a SaaS service for e-signatures, smart contracts and identity solutions</t>
  </si>
  <si>
    <t>Scopify AI</t>
  </si>
  <si>
    <t>scopify.ai</t>
  </si>
  <si>
    <t>Scopify.ai is an AI-powered business development platform that helps B2B growth teams find new customers and book qualified sales meetings. With Scopify, you can gain deep insights about your potential customers and connect with them in real-time. The ...</t>
  </si>
  <si>
    <t>Scopify Intel Inc. doing business as Scopify, LLC is a developer of software designed to assist managed business development. The company offers a software platform that searches for leads with budget, authority, need and timeline on the topics of interest, enabling the clients to sign up and check out with qualified meetings with decision-makers.</t>
  </si>
  <si>
    <t>vtenext</t>
  </si>
  <si>
    <t>vtenext.com</t>
  </si>
  <si>
    <t>vtenext is an All in one Open Source CRM Software provided with all the features to manage your marketing, sales, post sales and customer service activities in one safe and performing platform. Its unique quality is the Business Process Management engi...</t>
  </si>
  <si>
    <t>vtenext SRL is an All-in-one Open Source CRM Software provided with all the features to manage marketing, sales, post-sales, and customer service activities in one safe and performing platform.  Its unique quality is the Business Process Management engine (BPM) natively integrated that allows easy design, implementation, and automate business processes monitoring in the meantime every touchpoint of customers.</t>
  </si>
  <si>
    <t>Open-source CRM solution with a BPM engine - vtenext Il CRM con un cuore BPM</t>
  </si>
  <si>
    <t>Communardo Products</t>
  </si>
  <si>
    <t>communardo.com</t>
  </si>
  <si>
    <t>Communardo Products: Start Customizing Your Digital Workplace Today! Our Experts Built Apps to Bring Systems, People, and Data Together.</t>
  </si>
  <si>
    <t>Communardo Products GmbH builds products for smarter enterprise collaboration. The company develops add-ons that solve recurring problems brilliantly making Atlassian solutions even better. Its software engineers, consultants, support, and service specialists passionately work with clients.</t>
  </si>
  <si>
    <t>Rehearsal</t>
  </si>
  <si>
    <t>rehearsal.com</t>
  </si>
  <si>
    <t>Rehearsal VRP is a video-based practice and coaching platform that helps individuals and teams improve their communication skills. It provides a safe space for practice, feedback, and collaboration, allowing users to develop sales, communication, and o...</t>
  </si>
  <si>
    <t>Rebellion Training, LLC doing business as Rehearsal VRP provides a video-based practice platform that allows users to record scenarios, coach responses, and share best practices. The company's video-based practice platform is used to improve selling and communication skills. It gives the sales team a safe place to practice its selling skills so it can perform when it matters.</t>
  </si>
  <si>
    <t>Video-based practice platform used to improve selling and communication skills</t>
  </si>
  <si>
    <t>AutoReach</t>
  </si>
  <si>
    <t>autoreach.io</t>
  </si>
  <si>
    <t>AutoReach is a company that provides an intelligent outbound dialer for sales teams. Their product, the Power Dialer, integrates with Talkdesk and Salesforce to help sales teams make more calls, have more live conversations, and close deals faster. Wit...</t>
  </si>
  <si>
    <t>Goat Technologies, LLC doing business as AutoReach is the power dialer for talk desk and salesforce. Its high-volume dialer increases connect rates by 30% plus and talk time by 300% plus per hour for more quality conversations with prospects.</t>
  </si>
  <si>
    <t>The Sales Dialer - AutoReach</t>
  </si>
  <si>
    <t>Orgzit</t>
  </si>
  <si>
    <t>orgzit.com</t>
  </si>
  <si>
    <t>All in one CRM Software for B2B Sales Teams | Orgzit All in one sales CRM software for B2B Sales Teams. Orgzit's Enterprise Level CRM helps you streamline Sales, Quotation &amp; Service by moving from scattered spreadsheets to a single centralized applicat...</t>
  </si>
  <si>
    <t>P3 Infotech Solutions Pvt., Ltd. doing business as Orgzit is an investment management company. It had been built on its three fundamental pillars: organizing information, collaborating with teams and clients, and analyzing results for enhanced decision-making. The company provides a workforce productivity technology platform for businesses to run operations on.</t>
  </si>
  <si>
    <t>Highly flexible, scalable workforce productivity technology platform for businesses to run their operations on</t>
  </si>
  <si>
    <t>Clientjoy</t>
  </si>
  <si>
    <t>clientjoy.io</t>
  </si>
  <si>
    <t>Clientjoy is an all in one CRM Solution and Growth Engine for Freelancers &amp; Businesses to manage Leads, Proposals, Clients, Invoicing &amp; Revenues in one place. Clientjoy is helping 4000+ Agencies and 9000+ Creators in 90+ Countries manage Leads, Proposa...</t>
  </si>
  <si>
    <t>Pivoting Softwares Pvt., Ltd. doing business as Clientjoy.io offers cloud collaboration services for small and medium businesses. It provides Gridle, a platform available across devices to communicate tasks, share files, have video conferences, and do chats within teams, around projects,s, and on the go so users can stay on top of priorities, improve productivity and enjoy the finer things in life.</t>
  </si>
  <si>
    <t>Delivering client management software for modern agencies</t>
  </si>
  <si>
    <t>Contract Hound</t>
  </si>
  <si>
    <t>contracthound.com</t>
  </si>
  <si>
    <t>Contract Hound is a simple contract management software for small businesses and non-profits. It helps users find, store, and organize their contracts, eliminating the worry of losing important files. The software securely stores and organizes customer...</t>
  </si>
  <si>
    <t>Contract Hound, Ltd. is a contract management software securely stores and organizes its contracts, and setting up reminders for key milestones, like renewal dates, is a breeze. It has the option to drag and drop, uploading contracts has never been easier.</t>
  </si>
  <si>
    <t>Contract Management Software by Contract Hound</t>
  </si>
  <si>
    <t>Ciara</t>
  </si>
  <si>
    <t>getciara.com</t>
  </si>
  <si>
    <t>Ciara is the first meeting platform exclusively for inside sales. With automated meeting documentation, real time conversation guidance, and intelligent deal insights, Ciara helps sales reps close deals faster. Named one of the Top50 Digital Startups i...</t>
  </si>
  <si>
    <t>Ciara GmbH is a developer of a meeting platform designed for inside sales. The company's platform records transcribe, and analyzes each meeting, ensuring no essential information gets lost along with giving in-depth insights on rep performance and deal status, provides real-time prompts including relevant talking points, critical customer questions, and monologue alerts, enabling sales reps to easily manage opportunities and close deals faster.</t>
  </si>
  <si>
    <t>Digital conversation assistant that helps sales professionals around the world improve sales calls and productivity</t>
  </si>
  <si>
    <t>Wooster</t>
  </si>
  <si>
    <t>wooster.io</t>
  </si>
  <si>
    <t>Wooster is a powerful, modern CRM for growing companies. Wooster is an all in one platform for organizing and closing revenue opportunities. It aims to simplify the process of keeping track of conversations with customers, engaging with potential new c...</t>
  </si>
  <si>
    <t>Stilwell Corp. doing business as Wooster is a cloud-based CRM solutions provider company. The company is to solve the issue with current client management solutions. It has been built from the ground up with the psychology of the salesperson in mind.</t>
  </si>
  <si>
    <t>Proposalware</t>
  </si>
  <si>
    <t>proposalwarehouse.com</t>
  </si>
  <si>
    <t>proposal warehouse is operated by a team of expert proposal writers, managers, subject matter experts, and graphic artists who have years of experience bidding, and more importantly winning, service contracts with the federal government. recognizing the tremendous amount of effort that companies and consultants spend developing proposals, often with repetitive requirements, we designed an online proposal library to enhance the efficiency and effectiveness of your proposal process. our products are designed to be easily customized to incorporate your unique strategy and differentiators. all products sold on our site are independently developed by some of the best proposal professionals in the business using real requirements from government rfps.</t>
  </si>
  <si>
    <t>Proposal Warehouse is operated by a team of expert proposal writers, managers, subject matter experts, and graphic artists who have years of experience bidding, and more importantly winning, service contracts with the Federal Government. It recognized the tremendous amount of effort that companies and consultants spend developing proposals, often with repetitive requirements, it designed an online proposal library to enhance the efficiency and effectiveness of the proposal process.</t>
  </si>
  <si>
    <t>Oy Steve the Clerk</t>
  </si>
  <si>
    <t>stevetheclerk.com</t>
  </si>
  <si>
    <t>Steve The Clerk is a CPQ software that enhances the information flow by enabling your salespeople to effortlessly create quotes, orders and other documents. It enables your salespeople to quickly generate accurate and comprehensive quotes and other doc...</t>
  </si>
  <si>
    <t>Oy Steve the Clerk, Ltd. is a company that engages in securities trading, as well as owning shares, and real estate. The company focuses on software design, manufacturing, and sales.</t>
  </si>
  <si>
    <t>CPQ software for your business | Oy Steve the Clerk Ltd</t>
  </si>
  <si>
    <t>SalesIntelligent</t>
  </si>
  <si>
    <t>salesintelligent.com</t>
  </si>
  <si>
    <t>SalesIntelligent is prospecting automation software that accelerates your lead generation from social networks. It speeds up lead generation by automatically discovering contact information for prospects on social networks and syncing their data with y...</t>
  </si>
  <si>
    <t>SalesIntelligent provides prospecting automation software that enables sales teams to build sales prospecting lists from social profiles. It speeds up lead generation by automatically discovering contact information for prospects on social networks and syncing data with CRM. The company automatically pulls key prospect data from social networks then discovers prospects' email addresses, phone numbers, and social media accounts and imports all of the data.</t>
  </si>
  <si>
    <t>SalesIntelligent is prospecting automation software that enables sales teams to build sales prospecting lists from social profiles</t>
  </si>
  <si>
    <t>Plecto</t>
  </si>
  <si>
    <t>plecto.com</t>
  </si>
  <si>
    <t>Plecto is a dashboard software that displays your KPIs in real time across any screen or device. With gamification features, Plecto helps engage and motivate your employees and with the coaching features, managers are provided with a great way to tune ...</t>
  </si>
  <si>
    <t>Plecto ApS is an internet company. It provides a technology platform that assists sales teams in accomplishing it through increased target visibility and real-time updates. The company's platform enables users to visualize individual targets, provide notifications, and emphasize positive actions.</t>
  </si>
  <si>
    <t>Helps companies around the world understand their performance by visualizing KPIs and real-time data in a transparent and engaging way</t>
  </si>
  <si>
    <t>WiredContact</t>
  </si>
  <si>
    <t>wiredcontact.com</t>
  </si>
  <si>
    <t>Custom CRM Solutions | WiredContact WiredContact provides easy to use, custom CRM solutions. Get more sales, track pipelines, and manage leads. Committed to providing outstanding CRM solutions at a reasonable price without compromise works with mobiles...</t>
  </si>
  <si>
    <t>WiredContact, Inc. delivers practical cloud-based CRM to grow businesses, attract new customers, and manage sales. The company helps sales, marketing, and other customer-facing business professionals work faster, smarter, and better is one of the major benefits of CRM. It produces CRM software that empowers its customers and partners to control the product roadmap to ensure it exceeds its demands and expectations.</t>
  </si>
  <si>
    <t>PhoneTrack</t>
  </si>
  <si>
    <t>phonetrack.com.br</t>
  </si>
  <si>
    <t>Phonetrack is a platform for measuring, analyzing, and qualifying voice data, designed for marketing, sales, or management teams. With Phonetrack, you can identify the source of incoming calls, recover missed calls, analyze the performance of each call...</t>
  </si>
  <si>
    <t>Vinder S.A. doing business as PhoneTrack is a computer software company. It provides voice and call analytics solutions for Brazilian companies. The company offers tools to manage and analyze marketing and sales leads. It also develops a platform for conversational intelligence that measures, analyzes, and qualifies voice data. It offers its products and services to clients nationwide.</t>
  </si>
  <si>
    <t>Voice and call analytics solution for brazilian companies we offer tools to manage and analyse marketing and sales leads</t>
  </si>
  <si>
    <t>Bison Data Solutions</t>
  </si>
  <si>
    <t>bisondatasolutions.com</t>
  </si>
  <si>
    <t>We provide full featured call auditing software for Cisco voice network customers.</t>
  </si>
  <si>
    <t>Bison Data Solutions provides quality IT solutions for small to mid-sized businesses. Its flagship product callGuard tracks call on Cisco voice networks empowering customers to help streamline business, refine billing, and reduce risk from multiple factors.</t>
  </si>
  <si>
    <t>CSG, Inc.</t>
  </si>
  <si>
    <t>csgchannels.com</t>
  </si>
  <si>
    <t>Channel Services Group (CSG) provides global sales and marketing solutions to large technology companies to increase channel revenue. Our OPENLINE call center solutions, BLUEROADS SaaS software suite, and CHANNEL INTELLIGENCE professional services team...</t>
  </si>
  <si>
    <t>Channel Services Group, Inc. (CSG) is a company that operates in the IT Services and IT Consulting industry. The company offers lead management, deal registration, universal deal registration, lead referral, shark tank, reporting, channel intelligence, telesales, and professional services.</t>
  </si>
  <si>
    <t>Datanova</t>
  </si>
  <si>
    <t>datanova.com.au</t>
  </si>
  <si>
    <t>NDIS Aged Care Software Programs is a company that provides NDIS software solutions to enable NDIS service providers for real-time reporting and data insights. They have expertise in dealing with various industries such as government agencies, digital ...</t>
  </si>
  <si>
    <t>Datanova develops web services, database design, custom software and application development, and mobile apps. It provides digital marketing, managed IT services, and technology consulting. Its solutions are based on a winning combination of insight, innovation, and deep knowledge of numerous technologies.</t>
  </si>
  <si>
    <t>Synoptive</t>
  </si>
  <si>
    <t>synoptive.com</t>
  </si>
  <si>
    <t>Synoptive is a company that offers product configurators to help businesses maximize conversions and increase sales. They also offer a web application development platform for building web applications using declarative data.</t>
  </si>
  <si>
    <t>Synoptive Systems, LLC offers a web application development platform for quickly building web applications using declarative data. Its applications are used for: guided selling, recommendations, rule-based configuration, product bundling, and more.</t>
  </si>
  <si>
    <t>Pidgi</t>
  </si>
  <si>
    <t>pidgi.io</t>
  </si>
  <si>
    <t>Pidgi is a customer transition intelligence company that helps B2B sales teams automate pipeline generation and drive revenue. They provide lead intelligence as a service, identifying leads that have an existing relationship with your company. Pidgi al...</t>
  </si>
  <si>
    <t>Pidgi, Inc. helps sellers break into new accounts by identifying and tracking the job movements of past product users and former buyers. It harnesses the power of customer data to provide personalized lead intelligence and empowers sales teams to build stronger relationships and win more business.</t>
  </si>
  <si>
    <t>Helping B2B sales professionals generate more business by identyfing past product users in their target accounts</t>
  </si>
  <si>
    <t>Moco Insight</t>
  </si>
  <si>
    <t>mocoinsight.com</t>
  </si>
  <si>
    <t>Moco Insight is a technology and service provider that helps companies manage their multi-channel customer engagement strategy to influence behavior and outcomes. They offer powerful e-commerce analytics to grow businesses by maximizing clients' revenu...</t>
  </si>
  <si>
    <t>Moco Media Pty., Ltd. doing business as Moco Insight is a technology and service provider that helps companies manages multichannel customer engagement strategies to influence behavior and outcomes. It is a turn-key Magento reporting platform that gives standard reports, a custom report builder, and an actionable insights engine.</t>
  </si>
  <si>
    <t>Technology and service provider who helps companies manage their multichannel customer engagement strategy to influence behaviour and outcomes</t>
  </si>
  <si>
    <t>Phoenix Solutions SL</t>
  </si>
  <si>
    <t>megacall.es</t>
  </si>
  <si>
    <t>Megacall is a trusted VoIP telecommunications company that provides a range of services for businesses. Our solutions connect you with your customers and employees from anywhere in the world. We offer a virtual switchboard for companies, messaging, onl...</t>
  </si>
  <si>
    <t>Phoenix Solutions SL doing business as Megacall provides small to medium size businesses with a 'state of the art' telecommunication service. The company offers a virtual switchboard, 3cx, megadialer, sip trunk, virtual numbers, apps integration, mega sound, and sound file storage.</t>
  </si>
  <si>
    <t>Megacall - Business VoIP Provider - Virtual PBX</t>
  </si>
  <si>
    <t>Linklaters LLP</t>
  </si>
  <si>
    <t>linklaters.com</t>
  </si>
  <si>
    <t>Linklaters is a leading global law firm, supporting and investing in the future of our clients wherever they do business. We combine legal expertise with a collaborative and innovative approach to help clients navigate constantly evolving markets and r...</t>
  </si>
  <si>
    <t>Linklaters, LLP is a multinational law firm serving companies, financial institutions, and governments, helping to solve legal issues. Its practice areas include intellectual property, employment, real estate, and tax law. It caters to automotive, banks, chemicals, energy and utilities, consumer, fintech, healthcare, industrials, infrastructure and transport, insurance, investment managers, mining, private equity, and sovereign</t>
  </si>
  <si>
    <t>Multinational law firm headquartered in london, united kingdom</t>
  </si>
  <si>
    <t>Ayulla</t>
  </si>
  <si>
    <t>ayulla.com</t>
  </si>
  <si>
    <t>The home of seamless technologies for today and the future</t>
  </si>
  <si>
    <t>Ayulla, Inc. is a Software Engineering private limited liability company. It driven by the unending effort to design and deploy massive software that it believes will be a major landmark in its class. The company designs for the user and makes the best effort in making technology the asset it should be.</t>
  </si>
  <si>
    <t>Symfact</t>
  </si>
  <si>
    <t>symfact.com</t>
  </si>
  <si>
    <t>Symfact is a leading provider of Contract Management and Compliance Management Solutions. They offer a world-class Contract Lifecycle Management tool that enables enterprise customers to maximize revenues, minimize costs, and actively manage contractua...</t>
  </si>
  <si>
    <t>Symfact AG is a leading provider of contract management and compliance management solutions, enabling enterprise customers around the world to maximize revenues, minimize costs, and actively manage contractual terms and risks, all on a single technology platform. Its customers can effectively manage the documentation, deadlines, budgets, commitments, workflow, secure access, and analysis tools related to contract management and compliance.</t>
  </si>
  <si>
    <t>Enterprise Contract Management Solutions</t>
  </si>
  <si>
    <t>Demand Sage</t>
  </si>
  <si>
    <t>demandsage.com</t>
  </si>
  <si>
    <t>DemandSage provides data-driven marketing solutions to help businesses scale their marketing efforts. They offer trending statistics, content, and SaaS tools, including HubSpot Reporting &amp; Analytics. DemandSage is passionate about turning data into ins...</t>
  </si>
  <si>
    <t>Demand Sage, Inc. offers an automated reporting platform that enables enterprise-grade marketing intelligence for everyone. The company's platform also connects to HubSpot and other marketing systems to automatically generate a live reporting suite in Google Sheets.</t>
  </si>
  <si>
    <t>Demand Sage - HubSpot Insights With The Power Of Sheets</t>
  </si>
  <si>
    <t>Docketbook</t>
  </si>
  <si>
    <t>docketbook.com.au</t>
  </si>
  <si>
    <t>Docketbook connects construction from purchase to pay, eliminates paperwork and streamlines the entire process. Share Orders with your customers or suppliers to confirm items, quantities, rates and codes. Easy to use mobile apps allow your field staff ...</t>
  </si>
  <si>
    <t>Docketbook Pty., Ltd. is a software company founded by construction industry veterans to bring the process of completing dockets. The company gets rid of the heartache of paper dockets and provides real-time information to help the construction business</t>
  </si>
  <si>
    <t>A cloud-based software development company</t>
  </si>
  <si>
    <t>Spotio</t>
  </si>
  <si>
    <t>spotio.com</t>
  </si>
  <si>
    <t>SPOTIO is the #1 field sales software for sales reps and managers to enhance productivity, increase sales by 23%, and shorten sales cycles. A Mobile and Web app designed to track door to door and outside sales activities. SPOTIO is a field sales enable...</t>
  </si>
  <si>
    <t>Spotio, Inc. is a software development company. The company offers cloud-based sales acceleration and performance management solutions for field sales personnel. It serves customers worldwide.</t>
  </si>
  <si>
    <t>Mobile sales management platform for field sales teams</t>
  </si>
  <si>
    <t>Fill.io</t>
  </si>
  <si>
    <t>fill.io</t>
  </si>
  <si>
    <t>Fill.io is a free web-based PDF tool that provides a quick solution for signing and filling forms. It allows users to easily sign, fill, and send PDFs without the need for expensive software or taking up valuable space on their computer. With Fill.io, ...</t>
  </si>
  <si>
    <t>Starboard Systems, Ltd. doing business as Fill provides an audit trail, e-signing, and more. The company offers templates and signature tracking.</t>
  </si>
  <si>
    <t>Fill - The Quickest Way to Fill, Send &amp; Sign PDFs</t>
  </si>
  <si>
    <t>The Casey Group</t>
  </si>
  <si>
    <t>thecaseygroup.com</t>
  </si>
  <si>
    <t>The Casey Group is a technology service provider founded in 1989. They offer a range of business and technology solutions to clients, including application development and management, systems integration, managed IT infrastructure, IT assessment, cloud...</t>
  </si>
  <si>
    <t>The Casey Group (TCG) offers application development, systems integration, IT infrastructure, cloud computing, and legacy modernization services. It serves clients ranging from small local professional services companies to Fortune 100 customers. The company has deep enterprise experience on a variety of technology platforms/areas including IBM Power Systems, System Z Servers, Java/JEE technologies, Microsoft technologies, Business Intelligence solutions, Amazon Cloud (AWS), CRM systems (Oracle Sales Cloud, Salesforce and Sugar CRM), Apple iOS and more.</t>
  </si>
  <si>
    <t>The Casey Group - NJ Technology Company</t>
  </si>
  <si>
    <t>ayeQ</t>
  </si>
  <si>
    <t>aye-q.com</t>
  </si>
  <si>
    <t>Optimized RevOps for Faster Growth | ayeQ Get management alignment, visibility into performance, predictable revenue, and faster growth. ayeQ expands capabilities with the acquisition of Induro. More ideas. More solutions. Higher ayeQ. Read the news ay...</t>
  </si>
  <si>
    <t>ayeQ, LLC is a boutique consulting agency that helped both emerging and mature B2B technology. It offers ayeQ Strategy Platform that focuses on performance improvement across all areas of marketing, inside sales, and sales - from strategy creation to execution. The company serves clients across the globe.</t>
  </si>
  <si>
    <t>Isign Solutions</t>
  </si>
  <si>
    <t>isignnow.com</t>
  </si>
  <si>
    <t>iSign Solutions Inc. is a supplier of digital transaction management (DTM) software enabling the paperless, secure management of document based transactions. The Company's solutions include electronic signatures, workflow management, and various option...</t>
  </si>
  <si>
    <t>iSign Solutions, Inc. is a Silicon Valley software company that provides digital transaction management software. It offers a wide array of functionality and services, including electronic signatures, simple-to-complex workflow management, and various options for biometric authentication. Its solutions supply enterprise software solutions within the financial services and insurance industries.</t>
  </si>
  <si>
    <t>Supplier of digital transaction management (dtm) software</t>
  </si>
  <si>
    <t>Bidsketch</t>
  </si>
  <si>
    <t>bidsketch.com</t>
  </si>
  <si>
    <t>Bidsketch is a web application that provides proposal software for freelancers, consultants, and agencies. With Bidsketch, users can create, track, customize, and design professional-looking client proposals in minutes. The software helps users save ti...</t>
  </si>
  <si>
    <t>Earthlingsoft, LLC doing business as Bidsketch is an application that lets customers create, track, customize, and design beautiful proposals. The company focuses on three things: Customer service - working hard to keep happy, Usability - streamlined online service to save hours on each proposal, and Education -  regularly sharing specific tips to help win more business.</t>
  </si>
  <si>
    <t>Bidsketch: Proposal Software &amp; Proposal Templates</t>
  </si>
  <si>
    <t>CloudApps</t>
  </si>
  <si>
    <t>cloudapps.com</t>
  </si>
  <si>
    <t>CloudApps is a company that provides AI-driven Revenue Intelligence solutions to help sales executives forecast, predict, and improve sales results. They offer a sales acceleration platform called SuMo, which tracks the sales journey, identifies areas ...</t>
  </si>
  <si>
    <t>CloudApps, Ltd. develops, implements, and maintains a sustainable business model that delivers improvements in efficiency, meets or exceeds environmental objectives, and ensures long-term employee engagement. The company offers a sustainability suite, a cloud-based software solution for sustainability performance management and reporting, energy and carbon management, and employee engagement helping organizations to track, manage, and forecast the progress against corporate sustainability goals in real-time.</t>
  </si>
  <si>
    <t>CRM gamification. Improving performance of employees using intuitive, social and mobile applications</t>
  </si>
  <si>
    <t>SELLSATION</t>
  </si>
  <si>
    <t>sellsation.com</t>
  </si>
  <si>
    <t>SELLSATION CRM is a sales automation CRM that helps companies reach their full growth potential. It automates marketing and sales processes, providing a perfect overview of all customer and sales project information. With SELLSATION, you can create das...</t>
  </si>
  <si>
    <t>Sellsation GmbH is a sales automation company. It helps enable companies to reach full growth potential through its effective and scalable sales automation CRM Selection. It offers CRM software, sales automation, marketing automation, sales support, CRM consulting, data analysis, AI, API integration, lead generation, customer retention, CRM, small biz, smb, smbcrm, contact management, email marketing, and small business.</t>
  </si>
  <si>
    <t>Increase sales and customer engagement in just a few weeks!</t>
  </si>
  <si>
    <t>Plus23</t>
  </si>
  <si>
    <t>plus23.com</t>
  </si>
  <si>
    <t>Deliver proposals in minutes for customers to approve with E-signature online.</t>
  </si>
  <si>
    <t>Plus23 is a complete proposal management platform for sales teams to work efficiently with buyers to sign more agreements. It creates compelling proposals in minutes, using templates, images, and videos</t>
  </si>
  <si>
    <t>Letech</t>
  </si>
  <si>
    <t>bioscrm.com</t>
  </si>
  <si>
    <t>Supplier BIOSCRM Business Intelligence Optimizing Software mobile solutions. Field Marketing. Field Managing System and Services.</t>
  </si>
  <si>
    <t>Letech BV doing business as BiosPlus is a supplier BIOSCRM Business Intelligence Optimizing Software mobile solutions. It is a unique CRM solution for manufacturing organizations and service providers.</t>
  </si>
  <si>
    <t>H+W Consult</t>
  </si>
  <si>
    <t>hundw.de</t>
  </si>
  <si>
    <t>H+W CONSULT is a Salesforce partner in Germany, providing full-service solutions to companies on their transformation journey with Salesforce. They offer customized solutions to meet individual needs, ensuring a seamless integration with existing syste...</t>
  </si>
  <si>
    <t>H + W CONSULT GmbH is a leading certified salesforce.com consulting partner in Europe and has many years of experience in the implementation and optimization of CRM and business processes. It is an international consultancy and implementation firm specializing in salesforce.com services, it has successfully supported over 400 salesforce.com projects.</t>
  </si>
  <si>
    <t>Axonaut</t>
  </si>
  <si>
    <t>axonaut.com</t>
  </si>
  <si>
    <t>Axonaut is a certified management software for small and medium-sized enterprises (SMEs) and small businesses (SMBs). It offers a comprehensive suite of tools including CRM, quotes, invoicing, project management, cash flow management, and reminders. Wi...</t>
  </si>
  <si>
    <t>Digitica SAS doing business as Axonaut inclusive SaaS tool for entrepreneurs, one price, CRM, quotations, invoices, bank, expenses, and API. The company offers freelance, auto-entrepreneur, freelance, TPE, PME, and CRM, quote, invoices, purchases, and cash.</t>
  </si>
  <si>
    <t>A French software solutions company to manage company at its best</t>
  </si>
  <si>
    <t>Atollon</t>
  </si>
  <si>
    <t>atollon.com</t>
  </si>
  <si>
    <t>ATOLLON Customer Success Platform is a business productivity platform that helps organizations streamline their business processes, manage leads, drive sales growth, and provide exceptional service. The platform brings together people, data, and proces...</t>
  </si>
  <si>
    <t>Atollon, Ltd. offers a platform for the growth and management of professional services organizations. The company helps automate sales, and improve the utilization of human resources. It automates routine tasks, and for instance, eliminates time wasted on preparing reports.</t>
  </si>
  <si>
    <t>We help B2B organizations grow &amp; provide memorable services using beautiful business applications. | CRM IDOL Judges Awareness Winner</t>
  </si>
  <si>
    <t>Agree Software</t>
  </si>
  <si>
    <t>agree.com</t>
  </si>
  <si>
    <t>Agree.com is a platform that allows users to create and send online contracts, and accept payments. It is perfect for small businesses and offers attorney-approved contracts combined with digital payments. With Agree.com, users can create and send beau...</t>
  </si>
  <si>
    <t>Agree, LLC creates and sends fully editable online contracts. The company provides free attorney-approved legal clauses, or it can add its own.</t>
  </si>
  <si>
    <t>Agree.com - Contracts &amp; Payments</t>
  </si>
  <si>
    <t>Quativa</t>
  </si>
  <si>
    <t>quativa.com</t>
  </si>
  <si>
    <t>Quativa is a solar sales platform that makes it easy to qualify new leads, streamline workflow, and close deals faster. It is an intelligent platform for selling, tracking, and installing solar. Quativa combines advanced vetting technology with the ind...</t>
  </si>
  <si>
    <t>Quativa, Inc. is a provider of a powerful software platform and partnership network for sales teams and installers to come together in a more efficient way. It offers a comprehensive, streamlined proposal process, with real-time interactivity and choice comparison.</t>
  </si>
  <si>
    <t>Quativa is an intelligent platform for selling, tracking, and installing solar</t>
  </si>
  <si>
    <t>Funnelfly</t>
  </si>
  <si>
    <t>funnelfly.com</t>
  </si>
  <si>
    <t>Funnelfly is sales email software for small businesses that want to grow quickly. Send cold email outreach that converts.</t>
  </si>
  <si>
    <t>Funnelfly is a software development company. It offers a marketing automation platform built to help SaaS startups convert users faster and easier. The company's platform automates multichannel communication with prospects and customers throughout its journey.</t>
  </si>
  <si>
    <t>eMudhra</t>
  </si>
  <si>
    <t>emudhra.com</t>
  </si>
  <si>
    <t>eMudhra is a digital trust service provider that specializes in delivering comprehensive digital security solutions and services. They offer a range of products and services including digital signatures, PKI solutions, eSignature solutions, authenticat...</t>
  </si>
  <si>
    <t>eMudhra, Ltd. is a licensed Certifying Authority. It empowers digital transformation of organisations keeping in mind what its customers value most and creating operating models that take advantage of what’s newly possible for competitive differentiation. The company has a unique mix of enterprise and consumer driven solutions in digital technology areas.</t>
  </si>
  <si>
    <t>EMudhra is a Certifying Authority (CA) authorised by the Controller of Certifying Authority (CCA) for issuance of Digital Signature Certificates in India</t>
  </si>
  <si>
    <t>Simpli Contract</t>
  </si>
  <si>
    <t>simplicontract.com</t>
  </si>
  <si>
    <t>SimpliContract is a SaaS based and AI powered end to end enterprise contract lifecycle management platform. It helps organizations accelerate revenue, reduce risk, improve compliance, reduce expenses and boost productivity.</t>
  </si>
  <si>
    <t>Simplicontract Technologies, Inc. is a developer of an AI-powered contract management software company. It provides a contract lifecycle management (CLM) platform that helps organizations accelerate revenue, and reduce risk, compliance, expenses, and productivity. The company serves Retail, IT, E-commerce, Ed-tech, Government and healthcare, and other industries across the globe.</t>
  </si>
  <si>
    <t>19thMile</t>
  </si>
  <si>
    <t>19thmile.com</t>
  </si>
  <si>
    <t>A #salesacceleration platform for #B2Bsales that guides sellers towards their goals and helps them to surpass quotas predictably.</t>
  </si>
  <si>
    <t>19th Mile Capablity Solutions Pvt., Ltd. is an automated sales coaching system that provides personalized, data-driven coaching to sales reps. The application tracks individuals' daily sales activities using data from its inbuilt mobile CRM or the organization's CRM and uses it to intelligently coach users toward meeting its specific sales targets.</t>
  </si>
  <si>
    <t>19thMile – Goal Driven Sales Acceleration Platform for Field Sales</t>
  </si>
  <si>
    <t>Zirra</t>
  </si>
  <si>
    <t>zirra.com</t>
  </si>
  <si>
    <t>Zirra is a company that provides financial products and services using advanced AI algorithms. Their platform tracks over 50 thousand news and alternative data sources, which are translated into more than 245 different rating parameters. They offer too...</t>
  </si>
  <si>
    <t>Zirra.com, Ltd. is a developer of a rating and analysis platform designed to offer clear, structured, alternative data-driven insights, purposefully built to improve alpha and risk exposure. It offers analysis tools and a community to discover and evaluate private companies.</t>
  </si>
  <si>
    <t>Zirra is the rating platform for private investments that combines smart algorithm and crowd wisdom</t>
  </si>
  <si>
    <t>Clarity Software Group</t>
  </si>
  <si>
    <t>clarity-software.com</t>
  </si>
  <si>
    <t>Clarity Software Group is a provider of powerful workflow management software. They offer innovative software solutions to simplify, automate, and optimize business processes. Their software includes MIS, CRM, and sales software across various sectors....</t>
  </si>
  <si>
    <t>Clarity Software Group, Ltd. is a computer software company. It provides cloud software, desktop software, a proof-of-delivery app, a mobile app, integrations, and management information systems. The company offers its products and services to the sign, digital, print, and packaging industries worldwide.</t>
  </si>
  <si>
    <t>Clarity is ridiculously clever automation software for the sign, digital, print and packaging industry</t>
  </si>
  <si>
    <t>EZlytix</t>
  </si>
  <si>
    <t>ezlytix.com</t>
  </si>
  <si>
    <t>EZlytix is a complete end to end Cloud BI platform that provides business intelligence and business analytics services. Their mission is to help businesses grow and compete by unlocking the data trapped in their internal systems. They offer solutions d...</t>
  </si>
  <si>
    <t>EZlytix, LLC provides a turn-key solution to help mid-size businesses focus on profitable growth by leveraging data and automation. It offers cloud-based managed analytics as a service solution for mid-sized manufacturing, distribution, and retail businesses.</t>
  </si>
  <si>
    <t>Aximpro</t>
  </si>
  <si>
    <t>aximpro.com</t>
  </si>
  <si>
    <t>Aximpro is a multinational software development, omnichannel marketing, and consulting company dedicated to moving businesses forward. With expertise in the channel business, Aximpro helps clients maximize revenue from indirect distribution channels. T...</t>
  </si>
  <si>
    <t>Aximpro Deutschland GmbH is a software development company. It specializes in the development of incentive platforms that combine in-depth market and marketing knowledge. The company serves clients within the area.</t>
  </si>
  <si>
    <t>Driving Economic Value | Aximpro</t>
  </si>
  <si>
    <t>LeadPrime</t>
  </si>
  <si>
    <t>leadprime.com</t>
  </si>
  <si>
    <t>LeadPrime is a flexible and versatile lead management solution primarily catering to SMEs in various industries. They provide a superior product as a service and have extensive experience and a proven track record of helping SMEs close more business an...</t>
  </si>
  <si>
    <t>BeetleRim Technologies Pvt., Ltd. doing business as LeadPrime is an integrated, simple configurable, web-based, and ready-to-use Lead Management Tool that can be used in various business verticals. It specializes in CRM Solutions, Lead Management Solutions, Analytics, and Mobile.</t>
  </si>
  <si>
    <t>LeadPrime is flexible and versatile lead management solution primariliy catering SMEs in various industries</t>
  </si>
  <si>
    <t>dINK</t>
  </si>
  <si>
    <t>dink.eu</t>
  </si>
  <si>
    <t>d!NK is a software company that develops a self-service toolkit for deploying sales tools to tablets. Their sales engagement applications help companies achieve their strategic sales objectives by providing tools to salespeople that make selling easier...</t>
  </si>
  <si>
    <t>Dink NV offers business software that has contributed greatly to the growth of companies. The company also provides real-time global communication, instant access to knowledge, and relief of administrative burdens.</t>
  </si>
  <si>
    <t>Helps companies to transform their sales processes from inside-out focus and administrative pingpong into customer centric and streamlined flow-through processes</t>
  </si>
  <si>
    <t>Strise</t>
  </si>
  <si>
    <t>strise.ai</t>
  </si>
  <si>
    <t>Strise is a company that provides an AML Intelligence System to help businesses fight financial crime. Their AI-powered system turns AML from a cost center to a winning strategy by offering unmatched speed, accuracy, and efficiency. Strise's system aut...</t>
  </si>
  <si>
    <t>Strise AS is a developer of a data platform built for enterprise financial institutions. The company is an AI-driven enterprise company using knowledge graphs to gather and analyze massive amounts of information, depositing it into a web-based interface, enabling organizations across industries to accelerate business processes such as AML, credit risk, and sales prospecting. It specializes in analytics, artificial intelligence, information technology, and software.</t>
  </si>
  <si>
    <t>A personalized AI platform enables organizations across industries to accelerate business processes such as AML, credit risk</t>
  </si>
  <si>
    <t>LeadPerfection</t>
  </si>
  <si>
    <t>leadperfection.com</t>
  </si>
  <si>
    <t>LeadPerfection is a comprehensive software for the remodeling industry. It is the #1 Home Improvement CRM since 2004. LeadPerfection provides automation, CRM success, and sales management solutions for remodelers. With LeadPerfection, remodelers can pu...</t>
  </si>
  <si>
    <t>RJR Technology, LLC doing business as LeadPerfection is a software development firm specializing in designing and creating state-of-the-art systems for some of the country's largest home remodelers. The company offers an unparalleled combination of skills and experience in the areas of technology, business management, accounting, and finance as it pertains directly to the home remodeling and home services industries.</t>
  </si>
  <si>
    <t>Mimiran</t>
  </si>
  <si>
    <t>mimiran.com</t>
  </si>
  <si>
    <t>Mimiran CRM is a simple and fun customer relationship management (CRM) platform designed specifically for independent or solo consultants and coaches. It helps SMB services companies convert more visitors to leads, more leads to conversations, and more...</t>
  </si>
  <si>
    <t>Mimiran, LLC is a technology company. It provides features like Simple CRM, Online Lead Generation, and Proposal Automation. The company serves its clients across the country and internationally.</t>
  </si>
  <si>
    <t>Mimiran is helps companies sell faster and more profitably by streamlining the sales process, converting more visitors into leads</t>
  </si>
  <si>
    <t>Bedrock Analytics</t>
  </si>
  <si>
    <t>bedrockanalytics.com</t>
  </si>
  <si>
    <t>Bedrock Analytics is a cloud software company that provides CPG data analytics and AI platform. Their software takes syndicated and retail data from various sources and transforms it into dynamic selling stories for CPG sales managers. The platform uti...</t>
  </si>
  <si>
    <t>Bedrock Analytics Corp. develops a cloud-based analytics and visualization platform for the consumer packaged goods industry. Its platform allows analytics, sales, and marketing teams to focus on growing sales and brands, instead of wasting hours manipulating spreadsheets and creating charts.</t>
  </si>
  <si>
    <t>Saas application for the cpg vertical that leverages ml to assist sales managers in automating selling stories</t>
  </si>
  <si>
    <t>Perspectix</t>
  </si>
  <si>
    <t>perspectix.com</t>
  </si>
  <si>
    <t>Perspectix is a leading provider of 3D configuration and sales software. Since its spin-off from the University of Zurich in 1996, Perspectix has been developing efficient and integrated digitalization solutions in the areas of Configure Price Quote (C...</t>
  </si>
  <si>
    <t>Perspectix AG is a technological supplier of solutions for sales and technical project versatile products with the combination of sales optimization, graphical configuration, and Product Lifecycle. The company's line of business includes designing, developing, and producing prepackaged computer software. Combining sales optimization, graphical project planning, and product lifecycle management in trendsetting technology.</t>
  </si>
  <si>
    <t>Implisense</t>
  </si>
  <si>
    <t>implisense.com</t>
  </si>
  <si>
    <t>Implisense is a B2B portal for company information that offers a search engine and information service for companies and markets. Their software as a service helps companies find their target customers more easily and address existing customers with su...</t>
  </si>
  <si>
    <t>Implisense GmbH is a technology company. The company offers a Search For New Businesses to discover B2B leads in the German market. It also offers a platform to connect with over 2 million German start-ups, hidden champions, and smart enterprises and provides contact opportunities for buying, selling, and recruiting. It serves clients within Germany, Europe, and the U.S.</t>
  </si>
  <si>
    <t>Big data and lead generation software for businesses</t>
  </si>
  <si>
    <t>EqualTo</t>
  </si>
  <si>
    <t>equalto.com</t>
  </si>
  <si>
    <t>EqualTo is a company that provides 'Spreadsheets as a Service' for developers. Their product, EqualTo Sheets, allows developers to integrate a high-performance spreadsheet into their software in minutes. Similar to Google Sheets, EqualTo Sheets can be ...</t>
  </si>
  <si>
    <t>EqualTo GmbH is a software development company. It offers commission data creation, deployment, development and monitoring, sales automation, real-time tracking, and data visualization solutions. The company serves in the United States and Germany.</t>
  </si>
  <si>
    <t>Spreadsheet tooling for the modern stack</t>
  </si>
  <si>
    <t>TeamSalesAgent</t>
  </si>
  <si>
    <t>teamsalesagent.com</t>
  </si>
  <si>
    <t>TeamSalesAgent (TSA) is an easy-to-implement and effective way to increase your revenues with existing traffic while providing users an improved customer service experience. Our patented technology uses virtual agents, which can engage users 24/7/365 in an unlimited number of simultaneous chat sessions on your website. TeamSalesAgent brings life to your website, increasing conversion rates, reducing support costs and offering users a fast and easy way to find the information they need. You will be able to engage users at every stage of the funnel regardless of the device they use to reach your website. The artificial-intelligence-powered virtual agents will provide crisp and consistent answers about your products and services. TSA can be used as a compliment to existing live chat on your site or even stand alone, completely replacing costly live chat systems. To boost revenues, TSA can recover abandoned traffic, offer users incentives and cross-sell or up-sell additional products and/or services. TSA offers a risk free financial model and is 100% performance based. There are never any set-up charges or operating fees. Set-up and operation is fast and simple, eliminating any technical challenges, with DelFin providing a fully hosted and managed solution. An online management console provides real-time access to your customized campaigns, including full optimization and analytical tools. Reports created by processing user chats provide enhanced business intelligence with unparalleled insight into how users perceive your website. To get started call us at 561-361-7887 or email sales@delfinproject.com.</t>
  </si>
  <si>
    <t>Team Sales Agent is a virtual assistant application that specializes in increasing website conversion rates and provides customer service. It specializes in virtual sales agents, abandon traffic recovery, providing 24/7/365 customer support, and increasing website conversion rates.</t>
  </si>
  <si>
    <t>Spiro.AI</t>
  </si>
  <si>
    <t>spiro.ai</t>
  </si>
  <si>
    <t>Spiro is an AI driven CRM for manufacturers and distributors that provides a one stop customer platform to manage customer relationships. Spiro Technologies, Inc. is a new and awesome software start up. Spiro takes it’s name from the Latin spīrāre whic...</t>
  </si>
  <si>
    <t>Spiro Technologies, Inc. offers Spiro an average sales application that acts as a personal sales assistant for salespeople. The company automatically creates, updates, and manages pipelines, plus makes proactive recommendations about prospects that should connect with each other. It provides a fast and secure communication tool that gives sales professionals and sales leaders complete pipeline visibility.</t>
  </si>
  <si>
    <t>AI-Powered Sales Automation CRM | Spiro Technologies</t>
  </si>
  <si>
    <t>Moonshadow Mobile</t>
  </si>
  <si>
    <t>moonshadowmobile.com</t>
  </si>
  <si>
    <t>Moonshadow Mobile is a company that specializes in powering analytics of big data for the Internet of Moving Things. They offer a technology that visualizes and analyzes big datasets in online geospatial environments at unprecedented speeds. Their flag...</t>
  </si>
  <si>
    <t>Moonshadow Mobile, Inc. provides data retrieval and visualization solutions. The company helps enterprises, corporations, small businesses, political campaigns, non-profit organizations, educational institutions, government agencies, marketing organizations, and end-users to navigate, search and visualize important data in more practical ways on both desktop and mobile platforms.</t>
  </si>
  <si>
    <t>Powering Analytics of Big Data for the Internet of Moving Things -</t>
  </si>
  <si>
    <t>20Miles</t>
  </si>
  <si>
    <t>20miles.us</t>
  </si>
  <si>
    <t>20 Miles is a simple Customer Data Platform designed for the insurance industry for producers to win new business through prospecting and referrals. Forget activities. Forget busy work. Goodbye complexity. Our radical belief: Spend time making it work ...</t>
  </si>
  <si>
    <t>20Miles, Inc. is a prospecting and pro-active relationship management platform made for commercial insurance agents and producers. The company also provides insurance sales software has all the tools needed to build the book of business including workflows, automated emails, follow-up notifications, a built-in CRM that highlights the hottest leads, and more.</t>
  </si>
  <si>
    <t>Pyten labs</t>
  </si>
  <si>
    <t>pytenlabs.com</t>
  </si>
  <si>
    <t>Pyten Labs is a small team of python lovers specialized in quick MVP. We are passionate about Android, Python, React, and PostgreSQL. Our expertise lies in Lean design and Agile development, and we specialize in building MVPs that help our clients thri...</t>
  </si>
  <si>
    <t>Pyten Labs Pvt., Ltd. is a computer software company. It specializes in offshore software development, Python-based backend systems, Android applications, and iOS applications development. The company offers its services in India.</t>
  </si>
  <si>
    <t>HaystackCRM</t>
  </si>
  <si>
    <t>haystackcrm.com</t>
  </si>
  <si>
    <t>HaystackCRM is a mobile-based CRM app that is easy to use and works well on the web. It is tailor-made for small businesses and helps mobile professionals simplify their life. With HaystackCRM, you can manage clients, leads, product catalog, and genera...</t>
  </si>
  <si>
    <t>HaystackCRM, LLC is a software developer with a focus on providing mobile tools that best meet the needs of small-to-medium-size business owners. It is focused on evolving its client relationship manager app to help users increase leads, productivity, and sales.</t>
  </si>
  <si>
    <t>HaystackCRM - Building Connections. Anywhere. Anytime</t>
  </si>
  <si>
    <t>TeleFinity</t>
  </si>
  <si>
    <t>tele-finity.com</t>
  </si>
  <si>
    <t>Simplify Communications | WebRTC SIP | TeleFinity Call Center, Call Recording, IVR, CTI solution provider that's compatible with Cisco, Avaya, SIP and Mitel TeleFinity Computer Telephnony Solutions is a global leader in providing the next generation co...</t>
  </si>
  <si>
    <t>TeleFinity, Inc. is a suite of in-house developed solutions created by experts in software development and Telecoms. It helps organizations maximize performance through the alignment of customer service operations with its business strategy.</t>
  </si>
  <si>
    <t>Universign</t>
  </si>
  <si>
    <t>universign.com</t>
  </si>
  <si>
    <t>Universign is a pure player in digital confidence. Universign provides a SaaS platform offering trusted services: electronic signatures, electronic seals, timestamps and identity management. Universign allows people to sign anything, anywhere, with a h...</t>
  </si>
  <si>
    <t>Cryptolog International SAS doing business as Universign provides digital identity management products for bank/insurance, retail, industry and services, and public sector markets. The company focuses on offering electronic signature solutions for creating and managing digital identities, timestamping, evidence management, central storage of digital identities, signature by corporate legal entities, and the electronic signature tool.</t>
  </si>
  <si>
    <t>Electronic signatures</t>
  </si>
  <si>
    <t>Picky Assist</t>
  </si>
  <si>
    <t>pickyassist.com</t>
  </si>
  <si>
    <t>Picky Assist is a company that helps businesses automate their communication in messaging channels like WhatsApp, Email, Instagram, and Facebook Messenger. They offer a wide range of products to enhance business communication through WhatsApp and Faceb...</t>
  </si>
  <si>
    <t>Picky Assist, Inc. expertise in all OTT messaging app and can design and deploy complex chatbots into any platforms as per customers requirements. The company specialized chatbot development, whatsapp , whatsapp API for sending and receiving, messenger, skype, NLP powered, AI Powered, Social CRM, cloud telephony, smart messaging, phone automation, machine learning and natural language processing.</t>
  </si>
  <si>
    <t>Gro Software</t>
  </si>
  <si>
    <t>grocrm.com</t>
  </si>
  <si>
    <t>Gro CRM is a Mac CRM Business Platform that provides CRM intelligence to accelerate growth. It is a remarkably simple CRM platform exclusively designed for small businesses and Apple users. Gro CRM helps businesses grow and succeed by providing an inte...</t>
  </si>
  <si>
    <t>Gro Software, LLC operates as a software company that helps small businesses grow and succeed. It provides clients with unparalleled IT solutions and staffing services. The company offers its services to businesses and consumers in the area.</t>
  </si>
  <si>
    <t>Software developer of the Gro CRM platform</t>
  </si>
  <si>
    <t>Proposa</t>
  </si>
  <si>
    <t>proposa.io</t>
  </si>
  <si>
    <t>Proposa is an eSign software that allows users to generate sales proposals online. With Proposa templates, users can create and eSign sales proposals easily. The software also offers ready sample sales and document templates for convenience. Proposa pr...</t>
  </si>
  <si>
    <t>Proposal Engine, Inc. doing business as Proposa provides an intuitive and meaningful interface for professionals to create stunning proposals and reduce the time needed to author and send. The company offers visual sales presentations. It sends real-time notifications each time a prospect opens the proposal and offers authors the ability to see how much time a prospect spent viewing each section of the proposal.</t>
  </si>
  <si>
    <t>Proposa: Build Interactive Proposals and Ditch the Powerpoint Decks</t>
  </si>
  <si>
    <t>Valor Performance</t>
  </si>
  <si>
    <t>valorperform.com</t>
  </si>
  <si>
    <t>Valor Performance is a leadership and performance mindset coaching platform providing digital coaching, proven self directed exercises, and measurable insights for the modern work environment. The Valor experience gives executives, managers, and high p...</t>
  </si>
  <si>
    <t>Valor Performance, Inc. has a team comprised of elite athletes, entrepreneurs, performance coaches, engineers, designers, and academics - all pioneers, dreamers, and doers - tethered together by a passion and love for leadership, growth, and sustaining peak performance. The company provides has a platform that is the premier digital learning and coaching platform focused on sustained peak performance for sales professionals, managers, and executives, ensuring it receives the necessary preparation to operate at full capacity under pressure.</t>
  </si>
  <si>
    <t>A digital coaching solution that helps organizations drive extraordinary results</t>
  </si>
  <si>
    <t>KBMax Product Configurator Software</t>
  </si>
  <si>
    <t>kbmax.com</t>
  </si>
  <si>
    <t>KBMax is a company that provides 3D CPQ solutions, visual CPQ, and product configurator software. They offer interactive 3D visualization and engineering automation to revolutionize the configure, price, quote process. Their product configurator handle...</t>
  </si>
  <si>
    <t>Citius Software Corp. doing business as KBMax develops 3D CPW software. The company helps improve the engineering and sales processes for manufacturers of configurable products worldwide in using innovative software and services. It also boosts efficiency, and profits in a growing number of industries like Biomedical, Semiconductor Equipment, Petrochemical, Steam Valves, Visual Display, and more.</t>
  </si>
  <si>
    <t>Tech company that develops 3d cpw software</t>
  </si>
  <si>
    <t>Precisely</t>
  </si>
  <si>
    <t>Hubdialer</t>
  </si>
  <si>
    <t>hubdialer.com</t>
  </si>
  <si>
    <t>HubDialer is a predictive dialer platform that is tailor-made for political campaigns and progressive organizations. It automates the dialing process and allows for personalized conversations. It is built specifically for membership organizations, poli...</t>
  </si>
  <si>
    <t>The Spoken Hub, LLC doing business as HubDialer, LLC offers telecommunication services. The company's line of business includes political campaigns, corporations, unions, and governments. It provides interactive IDs, voter registration, crowd building, activist list building, early vote and vote by mail, gets out the vote, and mail sandwich services.</t>
  </si>
  <si>
    <t>HubDialer is a virtual predictive dialer that instantly connects your volunteers with the people you need to reach</t>
  </si>
  <si>
    <t>synergiasoft</t>
  </si>
  <si>
    <t>synergiasoft.com</t>
  </si>
  <si>
    <t>Best ERP software company in Dubai, UAE providing mobile van sales software, CRM, TMS, Distribution ERP Software and Accounting Software for Trading companies.</t>
  </si>
  <si>
    <t>Synergia Softwares IT Infrastructure, LLC focused on delivering cost-effective solutions to its clients and its core areas of business are healthcare, education, hospitality management, small, medium, and large enterprises, E-commerce business, etc. It operates in offshore software development, web designing, web application development, and mobile application development using the latest technologies in the IT industry.</t>
  </si>
  <si>
    <t>Canity</t>
  </si>
  <si>
    <t>canity.com</t>
  </si>
  <si>
    <t>Canity is an online customer service training platform that offers hundreds of animated, entertaining micro learning training videos packed with powerful customer service tips and techniques that your team can start learning in minutes. Learn the funda...</t>
  </si>
  <si>
    <t>Canity Pty., Ltd. is a provider of online customer service training and e-learning. The company offers a full range of courses to help improve customer service.</t>
  </si>
  <si>
    <t>Train your team online in just 5 minutes a day</t>
  </si>
  <si>
    <t>Ever Genius Limited</t>
  </si>
  <si>
    <t>evergenius.com</t>
  </si>
  <si>
    <t>EverGenius® Business Growth Software is a leading platform that integrates with various other platforms to provide a comprehensive solution for businesses. With a simple and intuitive dashboard, businesses can control and coordinate all office function...</t>
  </si>
  <si>
    <t>EverGenius, LLC specializes in helping businesses set up systems that attract more potential customers and clients. It focuses on converting those leads into paying customers and raving fans. The company also allows brands to manage client experiences at every social touchpoint.</t>
  </si>
  <si>
    <t>Home | EverGenius® FREE Business Growth Software</t>
  </si>
  <si>
    <t>Saphran, Inc.</t>
  </si>
  <si>
    <t>saphran.com</t>
  </si>
  <si>
    <t>Saphran, Inc. is a Michigan-based software and services company founded in 2004. They provide business planning automation and enable leaner, more efficient commercial processes for automotive suppliers and other manufacturers. With over 100 years of c...</t>
  </si>
  <si>
    <t>Saphran, Inc. is a software and services company providing business planning automation with a focus on project costing and pricing; short-term and long-term forecasting cost and capacity planning; scenario development; consensus planning; real-time integration, and extreme analytics. Its business planning visibility is enabled by unique approaches to aligning internal and external market data.</t>
  </si>
  <si>
    <t>ExitAdviser</t>
  </si>
  <si>
    <t>exitadviser.com</t>
  </si>
  <si>
    <t>ExitAdviser is an all-inclusive business selling platform for owners (FSBO). It provides business valuation, advertising services, sales documents, and access to nearby brokers and advisors. The platform guides small business owners through the process...</t>
  </si>
  <si>
    <t>ExitAdviser, LLC is an online software application to plan, prepare and promote a small business for sale. It uses the most effective, leading-edge online resources and techniques to maximize the chance that clients' businesses will realize its maximum value.</t>
  </si>
  <si>
    <t>Online software application to plan, prepare and promote a small business for sale</t>
  </si>
  <si>
    <t>Quotegine</t>
  </si>
  <si>
    <t>quotegine.com</t>
  </si>
  <si>
    <t>Quotegine is an Internet-based application that allows organizations to create and deliver web-based sales proposals in minutes. The powerful analytics utility allows users to be notified instantly when proposals are viewed and know exactly what recipi...</t>
  </si>
  <si>
    <t>Quotegine, LLC provides an Internet-based application that allows organizations to create and deliver web-based sales proposals in minutes. The company's powerful analytics utility allows users to be notified instantly when proposals are viewed and know exactly what recipients are looking at. It is designed to allow the user to build customized and branded sales proposals online in minutes, the simple proposal creator makes quoting fast and easy.</t>
  </si>
  <si>
    <t>Online tool that enables you to create dynamic and professional business proposals</t>
  </si>
  <si>
    <t>proMX AG</t>
  </si>
  <si>
    <t>promx.net</t>
  </si>
  <si>
    <t>proMX is a longtime, award winning Microsoft partner. We focus on Dynamics 365 for Project Service Automation, Dynamics 365 for Field Service and other Microsoft products. We also develop our own solutions for Dynamics 365 such as proRM Fast Start, pro...</t>
  </si>
  <si>
    <t>proMX AG provides consulting services based on Microsoft Dynamics customer relationship management (CRM) and connected solutions. It also develops proRM Business Solutions, a compatible extension to MS Dynamics CRM for sales, resource, and project management. The company offers project management applications, such as proRM Project Tree to get overview of various projects; proRM Project Gantt to view the status and progress of projects at a glance for a particular client or several ones; proRM Budget Planning solutions; proRM Controlling Manager to optimize project controlling; proRM Approval Manager for approving and editing bookings; proRM Template Editor to create various templates for Gantt structures; and proRM Bulk Booking for rebooking of project data.</t>
  </si>
  <si>
    <t>MindQube</t>
  </si>
  <si>
    <t>mindqube.com</t>
  </si>
  <si>
    <t>El centro de gravedad de toda empresa es el área comercial, dedícale la importancia que merece. Visualiza la trazabilidad de tus operaciones de forma intuitiva a través de interfaces gráficas, MindQube Sales se gana tu confianza y no te defrauda. Diseñ...</t>
  </si>
  <si>
    <t>MindQube Peru S.A.C. is the first platform in the cloud under the Software as a Service (SaaS) model developed in Latin America to meet the needs of companies in general and radically change the management and development of business software. The company was created to eliminate technological barriers that prevent an executive, manager, or entrepreneur from developing company strategies with fluency and flexibility, allowing to quickly and economically act in the face of new market conditions and demands.</t>
  </si>
  <si>
    <t>The Quickbooks for workflow automation</t>
  </si>
  <si>
    <t>Platformax</t>
  </si>
  <si>
    <t>platformax.com</t>
  </si>
  <si>
    <t>Platformax is a sales management and prospecting platform for inside sales teams. It offers features such as personalized email drip campaigns, one-click calling, and a combination of cold calling and emailing. The platform also allows users to create ...</t>
  </si>
  <si>
    <t>Platformax Spletnik d.o.o. provides a sales management platform covering the whole sales process from start to end. It helps its users to organize an effective sales process, manage its customers in one place, and use valuable productivity tools and sophisticated reports and analysis to generate better results. The company cover the complete sales process end to end. From prospecting, direct sales and fullfilment after a deal has been won.</t>
  </si>
  <si>
    <t>We cover the complete sales process end to end. From prospecting, direct sales and fullfilment after a deal has been won</t>
  </si>
  <si>
    <t>Meesys</t>
  </si>
  <si>
    <t>meesys.com</t>
  </si>
  <si>
    <t>Meesys is the tech company behind SignMee, a ground breaking online forms management platform. Here at Meesys we focus on connecting people for everyday business. We create great products to solve common problems. We create new ways of doing things ele...</t>
  </si>
  <si>
    <t>FlowFX, Pty., Ltd. dba Meesys, Pty., Ltd.</t>
  </si>
  <si>
    <t>A ground-breaking new 'customer-focused' data sharing, signing and storing service for business</t>
  </si>
  <si>
    <t>MarketBridge</t>
  </si>
  <si>
    <t>market-bridge.com</t>
  </si>
  <si>
    <t>MarketBridge is a data-driven marketing and sales solutions company that helps B2B companies acquire new customers, cross-sell/upsell into existing accounts, and retain customers for life. With over 20 years of experience and 1,000 engagements, MarketB...</t>
  </si>
  <si>
    <t>MarketBridge Corp. provides technology-enabled sales and marketing solutions and services for Fortune 1000 and emerging growth companies in the United States and internationally. The company offers MarketBlueprint that combines marketing and sales resource deployment with financial planning enabling clients to anticipate key areas of revenue growth and optimize go-to-market resources. It provides Stringer for Salesforce that strings together data from Salesforce CRM, marketing automation, content management systems, and internal/external data sources to offer prescriptive insights and alert sales teams on ready-to-buy contacts.</t>
  </si>
  <si>
    <t>Developer of data-driven, digital customer engagement programs</t>
  </si>
  <si>
    <t>Proposable</t>
  </si>
  <si>
    <t>proposable.com</t>
  </si>
  <si>
    <t>Proposable is a proposal software company that provides a platform for creating and delivering sales proposals. With their easy online proposal software, users can create and save commonly used proposal templates, share and collaborate on proposals wit...</t>
  </si>
  <si>
    <t>Proposable, LLC provides a Web application for creating, delivering, and analyzing sales material online. The company allows users to create, edit, and store various proposal templates, sections, and attachments within a central library, deliver proposals instantly over the Web and stay current with a real-time online overview of various drafts and deliveries, and notify instantly via text message and email as the proposal is viewed and commented on.</t>
  </si>
  <si>
    <t>Trigerz</t>
  </si>
  <si>
    <t>trigerz.io</t>
  </si>
  <si>
    <t>Trigerz is a Salesforce Native application that helps sales teams stay on top of their revenue generating tasks by driving the right behaviors, so managers and executives can focus on coaching and executing against strategy.</t>
  </si>
  <si>
    <t>Trigerz, Ltd. is a Salesforce Native application that helps the sales teams stay on revenue-generating tasks by driving the right behaviors, so managers and executives will coach and execute against strategy (achieving targets). It designs to solve the following user cases Helping Sales Teams Achieve Quota, Increasing Productivity, Creating Sales Cadence and Coaching &amp; Developing People.</t>
  </si>
  <si>
    <t>Increase Sales Performance | Trigerz | Changing Sales Behaviours</t>
  </si>
  <si>
    <t>bmetric</t>
  </si>
  <si>
    <t>bmetric.com</t>
  </si>
  <si>
    <t>bmetric is a company that specializes in helping businesses boost sales and optimize customer service across online and contact center channels. They offer data-driven solutions for intelligent channel management, which allows businesses to engage cust...</t>
  </si>
  <si>
    <t>Bellmetric ApS doing business as Bmetric is for businesses looking to boost sales, optimize conversions, and manage customer experiences across online and contact center channels. The company engages the right visitors while providing the channel with the right message at the appropriate and opportune moment to motivate action. It provides the technology and expertise to proactively secure conversions.</t>
  </si>
  <si>
    <t>Secure conversions that otherwise would have been lost</t>
  </si>
  <si>
    <t>Core Commissions</t>
  </si>
  <si>
    <t>corecommissions.com</t>
  </si>
  <si>
    <t>Core Commissions is a pioneer in commission automation software. Since 2005, the rapidly growing financial software company specializes in powerful, intuitive, and affordable sales commission management software and incentive pay solutions. Core delive...</t>
  </si>
  <si>
    <t>Core Commissions is a software development company. It delivers sales commission management software that fully automates the sales commission process. The company's software is widely used across the globe.</t>
  </si>
  <si>
    <t>Rapidly growing financial software company</t>
  </si>
  <si>
    <t>avvoka</t>
  </si>
  <si>
    <t>avvoka.com</t>
  </si>
  <si>
    <t>Avvoka is a digital platform enabling businesses to automatically create, e sign and store contracts online. We create a bespoke questionnaire for each standard form agreement, so businesses no longer need to collate information from counterparties to ...</t>
  </si>
  <si>
    <t>Avvoka, Ltd. developer of an analytics tool intended for live negotiation and contract creation. The company's tool provides for the rapid automation of contract templates by, unlike legacy tools, doing away with the need to use complex coding in Word documents, empowering customers to reach agreement in record time by allowing live collaboration on legal documents with colleagues and advisors, before negotiating directly in the platform with counterparties.</t>
  </si>
  <si>
    <t>Digital platform enabling businesses to automatically create, e-sign and store contracts online</t>
  </si>
  <si>
    <t>Cuesent</t>
  </si>
  <si>
    <t>cuesent.com</t>
  </si>
  <si>
    <t>CUESENT is a company that provides Customer Relationship Management (CRM) solutions to accelerate the growth of clients. Their CRM solutions are designed to improve sales and customer service, and they offer a range of products from on-demand CRM to cu...</t>
  </si>
  <si>
    <t>Cuesent CRM accelerates the growth of clients by delivering cost-effective improvements in sales and customer service. Its solutions are driven by a customer-centric approach to expand the capabilities of the salesforce. It offers a suite of CRM Products from On-demand CRM to customized CRM solutions that incorporate innovative features to bring visibility to a business.</t>
  </si>
  <si>
    <t>CRM, Free CRM for small business, Customer Relationship Software free Small Business CRM Software for 3 users - Cuesent</t>
  </si>
  <si>
    <t>Nexsales Corp.</t>
  </si>
  <si>
    <t>nexsales.com</t>
  </si>
  <si>
    <t>RightLeads is a company that specializes in activated lead data. They create company and contact data that is aligned with the ideal customer profile (ICP) and infused with go-to-market (GTM) intelligence. They also maximize sales representative effici...</t>
  </si>
  <si>
    <t>Nexsales Corp. helps in building targeted data and accelerate the sales pipeline by delivering live conversations. The company helps lead generation/inside sales specialists accelerate customer acquisition by providing access to a proprietary database of over 24.3 million contacts spanning over 13.5 million accounts and firing up live conversations with relevant prospects.</t>
  </si>
  <si>
    <t>Nexsales helps in building targeted data and accelerate sales pipeline by delivering live conversations</t>
  </si>
  <si>
    <t>Logic Solutions</t>
  </si>
  <si>
    <t>logicsolutions.com</t>
  </si>
  <si>
    <t>Logic Solutions is a leading full service software development house offering custom web and mobile application development, application integration, website design and programming, and eCommerce solutions. With over 25 years of experience and more tha...</t>
  </si>
  <si>
    <t>Logic Solutions, Inc. is a Web consulting firm. It creates custom Internet-based services and products, including electronic business Web sites, electronic applications, intranets, extranets, and back-end integration projects.</t>
  </si>
  <si>
    <t>Web and Mobile Application Development</t>
  </si>
  <si>
    <t>Trumpet</t>
  </si>
  <si>
    <t>trumpetinc.com</t>
  </si>
  <si>
    <t>Trumpet is a company that specializes in providing custom workflow solutions to financial advisory and legal firms. With over 20 years of experience, they have developed a specific methodology and collection of tools to transform businesses. They desig...</t>
  </si>
  <si>
    <t>Trumpet, Inc. is a computer software company. Its document management solutions and friendly advisors, help the team increase efficiency and provide software to automate electronic record keeping, document management, or reporting. The company provides custom workflow solutions to financial advisory and legal firms.</t>
  </si>
  <si>
    <t>Automation Solutions for Your Industry</t>
  </si>
  <si>
    <t>RocketDocs</t>
  </si>
  <si>
    <t>rocketdocs.com</t>
  </si>
  <si>
    <t>RocketDocs is an integrated sales enablement platform that helps clients of all sizes and industries succeed by moving at the speed of sales, with the power of productivity. Our platform of solutions makes it easier than ever to create and respond to R...</t>
  </si>
  <si>
    <t>RocketDocs, Inc. is an integrated sales enablement platform that helps clients of all sizes and industries succeed by moving at the speed of sales, with the power of productivity. The company serves B2B enterprise customers that need to improve the speed and quality of responses to customers. It combines SaaS technology with best practices to deliver improved speed, accuracy for RFP and proposal teams as well as other customer-facing teams, including sales, sales operations, sales engineering, professional services, customer success, marketing and technology.</t>
  </si>
  <si>
    <t>Yousign</t>
  </si>
  <si>
    <t>yousign.com</t>
  </si>
  <si>
    <t>Yousign is an easy-to-use, legally binding eSignature solution for SMBs. It is a French software publisher and a recognized certification authority at the French and European levels. Yousign provides secure and legal electronic signature solutions thro...</t>
  </si>
  <si>
    <t>Yousign SAS is a software development company that publishes software in SaaS mode. The company helps sales, purchasing, HR, legal, and IT teams to digitalize and automate contract processes. It also designs and develops secure and legal electronic signature solutions and serves customers worldwide.</t>
  </si>
  <si>
    <t>Reinventing the electronic signature experience with a fast, legal, and secure solution</t>
  </si>
  <si>
    <t>123Proposal Automation Software</t>
  </si>
  <si>
    <t>123pas.com</t>
  </si>
  <si>
    <t>123Proposal Automation Software, Inc. specializes in Proposal Automation. They have designed tools that work with the Microsoft Office Suite, specifically Word and Excel, to automate critical parts of the proposal process. Their software helps improve ...</t>
  </si>
  <si>
    <t>123Proposal Automation Software, Inc. specializes in Proposal Automation, and designed tools that work with the Microsoft Office Suite, specifically, Word and Excel, to Automate Critical Parts of the Proposal Process. The company Software helps improve response time to RFPs and other types of Proposal Requests and Relieves tedious or repetitive production tasks.</t>
  </si>
  <si>
    <t>Wyvern DM</t>
  </si>
  <si>
    <t>wyverndm.co.uk</t>
  </si>
  <si>
    <t>Wyvern DM is a leading direct marketing services company dedicated to making the lives of marketers easier and more profitable. We serve clients in a variety of sectors including publishing, event management and retail, and with nearly 30 years experie...</t>
  </si>
  <si>
    <t>Wyvern DM, Ltd. is a direct marketing services company that makes the lives of marketers easier and more profitable. It serves clients in a variety of sectors, including publishing, event management, and retail, and with nearly 30 years of experience. It also caters to its needs with professional and personal service.</t>
  </si>
  <si>
    <t>Intravation</t>
  </si>
  <si>
    <t>intravation.com</t>
  </si>
  <si>
    <t>INTRAVATION is a technology company that specializes in providing virtual proposal centers. Their Virtual Proposal Center is a comprehensive platform that enables organizations to create, manage, and collaborate on proposals and other business document...</t>
  </si>
  <si>
    <t>Intravation, Inc. is one of the premier providers of easy-to-use, collaborative proposal management tools since its inception. The company is engaged in helping customers increase productivity and improve quality through more efficient proposal management. It provides a flexible, easy-to-use, web-based, collaborative content development solution.</t>
  </si>
  <si>
    <t>Intravation has grown to become the premier provider of easy-to-use, collaborative proposal management tools</t>
  </si>
  <si>
    <t>KnockWise</t>
  </si>
  <si>
    <t>knockwise.com</t>
  </si>
  <si>
    <t>Knockwise is a revolutionary real estate door knocking app specifically designed for real estate CRM farming and door to door knocking. It provides up-to-date and free property data, notation, follow-up coaching, and key performance indicators. The app...</t>
  </si>
  <si>
    <t>D2D Tools, Inc. doing business as KnockWise is a one-of-a-kind Door Knocking application with free Geo-property record downloads, built-in follow-up, and strategic coaching logic. Its web and app-based cloud platform focused on the Real Estate industry. It empowers local real estate agents with a revolutionary door-to-door knocking app.</t>
  </si>
  <si>
    <t>Real Estate Door Knocking App for neighborhood farming Acting as a gateway CRM to warm leads face to face before maturing into marketing</t>
  </si>
  <si>
    <t>OpenCRM</t>
  </si>
  <si>
    <t>opencrm.co.uk</t>
  </si>
  <si>
    <t>OpenCRM is a true UK CRM system that offers a customizable and fully featured Cloud CRM System. Their team is based in Yorkshire and all data stays in the UK. OpenCRM provides a professional and personal approach to customer service, with a diverse tea...</t>
  </si>
  <si>
    <t>Software Add-ons, Ltd. doing business as OpenCRM is a computer software company. It offers a customer relationship management (CRM) cloud solution, consultancy, training, and support service. It serves clients within the area.</t>
  </si>
  <si>
    <t>Advanced, fully featured CRM software</t>
  </si>
  <si>
    <t>GrowByData</t>
  </si>
  <si>
    <t>growbydata.com</t>
  </si>
  <si>
    <t>GrowByData is a marketing intelligence company that provides strategic consulting and data-driven solutions to drive strategy, brand protection, and market share growth. They offer unified marketing intelligence for brands and agencies to attract, impr...</t>
  </si>
  <si>
    <t>GrowByData, LLC is a digital marketing and big data company that utilizes world-class data engineering and data science to amass data,  standardize, enrich, and aggregate this with other datasets to offer customers actionable insights. It provides agencies, brands, and retailers with unified visibility into the shopper journey across the digital shelf. The company also offers cross-channel marketing intelligence to top retailers and ad agencies, offering them ongoing fresh ideas to beat its competition.</t>
  </si>
  <si>
    <t>Cross-Channel Marketing Intelligence: Competitive Ad, Price, SEO Insights</t>
  </si>
  <si>
    <t>Sniffie</t>
  </si>
  <si>
    <t>sniffie.io</t>
  </si>
  <si>
    <t>Sniffie is an AI-driven pricing tool for eCommerce. They offer a range of services including demand-driven discounts, clearance sales, price optimization, dynamic pricing, and pricing automation. With Sniffie, businesses can turn their pricing data-dri...</t>
  </si>
  <si>
    <t>Sniffie Software, Ltd. helps e-commerce companies to follow competitor pricing, top-selling products, availability, and other relevant activities with market intelligence data. It can extract any data from the web, and turn it into knowledge.</t>
  </si>
  <si>
    <t>Pricing automation company. Price monitoring - Pricing - Price optimisation</t>
  </si>
  <si>
    <t>Surefyre</t>
  </si>
  <si>
    <t>surefyre.co</t>
  </si>
  <si>
    <t>Surefyre is a configurable underwriting automation software that eliminates manual work and maximizes the efficiency of any P&amp;C MGA, wholesaler, or carrier. It is a cloud-based software platform used by insurers, MGAs, and agents to easily work directl...</t>
  </si>
  <si>
    <t>Surefyre, Inc. is an insurance company. It offers CRM, insurance, agency management software, SaaS, cloud software, insuretech, and underwriting. The company provides its products and services to customers in P&amp;C MGAs, wholesalers, and carriers.</t>
  </si>
  <si>
    <t>We're bringing the efficiency of modern consumer-style insuretech to the massive market of insurers who do not currently have access to it</t>
  </si>
  <si>
    <t>Outlaw</t>
  </si>
  <si>
    <t>getoutlaw.com</t>
  </si>
  <si>
    <t>Outlaw is a modern contract management solution that streamlines the contract lifecycle for organizations from templated document generation to cloud-based redlining to real-time negotiation and eSigning. With transformative technology and a modern use...</t>
  </si>
  <si>
    <t>Outlaw, Inc. is a contract management solution company. The company streamlines the contract lifecycle for organizations - from templated document generation to cloud-based redlining to real-time negotiation and eSigning. It offers its services within the area.</t>
  </si>
  <si>
    <t>Negotiate and close deals faster using plain English</t>
  </si>
  <si>
    <t>Wordtech</t>
  </si>
  <si>
    <t>wordtech.com</t>
  </si>
  <si>
    <t>Word Tech, Inc. is a company that specializes in document and task management solutions for contracts, compliance, HR, project management, etc. in industries such as Legal, Energy, and Finance.</t>
  </si>
  <si>
    <t>Word-Tech, Inc. develops business process improvement software. The company provides DocMinder, document management software, FileShare Direct, and a file management system. It offers task management, legal project management, and team communication.</t>
  </si>
  <si>
    <t>DGIT Systems</t>
  </si>
  <si>
    <t>dgitsystems.com</t>
  </si>
  <si>
    <t>DGIT Systems, founded in Melbourne in 2005, is a product and services provider company specializing in the telecommunications industry, offering complete telecommunications solutions. DGIT Systems has extensive expertise in BSS/OSS architecture, busine...</t>
  </si>
  <si>
    <t>DGIT Systems Pty., Ltd. is a product and services provider company specializing in the telecommunications industry, It offers complete telecommunications solutions. It has extensive expertise in BSS/OSS architecture, business process modeling, and software. The company designed a state-of-the-art telecommunications software solution called Telflow, a dynamic service delivery platform engineered for telco and cloud providers. It serves people around Australia.</t>
  </si>
  <si>
    <t>Digital service provider offering complete telecommunications solutions</t>
  </si>
  <si>
    <t>SalesIn</t>
  </si>
  <si>
    <t>salesin.com</t>
  </si>
  <si>
    <t>SalesIn is a platform that provides invoicing, sales orders, and B2B solutions for businesses. It is designed for sales reps, wholesalers, B2B, eCommerce, van sales, and trade event floor sales. The platform offers easy invoicing and order taking, a ga...</t>
  </si>
  <si>
    <t>SyncIT Development Pty., Ltd. doing business as SalesIn is a solution for Sales Reps, Showroom, and B2B e-commerce needs. It is packed with features such as real-time visibility of stock levels, advanced pricing rules, product image galleries, sales histories, and more.</t>
  </si>
  <si>
    <t>The all-in-one solution for Sales Reps, Showroom and B2B e-commerce needs</t>
  </si>
  <si>
    <t>Rizer</t>
  </si>
  <si>
    <t>rizer.io</t>
  </si>
  <si>
    <t>Rizer is a B2B SaaS company that provides a CRM software solution. Rizer CRM splits your team into specialized roles, allowing you to track each role and individual performance. With our CRM, you can generate leads, qualify, sell, onboard, retain, and ...</t>
  </si>
  <si>
    <t>Rizer, Inc. is a B2B SaaS CRM that drives sales team performance, conversions, and customer lifetime value. The company generates leads, qualifies, sells, onboards retains, and upsells in one intuitive tool maximizing the customer's lifetime value. It manages and sells effectively from day one instead of starting from scratch.</t>
  </si>
  <si>
    <t>Rizer CRM: Out of The Box Experience in Sales Management</t>
  </si>
  <si>
    <t>Livespace</t>
  </si>
  <si>
    <t>livespace.io</t>
  </si>
  <si>
    <t>Livespace CRM is a sales CRM system for small and medium-sized businesses. It provides a next-gen B2B process-focused CRM platform with task and sales automation. The platform is intuitive, adaptable, and cloud-based, designed by professionals in the i...</t>
  </si>
  <si>
    <t>Livespace Sp. z.o.o. is a company that offers CRM for B2B sales and client service teams. The company provides sales process easier to various built-in monitoring, cataloging and analytical tools and it provides managers and salespeople with smart hints regarding possible further actions.</t>
  </si>
  <si>
    <t>Zopto</t>
  </si>
  <si>
    <t>zopto.com</t>
  </si>
  <si>
    <t>Zopto is a cloud-based lead generation tool with a dedicated IP address. It is a LinkedIn automation and omni-channel sales platform that helps users find their ideal customers by using Premium or Sales Navigator. With Zopto, users can attract hundreds...</t>
  </si>
  <si>
    <t>Zopto, Ltd. is a software company. It offers cloud-based software that allows businesses to automate LinkedIn. The company offers its services within the area.</t>
  </si>
  <si>
    <t>#1 Linkedin Automation Tool | Zopto</t>
  </si>
  <si>
    <t>CloudSense</t>
  </si>
  <si>
    <t>cloudsense.com</t>
  </si>
  <si>
    <t>CloudSense is a global leader in Omnichannel Commerce. The CloudSense platform delivers transformational sales effectiveness for companies configuring, pricing and quoting products and services from simple sales to sophisticated subscriptions. Companie...</t>
  </si>
  <si>
    <t>CloudSense, Ltd. is an international cloud software and services. The company's platform allows real-time configuration of product offerings and discount packages. It offers services to the ecommerce, mobile workforce, service agents, retail, reseller, and telephone operators.</t>
  </si>
  <si>
    <t>Provides industry specific omnichannel commerce on Salesforce with CPQ, eCommerce, order management, contract management, mobile &amp; service apps</t>
  </si>
  <si>
    <t>ConnectAndSell</t>
  </si>
  <si>
    <t>connectandsell.com</t>
  </si>
  <si>
    <t>10x Predictive Dialer Inside Sales Productivity, Sales Acceleration ConnectAndSell enables sales people to have 5 8X more conversations by parallel dialing with agent assisted calling According to Aberdeen Group's study, 72 percent of Sales Reps who us...</t>
  </si>
  <si>
    <t>ConnectAndSell, Inc. is a computer networking comany. It provides software-based live conversation automation solutions and offers conversation enablement technologies by using switching technology and virtual sales agents for B2B marketing. The company provides its services to businesses throughout the country.</t>
  </si>
  <si>
    <t>Over 1000 B2B companies use our cloud sales acceleration platform to increase sales pipeline 5x-8x</t>
  </si>
  <si>
    <t>Smalution</t>
  </si>
  <si>
    <t>smalution.com</t>
  </si>
  <si>
    <t>Smalution is a leading IT company based in Mumbai, India. We specialize in website development using Drupal and Wordpress CMS. Our services include website development, ecommerce websites, theme customization, and support. With over 100 websites develo...</t>
  </si>
  <si>
    <t>Smalution India Pvt., Ltd. is an IT consulting firm specializing in web design and development and mobile app development services. The company provides relevant and useful solutions. It specializes in custom application development using Microsoft and open-source technologies.</t>
  </si>
  <si>
    <t>DataJib</t>
  </si>
  <si>
    <t>datajib.com</t>
  </si>
  <si>
    <t>DataJib is a web-based application that provides the easiest way for businesses to import, export, and delete data from Salesforce.com. It is free to use, with unlimited number of jobs, and can be accessed from both PC and Mac. With DataJib, users can ...</t>
  </si>
  <si>
    <t>DataJib, Inc. is a web-based application used to import, export, and delete data from Salesforce. The company provides a web-based application used to import, export, and delete data from Salesforce.</t>
  </si>
  <si>
    <t>Diamond Profile</t>
  </si>
  <si>
    <t>diamondprofilellc.com</t>
  </si>
  <si>
    <t>Client Relationship Management and clienteling software services for high end retailers, mobile apps Diamond Profile LLC designs and develops mobile, desktop, and web applications and services. We design and develop cutting edge CRM software for the Je...</t>
  </si>
  <si>
    <t>Diamond Profile, LLC is a company that develops and supports customer relationship management software and applications customized to assist its client and create meaningful relationships with current and potential customers to drive sales and customer satisfaction. It also designs and develops mobile, desktop, and web application services. The company offers its services globally.</t>
  </si>
  <si>
    <t>eSolarCRM</t>
  </si>
  <si>
    <t>esolarcrm.com</t>
  </si>
  <si>
    <t>Cloud base Solar CRM Software for Solar PV Projects to manage Leads, Accouting, installation, projects, documents, AMC upto 25 years at $19.99 User/Month.</t>
  </si>
  <si>
    <t>eSolarCRM empowers hundreds of businesses that supply sales, distribution, and installation services. The company provides a single place to manage leads through task completion. It specializes in solar CRM software, solar CRM systems, project management software, lead management software, product management software, and sales management software.</t>
  </si>
  <si>
    <t>Manage Your Solar Business in Smart Way!</t>
  </si>
  <si>
    <t>Vertify</t>
  </si>
  <si>
    <t>vertify.com</t>
  </si>
  <si>
    <t>Vertify is an enterprise data integration platform that helps marketers unlock the true potential of their data. With Vertify, marketers can streamline data management, access insights, and make marketing more effective. The platform offers various fea...</t>
  </si>
  <si>
    <t>Vertify, Inc. develops smart software that connects marketing, sales, and finance teams. It specializes in Data Integration, Marketing Integration, CRM Integration, Data Management, revenue operations, marketing operations, and Revenue Intelligence. The company provides sales and marketing alignment through customer data unification and predictive analytics.</t>
  </si>
  <si>
    <t>Leading revenue operations intelligence platform, providing robust data integrations to connect revenue applications and applying data assurance to continually clean, normalize, and enrich customer and prospect data</t>
  </si>
  <si>
    <t>CallCabinet</t>
  </si>
  <si>
    <t>callcabinet.com</t>
  </si>
  <si>
    <t>Compliance call recording and analytics | CallCabinet | Call Recording Any Device. Any Time. Any Platform. Businesses all over the world need to leverage technology to advance business success, especially during uncertain market conditions. From Dodd F...</t>
  </si>
  <si>
    <t>Call Cabinet Corp. is a developer of innovative, flexible, and cutting-edge cloud and premise-based call recording solutions for both TDM and VoIP environments. The company's product also suite delivers call recording; workforce optimization, and agent evaluation solutions to meet the requirements of organizations large, and small.</t>
  </si>
  <si>
    <t>NowApps Technologies Private Limited</t>
  </si>
  <si>
    <t>nowappstech.com</t>
  </si>
  <si>
    <t>NowApps Technologies Pvt (nowappstech.com) is a software development company that specializes in providing end-to-end solutions for organizations looking to collaborate with their ecosystem. Their flagship product, Channelkonnect, seamlessly integrates...</t>
  </si>
  <si>
    <t>NowApps Technologies Pvt., Ltd. is a software publishing includes production, supply, and documentation of ready-made (non-customized) software, operating systems software, business, and other applications software, computer games software for all platforms. The company's flagship product channel konnect is an end-to-end solution for organizations looking to collaborate with the eco-system. It seamlessly integrates with any existing business software and automates the transactional data flow.</t>
  </si>
  <si>
    <t>Juridoc</t>
  </si>
  <si>
    <t>juridoc.com.br</t>
  </si>
  <si>
    <t>Juridoc is a contract and document management and automation platform that allows an efficient process, with reduced time and costs. Our software simplifies the entire contract life cycle, streamlines workflow and improves compliance.</t>
  </si>
  <si>
    <t>Juritech Solucoes Inteligentes Online, Ltda. (Juridoc) is a contract and document management and automation platform that allows an efficient process, with reduced time and costs. The company has software simplifies the entire contract life cycle, streamlines workflow and improves compliance.</t>
  </si>
  <si>
    <t>Juridoc | The #1 all-in-one Contract Lifecycle Management Platform</t>
  </si>
  <si>
    <t>Ramped Up</t>
  </si>
  <si>
    <t>rampedup.io</t>
  </si>
  <si>
    <t>RampedUp Contact Data Solutions is a trusted contact data solution for global marketers. They help their customers keep their database current, complete, and compliant with over 680 million web sourced contacts. They offer various products and services...</t>
  </si>
  <si>
    <t>RampedUp, LLC is a company that operates in the Information Services industry. The company offers one database to deliver lists from 700 Million contacts.</t>
  </si>
  <si>
    <t>RampedUpio is Intelligent Sales Onboarding</t>
  </si>
  <si>
    <t>DemandFarm</t>
  </si>
  <si>
    <t>demandfarm.com</t>
  </si>
  <si>
    <t>#1 Key Account Management Software for Digital Account Planning DemandFarm | Key Account Management Software tool to make Strategic Account Planning data driven, predictable and scalable within your CRM. DemandFarm is a Key Account Management software ...</t>
  </si>
  <si>
    <t>DemandFarm, Inc. is a software product company that manages key accounts in B2B companies. It provides easy-to-use cloud technology native to Salesforce, which can adapt to any key account management methodology. The company provides its products and services across the country.</t>
  </si>
  <si>
    <t>Software product to manage and grow key accounts in b2b companies</t>
  </si>
  <si>
    <t>SimpleKPI</t>
  </si>
  <si>
    <t>simplekpi.com</t>
  </si>
  <si>
    <t>KPI Software for creating Dashboards and Reports | SimpleKPI KPI Software for companies of all sizes who track Key Performance Indicators and metrics complete with easy to use tools for visualizing data on dashboards, building engaging reports and an...</t>
  </si>
  <si>
    <t>Iceberg Software, Ltd. doing business as SimpleKPI is an online KPI software tool that is easy to set up, simple to use, and affordable for all sizes of businesses. It comes complete with all the functionality needed to create, manage and monitor all Key Performance Indicators (KPIs) and Business Metrics.</t>
  </si>
  <si>
    <t>KPI Software for creating and visualizing KPIs on Dashboards and Reports</t>
  </si>
  <si>
    <t>ODS2</t>
  </si>
  <si>
    <t>ods2.com</t>
  </si>
  <si>
    <t>ODS2 is a leading global technology provider specialized in building customized business software. Innovation is our strength and code runs in our blood. We are a full service premium technology firm specialized in building cutting edge web and mobile ...</t>
  </si>
  <si>
    <t>Ods2 FZ, LLC is a software company by and for sales and marketing specialists. Its solutions and services focus on both the front end and back end of the supply chain. It is a technology firm focusing on web and mobile applications. It serves within the area.</t>
  </si>
  <si>
    <t>Technology firm specialized in building web and mobile software applications</t>
  </si>
  <si>
    <t>PostageApp</t>
  </si>
  <si>
    <t>postageapp.com</t>
  </si>
  <si>
    <t>PostageApp is an Email Service Provider (ESP) that provides an API for transactional email. It helps design, send, and analyze emails within minutes, offering features such as delivery, templates, variables, and analytics. PostageApp makes it easier to...</t>
  </si>
  <si>
    <t>PostageApp, Ltd. is an email service provider that provides email API for transactional emails. The company's templates also can be written in HTML and CSS and are automatically flattened, send emails using a JSON-based API and get insight into sent emails with email analytics.</t>
  </si>
  <si>
    <t>Email API for transactional emails : PostageApp</t>
  </si>
  <si>
    <t>CallCruncher</t>
  </si>
  <si>
    <t>callcruncher.com</t>
  </si>
  <si>
    <t>CallCruncher is a company that provides call accounting and call management tools. Their products and services include employee monitoring, daily cost analysis, review of client billable time, regional call statistics, and multiple office management. W...</t>
  </si>
  <si>
    <t>CallCruncher, Inc. offers a powerful, intuitive and affordable Call Intelligence system. The company provides a hosted or premise-based real-time call accounting, analytics and reporting engine that integrates with any PBX, IP-PBX or Hosted VoIP platform that can export CDR data, enabling management with critical call data.</t>
  </si>
  <si>
    <t>phunnl</t>
  </si>
  <si>
    <t>phunnl.com</t>
  </si>
  <si>
    <t>Subscription Management via a Phone Number</t>
  </si>
  <si>
    <t>phunnl, LLC provides a SaaS solution for subscription management using business phone numbers. Its automated system will help answer customers' basic questions about business and customer orders.</t>
  </si>
  <si>
    <t>Growbots</t>
  </si>
  <si>
    <t>growbots.com</t>
  </si>
  <si>
    <t>Outbound Sales Software: Meet Your Next Client with Growbots Use Growbots to fully automate your outbound sales. Prospect from 180M+ database &amp; reach your next potential client within minutes. Growbots is an all in one solution for driving predictable ...</t>
  </si>
  <si>
    <t>Growbots, Inc. is a developer of a sales automation platform designed to increase the efficiency of demand generation teams. The company uses machine learning to automate the outbound sales process in one place, enabling clients to optimize team results and manage outreach campaigns. It offers artificial intelligence algorithms that generate contacts and run all the outreach campaigns, optimize team results, manage inboxes, and serves customers in the United States and Poland.</t>
  </si>
  <si>
    <t>Automatic Outbound Lead Generation</t>
  </si>
  <si>
    <t>Radium CRM</t>
  </si>
  <si>
    <t>radiumcrm.com</t>
  </si>
  <si>
    <t>RadiumCRM is the first CRM built exclusively for Gmail. It syncs with your Gmail suite (Gmail, Contacts, Calendars) for a seamless experience that greatly reduces data entry time. It's all packaged in a light, ultra quick app designed to help you stay ...</t>
  </si>
  <si>
    <t>Radium Software, Inc. is the first CRM built exclusively for Gmail. The company syncs with the client's Gmail suite (Gmail, Contacts, Calendars) for a seamless experience that greatly reduces data-entry time. It's all packaged in a light, ultra-quick app designed to help the client stay on top of the relationships.</t>
  </si>
  <si>
    <t>The first CRM built exclusively for Gmail</t>
  </si>
  <si>
    <t>SigniFlow®</t>
  </si>
  <si>
    <t>signiflow.com</t>
  </si>
  <si>
    <t>SigniFlow® is a digital signature workflow software that fully digitizes any process requiring a legally signed or approved document using advanced electronic signatures. From basic tasks like employee leave applications to complex processes involving ...</t>
  </si>
  <si>
    <t>SigniFlow Pty., Ltd. is a workflow and cryptographic digital signature engine company. The company specializes in digital KYC, consumer identification, and verification as well as business identification and verification.</t>
  </si>
  <si>
    <t>Saile</t>
  </si>
  <si>
    <t>saile.ai</t>
  </si>
  <si>
    <t>Saile is a company that provides an AI-powered sales prospecting tool to help representatives find actionable revenue opportunities and generate leads.</t>
  </si>
  <si>
    <t>Saile, LLC is a personality-driven AI for revenue, hands-free and guaranteed. Its product Sailebots deliver Actionable Revenue Opportunities to the world's choosiest sales leaders using personality-driven AI and Digital Labor prospecting tasks.</t>
  </si>
  <si>
    <t>Offers Personality-Driven AI for Sales powered by Digital Labor</t>
  </si>
  <si>
    <t>VFINANCE</t>
  </si>
  <si>
    <t>vfinance.be</t>
  </si>
  <si>
    <t>vFinance is a Belgian innovative technology company that has developed a state-of-the-art financial engine. The engine is used by (re)insurance companies and credit institutions under a client partnership model. vFinance provides its clients with a hig...</t>
  </si>
  <si>
    <t>vFinance NV is a Belgian fintech company active in back office management software and outsourcing services for mortgage loans and life insurance products. It offers a fully integrated front-to-back processing of mortgage loans, T/B 21 life insurance products and unit linked solutions. The vFinance platform offers automated product management during the whole contract life-cycle, taking into account the commercial, regulatory, reporting and accounting requirements.</t>
  </si>
  <si>
    <t>VFinance is a Belgian fintech company active in back office management software and outsourcing services for loans and insurance products</t>
  </si>
  <si>
    <t>Woodpecker.co</t>
  </si>
  <si>
    <t>woodpecker.co</t>
  </si>
  <si>
    <t>Woodpecker is a company that provides SaaS products for cold email, sales automation, and agency outreach. Their tools are designed to help salespeople, agency founders, and individual cold emailers build valuable business relationships. Woodpecker off...</t>
  </si>
  <si>
    <t>Woodpecker.co sp. z o.o. provides an online tool for personalized cold email and follow-up automation for email prospecting. It offers Woodpecker, a Web platform and service for individuals, teams, and organizations that use outbound email outreach for business-to-business (B2B) prospecting purposes or building B2B partnerships.</t>
  </si>
  <si>
    <t>Woodpecker.co - Cold emails &amp; follow-ups, sent automatically from your mailbox</t>
  </si>
  <si>
    <t>MoData</t>
  </si>
  <si>
    <t>mo-data.com</t>
  </si>
  <si>
    <t>MoData is a company that provides sales analytics and revenue acceleration solutions for high growth companies. Their toolset drastically reduces the time it takes to extract and analyze data, allowing analysts and data scientists to quickly comprehend...</t>
  </si>
  <si>
    <t>Mo-Data, Inc. is designed to accelerate the revenue of enterprises. The company's sales intelligence software includes pipeline analysis, sales forecasting, revenue analysis, and marketing attribution, enabling businesses to be successful and improve its customer retention issues.</t>
  </si>
  <si>
    <t>Revenue acceleration driven by AI powered Lead-to-Close-to-Renewal visiblity, prediction and activities insights for B2B Enterprise Sales</t>
  </si>
  <si>
    <t>outboundsales.io</t>
  </si>
  <si>
    <t>Outbound is a company that provides sales technology to optimize customers' sales process by connecting them with their ideal accounts and decision makers, empowering them to truly understand their sales leads’ needs and build a closer relationship wit...</t>
  </si>
  <si>
    <t>Outbound and Advanced Data Innovation, Ltd. is a B2B marketing and sales company that gives instant access to thousands of validated contacts. The company offers an A.I. platform that automates the process of sales generation, which will drastically increase effectiveness, saving time and money while reducing lead conversion time. It acquires and transforms raw data into meaningful and useful information for business analysis purposes.</t>
  </si>
  <si>
    <t>Eliminates the pain and frustration of manual tasks and research in sales - reducing manual work by over 90% and allowing sales teams to focus more on closing deals</t>
  </si>
  <si>
    <t>Teamleader</t>
  </si>
  <si>
    <t>teamleader.eu</t>
  </si>
  <si>
    <t>Invoices, quotations, CRM and projects. Keep your business in one place. Teamleader unifies CRM, project planning and invoicing in a simple and intelligent tool helping businesses work smarter. Sell, bill and organise your work in one place. No more pa...</t>
  </si>
  <si>
    <t>Teamleader NV is a software development company. It operates a platform for customer relationship management, sales, project management, calendar, time tracking, invoicing, ticketing, third-party integration, and VoIP solutions. It provides a cloud-based solution for CRM, project management, and invoicing. The company develops a unified CRM, invoicing, and project planning platform for SMEs.</t>
  </si>
  <si>
    <t>Teamleader is a unified platform for CRM, invoicing &amp; project planning</t>
  </si>
  <si>
    <t>Zoomifier</t>
  </si>
  <si>
    <t>zoomifier.com</t>
  </si>
  <si>
    <t>Zoomifier is an enterprise-grade platform that empowers sales and marketing users to use more video in B2B sales. It provides a comprehensive solution to make selling simpler, easier, and faster. With Zoomifier, businesses can manage, edit, and share v...</t>
  </si>
  <si>
    <t>Zoomifier Corp. offers a comprehensive cloud-based platform to engage customers across the entire customer life cycle from marketing and sales to customer onboarding, customer success, and advocacy. The company deploys personalized customer journeys and intelligent bots to enable its client's business to better engage and nurture customer engagement.</t>
  </si>
  <si>
    <t>Zoomifier SalesHub | Sales Enablement and Engagement Software.</t>
  </si>
  <si>
    <t>iQuote Xpress</t>
  </si>
  <si>
    <t>iquotexpress.com</t>
  </si>
  <si>
    <t>iQuoteXpress is a sales proposal software that works as a standalone solution or integrates with CRM, including Dynamics, Zoho, and Salesforce. It provides a robust, cloud-based proposal solution accompanied by personalized support to help each unique ...</t>
  </si>
  <si>
    <t>iQuote Xpress, Inc. designs and develops web-based software as a service (SaaS) solutions for sale quotation and proposal management. It is offering enterprise solutions focusing on customer relationship management, contact management, e-catalog, product configuration, report generation, and sales activity.</t>
  </si>
  <si>
    <t>Sales Proposal Software | Sales Quote Software | IQuoteExpress</t>
  </si>
  <si>
    <t>Webdesign 123coimbatore</t>
  </si>
  <si>
    <t>123coimbatore.com</t>
  </si>
  <si>
    <t>123Coimbatore is a leading online business directory and yellow pages of Coimbatore. They provide information about small shop owners to big organizations which are verified and valid. Their services include business listings, yellow pages, free listin...</t>
  </si>
  <si>
    <t>123Coimbatore is a web designing and web development company. It offers services such as web designing, web development, domain registration, logo designing, brochure designing, and e-commerce. The company serves services throughout India.</t>
  </si>
  <si>
    <t>Streak</t>
  </si>
  <si>
    <t>streak.com</t>
  </si>
  <si>
    <t>Streak is a CRM software that operates within Gmail, allowing users to manage customers, sales, email support, bug tracking, and hiring. It helps businesses close deals, manage partnerships, and track support issues without leaving their inbox. Streak'...</t>
  </si>
  <si>
    <t>Rewardly, Inc. doing business as Streak is a software company. It develops a customer relationship management (CRM) API platform. The company offers its services to clients globally.</t>
  </si>
  <si>
    <t>Only crm integrated entirely within your gmail inbox use it to track sales, partnerships, support, hiring, and much more</t>
  </si>
  <si>
    <t>E-Sign</t>
  </si>
  <si>
    <t>esign.co.uk</t>
  </si>
  <si>
    <t>E Sign is a highly secure electronic signature software for personal and corporate businesses to sign online documents using esignatures. It offers users advanced electronic signatures, replacing the need for hand signing and traditional postal service...</t>
  </si>
  <si>
    <t>E-Sign UK, Ltd. is a digital signature company. It is a provider of digital transaction management solutions, supplying professional services including electronic signatures, an API and Developer Portal, eConsent, electronic seals, eWitness, ID Checker, payment processing, personalized email, verification tools, and web forms. It serves governments, businesses, healthcare providers, and education providers globally.</t>
  </si>
  <si>
    <t>Document signature, sharing and management platform</t>
  </si>
  <si>
    <t>Cloudnet360</t>
  </si>
  <si>
    <t>cloudnet360.com</t>
  </si>
  <si>
    <t>CloudNet360 is an integrated small business CRM and business automation software. It helps businesses sell more by providing a 360-degree view of their customers and automating various business processes. With CloudNet360, businesses can easily create ...</t>
  </si>
  <si>
    <t>CloudNet360, Inc. is an internet company. The company is a fully integrated CRM that helps an incredibly broad range of small businesses to retain customers.</t>
  </si>
  <si>
    <t>CloudNet360: Integrated Small Business CRM | Business Automation Software</t>
  </si>
  <si>
    <t>Sales Optimizer, LLC</t>
  </si>
  <si>
    <t>salesoptimizer.com</t>
  </si>
  <si>
    <t>Sales Optimizer is a company that specializes in digital sales transformation. They provide sales process design, user adoption programs, and sales methodology training supported by apps built on the Salesforce Platform. Their services include sales tr...</t>
  </si>
  <si>
    <t>Sales Optimizer, LLC is a sales transformation and optimization consulting firm. It specializes in sales management, sales skills, account planning, opportunity management, and training. The company offers its services</t>
  </si>
  <si>
    <t>Sales Optimizer | Digital Sales Transformation</t>
  </si>
  <si>
    <t>DigiSigner</t>
  </si>
  <si>
    <t>digisigner.com</t>
  </si>
  <si>
    <t>DigiSigner is an online tool for viewing and digitally signing portable document format (PDF) files. DigiSigner tool is free for both private and commercial use. DigiSigner is capable of viewing PDF documents and creating digital signatures in them usi...</t>
  </si>
  <si>
    <t>DigiSigner GmbH is a software development company. It develops an online tool for viewing and digitally signing portable document format (PDF) files. The company´s tool supports and manages certificates from file key stores (PFX/PKCS#12), smartcards, USB sticks (PKCS#11), and internal Microsoft Windows key stores.</t>
  </si>
  <si>
    <t>Online tool for viewing and digitally signing documents</t>
  </si>
  <si>
    <t>Fat Free CRM</t>
  </si>
  <si>
    <t>fatfreecrm.com</t>
  </si>
  <si>
    <t>Fat Free CRM is an open source Ruby on Rails based customer relationship management platform. It features group collaboration, campaign and lead management, contact lists, and opportunity tracking.</t>
  </si>
  <si>
    <t>Fat Free CRM is an open-source CRM designed to be highly customizable; elegant in simplicity. Its features group collaboration, campaign and lead management, contact lists, and opportunity tracking. The company spurs CRM innovation by providing a clean code base that can be easily extended by developers.</t>
  </si>
  <si>
    <t>Fat Free CRM - Ruby On Rails-based open source CRM platform</t>
  </si>
  <si>
    <t>T-Max Dialer</t>
  </si>
  <si>
    <t>tmaxdialer.com</t>
  </si>
  <si>
    <t>Hosted Auto Dialer FREE TRIAL Predictive &amp; Voice Broadcast Hosted Auto Dialer is cost effective and easy! Hosted Dialer FREE TRIAL Instant Access. NO CONTRACTS NO HIDDEN FEES 620 607 0249 FREE TRIALS Easy to use inbound/outbound CRM Predictive Dialer t...</t>
  </si>
  <si>
    <t>T-Max Dialer and Communications, LLC provides hosted dialer solutions including Predictive Dialer, Voice Broadcast Dialer, and Inbound Blend Features. The company provides an effective way to communicate to a large audience and is easy to set setup, just upload the contact file, record a message, and press play.</t>
  </si>
  <si>
    <t>Hosted Auto Dialer Easy to Use FREE TRIAL Predictive &amp; Voice Broadcast</t>
  </si>
  <si>
    <t>Scrive</t>
  </si>
  <si>
    <t>scrive.com</t>
  </si>
  <si>
    <t>Electronic signature and identification, drive efficiency with Scrive Streamline online contracts with electronic signatures. Manage documents from anywhere, on any device. Explore e signature solutions! Agreements lifecycle end to end workflow solutio...</t>
  </si>
  <si>
    <t>Scrive AB designs and develops application software. The company offers digital signatures, verification, and documentation solutions. It helps clients in telecom, banking, insurance, and other sectors with agreement lifecycle solutions and end-to-end workflows that are powered by electronic signature and digital identity automation.</t>
  </si>
  <si>
    <t>Agreements lifecycle solutions: end-to-end workflows powered by e-signature and digital identity automation</t>
  </si>
  <si>
    <t>Veloxity CRM</t>
  </si>
  <si>
    <t>veloxity.com</t>
  </si>
  <si>
    <t>Veloxity is a leading provider of Customer Relationship Management (CRM) software enabling you to manage your sales organization, products, and customer data. Veloxity CRM offers best in class usability with its innovative Hub, Kanban views, and more s...</t>
  </si>
  <si>
    <t>Veloxity, LLC is a provider of Customer Relationship Management (CRM) software enabling the management of sales organization, products, and customer data. Its CRM offers best-in-class usability with its innovative Hub, Kanban views, and more such as graphical Sales Division Management, Automated Lead Routing, and Intelligent Forecasting, all reachable through its intuitive, responsive, web-based user interface.</t>
  </si>
  <si>
    <t>Automating your business processes and providing quick insights into sales pipelines and forecasts</t>
  </si>
  <si>
    <t>Partner Insight</t>
  </si>
  <si>
    <t>partnerinsight.io</t>
  </si>
  <si>
    <t>Partner Insight is a company that provides AI-powered partner management platform to accelerate partner-led growth in the SaaS industry. Their platform offers personalized partner workflows, bi-directional partner collaboration hubs, and AI-powered par...</t>
  </si>
  <si>
    <t>Partner Insight, Ltd. is a Software Development company. It is a SaaS platform that helps technology-oriented B2B companies. It manages the channel partners, increasing engagement and profitability across the entire partnership lifecycle. It operates in Germany It serves customers in the industry.</t>
  </si>
  <si>
    <t>Docomotion</t>
  </si>
  <si>
    <t>docomotion.com</t>
  </si>
  <si>
    <t>Docomotion is a document generation platform for Salesforce users. It allows users to generate highly personalized operational documents such as quotes, invoices, proposals, and contracts with data merged from any object in Salesforce. The generated do...</t>
  </si>
  <si>
    <t>Docomotion, Inc. is a computer software company. It offers intuitive and easy-to-use tools for designing and generating transactional and operational business documents. It also allows users to generate highly personalized operational documents such as quotes, invoices, proposals, and contracts with data merged from any object in Salesforce. The company serves customers throughout the country.</t>
  </si>
  <si>
    <t>An advanced document generation platform for salesforce users, offering intuitive and easy to use tools for designing and generating all types of transactional and operational business documents</t>
  </si>
  <si>
    <t>Extended DISC USA - Canada - UK - Singapore</t>
  </si>
  <si>
    <t>extendeddisc.org</t>
  </si>
  <si>
    <t>Extended DISC is a company that provides feedback on employee performance, behaviors, and competencies to help organizations improve engagement, retention, customer satisfaction, profitability, and productivity. They offer an online DISC personality te...</t>
  </si>
  <si>
    <t>Extended DISC North America, Inc. is a suite of online assessment tools that provide companies with information to maximize the performance of employees. The company offers customizable, online DISC assessments for Leadership, Sales, Customer Service, Team, and Communication Training.</t>
  </si>
  <si>
    <t>Extended DISC® is an online DISC personality test that finds your DISC profile type in a simple 10 minute questionnaire! #MyDISCStyleIs</t>
  </si>
  <si>
    <t>Shark Byte</t>
  </si>
  <si>
    <t>shark-byte.com</t>
  </si>
  <si>
    <t>A Modern CRM for Service Contractors. Integrate Sales Tracking and Estimating, Electronic Proposals, Mobile Equipment Surveys, and Unparalleled Sales Reporting. Shark Byte CRM is a customer and sales relationship manager designed for mechanical service...</t>
  </si>
  <si>
    <t>PWSWARE, LLC doing business as Shark Byte is a customer and sales relationship manager designed for mechanical service, plumbing, and, HVAC companies. It eliminates the need for multiple software tools to manage sales processes.</t>
  </si>
  <si>
    <t>DataGardener</t>
  </si>
  <si>
    <t>datagardener.com</t>
  </si>
  <si>
    <t>DataGardener is a UK database provider of business information such as B2B Marketing data, Database cleansing, email lists, company profit lookup, and finance reports. They provide data on companies, directors, and property. DataGardener is a business ...</t>
  </si>
  <si>
    <t>DataGardener Solutions, Ltd. provides comprehensive Financial data and Business Information on UK Companies. Its data can be used for financial analysis by various professionals and can be seamlessly integrated into other systems that can be used for prospecting and marketing.</t>
  </si>
  <si>
    <t>COMBINUM Configurator &amp; CPQ</t>
  </si>
  <si>
    <t>combinum.com</t>
  </si>
  <si>
    <t>Combinum is a company that provides a sales configurator and CPQ software designed for companies selling complex products.</t>
  </si>
  <si>
    <t>In-process Sweden AB doing business as COMBINUM is designed for companies that manufacture configurable, multi-option products and aim to enhance sales productivity. It provides complicated product companies with the CPQ solution required to stand out from the competition with a potent quoting solution and an efficient workflow from inquiry to assembled product.</t>
  </si>
  <si>
    <t>COMBINUM - Sales Configurator and CPQ</t>
  </si>
  <si>
    <t>MergeMail</t>
  </si>
  <si>
    <t>mergemail.co</t>
  </si>
  <si>
    <t>MergeMail is a company that provides an easy way to send mass emails using Google Sheets and Gmail.</t>
  </si>
  <si>
    <t>MergeMail use Gmail and Google Sheets columns to personalize, send and track mass emails. It uses mail merge, templates, email tracking, reporting, and collaboration tools to send better emails faster.</t>
  </si>
  <si>
    <t>MergeMail - Easy Gmail mail merge</t>
  </si>
  <si>
    <t>Aprenita</t>
  </si>
  <si>
    <t>aprenita.com</t>
  </si>
  <si>
    <t>Braavo provides mobile app businesses with capital for growth and insights to make it happen. Founders keep their equity and have flexibility to scale on their terms.</t>
  </si>
  <si>
    <t>Aprenita, Inc. provides capital-as-a-service financing solutions to mobile app developers primarily for marketing and user acquisition purposes. It helps its users increase the growth of its businesses and generate more revenue.</t>
  </si>
  <si>
    <t>Salesmatrix</t>
  </si>
  <si>
    <t>salesmatrix.com</t>
  </si>
  <si>
    <t>Welcome to Salesmatrix - Sales Intelligence Made Simple!</t>
  </si>
  <si>
    <t>Salesmatrix, Ltd. is a professional business intelligence platform for CEOs, Managers, and Sales Professionals. The company optimizes of customer, product, and service portfolios using evidence-based data intelligence. Its focus is on clients who deploy a business model around a wide variety of products or services that are sold to a high volume of customers.</t>
  </si>
  <si>
    <t>Salesmatrix.com - Sales, Marketing and Business Intelligence made Simple!</t>
  </si>
  <si>
    <t>Avidian Technologies</t>
  </si>
  <si>
    <t>avidian.com</t>
  </si>
  <si>
    <t>Avidian Technologies develops Prophet CRM customer relationship management (CRM) software for businesses who desire the simplicity and elegance of Outlook, and need a CRM solution. Avidian is a private, employee-owned enterprise, which has grown profit...</t>
  </si>
  <si>
    <t>Avidian Technologies, Inc. is a software development firm, that develops cloud-based software as a service and on-premise software solutions for users of Microsoft Outlook, and exchange worldwide. It offers CRM in Microsoft outlook, opportunity management, contact management software, sales pipeline management, customer relationship management, project management, CRM database software, enterprise software, and network solutions.</t>
  </si>
  <si>
    <t>Comprehensive CRM Software For Microsoft Outlook</t>
  </si>
  <si>
    <t>Truebase</t>
  </si>
  <si>
    <t>truebase.io</t>
  </si>
  <si>
    <t>Truebase is a B2B sales intelligence platform that enables teams to prospect faster and connect smarter. The platform simplifies and automates prospecting to quickly discover potential customers with high conversion likelihood. Truebase leverages AI to...</t>
  </si>
  <si>
    <t>Truebase, Inc. operates as a business-to-business (B2B) sales platform. Its platform enables members to spot potential customers, personalize to go-to-market strategy, a prospect with keyword searches, and amplify response rate by engaging the team. The company serves in United States.</t>
  </si>
  <si>
    <t>A community for professionals that is owned, controlled, and rewarded by its members</t>
  </si>
  <si>
    <t>Acuity Sales Decision Science</t>
  </si>
  <si>
    <t>acuitysds.com</t>
  </si>
  <si>
    <t>Acuity Sales Decision Science (acuitysds.com) helps businesses Realize the Upside® by empowering customer facing teams with applications that are smarter, more efficient &amp; easier to use. Their mission is to help businesses by providing sales and servic...</t>
  </si>
  <si>
    <t>Acuity Sales Decision Science, Inc. is a sales applications company that puts the power of data science in the hands of front-line sales teams so can make data-driven decisions and sell more. It helps business users, sales reps, managers, and executives to find deep insights from its  CRM and enterprise Big Data and translate the insights into actions that increase sales.</t>
  </si>
  <si>
    <t>Acuity Sales Decision Science is help business users to find deep insights and translate those insights into actions</t>
  </si>
  <si>
    <t>Kreato CRM</t>
  </si>
  <si>
    <t>kreatocrm.com</t>
  </si>
  <si>
    <t>Kreato CRM is a Sales Acceleration AI powered Sales CRM software. Lead &amp; Sales Pipeline, Automation, Sales Engagement, Sales Pipeline AI, Conversational AI, and Team Performance AI. Kreato CRM is an easy &amp; complete Cloud CRM – Customer Relationship Man...</t>
  </si>
  <si>
    <t>Kreato Software, Inc. (Kreato) is a cloud-based CRM Software for SMEs characterized by comprehensive functionality, highly flexible architecture, absolute security, affordable pricing, and supported by an ecosystem comprised of compatible technology platforms, supportive service providers, and a community of trained CRM professionals. It democratizes access to a new-age sales CRM platform that has AI-backed intelligent systems built around the sales process that allows organizations to adopt a scientific approach seamlessly to grow sales and revenue.</t>
  </si>
  <si>
    <t>A complete and integrated crm for small and medium businesses</t>
  </si>
  <si>
    <t>Hostcomm</t>
  </si>
  <si>
    <t>hostcomm.co.uk</t>
  </si>
  <si>
    <t>Hostcomm is a leading provider of hosted contact centre services for businesses. They offer a comprehensive range of products and services, including hosted VoIP, dialler software, and hosted contact centre solutions. Their solutions are designed to he...</t>
  </si>
  <si>
    <t>Hostcomm, Ltd. is a telecommunication company that develops a software platform for customer service, AI automation, and secure payment and business communications. It provides hosted telephony and contact center services to businesses based on Voice over Internet Protocol (VoIP) technologies. The company's services are provided over an IP network enabling any business in the world to experience the benefits of convergence and unified communications.</t>
  </si>
  <si>
    <t>Lead411</t>
  </si>
  <si>
    <t>lead411.com</t>
  </si>
  <si>
    <t>Lead411 is an information services company providing company profiles, business news, sales leads, business addresses, and lead alerts. Lead411 is the only true Unlimited Sales Leads Database for B2B data that you just can’t find anywhere else. Other p...</t>
  </si>
  <si>
    <t>Lead411 Corp. provides online sales trigger services resulting from news, sales leads, business addresses, people search, phone numbers, sales intelligence, president biographies, and business email lists. It also offers subscription services for accessing company profiles, executives, executive email addresses, and custom lead alerts.</t>
  </si>
  <si>
    <t>Lead411: Companies, People, Emails, Addresses, Lists, News</t>
  </si>
  <si>
    <t>Easa Software</t>
  </si>
  <si>
    <t>easasoftware.com</t>
  </si>
  <si>
    <t>EASA is a low code application development platform that reuses Excel and other models as an integral component of newly developed web apps. EASA is a rapid app development and deployment software that allows enterprise level companies to accelerate th...</t>
  </si>
  <si>
    <t>EASA, Inc. is a rapid app development and deployment software company. It provides solutions such as Excel, end-user computing, features, software applications, automation, integration of business and software processes, democratizing HPC workflows, democratization of simulation and modeling, and legacy software modernization. The company offers its solutions to clients in the United States.</t>
  </si>
  <si>
    <t>Streamline your processes. Accelerate your business. | EASA</t>
  </si>
  <si>
    <t>Autenti</t>
  </si>
  <si>
    <t>autenti.com</t>
  </si>
  <si>
    <t>Autenti is a company that provides secure electronic signature solutions for businesses. Their platform allows users to sign contracts and other documents online using their smartphone, tablet, or laptop. Autenti simplifies the traditional process of d...</t>
  </si>
  <si>
    <t>Autenti Sp. z o.o. is the European standard for e-signature and identification that provide a one-click e-signature platform for all types of transactions. It offers its platform for the authorization of documents and concluding contracts via the Internet.</t>
  </si>
  <si>
    <t>Autenti is an all-in-one platform that enables signing and sending documents with all forms of electronic signatures</t>
  </si>
  <si>
    <t>Target First</t>
  </si>
  <si>
    <t>targetfirst.com</t>
  </si>
  <si>
    <t>Target First is a multichannel customer engagement solution (click to chat, click to call, chatbot, messaging, push marketing) that boosts your conversion rate and your sales. Target First analyzes all customer journey and identifies in real time, base...</t>
  </si>
  <si>
    <t>Target First S.A.S. offers a multichannel customer engagement solution that boosts conversion rate and sales. The company also offers a complete plug-and-play solution with dedicated agents and based on KPIs.</t>
  </si>
  <si>
    <t>Clear C2</t>
  </si>
  <si>
    <t>clearc2.com</t>
  </si>
  <si>
    <t>Clear C2 is a leading technology company based in Coppell, Texas, that provides Customer Relationship Management (CRM) solutions for companies of all sizes. Their flagship product, C2CRM, has been voted the best CRM system and is widely recognized as a...</t>
  </si>
  <si>
    <t>Clear C2, Inc. is a software development company that provides technology solutions. The company offers relationship management, sales force automation, customer support, maintenance management systems, back-office integration, website content management, training, and custom application development solutions and serves customers. It specializes in software development.</t>
  </si>
  <si>
    <t>Applications for today’s changing business world</t>
  </si>
  <si>
    <t>S-Docs Inc.</t>
  </si>
  <si>
    <t>sdocs.com</t>
  </si>
  <si>
    <t>S-Docs is a leader in Salesforce document generation and automation. They provide a 100% native document generation and e-signature solution for Salesforce. Their solution is known for its speed, security, and cost-effectiveness. With S-Docs, organizat...</t>
  </si>
  <si>
    <t>ME2 Systems, LLC doing business as S-Docs, Inc. is a software development company. It developer of S-Docs solution that allows salesforce users to create quotes, contracts, invoices, reports, and other documents directly on the salesforce platform without using any third-party external services. It provides its products to companies globally.</t>
  </si>
  <si>
    <t>100% Native Salesforce Document Generation &amp; E-Signature | S-Docs</t>
  </si>
  <si>
    <t>Postwire</t>
  </si>
  <si>
    <t>postwire.com</t>
  </si>
  <si>
    <t>Postwire is a powerful sales engagement platform that helps you close more deals, faster. Share content, then track how leads and opportunities are consuming, sharing and commenting, syncing activity with your reporting dashboard providing insight on e...</t>
  </si>
  <si>
    <t>VisibleGains, Inc. doing business as Postwire is a Software Development company. It offers sales consultation services to sales teams. The company's products include Postwire, an application that allows professionals to share content via personalized, private pages; and video apps, which allows users to create interactive videos, giving viewers more control over the experiences.</t>
  </si>
  <si>
    <t>Company offering sales consultation services to sales teams</t>
  </si>
  <si>
    <t>Opendoorlogistics</t>
  </si>
  <si>
    <t>opendoorlogistics.com</t>
  </si>
  <si>
    <t>OPEN DOOR LOGISTICS LTD is a logistics software company. They provide intelligent software for vehicle routing, fleet scheduling, territory design, territory mapping, and field force scheduling. Their flagship products include ODL Studio, which is free...</t>
  </si>
  <si>
    <t>Open Door Logistics, Ltd. is a desktop-based tool for managing or mapping out territories and non-real-time vehicle routing. It focuses on providing open-source solutions to issues relating to geography and transportation. The company develops free open-source sales territory design and sales territory mapping software and other applications in areas such as vehicle fleet and sales personnel planning and optimization. It operates in the United Kingdom.</t>
  </si>
  <si>
    <t>Quoter</t>
  </si>
  <si>
    <t>quoter.com</t>
  </si>
  <si>
    <t>Quoter is a purpose-built sales quoting software that eliminates sales bottlenecks and supercharges revenues. It is a quote to cash platform that helps IT service providers save time, eliminate mistakes, and get paid faster. Quoter removes the friction...</t>
  </si>
  <si>
    <t>Quoter Software, Inc. provides a modern, cloud-based quoting platform that helps MSPs, VARs, and ISVs save time, eliminate mistakes, and get paid faster. The company specializes in business intelligence, lead generation, saas, sales automation, and software.</t>
  </si>
  <si>
    <t>Jaroop</t>
  </si>
  <si>
    <t>jaroop.com</t>
  </si>
  <si>
    <t>Jaroop is a company that builds cool, powerful, beautiful web applications to help companies leverage the web to build profitable businesses. They focus on evaluating client situations and opportunities as if they were a partner in the client’s busines...</t>
  </si>
  <si>
    <t>Arrow Performance, LLC doing business as Jaroop provides software development, Web design, managed, and technology consulting services. It helps the client to plan, design, develop, and deploy custom Web-based software applications for businesses; and provides Website/software application, support, maintenance, and hosting services.</t>
  </si>
  <si>
    <t>Web designing, application development, and technology consulting services</t>
  </si>
  <si>
    <t>Simplicity CRM</t>
  </si>
  <si>
    <t>simplicitycrm.com</t>
  </si>
  <si>
    <t>Simplicity CRM is a company that offers tailor-made CRM systems and loyalty software. They provide intuitive CRM and loyalty solutions to manage customer data and omni-channel customer interactions. Their loyalty program software offers an end-to-end l...</t>
  </si>
  <si>
    <t>Simplicity Australasia, Ltd. is an advertising services company. It is an australian company that understands both technology and marketing. It offers tailor-made CRM systems that focus on turning customer data into meaningful insights on a single-view platform, developed locally to suit the needs and demands of the australian and new zealand markets.</t>
  </si>
  <si>
    <t>Provides intuitive CRM and loyalty solutions to manage customer data and omni-channel customer interactions</t>
  </si>
  <si>
    <t>Hatcher</t>
  </si>
  <si>
    <t>hatcherhq.com</t>
  </si>
  <si>
    <t>Hatcher is an app that helps eCommerce stores offer differentiated services and experiences for their customers using an automated assistant. The platform combines data, commerce workflows, and distributed AI to create an automated branded assistant th...</t>
  </si>
  <si>
    <t>Hatcher is an AI startup enabling eCommerce stores to drive sales by bettering customer engagement and experience. It helps brands offer differentiating services and experiences using an automated assistant, via the channels customers prefer to use including SMS, Live chat, Chat apps, Voice assistants, web, and email.</t>
  </si>
  <si>
    <t>Moskit CRM</t>
  </si>
  <si>
    <t>moskitcrm.com</t>
  </si>
  <si>
    <t>Moskit CRM is a software developed to organize leads and promote greater control of the sales process, providing metrics to guide sales strategies. It helps businesses transform into sales machines by integrating tools and centralizing all information ...</t>
  </si>
  <si>
    <t>Moskit Tecnologia SA specializes in increasing the productivity of commercial teams and close businesses, thinking of a complete CRM and easy to use. It improves numbers with a focus on results.</t>
  </si>
  <si>
    <t>Test the sales CRM for free ready to connect your working method with your customer</t>
  </si>
  <si>
    <t>TTI</t>
  </si>
  <si>
    <t>tti.net</t>
  </si>
  <si>
    <t>VoiceWave, PhoneTree, Dialogic Cards, Emergency Notification TALKING TECHNOLOGY INTERNATIONAL, INC. TTI's products are available in kit form and ready to go turnkey packages. Our products are full featured and cost effective and quickly pay Learn about...</t>
  </si>
  <si>
    <t>Talking Technology International, Inc. (TTI) is a telecommunication equipment manufacturing industry that provides a complete line of voice mail, auto-dialer, and other call processing products. It offers voice wave dialer systems, voice mail, and interactive voice response systems for office productivity, church dialers, phone tree dialing, emergency notification, and political dialing.</t>
  </si>
  <si>
    <t>Mansa Systems</t>
  </si>
  <si>
    <t>mansasys.com</t>
  </si>
  <si>
    <t>Mansa Systems is at it's core a business technology company. We mainly focus on Salesforce, ServiceNow, and Informatica Cloud consulting, development and also provide business apps. We help companies solve their problems better with technology driven solutions. The key difference with us is customer service. Tech companies are not renowned for customer service, but we strive to create the best customer experience we can. Your business problem becomes our next project, and we work with you to find the right solution. We offer the quality and capabilities of a large firm, with the warmth and flexibility of working with a boutique company. We've completed hundreds of projects, and most of our customers continue to come back again and again. Headquartered out of San Francisco, CA Offshore delivery center in Delhi NCR, India. Follow us on twitter @ mansasys</t>
  </si>
  <si>
    <t>Mansa Systems, LLC is an end to end IT company focusing on Salesforce, ServiceNow, and Informatica consulting, development, integration, and implementation. The company provides turn key business solutions by packaged business apps like MassMailer, Cloud Drop, and ServiceNow connector.</t>
  </si>
  <si>
    <t>Mansa Systems - Cloud Services &amp; Business Apps | Salesforce | ServiceNow | Informatica</t>
  </si>
  <si>
    <t>Docue</t>
  </si>
  <si>
    <t>docue.com</t>
  </si>
  <si>
    <t>Docue is a legal tech company founded in 2015, headquartered in Helsinki. Our offices are also located in Stockholm, London, and Oulu. Docue Technologies is an intelligent contract management platform, powered by a vast library of document templates de...</t>
  </si>
  <si>
    <t>Docue Technologies UK, Ltd. is a legal tech company that offers software companies, accounting firms, start-ups, and companies providing  B2B expert services that have quickly recognized the benefits of its service. The company is an intelligent contract management platform, powered by a vast library of document templates developed by lawyers that allow any company to easily draft, sign and store all types of agreements and legal documents fast, affordable, and all online.</t>
  </si>
  <si>
    <t>Open Pricer</t>
  </si>
  <si>
    <t>openpricer.com</t>
  </si>
  <si>
    <t>Open Pricer is a pricing optimization software company that provides a cloud-based digital pricing software. Their software empowers businesses to sell smarter and faster, improving financial performance. Open Pricer offers price optimization as a serv...</t>
  </si>
  <si>
    <t>Open Pricer SAS is a Software Development company. It offers an online pricing platform that creates accurate quotes, optimizes campaigns, and monitors contracts. The company serves clients in the area.</t>
  </si>
  <si>
    <t>Data Perceptions</t>
  </si>
  <si>
    <t>dataperceptions.co.uk</t>
  </si>
  <si>
    <t>Prophecy is a powerful demand forecasting Software solution, designed for multi-user, multi-level hierarchical business forecasting. Book a demo!</t>
  </si>
  <si>
    <t>Data Perceptions is a privately owned, self-funded UK software company, that provides design, develop, implement, train, and support the Sales Forecasting, Planning and Budgeting software for Microsoft Windows.</t>
  </si>
  <si>
    <t>VisualBonus</t>
  </si>
  <si>
    <t>visualbonus.com</t>
  </si>
  <si>
    <t>VisualBonus is a software platform designed specifically for insurance agents. It allows agents to track daily activity, create customized bonus structures, and motivate their team to excel. With features like the office leaderboard, VisualBonus helps ...</t>
  </si>
  <si>
    <t>Visualbonus, LLC  is an information technology and services company. It provides a production tracking and compensation app for captive agents. Its solutions equip all, from gaining traction to some of the large agencies in the United States.</t>
  </si>
  <si>
    <t>Keremi</t>
  </si>
  <si>
    <t>keremi.com</t>
  </si>
  <si>
    <t>MCU products intelligence</t>
  </si>
  <si>
    <t>Keremi, LLC is a company that operates in the IT Services and IT Consulting industry. It provides a versatile web-based dashboard for the semiconductor and high-tech industries that boosts productivity and delivers up-to-date and actionable product intelligence.</t>
  </si>
  <si>
    <t>Pipes</t>
  </si>
  <si>
    <t>pipes.ai</t>
  </si>
  <si>
    <t>Pipes.ai is a company that provides human-guided AI technology to help businesses create the ultimate sales engagement experience for their customers. Their AI technology instantly follows up with digital leads and converts them to live calls for the s...</t>
  </si>
  <si>
    <t>Pipes.AI, Inc. is a software company that provides lead optimizer, marketing, and lead generation services. It offers lead engagement and getting interested prospects on the phone.</t>
  </si>
  <si>
    <t>Pipes - The Voice Optimization Platform - Split test scripts in seconds</t>
  </si>
  <si>
    <t>Signaturit</t>
  </si>
  <si>
    <t>signaturit.com</t>
  </si>
  <si>
    <t>Signaturit is a leading European provider of digital signature, digital transaction management, and trust services. They offer a simple and secure way to sign documents with legal validity, without the need for additional applications. Their platform a...</t>
  </si>
  <si>
    <t>Signaturit Solutions S.L. is an electronic signature software designed to offer trust services that guarantee the legal security of all digital transactions. The company provides a suite of cloud-based tools -electronic signatures, electronic registered delivery, electronic identification, and qualified electronic time stamp for complying with the highest legal and security standards, enabling businesses to send and sign legally binding contracts from any device, without having to install any application.</t>
  </si>
  <si>
    <t>Electronic signature and document management software platform to send and sign documents</t>
  </si>
  <si>
    <t>App Orchid Inc</t>
  </si>
  <si>
    <t>apporchid.com</t>
  </si>
  <si>
    <t>App Orchid is a cognitive computing powered app building platform for the Internet of Everything market. The platform helps enterprises build AI-fueled apps for the Energy, Utilities, Insurance, and Healthcare industries. App Orchid uses deep learning ...</t>
  </si>
  <si>
    <t>App Orchid, Inc. is a software development application designed for the way enterprises approach digital transformation. The company offers artificial intelligence, machine learning, and natural language processing to extract and blend structured data from the Internet of Things and operational databases with unstructured data and tribal knowledge. It helps enterprises with digital transformation through rapid deployment, low-cost implementation, and minimum disruption across organizations.</t>
  </si>
  <si>
    <t>Cognitive computing powered app building platform for the internet of everything market</t>
  </si>
  <si>
    <t>SignOnTheGo</t>
  </si>
  <si>
    <t>signonthego.us</t>
  </si>
  <si>
    <t>SignOnTheGo is a fast, secure, low cost, organized, mobile document signing and editing application for sending and receiving to and from partners, both in app and through email. SOTG offers mobile document signing and editing business solutions for bu...</t>
  </si>
  <si>
    <t>SignOnTheGo, LLC offers a blockchain-based e-signature platform that allows users to edit, sign digitally, and send official e-documents to all prospective business partners. The company is created to fulfill a series of needs for the small business segment, individual professionals, and mid-size businesses.</t>
  </si>
  <si>
    <t>SignOnTheGo, blockchain-based e-signature platform designed users to edit, sign, and send official e-documents</t>
  </si>
  <si>
    <t>Complete Contract Management</t>
  </si>
  <si>
    <t>completecontractmanagement.com</t>
  </si>
  <si>
    <t>Complete Contract Management is a company that provides comprehensive contract management solutions. Their platform allows users to efficiently manage contracts throughout the entire lifecycle, from creation and negotiation to execution and renewal. Wi...</t>
  </si>
  <si>
    <t>No.22 Solutions, Ltd. doing business as Complete Contract Management is a global leader in business process management (BPM) and optimizing the customer experience life-cycle. It is a contract workflow system that delivers all the core functionality promised by the best-in-breed platforms on today's market, with a committed focus on simplifying the complexity evident in NHS contract management.</t>
  </si>
  <si>
    <t>GMass</t>
  </si>
  <si>
    <t>gmass.co</t>
  </si>
  <si>
    <t>GMass is a company that provides mail merge and mass email services for Gmail. With GMass, users can easily schedule emails, send out mass emails, and create mail merge campaigns. The company offers proprietary technology that allows for sending larger...</t>
  </si>
  <si>
    <t>GMass, Inc. is a telecommunications company. The company uses Gmail to send mail merge campaigns with automatic follow-up emails, Connect to Google Sheets, Personalize, Schedule, Track opens and clicks, Create mass email lists based on search results, Send emails as replies to the last thread with each person, and The killer feature: set automatic follow-up emails to be sent sequentially until getting a reply. It serves worldwide.</t>
  </si>
  <si>
    <t>GMass: Gmail Mail Merge | Send &amp; Schedule Mass Email</t>
  </si>
  <si>
    <t>CallOnTheGo</t>
  </si>
  <si>
    <t>callonthego.com</t>
  </si>
  <si>
    <t>Auto Dialer That Makes Sales Calls For You Automatically. Correctly. #1 Rated Auto Dialer on Mobile. Sales Calls Done For You. The Right Way. Automatically. Phone app that speed dials groups of numbers for sales/marketing while tracking results online....</t>
  </si>
  <si>
    <t>CallOnTheGo Corp. provides autodialer and analytics solutions. The company offers a predictive call analysis and forecasting engine that tells users the best time to call, the user bonded with the most, the hardest to reach and times to avoid calling.</t>
  </si>
  <si>
    <t>Phone app that speed dials lists of numbers while tracking results online</t>
  </si>
  <si>
    <t>Alpha Repricer</t>
  </si>
  <si>
    <t>alpharepricer.com</t>
  </si>
  <si>
    <t>Alpha Repricer is a continuous algorithmic repricer software for Amazon sellers. It helps sellers increase sales and maximize profit by winning the Buy Box more often. The software offers fast and continuous repricing, with repricing occurring every 2 ...</t>
  </si>
  <si>
    <t>Alpha Repricer, Inc. is the fastest Amazon repricer. The company offers 16 marketplaces to Amazon sellers across the globe. Its tool reprices within 2 minutes; the key features include but are not limited to custom strategies, repricing within 2 minutes, algorithmic buy box hunter, rule-based customizable strategies, advanced insights, excellent after-sales support, intelligent pricing, set min/max pricing in bulk and a lot more to give its clients a competitive edge and increases the chances to win the coveted buy box, and boost sales.</t>
  </si>
  <si>
    <t>bao solutions GmbH</t>
  </si>
  <si>
    <t>bao.ai</t>
  </si>
  <si>
    <t>bao, founded in Munich in 2017, has set itself the goal of supporting sales teams in having exclusively good conversations. That's why bao helps companies to systematically and measurably improve their sales conversations. The Conversation Intelligence...</t>
  </si>
  <si>
    <t>bao solutions GmbH is a developer of a conversation intelligence platform designed to assist in making sales pitches. The company's software uses artificial intelligence to match the rationality, empathy, and authenticity of the discussion participants, and tips are given so that the participants harmonize perfectly, enabling the sales team to have an effective sales conversation and an increased conversion rate.</t>
  </si>
  <si>
    <t>Gorilla Toolz</t>
  </si>
  <si>
    <t>gorillatoolz.com</t>
  </si>
  <si>
    <t>Gorilla Toolz is a company that offers EcoSoft 5.0 and EcoSoft Health, cloud-based software solutions. Their software helps businesses improve the efficiency and performance of their indirect marketing and sales operations. With their platform, busines...</t>
  </si>
  <si>
    <t>Gorilla Toolz, Inc. operates as a Software Development. It also specializes in Advertising, CRM, Marketing, Sales, Software, and more.</t>
  </si>
  <si>
    <t>Partner portal software that maximizes marketing and sales channel performance</t>
  </si>
  <si>
    <t>BPM Works Limited</t>
  </si>
  <si>
    <t>bpmworks.com</t>
  </si>
  <si>
    <t>BPM Works is a company that specializes in messaging, sales playbooks, and learning for B2B propositions. They work with businesses to capture deep customer insights and develop compelling messages to take B2B propositions to market. Their sales playbo...</t>
  </si>
  <si>
    <t>BPMWorks Ltd. helps companies build customer insights, develop value propositions and messaging, and equip salespeople with the knowledge and tools to transform sales performance. It's Digital Playbook app provides the critical last-mile connection between salespeople and the knowledge and tools need to sell more effectively.</t>
  </si>
  <si>
    <t>SaaS Digital Sales Enablement</t>
  </si>
  <si>
    <t>Xtiva Financial Systems</t>
  </si>
  <si>
    <t>xtiva.com</t>
  </si>
  <si>
    <t>Xtiva is a company that provides sales performance management and incentive compensation management technology systems for the financial services industry.</t>
  </si>
  <si>
    <t>Xtiva Financial Systems, Inc. is a sales management software and performance measurement system solution. The company offers brokerage compensation management, leverage performance information, and implementation. It serves the financial services industry.</t>
  </si>
  <si>
    <t>The leading sales performance management and compensation incentive technology to the financial services industry</t>
  </si>
  <si>
    <t>B2BSignals</t>
  </si>
  <si>
    <t>b2bsignals.com</t>
  </si>
  <si>
    <t>Enabling sales &amp; mktg teams to target with precision &amp; take out competition via B2B customer intelligence on companies, contacts, &amp; technology install base info B2BSignals was founded in 2005 by three Silicon Valley veterans, intent on offering high te...</t>
  </si>
  <si>
    <t>B2BSignals is a customer intelligence platform that is powered by big data and provides deep insights on companies. It offers install base information on competitors and its products, as well as targeted role-based contacts for lead generation.</t>
  </si>
  <si>
    <t>On demand b2b data platform that addresses market data challenges for sales and marketing teams</t>
  </si>
  <si>
    <t>FindThatLead</t>
  </si>
  <si>
    <t>findthatlead.com</t>
  </si>
  <si>
    <t>FindThatLead is a B2B lead generation tool that helps businesses scale their lead generation for sales and growth. With FindThatLead, companies can acquire new customers by sending cold email campaigns to a qualified prospect list generated by Prospect...</t>
  </si>
  <si>
    <t>FindThatLead, Inc. designs and develops a tool connected via a Chrome plugin that enables users to view contact information, business emails, social data, and other related information from any profile on Linkedin. The company provides a communication service for businesses.</t>
  </si>
  <si>
    <t>FindThatLead - B2B Lead Generation Done in Seconds</t>
  </si>
  <si>
    <t>iDocpro</t>
  </si>
  <si>
    <t>idocpro.de</t>
  </si>
  <si>
    <t>We digitise your business in an instant. If you have paperwork mounting up, trouble managing your customer interactions, or if you would like to centralise all your business processes onto one easy to use system, then you need iDocpro.</t>
  </si>
  <si>
    <t>iDocpro.de GmbH a technology advances paper documentation is becoming a thing of a past. The company deliver huge time and cost efficiency savings in collecting  data in system gives the control over the quality of data flow. iDocpro manage workforce in the field, effectively from the office with the knowledge that data collected is securely stored in offsite center.</t>
  </si>
  <si>
    <t>Zapendo</t>
  </si>
  <si>
    <t>zapendo.com</t>
  </si>
  <si>
    <t>Zapendo gives you power to manage your contracts, edit them on the fly, and send for eSignature. Sign up for a free 14-day trial and see for youself.</t>
  </si>
  <si>
    <t>Zapendo, LLC is a new type of app store. It specialized to manage leads, customers, vendors, contracts, employees, and more on a single platform.</t>
  </si>
  <si>
    <t>Detective</t>
  </si>
  <si>
    <t>detective.io</t>
  </si>
  <si>
    <t>Detective.io is a prospect relevance platform that helps B2B sellers improve their cold outreach. It provides prospect research to add context and relevance to outreach messages. Detective finds high-quality prospects, identifies their pains and initia...</t>
  </si>
  <si>
    <t>Charlie Contacts Corp. doing business as Detective is a software development company. It provides prospect research to help sellers personalize its cold outreach and strike a balance between personalization and speed. The company serves throughout the country.</t>
  </si>
  <si>
    <t>Detective is the Intelligence Platform for Sellers. Every day, thousands of sellers use Detective's prospect research to win the trust of any executive they call</t>
  </si>
  <si>
    <t>9Lenses</t>
  </si>
  <si>
    <t>9lenses.com</t>
  </si>
  <si>
    <t>9LENSES is a software platform that allows consultants to digitize their data collection and management so they can win more business and get smarter about the questions they ask and the clients they engage. The platform manages content in a scalable w...</t>
  </si>
  <si>
    <t>9Lenses, LLC provides a cloud-based organizational intelligence platform to gather organizational intelligence. The company offers 9Lenses, a cloud-based software platform that enables consultants, and executives to collect, connect, and quantity of its organizational intelligence.</t>
  </si>
  <si>
    <t>Digital diagnostic platform that allows consultants to thrive in a data-driven market</t>
  </si>
  <si>
    <t>Boxxstep</t>
  </si>
  <si>
    <t>boxxstep.com</t>
  </si>
  <si>
    <t>Boxxstep is a B2B sales platform that helps align selling with buying. It focuses on the buyer committee, visualizing their reporting lines, politics, influence, buying stages, consensus, contact owners, and buyer profiles. Boxxstep offers three core c...</t>
  </si>
  <si>
    <t>Boxxstep, Ltd. is a software company that enables B2B sales professionals and leaders to navigate increasingly complex sales opportunities by capturing, managing, sharing, and reviewing. The company offers sales effectiveness, account management, account planning, opportunity planning, relationship maps, sales qualification, sales acceleration, and more. It provides its services to businesses and consumers within the area.</t>
  </si>
  <si>
    <t>2040.io</t>
  </si>
  <si>
    <t>2040 is a company that is building the future of business AI with an AI-powered sales assistant named Edward. They are using artificial intelligence algorithms to create a new category of software that is changing the way people interact with computers...</t>
  </si>
  <si>
    <t>Wheelabrator Technologies is the second largest US waste-to-energy business, and is an industry leader in the conversion of everyday residential and business waste into clean energy. Wheelabrator currently has a platform of 25 strategically located assets across the US and UK —19 waste-to-energy facilities (three under construction), two waste fuel facilities as well as four ash monofills. We also recover metals for recycling at two advanced metals recovery systems and one central upgrade facility. Wheelabrator currently has an annual waste processing capacity of over 8 million tons, and a total combined electric generating capacity of 732 megawatts—enough energy to power 671,100 homes. The company’s vision to develop, deliver and realize the potential of clean energy speaks to Wheelabrator’s ongoing commitment to the development of clean energy solutions for its customers and local communities. 
Wheelabrator is owned by Macquarie Infrastructure and Real Assets, a business within the Macquarie Asset Management division of Macquarie Group and a global alternative asset manager focused on real estate, infrastructure, agriculture and energy assets. For more on Wheelabrator, please visit www.wtienergy.com.</t>
  </si>
  <si>
    <t>ConvergeHub</t>
  </si>
  <si>
    <t>convergehub.com</t>
  </si>
  <si>
    <t>All in One CRM Software For (Small &amp; Medium Business) ConvergeHub is the All in One CRM Software for end to end Customer Lifecycle Management with Sales, Marketing, Support and Billing, Grow Faster. Sign up for 14 day free trial. ConvergeHub CRM is the...</t>
  </si>
  <si>
    <t>Converge Enterprise, Inc. doing business as ConvergeHub, Inc. is a sales, Marketing, and Service CRM software that enables small businesses to attract more prospects, win more deals, and build lasting customer relationships. It is a business growth enabler, offering cloud-based all-in-one CRM software for complete customer engagement and it provides sales, marketing, customer service, and collaboration in one powerful, unified, easy-to-use platform.</t>
  </si>
  <si>
    <t>Cloud CRM software for fast growing small and medium-sized businesses</t>
  </si>
  <si>
    <t>e4enable</t>
  </si>
  <si>
    <t>e4enable.com</t>
  </si>
  <si>
    <t>e4enable is a leading sales competency intelligence platform that aligns enablement with revenue goals. It helps identify skills gaps, provides guidance on addressing them, and measures the results. The platform allows users to track and assess skills ...</t>
  </si>
  <si>
    <t>E4enable, Ltd. is a comprehensive coaching and development platform designed to define develop and measure what good looks like in a sales organization. It puts sales competencies at the heart of every sales coaching conversation, driving improvements in skills, and developing the right sales mindset.</t>
  </si>
  <si>
    <t>E4enable puts sales competencies at the heart of every sales coaching conversation, driving improvements in skills, and developing the right sales mindset</t>
  </si>
  <si>
    <t>WeSignature</t>
  </si>
  <si>
    <t>wesignature.com</t>
  </si>
  <si>
    <t>WeSignature is a free electronic signature software that offers an alternative to traditional e signature platforms. It focuses on the sales process and not just the action of obtaining a signature. With WeSignature, users can sign documents online, ac...</t>
  </si>
  <si>
    <t>R2P2, Inc. doing business as WeSignature is a comprehensive eSignature solution and a document management tool. it increases the speed of work.  The company saves time, saves costs, and gives businesses the ability to obtain legally binding signatures from anywhere have an internet connection.</t>
  </si>
  <si>
    <t>Try WeSignature which is the best e Signature free Software to sign documents</t>
  </si>
  <si>
    <t>ClickPoint Software</t>
  </si>
  <si>
    <t>clickpointsoftware.com</t>
  </si>
  <si>
    <t>Lead Management and Lead Distribution Software ClickPoint streamlines lead management from lead distribution to sales engagement with greater efficiency and higher ROI. The All In One Lead Management, Communication, and Sales Solution. Lead Management ...</t>
  </si>
  <si>
    <t>Clickpoint Software, Inc. operates in the Software Development industry. It develops software solutions to manage leads and marketing campaigns for marketers and sales teams. The company also offers LeadExec Corporate Edition, which provides enterprise-level companies with a central database that provides tools to manage assets and leads, and LeadExec Lead Vendor Edition, a lead distribution solution for lead and marketing companies. It also serves within its area.</t>
  </si>
  <si>
    <t>Lead Management Software for Call Centers and Sales Teams</t>
  </si>
  <si>
    <t>Uhubs</t>
  </si>
  <si>
    <t>uhubs.co.uk</t>
  </si>
  <si>
    <t>Uhubs is an enablement platform that provides personalized development paths and insights for sales reps and managers. They offer world-class upskilling training and performance intelligence in the SaaS space. Uhubs helps sales leaders grow, retain, an...</t>
  </si>
  <si>
    <t>Upskill Hubs, Ltd. provides tailored workshops from world-class experts who teach practical skills to help individuals grow in an immersive small group learning environment. It creates amazing bonds with new people, joins the community, and becomes an empowered lifelong learner.</t>
  </si>
  <si>
    <t>Live learning platform offers modern entrepreneurs and professionals immersive and interactive master classes</t>
  </si>
  <si>
    <t>TeamWave</t>
  </si>
  <si>
    <t>teamwave.com</t>
  </si>
  <si>
    <t>Integrated CRM, eSignature, Project Management &amp; HR Software [Work Management Software for Small Businesses.] TeamWave is the best small business CRM, project management, electronic signature &amp; HR software. Manage your projects, agreements, team and s...</t>
  </si>
  <si>
    <t>TeamWave, Inc. is an integrated suite of business applications for small &amp; medium-sized companies. It provides Integrated CRM, Project Management &amp; HR tools to small and medium businesses in various industries. The company offers its services to 2,500 businesses worldwide.</t>
  </si>
  <si>
    <t>Integrated suite of business applications for small &amp; medium-sized companies</t>
  </si>
  <si>
    <t>SplendidCRM Software</t>
  </si>
  <si>
    <t>splendidcrm.com</t>
  </si>
  <si>
    <t>SplendidCRM is a software development company that provides a Microsoft-centric open-source customer relationship management (CRM) application. The company has recently introduced a new theme with an updated layout and has completely rewritten the fron...</t>
  </si>
  <si>
    <t>SplendidCRM Software, Inc. is a software company that provides a Microsoft-centric open-source customer relationship management application. The company offers reporting, team management, order management, exchange, and cloud synchronization.</t>
  </si>
  <si>
    <t>Genero Solutions</t>
  </si>
  <si>
    <t>generosolutions.se</t>
  </si>
  <si>
    <t>Genero Solutions AB was founded 22 years ago by four entrepreneurs who wanted to make the life of the field sales representative easier and smarter. By being open to new ideas and methods Genero quickly became Sweden's leading sales automation tool. Th...</t>
  </si>
  <si>
    <t>Genero Solutions AB provides CRM tools for companies with sales force fields. Its team has extensive experience working with sales forces in multiple countries and in different types of organizations, from big international enterprises to small local sales brokers.</t>
  </si>
  <si>
    <t>Provides CRM tools for companies with sales force fields</t>
  </si>
  <si>
    <t>OneSpan</t>
  </si>
  <si>
    <t>onespan.com</t>
  </si>
  <si>
    <t>OneSpan helps enterprises deliver secure immersive experiences through digital agreement security, including digital identity, authentication and eSignature. OneSpan provides digital identity verification services, secure document e-signing, secure onl...</t>
  </si>
  <si>
    <t>OneSpan, Inc. offers business productivity solutions to the digital market. The company enables financial institutions and other organizations to succeed by making bold advances in digital transformation. Its unified, open platform reduces costs, accelerates customer acquisition, and increases customer satisfaction.</t>
  </si>
  <si>
    <t>A cybersecurity provider in the financial services industry specializing in digital identity and anti-fraud solutions</t>
  </si>
  <si>
    <t>DQUIP-CRM Software</t>
  </si>
  <si>
    <t>dquip.com</t>
  </si>
  <si>
    <t>Dquip is a CRM software company that provides CRM solutions for businesses worldwide. With a focus on simplicity and performance, their CRM software offers features such as revenue tracking, sales forecasting, quotation creation, and sales follow-up. T...</t>
  </si>
  <si>
    <t>Dongre Technoquip Pvt., Ltd. doing business as DQUIP-CRM Software builds, incredibly simple and powerful CRM Software for businesses worldwide. It helps businesses to Track and achieve revenue targets, Monitor sales person wise targets,</t>
  </si>
  <si>
    <t>A fully loaded sales crm software</t>
  </si>
  <si>
    <t>fourLetter</t>
  </si>
  <si>
    <t>fourletter.io</t>
  </si>
  <si>
    <t>fourLetter (fourletter.io) is a Sales Acceleration as a Service (SAaaS) company that helps businesses sell faster, smarter, and more. They provide a range of services including creating sales playbooks, building sales teams, developing sales habits, bo...</t>
  </si>
  <si>
    <t>fourLetter, LLC is an online marketplace that accelerates sales performances. The company offers its users Sales Acceleration as a Service solutions such as creating the playbook, more appointment booking, and sales habit developments.</t>
  </si>
  <si>
    <t>Sell Faster Sell Smarter Sell More Sales Acceleration as a Service (SaaaS)</t>
  </si>
  <si>
    <t>HeyBuddy</t>
  </si>
  <si>
    <t>heybuddy.com</t>
  </si>
  <si>
    <t>HeyBuddy is an innovative sales enablement tool that provides a digital sales app to present, share, and track an organization's content. With the 'Smart Builder' feature, sales and marketing collateral can be dynamically built 10 times faster, reducin...</t>
  </si>
  <si>
    <t>Hey Buddy, LLC powers a suite of business apps that help company's engage, enlighten, and empower today's modern workforce. Its platform connects with existing systems to offer a variety of simple solutions for connecting enterprise teams across sales and  marketing, HR, inventory, and compliance.</t>
  </si>
  <si>
    <t>HeyBuddy | Keep it Simple</t>
  </si>
  <si>
    <t>ITQuoter</t>
  </si>
  <si>
    <t>itquoter.com</t>
  </si>
  <si>
    <t>ITQuoter is a cloud-based CPQ software that has been trusted by MSPs for over 20 years. It offers a powerful and easy-to-use platform for automating quoting for IT hardware, software, and services. ITQuoter integrates with PSA tools and other products,...</t>
  </si>
  <si>
    <t>iSell, Pty., Ltd. doing business as ITQouter designs and develops an online quoting tool software for vendors and distributors. The company offers quoting software to handle a simple one-line quote, complex special bids, and professional services proposals.</t>
  </si>
  <si>
    <t>Cloud-based quoting software trusted by MSPs for over 20 years</t>
  </si>
  <si>
    <t>Utiliko</t>
  </si>
  <si>
    <t>utiliko.io</t>
  </si>
  <si>
    <t>Utiliko is a simplified and all in one business management platform that combines essential business services into a single platform.</t>
  </si>
  <si>
    <t>Utiliko Corp. is a software development company. It develops a simplified business management platform that combines essential business services on a single platform. The company´s software offers e-signature for estimate and contract execution, billable time tracking, email integration, and more.</t>
  </si>
  <si>
    <t>All in One Business Management Software – Utiliko</t>
  </si>
  <si>
    <t>Spinify</t>
  </si>
  <si>
    <t>spinify.com</t>
  </si>
  <si>
    <t>Spinify is an AI-powered sales gamification platform that provides sales teams with the visibility they need to compete and get recognized. With interactive leaderboards, customizable gamified competitions, and the ability to track important metrics, S...</t>
  </si>
  <si>
    <t>Spinify Pty., Ltd. is an information technology and services company. It offers a platform that uses gamification and powerful coaching features to help its team reach its full potential. It also provides insights into past and present trends to help predict and improve future performance. The company serves its customers throughout the country.</t>
  </si>
  <si>
    <t>Spinify - Sales Dashboard To Improve And Motivate Your Team</t>
  </si>
  <si>
    <t>Omniom Technology Group, Inc.</t>
  </si>
  <si>
    <t>omniom.io</t>
  </si>
  <si>
    <t>Omniom is a revenue growth consulting company. We are light years ahead when it comes to creating sustainable multi-channel methods to grow your product or service. Our passion comes from assisting companies to build organic growth strategies that elevate them above their competition. Founded by Technology Industry Executive and corporate business development thought leader Sean Gately, Omniom and team bring decades of successful corporate sales and business development strategy used by companies like Dell, Tibco, Oracle and many more to your business. Omniom is different than most business development consulting firms in that we will leverage our extensive network and enterprise-class sales and business development strategies and contacts to create a unique competitive plan for you. We also leverage our in-depth experience with data science to help you make data-backed decisions in what areas are the best growth engines for your company. This data backed decision-making is optimal because it takes the guesswork out of your growth plans and injects data-backed decisions. Omniom is revenue generation.</t>
  </si>
  <si>
    <t>Omniom Technology Group, Inc. is an end-to-end consulting, services and software company specializing in helping the client get to different markets with the product and service. It helps the business grow channel revenue.</t>
  </si>
  <si>
    <t>Indydesk</t>
  </si>
  <si>
    <t>indydesk.com</t>
  </si>
  <si>
    <t>Indydesk is a company that provides a suite of simple, easy, and customizable SaaS products to help businesses manage their entire operations. With our tools, businesses can easily manage their leads, projects, tasks, sales, and employees seamlessly. O...</t>
  </si>
  <si>
    <t>Indydesk, Inc. is a simple, easy-to-use, customizable sales CRM tool to manage all the leads, pipelines, tasks, and teams. It covers all the major touch-points in the sales journey from a lead to a customer. The company also helps to achieve more sales with less stress and creates technology products that are extremely user-friendly.</t>
  </si>
  <si>
    <t>Manage your entire business with our simple, easy &amp; customizable saas products suite</t>
  </si>
  <si>
    <t>SifData</t>
  </si>
  <si>
    <t>sifdata.com</t>
  </si>
  <si>
    <t>SifData is a top Salesforce integration tool that helps companies track contact movement in SFDC to reduce churn, generate pipeline, and close deals faster. With SifData's natively built Salesforce application, users can be notified when key contacts m...</t>
  </si>
  <si>
    <t>SifData, LLC helps companies track leads, contacts, and accounts to keep them abreast of the ever-changing landscape. The company also helps companies scale by tracking key job changes CRM so can produce pipeline, reduce churn, and close deals faster. It tracked millions of leads and identified hundreds of thousands of job changes, helping companies drive millions in the pipeline.</t>
  </si>
  <si>
    <t>Helping companies track when their contacts and customers change companies</t>
  </si>
  <si>
    <t>Onpipeline</t>
  </si>
  <si>
    <t>onpipeline.com</t>
  </si>
  <si>
    <t>Onpipeline is a sales CRM tool and pipeline management software. It includes data segmentation, activities, deals, teams, quotes &amp; invoices. Onpipeline is a customizable CRM platform tailored to customer acquisition and sales process management. Improv...</t>
  </si>
  <si>
    <t>Onpipeline, Ltd. is a cloud-based CRM software that helps companies improve customer relationships. Its CRM systems help sales teams manage contacts, deals, activities, automation, and the entire sales process from anywhere.</t>
  </si>
  <si>
    <t>K2 Cyber Security</t>
  </si>
  <si>
    <t>k2io.com</t>
  </si>
  <si>
    <t>K2 Cyber Security provides runtime application protection, application vulnerability detection, and protect against zero-day exploit like LOG4J in USA, Canada.</t>
  </si>
  <si>
    <t>K2 Cyber Security, Inc. a pioneering next generation of solutions to deliver unprecedented security for enterprise hybrid cloud infrastructure. The company's objective is to bring fundamental advances in cyber security and develop solutions that will secure the next generation of computing infrastructure. Its security operations teams only receive highly accurate alerts on infiltration attempts in real time and could stop lateral movement of attackers.</t>
  </si>
  <si>
    <t>K2's objective is to bring fundamental advances in cyber security</t>
  </si>
  <si>
    <t>Tala Security</t>
  </si>
  <si>
    <t>talasecurity.io</t>
  </si>
  <si>
    <t>Tala Security is a company that specializes in preventing Magecart and XSS attacks, securing customer data, and ensuring data privacy and integrity. Their innovative solution is designed to protect against client-side attacks like Magecart, XSS, code i...</t>
  </si>
  <si>
    <t>Tala Security, Inc. is a Software company. It provides security solutions to protect websites against form jacking, magecart, and advanced attacks. It serves throughout the area.</t>
  </si>
  <si>
    <t>Tala’s AI-driven, agent-less solution protects users against XSS, cryptojacking, click-jacking and various other attacks</t>
  </si>
  <si>
    <t>Validian</t>
  </si>
  <si>
    <t>validian.com</t>
  </si>
  <si>
    <t>Validian is a leading innovator in Application &amp; Data Protection software. Their technology secures data in use, in memory, at rest, and in transit. Validian provides the next generation of Intrusion Prevention and Information Policy Management, which ...</t>
  </si>
  <si>
    <t>Validian Corp. is a company that operates in the cybersecurity industry. It provides the next generation of intrusion prevention and information policy management, which secures existing and new mobile and web apps. The company serves clients in various industries.</t>
  </si>
  <si>
    <t>Provides the next generation of Intrusion Prevention and Information Policy Management, which secures existing and new mobile and web apps</t>
  </si>
  <si>
    <t>KYBER SECURITY</t>
  </si>
  <si>
    <t>kybersecurity.com</t>
  </si>
  <si>
    <t>KyberSecurity is a leading provider of home application protection, IT services, and IT consulting. We specialize in protecting applications from security threats, including binary code protection, application protection, python protection, and whitebo...</t>
  </si>
  <si>
    <t>KyberSecurity is a company that develops cybersecurity platforms designed for the protection of business policies and digital assets. The company's platform uses innovative concepts to combat persistent and sophisticated cybersecurity attacks and does not require source code modifications or prior security knowledge to protect applications, enabling clients to be sure that Advanced Driver Assistance Systems (ADAS) are protected from cyberattacks that could potentially have fatal consequences. The company serves clients in various industries.</t>
  </si>
  <si>
    <t>Jscrambler</t>
  </si>
  <si>
    <t>jscrambler.com</t>
  </si>
  <si>
    <t>Jscrambler is a leading client-side security solution for JavaScript in app protection and real-time webpage monitoring. They offer JavaScript protection services to protect every user of your app at runtime, defending against tampering and reverse eng...</t>
  </si>
  <si>
    <t>Jscrambler LDA operates in the IT Services and IT Consulting industry. It offers JavaScript protection and webpage real-time monitoring. The company also serves E-Commerce, Financial Services, Media and OTT, IT and Software, Gaming and Gambling, and Healthcare.</t>
  </si>
  <si>
    <t>Offers JavaScript protection and webpage monitoring technology</t>
  </si>
  <si>
    <t>Waratek</t>
  </si>
  <si>
    <t>waratek.com</t>
  </si>
  <si>
    <t>Waratek is an application security platform for enterprise Java. They provide turnkey protection with accurate and performant rules that require no deployments and eliminate false positives. Their products, Waratek Application Security for Java and War...</t>
  </si>
  <si>
    <t>Waratek, Ltd. is a paradigm shifting company helping pioneer security as code. It helps automate vulnerability detection and remediation with immutable and continuous security applied to every deployment. The company serves clients across Ireland.</t>
  </si>
  <si>
    <t>Application security solutions using patented virtualization technology</t>
  </si>
  <si>
    <t>IMMUNIO</t>
  </si>
  <si>
    <t>immun.io</t>
  </si>
  <si>
    <t>IMMUNIO is a VC funded web security technology company. The company’s mission is to make truly effective real time web protection technology easily available and widely deployed, and by doing so, stop the biggest source of breached data records. IMMUNI...</t>
  </si>
  <si>
    <t>Immunio, Inc. is a company that operates in the information technology and services industry. It provides real-time web application security solutions for automatic detection and protection against application security vulnerabilities. Its solution is based on runtime self-protection technology that protects applications and customers against application-layer attacks. The company's solution stops bots and hackers; secures Web assets in the cloud and within local networks; and blocks attacks.</t>
  </si>
  <si>
    <t>Real-time protection for your web applications</t>
  </si>
  <si>
    <t>Next 14</t>
  </si>
  <si>
    <t>next14.com</t>
  </si>
  <si>
    <t>Next14 is one of the leading independent Italian integrated communication groups, a leader in marketing technologies. We help brands achieve and exceed their goals, from awareness to conversion, through consistent strategies, relevant content, and data...</t>
  </si>
  <si>
    <t>Next 14 S.r.l. is a Software Development company. It is a new kind of hyper industrial holding. The company provides a marketing realm and identifies high-potential ventures, involving as co-investors in each operative company some of the most experienced local media professionals.</t>
  </si>
  <si>
    <t>Network of companies in data-driven advertising and data-driven content marketing realm</t>
  </si>
  <si>
    <t>Zoop.one</t>
  </si>
  <si>
    <t>stack.zoop.one</t>
  </si>
  <si>
    <t>ZOOP.ONE is a company that provides a one identity platform for trust, verification, and ease of business across customer onboarding. Their platform is powered by multiple data sources and is designed to provide maximum uptime and scalability. They are...</t>
  </si>
  <si>
    <t>Quagga Tech Pvt., Ltd. doing business as Zoop.One is an information and technology company. It offers identity management and security. The company provides its services within the area.</t>
  </si>
  <si>
    <t>Secure Privacy</t>
  </si>
  <si>
    <t>secureprivacy.ai</t>
  </si>
  <si>
    <t>Secure Privacy provides complete Data Protection solutions for websites to comply with EU's GDPR, California's CCPA, and Brazil's LGPD laws. Their platform automates cookie consent, visitor preferences, privacy policy &amp; cookie declaration management ac...</t>
  </si>
  <si>
    <t>Secure Privacy is a Software Development company. It is a Cookie Consent &amp; Banner Management solution. The company helps businesses make websites compliant with GDPR (Europe), CCPA (California), and LGPD (Brazil) with an industry-leading cookie consent &amp; banner management solution.</t>
  </si>
  <si>
    <t>Helping make businesses and websites compliant with GDPR (Europe), CCPA (California) and LGPD (Brazil) with an industry-leading cookie consent management solution</t>
  </si>
  <si>
    <t>Audito</t>
  </si>
  <si>
    <t>audito.fr</t>
  </si>
  <si>
    <t>AUDITO is a service that provides audit, consulting, and assistance in the field of personal data management on the internet for website publishers. AUDITO offers a comprehensive solution in the specific area of cookie and related technologies manageme...</t>
  </si>
  <si>
    <t>Audito is an information services company. It offers services such as audit, advice, and assistance service in the field of personal data management. The company offers its services within France.</t>
  </si>
  <si>
    <t>Audit and compliance of websites</t>
  </si>
  <si>
    <t>Cookie Information</t>
  </si>
  <si>
    <t>cookieinformation.com</t>
  </si>
  <si>
    <t>Cookie Information is a PrivacyTech company which develops Cookie Consent Management Platforms making your websites GDPR &amp; ePrivacy cookie compliant. Their platform makes it easy to organize our cookie banner and cookie settings for our website. The Sa...</t>
  </si>
  <si>
    <t>Cookie Information A/S is a Privacy Tech company specialized in developing software that helps in making the websites and mobile apps GDPR and ePrivacy compliant. It makes its clients' websites and mobile apps comply with the GDPR and ePrivacy, and at the same time enables the clients to gain competitive advantages from it. The company provides solutions globally and is in an international growth period, with revenue doubling each year.</t>
  </si>
  <si>
    <t>Professional Consent Management Platform | Cookie Information</t>
  </si>
  <si>
    <t>2b Advice</t>
  </si>
  <si>
    <t>2b-advice.com</t>
  </si>
  <si>
    <t>2B Advice is an international provider of market leading data protection and compliance solutions in Europe and the USA. We have been serving our clients for 20 years with offices in Berlin, Bonn, Brezno, Munich, Paris, San Diego, Verona, and Vienna. W...</t>
  </si>
  <si>
    <t>2B Advice GmbH is a company that provides private consulting and privacy compliance tools that streamline and simplify the protection of personal data within its organization. It also provides newsletters, Secure file Exchange, List images, and many more.</t>
  </si>
  <si>
    <t>Didomi</t>
  </si>
  <si>
    <t>didomi.io</t>
  </si>
  <si>
    <t>Didomi is a company that provides innovative solutions to help organizations collect, respect, and leverage user choices in regards to data privacy. They have developed a SaaS platform that assists companies in achieving compliance with data privacy re...</t>
  </si>
  <si>
    <t>Didomi SAS is a consent and preference management platform for collecting and leveraging user consent and preferences for businesses. The company allows organizations to place customer choice at the core of the strategy and offers an end-to-end Consent Management platform to help businesses comply with regulations and delight customers. Its solutions include a Consent Management Platform (CMP) for collecting, sharing, and managing user consent and a highly popular Preference Management Platform (PMP), where consumers can share consent-based, zero-party data with brands for a more transparent, efficient, and trusting relationship.</t>
  </si>
  <si>
    <t>Best plaform for managing data privacy compliance</t>
  </si>
  <si>
    <t>FACEKI</t>
  </si>
  <si>
    <t>faceki.com</t>
  </si>
  <si>
    <t>FACEKI is an AI ID verification and user authentication platform that offers cutting-edge solutions including KYC, KYB, KYT, AML, and Biometric Authentication. With our well-equipped API and SDKs, integrating into your business's existing infrastructur...</t>
  </si>
  <si>
    <t>Faceki, Inc. is a developer of a facial recognition authentication platform designed to simplify users' access and help businesses fight fraud. The company creates safer, more accessible user experiences for all, powered by state-of-the-art facial recognition technology, it's a secure cloud-based cross-devices technology, which can be integrated easily with any online platform, website, and app to provide them with a powerful facial recognition login and onboarding capabilities, enabling users to make login to accounts seamless, simple and more secure than ever.</t>
  </si>
  <si>
    <t>Leveraging the benefits of AI technologies to enhance customers identity verification during the onboarding process</t>
  </si>
  <si>
    <t>Pipl</t>
  </si>
  <si>
    <t>pipl.com</t>
  </si>
  <si>
    <t>Pipl is a people data company that makes it easy for anyone to get contact, social, demographic and professional information about people. At Pipl’s core is its proprietary identity resolution engine which combines over 10 billion records from millions...</t>
  </si>
  <si>
    <t>Pipl, Inc. is an information services company with a people search engine. The company offers data services used for identity verification, data enrichment, human resources, security, online trading, and financial services. It develops and operates a people search engine for background checks.</t>
  </si>
  <si>
    <t>Pipl develops technology to collect, analyze, translate, cluster, and organize shared data into relevant information</t>
  </si>
  <si>
    <t>Senya Limited</t>
  </si>
  <si>
    <t>senya.co.uk</t>
  </si>
  <si>
    <t>SENYA is a UK-based company with offices in South Africa and Canada. They specialize in helping organizations solve complex data challenges, particularly in the fields of data cataloguing, data mapping, and data discovery. Their services support regula...</t>
  </si>
  <si>
    <t>Senya, Ltd. is an Information Technology and Services company. Its key focus is on helping organizations around the world solve complex data challenges, particularly in the fields of data cataloging, data mapping, and data discovery in support of regulatory and government initiatives such as GDPR, Solvency II, IFRS, and others.</t>
  </si>
  <si>
    <t>GDPRSimple</t>
  </si>
  <si>
    <t>keepgdprsimple.com</t>
  </si>
  <si>
    <t>GDPRsimple is a company that provides IT services and IT consulting. They specialize in helping organizations implement and demonstrate compliance with the General Data Protection Regulation (GDPR). Their founder, an internationally recognized privacy ...</t>
  </si>
  <si>
    <t>Implementum Corp. doing business as GDPRsimple is an IT services and IT consulting company. It offers a user-friendly software platform that enables organizations to manage data in compliance with GDPR. The company serves small and medium-sized enterprises (SMEs).</t>
  </si>
  <si>
    <t>Built to make you and your team more knowledgeable about GDPR, making implementation and documentation easier</t>
  </si>
  <si>
    <t>Ipsidy, Inc. dba AuthID.ai</t>
  </si>
  <si>
    <t>authid.ai</t>
  </si>
  <si>
    <t>authID is a leading provider of secure, biometric identity authentication solutions delivered by Verified, an easy to integrate Identity as a Service (IDaaS) platform. Verified delivers Human Factor Authentication (HFA) by combining strong FIDO2 passwo...</t>
  </si>
  <si>
    <t>Ipsidy, Inc. doing business as AuthID.ai is a leading provider of secure, mobile, biometric identity verification solutions delivered by an easy to integrate identity as a Service (IDaaS) platform. It offers biometrics, multi-factor authentication, idaas, identity verification, identity management platform, identity proofing, and biometric authentication.</t>
  </si>
  <si>
    <t>Text IQ</t>
  </si>
  <si>
    <t>textiq.com</t>
  </si>
  <si>
    <t>Text IQ applies AI to manage and mitigate risks in sensitive enterprise data.</t>
  </si>
  <si>
    <t>Text IQ, Inc. develops an e-discovery platform that makes the document review process faster for attorneys. It also provides artificial intelligence (AI) platform that prevents legal and compliance disasters.</t>
  </si>
  <si>
    <t>Text IQ builds AI for Sensitive Information</t>
  </si>
  <si>
    <t>Argos KYC</t>
  </si>
  <si>
    <t>argos-solutions.io</t>
  </si>
  <si>
    <t>Argos Solutions is a technology company that specializes in providing innovative software solutions for businesses. We offer a wide range of products and services designed to streamline operations, improve efficiency, and enhance customer experiences. ...</t>
  </si>
  <si>
    <t>Fullstack, Inc. doing business as Argos KYC, Inc. is an identity verification service provider. Identify Anyone Anywhere Anytime. The company experiences seamless digital identity verification for KYC and AML screening services.</t>
  </si>
  <si>
    <t>Netki</t>
  </si>
  <si>
    <t>netki.com</t>
  </si>
  <si>
    <t>Netki is a leading provider of remote digital identity verification technology, intended to facilitate compliance with Know Your Customer and Anti Money Laundering regulations. Netki technology is uniquely adapted to the needs of ICOs and token sales a...</t>
  </si>
  <si>
    <t>Netki, Inc. is an internet company that provides solutions for the digital currency ecosystem. It offers tools for blockchain technology. The company caters to the security systems services business industry within the business services sector.</t>
  </si>
  <si>
    <t>Tools to prevent fraud and ensure compliance for digital transactions</t>
  </si>
  <si>
    <t>VIX Verify</t>
  </si>
  <si>
    <t>vixverify.com</t>
  </si>
  <si>
    <t>VIX Verify is the expert in Electronic Identity Verification. It facilitates compliance with Know Your Customer (KYC) and Anti- Money Laundering (AML) and Counter Terrorism Financing (CTF) Legislation, reducing the risks and costs associated with incor...</t>
  </si>
  <si>
    <t>VIX Verify Pty., Ltd. is a global leader in online identity verification solutions. The company  facilitates compliance with Customer (KYC) and Anti- Money Laundering (AML) and Counter-Terrorism Financing (CTF) Legislation, reducing the risks and costs associated with incorrect identity information. It operates electronically and offers customers real-time, automated access to credible government and non-government data sources to verify individual identities.</t>
  </si>
  <si>
    <t>Consent Kit</t>
  </si>
  <si>
    <t>consentkit.com</t>
  </si>
  <si>
    <t>Informed consent is a process, not a document. Build trust with your participants with a fully GDPR compliant informed consent process.</t>
  </si>
  <si>
    <t>Consent Kit, Ltd. removes the friction for researchers to manage research data and relationships using informed consent. It is as easy as possible for researchers, and organizations to benefit from a consistent, scalable process - reducing the risks from poor data management and increasing its level of compliance. The company builds trust through transparency with the people it is learning from implementation to everyday use.</t>
  </si>
  <si>
    <t>GDPR compliant informed consent and data management platform for research</t>
  </si>
  <si>
    <t>Authenteq</t>
  </si>
  <si>
    <t>onboarding.fnz.com</t>
  </si>
  <si>
    <t>An automatic Identity Verification Platform for online marketplaces that eliminates risk associated with anonymity while users retain their privacy, leading to increased trust and transparency in transactions and communications, resulting in increased ...</t>
  </si>
  <si>
    <t>Authenteq Tarbena GmbH is to develop an automatic identity verification and privacy platform which enables users to verify identity and create own sovereign digital IDs which are stored encrypted in a blockchain. The company's solution can be used by any type of online service, whether it's an online marketplace, online betting, financial service, and recently ICO (Initial Coin Offering) and token sales. It serves and offers its services within the area.</t>
  </si>
  <si>
    <t>Blockchain based online ID</t>
  </si>
  <si>
    <t>WISE AI</t>
  </si>
  <si>
    <t>wiseai.tech</t>
  </si>
  <si>
    <t>WISE AI is a leading digital identity enabler in ASEAN. They provide powerful identity enabler solutions that seamlessly manage and protect online presence. Their technology protects user's identity from impersonations and scams, with a high completion...</t>
  </si>
  <si>
    <t>Wise AI Sdn., Bhd. is an award-winning Artificial Intelligence company specialized in digital identity technologies. It develops world-class emerging deep tech that is adopted by the government and multiple industries. The company's products include facial recognition, eKYC and Cyber ID.</t>
  </si>
  <si>
    <t>Making people's lives better and safer with the goal to provide facial recognition to 650m people in Southeast Asia</t>
  </si>
  <si>
    <t>brighter AI</t>
  </si>
  <si>
    <t>brighter.ai</t>
  </si>
  <si>
    <t>brighter AI provides image &amp; video anonymization solutions based on state of the art deep learning technology. Our solutions, Precision Blur and Deep Natural Anonymization (DNAT), redact faces and license plates and help companies comply with data prot...</t>
  </si>
  <si>
    <t>Brighter AI Technologies GmbH designs and develops artificial intelligence-enabled software solutions to recreate daylight images from night images taken by infrared cameras to correct limited and blurred vision. The company's solution companies use publicly-recorded camera data for analytics and AI while being compliant with increasing data privacy regulations worldwide.</t>
  </si>
  <si>
    <t>Visual reconstruction as a service based on state-of-the-art deep learning to protect every identity in public</t>
  </si>
  <si>
    <t>Scantek</t>
  </si>
  <si>
    <t>scantek.com</t>
  </si>
  <si>
    <t>Scantek is a leading provider of identity verification solutions for Australian businesses. We offer fast and secure onboarding services that help businesses confirm the identity of their customers. Our software solutions use artificial intelligence an...</t>
  </si>
  <si>
    <t>Scantek Solutions Pty., Ltd. has been providing ID Scanning solutions. It develops custom in-house identity scanning software and solutions for the Australian market. The company provides end-to-end solutions with partners from planning, design, and development right through to installation, training, support, and service.</t>
  </si>
  <si>
    <t>ID Scanners Australia – Business, Retail, Bars &amp; Telcos – Scantek</t>
  </si>
  <si>
    <t>SafeGuard Privacy</t>
  </si>
  <si>
    <t>safeguardprivacy.com</t>
  </si>
  <si>
    <t>Simplifying privacy compliance for everyone. SafeGuard Privacy automates the assessment of compliance with privacy laws to help reduce risk, save costs, and increase efficiency. The only independent, agnostic, and auditable privacy compliance managemen...</t>
  </si>
  <si>
    <t>SafeGuard GDPR, LLC, makes managing client compliance in the rapidly evolving privacy law landscape easier. It was built to help every company in the world achieve GDPR, California Consumer Privacy, and other coming digital privacy regulations. It serves clients in the United States.</t>
  </si>
  <si>
    <t>Striving to make managing compliance easier in the rapidly evolving privacy law landscape</t>
  </si>
  <si>
    <t>4Thought Marketing</t>
  </si>
  <si>
    <t>4thoughtmarketing.com</t>
  </si>
  <si>
    <t>4Thought Marketing is a software development and privacy compliance company founded in 2008. We help customers align business and legal objectives, translating them into strategies that produce results. Our services include Marketing Automation and Pri...</t>
  </si>
  <si>
    <t>4Thought Marketing is a software development and privacy compliance company. Its services include marketing automation and privacy compliance software implementation, integration, customization, consulting, and services. The company offers its services to its clients throughout the country.</t>
  </si>
  <si>
    <t>Compliancelog</t>
  </si>
  <si>
    <t>compliancelog.dk</t>
  </si>
  <si>
    <t>Compliancelog is a software development company that specializes in helping businesses comply with the General Data Protection Regulation (GDPR). They offer a system that allows businesses to easily and quickly manage their data and generate reports to...</t>
  </si>
  <si>
    <t>Compliancelog ApS is the kingdom's most intuitive GDPR system. It is the result of thousands of hours of collaboration between lawyers, designers, and usability experts. The company has created a system that makes it easy and quick to comply with the Personal Data Regulation.</t>
  </si>
  <si>
    <t>Preclusio</t>
  </si>
  <si>
    <t>preclus.io</t>
  </si>
  <si>
    <t>Preclusio creates software that helps companies comply with privacy regulations like GDPR and the California Consumer Privacy Act.</t>
  </si>
  <si>
    <t>Preclusio, Inc. is a computer software company. It creates software that helps companies comply with privacy regulations like GDPR and the California Consumer Privacy Act. The company provides its services to customers in the United States.</t>
  </si>
  <si>
    <t>Kara Connect</t>
  </si>
  <si>
    <t>karaconnect.com</t>
  </si>
  <si>
    <t>Kara Connect is a bespoke employee mental health and wellbeing platform that offers a wide range of services including coaching, counselling, therapy, and wellness support. The platform aims to increase productivity by reducing burnout, absenteeism, an...</t>
  </si>
  <si>
    <t>Kara Connect ehf. is a tele-help marketplace for patients to reach therapists, healthcare specialists and educators. Its platform of healthcare experts aims to revolutionize access to professional services in health care, education and social services.</t>
  </si>
  <si>
    <t>Secure digital platform for professionals in healthcare, education and welfare</t>
  </si>
  <si>
    <t>APLY</t>
  </si>
  <si>
    <t>aplyid.com</t>
  </si>
  <si>
    <t>APLYiD is a powerful onboarding solution that provides AML and KYC compliance services. Trusted by some of the world's most innovative businesses, APLYiD streamlines customer onboarding with the best user experience. With APLYiD, businesses can acquire...</t>
  </si>
  <si>
    <t>APLY, Ltd. is a software company with an accessible SaaS ID platform that offers digital customer onboarding and biometric solutions. The company specializes in the regulatory requirements for ID verification and Anti Money Laundering Globally. It brings to the market a SaaS solution that provides a simple, straight-through biometric ID match and checks service that complies with legislation.</t>
  </si>
  <si>
    <t>A trusted and accredited digital ID solution designed to streamline customer onboarding with a first-class user experience</t>
  </si>
  <si>
    <t>Fully-Verified</t>
  </si>
  <si>
    <t>fully-verified.com</t>
  </si>
  <si>
    <t>Fully Verified is a banking grade identity verification service which is quick, convenient, and which satisfies higher level security and regulatory standards. IT Services and IT Consulting</t>
  </si>
  <si>
    <t>Fully-Verified OÜ is an identity verification solution that is quick, convenient, and which eliminates as much as 90% of identity fraud. The company is a banking-grade solution, which uses real human verification specialists and verifies people, and documents, live, and on video.</t>
  </si>
  <si>
    <t>A banking-grade identity verification service which is quick, convenient and high in security</t>
  </si>
  <si>
    <t>Wrangu</t>
  </si>
  <si>
    <t>wrangu.com</t>
  </si>
  <si>
    <t>Wrangu is an integrated risk and data management company that provides solutions for governance, risk and compliance (GRC), security operations (SecOps), data privacy management, and business continuity management. They offer software solutions for ban...</t>
  </si>
  <si>
    <t>Wrangu BV is an information technology company. It delivers governance, risk and compliance, and security operations solutions to enterprise clients.</t>
  </si>
  <si>
    <t>Baycloud Systems</t>
  </si>
  <si>
    <t>baycloud.com</t>
  </si>
  <si>
    <t>Baycloud Systems is a company that develops scalable systems to help companies build relationships with potential customers based on trust and respect. They offer a consent management and security system designed for authenticity and transparency, comb...</t>
  </si>
  <si>
    <t>Baycloud Systems, Ltd. develops scalable cloud-based privacy and security-enabling systems. The company's products include the CookieQ e-Privacy and Do Not Track compliance multi-domain, active management and malware blocking service, the CookieQ Audit automated audit scanner, and the TrackerGate universal Do-Not-Track plug-in.</t>
  </si>
  <si>
    <t>TrackerGate - puts you in control of tracker cookies</t>
  </si>
  <si>
    <t>SISA Information Security</t>
  </si>
  <si>
    <t>sisainfosec.com</t>
  </si>
  <si>
    <t>SISA is a global leader in enterprise cybersecurity services that offers solutions to protect organizations against cyber attacks. SISA is a Payment Security Specialists securing payments in over 30 countries spread across BFSI, E commerce, Payment ser...</t>
  </si>
  <si>
    <t>SISA Information Security Pvt., Ltd. is an Information Technology Company. It provides payment security services. It offers its services worldwide.</t>
  </si>
  <si>
    <t>Raptor Compliance</t>
  </si>
  <si>
    <t>raptorcompliance.com</t>
  </si>
  <si>
    <t>Raptor Compliance is a specialized software company that offers a unique perspective on how companies and individuals can interact while ensuring the highest data protection standards. With in-depth knowledge of data protection and the General Data Pro...</t>
  </si>
  <si>
    <t>Raptor Compliance GmbH is a specialized software company that focuses on compliance with data subject rights. The company offers a unique perspective, both legal and software based on how companies and individuals can interact whilst securing the highest data protection standards.</t>
  </si>
  <si>
    <t>B2b gdpr software solutions (saas &amp; on-premise) to solve the data subject rights requirements of the gdpr</t>
  </si>
  <si>
    <t>Thirdfort</t>
  </si>
  <si>
    <t>thirdfort.com</t>
  </si>
  <si>
    <t>Ultra secure ID and AML checks | Thirdfort Automated identity verification and AML compliance for lawyers and property professionals. Make compliance your competitive advantage. Digital ID, automated AML, and Source of Funds checks in one platform. Joi...</t>
  </si>
  <si>
    <t>Thirdfort, Ltd. is a legal technology company. It provides ultra-secure ID verification, anti-money laundering checks, and source of funds checks for professional services. It serves customers in the United Kingdom.</t>
  </si>
  <si>
    <t>Web and mobile app that combines document scanning, facial recognition technology and Open Banking</t>
  </si>
  <si>
    <t>WeControl.io</t>
  </si>
  <si>
    <t>wecontrol.io</t>
  </si>
  <si>
    <t>WeControl.io is a GDPR privacy management platform that serves as a bridge between companies and European General Data Protection Regulation authorities. They offer an affordable yet comprehensive compliance management solution, providing easy-to-use D...</t>
  </si>
  <si>
    <t>Wecontrol Business Services OÜ is an automated and data-driven Privacy Management Platform that provides tools to make compliance work as a Data Protection Officer more efficient and time-saving. It also offers practical online training programs that can transform the into DPO.</t>
  </si>
  <si>
    <t>WeControl | GDPR Privacy Management Platform</t>
  </si>
  <si>
    <t>Bluink Ltd</t>
  </si>
  <si>
    <t>bluink.ca</t>
  </si>
  <si>
    <t>Bluink is a Canadian company that specializes in identity verification and digital identity, using the smartphone as a strong authenticator and secure digital wallet. They provide digital identity verification for Canadian businesses and offer a platfo...</t>
  </si>
  <si>
    <t>Bluink, Ltd. is an internet software and services company. It offers identity verification and digital identity, using the smartphone as a strong authenticator and secure digital wallet. The company provides its services within the area.</t>
  </si>
  <si>
    <t>Ottawa based engineering and product development company focused on bringing technology to the next level</t>
  </si>
  <si>
    <t>NewBanking ApS</t>
  </si>
  <si>
    <t>newbanking.com</t>
  </si>
  <si>
    <t>NewBanking is a company that provides a KYC (Know Your Customer) platform called Identity. This platform helps businesses handle personal data and perform PEP (Politically Exposed Person) checks to comply with AML (Anti Money Laundering) laws. It offer...</t>
  </si>
  <si>
    <t>NewBanking provides a user identity platform that allows end-users to verify the identity easily and securely across businesses while at the same having control and ownership of the own data and identity online.The NewBanking's platform also solves the regulatory challenges that the financial institutions are facing, especially in regards to the 5th European Anti-Money Laundering (AML) directive and the General Data Protection Regulation (GDPR) among other relevant regulatory legislation.</t>
  </si>
  <si>
    <t>Develops and operates an identity platform for personal data management</t>
  </si>
  <si>
    <t>PrivIQ</t>
  </si>
  <si>
    <t>priviq.com</t>
  </si>
  <si>
    <t>PrivIQ is a data privacy compliance management software company that helps organizations build trust with their stakeholders by providing clear and concise data privacy compliance management as a SAAS model. They offer everything needed for data privac...</t>
  </si>
  <si>
    <t>Compliance Technology Solutions B.V. doing business as PrivIQ operates as a Software Development. It also specializes in Mobile Development, Website Development, Application Development, Database Development, Game Development, Internet of Things, Software Architecture, and more.</t>
  </si>
  <si>
    <t>Traffective</t>
  </si>
  <si>
    <t>traffective.com</t>
  </si>
  <si>
    <t>Traffective is one of the leading programmatic advertising platforms in Germany. Here we already ad(d) value for more than 300 qualified publishers with over 200 million visits per month. Traffective is an easy to use and efficient monetization platfor...</t>
  </si>
  <si>
    <t>Traffective GmbH is an internet publishing company. It provides a platform that helps publishers with digital advertising revenue and participants in marketing. The company serves clients across the country.</t>
  </si>
  <si>
    <t>Electronic IDentification</t>
  </si>
  <si>
    <t>electronicid.eu</t>
  </si>
  <si>
    <t>Electronic IDentification is a trust services company that provides identity verification solutions and authentication services for digital onboarding. They offer KYC (Know Your Customer), customer onboarding, and digital identity solutions that comply...</t>
  </si>
  <si>
    <t>Electronic IDentification (EID) S.L. is a Software Vendor disrupting Digital Identification and e-Signature industry. The company is an eTrust Service Provider in order to strengthen services provided to fit the most stringent regulations worldwide. It offers solutions and services that help customers to provide users with a unique, simple, frictionless, high-security experience that meets the highest standards required in international regulations.</t>
  </si>
  <si>
    <t>Mighty Trust</t>
  </si>
  <si>
    <t>themightytrust.com</t>
  </si>
  <si>
    <t>Data Protection Made Easy, Affordable, and Business-friendly We streamline legal processes and mitigate risks for you Think Beyond GDPR Data Protection. Be a Data-Empowered Business Data breaches, IT Security, and non-compliance with data protection laws like GDPR are board level responsibilities in the increasingly data-sensitive world. However, the increasingly complex laws need not translate into equally complex management of corporate data. Mighty Trust combines a unique blend of consulting solutions, managed services, and software products to offer your organization tailored data protection solutions. We make it simple, easy, and hassle-free to collect, store, and share sensitive data in full compliance with various data protection laws. We enable you to extract maximum value out of your data in a safe, compliant, and legal manner. Managed Data Protection Services Exercise complete control over the collection, flow, and secure storage of your stakeholders personal and sensitive data with our managed services. We identify and measure your data risks before devising a comprehensive strategy to mitigate your risks without impeding your business productivity. • Data Protection and Compliance Assessment • Strategy and Policy Development to Defuse Data Risks • Policy Implementation, Regular Audits, and Impact Assessments • Support services for DPO/Privacy Officer Data Protection Software Say goodbye to manual tracking, sharing, and secure storing of data. Mighty Trust’s software solutions centralize your accountability requirements for data protection, security, and compliance laws in different jurisdictions. We streamline, centralize, and control everything from consent management to data sharing, allowing your business to operate as a privacy-forward organization. • Data Protection Compliance Made Accountable • 360-degree View of Your Data and its Journey • Streamlined Data Compliance and Governance with 17 modules Learn more: info@themightytrust.com</t>
  </si>
  <si>
    <t>Mighty Trust, Ltd. is an information technology and services company. It specializes in compliance, data protection, GDPR, analytics, blockchain, software and services, GDPR training, ccpa, machine learning, and cybersecurity. The company offers its services to clients throughout Ireland.</t>
  </si>
  <si>
    <t>ICONFIRM AS</t>
  </si>
  <si>
    <t>iconfirm.eu</t>
  </si>
  <si>
    <t>Iconfirm is a Norwegian tool that helps small and large businesses comply with GDPR and work operationally with privacy. It offers a suite of services tailored towards modern privacy and data governance requirements. The tool enables organizations to e...</t>
  </si>
  <si>
    <t>Iconfirm AS is a software development company that specializes in providing internationally recognized software for managing privacy and ensuring GDPR compliance. It offers a secure and independent platform for the processing of personal data, focusing on safeguarding privacy with high precision and quality. The company serves clients internationally.</t>
  </si>
  <si>
    <t>Good data governance enable organizations to exploit datasets and create value whilst retaining trust</t>
  </si>
  <si>
    <t>iDMerit</t>
  </si>
  <si>
    <t>idmerit.com</t>
  </si>
  <si>
    <t>IDMERIT is a global consumer and business identity verification portal that helps commercial organizations, nonprofits, and government agencies meet regulatory compliance and mitigate business risks with its unique industry leading identity verificatio...</t>
  </si>
  <si>
    <t>IDMerit, LLC operates as a global consumer and business identity verification portal that helps commercial organizations, nonprofits, and government agencies meet regulatory compliance and mitigate business risks with its unique industry-leading identity verification solutions. The company provides industry-leading identity verification solutions to keep the business safe, secure, and compliant while maximizing ROI.</t>
  </si>
  <si>
    <t>Industry leading identity verification solutions to keep your business safe, secure and compliant while maximizing roi</t>
  </si>
  <si>
    <t>NiX Software</t>
  </si>
  <si>
    <t>nix.software</t>
  </si>
  <si>
    <t>NiX is a SaaS software company that provides a Personal Data Management solution to enable businesses with secure, consented, resident, and quality personal data thru a policy enforced data exchange.</t>
  </si>
  <si>
    <t>NiX Software, Inc. is a SaaS software company focused on personal data privacy and the opportunity. It allows businesses to gain customer trust, address customer data quality issues, and reduce cyber risk. Led by an experienced team that is fanatical about customer data privacy, the company empowers more trusting and profitable relationships between customers and businesses.</t>
  </si>
  <si>
    <t>A SaaS software company dedicated to personal data privacy and the opportunity it provides businesses to gain customer trust, address customer data quality issues, and reduce cyber risk</t>
  </si>
  <si>
    <t>Entify</t>
  </si>
  <si>
    <t>entifyme.com</t>
  </si>
  <si>
    <t>Entify is a company that provides authentication and identification services to organizations. They offer 26 different ways for organizations to verify the trustworthiness of their business partners or customers, ranging from simple ID checks to comple...</t>
  </si>
  <si>
    <t>KCPass OÜ doing business as Entify established by veterans to create a new level of service to tackle the legal and fraud environments that the world is stacking up against. It serves 26 various ways for an organization to control the trustworthiness of any of its business partners or a customer, from the simple ID checks down to the complicated data sets which by default are not accessible due to the confidentiality of the data. The company is taking care of the authentification and identification needs of any organization.</t>
  </si>
  <si>
    <t>Entify: One-click legal entity verification</t>
  </si>
  <si>
    <t>Kybele</t>
  </si>
  <si>
    <t>kybele.io</t>
  </si>
  <si>
    <t>kybele, işletmenizde "kişisel verilerin korunması kanunu" uyumluluk sürecini uçtan uca yönetmeyi sağlayan tamamen yerli ilk kişisel veriler risk uyumluluk yönetişim yazılımıdır. kybele sunduğu modüller ve özellikler ile giriş versiyonundan başlamak üzere kvkk yönetimini tek noktadan gerçekleştirmenizi sağlar. kybele aynı zamanda veri envanterinin canlı tutulması, kişisel veriye özel olmak üzere hukuksal yönetimin yapılması, veri öznesi isteklerinin tek noktada toplanarak veri işleme aktiviteleri ile beraber değerlendirilmesi, ilgili kişi rıza operasyonlarının farklı kanallardan takibinin sağlanması, çoklu veri yaşlandırmanın yapılması ve kayıt altına alınması gibi kritik kvkk yönetim gereksinimlerini tek noktaya toplar.</t>
  </si>
  <si>
    <t>Kybele GRC is a software development company. It offers a personal data governance, risk, and compliance platform that provides solutions for managing and protecting personal data, including data governance, risk assessment, and compliance management. The company serves users worldwide.</t>
  </si>
  <si>
    <t>Qnister AB</t>
  </si>
  <si>
    <t>qnister.com</t>
  </si>
  <si>
    <t>Få koll på regelefterlevnad med verktyg från Qnister. Med Qnisters digitala tjänster inom GDPR, visselblåsning och sanktioner ger vi er en effektivare lösning för regelefterlevnad som uppfyller lagkraven. Med våra digitala tjänster inom regelefterlevna...</t>
  </si>
  <si>
    <t>Qnister AB is a comprehensive supplier of products and services linked to the Data Protection Regulation. The company changes the conservative industry that the law firm actually is.</t>
  </si>
  <si>
    <t>Comprehensive supplier of products and services linked to data Protection and the GDPR</t>
  </si>
  <si>
    <t>inVOID</t>
  </si>
  <si>
    <t>invoid.co</t>
  </si>
  <si>
    <t>inVOID is a company that provides computer vision applications such as facial recognition to automate KYC and identity verification for businesses, with a focus on ensuring a seamless customer experience without compromising on trust and safety.</t>
  </si>
  <si>
    <t>Inedge Technologies Pvt., Ltd. doing business as inVOID offers an e-KYC &amp; video KYC platform for streamlining &amp; automating individual onboarding and ID verification operations across India. Its anti-fraud mechanism built by the experts prevents businesses from fraudulent activities including identity fraud, forged documents, and spoofing.</t>
  </si>
  <si>
    <t>InVOID is enabling enterprises to onboard and verify their users instantly</t>
  </si>
  <si>
    <t>SEPA Cyber Technologies</t>
  </si>
  <si>
    <t>sepa-cyber.com</t>
  </si>
  <si>
    <t>SEPA Cyber Technologies is a Fintech company offering IT solutions to financial institutions, banks, governmental and insurance sector. Modular and scalable IT solutions to the banking &amp; financial sector, governmental sector and retail sector. We simpl...</t>
  </si>
  <si>
    <t>SEPA Cyber Technologies, Ltd. is a computer and network security company. Its products and services include PayTech, RegTech and Security, Blockchain Connect, online branch management, accounting, core issuing processing, eWallet, KYC, fraud monitoring, acquiring processing, and digital transformation. The company provides services to the banking, financial, governmental, and retail sectors.</t>
  </si>
  <si>
    <t>Offering global SaaS solutions around payment processing, Retail solutions in a High Availability and PCI DSS environment</t>
  </si>
  <si>
    <t>Auric Systems International</t>
  </si>
  <si>
    <t>auricsystems.com</t>
  </si>
  <si>
    <t>Tokenize What Matters</t>
  </si>
  <si>
    <t>Appropriate Solutions, Inc. doing business as Auric Systems International develops electronic payment software solutions for mail order, telephone order, E-commerce, and recurring transactions. It offers credit card and transaction processing applications; Auric Key Management Proxy, a software interface to Auric's n-key cryptographic key generation and management service; CN Express that provides various simultaneous connections to the processor; and custom payment card industry (PCI) solutions.</t>
  </si>
  <si>
    <t>Auric Systems International PCI compliant payment processing solutions</t>
  </si>
  <si>
    <t>PrivacyComplianceHub</t>
  </si>
  <si>
    <t>privacycompliancehub.com</t>
  </si>
  <si>
    <t>Privacy Compliance Hub is a company that provides a simple data protection compliance solution. They offer an automated privacy compliance program with culture at its heart, showing you how to get privacy sorted. Their award-winning solution helps you ...</t>
  </si>
  <si>
    <t>The Privacy Compliance Hub, Ltd. is protecting the personal information that the clients need to build and maintain a culture of continuous compliance. It provides one easy-to-use platform containing a comprehensive data protection compliance program that includes training, information, templates, and reporting.</t>
  </si>
  <si>
    <t>A simple data protection compliance solution. We provide one easy to use platform containing a comprehensive data protection compliance programme. It includes training, information, templates and reporting</t>
  </si>
  <si>
    <t>Mysite 1</t>
  </si>
  <si>
    <t>lightbeam.ai</t>
  </si>
  <si>
    <t>LightBeam.ai is a pioneer in the data security and privacy automation category. They are on a mission to empower organizations to manage and access their sensitive data securely. LightBeam offers a platform that connects to various applications via API...</t>
  </si>
  <si>
    <t>DATEV</t>
  </si>
  <si>
    <t>datev.com</t>
  </si>
  <si>
    <t>DATEV eG, founded in Nuremberg, Germany in 1966, is a software house and IT service provider for tax consultants, auditors, lawyers, and their clients. They offer a wide range of services including accounting, payroll, business consulting, tax services...</t>
  </si>
  <si>
    <t>DATEV eG is a data processing company that provides information services and software solutions. It offers accounting, human resources management, office organization, taxes, and business consulting services. The company serves tax consultants, auditors, and lawyers. The company serves customers in Germany.</t>
  </si>
  <si>
    <t>Smart Privacy</t>
  </si>
  <si>
    <t>smartprivacy.co.uk</t>
  </si>
  <si>
    <t>SmartPrivacy is a company that provides a comprehensive solution for managing data privacy and GDPR compliance. Their platform allows users to organize their Data Privacy Office in one place, making it easy to manage privacy by design and compliance. T...</t>
  </si>
  <si>
    <t>Beyond Privacy, Ltd. doing business as Smart Privacy is a privacy consulting company that helps organizations achieve complete privacy and GDPR compliance. It provides services such as data privacy impact assessments, records of processing, audits, subject requests, and privacy notices. It also offers professional DPO consulting services. The company serves organizations and companies across Europe.</t>
  </si>
  <si>
    <t>Privacy Partnership consultants and trainers have over 20 years experience of providing practical insight</t>
  </si>
  <si>
    <t>CookieYes</t>
  </si>
  <si>
    <t>cookieyes.com</t>
  </si>
  <si>
    <t>CookieYes is a leading cookie consent management platform that helps websites achieve GDPR and CCPA compliance easily. With over 1.5 million trusted websites, CookieYes offers a fully customizable cookie banner, user consent recording, and comprehensiv...</t>
  </si>
  <si>
    <t>Pandectes</t>
  </si>
  <si>
    <t>pandectes.io</t>
  </si>
  <si>
    <t>Pandectes is a startup that provides a GDPR compliance app for Shopify stores. They offer a one-stop platform for GDPR, CCPA, LGDP, APPI, PIPEDA, VCDPA, and PDPA compliance. Their app includes a knowledge base, chat support, and other features to help ...</t>
  </si>
  <si>
    <t>Your shopify boosted - Pandectes</t>
  </si>
  <si>
    <t>PXL Vision</t>
  </si>
  <si>
    <t>pxl-vision.com</t>
  </si>
  <si>
    <t>PXL Vision is a technology platform for secure digital identity verification and the creation &amp; management of trusted digital identities. They provide fast, flexible, and fully automated solutions to enhance trust and boost conversions. Their AI-powere...</t>
  </si>
  <si>
    <t>PXL Vision AG provides solutions for the automation and enhancement of online identity verification and customer onboarding through tailored software solutions powered by the latest developments in computer vision and machine learning. The company has a proven track record in developing and deploying mass-market products that are used by more than a million people worldwide.</t>
  </si>
  <si>
    <t>Unique software solutions powered by latest computer vision, artificial intelligence and VR/AR algorithms</t>
  </si>
  <si>
    <t>Manetu</t>
  </si>
  <si>
    <t>manetu.com</t>
  </si>
  <si>
    <t>Manetu is a company that provides data localization and security through a scalable, zero knowledge data platform. They offer cybersecurity software that uses proven crypto vault technology with In Model Encryption(SM) to secure data while still allowi...</t>
  </si>
  <si>
    <t>Manetu, Inc. is a data security platform that allows sensitive data to be protected while still being used for legitimate purposes. It is the first fully automated solution to data privacy regulatory compliance that integrates seamlessly into an enterprise's ecosystem while keeping upstream data stores fully synchronized.</t>
  </si>
  <si>
    <t>Manetu provides cybersecurity software that uses proven crypto-vault technology with In-Model Encryption(SM) that secures data while still allowing enterprises to use it for business purposes</t>
  </si>
  <si>
    <t>ComplyCloud ApS</t>
  </si>
  <si>
    <t>complycloud.com</t>
  </si>
  <si>
    <t>ComplyCloud is a cloud-based GDPR platform with a mission to make it easy for companies to comply with the GDPR. With a team of lawyers specialized in GDPR compliance and software experts, we provide a simple online solution for GDPR by reducing the ad...</t>
  </si>
  <si>
    <t>ComplyCloud ApS is a GDPR and InfoSec lawyer built as SaaS. The company makes legal documentation and processes available at a price and model that suits all businesses, regardless of size and financial power. It offers everything needed for GDPR and NIS 2 compliance.</t>
  </si>
  <si>
    <t>GDPR and data security compliance automated to give you peace of mind and stronger commercial edge</t>
  </si>
  <si>
    <t>Spirion</t>
  </si>
  <si>
    <t>spirion.com</t>
  </si>
  <si>
    <t>Spirion is a company that specializes in accurate, automated, and continuous discovery, classification, and remediation of at-risk sensitive data. Their mission is to protect the sensitive personal data of their colleagues, customers, and communities. ...</t>
  </si>
  <si>
    <t>Spirion, LLC is a Software Development company. It solved data protection problems with contextual discovery of structured and unstructured data; automated risk remediation; and analytics and dashboards. It serves clients in the United States.</t>
  </si>
  <si>
    <t>Spirion company is the leading provider of enterprise data management software to help businesses</t>
  </si>
  <si>
    <t>Arrka</t>
  </si>
  <si>
    <t>arrka.com</t>
  </si>
  <si>
    <t>Arrka is a company that provides consulting and advisory services, as well as training and learning services, in the area of information risk. They help enterprises and individuals manage information risks related to information security, user awarenes...</t>
  </si>
  <si>
    <t>So Every Organization gets Privacy Compliant</t>
  </si>
  <si>
    <t>CNIL</t>
  </si>
  <si>
    <t>cnil.fr</t>
  </si>
  <si>
    <t>The Commission Nationale de l'Informatique et des Libertés (CNIL) is an independent administrative authority created in 1978. It is responsible for protecting personal data and ensuring compliance with the French Data Protection Act. The CNIL provides ...</t>
  </si>
  <si>
    <t>Commission Nationale de l'Informatique et des Libertés (CNIL) is an independent administrative authority that exercises its functions in accordance with the French Data Protection Act. It supports the development of new technologies on a daily basis and takes part in the construction of a digital ethic. It also engages in protecting personal data and preserving individual freedoms in the digital world.</t>
  </si>
  <si>
    <t>CNIL engages in protecting personal data and preserving individual freedoms in the digital world</t>
  </si>
  <si>
    <t>Janusnet</t>
  </si>
  <si>
    <t>janusnet.com</t>
  </si>
  <si>
    <t>Janusnet provides practical, cost effective, reliable data classification solutions that are the global standard for government and industry. Janusnet develops software and solutions for organisations to enforce and manage data security. Janusnet is th...</t>
  </si>
  <si>
    <t>Janusnet Pty., Ltd. is the market leader in email and document classification and protection. The company develops software and solutions for organizations to enforce and manage data security. It delivers exceptional customer service and support, janusNET's award-winning solutions are renowned for the reliability, functionality, and ease of use.</t>
  </si>
  <si>
    <t>Janusnet | Easily Classify &amp; Manage Sensitive Information</t>
  </si>
  <si>
    <t>Trust Swiftly</t>
  </si>
  <si>
    <t>trustswiftly.com</t>
  </si>
  <si>
    <t>Trust Swiftly is a verification platform that allows businesses to easily verify their customers using multiple methods. With over 10 verification methods, businesses can adaptively fight fraud and apply the right level of friction when needed. From SM...</t>
  </si>
  <si>
    <t>Trust Swiftly is an identity verification company. The company accurately detects fraudulent identities using a dynamic set of verification methods and machine learning so businesses can trust its customers and grow faster. Its privacy-first platform and flexible pricing allow companies to integrate identity verification into multiple business processes.</t>
  </si>
  <si>
    <t>Trust efficiently by connecting people's verification with existing fraud solutions</t>
  </si>
  <si>
    <t>Clym</t>
  </si>
  <si>
    <t>clym.io</t>
  </si>
  <si>
    <t>Clym is a company that provides a robust compliance tool for organizations to meet their global privacy and accessibility needs. Their tool helps manage cookies, consent, DSAR, policies, and more, while also proving compliance with consent receipts. Cl...</t>
  </si>
  <si>
    <t>Clym, Inc. is a computer and network security company. It offers products and services such as accessibility profiles, continuous scanning, embedded content, and compliance widget. The company offers its services globally.</t>
  </si>
  <si>
    <t>One Platform For Global Privacy Needs | Clym</t>
  </si>
  <si>
    <t>Pridatect</t>
  </si>
  <si>
    <t>pridatect.es</t>
  </si>
  <si>
    <t>Pridatect is a software company that specializes in GDPR compliance and data protection. They offer a range of tools and services to help businesses comply with data protection regulations and ensure privacy. Their software provides all the necessary t...</t>
  </si>
  <si>
    <t>Facilitates compliance with the new legal framework in the field of GDPR for companies</t>
  </si>
  <si>
    <t>Vouched</t>
  </si>
  <si>
    <t>vouched.id</t>
  </si>
  <si>
    <t>Vouched is a company that provides industry-leading digital identity verification solutions. Their products and services streamline the customer experience, integrate seamlessly, and unlock access to critical services. They offer a preconfigured identi...</t>
  </si>
  <si>
    <t>Woolly Labs, Inc. doing business as Vouched is a developer of identity verification software designed to facilitate real-time fraud detection. The company utilizes artificial intelligence to identify, tabulate, and diagnose in-stock and out-of-stock items, conducts identity and documentation proofing and verification as well, and assists in facial recognition while validating driver licenses, enabling companies to ensure user engagement and increasing conversion, without compromising security or compliance. It serves clients in the United States.</t>
  </si>
  <si>
    <t>Award-winning AI and CV that powers real-time visual ID verification to onboard customers and drive revenue for customers across town or around the world</t>
  </si>
  <si>
    <t>Keepabl Ltd</t>
  </si>
  <si>
    <t>keepabl.com</t>
  </si>
  <si>
    <t>Keepabl is a company that provides award-winning Privacy Management Software. Their software, Keepabl TM, automates and streamlines privacy compliance, making GDPR simple and visual. With Keepabl, users can create their privacy framework, manage privac...</t>
  </si>
  <si>
    <t>Keepabl, Ltd. is a computer software company that focuses on helping SMEs with compliance. It offers analysis and insights into Privacy Governance for the Board, auditors, and customers. It provides tools for data mapping, records of processing, gap analysis, risk management, breach management, processor management, transfers, policies, and procedures, and data subject rights. The company serves its services to clients throughout the United States and the UK.</t>
  </si>
  <si>
    <t>Keepabl's Privacy-as-a-Service solution solves GDPR headaches for organisations, public and private</t>
  </si>
  <si>
    <t>APARAVI</t>
  </si>
  <si>
    <t>us.aparavi.com</t>
  </si>
  <si>
    <t>APARAVI is a data intelligence and automation platform that helps organizations discover, classify, optimize, and exploit their data no matter where it lives. With Aparavi, businesses can shed light on unstructured data, optimize processes, reduce risk...</t>
  </si>
  <si>
    <t>APARAVI Software Europe GmbH is a developer of a SaaS-based platform designed to transform data into intelligent information. The company's platform puts users in control of data and helps to reduce infrastructure footprint costs massively by eliminating ROT and aged data, enabling users to have insight into the state, placement, and availability of data to address data risks and opportunities. It serves customers within the area.</t>
  </si>
  <si>
    <t>Actifile</t>
  </si>
  <si>
    <t>actifile.com</t>
  </si>
  <si>
    <t>Actifile is a risk-based, preemptive data security platform that helps organizations automate their data discovery, monitoring, and protection needs. The platform automatically identifies and protects sensitive data files through encryption, ensuring t...</t>
  </si>
  <si>
    <t>Actifile, Inc. is a computer software company. It provides a risk discovery and data encryption platform designed to simplify data security. It serves businesses within the area.</t>
  </si>
  <si>
    <t>Helps organizations automate their Data Discovery, Monitoring and Protection needs, addressing external data threats (like ransomware), insider threats (like shadow IT) and assist in complying with Data Privacy regulations</t>
  </si>
  <si>
    <t>WeDoPrivacy</t>
  </si>
  <si>
    <t>wedoprivacy.com</t>
  </si>
  <si>
    <t>The premium domain name wedoprivacy.com is available for sale!</t>
  </si>
  <si>
    <t>WeDoPrivacy B.V. operates an easy-to-use online tool for maintaining a GDPR-proof Record of Processing Activities. It creates great privacy tools that are affordable for all organizations. The company's platform features include consumer data protection, tasks &amp; department tracking, reporting, etc.</t>
  </si>
  <si>
    <t>Somansa</t>
  </si>
  <si>
    <t>somansatech.com</t>
  </si>
  <si>
    <t>Somansa Technologies is a global leader in data security and privacy compliance. They offer electronic data and communication security solutions to protect valuable company information and ensure regulatory compliance. Their services include electronic...</t>
  </si>
  <si>
    <t>Somansa Technologies, Inc. is a provider of data security and compliance solutions designed to protect valuable company information from leakage and help meet regulatory compliance requirements. The company serves its worldwide customers from large enterprise companies to small and medium-sized businesses in financial, healthcare, manufacturing, telecom or media, and government with a total DLP solution to monitor, prevent, and discover sensitive data in motion, emails, cloud, social media, and printing.</t>
  </si>
  <si>
    <t>Global leader in data security and compliance solutions designed to protect valuable company information from leakage</t>
  </si>
  <si>
    <t>Ardent Privacy</t>
  </si>
  <si>
    <t>ardentprivacy.ai</t>
  </si>
  <si>
    <t>Ardent Privacy is a privacy engineering company that specializes in automating privacy compliance and protecting data. They offer a patented technology that enables organizations to discover, map, and observe data assets at scale. Ardent Privacy also p...</t>
  </si>
  <si>
    <t>Ardent Security, LLC doing business as Ardent Privacy, Inc. is an enterprise data security startup focusing on data minimization for GDPR. Its product automates this process in enterprises to minimize privacy risk and ultimately business risk.</t>
  </si>
  <si>
    <t>Data privacy and security solutions</t>
  </si>
  <si>
    <t>Cedar Rose</t>
  </si>
  <si>
    <t>cedar-rose.com</t>
  </si>
  <si>
    <t>Cedar Rose is a global provider of business intelligence and compliance solutions. With over 25 years of experience, we offer reliable and high-quality financial risk and compliance solutions, investigative due diligence, and trusted business intellige...</t>
  </si>
  <si>
    <t>Cedar Rose Int. Services, Ltd. is an information technology and services company. It offers services such as credit risk management, compliance risk management, automated customer onboarding, data services, company credit reports, and trade rate customers. The company provides its services to 386 million companies worldwide.</t>
  </si>
  <si>
    <t>Global business intelligence and compliance solutions for onboarding your clients faster</t>
  </si>
  <si>
    <t>bureau.id</t>
  </si>
  <si>
    <t>Bureau is a trust network that facilitates end to end identity verification, compliance, and fraud prevention for new age businesses. They provide a suite of services including identity verification, compliance solutions, and fraud prevention tools. Wi...</t>
  </si>
  <si>
    <t>Bureau, Inc. is a developer and provider of API tools designed to protect and accelerate mobile transactions and it also secures mobile-first enterprises against new-age cyber fraud, enabling growth. The company's tool offers digital identity, risk management, and fraud prevention in the mobile space by enhancing KYC, authentication, and authorization, enabling clients to accelerate transactions with one-tap login and one-click checkout.</t>
  </si>
  <si>
    <t>A trust network and fraud protection for businesses and users</t>
  </si>
  <si>
    <t>IDenfy</t>
  </si>
  <si>
    <t>idenfy.com</t>
  </si>
  <si>
    <t>iDenfy is a leading all-in-one identity verification and fraud prevention platform. With the power of AI, selfie biometrics, and a highly trained in-house team, iDenfy helps businesses automate KYC/KYB/AML compliance. The platform allows businesses to ...</t>
  </si>
  <si>
    <t>Identifikaciniai Projektai UAB doing business as iDenfy UAB is an information technology company that provides an all-in-one identity verification, fraud prevention, and compliance platform. The company offers its services within the area.</t>
  </si>
  <si>
    <t>Your trusted KYC / AML partner. Quick, simple and reliable Identity Verification solution</t>
  </si>
  <si>
    <t>Qohash</t>
  </si>
  <si>
    <t>qohash.com</t>
  </si>
  <si>
    <t>Qohash is a company that specializes in finding, tracking, and safeguarding sensitive data. They provide data clarity and actionable insights to help bring digital trust, security, and availability to data assets. Their flagship product, Qostodian, is ...</t>
  </si>
  <si>
    <t>Qohash, Inc. provides data security software solutions. The Company offers discovery, integrity assurance, detection and reporting, cyber security, risk management, data protection, and product development services. It serves clients in Canada.</t>
  </si>
  <si>
    <t>Qohash provides modern data security solutions</t>
  </si>
  <si>
    <t>Apption</t>
  </si>
  <si>
    <t>apption.com</t>
  </si>
  <si>
    <t>Apption is a software solutions company that helps organizations work smarter by embedding data analytics into operational applications to optimize business performance. Utilizing artificial intelligence, machine learning and cloud technologies, Apptio...</t>
  </si>
  <si>
    <t>Apption Corp. is a software solutions company that helps organizations work smarter by embedding data analytics into operational applications to optimize business performance. It offers artificial intelligence, machine learning, and cloud technologies that give solutions to analyze, predict and automate complex data-driven workflows.</t>
  </si>
  <si>
    <t>PORT</t>
  </si>
  <si>
    <t>port.im</t>
  </si>
  <si>
    <t>PORT.im is an AI-powered end-to-end privacy management platform that simplifies compliance for individuals and businesses. It creates privacy infrastructure for the internet, enabling organizations of all sizes to prioritize privacy in their relationsh...</t>
  </si>
  <si>
    <t>Port Tech, Ltd. doing business as PORT.im is a technology, information, and internet industry offering to develop an AI-powered ethical privacy management platform for enterprises that builds brand trust and enables compliance with privacy regulations. The company offers a SaaS solution that enables businesses to manage personal data efficiently and comply with the new data protection regulations quickly and with minimal effort.</t>
  </si>
  <si>
    <t>PORT.im is an all-in-one GDPR solution for small and medium-sized businesses. It combines smart digital tools, expert guidance, and personal data insurance into one simple-to-use subscription service</t>
  </si>
  <si>
    <t>Hive.id</t>
  </si>
  <si>
    <t>hive.id</t>
  </si>
  <si>
    <t>Hive.id is an AI-powered Identity Verification Toolkit that offers a range of services including KYC &amp; AML, ID and Age Verification, Liveness Check, AML and PEP Screening. With coverage in over 190 countries, support for 8,000+ ID documents, and availa...</t>
  </si>
  <si>
    <t>Hive Identity Technologies OÜ is a complete self-sovereign identity management solution that institutes a system of relationships between businesses and consumers. It is designed to create, manage and protect the unique sovereign Digital Identities of consumers while addressing the needs of businesses at the same time: affordable KYC or AML compliance, integrated Customer Due Diligence mechanism, fraud prevention, account takeover prevention, account, and promo abuse, etc.</t>
  </si>
  <si>
    <t>Customer Identity Platform empowering businesses with AI-ML-driven identity verification, Web3 ready passwordless authentication and full customer management under one platform</t>
  </si>
  <si>
    <t>Credas</t>
  </si>
  <si>
    <t>credas.com</t>
  </si>
  <si>
    <t>Credas helps businesses streamline their customer due diligence through our cutting edge biometric identity verification &amp; AML technology.</t>
  </si>
  <si>
    <t>Credas Technologies, Ltd. is a digital ID verification platform. It provides a combination of biometric facial recognition, document authentication, client engagement, data capture, and eSign technologies to a range of markets and sectors. The company markets its services around the United Kingdom.</t>
  </si>
  <si>
    <t>Identity Verification Made Simple – Credas</t>
  </si>
  <si>
    <t>IXUP</t>
  </si>
  <si>
    <t>ixup.com</t>
  </si>
  <si>
    <t>IXUP is a pioneering technology company that has developed world-class technology facilitating the secure sharing and analysis of sensitive information using advanced encryption technology. Their Secure Data Engine is the missing 'key' to organizations...</t>
  </si>
  <si>
    <t>IXUP, Ltd. is a software company that operates a data collaboration and encryption platform. It provides methodology, process and technology to solve the challenge of leveraging data assets with other organizations when you want the benefits of collaboration without losing control of your data.</t>
  </si>
  <si>
    <t>An innovative data collaboration platform to keep data secured</t>
  </si>
  <si>
    <t>NM SOVY TECHNOLOGY SDN BHD</t>
  </si>
  <si>
    <t>sovy.com.my</t>
  </si>
  <si>
    <t>NM Sovy Technology is a software application development company specialize in Shipping, Freight, Transport, Haulage, Warehousing and Financial software solution. Sovy Logistic Solution gives you better insights into your logistics business and helps i...</t>
  </si>
  <si>
    <t>NM SOVY Technology Sdn Bhd provides the solutions that best-fit customers' business needs, grow together and building the long-term business relationship with customers. SOVY  is their products that designed &amp; developed on the latest 3-tier architecture provides most comprehensive end-to-end logistics and financial solutions that make the significant difference to shipping and logistics industry.</t>
  </si>
  <si>
    <t>XcooBee</t>
  </si>
  <si>
    <t>xcoobee.com</t>
  </si>
  <si>
    <t>XcooBee is a Privacy and Contactless Payment Platform. It allows enterprises to operate without reinventing the wheel and get contactless payment and privacy applications to market faster. Developers can easily create secure data, consent, and contactl...</t>
  </si>
  <si>
    <t>XcooBee, LLC is a privacy-focused data exchange network to protect the digital rights and privacy of consumers and businesses. The company uses a virtual Bee paradigm that connects users to each other and to services on the internet. It serves clients across the country.</t>
  </si>
  <si>
    <t>Privacy-focused data exchange network with a mission to protect the digital rights and privacy of consumers and businesses</t>
  </si>
  <si>
    <t>Canopy Software</t>
  </si>
  <si>
    <t>canopyco.io</t>
  </si>
  <si>
    <t>Canopy Software is a leading provider of data breach response and privacy software. Their AI-powered technology allows for fast and accurate detection of personally identifiable information (PII) and protected data. With their patented software product...</t>
  </si>
  <si>
    <t>Canopy Software, Inc. is a privacy &amp; data breach software company. It offers data breach response and privacy audits. The company provides its products to various users and business clients globally.</t>
  </si>
  <si>
    <t>Harness the power of AI for fast, accurate detection of PII and protected data</t>
  </si>
  <si>
    <t>DataWallet</t>
  </si>
  <si>
    <t>datawallet.com</t>
  </si>
  <si>
    <t>Datawallet is a company that provides a daily crypto newsletter and research. They offer tools to comply with data regulations and generate alpha in the crypto market. Their mission is to enable organizations to become compliant with privacy regulation...</t>
  </si>
  <si>
    <t>EVM Media Pty., Ltd. doing business as Datawallet is an information technology provider. Its marketplace for buying and selling personal information enables individuals to manage and monetize its personal data by filtering what information can be accessed and sold to corporations. The company provides its products and services to customers globally.</t>
  </si>
  <si>
    <t>Enables every organization to become compliant with the CCPA, GDPR and other privacy regulations in the easiest way possible and to empower their consumers to be in charge of their data</t>
  </si>
  <si>
    <t>SecureKey Technologies</t>
  </si>
  <si>
    <t>securekey.com</t>
  </si>
  <si>
    <t>SecureKey is a leading identity and authentication provider that simplifies consumer access to online services and applications. SecureKey enables next generation privacy enhancing identity and authentication network for conveniently connecting people ...</t>
  </si>
  <si>
    <t>SecureKey Technologies, Inc. is an IT Services and consulting company that provides security authentication technologies and services. The company enables the use of contactless cards or mobile phones as a factor to implement strong online authentication. It serves governments, banks, and businesses around the world.</t>
  </si>
  <si>
    <t>SecureKey is a leading identity and authentication provider that simplifies consumer access to online services and applications</t>
  </si>
  <si>
    <t>Oyster IMS</t>
  </si>
  <si>
    <t>oyster-ims.com</t>
  </si>
  <si>
    <t>Oyster IMS is an award-winning company specializing in data protection, information governance, and InfoSec. They offer consulting, software, and support services to help organizations manage their information effectively. With expertise in information...</t>
  </si>
  <si>
    <t>Oyster Information Management Solutions, Ltd. is consultancy-led information management and information governance business delivering expert advice, working with best-of-breed software products, and offering ongoing and enduring services to the public, private, and third sector organizations. The company offers everything from one-off point solutions to solve a particular problem to a full multi-year end-to-end managed service. Its services include DPO support as managed services, information governance and privacy consulting,  implementation of software solutions, training and ongoing customer support, records management and full lifecycle enterprise content management.</t>
  </si>
  <si>
    <t>Oyster IMS, a consultancy-led information management and information governance business delivering expert advice</t>
  </si>
  <si>
    <t>Adnuntius</t>
  </si>
  <si>
    <t>adnuntius.com</t>
  </si>
  <si>
    <t>Adnuntius is a Norwegian-based software company that provides publishers and marketers with a next-generation advertising and marketing platform. They offer a holistic solution for data management, programmatic buying and selling, and effective ad serv...</t>
  </si>
  <si>
    <t>Adnuntius AS is an information technology and services company. It is a company that is a Norwegian-based software provider that provides publishers and marketers with a next-generation advertising and marketing platform. The company provides a solution for data management, programmatic buying and selling, and effective ad serving to clients internationally.</t>
  </si>
  <si>
    <t>An adtech company specialising in growing revenue for publishers and ad buyers</t>
  </si>
  <si>
    <t>Token of Trust</t>
  </si>
  <si>
    <t>tokenoftrust.com</t>
  </si>
  <si>
    <t>Token of Trust is a company that provides identity verification and compliance tools for eCommerce sites. Their platform allows businesses to verify identities using government ID documents, biometric selfies, and authoritative databases. They also off...</t>
  </si>
  <si>
    <t>Token of Trust, LLC provides decision tools that make it easy to verify, screen, and build trusting relationships. It works with peer-to-peer services, financial institutions, employers, and landlords to instantly make safer, smarter decisions. It can be added to websites and apps to reduce fraud, account abuse, identity theft, online scams, and cybercriminals.</t>
  </si>
  <si>
    <t>Protection against scams, fraud, and deception online Identity verification and privacy tools for meeting people safely</t>
  </si>
  <si>
    <t>PrivacyPerfect</t>
  </si>
  <si>
    <t>privacyperfect.com</t>
  </si>
  <si>
    <t>PrivacyPerfect is a high-end privacy compliance and risk management SaaS solution for organizations that want to take on compliance with ease. The software provides full control over assessments, processings, data breaches, and data subject requests. P...</t>
  </si>
  <si>
    <t>PrivacyAgent B.V. doing business as PrivacyPerfect offers the ultimate GDPR compliance toolkit. The company provides a natural flow between the three administrations required by the GDPR: data protection impact assessment (DPIA), processing activities (including transfers), and incidents and data breaches (including breach notifications to supervisory authorities and data subjects).</t>
  </si>
  <si>
    <t>PrivacyPerfect is the ultimate GDPR compliance toolkit</t>
  </si>
  <si>
    <t>TerraTrue</t>
  </si>
  <si>
    <t>Aircloak</t>
  </si>
  <si>
    <t>aircloak.com</t>
  </si>
  <si>
    <t>Aircloak is a company that offers an anonymizing SQL Interface to sensitive data, allowing for frictionless ad hoc analytics. Their unique approach ensures that the existing primary database is not modified in any way. Aircloak handles all data types, ...</t>
  </si>
  <si>
    <t>Aircloak GmbH is a software company that develops software solutions for the healthcare industry. It offers data masking and analytics, anonymization, compliance, personally identifiable information, monetization of sensitive datasets, and other solutions. The company specializes both internal analysts and external partners or customers.</t>
  </si>
  <si>
    <t>Develops software solutions, enabling the immediate, safe, and legal sharing or monetization of sensitive datasets</t>
  </si>
  <si>
    <t>Opaque Systems</t>
  </si>
  <si>
    <t>opaque.co</t>
  </si>
  <si>
    <t>Opaque Systems is a cloud-based service that enables secure data analytics and machine learning on encrypted data, allowing data teams to extract value from and collaborate over data silos without exposing the data to anyone.</t>
  </si>
  <si>
    <t>Open source cloud infrastructure solutions</t>
  </si>
  <si>
    <t>Data Protection People</t>
  </si>
  <si>
    <t>dataprotectionpeople.com</t>
  </si>
  <si>
    <t>Data Protection People is a company that specializes in providing data protection and information security services. Their mission is to make data protection easy and help businesses comply with GDPR, PCI DSS, and the Data Protection Act. They offer a ...</t>
  </si>
  <si>
    <t>Data Protection People, Ltd. (DPP) is a Data Protection and Information Security. The company helps organizations to reduce the risk of non-compliance and to get the best from the data. Its data privacy and information security consultancy, managed services, and compliance management software provide organizations with confidence in processes and technology, as well as an independent assurance of capabilities.</t>
  </si>
  <si>
    <t>Provider of data protection, security consultancy and support services to help clients achieve and maintain compliance</t>
  </si>
  <si>
    <t>Piiano</t>
  </si>
  <si>
    <t>piiano.com</t>
  </si>
  <si>
    <t>Piiano is a data-focused application security platform that provides data protection tools to safeguard customer sensitive data and personally identifiable information (PII). Their platform helps developers preempt data breaches, comply with privacy re...</t>
  </si>
  <si>
    <t>Data privacy and security engineering infrastructure</t>
  </si>
  <si>
    <t>IDmission</t>
  </si>
  <si>
    <t>idmission.com</t>
  </si>
  <si>
    <t>IDmission is the leading provider of lifecycle identity management solutions, eliminating risk associated with false identities for customers and employees across the globe. IDmission specializes in software that eliminates risk associated with false i...</t>
  </si>
  <si>
    <t>IDmission, LLC is a Data Security Software Products company. It provides card payment processing infrastructures. The company establishes biometric ATMs, self-service kiosks, bill payment kiosks, biometric payment wallets, mobile wallets, and mobile phone-based point-of-sale devices. It serves banks, as well as insurance, telco, prepaid, and government clients.</t>
  </si>
  <si>
    <t>IDmission offers Smart Processes for Customer and Entity Onboarding with comprehensive KYC, including identity validation and verification using either biometrics or ID documents. - IDmission</t>
  </si>
  <si>
    <t>ProvePiracy</t>
  </si>
  <si>
    <t>proveprivacy.com</t>
  </si>
  <si>
    <t>ProvePrivacy provides a holistic view of how personal data is processed and identifies the risks which need to be addressed, including legitimate interest assessments, high risk assessments and data sharing risks. Manage technical and organisational me...</t>
  </si>
  <si>
    <t>ProvePrivacy, Ltd. provides with data compliance register and delivers self-assessments to help to prioritize and manage data risk. It has a legitimate interest in data protection impact assessments, contract assessments to data retention schedules all of the evidence in one place.</t>
  </si>
  <si>
    <t>Privacy Dynamics</t>
  </si>
  <si>
    <t>privacydynamics.io</t>
  </si>
  <si>
    <t>Privacy Dynamics is a company that provides database anonymization software. They offer the fastest, easiest, and safest way to ensure data privacy. Their software allows users to persist anonymized data back into their database, warehouse, or data lak...</t>
  </si>
  <si>
    <t>Privacy Dynamics, Inc. is a Software Development company that provides privacy management services to enterprise customers that are required to share data with government agencies. It offers anonymized data solutions for various use cases that use cases include Dev + Test Data, Analytics, and Healthcare. The company serves clients throughout the area.</t>
  </si>
  <si>
    <t>Privacy Insights</t>
  </si>
  <si>
    <t>privacyinsights.nl</t>
  </si>
  <si>
    <t>Ontwikkeld door FG’s Eenvoudig &amp; snel voldoen aan de verantwoordingsplicht onder de AVG Compleet en eenvoudig AVG-Register voor het registreren van verwerkingen, overeenkomsten, DPIA’s, datalekken en verzoeken van betrokkenen. Kenmerken Bekijk alle ins...</t>
  </si>
  <si>
    <t>Privacy Insights is a software development company. It offers a privacy registration service that helps organizations comply with the complex requirements of the GDPR by providing privacy registration. The company serves clients across the country.</t>
  </si>
  <si>
    <t>consentmanager</t>
  </si>
  <si>
    <t>consentmanager.net</t>
  </si>
  <si>
    <t>Consentmanager is a consent management provider (CMP) that offers GDPR and CCPA compliant solutions for websites. They provide a cookie consent solution that helps websites comply with the TTDSG, GDPR/ePrivacy, and CCPA regulations. Their features incl...</t>
  </si>
  <si>
    <t>Consent Manager AB is a provider of sophisticated solutions for the advertising industry. It offers services in order to obtain consent from the users of the website and make this consent available to the advertising partners. It serves services within the area.</t>
  </si>
  <si>
    <t>Wizuda</t>
  </si>
  <si>
    <t>wizuda.com</t>
  </si>
  <si>
    <t>Wizuda is a software company that specializes in secure data transfer and file sharing solutions. Their software solutions are designed to help organizations comply with GDPR requirements and ensure the secure and compliant transfer of business critica...</t>
  </si>
  <si>
    <t>Wizuda, Ltd. provides two unique software solutions that enable organizations to transfer data in compliance with the incoming General Data Protection Regulation (GDPR). The company brings significant advantages in the areas of impact assessments, data maps, embedded authorization workflows, the latest anonymization and pseudonymization technologies to deliver end-to-end solutions which manage data transfers and file sharing efficiently at the technical level while also achieving GDPR compliance by design.</t>
  </si>
  <si>
    <t>Wizuda - Enabling Compliant File Sharing And Data Transfer</t>
  </si>
  <si>
    <t>Emptor</t>
  </si>
  <si>
    <t>emptor.io</t>
  </si>
  <si>
    <t>Emptor is a company that provides quick and reliable identity verification and background checks with their automated platform. They have the widest reach in Latin America and offer fast and accurate identity validation and background checks across the...</t>
  </si>
  <si>
    <t>Emptor, Inc. is an automation company providing a secure platform for the automatization of knowledge processes. It is currently supplying identity and security services in Latin America at a large scale. The company also offers Software as a Service product through API and validation interfaces.</t>
  </si>
  <si>
    <t>We train emulated minds to do work better and faster than humans</t>
  </si>
  <si>
    <t>iubenda</t>
  </si>
  <si>
    <t>iubenda.com</t>
  </si>
  <si>
    <t>iubenda is a compliance solution for global data privacy laws. They provide a privacy policy generator, cookie consent management, Terms and Conditions generator, and other solutions to help websites, apps, and organizations comply with data privacy re...</t>
  </si>
  <si>
    <t>iIubenda S.r.l. is an IT company. It develops a compliance platform designed to help clients in making organizations compliant with online and privacy laws. The company serves clients worldwide.</t>
  </si>
  <si>
    <t>Offers a technology solution that enables websites to generate privacy policies</t>
  </si>
  <si>
    <t>ComplyCube</t>
  </si>
  <si>
    <t>complycube.com</t>
  </si>
  <si>
    <t>ComplyCube is a SaaS platform that provides online identity verification, AML, and KYC solutions to automate and simplify compliance for businesses across various industries.</t>
  </si>
  <si>
    <t>ComplyCube is a turnkey cloud and API platform. The company offers the most complete and flexible AML or KYC tools to help to build trust in the business.</t>
  </si>
  <si>
    <t>SuperAwesome</t>
  </si>
  <si>
    <t>superawesome.com</t>
  </si>
  <si>
    <t>SuperAwesome is a youth marketing company that provides a wide range of tools and services for brands targeting the youth audience. Their technology powers safe and authentic digital engagement with Generation Alpha and Generation Z, reaching over 500 ...</t>
  </si>
  <si>
    <t>SuperAwesome Trading, Ltd. is a kid web services company. It provides a set of compliance-as-a-service tools that allows publishers and brands to focus on creating kids' content internationally. It offers SuperAwesome Games, a kid-safe mobile-first game portal made for tablets and phones; Bin Weevils, a virtual world for kids filled with places to explore, fun games to play, and places to hang out with friends; and Swapit an online swap exchange for kids and teens. It offers its services to consumers and businesses in its area.</t>
  </si>
  <si>
    <t>The largest kids digital marketing platform in the world</t>
  </si>
  <si>
    <t>The Sensible Code Company</t>
  </si>
  <si>
    <t>sensiblecode.io</t>
  </si>
  <si>
    <t>The Sensible Code Company makes products, including Cantabular and PDFTables.com, that modernise the processing and dissemination of data. We make: Real time data dissemination with powerful privacy protection. Accurately convert PDF to Excel. We work ...</t>
  </si>
  <si>
    <t>The Sensible Code Co., Ltd. is a developer of a privacy-preserving platform intended to help clients turn messy information into valuable data. The company's platform reduces the delay between data collection and publication with automated privacy protection and releases data on the website without having to validate individual outputs for confidentiality enabling clients to improve business operations using data science techniques.</t>
  </si>
  <si>
    <t>The Sensible Code Company is helps customers introduce automation into everyday business processes</t>
  </si>
  <si>
    <t>Trust-Hub</t>
  </si>
  <si>
    <t>trust-hub.com</t>
  </si>
  <si>
    <t>trust hub personal data privacy management Quantum Evolve is a leading Cyber Resilience and Security Solutions service provider, whose prime purpose is to strengthen organisations against vulnerabilities and cyber threats whilst enabling their growth, ...</t>
  </si>
  <si>
    <t>Trust-Hub, Ltd. is an innovative platform that enables clients to understand its whole personal data ecosystem and supports its journey to personal data governance. It's more than just compliance, it's about structural change and competitive advantage.</t>
  </si>
  <si>
    <t>Trust-Hub platform enables personal data to flow securely through your business, supporting regulatory compliance</t>
  </si>
  <si>
    <t>CCPA Toll Free</t>
  </si>
  <si>
    <t>ccpatollfree.com</t>
  </si>
  <si>
    <t>CCPA Toll Free provides CCPA compliance software and tools for businesses of all sizes. With their service, businesses can easily manage CCPA/CPRA privacy requests, accept privacy requests per CCPA toll-free requirements, and handle all requests in one...</t>
  </si>
  <si>
    <t>Privacy Toll Free, LLC doing business as CCPA Toll-Free a compliance tool that enables businesses to receive privacy requests from customers. Its service allows businesses to track requests, set alerts, and generate reports in one comprehensive dashboard.</t>
  </si>
  <si>
    <t>CCPA Compliance in a Box - Simple Privacy</t>
  </si>
  <si>
    <t>Aqilliz</t>
  </si>
  <si>
    <t>aqilliz.com</t>
  </si>
  <si>
    <t>Aqilliz is a blockchain solutions provider which enables marketers to efficiently optimize campaigns, connect with consumers, and track results. Aqilliz offers a new age middleware technology for the currently disjointed digital marketing ecosystem. Ro...</t>
  </si>
  <si>
    <t>Aqilliz Pte., Ltd. is a blockchain solutions provider that addresses sector-specific challenges across the digital marketing industry. The company's suite of bespoke, blockchain-based solutions enables marketers to efficiently optimize campaigns, connect with consumers, and track results.</t>
  </si>
  <si>
    <t>Aqilliz builds Blockchain solutions in digital marketing that restores the balance between brands, platforms, and consumers</t>
  </si>
  <si>
    <t>Systnaps</t>
  </si>
  <si>
    <t>systnaps.com</t>
  </si>
  <si>
    <t>Systnaps propose des solutions en systèmes d’informations pour la gestion du cycle de vie de l’ERP PeopleSoft.</t>
  </si>
  <si>
    <t>Systnaps SAS is an information technology &amp; services company. It offers data management, data recycling, customers &amp; partners, and data/AI diagnostics. It serves clients in France.</t>
  </si>
  <si>
    <t>kycaid limited</t>
  </si>
  <si>
    <t>kycaid.com</t>
  </si>
  <si>
    <t>KYCAID Limited is a trustworthy KYC verification service that provides affordable KYC checks. Their goal is to prevent fraud and comply with international regulations by verifying customer identities. They offer a one-stop-shop compliance agent that co...</t>
  </si>
  <si>
    <t>Kycaid, Ltd. is a one-stop-shop compliance agent that will cover all the business's needs dictated by the regulators and international compliance standards no matter of size and industry. It is a team specialized in all KYC and Regulatory compliance matters.</t>
  </si>
  <si>
    <t>One-stop-shop compliance management system that covers all your business's needs fast and secure</t>
  </si>
  <si>
    <t>TermsFeed</t>
  </si>
  <si>
    <t>termsfeed.com</t>
  </si>
  <si>
    <t>TermsFeed is an all-in-one compliance software for businesses to create and manage legal policies such as Privacy Policies, Terms &amp; Conditions, get user consent for cookies through Consent Management Platform (CMP), and more.</t>
  </si>
  <si>
    <t>TermsFeed brings high-quality cost-effective legal agreements for all online businesses from websites to mobile applications and more. It works with lawyers attorneys paralegals solicitors and people from the legal industry to bring high-quality and on-demand legal agreements.</t>
  </si>
  <si>
    <t>Regula</t>
  </si>
  <si>
    <t>regulaforensics.com</t>
  </si>
  <si>
    <t>Regula provides identity verification solutions and forensic devices for reliable and secure automated ID document verification and biometric checks. With over 30 years of experience in forensic research and the largest library of document templates in...</t>
  </si>
  <si>
    <t>Regula, Ltd. is developing identity verification solutions and manufacturing expert forensic devices. The company's unique products include mobile laboratories for the examination of documents and securities, full-page desktop and mobile passport readers, a portable complex for the investigation of vehicle identification numbers using the method of magneto-optical visualization, etc. It provides solutions for carrying out a reliable, maximal, and detailed examination of document security features.</t>
  </si>
  <si>
    <t>World leader in supplying solutions for border and immigration control, as well as secure document examination</t>
  </si>
  <si>
    <t>Termly</t>
  </si>
  <si>
    <t>termly.io</t>
  </si>
  <si>
    <t>Termly is a growing software company and emerging leader in the data privacy field. Our team of privacy attorneys, engineers, and designers are committed to helping businesses stay on top of major global privacy laws like the GDPR, ePrivacy Directive, ...</t>
  </si>
  <si>
    <t>Termly, Inc. is a software company. It provides businesses with a simple and easy way to comply with data compliance regulations through policy generation. The company offers services within the area.</t>
  </si>
  <si>
    <t>GDPR Compliance Software for Websites &amp; Online Businesses</t>
  </si>
  <si>
    <t>BIT SENTINEL</t>
  </si>
  <si>
    <t>bit-sentinel.com</t>
  </si>
  <si>
    <t>Bit Sentinel is a cyber security company that specializes in professional independent penetration testing and certified cybersecurity services. They aim to protect businesses against cyber threats by testing and teaching them how to better protect them...</t>
  </si>
  <si>
    <t>BIT Sentinel Security SRL is an information security company. It provides its services including penetration testing, malware protection, cyber attack recovery, incident response, data forensics, 0-day attacks, security audits, and social engineering. The company serves its services in the country.</t>
  </si>
  <si>
    <t>Professional Independent Penetration Testing &amp; Cyber Security Services | Bit Sentinel</t>
  </si>
  <si>
    <t>Veridocs</t>
  </si>
  <si>
    <t>veridocs.com</t>
  </si>
  <si>
    <t>Veridocs is a leading provider of ID authentication and identity management solutions. Our flagship technology, Veridocs TrueAuthentication®, verifies the authenticity of government-issued identity documents in real-time. We also offer TrueListReview a...</t>
  </si>
  <si>
    <t>Veridocs, Inc. is a provider of simple and effective services designed to reduce operational risk, diminish fraudulent activities, enhance productivity, and improve customer service. It delivers identity management and compliance services for industries that experience significant financial and regulatory exposure to fraudulent activities. It serves customers within the area.</t>
  </si>
  <si>
    <t>ID Authentication &amp; Identity Management | Veridocs</t>
  </si>
  <si>
    <t>GlobalPass</t>
  </si>
  <si>
    <t>globalpass.ch</t>
  </si>
  <si>
    <t>GlobalPass is a Swiss-based company that offers a fully automated solution for KYC, end-to-end identity verification, and compliance services. They provide a single platform that enables the most reliable and advanced technologies to automate complianc...</t>
  </si>
  <si>
    <t>GlobalPass AG offers a fully-automated Swiss solution for KYC, end-to-end Identity Verification, and compliance services to a wide range of industries. It creates a trustworthy and secure digital world for financial and non-financial companies using an all-in-one platform. From seamless KYC process to Business Verification with real-time data, to crypto verification and transaction monitoring. The company operates in Switzerland.</t>
  </si>
  <si>
    <t>GlobalPass | Identity Verification and Extensive Screening Service Provider</t>
  </si>
  <si>
    <t>Cavelo</t>
  </si>
  <si>
    <t>cavelo.com</t>
  </si>
  <si>
    <t>Cavelo helps businesses proactively reduce cybersecurity risk and achieve compliance with automated data discovery, classification and reporting. Its cloud compatible data protection platform continuously scans, identifies, classifies and reports on se...</t>
  </si>
  <si>
    <t>Signatu</t>
  </si>
  <si>
    <t>signatu.com</t>
  </si>
  <si>
    <t>Signatu is a LegalTech and RegTech company that provides a comprehensive Software as a Service (SaaS) privacy and consent management platform. Their platform offers services such as software development consent, consent management, privacy policy, GDPR...</t>
  </si>
  <si>
    <t>Signatu AS is a software company. It provides tools for managing consent, monitoring cookies and 3rd parties, and creating GDPR-compliant Privacy Policies. the company serves its products and services throughout the country.</t>
  </si>
  <si>
    <t>Provides tools for managing consent, monitoring cookies and 3rd parties, and creating GDPR-compliant privacy policies</t>
  </si>
  <si>
    <t>KPMD IT Solutions</t>
  </si>
  <si>
    <t>kpmd.co.uk</t>
  </si>
  <si>
    <t>KPMD IT Solutions is a software development and web application development company based in Sheffield, South Yorkshire. They specialize in using Access, Visual Basic, and SQL server software to create internet and intranet business solutions. Their ke...</t>
  </si>
  <si>
    <t>KPMD IT Solutions, Ltd. is a software development company. It specializes in software solutions using the latest technologies: desk-top and website applications, tablets and mobile phones. The company serves businesses.</t>
  </si>
  <si>
    <t>Privally Global</t>
  </si>
  <si>
    <t>privally.global</t>
  </si>
  <si>
    <t>Privally Global is a PrivacyTech company founded in January 2018 by recognized leaders in the cybersecurity and data protection market. They specialize in Privacy and Security Management solutions, with a focus on compliance with the LGPD (Lei Geral de...</t>
  </si>
  <si>
    <t>Privally Global Tecnologia, Ltda. is a developer of a software platform to develop solutions for privacy and security management. The company specializes in automating, monitoring, and managing processes in compliance with data privacy laws, thereby enhancing privacy and mapping data in an integrated single platform. It serves within the area.</t>
  </si>
  <si>
    <t>PrivacyEngine</t>
  </si>
  <si>
    <t>privacyengine.io</t>
  </si>
  <si>
    <t>PrivacyEngine is a market leader in data protection and privacy management software and solutions. They provide a complete solution for managing all aspects of data protection programs, including privacy compliance, staff management, and vendor managem...</t>
  </si>
  <si>
    <t>Sytorus, Ltd. doing business as PrivacyEngine, Ltd. is a Data Security Software Products company. It provides a complete solution for managing all aspects of data protection programs, including privacy compliance, staff management, and vendor management. The company operates globally in EMEA, the Americas, and Asia Pacific.</t>
  </si>
  <si>
    <t>Data Protection Specialists</t>
  </si>
  <si>
    <t>DIRO – Internet Original Documents, Inc</t>
  </si>
  <si>
    <t>diro.io</t>
  </si>
  <si>
    <t>DIRO is the first Bank and Address verification platform with full global coverage. Many of our clients use our technology in KYC/KYB in onboarding of consumers, vendors, and merchants. Today we work with tier 1 global banks, payment providers, lenders...</t>
  </si>
  <si>
    <t>Internet Original Documents, Inc. doing business as DIRO Labs, Ltd. is a software development company. It offers bank account verification, utility bill verification, business verification, and document verification. The company provides its products and services to various customers and users globally.</t>
  </si>
  <si>
    <t>Decentralized identity and access platform powered by crowd sourcing of contact directories</t>
  </si>
  <si>
    <t>Seeker</t>
  </si>
  <si>
    <t>seekerdlp.com</t>
  </si>
  <si>
    <t>Seeker DLP is a sensitive data scanning solution that allows administrators to scan data at rest across various platforms and environments. It can scan servers, client workstations, file shares, websites, DBMS servers, and cloud storage. Seeker fills t...</t>
  </si>
  <si>
    <t>Seeker DLP is a Data Loss Prevention and Sensitive Data Discovery tool built to help organizations find sensitive data like credit cards and bank account numbers on a variety of assets</t>
  </si>
  <si>
    <t>Manage everything from one place</t>
  </si>
  <si>
    <t>Quidgest</t>
  </si>
  <si>
    <t>quidgest.com</t>
  </si>
  <si>
    <t>QUIDGEST is a global technology company, a pioneer in automatic software modeling and generation. With a portfolio of over 200 software solutions, QUIDGEST develops future-ready software that evolves and scales continuously to meet the most demanding m...</t>
  </si>
  <si>
    <t>Quidgest SA is a  technology company. It builds composable software applications through artificial intelligence inference. The company created a pattern-based framework, Genio, to offer a new digital and develop a portfolio of corporate management solutions. It offers its services to businesses throughout Portugal.</t>
  </si>
  <si>
    <t>Konfirmi</t>
  </si>
  <si>
    <t>konfirmi.com</t>
  </si>
  <si>
    <t>Automated Online Verification of Age, Address, Phone, Email, ID | Konfirmi KONFIRMI automatically verifies your customer's age, address, email, phone number, ID, and more all online. Get set up in under 5 minutes! KONFIRMI allows you to automatically v...</t>
  </si>
  <si>
    <t>Konfirmi, LLC is a technology company bringing advanced customer authentication and on boarding solutions for online businesses of all sizes. The company's revolutionary application makes customer verifications easy, affordable, and secure. It allows businesses to easily comply with customer identification and verification requirements under various USA federal and state laws, as well as under various international laws like GDPR.</t>
  </si>
  <si>
    <t>Automated Online Verification of Age, Address, Phone, Email, ID | Konfirmi</t>
  </si>
  <si>
    <t>Zoloz</t>
  </si>
  <si>
    <t>zoloz.com</t>
  </si>
  <si>
    <t>ZOLOZ is a global leading technology service provider for AI powered Digital Identity Verification Solutions to verify and authenticate end users. ZOLOZ‘s world leading digital identity products, powered by proprietary anti spoofing algorithms, have be...</t>
  </si>
  <si>
    <t>Zoloz Co., Ltd. is an information technology and services company. It offers AI-powered digital identity verification solutions to verify and authenticate end users. It markets its products and services to the technology sector worldwide.</t>
  </si>
  <si>
    <t>MinerEye</t>
  </si>
  <si>
    <t>minereye.com</t>
  </si>
  <si>
    <t>MinerEye is a company that enables organizations to automate information governance, privacy, and protection of unstructured data. They use AI, machine learning, and computer vision to scan, analyze, and classify file data across on-premise and cloud-b...</t>
  </si>
  <si>
    <t>MinerEye, Ltd. is a developer of an online data privacy and protection platform designed to automate the identification and tracking of non-compliant data. The company's platform uses artificial intelligence (AI) powered information and machine learning to identify sensitive data patterns based on learning sets of exemplary files, locate relevant files, accurately evaluate it, qualify it by significance, and automatically send alerts with recommendations in cases of conflicts, duplications, or potential violations, enabling clients to alert and trigger policy enforcement tools and report on non-compliant data. The company serves companies and business sectors companies and business sectors within the area.</t>
  </si>
  <si>
    <t>MinerEye is the pioneer in Interpretive Data Classification</t>
  </si>
  <si>
    <t>Wibson</t>
  </si>
  <si>
    <t>wibson.io</t>
  </si>
  <si>
    <t>Wibson is a platform that provides solutions for companies to comply with the LGPD. This year, Brazil launched the LGPD (General Data Protection Law) which regulates information management by companies operating in Brazil. They have the obligation to c...</t>
  </si>
  <si>
    <t>Wibson, Ltd. is a blockchain-based, decentralized data marketplace that provides individuals a way to securely and anonymously sell validated private information in a trusted environment. The company is a decentralized data marketplace empowering individuals to monetize the data, safely.</t>
  </si>
  <si>
    <t>Transfon</t>
  </si>
  <si>
    <t>transfon.com</t>
  </si>
  <si>
    <t>Transfon is a technology company that provides privacy-first infrastructure solutions for publishers and marketers. They specialize in data security, privacy, regulatory compliance, and performance solutions utilizing data and AI technology. Their prod...</t>
  </si>
  <si>
    <t>Transfon, Ltd. is a technology-as-a-service platform working with publishers and marketers. It offers services such as cloud cost reduction, managed cloud and servers, application performance optimization, architecture design, and review, cost auditioning and optimization, and cloud and infrastructure migration. The company provides technology services for high-profile digital publishers, e-commerce, and airline companies in Europe, North America, and Asia.</t>
  </si>
  <si>
    <t>Building solutions utilising Data &amp; AI technology for Digital publishers</t>
  </si>
  <si>
    <t>Clarip</t>
  </si>
  <si>
    <t>clarip.com</t>
  </si>
  <si>
    <t>Clarip is a data privacy platform that helps brands engage consumers in a new way and manage data privacy across IoT devices, Apps, and Websites, in addition to traditional sales and marketing channels. This patented AI (Artificial Intelligence) techno...</t>
  </si>
  <si>
    <t>Clarip, Inc. offers a data privacy platform that helps brands engage consumers in a new way and manage data privacy across IoT devices, apps, and websites, in addition to traditional sales and marketing channels. It helps brands better manage risks in this data-driven world and helps companies turn Big Data into Smart Data that is actionable.</t>
  </si>
  <si>
    <t>Konfir</t>
  </si>
  <si>
    <t>konfir.com</t>
  </si>
  <si>
    <t>Instantly access employment or income records for any UK-based worker, with their consent</t>
  </si>
  <si>
    <t>Konfir (UK), Ltd. is a B2B SaaS platform. It provides instant employment and income verifications for UK-based workers.</t>
  </si>
  <si>
    <t>Konfir securely removes the administrative burden companies face when requesting or completing employment verifications</t>
  </si>
  <si>
    <t>ContextSpace Solutions</t>
  </si>
  <si>
    <t>contextspace.com</t>
  </si>
  <si>
    <t>ContextSpace Global is a company that has developed an innovative Regulatory Privacy Enforcement platform called the Privacy Information Management System (PIMS). This technology automates security and privacy compliance for data processing operations,...</t>
  </si>
  <si>
    <t>ContextSpace Solutions, Ltd. developing a solution called Privacy Vault, designed to enable corporate compliance with sweeping global privacy. The technology automates security and privacy compliance for data processing operations, preventing non-compliant activities and delivering sustainable compliance outcomes.</t>
  </si>
  <si>
    <t>A state-of-the-art operational security and privacy platform for addressing modern consumer-centric security and privacy regulations</t>
  </si>
  <si>
    <t>Concord</t>
  </si>
  <si>
    <t>concord.tech</t>
  </si>
  <si>
    <t>Concord is a data privacy company that provides privacy-first data solutions to protect and reward people and the brands they engage with. Their platform offers compliance and privacy-first data collection, consent capture, user controls, and data priv...</t>
  </si>
  <si>
    <t>Concord Technologies, Inc. is a provider of solutions intended to improve the way supply chains operate. The company's privacy-first data solutions help brands give users the right data ownership tools, preference controls, and incentives and people receive privacy-protected data ownership, control, and rewards for engaging with the brands, providing customers with solutions that protect and reward brands and the people. It serves within the area.</t>
  </si>
  <si>
    <t>Data consent platform that protects, connects, and rewards people ,and the brands they engage with</t>
  </si>
  <si>
    <t>Beacon AI</t>
  </si>
  <si>
    <t>beaconai.io</t>
  </si>
  <si>
    <t>Beacon AI is a software company that specializes in data governance and privacy compliance. They offer a suite of software solutions and services to help organizations simplify GDPR compliance and manage their data privacy programs. With the integratio...</t>
  </si>
  <si>
    <t>Algo Data Group doing business as Beacon AI, Ltd. is leading the way in data privacy management by enabling users to meet present and future compliance requirements through automation. It works with some of the world's most influential businesses creating privacy compliance technology suites for today's enterprise organizations driving compliance and efficiency at every turn. The company focuses on privacy by design through the adoption of AI solutions.</t>
  </si>
  <si>
    <t>PrivacyLab</t>
  </si>
  <si>
    <t>privacylab.it</t>
  </si>
  <si>
    <t>Siamo tra i fornitori certificati per la PA!</t>
  </si>
  <si>
    <t>PrivacyLab Srl is a software company. It develops cloud software to manage GDPR compliance, documents, and organizational obligations. The company offers its services to companies and consultants.</t>
  </si>
  <si>
    <t>Privacy Tools</t>
  </si>
  <si>
    <t>privacytools.com.br</t>
  </si>
  <si>
    <t>Privacy Tools is a privacy management tool that helps companies comply with data protection regulations such as LGPD, GDPR, and CCPA. Our platform allows you to manage cookies, create and manage website policies, register and manage universal consent, ...</t>
  </si>
  <si>
    <t>Privacy Tools, Ltda. is an IT Services and IT Consulting company. It is a PrivacyTech that transforms the way companies protect and manage the privacy of personal data. The company works with blockchain, digital identity, and AI to deliver a privacy-by-design platform to help companies reach compliance with CCPA, GDPR, LGPD, and other legal frameworks.</t>
  </si>
  <si>
    <t>A privacy management platform to comply with the protection of personal data from LGPD - GDPR - CCPA</t>
  </si>
  <si>
    <t>ProLicent</t>
  </si>
  <si>
    <t>prolicent.com</t>
  </si>
  <si>
    <t>Prolicent is a company that provides a SaaS solution to help companies manage GDPR obligations and adds value to business operations.</t>
  </si>
  <si>
    <t>ProLicent SAS is a Saas solution. It helps companies to manage GDPR obligations and adds value to business operations.</t>
  </si>
  <si>
    <t>Data Legal Drive</t>
  </si>
  <si>
    <t>datalegaldrive.com</t>
  </si>
  <si>
    <t>Data Legal Drive is the leading French GDPR software. It helps businesses and individuals ensure compliance with GDPR regulations. With over 3,000 clients, Data Legal Drive offers a comprehensive solution to manage personal data and navigate the comple...</t>
  </si>
  <si>
    <t>Data Legal Drive (DLD) is a software company that specializes in compliance management. It is the only platform designed by a law firm expert in personal data law. The company is an ultra-innovative saas platform that allows companies, by digitizing the governance of data, to accelerate GDP compliance.</t>
  </si>
  <si>
    <t>A SaaS platform that allows companies to accelerate their GDPR compliance by digitizing their data governance</t>
  </si>
  <si>
    <t>Crossbow Labs</t>
  </si>
  <si>
    <t>crossbowlabs.com</t>
  </si>
  <si>
    <t>Cybersecurity specialists with expertise in payment security, information security, privacy, compliance, security testing services. Talk to our QSA to learn more.</t>
  </si>
  <si>
    <t>Crossbow Labs, LLP is an information security consulting company which assists various organizations to secure computing, application builds, network architecture designing and IT controls deployment. It also helps organizations achieve compliance with information security standards such as PCI-DSS, GDPR, ISO 27001:2013 to name a few.</t>
  </si>
  <si>
    <t>PlanetVerify</t>
  </si>
  <si>
    <t>planetverify.com</t>
  </si>
  <si>
    <t>PlanetVerify is a secure document collection and digital onboarding solution. They offer an app for simple and secure document gathering and ID verification. Their platform simplifies, streamlines, and secures the document and information collection pr...</t>
  </si>
  <si>
    <t>PlanetVerify is an information technology and services company. It offers services such as; client onboarding, customer onboarding, document collection, mortgage document collection, secure document sharing, and accountant file sharing. The company offers its services to accounting, AML, financial services, HR, insurance, legal services, property, and telecommunication industries.</t>
  </si>
  <si>
    <t>PlanetVerify – Document gathering that's completely Calm &amp; Collected</t>
  </si>
  <si>
    <t>Applied Recognition, INC</t>
  </si>
  <si>
    <t>appliedrecognition.com</t>
  </si>
  <si>
    <t>Applied Recognition specializes in the development of face detection, recognition and authentication technology. Applied Recognition (ARC) develops face recognition technology solutions which are engineered to be both accurate and practical, allowing y...</t>
  </si>
  <si>
    <t>Applied Recognition, Inc. is a business service provider that develops and offers photo-sharing and organization software. The company provides a product that enables image sharing, photo uploading, and remote viewing and reduces the cost, time, and risk of product development with access to technology. It serves its services globally.</t>
  </si>
  <si>
    <t>Face authentication white label solutions to the enterprise, application developers and oems</t>
  </si>
  <si>
    <t>GDPR Register</t>
  </si>
  <si>
    <t>gdprregister.eu</t>
  </si>
  <si>
    <t>GDPR Register is a company that provides GDPR software tools for privacy teams. Their software helps reduce the time and effort spent by privacy teams on personal data mapping tasks. They offer a free 14-day trial and their software is a simple and tim...</t>
  </si>
  <si>
    <t>GDPR Register OU is an easy and intuitive tool to create and maintain the records of processing activities. The company is an online platform that makes it easier to create and maintain GDPR compliance documentation.</t>
  </si>
  <si>
    <t>GDPR Register - GDPR Tools for Privacy Professionals</t>
  </si>
  <si>
    <t>Adzapier</t>
  </si>
  <si>
    <t>adzapier.com</t>
  </si>
  <si>
    <t>Empowering Data Privacy Compliance Effortlessly | Adzapier Effortlessly empower data privacy compliance with Adzapier's robust solution. Simplify operations, automate processes, and ensure regulatory adherence. Contact us Today! We are a team of tech w...</t>
  </si>
  <si>
    <t>oneDPO</t>
  </si>
  <si>
    <t>onedpo.com</t>
  </si>
  <si>
    <t>Improve data security by 100 times. Prevent data breaches and privacy violations</t>
  </si>
  <si>
    <t>Big Data Privacy Risk Monitoring | PrivacyTech | Privacy Engineering</t>
  </si>
  <si>
    <t>OARO</t>
  </si>
  <si>
    <t>oaro.net</t>
  </si>
  <si>
    <t>OARO is a global provider of enterprise Identity and Access Management (IAM) solutions. Trusted by some of the world’s largest private and public sector organizations, OARO solutions are used in the aviation, pharmaceutical, sports, insurance, financia...</t>
  </si>
  <si>
    <t>Oaro, Inc. is an information technology and services company. It operates a BaaS (blockchain as a service) platform that provides logical security and information certification services. The company provides digital ID products, digital file certification, electronic signatures, and encrypted communication services through a Pay-Per-Use model.</t>
  </si>
  <si>
    <t>OARO (formerly Nodalblock) is a global provider of enterprise identity and access management solutions, trusted by some of the world’s largest private and public sector organizations. OARO is revolutionizing how leading organizations authenticate and authorize in the physical and digital worlds using biometrics, cryptography, and blockchain</t>
  </si>
  <si>
    <t>Safe Harbour</t>
  </si>
  <si>
    <t>safeharbour.nl</t>
  </si>
  <si>
    <t>Safeharbour is a company that specializes in providing wholesale products and services.</t>
  </si>
  <si>
    <t>SafeHarbour BV is an information security company. It offers help for clients to process and store on- and offline data and information. The company serves clients in the public and healthcare sectors.</t>
  </si>
  <si>
    <t>Soveren</t>
  </si>
  <si>
    <t>soveren.io</t>
  </si>
  <si>
    <t>Sensitive data observability (DSPM) Discover and classify PII and PCI data in Kubernetes. Automate data observability and protection in microservices and APIs. We help Engineering and Security teams implement continuous and automated privacy incident d...</t>
  </si>
  <si>
    <t>Soveren, Inc., provides data privacy solutions to automate compliance with CCPA and GDPR. It features of the product include identity protection, data encryption, data mapping, consent management, etc. The company product automates the privacy compliance of existing systems and lets developers build applications with data privacy by design.</t>
  </si>
  <si>
    <t>Sensitive data observability (DSPM)</t>
  </si>
  <si>
    <t>Trunomi</t>
  </si>
  <si>
    <t>trunomi.com</t>
  </si>
  <si>
    <t>Trunomi offers an award winning and innovative technology platform that gives companies unprecedented ways to interact with customer personal data; using a revolutionary consent based data sharing platform; backed by multiple patent filings. Trunomi so...</t>
  </si>
  <si>
    <t>Trunomi, Ltd. operates a consent-based data-sharing platform to streamline the customer verification process for financial industry clients in the United States and internationally. The company enables customers to digitally control and share personal data via a personal data store in compliance with data privacy regulations. It also offers secure messaging and document sharing for the financial institution and digital rights management over personal data for the customers.</t>
  </si>
  <si>
    <t>Trunomi unlocks the power of customer data using consent and data rights management, solve General Data Protection Regulation (GDPR) and Data Privacy</t>
  </si>
  <si>
    <t>Folio Technologies</t>
  </si>
  <si>
    <t>folio.id</t>
  </si>
  <si>
    <t>Folio is a digital wallet that allows users to scan, organize, and retrieve all their cards and household documents in one place. With Folio, users can sign up for services without having to upload their ID documents repeatedly. The wallet is highly ra...</t>
  </si>
  <si>
    <t>Folio Technologies, Ltd. is a digital identity and wallet company. It provides the Folio Digital Identity Platform, which includes services such as digital issuance, secure storage, and identity verification. The company offers its services to individuals, businesses, and government sectors.</t>
  </si>
  <si>
    <t>Complyon</t>
  </si>
  <si>
    <t>complyon.com</t>
  </si>
  <si>
    <t>Complyon is a compliance software company that helps companies understand and manage their compliance. Their platform provides a framework agnostic SaaS Governance, Risk &amp; Compliance (GRC) platform that simplifies the process of complying with industry...</t>
  </si>
  <si>
    <t>Complyon Software ApS is a software development company. It provides cloud-based compliance management software with features such as data privacy management, data mapping, and GDPR compliance. The company offers its products and services to its clients in Denmark.</t>
  </si>
  <si>
    <t>Data Solver</t>
  </si>
  <si>
    <t>datasolver.com</t>
  </si>
  <si>
    <t>Data Solver is an integrated software solution which enables compliance with the privacy issues emerging from Big Data Privacy by Design. Data Solver’s privacy management software enables organisations to comply with the General Data Protection Regulat...</t>
  </si>
  <si>
    <t>Data Solver Consulting, Ltd. provides privacy management software that enables organizations to comply with the General Data Protection Regulations (GDPR) through case management processing, risk mapping, and artificial intelligence. The company enables consistency and visibility of data-driven decision-making, resulting in real-time operational compliance, which is faster and cheaper. It serves its clients across the nation.</t>
  </si>
  <si>
    <t>Privacy management solutions to embed GDPR awareness across your organisation</t>
  </si>
  <si>
    <t>Quinte Financial Technologies</t>
  </si>
  <si>
    <t>quinteft.com</t>
  </si>
  <si>
    <t>Quinte Financial Technologies is a global FinTech solution provider that offers customized solutions and services to meet the needs of financial institutions of all types and sizes. They combine technological innovation with human expertise to enable f...</t>
  </si>
  <si>
    <t>Quinte Financial Technologies, Inc. is an automation solutions and cloud-based technology provider company. It offers analytics as a service, financial crime management, contact center support, dispute management, and loan management services. The company offers its services globally.</t>
  </si>
  <si>
    <t>Notarius</t>
  </si>
  <si>
    <t>notarius.com</t>
  </si>
  <si>
    <t>Notarius is a leading expert in electronic and digital signatures. They have been in the industry since 1996 and are recognized by Adobe® and Microsoft®. They meet the eIDAS standards and provide trusted digital and electronic signatures to organizatio...</t>
  </si>
  <si>
    <t>Solutions Notarius, Inc. is an information technology digital marketing company. It specializes in electronic signatures, digital signatures, and long-term document reliability. The company serves more than 4,000 companies, universities, and municipalities.</t>
  </si>
  <si>
    <t>Feroot Security</t>
  </si>
  <si>
    <t>feroot.com</t>
  </si>
  <si>
    <t>Feroot Security provides transparent client side security solutions that protect applications, data, and customers from client side attacks. They offer automated JavaScript monitoring and controls to enable client side security and eliminate risks from...</t>
  </si>
  <si>
    <t>Feroot, Inc. is a computer and network security company. It provides transparent client-side security solutions that protect applications, data, and customers from client-side attacks. The company offers automated javascript monitoring and controls to enable client-side security.</t>
  </si>
  <si>
    <t>Automated in-app self-service, real-time access to all gdpr subject access requests across all saas processors</t>
  </si>
  <si>
    <t>Achieved Compliance</t>
  </si>
  <si>
    <t>achievedcompliance.com</t>
  </si>
  <si>
    <t>Achieved Compliance Solutions offers an end-to-end privacy and data protection solution for small and medium-sized companies. They provide an outsourced Virtual Privacy Office solution for data privacy compliance, expert support, and a clear action pla...</t>
  </si>
  <si>
    <t>Sequel Services, LLC doing business as Achieved Compliance Solutions is a computer and network security company. It offers services such as a virtual privacy office, achieved representation defense, and the California Consumer Privacy Act. The company provides its services to customers across the United States.</t>
  </si>
  <si>
    <t>PrivacyCloud</t>
  </si>
  <si>
    <t>privacycloud.com</t>
  </si>
  <si>
    <t>PrivacyCloud is a privacy engineering and cross border compliance partner. They provide advanced components and services for cross border compliance, including a dynamic privacy policy engine, ePrivacy stress tests, and vendor audit streamlining. Their...</t>
  </si>
  <si>
    <t>PrivacyCloud SL is a startup working on data privacy between consumers and businesses. It is a new way of interacting with customers, with users having the power over the information that it gives to companies. This is a considerable competitive advantage, since consumers will choose companies that offer them more control over its data and respect its privacy. Its team combines a cross-border legal background with privacy engineering capabilities and a track record in marketing technology, eCommerce, analytics, and AI.</t>
  </si>
  <si>
    <t>KIProtect GbR</t>
  </si>
  <si>
    <t>kiprotect.com</t>
  </si>
  <si>
    <t>KIProtect is a software company that specializes in privacy and security engineering solutions. They provide simple and reliable data protection for websites, as well as an open-source privacy and security engineering platform. KIProtect evaluates tech...</t>
  </si>
  <si>
    <t>KIProtect GmbH is a developer of data security and privacy technology for data science workflows and pipelines. The company's security technology uses speed stream-enabled pseudonymization API and anonymization methods to secure data in real-time, and additionally offers data risk assessment consulting services, enabling clients to protect and remove potential privacy and security threats from the data science pipeline.</t>
  </si>
  <si>
    <t>Integrates directly with customers’ data processing, detects private or sensitive data and protects it</t>
  </si>
  <si>
    <t>RIVN</t>
  </si>
  <si>
    <t>rivn.com</t>
  </si>
  <si>
    <t>RIVN is a company that provides automated data subject rights solutions. Their product, FASTPANEL, supplements existing data subject rights programs by automating the process of finding and deleting customer data from third-party data and ad tech vendo...</t>
  </si>
  <si>
    <t>RIVN, Inc. is a SaaS solution that allows companies to quickly scale consumer deletion functionality for new regulations such as GDPR and CCPA. The company specializes in the right to deletion, right to erasure, customer analytics, alerts, compliance, and data consolidation.</t>
  </si>
  <si>
    <t>RIVN is SaaS solution that allows companies to quickly scale on strategic goals and currently focused on consumer deletion functionality</t>
  </si>
  <si>
    <t>Chino.io</t>
  </si>
  <si>
    <t>chino.io</t>
  </si>
  <si>
    <t>Chino.io is a European cybersecurity company that provides technolawgical solutions to help digital health companies secure their services and data, and ensure compliance with EU Data Protection Laws. They offer a secure API to store and share health d...</t>
  </si>
  <si>
    <t>Chino Srls is a platform that solves security and privacy challenges for health applications and medical devices out of the box. The company also provides a platform for back-end service and a database to store and share health-related data. It serves clients, regulators, and investors.</t>
  </si>
  <si>
    <t>Secure storage for health data according to EU privacy laws</t>
  </si>
  <si>
    <t>CookieToGo</t>
  </si>
  <si>
    <t>cookietogo.fr</t>
  </si>
  <si>
    <t>CookieToGo is a company that provides a cookie management tool to help businesses comply with the General Data Protection Regulation (GDPR) and gain the trust of their customers through simple and informed consent collection.</t>
  </si>
  <si>
    <t>IAGO S.A.S. doing business as CookieToGo is a cookie management tool that helps businesses to comply with the RGPD and gain the trust of the customers through a simple and informed consent collection. The company specializes in RGPD, GDPR, data privacy, data management, compliance, protection des données, data solutions, and data technology.</t>
  </si>
  <si>
    <t>Website cookie management solution that helps companies to be gdpr compliant</t>
  </si>
  <si>
    <t>Anonos</t>
  </si>
  <si>
    <t>anonos.com</t>
  </si>
  <si>
    <t>Anonos is a global software company that provides a full spectrum data security platform. Their technology transforms data at the data element level, protecting it with 100% accuracy even in untrusted environments. Anonos' patented Data Embassy platfor...</t>
  </si>
  <si>
    <t>Anonos, Inc. is a computer and network security company. It offers data embassy. The company offers its service across departments or around the globe.</t>
  </si>
  <si>
    <t>A global data privacy and security software company that eliminates the tradeoff between data protection and data utility</t>
  </si>
  <si>
    <t>.legal</t>
  </si>
  <si>
    <t>dotlegal.dk</t>
  </si>
  <si>
    <t>.legal is a company that offers digital solutions for legal work, combining technology with legal expertise to provide quality assurance and automation.</t>
  </si>
  <si>
    <t>.legal | A Bech-Bruun Company | Aarhus C</t>
  </si>
  <si>
    <t>heyData</t>
  </si>
  <si>
    <t>heydata.eu</t>
  </si>
  <si>
    <t>heyData is a compliance software as a service company. We empower your SMB to become GDPR compliant in a fast, digital, and reliable way. Our solution makes your business save costly resources and protects you at any time. The end-to-end solution combi...</t>
  </si>
  <si>
    <t>Heydata GmbH is a software-as-a-service company that supports all kinds of companies to implement data protection in a clever and effortless way. It also provides a variety of services in the areas of tax consultancy, health care professions, digital health, IT consultancy, Insurtech, and e-commerce up to various other start-up sectors. The company serves customers globally.</t>
  </si>
  <si>
    <t>A compliance software-as-a-service company</t>
  </si>
  <si>
    <t>Heureka Software</t>
  </si>
  <si>
    <t>heurekasoftware.com</t>
  </si>
  <si>
    <t>Heureka, Inc. is a company that provides critical support for enterprise large language models. Their indexing and classification platform enables rapid visibility into and access to data necessary for large language models. With their Heureka Command ...</t>
  </si>
  <si>
    <t>Heureka Software, LLC is a software company specializing in data management and legal discovery. It offers tools to help its clients solve the challenges related to managing unstructured data and cybersecurity. Its platform provides real-time access to unstructured data on network file systems, servers, VMs, laptops, and desktops to respond to eDiscovery requests, comply with GDPR &amp; privacy regulations, and automate information governance policies. The company's products are used by legal professionals, data governance experts, and IT professionals.</t>
  </si>
  <si>
    <t>Information Governance, eDiscovery, Privacy, Compliance</t>
  </si>
  <si>
    <t>Privacy Analytics</t>
  </si>
  <si>
    <t>privacy-analytics.com</t>
  </si>
  <si>
    <t>Privacy Analytics offers risk based de identification and anonymization solutions compliant with HIPAA and other global regulations. Privacy Analytics enables organizations to unlock the value of sensitive data for secondary purposes without compromisi...</t>
  </si>
  <si>
    <t>Privacy Analytics, Inc. is a software development company. It provides data anonymization software solutions and develops software that integrates de-identification, and data masking software that de-identifies structured and unstructured personal data, clinical databases, and health claims databases for secondary usage activities such as analysis, research, and safety measurement, public health, payment, provider certification or accreditation, and marketing. The company serves sectors such as healthcare organizations, insurance, and medical claims providers, and medical device manufacturers.</t>
  </si>
  <si>
    <t>Sterling Identity</t>
  </si>
  <si>
    <t>sterlingidentity.com</t>
  </si>
  <si>
    <t>Sterling Identity empowers companies to make faster, safer hiring decisions with comprehensive background and identity services. They securely collect and manage biometric and identity verification data for industries ranging from financial services to...</t>
  </si>
  <si>
    <t>SureID, Inc. doing business as Sterling Identity is a company that operates in the Information Technology Services industry. It develops identity authentication, background screening, and access management solutions. The company provides identity management programs and services that create environments for military, government, nonprofit, and commercial organizations.</t>
  </si>
  <si>
    <t>High-Assurance Identity Management</t>
  </si>
  <si>
    <t>Secuvy</t>
  </si>
  <si>
    <t>secuvy.ai</t>
  </si>
  <si>
    <t>Secuvy is a 2nd generation Privacy platform using Self Learning AI to find, track and report new (and ever changing) sensitive data, PII, and its Lineage. Secuvy’s advanced AI technology gives customers full data visibility, enabling the discovery of A...</t>
  </si>
  <si>
    <t>Ohalo</t>
  </si>
  <si>
    <t>ohalo.co</t>
  </si>
  <si>
    <t>Ohalo is an enterprise file activity monitoring tool for unstructured data that automates file discovery and classification at a petabyte scale. It helps organizations scan, discover, classify, and redact sensitive data from their unregulated, unstruct...</t>
  </si>
  <si>
    <t>Ohalo, Ltd. is a group of data professionals from the financial services industries. It provides a data routing fabric via a network of apps connected to its clients' databases. The company guarantees granular permissions and data lineage not only at the moment of sharing but also through time.</t>
  </si>
  <si>
    <t>Building order out of data chaos</t>
  </si>
  <si>
    <t>Mexon Technology</t>
  </si>
  <si>
    <t>mexontechnology.com</t>
  </si>
  <si>
    <t>Mexon Technology is a specialist in the field of Data Protection &amp; Privacy. They provide a Software as a Service solution called MexonInControl for Privacy, which helps organizations with their data processing registers and compliance to GDPR/AVG. Thei...</t>
  </si>
  <si>
    <t>Mexon Technology B.V. is a software company that specializes in the field of Data Protection &amp; Privacy. It provides a Software-as-a-service solution called MexonInControl for Privacy, which helps organizations with its data processing registers and compliance with GDPR/AVG. The company serves customers across the country.</t>
  </si>
  <si>
    <t>Termageddon</t>
  </si>
  <si>
    <t>termageddon.com</t>
  </si>
  <si>
    <t>Termageddon is a generator of legal policies for websites and applications. They provide a Privacy Policy Generator that helps websites comply with GDPR, CPRA, CalOPPA, and other privacy laws. Their generator creates policies for websites and applicati...</t>
  </si>
  <si>
    <t>Termageddon, LLC is a generator of policies for websites and applications that keeps companies protected and allow its customers to focus on more important things. The company creates policies for the website or application and automatically updates the policies when the law changes.</t>
  </si>
  <si>
    <t>radarfirst.com</t>
  </si>
  <si>
    <t>RadarFirst is a company that provides governance, risk, and compliance (GRC) software solutions. Their innovative software helps organizations reduce risk and simplify obligation decision making as mandated by privacy, cyber, and compliance laws. With ...</t>
  </si>
  <si>
    <t>RADAR, LLC doing business as RadarFirst is a software development company. It provides a Software-as-a-Service (SaaS)-based incident response management platform and other organizations. The company offers RADAR, a SaaS-based incident response management solution that guides users through the process of profiling, assessing, and responding to privacy and security incidents to simplify and streamline compliance with federal and state data breach laws. It serves Oregon, United States.</t>
  </si>
  <si>
    <t>SaaS-based incident response management platform that simplifies compliance with data breach laws</t>
  </si>
  <si>
    <t>Vigilant Software</t>
  </si>
  <si>
    <t>vigilantsoftware.co.uk</t>
  </si>
  <si>
    <t>Vigilant Software is a company that specializes in compliance software tools. They offer ISO 27001 and GDPR software tools that are designed to save time and money in compliance projects. Their goal is to make information security risk assessment and m...</t>
  </si>
  <si>
    <t>Vigilant Software, Ltd. is an IT Services and IT Consulting company. It provides industry tools for intelligent, simplified compliance, including ISO27001-risk management. The company simplifies and automates the information security risk assessment process for many organizations across the globe, both large and small.</t>
  </si>
  <si>
    <t>Seers</t>
  </si>
  <si>
    <t>seersco.com</t>
  </si>
  <si>
    <t>Seers is the leading privacy &amp; consent management for companies in 100+ countries. Seers is a fast growing company and increased its customers by 1040% in 2020 compared to 2019. It has developed and launched 10 AI based digital solutions on its softwar...</t>
  </si>
  <si>
    <t>Seers Group, Ltd. is a data privacy and consent management company. It help SMEs and enterprises meet the ongoing compliance, challenges related to the GDPR, PECR, CCPA, LGPD, and other new data privacy regulations. The company provides its products and services to clients and companies worldwide.</t>
  </si>
  <si>
    <t>GDPR, PECR, ePrivacy, CCPA, SaaS, Data Privacy, Data Protection, Cyber Security, Consent Management, Compliance</t>
  </si>
  <si>
    <t>verify-u GmbH</t>
  </si>
  <si>
    <t>verify-u.com</t>
  </si>
  <si>
    <t>verify-u GmbH is a company that helps businesses improve their onboarding processes through online Know Your Customer (KYC) compliance. They offer fast and easy KYC compliance through video verification, electronic signature, bank transaction, and phot...</t>
  </si>
  <si>
    <t>Verify-U GmbH is a provider of online identification and verification services. The company offers innovative and target-group-oriented security solutions and products for digital and media-break-free identification, regardless of network access and the end device used. Its services deliver secured e-identity services to business customers and consumers.</t>
  </si>
  <si>
    <t>DPOrganizer</t>
  </si>
  <si>
    <t>dporganizer.com</t>
  </si>
  <si>
    <t>DPOrganizer is a privacy management software with a focus on ease of use, simplicity, and flexibility. We help businesses and organizations map, visualize, and report on personal data processing. Our software is designed to assist with GDPR compliance ...</t>
  </si>
  <si>
    <t>DPOrganizer AB provides web-based software as a service platform intended to help companies with data protection management. The company's web-based software as a service platform also provides a single platform to map, visualize, report, and manage its processing of personal data and related information, enabling clients with improved control and compliance, reduced risk, and more efficient use of internal resources. It serves worldwide.</t>
  </si>
  <si>
    <t>Puts you in control of your processing of you customer's and employee's personal data</t>
  </si>
  <si>
    <t>Rixon Technology</t>
  </si>
  <si>
    <t>rixontechnology.com</t>
  </si>
  <si>
    <t>Rixon Technology is a company that offers zero trust/zero data solutions for data security and privacy compliance. Their platform provides companies with a powerful solution to easily comply with global privacy laws, including the US ADPPA, EU GDPR, UK...</t>
  </si>
  <si>
    <t>PB Analytics, Inc. doing business as Rixon Technology is a true technology-focused information and data security company. The company offers the only patented, cloud-native, advanced vaultless tokenization security solution, addressing the right to be forgotten and data owner rights under global privacy laws. It is designed to maximize data security, eliminate risk, increase compliance, while at the same time lowering cost.</t>
  </si>
  <si>
    <t>Rixon Technology offers superior data security while addressing data owner rights</t>
  </si>
  <si>
    <t>Oz PhotoExpert</t>
  </si>
  <si>
    <t>ozforensics.com</t>
  </si>
  <si>
    <t>Oz Forensics is a global leader in preventing biometric and deepfake fraud. Our flagship products, Oz Liveness and Oz Biometry, play a critical role in helping the world’s best organizations defeat biometric attacks and verify and onboard customers sec...</t>
  </si>
  <si>
    <t>Oz Forensics, LLC is an information technology and services company. It provides digital document and image authenticity recognition, biometric identification, and protection against digital fraud. The company provides its services in the United States.</t>
  </si>
  <si>
    <t>Oz Forensics - customer/person biometric identification platform</t>
  </si>
  <si>
    <t>CIVIC</t>
  </si>
  <si>
    <t>civicuk.com</t>
  </si>
  <si>
    <t>CIVIC is a digital innovation company that helps clients communicate better with their users. With 20 years of experience, they offer a range of services including strategy, design, development, and support. They specialize in user-friendly websites an...</t>
  </si>
  <si>
    <t>Civic Computing, Ltd. is a digital agency. It designs websites and applications that work for customers and businesses. The company offers a range of services from audience analysis and usability testing to responsive web design, application development, and hosting. It helps clients communicate better with audiences.</t>
  </si>
  <si>
    <t>Dataships</t>
  </si>
  <si>
    <t>dataships.io</t>
  </si>
  <si>
    <t>Dataships is a company that specializes in data privacy compliance for SMEs and scaling start-ups. They have created a SaaS product that automates compliance with data privacy laws such as GDPR, CPRA, and more. Their unique approach focuses on putting ...</t>
  </si>
  <si>
    <t>Dataships, Ltd. is an information technology and services company. It specializes in automating GDPR and CCPA compliance. The company also offers its services around the United States.</t>
  </si>
  <si>
    <t>SaaS company specializing in automating compliance with data privacy laws and building first party data relationships</t>
  </si>
  <si>
    <t>CYTRIO</t>
  </si>
  <si>
    <t>cytrio.com</t>
  </si>
  <si>
    <t>CYTRIO is a Data Privacy Compliance Software Company. Solutions Built For Security and Privacy Professionals to Reduce Time and Cost for Your Business. NextGen Privacy Rights Management Comply with complex data privacy laws in minutes. CPRA/CCPA GDPR G...</t>
  </si>
  <si>
    <t>Software-as-a-service (SaaS) data privacy rights management platform</t>
  </si>
  <si>
    <t>Keyed Systems</t>
  </si>
  <si>
    <t>keyedsystems.com</t>
  </si>
  <si>
    <t>Keyed Systems, LLC is a strategic IT partner that helps businesses plan, execute, and optimize their information technology, security, privacy, and data programs. They offer a diverse menu of products and services across various verticals and sectors. ...</t>
  </si>
  <si>
    <t>Keyed Sytems, LLC is a provider of IT solutions. It offers strategic planning, data governance, integrations, security, privacy, process optimization and automation, DevOps, training, and many more. The company serves clients within the area.</t>
  </si>
  <si>
    <t>Keyed Systems – Protecting Innovation</t>
  </si>
  <si>
    <t>Data Sentinel</t>
  </si>
  <si>
    <t>data-sentinel.com</t>
  </si>
  <si>
    <t>Data Sentinel is a sensitive data management platform that provides deep technology to protect, identify, inventory, classify and tag sensitive data for your company. Data Sentinel is a data trust and compliance platform that helps businesses continuou...</t>
  </si>
  <si>
    <t>Data Sentinel, Inc. is a computer software company. It offers a data trust and compliance platform that helps businesses manage data privacy compliance, governance, and quality in real-time. The company offers its services to companies across Canada, the U.S., Saudi Arabia, and Europe.</t>
  </si>
  <si>
    <t>A data trust and compliance platform that helps businesses continuously manage their data privacy compliance, governance, and quality in real time</t>
  </si>
  <si>
    <t>erpware.co</t>
  </si>
  <si>
    <t>erpware entwickelt für Sie Software zur Überprüfung Ihrer Stammdaten und bieten weitere Tools für die Arbeit mit AWS und Entwicklung.</t>
  </si>
  <si>
    <t>Erpware is software development in the ERP area. It offers consulting and the optimization of processes in the master data area.</t>
  </si>
  <si>
    <t>Integrity Advocate</t>
  </si>
  <si>
    <t>integrityadvocate.com</t>
  </si>
  <si>
    <t>Integrity Advocate is an online proctoring software company that offers identity verification and invigilating software to help ensure honesty. Their online proctoring solution works on all devices and requires no software installation. They are truste...</t>
  </si>
  <si>
    <t>Integrity Advocate provides online proctoring services. It offers identity verification in online testing and training for organizations. The company ensures students, employees, and contractors receive and retain critical information during the online learning experience.</t>
  </si>
  <si>
    <t>Integrity Advocate - Online Proctoring Services</t>
  </si>
  <si>
    <t>WebID Solutions</t>
  </si>
  <si>
    <t>webid-solutions.de</t>
  </si>
  <si>
    <t>Der führende Anbieter für Online Identifikation | WebID Online Identifikation und Vertragsabschlüsse. Einfach, schnell und medienbruchfrei: Rechtssicherheit für Ihre digitalen Transaktionen. Your True Identity Company Wie unsere Kunden mit WebID Lösung...</t>
  </si>
  <si>
    <t>WebID Solutions GmbH is a company providing online identification and contract conclusions services. It offers video identification, which also includes digital identities (True Identity), automated age verification, and legally valid online signature processes. The company provides various solutions including VideoID, eID, SignID, AccountID, avsID, AutoID, and TrueID. It serves customers worldwide.</t>
  </si>
  <si>
    <t>Allows identification by video chat</t>
  </si>
  <si>
    <t>IDENTANCE</t>
  </si>
  <si>
    <t>identance.com</t>
  </si>
  <si>
    <t>IDENTANCE is a cloud-based Identity Verification solution powered by machine learning and AI. It helps online organizations with remote customer onboarding by providing real-time online verification and identity proofing capabilities. IDENTANCE utilize...</t>
  </si>
  <si>
    <t>KYC Labs, Ltd. doing business as Identance provides an automated customer onboarding experience that includes real-time online verification and identity proofing capabilities supported by the largest digital identity database and technology vendor ecosystems. It offers KYC/AML verification as well as business verification.</t>
  </si>
  <si>
    <t>AppCensus</t>
  </si>
  <si>
    <t>appcensus.io</t>
  </si>
  <si>
    <t>AppCensus is a mobile app privacy assurance company that provides an integrated SaaS platform for comprehensive insight into mobile app data management and privacy behaviors. They offer privacy analysis as a service, allowing enterprises to monitor and...</t>
  </si>
  <si>
    <t>AppCensus, Inc. detects behaviors relevant to privacy policies, laws, and regulations. It is used by regulators, enterprises, developers, compliance agencies, and consumers. The company allows enterprises to monitor and regulate the privacy behaviors of mobile apps on networks.</t>
  </si>
  <si>
    <t>audaxly</t>
  </si>
  <si>
    <t>audaxly.com</t>
  </si>
  <si>
    <t>Audaxly is a software company that specializes in helping businesses create and manage compliant and well-designed legal documents, specifically privacy policies. Their mission is to make legal paperwork easy to generate and manage for businesses, whil...</t>
  </si>
  <si>
    <t>Audaxly Design S.R.L. is a software platform that helps entrepreneurs generate and manage the legal paperwork. It innovates the way in which legal paperwork is generated and managed but also, and especially, the used language, the visual presentation of legal documents, and the overall experience of an entrepreneur trying to be a complaint.</t>
  </si>
  <si>
    <t>Telo</t>
  </si>
  <si>
    <t>telo.com</t>
  </si>
  <si>
    <t>Telo is a telecommunications company that provides developer-friendly data APIs. They pioneered the first telephony data API, OpenCNAM, in 2011. Since then, they have expanded their product line to include EveryoneAPI, a reverse phone append API, and s...</t>
  </si>
  <si>
    <t>Telo USA, Inc. pioneered the first developer friendly telephony data API. The company's product line includes EveryoneAPI, a highly advanced reverse phone append API, and released subsequent versions of OpenCNAM extending Caller ID coverage to include over 200 countries.</t>
  </si>
  <si>
    <t>Telo | We build and support developer friendly data APIs</t>
  </si>
  <si>
    <t>ControlCase</t>
  </si>
  <si>
    <t>controlcase.com</t>
  </si>
  <si>
    <t>ControlCase is a global provider of certification, cybersecurity, and continuous compliance services. They offer a range of solutions to address various regulations such as PCI DSS, HITRUST, SOC2, ISO 27001, CMMC, FedRAMP, GDPR, and HIPAA. Their servic...</t>
  </si>
  <si>
    <t>Osp Global, LLC doing business as ControlCase, LLC provides enterprise software, services, and hosted solutions to manage IT governance, and risk and compliance management efforts. It offers ControlCase GRC to build ControlCase products and roll out enterprise IT-GRC programs; ControlCase Compliance Manager to automate compliance process with regulations or standards; ControlCase Vendor Manager for vendor management process; and ControlCase Merchant Manager to manage the compliance of merchants with the payment card industry (PCI) data security standard (DSS). It also offers the ControlCase Policy Manager to manage policies, procedures, and guidelines at a central location; and the ControlCase Audit Manager to manage the audit process through a central interface and automate the process. It serves clients globally.</t>
  </si>
  <si>
    <t>GRC PCI DSS Managed Compliance CaaS Security Regulations Software, Services, Certification, SOX GLBA HIPAA FISMA ISO 27002 Governance, Risk Management, ControlCase</t>
  </si>
  <si>
    <t>Exate Technology</t>
  </si>
  <si>
    <t>exatetechnology.com</t>
  </si>
  <si>
    <t>Exate Technology is a startup IT firm specializing in encryption services for data privacy, peer-to-peer benchmarking, and social media-related applications.</t>
  </si>
  <si>
    <t>Ondato</t>
  </si>
  <si>
    <t>ondato.com</t>
  </si>
  <si>
    <t>Ondato is a tech company that streamlines KYC and AML related processes using cutting edge AI solutions tools that cover the full spectrum of compliance challenges, from new client onboarding to a comprehensive database for ongoing client monitoring. A...</t>
  </si>
  <si>
    <t>Ondato UAB is an industry leader with cutting-edge AI solutions. The company provides advanced technological solutions for digital identity verification, business customer onboarding, data validation, fraud detection, and more.</t>
  </si>
  <si>
    <t>Providing a comprehensive operating system for new client onboarding</t>
  </si>
  <si>
    <t>Gamma.AI</t>
  </si>
  <si>
    <t>gamma.ai</t>
  </si>
  <si>
    <t>Gamma.AI is an AI powered cloud data discovery, data classification and data loss prevention platform. Gamma.AI is an AI powered enterprise ready cloud/SaaS data loss prevention platform. Gamma is agentless, deploys across all users and SaaS applicatio...</t>
  </si>
  <si>
    <t>Gamma Networks, Inc. is an enterprise data provisioning platform developer designed to provide effortless and secure data infrastructure. The company's platform is an event-driven security awareness training program that continuously monitors the actions of employees in real-time and instantly notifies them when an employee makes a security mistake. It also provides cloud data discovery and data classification, enabling organizations to easily prevent breaches from malicious and negligent security blunders over SaaS applications.</t>
  </si>
  <si>
    <t>Data protection</t>
  </si>
  <si>
    <t>Blue Biometrics</t>
  </si>
  <si>
    <t>bluebiometrics.com</t>
  </si>
  <si>
    <t>Blue Biometrics is an Australian computer vision company specializing in contactless biometrics widely deployable on standard distributed devices such as smartphones, tablets, self-service kiosks, and IoT devices. They provide software that enables sma...</t>
  </si>
  <si>
    <t>Blue Biometrics Pty., Ltd. enables smartphone cameras as contactless fingerprint scanners for law enforcement, financial services, digital identity systems, and many other applications. It specializes in contactless biometrics widely deployable on standard distributed devices such as smartphones, tablets, self-service kiosks, and IoT devices.</t>
  </si>
  <si>
    <t>Computer vision company, specializing contactless biometrics widely deployable on standard distributed devices such as smartphones, tablets, self service kiosks and IoT devices</t>
  </si>
  <si>
    <t>IOR Analytics</t>
  </si>
  <si>
    <t>ioranalytics.com</t>
  </si>
  <si>
    <t>Based in Houston, Texas, IOR enabled us to secure and standardize our product R&amp;D processes, and provided us visibility into our major areas of data risk in the cloud. We identified that over 60% of the cloud and collaboration platforms we were using had redundant capabilities, and have re-engineered our processes to eliminate use of our higher risk cloud platforms and services.</t>
  </si>
  <si>
    <t>IOR Analytics, LLC doing business as Privily is a Saas solution company that facilitates business-aware data protection. The company serves through the capture and linking of business process level information flow maps to security attributes and asset information. And it brings risk intelligence into plain view to support executive-level decision-making and prioritization of data risk management initiatives.</t>
  </si>
  <si>
    <t>ALiCE Biometrics</t>
  </si>
  <si>
    <t>alicebiometrics.com</t>
  </si>
  <si>
    <t>Alice Biometrics is a company that offers a biometric identity verification solution. Their solution allows businesses to verify the identity of their customers quickly and securely, with a response time of less than 1 second. The process is 100% autom...</t>
  </si>
  <si>
    <t>Alice Biometrics S.L. is an online identity verification solution for digital onboarding and KYC/AML compliance. It also offers a biometric identity verification solution that allows the registration process of new clients to be carried out 100% online, complying with KYC&amp;AML legislation, increasing the conversion rate, and minimizing fraud.</t>
  </si>
  <si>
    <t>Identity Verification | ALiCE Biometrics - Digital Onboarding</t>
  </si>
  <si>
    <t>SecuPi</t>
  </si>
  <si>
    <t>secupi.com</t>
  </si>
  <si>
    <t>SecuPi is a company that provides application layer protection and data activity monitoring solutions. Their security platform combines data activity monitoring and user behavior analytics to protect enterprise applications from malicious insiders and ...</t>
  </si>
  <si>
    <t>SecuPi, Inc. is a provider of Security and Privacy Solutions for Large Enterprises. It delivers data-centric security with sensitive data-flow discovery, real-time monitoring, behavior analytics, and protection across web and enterprise applications (on-prem and on-cloud) and big data environments. The company specializes in Application Security, Information Privacy, Data Masking, User Behavior Analytics, Detection and Forensics, Real-time Response, Application Monitoring with full context- who, what, when, where, Insider Threat, Compliance, Auditing, GDPR, Right to be forgotten.</t>
  </si>
  <si>
    <t>SecuPi delivers data-centric security with data-flow discovery, real-time monitoring, behavior analytics, and protection across web and enterprise applications (on-prem and on-cloud) and big data environments</t>
  </si>
  <si>
    <t>Palqee Technologies</t>
  </si>
  <si>
    <t>palqee.com</t>
  </si>
  <si>
    <t>Palqee Technologies is an agile and intuitive operating system (OS) for Governance, Risk Management, and Data Protection Software Solutions. They provide easy-to-use data privacy management software that helps businesses comply with international data ...</t>
  </si>
  <si>
    <t>Palqee Technologies, Ltd. is a privacy and data governance technology company. It enables ethical and secure management of personal data universally for everyone. It gives individuals control over personal data whilst empowering organizations to manage the data it houses in a responsible way and easily comply with international data privacy regulations The company serves clients internationally.</t>
  </si>
  <si>
    <t>Palqee Technologies | Software Solutions for Privacy Operations</t>
  </si>
  <si>
    <t>Control.My.ID</t>
  </si>
  <si>
    <t>control.my.id</t>
  </si>
  <si>
    <t>Control.My.ID is a company that provides privacy and security solutions for both consumers and enterprises. They address the privacy concerns of consumers by collecting information from various online sources to provide a comprehensive view of their pr...</t>
  </si>
  <si>
    <t>Control.My.ID providing consumers with transparency and control of privacy and providing enterprises with regulatory compliance. It gets access to a tool that will keep compliant and give the workflow tools that need to complete and keep track of requests.</t>
  </si>
  <si>
    <t>The Privacy Platform - Control.My.ID</t>
  </si>
  <si>
    <t>Biocube Technologies</t>
  </si>
  <si>
    <t>biocube.ai</t>
  </si>
  <si>
    <t>Biocube Technologies Inc. is a company that specializes in redefining digital identity with AI-driven contactless, multimodal, and multifactor biometric solutions. They aim to enhance convenience and security by offering secure frictionless access and ...</t>
  </si>
  <si>
    <t>Biocube Matrics Pvt., Ltd. envisaged of creating a system that eases and safeguards its users who are integral in creating and maintaining a trusting ecosystem. It specialized globally unique, Artificial Intelligence and Computer Vision enabled SaaS platform, for Self-Service Multi-factor &amp; Multi-modal Biometric authentication on regular smartphones or tablets, or cameras.</t>
  </si>
  <si>
    <t>Providing secure, contactless authentication using biometrics like facial recognition and fingerprint scanning</t>
  </si>
  <si>
    <t>sentinelcsg.com</t>
  </si>
  <si>
    <t>Sentinel, LLC is an information technology and services company. It offers a solution for privacy management that provides a combined service and tool to measure, monitor, and manage data privacy and security. The company serves clients within the area.</t>
  </si>
  <si>
    <t>USoft</t>
  </si>
  <si>
    <t>usoft.com</t>
  </si>
  <si>
    <t>USoft is the #1 low code platform for core business software. It is uniquely designed for data intensive, complex, mission critical systems. USoft delivers the most powerful low code business rules platform for business critical applications. Rapidly a...</t>
  </si>
  <si>
    <t>USoft B.V. is a global software provider with 30 years of experience. It serves a broad range of customers in the sectors of financial services, healthcare, aviation, transportation, and government. The company offers organizations a low-code development platform for developing and redesigning business-critical systems. The intelligent, flexible low-code platform is the perfect solution for clients who want to innovate fast and adapt to the needs of the market.</t>
  </si>
  <si>
    <t>Xendity</t>
  </si>
  <si>
    <t>xendity.com</t>
  </si>
  <si>
    <t>Xendity is a company that provides Xendity Authentication, a solution that enables companies to verify user identity and addresses electronically. They offer automated eKYC (Know Your Customer) technology, with their SDK module capable of identifying H...</t>
  </si>
  <si>
    <t>Xendity Pte., Ltd. is a software technology start-up that aims to accelerate and strengthen identity verification processes by using e-KYC technology. The company provides the best digital customer experience for identification and digital signing which is capable of operating with images obtained from a scanner, a mobile device camera as well as a web camera (in real-time).</t>
  </si>
  <si>
    <t>SDK module indentifying Hong Kong, Indonesia, Malaysia, and, Singapore NRIC and Passport</t>
  </si>
  <si>
    <t>Raytio</t>
  </si>
  <si>
    <t>rayt.io</t>
  </si>
  <si>
    <t>Raytio is a seamless online identity verification solution for AML / CFT, CDD and KYC compliance in New Zealand</t>
  </si>
  <si>
    <t>Raytio, Ltd. is a seamless online identity verification solution for AML / CFT, CDD and KYC compliance in New Zealand. It offer Identity document verification, PEP checks, Credit checks, Bank authorization, Credit card validation, Address verification, Anti-fraud prevention, Biometric matching and more.</t>
  </si>
  <si>
    <t>Raytio Users Create Verified Shareable Financial Profiles Allowing Service Providers to Onboard Customers Easily and Comply with Regulations</t>
  </si>
  <si>
    <t>Identification International</t>
  </si>
  <si>
    <t>idintl.com</t>
  </si>
  <si>
    <t>Identification International, Inc. (i3) develops secure, reliable biometric technologies and services. They offer portable, forensic quality fingerprint scanners, livescan devices with extra protection, 3D and 2D fingerprint capture, and livescan with ...</t>
  </si>
  <si>
    <t>Identification International, Inc. is a forensic fingerprinting company. It offers hardware, software, and packaged solution services. The company offers its services from large national deployments to small businesses.</t>
  </si>
  <si>
    <t>Identification International designs, manufactures, and sells advanced products and services to the biometric security marketplace</t>
  </si>
  <si>
    <t>Clickio</t>
  </si>
  <si>
    <t>clickio.com</t>
  </si>
  <si>
    <t>Clickio is a technology partner for publishers, providing advanced monetization, site performance, analytics, and compliance solutions. They use advanced technology to help online publishers maximize advertising revenues and improve user experience. Cl...</t>
  </si>
  <si>
    <t>Clickio - The Technology Partner for Publishers</t>
  </si>
  <si>
    <t>The Compliance Space</t>
  </si>
  <si>
    <t>thecompliancespace.com</t>
  </si>
  <si>
    <t>The Compliance Space is a company that provides an intuitive and easy to use data management platform to help organizations of all sizes effectively manage and maintain GDPR compliance.</t>
  </si>
  <si>
    <t>Compliance Space, Ltd. doing business as The Compliance Space is a software company. It specializes in database management, cybersecurity, networking, and consultancy services.</t>
  </si>
  <si>
    <t>Scanovate</t>
  </si>
  <si>
    <t>scanovate.com</t>
  </si>
  <si>
    <t>Scanovate is an enterprise identity and compliance platform that offers next-gen compliance, identity, and entity management solutions. Their platform helps businesses accelerate their processes by digitizing compliance controls and identity management...</t>
  </si>
  <si>
    <t>Scanovate, Ltd. is a cyber identity platform. The company provides customers with a complete platform for the client lifecycle and identity management. It developed a technology to identify, detect, and extract formatted textual data from documents in real-time from any camera-enabled smartphone, tablet, or PC.</t>
  </si>
  <si>
    <t>Scanovate world leading identity management company that provides a comprehensive management platform for financial institutions</t>
  </si>
  <si>
    <t>Semele Data</t>
  </si>
  <si>
    <t>semeledata.com</t>
  </si>
  <si>
    <t>Our obfuscation and audit applications keep test environments free of sensitive customer information, reduce the risk of a data breach and ensure compliance! Semele, formerly Meridian Data Solutions, provides innovative solutions for test data subsetti...</t>
  </si>
  <si>
    <t>Semele Data, LLC provides innovative solutions for test data subsetting and obfuscation for continuous testing and delivery. The company's financial services, healthcare, and health insurance have turned to company for fast and efficient automated test data solutions. It serves clients across Florida.</t>
  </si>
  <si>
    <t>Zighra</t>
  </si>
  <si>
    <t>zighra.com</t>
  </si>
  <si>
    <t>Zighra is a leading provider of On Device AI solutions for continuous authentication and fraud detection on mobile and web applications. Zighra KineticID provides effortless, automatic, and instantaneous user recognition by adding an implicit invisible...</t>
  </si>
  <si>
    <t>Zighra, Inc. offers automatic instantaneous user recognition for the invisible security layer and mobile security. The company provides effortless, automatic, and instantaneous user recognition by adding an invisible security layer to mobile authentication.</t>
  </si>
  <si>
    <t>Adaptive behavioral biometrics authentication powered by human kinetics</t>
  </si>
  <si>
    <t>Peraton</t>
  </si>
  <si>
    <t>peraton.com</t>
  </si>
  <si>
    <t>Peraton is a leading mission capability integrator and transformative enterprise IT provider. They deliver trusted and highly differentiated national security solutions and technologies to keep people safe and secure. With over 55 years of experience, ...</t>
  </si>
  <si>
    <t>Peraton Corp. is a company that provides national security solutions and technologies. It offers cyber, digital, cloud, operations, and engineering solutions. The company serves space, intelligence, cyber, defense, homeland and citizen security, and health markets.</t>
  </si>
  <si>
    <t>Innovative, reliable solutions to global mission-critical programs and systems</t>
  </si>
  <si>
    <t>AuthPass.app</t>
  </si>
  <si>
    <t>authpass.app</t>
  </si>
  <si>
    <t>AuthPass is a password manager that is compatible with KeePass and is based on Flutter. It is available for mobile and desktop platforms, including Android, iOS, MacOS, Linux, and Windows. AuthPass is open source and free to use. Users can store their ...</t>
  </si>
  <si>
    <t>AuthPass manages all passwords across all devices. It supports iOS, Android, and Mac OS. Compatible with the popular Keepass (kdbx) format.</t>
  </si>
  <si>
    <t>AuthPass - KeePass compatible Password Manager based on Flutter</t>
  </si>
  <si>
    <t>Cobweb Security</t>
  </si>
  <si>
    <t>cobweb-security.com</t>
  </si>
  <si>
    <t>Cobweb Security is a leading provider of PHP-based website security and diagnostic solutions. Our innovative products include the CWIS antivirus, which detects viruses, malware, and vulnerabilities. We specialize in monitoring and cleaning infected web...</t>
  </si>
  <si>
    <t>Cobweb Security, Ltd. is the monitoring and cleaning of infected Websites. Its extended experience in web security prompts to develop a more advanced tool, which provides solutions for scanning, and detection of malware, viruses, and code vulnerabilities. The company Anti-Virus with all its' capabilities allows for ease of use with, a very powerful functionality.</t>
  </si>
  <si>
    <t>The best platform for PHP based website security and diagnostic</t>
  </si>
  <si>
    <t>LANCOM Systems</t>
  </si>
  <si>
    <t>lancom-systems.de</t>
  </si>
  <si>
    <t>Business Netzwerklösungen „Engineered in Germany“: LANCOM Systems GmbH Vertrauenswürdige Netzwerk und Security Lösungen (WAN, LAN, WLAN, Firewalls, Remote &amp; Mobile Access) für Wirtschaft und Verwaltung. Die LANCOM Systems GmbH ist der führende deutsch...</t>
  </si>
  <si>
    <t>Lancom Systems GmbH is a manufacturing company. It provides Routers &amp; SD-WAN, Bake, Overview, SD-WAN gateways, SD-WAN VoIP gateways, SD-WAN Central Site Gateways, vRouter, Accessories &amp; Access Routers, Remote &amp; Mobile Access, Bake, Overview, LANCOM Trusted Access Client, LANCOM Advanced VPN Client macOS, LANCOM Advanced VPN Client Windows, LANCOM myVPN, Security, Bake, Overview, Desktop Unified Firewalls, Rack Unified Firewalls, Virtual Unified Firewalls, Firewall features, Firewall management tools, myLANCOM Firewall license portal, LANCOM Trusted Access Client, Accesories, Switches, Bake, Overview, Aggregation switches, Fully managed access switches, Unmanaged access switches, Accesories, Wireless LAN, Bake, Overview, Indoor access points, Outdoor access points, Wireless ePaper, Industrial access points, WiFi controller, Accesories, Network management, Bake, Overview, LANCOM Management Cloud, LANtools, Service &amp; Support, Bake, Overview, LANcare, Services, Training &amp; Workshops, Firmware, Bake, Overview, Operating systems, Software Lifecycle Management, and Options &amp; Accessories. The company serves Location networking, Network security, Network management, middle class, Retail, public sector, and Healthcare.</t>
  </si>
  <si>
    <t>Business-Netzwerklösungen „Made in Germany“ - LANCOM Systems GmbH</t>
  </si>
  <si>
    <t>RSconnect</t>
  </si>
  <si>
    <t>rsconnect.net</t>
  </si>
  <si>
    <t>RSconnect is a specialized software and solutions company for Cisco Unified Communications. They have developed add-on Cisco IPT and Unified Communications software since 2005, with a focus on Single Sign On (SSO) solutions and secure Active Login Mana...</t>
  </si>
  <si>
    <t>RSconnect BV is a company that operates in the computer software industry. The company develops security solution products for Cisco Unified Communications. Its customers vary from SME-sized companies to large multinational organizations. It serves commercial customers in a variety of market segments, as well as public organizations and institutes.</t>
  </si>
  <si>
    <t>AppCheck Ltd</t>
  </si>
  <si>
    <t>appcheck-ng.com</t>
  </si>
  <si>
    <t>AppCheck is a software security vendor based in the UK that offers a leading security scanning platform. Their platform automates the discovery of security flaws within organizations' websites, applications, network, and cloud infrastructure. AppCheck'...</t>
  </si>
  <si>
    <t>AppCheck, Ltd. is a provider of a leading web application and external infrastructure vulnerability scanning tool (automated penetration testing tool), that allows its users to automate the discovery of security flaws within the network perimeter quicker, easier, and more accurately. The company also offers a Web Application and Infrastructure vulnerability scanner, designed and developed by experienced penetration testers, it offers unparalleled detection rates, accuracy, and scalability. It operates in the IT Services and IT Consulting industry.</t>
  </si>
  <si>
    <t>Automate the discovery of web application security flaws more accurately with the AppCheck</t>
  </si>
  <si>
    <t>Fortres Grand</t>
  </si>
  <si>
    <t>fortresgrand.com</t>
  </si>
  <si>
    <t>Fortres Grand is a privately owned desktop security software developer specializing in the Microsoft Windows platforms. Founded in 1994, Fortres Grand provides desktop security solutions to the health care, municipal, education, and consumer markets th...</t>
  </si>
  <si>
    <t>Fortres Grand Corp. is a computer software company. It specializes in the Microsoft Windows platforms. The company provides desktop security solutions to the healthcare, municipal, education, and consumer markets throughout the United States and the world.</t>
  </si>
  <si>
    <t>Fortres Grand provides desktop security solutions to the health care, municipal, education, &amp; consumer markets throughout the United States &amp; the world</t>
  </si>
  <si>
    <t>STEALIEN</t>
  </si>
  <si>
    <t>stealien.com</t>
  </si>
  <si>
    <t>스틸리언 첨단기술을 간편하게 제공하는 기업 스틸리언 공식 웹사이트. 모바일 앱 보안 솔루션, 보안컨설팅, 모의해킹 등 사이버 보안 전문 기업 스틸리언 we STEAL ALIEN technology ! we STEAL ALIEN technology ! 시간과 장소를 가리지 않고 해킹의 위험에 노출되어 있는 현대사회 속에서여러분의 소중한 정보를 스틸리언이 지켜드리겠습니다. 시시각각 변화하고 발전하는 공격기법에 대응하기 위해 틀에 박힌 답이 아닌 혁신적...</t>
  </si>
  <si>
    <t>STEALIEN, Inc. is a cyber security company. It offers Mobile App Security Solutions, AppSuit; High-level penetration testing service, and Cutting-edge R and D. The company serves its clients within South Korea.</t>
  </si>
  <si>
    <t>STEALIEN They STEAL ALIEN's technology</t>
  </si>
  <si>
    <t>CloudSploit</t>
  </si>
  <si>
    <t>cloudsploit.com</t>
  </si>
  <si>
    <t>CloudSploit's open-source cloud security scans find misconfigurations and security risks, allowing for mitigation before a compromise.</t>
  </si>
  <si>
    <t>CloudSploit, LLC is an open-source project, that detects hundreds of thousands of potential security risks each month through its background scanning platform. The company helps DevOps, management, security, and legal teams maintain a secure, and compliant cloud infrastructure environment by validating hundreds of settings across every AWS region.</t>
  </si>
  <si>
    <t>Continuous scanning of amazon web services accounts and infrastructure</t>
  </si>
  <si>
    <t>Eramba</t>
  </si>
  <si>
    <t>eramba.org</t>
  </si>
  <si>
    <t>Eramba is an open source application that aims to facilitate security professionals in their managerial tasks. Trusted by a community of thousands for over a decade, Eramba is simple, affordable, open software for Governance, Risk, and Compliance. It h...</t>
  </si>
  <si>
    <t>Eramba, Ltd. is an open, community-oriented web-application that helps Technology, IT Security, Compliance and Audit professionals with the analysis, management and reporting of Security Governance. It is a web-application that helps open governance, risk and compliance solution.</t>
  </si>
  <si>
    <t>A community driven GRC solution that doesn't break the bank</t>
  </si>
  <si>
    <t>ARIACyberSec</t>
  </si>
  <si>
    <t>ariacybersecurity.com</t>
  </si>
  <si>
    <t>ARIA Cybersecurity Solutions is a top cybersecurity provider committed to securing your digital world. They offer a range of products and services to improve cybersecurity, including their award-winning ARIA SDS technology. With ARIA Cybersecurity Solu...</t>
  </si>
  <si>
    <t>ARIA Cybersecurity Solutions provide new ways to monitor internal traffic while capturing and feeding the right mix of analytics to security tools like SIEMs or its ARIA ADR application to substantially improve threat detection and surgically disrupt cyberattacks and data exfiltrations. The company is committed to leading the way to ensure cybersecurity success with a proven track record supporting the Department of Defense and many intelligence agencies in its war on terror, and an award-winning portfolio of security solutions.</t>
  </si>
  <si>
    <t>Dyneti Technologies</t>
  </si>
  <si>
    <t>dyneti.com</t>
  </si>
  <si>
    <t>Dyneti Technologies is a company that specializes in building the future of authentication, starting with making frictionless, fraud-free payments available on every mobile device. Their flagship product, DyScan, is the best credit card scanning SDK fo...</t>
  </si>
  <si>
    <t>Dyneti Technologies, Inc. is an internet company. It offers a credit card scanning SDK for mobile apps. The company provides its services to enterprise customers globally.</t>
  </si>
  <si>
    <t>DyScan - Credit Card Scanning for Mobile Apps</t>
  </si>
  <si>
    <t>Messageware</t>
  </si>
  <si>
    <t>messageware.com</t>
  </si>
  <si>
    <t>Leading provider of Microsoft Exchange Server &amp; 365 Solutions Products for Microsoft Exchange Server, OWA, 365. Award winning solutions to ensure a zero trust, well secured infrastructure. Messageware is the market leader in securing, enhancing, and cu...</t>
  </si>
  <si>
    <t>Messageware, Inc. is a computer software company. It develops solutions for protecting corporate data and enforcing security policies. The company provides its products and services to customers throughout the world.</t>
  </si>
  <si>
    <t>Messageware has been a trusted Microsoft Gold Certified Partner and a Global Exchange ISV for over 15 years</t>
  </si>
  <si>
    <t>Cybermaniacs</t>
  </si>
  <si>
    <t>cybermaniacs.com</t>
  </si>
  <si>
    <t>Cybermaniacs is a company that provides a cloud-based and interactive learning experience to help everyone at your company build the cyber habits and mindset needed to stay safe in an ever-changing risk landscape.</t>
  </si>
  <si>
    <t>Maniac Enterprises, Inc. doing business as Cybermaniacs is a computer and network security company. It offers cyberculture program management, bespoke film production for training and awareness, managed services for building and running cyberculture programs, and customized content creation. The company offers its service to individuals and organizations.</t>
  </si>
  <si>
    <t>CYBER SECURITY AWARENESS SOLUTIONS</t>
  </si>
  <si>
    <t>Uleska</t>
  </si>
  <si>
    <t>uleska.com</t>
  </si>
  <si>
    <t>Uleska is an application security automation and orchestration platform that helps dev teams build safe software faster.</t>
  </si>
  <si>
    <t>Uleska, Ltd. is the developer of an application security automation and orchestration platform. The company's platform automates the running of any security tools, the collection of results, risk analysis, triaging false positives, capturing metrics, and communication of issues back to CI/CD or ticking systems and offers its services within the area.</t>
  </si>
  <si>
    <t>Uleska – Proactive Software Security</t>
  </si>
  <si>
    <t>InfoWatch</t>
  </si>
  <si>
    <t>infowatch.com</t>
  </si>
  <si>
    <t>InfoWatch is a leading developer of integrated solutions for enterprise information security. They offer effective products to protect organizations against internal and external threats. Their solutions include data leak protection services, data loss...</t>
  </si>
  <si>
    <t>Infovotch JSC doing business as ZAO InfoWatch is a software that develops and implements data loss prevention and encryption solutions. The company offers InfoWatch Traffic Monitor Enterprise, a system that allows for the controls on mail and web traffic; and the process of copying data to removable devices and for printing applications. It designs and develops security software solutions. It serves in Russia and internationally.</t>
  </si>
  <si>
    <t>Information security software products and solutions</t>
  </si>
  <si>
    <t>Privakey</t>
  </si>
  <si>
    <t>privakey.com</t>
  </si>
  <si>
    <t>PrivaKey allows users to securely log into any site or service with a mobile device and a PIN. PrivaKey improves the user login experience by eliminating the need for unique usernames and passwords for every online service. The simple and convenient lo...</t>
  </si>
  <si>
    <t>PrivaKey, Inc. is a cybersecurity software and cloud services provider company. It specializes in passwordless identity, authentication, and transaction security. The company serves many customers including IBM, Verizon, General Dynamics, and many large federal agencies.</t>
  </si>
  <si>
    <t>Universal, password-free method for consistent, convenient, and secure online user identity and authentication</t>
  </si>
  <si>
    <t>OverOps</t>
  </si>
  <si>
    <t>overops.com</t>
  </si>
  <si>
    <t>OverOps issue root cause analysis at runtime instantly pinpoints why a critical issue broke your complex backend Java or .Net application in pre-prod and production. Eliminate the detective work of searching logs for the cause. Resolve issues in minutes.</t>
  </si>
  <si>
    <t>OverOps, Inc. is a developer of a cloud-based error analytics platform designed to prevent rapid code changes from impacting customers. The company's platform indicates when exceptions, log errors, or slowdowns occur in production and displays the exact code and variable state for each error, enabling developers to get insights and consult on the code at runtime in order to produce optimized software data that tells when, where and why code breaks.</t>
  </si>
  <si>
    <t>Know why Java code fails in production</t>
  </si>
  <si>
    <t>SafeGuard Cyber</t>
  </si>
  <si>
    <t>safeguardcyber.com</t>
  </si>
  <si>
    <t>SafeGuard Cyber provides security and compliance for your business communications. Stop risks with Unified Visibility, Contextual AI, and personal privacy. Protect all digital communications like you do your network. SafeGuard Cyber mitigates digital r...</t>
  </si>
  <si>
    <t>Social Safeguard, Inc. doing business as SafeGuard Cyber, Inc. is a developer of a collaboration security platform intended to manage the full life cycle of digital risk protection. The company's platform detects, analyzes, defends, and prevents cybersecurity attacks while automating governance and delivering massive-scale threat analytics that leverages machine learning to notify clients, enabling clients to take action against risks and threats across digital channels in real-time.</t>
  </si>
  <si>
    <t>A digital risk protection platform that protects channels like mobile chat, social media, collaboration, and enterprise applications</t>
  </si>
  <si>
    <t>‍ ‍‍‍ᓭ cryptostorm ᓯ</t>
  </si>
  <si>
    <t>cryptostorm.is</t>
  </si>
  <si>
    <t>cryptostorm is a private network VPN provider that offers services for keeping online activities private and protecting internet traffic. They provide unique features and dedicated servers, ensuring that customer data is never saved or logged. The comp...</t>
  </si>
  <si>
    <t>CryptoStorm protect the internet traffic at public WiFi hotspots or from ISP/government surveillance. More security features than any other VPN provider.</t>
  </si>
  <si>
    <t>MediaPro</t>
  </si>
  <si>
    <t>mediapro.com</t>
  </si>
  <si>
    <t>MediaPRO is a trusted leader in security training. We have 5 million users trained and are still growing. Learn more about our awareness training programs built to reduce human risk.</t>
  </si>
  <si>
    <t>MediaPRO Holdings, LLC is a company that operates as a learning services company that develops web-based learning solutions. It offers privacy awareness, security awareness, compliance training, phishing, reinforcement programs, and custom courseware services. The company serves within the country.</t>
  </si>
  <si>
    <t>Security, Privacy, and Compliance Training | MediaPro</t>
  </si>
  <si>
    <t>Password Safe</t>
  </si>
  <si>
    <t>passwordsafe.com</t>
  </si>
  <si>
    <t>Password Secure provides professional enterprise password management. With Password Secure, insecure passwords are a thing of the past. They offer simple and secure password management solutions, with a focus on IT security. Their products are made in ...</t>
  </si>
  <si>
    <t>MATESO GmbH doing business as Password Safe offers suitable Password Safe products to its diverse customers, ranging from private users to large corporations. The company's product is sophisticated encryption software for managing identities, passwords, and documents.</t>
  </si>
  <si>
    <t>Password Safe - password management</t>
  </si>
  <si>
    <t>Disconnect</t>
  </si>
  <si>
    <t>disconnect.me</t>
  </si>
  <si>
    <t>Disconnect is an award-winning privacy software company that provides a range of products and services to protect users' online activity. Their flagship product, Disconnect Private Browsing, allows users to load web pages 27% faster while stopping trac...</t>
  </si>
  <si>
    <t>Disconnect, Inc. is a software company developing software for the privacy protection of internet users. It provides a VPN app that blocks tracking across browsers, apps, and emails, as well as encrypts traffic to secure it from malvertising, phishing, social engineering, and crypto scams. It serves customers in the United States.</t>
  </si>
  <si>
    <t>We power a better, more private Internet. Join over 20 million people who trust us to protect their online activity.</t>
  </si>
  <si>
    <t>Blackpoint Holdings</t>
  </si>
  <si>
    <t>blackpointcyber.com</t>
  </si>
  <si>
    <t>Blackpoint Cyber is a technology focused cybersecurity company headquartered in Maryland, USA. The company was established by former US Department of Defense and Intelligence security experts and leverages its real world cyber experience and knowledge ...</t>
  </si>
  <si>
    <t>Blackpoint Holdings, LLC develops cybersecurity products and secures enterprise collaboration systems. The company focuses on cyber defense, fortification, intrusion detection, treatment, and recovery to protect the enterprise information infrastructure with a priority on high-value and mission-critical assets. It offers mobile security, cybersecurity, networking, and software development. It serves clients within the area.</t>
  </si>
  <si>
    <t>Cyber security company delivering next generation hunt and response software</t>
  </si>
  <si>
    <t>Eyezilla</t>
  </si>
  <si>
    <t>eyezilla.ai</t>
  </si>
  <si>
    <t>Eyezilla is an AI-powered visual analytics platform that helps hospitality businesses monitor guest journey durations and derive key performance indicators (KPIs) for a consistently exceptional guest experience. By connecting existing CCTV cameras to t...</t>
  </si>
  <si>
    <t>Eyezilla, Ltd. is a computer software company. It specializes in AI, software development, computer vision, B2B, SaaS, and deep learning. The company serves its clients throughout the country.</t>
  </si>
  <si>
    <t>Another pair of eyes that looks after your restaurant | Eyezilla</t>
  </si>
  <si>
    <t>Ozcode</t>
  </si>
  <si>
    <t>oz-code.com</t>
  </si>
  <si>
    <t>Ozcode provides disruptive debugging solutions for .NET applications. Our interactive debugging system provides radical observability into live code so you can fix bugs fast and deploy with confidence. OzCode is an innovative debugging tool, which comp...</t>
  </si>
  <si>
    <t>CodeValue DT, Ltd. doing business as OzCode develops software for debugging for coders. It offers a visual and insightful Debugging-as-a-Service that cuts debugging time by half so developers can concentrate on crafting high-quality code with funding from Rafael Development Corporation and TPY Capital.</t>
  </si>
  <si>
    <t>Offers a visual and insightful Debugging-as-a-Service (DaaS) that cuts debugging time by half</t>
  </si>
  <si>
    <t>Vendict</t>
  </si>
  <si>
    <t>vendict.com</t>
  </si>
  <si>
    <t>Vendict is a cutting edge NLP firm that is transforming the IT compliance landscape. They automate security questionnaire responses, allowing businesses to focus their efforts where it matters the most. With Vendict, you can fill out questionnaires fas...</t>
  </si>
  <si>
    <t>Vendict, Ltd. provides a solution to validate a vendor at business speed, build a documented compliance on Privacy and Vendor Management, and track the Vendor risk. The company automates Vendor Management and Personal Data Flow tracking and companies validates vendors on Compliance, Privacy, and Security. It can also use this Vendor catalog to provide value to the company (speed onboarding, reduce cost, find validated vendor alternatives).</t>
  </si>
  <si>
    <t>Vendict - Vetting Vendors in minutes.</t>
  </si>
  <si>
    <t>Novalys</t>
  </si>
  <si>
    <t>novalys.net</t>
  </si>
  <si>
    <t>Novalys Software is an international Software Vendor founded in 1998. They provide major innovations and added value to their customers every year. Novalys is a designer of development tools for software developers, offering premium tools to enhance pr...</t>
  </si>
  <si>
    <t>Novalys SAS is a software company. It serves banking and insurance, administration, industry, and service companies, as well as IT consultancy and software vendors. It also provides services in the areas of application security consulting and web enablement.</t>
  </si>
  <si>
    <t>Providing with a sales and technical team dedicated to the development, sale, and implementation of solutions</t>
  </si>
  <si>
    <t>HydrantID</t>
  </si>
  <si>
    <t>hydrantid.com</t>
  </si>
  <si>
    <t>HydrantID provides cloud based, security infrastructure as a service, focused on encryption and advanced authentication solutions.</t>
  </si>
  <si>
    <t>Avalanche Cloud Corp. doing business as HydrantID is a leading provider of digital identity and advanced authentication services for large organizations. Its cloud-based services provide critical PKI infrastructure necessary to secure communications between machines, network and mobile devices, virtual servers, and the Internet of Things, inside the firewall or out.</t>
  </si>
  <si>
    <t>Leading provider of digital identity and advanced authentication services for large organizations</t>
  </si>
  <si>
    <t>Corero Network Security</t>
  </si>
  <si>
    <t>corero.com</t>
  </si>
  <si>
    <t>Corero Network Security is a leader in real time, high performance DDoS defense solutions. Service providers, hosting providers, and digital enterprises rely on Corero’s award-winning technology to eliminate the DDoS threat to their environment through...</t>
  </si>
  <si>
    <t>Corero Network Security, Inc. develops, markets, and sells network security products, and services for the protection from distributed denial of service (DDoS) attacks. It provides protection against various cyber-attacks, including network and application layer, DDoS attacks, volumetric and multi-vector attacks. The company serves in the United States.</t>
  </si>
  <si>
    <t>Award-winning DDoS protection solutions for Hosting Providers, ISP's and the Enterprise. Real-time #DDoS attack detection &amp; mitigation. #InfoSec #CyberSecurity</t>
  </si>
  <si>
    <t>anchormydata.com</t>
  </si>
  <si>
    <t>Anchor is a data protection platform that provides powerful yet simple ways to secure and control critical data. Their file security platform is built on zero trust principles, ensuring that sensitive files remain secure, controlled, and auditable. Eac...</t>
  </si>
  <si>
    <t>DAtAnchor, Inc. doing business as Anchor develops a novel crypto-technology that anchors the data consumption within the network boundaries. It provides a secure gateway to access the files in the cloud and the database, with the added features of revocability and physical access control, enabling efficient and automated data governance.</t>
  </si>
  <si>
    <t>Magnet Forensics</t>
  </si>
  <si>
    <t>magnetforensics.com</t>
  </si>
  <si>
    <t>Magnet Forensics is a global leader in the development of digital investigation software that acquires, analyzes and shares evidence from computers, smartphones, tablets and IoT related devices. Magnet Forensics has been helping law enforcement fight c...</t>
  </si>
  <si>
    <t>Magnet Forensics, Inc. is a Software Company. It specializes in the development of digital investigation software. It offers incident responses, digital forensics, early case assessment, processing automation, case management, and other solutions. The company caters to enterprises, public safety, service providers, federal agencies, and other sectors within the nation.</t>
  </si>
  <si>
    <t>Magnet Forensics is a global leader in the development of digital investigation software that acquires, analyzes and shares evidence from computers, smartphones, tablets and IoT related devices</t>
  </si>
  <si>
    <t>Echosec Systems Ltd.</t>
  </si>
  <si>
    <t>echosec.net</t>
  </si>
  <si>
    <t>Echosec Systems' OSINT tools are trusted by security and intelligence teams globally for social media intelligence and discussion monitoring.</t>
  </si>
  <si>
    <t>Echosec Systems, Ltd. is a developer of real-time threat intelligence software intended for defense contractors, cyber intelligence organizations as well as enterprises in retail, finance, and critical infrastructure. The company's platform monitors the dark web and social media platforms at scale to bridge the information gap between online chatter and real-world security threats, thereby making public data accessible to protect people, places, and organizations.</t>
  </si>
  <si>
    <t>Threat Intelligence • Digital Risk Protection • OSINT We gather critical information from hidden online sources. Used by global security and intelligence teams</t>
  </si>
  <si>
    <t>Atomicorp</t>
  </si>
  <si>
    <t>atomicorp.com</t>
  </si>
  <si>
    <t>Atomicorp is a company that provides unified workload security for the cloud, datacenter, or hybrid environments. Their security products are built on OSSEC, the world's leading open source server protection platform. Unlike other security solutions, A...</t>
  </si>
  <si>
    <t>Atomicorp, LLC is a cyber security company that develops cloud server security software designed to offer automated cybersecurity protection. It helps to protect cloud, virtual, shared, and web hosting environments, enabling global enterprises, hosting providers, and small businesses to get protection from external attacks and threats.</t>
  </si>
  <si>
    <t>Developer of industry leading solutions for the protection and support of cloud</t>
  </si>
  <si>
    <t>Applicure</t>
  </si>
  <si>
    <t>applicure.com</t>
  </si>
  <si>
    <t>Applicure Technologies Ltd. develops the leading multi platform web application security software products to protect web sites and web applications from external and internal attacks. Built upon years of research into hacker behavior, Applicure soluti...</t>
  </si>
  <si>
    <t>Applicure Technologies, Ltd. is a software company. It develops Web application security software products for the protection of Web sites and Web applications. The company offers dotDefender, an enterprise-class application security solution, and a central management solution that enables organizations to manage and view application security events on cross-platform web servers through an interface. It offers its services to consumers and businesses within the area.</t>
  </si>
  <si>
    <t>Web Application Security Solutions</t>
  </si>
  <si>
    <t>IDdriven</t>
  </si>
  <si>
    <t>iddriven.com</t>
  </si>
  <si>
    <t>大发黄金版网页版登录官方直营【www.iddriven.com】欢迎点击咨询!大发黄金版网页版登录给用户提供全球顶级老虎机.,享受与电脑上面一样的娱乐功能,因为大发黄金版网页版登录有着十分别致而特殊的作用,拥有着更好的游戏经历。</t>
  </si>
  <si>
    <t>IDDriven, Inc. is an enterprise software company. It develops and launches identity and access management (IAM) enterprise solutions. The company offers Role-Based Access Control (RBAC), Attribute-Based Access Control, Impact Analysis, License Management, Zone-Based Access Control (ZBAC), and Active Directory Cleansing nationwide.</t>
  </si>
  <si>
    <t>Voicekey</t>
  </si>
  <si>
    <t>voicekey.co.uk</t>
  </si>
  <si>
    <t>Voicekey is a developer of Identity Management solutions. We work with multinationals to create next generation BYOD, mcommerce &amp; ID solutions. Voicekey is a voice biometric AI service that lets your customers use their voice to verify their identity. ...</t>
  </si>
  <si>
    <t>Voicekey, Ltd. is a secure voice verification product which can be easily integrated into contact centres &amp; mobile applications. The company specializes in the provision of biometric identity management solutions. Its patented approach avoids the pitfalls of other voice verification technology, removing risks associated with storing the customers voice data.</t>
  </si>
  <si>
    <t>Biometric 3-factor speaker verification technology for gov, corp and sme's enterprises</t>
  </si>
  <si>
    <t>BankVault.com</t>
  </si>
  <si>
    <t>bankvault.com</t>
  </si>
  <si>
    <t>BankVault is a cybersecurity innovation company that provides products and services to enhance online security. Their flagship product, MasterKey, offers frictionless and secure access to online services, increasing engagement and building trust. Maste...</t>
  </si>
  <si>
    <t>BankVault Pty., Ltd. is a computer and network security company. It is a company software that protects the assets - computers, online credentials, and ultimately the money in the bank account. The company specializes in cyber security, bank account security, online banking security, internet security software, endpoint protection, passwordless, and passwordless authentication, etc. It provides services to its clients and business consumers.</t>
  </si>
  <si>
    <t>Game Changing Technology that Reshapes Security - BankVault</t>
  </si>
  <si>
    <t>Total Defense</t>
  </si>
  <si>
    <t>totaldefense.com</t>
  </si>
  <si>
    <t>Total Defense is a cybersecurity company that provides a range of products and services to keep your digital life safe. Their flagship products, Total Defense Anti Virus and Total Defense Internet Security, protect all your devices from viruses, ransom...</t>
  </si>
  <si>
    <t>Total Defense, LLC is a global leader in malware detection and anti-crimeware solutions. It provides Internet security software solutions to protect connected devices, including PCs, Macs, smartphones, and tablets. The company offers a solution that automatically scans, fixes, and updates PCs; and online backup and anti-virus solutions. It serves customers online.</t>
  </si>
  <si>
    <t>Total Defense | Beyond Protection</t>
  </si>
  <si>
    <t>Avalance Global Solutions</t>
  </si>
  <si>
    <t>avalance.in</t>
  </si>
  <si>
    <t>Avalance Global Solutions is a top web security company that specializes in IT risk assessment and digital security services. They provide information security platforms and services to proactively secure, monitor, and respond to cyber threats. Their o...</t>
  </si>
  <si>
    <t>Avalance Global Solutions Pvt., Ltd. is the largest critical infrastructure security solutions company. It specializes in serving vital services like software development, mobile application development solutions, and web solutions as well. The company serves clients worldwide.</t>
  </si>
  <si>
    <t>Avalance Global Solutions integrates business process, infrastructure and cloud services to drive new levels of value and productivity</t>
  </si>
  <si>
    <t>MyCena Security Solutions</t>
  </si>
  <si>
    <t>mycena.co</t>
  </si>
  <si>
    <t>MyCena is a cybersecurity company that provides a decentralised credentials security management solution to counter and contain cyber breaches. Their technology encrypts all user credentials from end to end, preventing unauthorized access and reducing ...</t>
  </si>
  <si>
    <t>MyCena, Ltd.  is a revolutionary technology for companies to achieve cyber-resilience. The company offers decentralized enterprise security solutions.</t>
  </si>
  <si>
    <t>Best Decentralized Enterprise Security Solution</t>
  </si>
  <si>
    <t>F-Secure</t>
  </si>
  <si>
    <t>f-secure.com</t>
  </si>
  <si>
    <t>F Secure is a European cyber security company with decades of experience in defending enterprises and consumers against everything from opportunistic ransomware infections to advanced cyber attacks. Its comprehensive set of services and award winning p...</t>
  </si>
  <si>
    <t>F-Secure Corp. is a cyber security company. It produces online security and privacy services for consumers and businesses against malware and other threats and offers cyber security solutions for consumers and businesses for the prediction, prevention, detection, and response to security. The company serves clients in Europe, Denmark, Finland, France, Germany, Italy, Netherlands, Norway, Poland, Sweden, United Kingdom, Asia-Pacific, India, Japan, and Malaysia.</t>
  </si>
  <si>
    <t>Online security &amp; privacy company enabling users to surf invisibly and be safe from online threats</t>
  </si>
  <si>
    <t>ESET</t>
  </si>
  <si>
    <t>eset.com</t>
  </si>
  <si>
    <t>ESET, founded in 1992, is a global vendor of security software for corporate customers and households and is in the front lines of countering emerging cyber threats. ESET is the industry leader in proactive detection of a broad range of computer threat...</t>
  </si>
  <si>
    <t>ESET spol. s.r.o. is a security software company that uses assembly language in its products which contributes to its low system requirements and disk space utilization. Its scanning engine Threat Sense makes extensive use of generic signatures and heuristics and its products are regularly tested by organizations such as AV-Comparatives, AV-Test, and Virus Bulletin.</t>
  </si>
  <si>
    <t>Providing complex security solutions for computers.</t>
  </si>
  <si>
    <t>Imvision</t>
  </si>
  <si>
    <t>imvision.ai</t>
  </si>
  <si>
    <t>Imvision is a company that provides API security solutions at scale. Their Anomaly Management Platform (AMP) uses NLP-based technology to analyze the unique dialogue for every API, understand the application's behavior, and model complex relations with...</t>
  </si>
  <si>
    <t>imVision Technologies, Ltd. is a cybersecurity startup company that operates in network function virtualization and SDN environments. It offers a network service security orchestrated solution that uses correlative behavioral analysis to identify sophisticated threats and compromises based on subtle anomalies masquerading as legal transactions.</t>
  </si>
  <si>
    <t>Enables to detect and prevent breaches, by identifying anomalous behaviors and breaks at the application’s business logic level</t>
  </si>
  <si>
    <t>Elevate Security</t>
  </si>
  <si>
    <t>elevatesecurity.com</t>
  </si>
  <si>
    <t>Elevate Security is an all-in-one Workforce Risk Management solution designed to identify the riskiest users and prevent security incidents. They help engage employees to become the best defenders by understanding their behavior and making better decis...</t>
  </si>
  <si>
    <t>Elevate Security, Inc. is a defense industry. It develops a people-centric solution based on behavioral science and is designed to transform the human element as a defense strategy for organizations. The company also provides a web-based platform that is shifting human behavior and responses to security threats in order to prevent breaches.</t>
  </si>
  <si>
    <t>Creates secure behaviors in employees that help prevent breaches</t>
  </si>
  <si>
    <t>Submotion</t>
  </si>
  <si>
    <t>submotion.io</t>
  </si>
  <si>
    <t>Submotion gives you an easy overview of who has access to which systems. IT Services and IT Consulting</t>
  </si>
  <si>
    <t>Submotion IvS is an entrepreneurial company in the field of information technology consulting services that provide easily track teams and services. It's a central view in the company that provides a spreadsheet-like view of a team and services. It makes it quick and easy to see who has access to what.</t>
  </si>
  <si>
    <t>Gives organizations an easy overview of who has access to which systems</t>
  </si>
  <si>
    <t>Cybersecurity He</t>
  </si>
  <si>
    <t>cybersecurity-help.cz</t>
  </si>
  <si>
    <t>Vulnerability Intelligence by CyberSecurity Help s.r.o. Actionable vulnerability intelligence for every company. We provide unique services for monitoring online publications, tracking different forums, blogs social activities based on predefined crite...</t>
  </si>
  <si>
    <t>Cybersecurity Help s.r.o. provide unique services for monitoring online publications, and tracking different forums, blogs social activities based on predefined criteria. The company can track local and worldwide events, security incidents (malicious online activity, website hijacks, network compromises), vulnerabilities in software and hardware, and online activities of certain groups or communities.</t>
  </si>
  <si>
    <t>Vulnerability Intelligence by CyberSecurity Help s.r.o.</t>
  </si>
  <si>
    <t>Spambrella</t>
  </si>
  <si>
    <t>spambrella.com</t>
  </si>
  <si>
    <t>Spambrella is a cybersecurity company that provides email security services and security awareness training. They offer cloud email perimeter protection hosted services, protecting businesses of all sizes against viruses, spyware, web threats, and othe...</t>
  </si>
  <si>
    <t>Spambrella, Ltd. doing business as Spambrella, LLC is a worldwide email content control security 'software as a service (SaaS) provider. The company has focused on security market weaknesses since inception and continues to prove its value through unequaled email security focus, continuity services and affordability.</t>
  </si>
  <si>
    <t>Threat protection, phishing protection, email continuity, email archiving, encryption</t>
  </si>
  <si>
    <t>Positive Technologies</t>
  </si>
  <si>
    <t>ptsecurity.com</t>
  </si>
  <si>
    <t>Positive Technologies is a leading provider of vulnerability assessment, compliance management and threat analysis solutions. All Positive Technologies solutions are designed with industry specific knowledge of how to protect business and a firm grasp ...</t>
  </si>
  <si>
    <t>PT Global Solutions, Ltd. doing business as Positive Technologies JSC is a company that develops and distributes security and vulnerability management solutions. The company offers MaxPatrol, a vulnerability and compliance management platform; Application Firewall (AF), an application protection tool and Application Inspector (AI), a vulnerability identification solution. It offers and serves its services within the area.</t>
  </si>
  <si>
    <t>Positive Technologies - vulnerability assessment, compliance management and threat analysis solutions</t>
  </si>
  <si>
    <t>Security Compass</t>
  </si>
  <si>
    <t>securitycompass.com</t>
  </si>
  <si>
    <t>Security Compass is a cybersecurity company that helps organizations build secure applications by design, integrated directly with existing DevSecOps tools and workflows. Its flagship product, SD Elements, accelerates software time to market and reduce...</t>
  </si>
  <si>
    <t>Security Compass Technologies, Ltd. is a software security company that provides professional services, training, and a first-of-its-kind Software Security Requirements Management (SSRM) platform to help eliminate security vulnerabilities in mission-critical applications, minimize organizational risk, and easily meet regulatory and compliance standards. Its flagship platform, SD Elements, is uniquely positioned to help organizations seamlessly introduce security requirements early in the software development lifecycle.</t>
  </si>
  <si>
    <t>Security Compass · Security Compass</t>
  </si>
  <si>
    <t>MailRoute</t>
  </si>
  <si>
    <t>mailroute.net</t>
  </si>
  <si>
    <t>MailRoute is a cybersecurity company that specializes in email filtering and email security services. They offer protection against spam, viruses, ransomware, and other security threats for SMBs, enterprises, healthcare organizations, and government ag...</t>
  </si>
  <si>
    <t>MailRoute, Inc. is an email security service that offers fully configurable email filtering as well as continuity and mail forwarding and will develop custom pieces on a project basis. The company provides email protection services to entities of all sizes, in both the public and private sectors. It is focused on providing a multi-layered, reliable, and accurate email filtering solution for customers in the most reliable, efficient, and secure ways.</t>
  </si>
  <si>
    <t>Email Protection - Spam and Virus Filtering Services</t>
  </si>
  <si>
    <t>Tokeny Solutions</t>
  </si>
  <si>
    <t>tokeny.com</t>
  </si>
  <si>
    <t>Tokeny is a company that provides a compliance infrastructure for companies and financial institutions to compliantly issue, transfer, and manage securities using blockchain technology. They enable fast onboarding, cost-efficient management, and rapid ...</t>
  </si>
  <si>
    <t>Tokeny S.à.r.l. is the most advanced token crowdsale platform company. It provides an end-to-end platform to issue and manage utility and security tokens. It offers a certification methodology The Sustainable ICO Protocol (SICOP) to determine if an ICO is compliant to the standards of an ethical, fair, and transparent market.</t>
  </si>
  <si>
    <t>The end-to-end platform to compliantly issue, manage and trade utility and security tokens</t>
  </si>
  <si>
    <t>C3M</t>
  </si>
  <si>
    <t>c3m.io</t>
  </si>
  <si>
    <t>C3M is a cloud security and compliance platform that offers enterprise-level cloud control through actionable cloud security intelligence across AWS, GCP, and Azure infrastructure.</t>
  </si>
  <si>
    <t>C3M, LLC is a cloud security platform. The company develops a unique platform for cloud security and compliance and helps organizations gain complete visibility into security posture and constantly enforce security best practices. It serves within the country.</t>
  </si>
  <si>
    <t>i-Guard</t>
  </si>
  <si>
    <t>i-guard.eu</t>
  </si>
  <si>
    <t>i guard is an artificial intelligence software that provides cyber defense. It protects computers, servers, tablets, and Windows phones against old and new cyber threats such as viruses, malware, ransomware, zero-day attacks, and advanced persistent th...</t>
  </si>
  <si>
    <t>i-Guard SAS is an EDR software that deploys an artificial intelligence module on each EndPoint PC, server, tablet, and smartphone company. It protects Windows devices from malicious and undesirable programs as well as from hacker attacks. The company offers its services to individuals across France.</t>
  </si>
  <si>
    <t>Artificial intelligence that fully protects your machines</t>
  </si>
  <si>
    <t>Silent Circle</t>
  </si>
  <si>
    <t>silentcircle.com</t>
  </si>
  <si>
    <t>Silent Circle is the world leader in secure communications, offering enterprise communications solutions to businesses, NGOs, and governments worldwide. Silent Circle is the maker of Silent Phone, a premium end to end secure calling, messaging, file tr...</t>
  </si>
  <si>
    <t>Silent Circle, LLC is a secure communications company. It provides mobile devices, software applications, and communication management services. The company offers its products and services globally.</t>
  </si>
  <si>
    <t>Private and secure communication software for businesses</t>
  </si>
  <si>
    <t>DATA ENCRYPTION SYSTEMS LIMITED</t>
  </si>
  <si>
    <t>des.co.uk</t>
  </si>
  <si>
    <t>DATA ENCRYPTION SYSTEMS LIMITED (des.co.uk) is a UK-based company that specializes in software protection and license management. They offer a range of products and services including encrypting and licensing DLLs, EXEs, DMGs, LIBs, JARs, and Distros. ...</t>
  </si>
  <si>
    <t>Data Encryption Systems, Ltd. is a worldwide supplier of software protection devices such as USB dongles, PC cards, and Express cards, marketing the DESkey range. It is to provide vendors with the most secure and flexible means to protect software from illegal use and reverse engineering.</t>
  </si>
  <si>
    <t>Software Protection That Works – Data Encryption Systems</t>
  </si>
  <si>
    <t>IriusRisk</t>
  </si>
  <si>
    <t>iriusrisk.com</t>
  </si>
  <si>
    <t>IriusRisk is an automated threat modeling tool that transforms application security. It empowers organizations to design and develop applications securely and at scale. With IriusRisk, security and development teams can create robust threat models usin...</t>
  </si>
  <si>
    <t>IriusRisk SL provides products and services that help organizations secure software applications. The company also operates IriusRisk, an expert system that performs risk analysis and creates a threat model of a software application at design time.</t>
  </si>
  <si>
    <t>An automated Threat Modeling platform that performs a risk analysis and creates a threat model of a software application at the phase of design and maintains live it once in production</t>
  </si>
  <si>
    <t>WhiteHat Security</t>
  </si>
  <si>
    <t>whitehatsec.com</t>
  </si>
  <si>
    <t>The Application Security Platform provides all of the services required to secure the entire software development lifecycle.</t>
  </si>
  <si>
    <t>WhiteHat Security, Inc. provides web application security solutions. The company offers whitehat sentinel, software-as-a-service platforms that enable businesses to deploy an application vulnerability management program and manages websites, including sites in e-commerce, financial service, and healthcare companies.</t>
  </si>
  <si>
    <t>The Front Line Of Application Security</t>
  </si>
  <si>
    <t>qualys.com</t>
  </si>
  <si>
    <t>Qualys, Inc. is the pioneer and leading provider of cloud based information security and compliance solutions. Qualys, Inc. (NASDAQ: QLYS) is a pioneer and leading provider of cloud based security and compliance solutions with over 9,300 customers in m...</t>
  </si>
  <si>
    <t>Qualys, Inc. is a computer and network security company that provides cloud-based platform information security and cloud solutions. It offers private cloud platforms, private cloud platform appliances, public cloud integrations, and cloud agents. The company's cloud app solutions include asset inventory, CMDB Sync, VM, continuous monitoring, cloud agent platform, threat protection, and security configuration assessment. It serves customers in the United States, France, Germany, Italy, Japan, the Netherlands, Russia, the UAE, and the UK.</t>
  </si>
  <si>
    <t>The Qualys Cloud Platform and integrated suite of solutions helps businesses simplify security operations and lower the cost of compliance by delivering critical security intelligence on demand and automating the full spectrum of auditing, compliance</t>
  </si>
  <si>
    <t>HYAS</t>
  </si>
  <si>
    <t>hyas.com</t>
  </si>
  <si>
    <t>HYAS is a valued partner and world leading authority on cyber adversary infrastructure and communication to that infrastructure. HYAS provides organizations unparalleled visibility, protection and security against all kinds of malware and attacks to en...</t>
  </si>
  <si>
    <t>HYAS Infosec, Inc. operates as an information security company that develops next-generation information security technology solutions for enterprise, SMB, and consumer markets. The company offers Comox, a security intelligence platform to connect specific attack instances and campaigns to historical indicators of compromise; research malware samples and the corresponding network traffic, and bring insights into existing SIEM efforts. It also provides the industry-first security solution that integrates into the organizations existing security technology stack to proactively detect and mitigate cyber risks before attacks happen, and to identify the infrastructure behind the attacks.</t>
  </si>
  <si>
    <t>The world’s leading authority on cyber adversary infrastructure and communication to that infrastructure</t>
  </si>
  <si>
    <t>FinalCode</t>
  </si>
  <si>
    <t>finalcode.com</t>
  </si>
  <si>
    <t>Ultimate File Security “FinalCode” Ultimate file encryption solution with remote file control capabilities “FinalCode” The persistent #filesecurity innovator FinalCode delivers persistent file security in an easy, scalable and cost effective platform ...</t>
  </si>
  <si>
    <t>FinalCode, Inc. is a computer and network security company. It delivers enterprise-grade file security that works with popular applications, file storage, devices, cloud, and content management systems. The company serves across all communication channels: trusted, untrusted, private, or public.</t>
  </si>
  <si>
    <t>FinalCode delivers persistent file security in an easy, scalable and cost-effective platform that applies encryption</t>
  </si>
  <si>
    <t>E J TECHNOLOGIES</t>
  </si>
  <si>
    <t>ej-technologies.com</t>
  </si>
  <si>
    <t>E J TECHNOLOGIES is a company that provides Java APM, Java Profiler, and Java Installer Builder solutions. They offer JProfiler, an enterprise-level Java profiler, and install4j, a multi-platform Java installer builder. Their products have won awards a...</t>
  </si>
  <si>
    <t>ej-technologies GmbH is a software company. It specializes in solutions that help programmers make applications. The company serves clients throughout Germany.</t>
  </si>
  <si>
    <t>ej-technologies - Java APM, Java Profiler, Java Installer Builder</t>
  </si>
  <si>
    <t>EC - Council</t>
  </si>
  <si>
    <t>eccouncil.org</t>
  </si>
  <si>
    <t>The International Council of E Commerce Consultants (EC Council) is a member based organization that certifies individuals in various information security and e business skills. EC Council has been certified by American National Standards Institute to ...</t>
  </si>
  <si>
    <t>EC-Council International, Ltd. is an IT and e-Business certification body for Information security professionals. It has trained over 80,000 individuals and certified more than 30,000 security professionals from such fine organizations as the US Army, the FBI, Microsoft, IBM, and the United Nations.</t>
  </si>
  <si>
    <t>EC-Council Offers Online Education</t>
  </si>
  <si>
    <t>SIRP</t>
  </si>
  <si>
    <t>sirp.io</t>
  </si>
  <si>
    <t>SIRP is a no code risk based SOAR platform that provides a powerful yet simple solution for security teams. It applies risk scoring and context to accelerate investigation and incident response time, increase team efficiency, and improve security opera...</t>
  </si>
  <si>
    <t>SIRP Labs, Ltd. is a security orchestration, automation, and response company that helps organizations effectively manage security operations with incident management, threat intelligence, vulnerability management, and risk management modules. It combines security infrastructure orchestration, playbook automation, and case management capabilities to integrate teams, processes, and tools together.</t>
  </si>
  <si>
    <t>SOAR | Security Operations Platform | Orchestration, Automation &amp; Response | SIRP</t>
  </si>
  <si>
    <t>BluBracket</t>
  </si>
  <si>
    <t>blubracket.com</t>
  </si>
  <si>
    <t>BluBracket is the first enterprise security solution for code in a software driven world. BluBracket gives companies visibility into where source code introduces security risk while also enabling them to fully secure their code—without altering develop...</t>
  </si>
  <si>
    <t>BluBracket, Inc. is a cybersecurity services company. It combats threats spanning from software to the multi-cloud infrastructure of all industry segments. The company develops a code security platform that checks for security and integrity issues. It serves the area.</t>
  </si>
  <si>
    <t>An enterprise security solution for code in a software-driven world</t>
  </si>
  <si>
    <t>ClearedIn</t>
  </si>
  <si>
    <t>clearedin.com</t>
  </si>
  <si>
    <t>Clearedin is a cloud security platform that provides phishing protection for popular B2B software platforms. They offer protection against dangerous social engineering and malicious exploits across various communication and collaboration channels, incl...</t>
  </si>
  <si>
    <t>Prekari, Inc. doing business as Clearedin, Inc. is a computer and network security company. Its dashboard gives users and security administrators a fast view of suspicious and dangerous emails. The company protects against dangerous social engineering and malicious exploits across all communication and collaboration channels, including Microsoft 365, G Suite, OneDrive, Sharepoint, G-Drive, Slack, Microsoft Teams, Zoom, Box, and Dropbox.</t>
  </si>
  <si>
    <t>Solve Phishing by Building the Business Graph of Every Corporate Communication</t>
  </si>
  <si>
    <t>DataLocker</t>
  </si>
  <si>
    <t>datalocker.com</t>
  </si>
  <si>
    <t>DataLocker Inc. is a leading provider of advanced encryption solutions. They offer a comprehensive suite of hardware encrypted products, encrypted virtual drives, and central management platforms to protect sensitive data and intellectual property for ...</t>
  </si>
  <si>
    <t>DataLocker, Inc. is a computer and network security company that develops data encryption solutions for portable storage devices, media systems, and cloud storage accounts. It offers hardware and cloud-based encryption solutions for government, military, and enterprise clients. The company serves worldwide.</t>
  </si>
  <si>
    <t>Developer of easy to use, data encryption solutions for portable storage devices, media systems, and cloud storage accounts</t>
  </si>
  <si>
    <t>Remme</t>
  </si>
  <si>
    <t>remme.io</t>
  </si>
  <si>
    <t>Remme is a company that provides distributed PKI and apps for the modern web. Their mission is to upgrade and deliver a new security standard and PKI enabled apps to address the challenges of the Web 3.0. They aim to eliminate passwords and human error...</t>
  </si>
  <si>
    <t>Remme Capital, Ltd. operates as a technology that eliminates passwords and human error to provide a high-end security system that is easy to use without compromising security. The company also solves the problem of central servers that can be hacked, as well as preventing attacks, such as phishing, server and password breach, and password reuse attacks.</t>
  </si>
  <si>
    <t>Upgrades and delivers a new security standard and apps to address the challenges of the Web 3.0</t>
  </si>
  <si>
    <t>Deep Identity</t>
  </si>
  <si>
    <t>deepidentity.com</t>
  </si>
  <si>
    <t>Deep Identity is a company that offers Identity Governance and Administration (IGA) solutions in Singapore. They have over a decade of expertise in Identity Management, Performance Workspace for Corporate Learning, and complex systems deployment. Deep ...</t>
  </si>
  <si>
    <t>Deep Identity Pte., Ltd. is a provider of identity governance and administration services intended to maintain security compliance. The company provides a technology to address identity governance and administration (IGA), compliance management, and data governance requirements, enabling businesses in reporting and analytics to deal with IT security.</t>
  </si>
  <si>
    <t>Delivers identity governance and compliance management solutions</t>
  </si>
  <si>
    <t>Hitachi ID Systems, Inc.</t>
  </si>
  <si>
    <t>hitachi-id.com</t>
  </si>
  <si>
    <t>Hitachi ID Systems delivers access governance and identity administration solutions to organizations globally. Hitachi ID solutions are used by Fortune 500 companies to secure access to systems in the enterprise and in the cloud. With fully integ...</t>
  </si>
  <si>
    <t>Hitachi ID Systems, Inc. develops, sells, and deploys identity and access management software for organizations. The company offers Identity Manager, a solution to manage user accounts, identity information, and security entitlements on various systems and applications.</t>
  </si>
  <si>
    <t>Delivers Identity and access management solutions</t>
  </si>
  <si>
    <t>SecureITsource</t>
  </si>
  <si>
    <t>secureitsource.com</t>
  </si>
  <si>
    <t>secureITsource is the trusted source for IT security professionals in North America.</t>
  </si>
  <si>
    <t>SecureITsource, Inc. is an IT services provider. It offers identity management advisory, deployment engineering, cloud access strategy and deployment, consumer identity and access management, product evaluation and selection, and more services.</t>
  </si>
  <si>
    <t>Penta Security Systems</t>
  </si>
  <si>
    <t>pentasecurity.com</t>
  </si>
  <si>
    <t>Penta Security Inc. is a leader in web, IoT, and data security solutions and services. With 20 years of IT security expertise, Penta Security offers web application security, database security, public key infrastructure (PKI) solutions, and encryption ...</t>
  </si>
  <si>
    <t>Penta Security Systems, Inc. is an information technology security company. The company offers web application security, database security, and public key infrastructure (PKI) solutions. It serves customers in the Asia-Pacific region.</t>
  </si>
  <si>
    <t>Web, IoT, and data security solutions and services</t>
  </si>
  <si>
    <t>Allstate Identity Protection</t>
  </si>
  <si>
    <t>allstateidentityprotection.com</t>
  </si>
  <si>
    <t>Allstate Identity Protection is a company that offers advanced identity and privacy protection services. They are committed to making digital life easier, safer, and more rewarding for individuals and businesses. With their innovative protection agains...</t>
  </si>
  <si>
    <t>InfoArmor, Inc. develops data security software for businesses. Its products provide employee identity protection services through proactive identity monitoring service that sends alerts at the first signs of fraud, an intelligence platform and monitoring capabilities to detect, intercept, and restore the misuse of personal information; Vigilante ATI, which provides advanced threat intelligence, network intelligence, dark web forum access, and breach intelligence and third-party exposure.</t>
  </si>
  <si>
    <t>Meet the industry leader in employee identity protection</t>
  </si>
  <si>
    <t>Systemtools Software</t>
  </si>
  <si>
    <t>systemtools.com</t>
  </si>
  <si>
    <t>SystemTools Software is a company that develops, markets, and sells computer system management and Active Directory administration software. Their most popular product, Hyena, is known throughout the industry as one of the top Windows management utilit...</t>
  </si>
  <si>
    <t>SystemTools Software, Inc. develops, markets, and sells computer system management and active directory administration software. Its award-winning products are used worldwide by thousands of organizations to help manage Windows-based computer networks.</t>
  </si>
  <si>
    <t>Windows System Management Software | SystemTools</t>
  </si>
  <si>
    <t>Peer Mountain</t>
  </si>
  <si>
    <t>peermountain.com</t>
  </si>
  <si>
    <t>Peer Mountain is a blockchain-based software platform focused on making blockchain commerce a reality while giving individuals secure ownership of their personal data. The platform allows users to control their data in a distributed system that makes h...</t>
  </si>
  <si>
    <t>Peer Mountain is an ecosystem for trust built on an interchain protocol for trust called Peerchain. It is an architecture and technology provides the scalability, consistency, and trust needed to bring Ethereum based blockchain applications to real enterprise business cases.</t>
  </si>
  <si>
    <t>The distributed, decentralized aggregator of identity silo solutions</t>
  </si>
  <si>
    <t>Crashtest Security</t>
  </si>
  <si>
    <t>crashtest-security.com</t>
  </si>
  <si>
    <t>Crashtest Security is a market leading automated penetration testing tool for web applications &amp; APIs enterprise grade with a user friendly interface. Crashtest Security is a DAST vulnerability scanner helping you automate your security scanning and ac...</t>
  </si>
  <si>
    <t>Crashtest Security GmbH is an information technology company that provides AI-powered security. The company provides integration into the process of agile software development (CI/CD). It serves customers in Germany.</t>
  </si>
  <si>
    <t>Automate your security testing with the most user-friendly scanning tool on the market!</t>
  </si>
  <si>
    <t>proXPN</t>
  </si>
  <si>
    <t>proxpn.com</t>
  </si>
  <si>
    <t>ProXPN is a leading VPN provider that offers free and premium accounts. The free accounts have lifetime access and limited connection speed, while premium accounts have unlimited speed and advanced features. ProXPN prioritizes individual privacy and se...</t>
  </si>
  <si>
    <t>proXPN, LLC is a global VPN that creates a secure, encrypted tunnel through which all of online data passes back and forth. It offers a virtual private network software solution that enables its users to browse the web anonymously. It serves clients online</t>
  </si>
  <si>
    <t>A virtual private network software solution that enables its users to browse the web anonymously</t>
  </si>
  <si>
    <t>Scalyr</t>
  </si>
  <si>
    <t>scalyr.com</t>
  </si>
  <si>
    <t>DataSet is a web application that offers an integrated system, application, and log monitoring solution. It provides a cloud-based platform for high-speed log management and server monitoring. Founded by one of the creators of Google Docs, DataSet brin...</t>
  </si>
  <si>
    <t>Purpose-built architecture designed from day one for massive volumes of high cardinality, unstructured data</t>
  </si>
  <si>
    <t>RSA Security</t>
  </si>
  <si>
    <t>rsa.com</t>
  </si>
  <si>
    <t>RSA is a cybersecurity company that provides automated identity intelligence, authentication, access, and governance solutions. They specialize in securing organizations and helping security leaders thrive in a digital world. RSA offers products and se...</t>
  </si>
  <si>
    <t>RSA Security, LLC is a provider of security solutions company. It provides banking, insurance, technology, hardware, software, professional services, manufacturing, distribution, transportation, telecommunications, government, healthcare, and pharmaceutical companies. It sells its products and services through a sales force consisting of a network of distributors, original equipment manufacturers, and value-added resellers.</t>
  </si>
  <si>
    <t>SpearTip</t>
  </si>
  <si>
    <t>speartip.com</t>
  </si>
  <si>
    <t>Cybersecurity Solutions | SpearTip Protects Your Business Online SpearTip offers cybersecurity solutions to protect companies from cyber threats. We deliver monitoring and incident response services. SpearTip is an advisory firm offering a full range o...</t>
  </si>
  <si>
    <t>SpearTip, LLC is an advisory firm consisting of industry-leading professionals providing expertise, and offering a full range of security services, including unconflicted advisory services to Corporate Counsels and Chief Executives. Its comprehensive cyber counterintelligence capabilities confront the global threat of state-sponsored attacks and organized crime, including ransomware, corporate espionage, intellectual property theft, digital fraud, and breach of confidential data. The company also provides cybersecurity and cyber counterintelligence services throughout the United States and in select foreign countries.</t>
  </si>
  <si>
    <t>Advisory firm consisting of industry leading professionals</t>
  </si>
  <si>
    <t>Threat Intelligence</t>
  </si>
  <si>
    <t>threatintelligence.com</t>
  </si>
  <si>
    <t>Threat Intelligence is a global company that specializes in security automation and orchestration. They provide tools and expertise to help security teams mitigate attack surface, detect suspicious behavior, and respond quickly to threats. Their servic...</t>
  </si>
  <si>
    <t>Threat Intelligence Pty., Ltd. is a Computer and Network Security company. It specializes in security knowledge and research. It offers its services in Australia.</t>
  </si>
  <si>
    <t>Insignary</t>
  </si>
  <si>
    <t>insignary.com</t>
  </si>
  <si>
    <t>Insignary is a company that provides Clarity, a solution for managing open source security vulnerabilities and compliance issues in binary code. Clarity uses binary code analysis to identify and prioritize security vulnerabilities in open source softwa...</t>
  </si>
  <si>
    <t>Insignary, Inc. is a software used in mobile, IoT, and automotive industries. It specialized software composition analysis solution that provides insight into the security and compliance of binary code. The company provides its services to businesses globally.</t>
  </si>
  <si>
    <t>The global leader in binary-level, open source software security and compliance</t>
  </si>
  <si>
    <t>CloudSEK</t>
  </si>
  <si>
    <t>cloudsek.com</t>
  </si>
  <si>
    <t>CloudSEK is a contextual AI company that predicts and prevents cyber threats. They provide SaaS-based products that help organizations assess their security in real-time from the perspective of an attacker. Their monitors use machine learning to identi...</t>
  </si>
  <si>
    <t>CloudSEK Information Security Pvt., Ltd. is an infosec risk assessment company. It provides the intelligence needed to tackle online threats. Its SaaS-based products help clients assess its security posture in real time from the perspective of an attacker. The company offers its services in the area.</t>
  </si>
  <si>
    <t>Intelligence needed to tackle online threats</t>
  </si>
  <si>
    <t>CyberArk Software</t>
  </si>
  <si>
    <t>cyberark.com</t>
  </si>
  <si>
    <t>CyberArk is a global leader in Identity Security and Access Management Solutions. They provide comprehensive security offerings for any identity, whether human or machine, across various platforms and environments. Their software solutions focus on pro...</t>
  </si>
  <si>
    <t>CyberArk Software, Ltd. is a Software Development company that provides information technology security solutions. It engages in offering privileged access security (PAS) solutions, secret management solutions, and access management solutions. The company serves industries including energy and utilities, financial services, healthcare, manufacturing, retail, technology and telecommunications, and government agencies.</t>
  </si>
  <si>
    <t>The global leader in Identity Security that protects enterprises from cyber attacks</t>
  </si>
  <si>
    <t>SIG</t>
  </si>
  <si>
    <t>softwareimprovementgroup.com</t>
  </si>
  <si>
    <t>SIG Software Improvement Group is a technology company that helps organizations trust the technology they depend on. They provide software assurance services, including software risk assessment, IT due diligence, certification of software maintainabili...</t>
  </si>
  <si>
    <t>Software Improvement Group B.V. (SIG) is an information technology and services company. It uncovers the security problems before a data breach turns into colossal damage. The company serves clients across the Netherlands.</t>
  </si>
  <si>
    <t>SIG | Getting software right for a healthier digital world</t>
  </si>
  <si>
    <t>Silent Breach</t>
  </si>
  <si>
    <t>silentbreach.com</t>
  </si>
  <si>
    <t>Silent Breach is a cyber security agency that specializes in network security and digital asset protection. We help you protect your business and keep it safe. Silent Breach specializes in network security and digital asset protection. Quantum Armor™ P...</t>
  </si>
  <si>
    <t>Silent Breach, Inc. is a cyber security company that specializes in network security and digital asset protection. The company offers a wide range of services, across multiple markets including penetration testing, vulnerability assessments, web app testing and source code analysis, incident detection and response, governance, risk, and compliance.</t>
  </si>
  <si>
    <t>A cyber security firm specializing in network security and digital asset protection</t>
  </si>
  <si>
    <t>Garantir</t>
  </si>
  <si>
    <t>garantir.io</t>
  </si>
  <si>
    <t>Garantir is a cybersecurity company that provides advanced cryptographic solutions to the enterprise. The Garantir team has worked on the security needs of businesses of all sizes, from startups to Fortune 500 companies. At the core of Garantir’s philo...</t>
  </si>
  <si>
    <t>Garantir, LLC is a cybersecurity company that provides advanced cryptographic solutions to enterprises. It offers data protection, cyber security, cryptographic architecture, secure code review, and digital signature deployment services. The company serves customers locally.</t>
  </si>
  <si>
    <t>Runecast</t>
  </si>
  <si>
    <t>runecast.com</t>
  </si>
  <si>
    <t>Runecast Solutions Ltd. is a leading global provider of a patented, AI driven vulnerability assessment and cloud native application protection platform (CNAPP) for IT Security and Operations teams. Forward focused enterprises like Avast, DocuSign, the ...</t>
  </si>
  <si>
    <t>Runecast Solutions, Ltd. is a global provider of a patented, AI-driven vulnerability assessment and cloud-native application protection platform (CNAPP) for IT Security and Operations teams. The company also provides security and Ops teams with proactive configuration monitoring, vulnerability management, security compliance, and remediation.</t>
  </si>
  <si>
    <t>Runecast | Predictive analytics &amp; security compliance</t>
  </si>
  <si>
    <t>MYMobileSecurity</t>
  </si>
  <si>
    <t>mymobilesecurity.com</t>
  </si>
  <si>
    <t>MYMobileSecurity is a leading provider of mobile security services. We offer a wide range of products and services that enhance security and privacy on mobile devices. Our flagship product, Guardy, is a tool that promotes healthier screen habits and sa...</t>
  </si>
  <si>
    <t>MYMobileSecurity, Ltd. is a mobile security company. It offers a parental control app for parents wanting its children a childproofed and porn-free internet, a VPN app that lets the individual be in charge of its own internet usage, data surfing, avoiding seeing ads, and protection against viruses, app intrusions, theft, and loss. The company serves all over the world including Barcelona, London, Stockholm, Miami, and Porto.</t>
  </si>
  <si>
    <t>Provides antivirus apps for smartphones</t>
  </si>
  <si>
    <t>OptimEyes</t>
  </si>
  <si>
    <t>optimeyes.ai</t>
  </si>
  <si>
    <t>OptimEyes AI is an Enterprise Risk Management Platform that provides integrated risk modeling and visualization for critical decision making. They offer AI-powered, on-demand SaaS solutions for cybersecurity, data privacy, and compliance risk modeling....</t>
  </si>
  <si>
    <t>OptimEyes, Inc. doing business as OptimEyes AI operates an AI-powered solution for enterprise security, compliance, and privacy risk management. The company monitors risk in real-time, on a continuous 24/7 basis, and provides a trackable risk score. It operates in the Software Development industry.</t>
  </si>
  <si>
    <t>MicroWorld Technologies Inc</t>
  </si>
  <si>
    <t>escanav.com</t>
  </si>
  <si>
    <t>eScan Cyber Security Solutions offers endpoint, cloud, and network security services and fully managed cyber security services to protect enterprises and small to medium businesses from viruses. eScan is a complete Antivirus &amp; Content Security solution...</t>
  </si>
  <si>
    <t>MicroWorld Technologies, Inc. doing business as eScan is an information technology and services company. It provides antivirus, anti-spam, content security, and network intrusion prevention solutions for enterprises and home computer users worldwide. The company offers eScan, an antivirus, antispam, and content security solution that safeguards workstations and servers from various kinds of malware, future threats, adware, spyware, spam, phishing mails, and other content security issues; mailscan, an antivirus, and antispam solution that safeguards mail servers of enterprises; and x-spam, an antispam and anti-phishing solution that works on the mail servers. It serves clients including government and defense agencies, telecom and IT industries, infrastructure providers, financial and banking institutions, and educational institutions from all over the world.</t>
  </si>
  <si>
    <t>MicroWorld Technologies Inc is developer of an antivirus and content security software for desktops and servers</t>
  </si>
  <si>
    <t>Endian</t>
  </si>
  <si>
    <t>endian.com</t>
  </si>
  <si>
    <t>Endian is a leading provider of IT and OT cybersecurity solutions. They offer a comprehensive security layer combined with simplicity within the IoT industry, providing protection for connected devices and enabling the digital transformation of busines...</t>
  </si>
  <si>
    <t>Endian SRL is an emerging market leader in the area of Industrial IoT security. It provides integrated software and hardware solutions that maximize effective security. It serves customers in Italy.</t>
  </si>
  <si>
    <t>Endian - Secure everyThing: Firewall, UTM, Hotspot, VPN, Industrial IoT</t>
  </si>
  <si>
    <t>RevBits</t>
  </si>
  <si>
    <t>revbits.com</t>
  </si>
  <si>
    <t>RevBits Inc. is a cybersecurity company focused on developing cutting-edge security software and providing unrivaled cyber incident services. Their innovative software solutions address the most advanced threats across the entire enterprise landscape. ...</t>
  </si>
  <si>
    <t>RevBits, LLC is a developer of next-generation endpoint security, privileged access management (PAM), and phishing detection solutions. The company provides a cybersecurity solution to incident management for organizations of any size. It also provides expert cybersecurity services, including incident management, malware, and forensic analysis, penetration testing, and source code review. It serves within the area.</t>
  </si>
  <si>
    <t>RevBits provides leading Next Gen Cyber Security solutions across a broad range of Cyber areas, to address known vulnerabilities in the market</t>
  </si>
  <si>
    <t>FuseLogic</t>
  </si>
  <si>
    <t>fuselogic.nl</t>
  </si>
  <si>
    <t>FuseLogic is a company that specializes in Identity Management. With over 15 years of experience, they have developed best practices to accelerate Identity Management projects, allowing customers to go live within 30 days. FuseLogic focuses on automati...</t>
  </si>
  <si>
    <t>FuseLogic BV advises and implements solutions and improves processes in the field of Identity and Access Management (IAM). The company provides control over the application access of users and thus control over the entire Identity Lifecycle.</t>
  </si>
  <si>
    <t>PatrOwl</t>
  </si>
  <si>
    <t>patrowl.io</t>
  </si>
  <si>
    <t>Patrowl.io is a company that provides Exposure Management and External Security Posture Management services. Their main product, Patrowl, helps organizations identify and harden their External Security Posture, reducing their external attack surface an...</t>
  </si>
  <si>
    <t>PatrOwl SAS is a company that specializes in cybersecurity. It offers a multitenant SaaS service for exposure management and external security posture management. The company provides its services to a large organizations and help them improve the exposure management</t>
  </si>
  <si>
    <t>An innovative product designed by cybersecurity experts</t>
  </si>
  <si>
    <t>WatchGuard</t>
  </si>
  <si>
    <t>watchguard.com</t>
  </si>
  <si>
    <t>WatchGuard Technologies is a global leader in network security, endpoint security, secure Wi-Fi, multi-factor authentication, and network intelligence. The company’s award-winning products and services are trusted around the world by more than 18,000 s...</t>
  </si>
  <si>
    <t>WatchGuard Technologies, Inc. manufactures a network security product. The company offers firewall appliances, such as packet filtering, intrusion prevention, application control, data loss prevention and advanced persistent threat blockers, and unified threat management products, including gateway antivirus, spam blocker, web blocker, live security, and reputation. It also provides cutting-edge cybersecurity technology including network security, secure Wi-Fi, and MFA.</t>
  </si>
  <si>
    <t>Provides unified threat management solutions that combine firewall, virtual private networks (VPN), and security services to protect networks and businesses</t>
  </si>
  <si>
    <t>Cerbo</t>
  </si>
  <si>
    <t>cerbos.dev</t>
  </si>
  <si>
    <t>Cerbos is an open-source authorization layer and access control system. It provides a scalable and extensible solution for implementing secure access controls in your product. With Cerbos, you can decouple authorization management from your core code, ...</t>
  </si>
  <si>
    <t>Zenauth, Ltd. doing business as Cerbos.dev is a software company making user permissions and authorization simple to implement and manage. It is a fully self-hosted access management solution that can be run as a microservice or a sidecar in the environment.</t>
  </si>
  <si>
    <t>Painless access management for cloud-native applications</t>
  </si>
  <si>
    <t>Zero Networks</t>
  </si>
  <si>
    <t>zeronetworks.com</t>
  </si>
  <si>
    <t>Zero Networks is a company that specializes in providing an automated microsegmentation solution for organizations of all sizes. Their goal is to make microsegmentation the easiest and most effective way to protect companies from advanced attacks and r...</t>
  </si>
  <si>
    <t>Zero Networks, Inc. automates the development and enforcement of network access rules throughout an entire network. It provides a bypass mechanism through a two-factor authentication wall on users' mobile phones, ensuring unusual but legitimate connections are not affected.</t>
  </si>
  <si>
    <t>Automates the development and enforcement of network access rules throughout an entire network</t>
  </si>
  <si>
    <t>Gradient Cyber</t>
  </si>
  <si>
    <t>gradientcyber.com</t>
  </si>
  <si>
    <t>Gradient Cyber is a cybersecurity company that offers tailored solutions for mid-market businesses. They specialize in Managed XDR (Extended Detection and Response) and provide robust threat detection and response services to protect businesses from cy...</t>
  </si>
  <si>
    <t>Gradient Cyber, LLC is a cybersecurity products and services company that visualizes an organization's cybersecurity health. It provides cybersecurity management of organizations with the application of big data science and machine learning. The company offers its services to small businesses and midmarket enterprises throughout the country.</t>
  </si>
  <si>
    <t>ARMO</t>
  </si>
  <si>
    <t>armosec.io</t>
  </si>
  <si>
    <t>ARMO is the company behind Kubescape – an open source Kubernetes security platform like no other. From development to production, configuration to runtime, it provides an end-to-end solution. ARMO's patented technology and tools fit natively within the...</t>
  </si>
  <si>
    <t>Cyber Armor, Ltd. doing business as Armo, Ltd. is a  Software Company. It is building the end-to-end open-source Kubernetes security platform, made for DevOps. The company's patented technology and tools fit natively within the CI or CD pipeline and existing development tools, assuring DevOps, DevSecOps, and developers that every workload, cluster, and container.</t>
  </si>
  <si>
    <t>Provides total security for in-house workloads and data</t>
  </si>
  <si>
    <t>AtmoSec</t>
  </si>
  <si>
    <t>atmosec.com</t>
  </si>
  <si>
    <t>Atmosec is a SaaS security venture whose platform is designed to secure hyperconnected SaaS ecosystems as they evolve. With a growing number of companies increasingly adopting a wide variety of SaaS products on the cloud to boost productivity throughou...</t>
  </si>
  <si>
    <t>AtmoSec, Ltd. cybersecurity experts who notice that the next security threat is coming from above. It helps better to manage that risk. The company offers a Superb SaaS Security Solution.</t>
  </si>
  <si>
    <t>A SaaS security venture whose platform is designed to secure hyperconnected SaaS ecosystems as they evolve</t>
  </si>
  <si>
    <t>Datasparc</t>
  </si>
  <si>
    <t>datasparc.com</t>
  </si>
  <si>
    <t>DBHawk is an all-in-one data platform provided by Datasparc. It offers secure access and management of SQL, NoSQL, and Cloud databases. With DBHawk, users can securely manage their access and permissions to various databases without the need for additi...</t>
  </si>
  <si>
    <t>Datasparc, Inc. is a Web-Based SQL Developer and Reporting Tool provider. The company is the next-generation SQL database development and reporting tool that works with cloud databases and provides central security. It also offers data security, database management, data governance, and data analytics all in one solution. It serves clients worldwide.</t>
  </si>
  <si>
    <t>Datasparc features DBHawk, a web-based Data Management and Business Intelligence Software for SQL, NoSQL and Bigdata</t>
  </si>
  <si>
    <t>Wahupa</t>
  </si>
  <si>
    <t>wahupa.com</t>
  </si>
  <si>
    <t>Wahupa specializes in probabilistic solutions, algorithms, and metrics for supply chain. Large companies may find our probabilistic engines embedded inside leading supply chain platforms targeting their size. For small and medium sized manufacturers in...</t>
  </si>
  <si>
    <t>Wahupa, LLC is a computer software company. It provides supply chain management applications and software for demand planning, inventory optimization, master planning, production scheduling, and pricing. The company serves its services in the Greater Atlanta area.</t>
  </si>
  <si>
    <t>Inspectiv</t>
  </si>
  <si>
    <t>inspectiv.com</t>
  </si>
  <si>
    <t>Inspectiv is a vulnerability detection platform that helps identify complex security vulnerabilities and sensitive data exposures. They offer unified vulnerability management services to reduce the risk of security incidents and provide assurance to cu...</t>
  </si>
  <si>
    <t>Inspectiv, Inc. is a developer of an application security platform designed to detect and eliminate bugs in applications. It offers curated recommendations, growing technology companies, and an end-to-end security solution that improves security posture in a streamlined way to focus on product development and growth.</t>
  </si>
  <si>
    <t>An end-to-end security solution for rapidly growing tech companies</t>
  </si>
  <si>
    <t>Winlock</t>
  </si>
  <si>
    <t>winlockpro.org</t>
  </si>
  <si>
    <t>Powerful Free Privacy software solution for windows. Protect your computer against hackers and any other threats with our amazing lock screen technology</t>
  </si>
  <si>
    <t>Winlock is a computer and network security company. It provides IT security and smart privacy. The company provides its services to clients throughout the area.</t>
  </si>
  <si>
    <t>Subgraph</t>
  </si>
  <si>
    <t>subgraph.com</t>
  </si>
  <si>
    <t>Subgraph is a desktop computing and communications platform that is designed to be resistant to network borne exploit and malware attacks. It includes strong system-wide attack mitigations that protect all applications as well as the core operating sys...</t>
  </si>
  <si>
    <t>Subgraph is an open-source security company. It offers subgraph OS, orchid, and vega, aligned with your security objectives, recognized expertise, professional services, training, and custom secure software development. The company offers its products and services to individuals and organizations around the world.</t>
  </si>
  <si>
    <t>SOLO</t>
  </si>
  <si>
    <t>atlanticgrowthsolutions.com</t>
  </si>
  <si>
    <t>B2B Lead Generation | Sales Process Training | AGS B2B Lead Generation Company specialized in the industries of B2B Tech, Advanced Manufacturing, IoT, FinTech and Telecomm. Indian Community Human Driven, Tech Empowered LeadGeneration SalesTraining Gr...</t>
  </si>
  <si>
    <t>Atlantic Growth Solutions, Inc. (AGS) is a b2b lead generation company. It focuses on lead generation, staffing, recruiting, training, business development, and sales training services. It serves people around Canada.</t>
  </si>
  <si>
    <t>Genians, Inc.</t>
  </si>
  <si>
    <t>genians.com</t>
  </si>
  <si>
    <t>Genians is a cybersecurity company that provides a fundamental cybersecurity platform to secure network access. Their flagship product, Genian NAC, helps maintain smart visibility and control of all IT assets and ensures the highest level of security a...</t>
  </si>
  <si>
    <t>Genians, Inc. is a computer and network security company. It specializes in network access control NAC for securing connected devices in IoT environments. The company offers its services to clients throughout the country.</t>
  </si>
  <si>
    <t>Genians reimagines NAC by Device Platform Intelligence to ensure the highest levels of security and IT operational efficiency</t>
  </si>
  <si>
    <t>Scope Security</t>
  </si>
  <si>
    <t>scopesecurity.com</t>
  </si>
  <si>
    <t>The healthcare security company. Scope is the only Managed Detection &amp; Response solution purpose built for healthcare. Computer and Network Security healthcare security information security cyber security hospital security medical device security</t>
  </si>
  <si>
    <t>Scope Security, Inc. is a healthcare security company that offers a security platform purpose-built for hospitals and large provider systems. It is a next-gen integrated security service and technology platform purpose-built for hospitals and large provider systems from cyber attacks. The company offers its products and services in New York.</t>
  </si>
  <si>
    <t>A healthcare security company</t>
  </si>
  <si>
    <t>Secure Hunter</t>
  </si>
  <si>
    <t>securehunter.com</t>
  </si>
  <si>
    <t>Secure Hunter Anti-Malware is a provider of web solutions and anti-malware products in the USA and abroad. They offer medium and high-end anti-malware software, management services, and application development. Their team of experienced professionals i...</t>
  </si>
  <si>
    <t>Secure Hunter, LLC is a free anti malware software that can be used on all home computers. The company detects and eliminates malware threats to keep digital experience enjoyable.</t>
  </si>
  <si>
    <t>Secure Hunter Anti-Malware Secure Hunter Free Anti-Malware Internet Security Products</t>
  </si>
  <si>
    <t>Kasada</t>
  </si>
  <si>
    <t>kasada.io</t>
  </si>
  <si>
    <t>Kasada is a company that provides web and API protection against automated threats and online fraud. They offer a radical approach to bot management, ensuring the easiest and most effective way to defend against bot attacks. Their solution stops automa...</t>
  </si>
  <si>
    <t>Kasada Pty., Ltd. is an enterprise cyber-security company. It develops and markets Polyform, a cybersecurity SaaS utilizing mathematical proof-of-work, digital fingerprinting, and machine learning to detect and mitigate bad bots, protecting websites, apps, and APIs from attackers. It provides its products and services to consumers globally.</t>
  </si>
  <si>
    <t>Protects websites and web apps against malicious automation</t>
  </si>
  <si>
    <t>SonicWALL</t>
  </si>
  <si>
    <t>sonicwall.com</t>
  </si>
  <si>
    <t>Award winning firewalls and #cybersecurity solutions. Protecting SMBs, enterprises and governments from advanced cyber attacks for three decades. SonicWALL provides network, content, web, and email security, remote access and business continuity soluti...</t>
  </si>
  <si>
    <t>Seahawk Holdings, Ltd. doing business as SonicWall, Inc. is a security company. It provides internet security solutions, and also offers designs and develops information technology and intelligent network security solutions, and serves small and large enterprises in the education, government, healthcare, telecommunications, retail, and hospitality sectors. The company offers its services and products to clients worldwide.</t>
  </si>
  <si>
    <t>Network Security Solutions</t>
  </si>
  <si>
    <t>eSentire</t>
  </si>
  <si>
    <t>esentire.com</t>
  </si>
  <si>
    <t>eSentire is a leading provider of Managed Detection and Response (MDR) services. They offer comprehensive cyber security solutions to protect enterprises from advanced threats. Their services include cyber risk and advisory programs, improved detection...</t>
  </si>
  <si>
    <t>eSentire, Inc. is a Computer and Network Security company that provides a managed detection and response service. Its security operations center hunts, investigates, and responds to threats. The company serves the finance, legal, manufacturing, healthcare, enterprise, energy, and utility markets.</t>
  </si>
  <si>
    <t>Provides information security solutions and protects enterprises from advanced cyber threats</t>
  </si>
  <si>
    <t>Anitian</t>
  </si>
  <si>
    <t>anitian.com</t>
  </si>
  <si>
    <t>Anitian is a cloud compliance automation company that helps SaaS companies achieve FedRAMP compliance in half the time and half the cost. They offer a comprehensive suite of security intelligence services aligned to four primary practice areas: Risk Ma...</t>
  </si>
  <si>
    <t>Anitian, Inc. is a cloud compliance automation company. It offers strategy services including PCI compliance, data classification, disaster recovery, business continuity planning, identity management, policy, and procedure development services. The company serves SaaS companies.</t>
  </si>
  <si>
    <t>The oldest and most experienced security intelligence firm in the United States</t>
  </si>
  <si>
    <t>GamaSec</t>
  </si>
  <si>
    <t>gamasec.com</t>
  </si>
  <si>
    <t>GamaSec is a cyber security company that lowers the risk and strengthens the resilience of businesses from attacks on their websites and web applications. GamaSec provides a portfolio of services including web vulnerability scanning, daily malware dete...</t>
  </si>
  <si>
    <t>GamaSec, Ltd. is a cybersecurity company. It provides cloud-based (SaaS) services that go beyond basic identification of application vulnerabilities and malware infections, by providing remediation and prevention to significantly reduce the risk of cyber-attacks. The company serves its services in the country.</t>
  </si>
  <si>
    <t>A Turnkey pre-breach virtual hacker cybersecurity services to detect and prevent cyber vulnerability exposures</t>
  </si>
  <si>
    <t>Optimal IdM</t>
  </si>
  <si>
    <t>optimalidm.com</t>
  </si>
  <si>
    <t>Optimal IdM is a global provider of innovative and affordable identity access management solutions. We partner with our clients to provide comprehensive, fully customizable enterprise level solutions that meet the specific security and scalability need...</t>
  </si>
  <si>
    <t>Optimal IdM, LLC is a Computer and Network Security company. It develops and provides identity management software. The company provides customizable enterprise-level solutions that meet the security and scalability needs of organizations. It offers its services in the United States.</t>
  </si>
  <si>
    <t>A global provider of identiy management solutions</t>
  </si>
  <si>
    <t>Strobes</t>
  </si>
  <si>
    <t>strobes.co</t>
  </si>
  <si>
    <t>Strobes Security is a cybersecurity company that offers end-to-end continuous threat exposure management solutions. Their flagship products, VM365 and PTaaS, simplify the vulnerability reporting and management process. Strobes Security uses advanced vu...</t>
  </si>
  <si>
    <t>Strobes Security, Inc. is a risk-centered vulnerability management platform. It can be integrated with various automated security tools that will automate all steps of the detection, prioritization, reporting, and mitigating of security bugs.</t>
  </si>
  <si>
    <t>Home - WeSecureApp :: Simplifying Enterprise Security!</t>
  </si>
  <si>
    <t>Digital Bazaar</t>
  </si>
  <si>
    <t>digitalbazaar.com</t>
  </si>
  <si>
    <t>Digital Bazaar is a company that creates web platforms and open standards to enable web browsers and devices to perform micropayments and copyright-aware, P2P media distribution. They aim to put people and organizations in control of their digital live...</t>
  </si>
  <si>
    <t>Digital Bazaar, Inc. is a Software Development company. It develops technology, services, and products that help integrate Linked Data, identity, and payments into the core architecture of the Web. The company offers a number of world standards related to Linked Data and security technologies, such as JSON-LD, which is employed by Google's Gmail service and used by over 425 million people worldwide.</t>
  </si>
  <si>
    <t>New Block Chain Start Up</t>
  </si>
  <si>
    <t>FlashStart</t>
  </si>
  <si>
    <t>flashstart.com</t>
  </si>
  <si>
    <t>FlashStart is a global DNS intelligence powered by AI, securing from Cyber threats and inappropriate web contents. FlashStart Internet Protection. Protecting 2.5 billion web visits, daily, in more than 100 countries for Companies, Public Sector, MSP's,...</t>
  </si>
  <si>
    <t>FlashStart Group srl is the Italian brand for the security of the Internet and the management of web surfing. It offers a range of products and is adaptable to any type of network and customer.</t>
  </si>
  <si>
    <t>Rhosys</t>
  </si>
  <si>
    <t>rhosys.ch</t>
  </si>
  <si>
    <t>Rhosys is a company based in Switzerland that provides Identity and Access Management (IAM) solutions. Their IAM API solves all authorization use cases, allowing users to build secure and GDPR compliant web apps, SaaS products, and multi-tenant applica...</t>
  </si>
  <si>
    <t>Rhosys AG created the Terminator app to help software engineers deal with people's stuff. The company specializes in collaboration between teams, remote and distributed development, working with contractors, organizational resilience, leadership development, and coaching.</t>
  </si>
  <si>
    <t>Beryllium InfoSec Collaborative</t>
  </si>
  <si>
    <t>berylliuminfosec.com</t>
  </si>
  <si>
    <t>Beryllium InfoSec Collaborative is an information and cyber security firm located in Minneapolis, Minnesota. They provide a range of services including risk assessments, compliance with regulations such as FAR, DFARS 252.204 7012 and NIST SP 800 171, i...</t>
  </si>
  <si>
    <t>Beryllium, LLC doing business as Beryllium InfoSec Collaborative is an information and cyber security firm. It is a service-disabled veteran-owned small business, it creates by utilizing its experience and relationships in the marketplace, to develop solutions in the cybersecurity space, that are both cost-effective and easy to implement.</t>
  </si>
  <si>
    <t>CrossIdeas</t>
  </si>
  <si>
    <t>crossideas.com</t>
  </si>
  <si>
    <t>Crossideas (formerly known as Engiweb Security) provides Identity &amp; Access Governance Solutions to harmoniously manage people, applications and entitlements for a better Risk Aware Enterprise, protecting customer investment in Identity Management and providing a new edge of flexibility with on-premise and cloud-based service delivery models.</t>
  </si>
  <si>
    <t>CrossIdeas Srl provides identity and access governance solutions to manage people, applications, and entitlements. It offers IDEAS Core - Profile Manager, a graphical tool for administering entitlements, roles, organization units, rules, and access policies; Secure Workflow for Identity Management Workflow Designer, a workflow engine that captures a business' authorization processes in Web-based workflow; and Access Certifier, an environment for access certification as required by regulations.</t>
  </si>
  <si>
    <t>Crossideas provides Identity &amp; Access Governance Solutions</t>
  </si>
  <si>
    <t>CybeReady</t>
  </si>
  <si>
    <t>cybeready.com</t>
  </si>
  <si>
    <t>CybeReady offers the world’s fastest security training platform, that evolves your organization from security awareness to cyber readiness. We provide a next generation security training platform for enterprise employees. The security threat landscape ...</t>
  </si>
  <si>
    <t>CybeReady Learning Solutions, Ltd. is a provider of a true autonomous cybersecurity training platform intended to make security awareness training engaging. The company offers the fastest security training platform, that evolves organizations from security awareness to cyber readiness. It provides a next-generation security training platform for enterprise employees.</t>
  </si>
  <si>
    <t>The leader in Autonomous Cyber Security Awareness We leverage AI &amp; Adaptive learning We guarantee cyber risk reduction at zero effort</t>
  </si>
  <si>
    <t>Security University</t>
  </si>
  <si>
    <t>securityuniversity.net</t>
  </si>
  <si>
    <t>Security University is a leading provider of cybersecurity education, training, and certifications for IT and security professionals worldwide. They offer a wide range of courses and certifications, including CISSP, Security+, Q/ISP, CWNP, CISA, CISM, ...</t>
  </si>
  <si>
    <t>Security University, LLC is the leading provider of Qualified Hands-On Cybersecurity Education, Information Assurance Training, and Certifications for IT and Security Professionals in the world. The company provides students with the highest quality Cybersecurity education available through Information Security and Information Assurance Training and Certifications for IT Security Professionals Worldwide.</t>
  </si>
  <si>
    <t>Security University - CISSP Training, CMMC, CompTIA Security+ | Q/ISP® Qualified/ Information Security Professional | CyberSecurity Graduate Certificate | 8570 | NSA CNSS 4011,4012,4013,4015,4016A | Q/Certification and Accreditation | CEH | Qualified Ethical Hacking | Security Analyst Penetration Testing | CWNP</t>
  </si>
  <si>
    <t>QuickLaunch</t>
  </si>
  <si>
    <t>quicklaunchsso.com</t>
  </si>
  <si>
    <t>quicklaunch is a global iam provider helping organizations reach their digital transformation goals faster. we offer comprehensive iam products like sso that make it easy to access apps, adaptive mfa for rigorous account security, passwordless authentication with cutting-edge biometrics, and automated account provisioning with cloud deployment. streamline the user experience while understanding engagement insights - quicklaunch can be your iam partner of choice on this journey!</t>
  </si>
  <si>
    <t>QuickLaunch, Inc. offers cloud-based single sign-on interfaces to websites and enterprise software applications. The company's platform enables verifying users, managing devices, limiting access depending on authorization levels, AI-based authentication, complementing BYOD security, and more, thereby changing the way identities are managed. It has engineered comprehensive security and SSO platform, targeted at easing integration with frequently used systems in any industry.</t>
  </si>
  <si>
    <t>Cloud-based, self-service identity as a service (idaas) application integration platform</t>
  </si>
  <si>
    <t>CounterCraft</t>
  </si>
  <si>
    <t>LUCY Security AG</t>
  </si>
  <si>
    <t>lucysecurity.com</t>
  </si>
  <si>
    <t>LUCY Security is a global cyber security training company that helps organizations measure and improve the security awareness of employees, as well as test their IT defenses. They offer a powerful IT security awareness solution with training on their e...</t>
  </si>
  <si>
    <t>Lucy Security AG is a company that operates in the Software Development industry. It provides security awareness training and phishing simulations to organizations. The company serves its services to consumers and businesses within its area.</t>
  </si>
  <si>
    <t>Cyber Security, Cyber Prevention</t>
  </si>
  <si>
    <t>Venari Security Encrypted Traffic Compliance Management Solution</t>
  </si>
  <si>
    <t>venarisecurity.com</t>
  </si>
  <si>
    <t>Venari Security is a company that provides advanced visibility into an organization's encrypted attack surface. They offer a SaaS-based platform for encrypted traffic analysis without decryption, ensuring regulatory compliance and privacy adherence. Th...</t>
  </si>
  <si>
    <t>Venari Security, Ltd. designs and develops a streaming analytics platform. It combines collection, analytics using machine learning, storage, and visualization on a single platform that can be installed on servers for a real-time decision. The company's platform offers fraud detection for the financial and telecom sectors.</t>
  </si>
  <si>
    <t>Making today's encrypted world more secure and compliant | Venari Security</t>
  </si>
  <si>
    <t>Anubisnetworks</t>
  </si>
  <si>
    <t>anubisnetworks.com</t>
  </si>
  <si>
    <t>AnubisNetworks is an IT company focused on real-time Email Cybersecurity solutions. The Mail Protection Service (MPS) solution represents an important portfolio of Email Security, which is comprised of a set of customized solutions for managed and filt...</t>
  </si>
  <si>
    <t>Mailspike Technologies, Lda. doing business as AnubisNetworks is a company that develops e-mail security solutions. It offers mail protection services; and multilayered protection e-mail protection from anti-DOS measures and SMTP session validations to anti-virus engines, heuristic, and statistic anti-spam filtering. The company serves clients within the area.</t>
  </si>
  <si>
    <t>Global company that develops advanced security solutions for managed service providers and carriers</t>
  </si>
  <si>
    <t>Privafy</t>
  </si>
  <si>
    <t>privafy.com</t>
  </si>
  <si>
    <t>Privafy is a company that redefines how to protect Data in Motion. They provide a security as a service application that secures data wherever it travels. Their cloud native technology integrates all the functionality of traditional point solutions, su...</t>
  </si>
  <si>
    <t>Privafy, Inc. redefines data-in-motion security and delivers protection in an easy-to-use cloud-native service. Its technology integrates the functionality of traditional point solutions such as encryption, firewall, and DLP technology to provide data protection as it moves between locations, clouds, mobile devices, and IoT. The company works with existing infrastructure to protect organizations against data-centric attacks.</t>
  </si>
  <si>
    <t>Privafy redefines data-in-motion security and delivers protection in an easy-to-use cloud-native service</t>
  </si>
  <si>
    <t>Fedr8</t>
  </si>
  <si>
    <t>fedr8.com</t>
  </si>
  <si>
    <t>Our NEW solution Green Rain uses Machine Learning to automate manual application discovery processes to deliver compelling evidence for change. One of an organisations biggest assets is its custom legacy applications. Green Rain (Powered by Fedr8) uses...</t>
  </si>
  <si>
    <t>Fedr8, Ltd. is an international software provider that enables the planning of cloud strategy and accelerated adoption of cloud services. The company helps clients take what seems like an insurmountable problem and use its software solutions to help break down the strategy into consumable chunks while mitigating the risk of going "all in" on a cloud service provider platform that might not be right for business. It serves within the area.</t>
  </si>
  <si>
    <t>Digital transformation by analysing application source code</t>
  </si>
  <si>
    <t>C-LOG</t>
  </si>
  <si>
    <t>c-log.io</t>
  </si>
  <si>
    <t>C-LOG is a secure and digital platform pioneering data collaboration across the maritime industry. The platform focusing on enabling dynamic, transparent and secure data collaboration among stakeholders in the maritime industry. It reduces costs and increases efficiency for private companies as well as public institutions and authorities. C-LOG handling certificates safely and simply and ensuring compliance with official, regulatory requirements. The company provides a secure, decentralized, blockchain-enabled platform for certificate issuers, individuals and employers to store, manage &amp; verify academic and professional certifications and credentials. C-LOG was founded in 2017 and is headquartered in Singapore.</t>
  </si>
  <si>
    <t>C-LOG Pte., Ltd. is a secure and digital platform pioneering data collaboration across the maritime industry. The platform focusing on enabling dynamic, transparent, and secure data collaboration among stakeholders in the maritime industry.</t>
  </si>
  <si>
    <t>C-LOG provides a blockchain-enabled platform for secure identification (DID)</t>
  </si>
  <si>
    <t>Puffin Browser</t>
  </si>
  <si>
    <t>puffin.com</t>
  </si>
  <si>
    <t>Puffin is a leading provider of web browsing solutions, with over 150 million downloads worldwide. As a subsidiary of CloudMosa Inc., Puffin offers a comprehensive package of web browsing tools and features. With a focus on speed, security, and user-fr...</t>
  </si>
  <si>
    <t>CloudMosa, Inc. doing business as Puffin is a mobile technology company that specializes in cloud computing, browsers, remote browsers, cybersecurity, and more. It develops and provides a mobile browser for the Android and iOS platforms. The company serves clients worldwide.</t>
  </si>
  <si>
    <t>Cloud accelerated web browser for mobile devices</t>
  </si>
  <si>
    <t>odix</t>
  </si>
  <si>
    <t>odi-x.com</t>
  </si>
  <si>
    <t>odix Content Disarm and Reconstruction (odi-x.com) is a privately owned company that provides unique cyber security solutions to a variety of companies and enterprises of all sizes. They have developed advanced anti-malware tools based on Content Disar...</t>
  </si>
  <si>
    <t>Operation and Data Integrity, Ltd. (ODI) is a content disarm and Reconstruction cyber security company. It provides data security solutions and offers a system that identifies and scans every file which is inserted into the network through external media in order to block and disrupt any and all threats before it invade the client's system.</t>
  </si>
  <si>
    <t>ODI (Operation &amp; Data Integrity) specializes in data security solutions and is the developer of the ODIX CDR (content disarm and reconstruction) software platform, which is capable of defending against a variety of threats entering network systems fr</t>
  </si>
  <si>
    <t>Templarbit</t>
  </si>
  <si>
    <t>templarbit.com</t>
  </si>
  <si>
    <t>Templarbit is a developer-oriented security platform that helps small and large companies protect their software from malicious activity. They offer a free ASM service to reduce the attack surface and provide real-time monitoring of apps. With Templarb...</t>
  </si>
  <si>
    <t>Templarbit, Inc. is a startup for protecting applications from malicious activity known as "XSS attacks". The company's software offers a cloud-based and easy-to-integrate central dashboard that shows all security events running currently on different applications monitors XSS attacks and recommends areas of a probable security breach, enabling users to detect and eliminate malware, protecting web-based applications from cyber threats.</t>
  </si>
  <si>
    <t>Templarbit protects applications from malicious activity</t>
  </si>
  <si>
    <t>SCANOSS</t>
  </si>
  <si>
    <t>scanoss.com</t>
  </si>
  <si>
    <t>SCANOSS is an open, configurable OSS Inventory engine that was built specifically for developers, empowering them to confidently produce compliant code from the moment they begin writing, while delivering greater license and usage visibility for the br...</t>
  </si>
  <si>
    <t>SCAN Open Source Solutions SL (SCANOSS) develops an open, configurable engine that transforms software bill of materials (SBOM) creation to be an always-on, high-visibility analysis of live code and serves diverse clients. The company provides an OSS inventory engine that is built specifically for developers, empowering to confidently produce compliant code from the moment it begins writing while delivering greater license and usage visibility for the broader DevOps team and supply chain partners.</t>
  </si>
  <si>
    <t>Open, configurable engine for Open Source Inventory that was built specifically for developers</t>
  </si>
  <si>
    <t>Secret Double Octopus</t>
  </si>
  <si>
    <t>doubleoctopus.com</t>
  </si>
  <si>
    <t>Secret Double Octopus is a leader in workforce passwordless MFA. They have developed the world's only password-free, keyless authentication technology to protect identity and data across cloud, mobile, and IoT environments. Their technology is based on...</t>
  </si>
  <si>
    <t>Secret Double Octopus, Ltd. develops network-level security solutions. The company offers network traffic protection and scalable authentication solutions for enterprises that incorporate cloud, mobile and the Internet of Things (IoT) into its communications and critical infrastructure. It provides a unified user experience and a consistent way to access workstations, remote services, cloud applications, and on-prem systems while providing stronger protection against cyber-attacks.</t>
  </si>
  <si>
    <t>The passwordless authentication solution for the enterprise</t>
  </si>
  <si>
    <t>MONITORAPP</t>
  </si>
  <si>
    <t>monitorapp.com</t>
  </si>
  <si>
    <t>MONITORAPP is a cyber security leader that provides complete web security solutions. They offer application security solutions, including web, email, and unified communication, to protect businesses from threats. MONITORAPP specializes in R&amp;D for appli...</t>
  </si>
  <si>
    <t>Monitorapp, Inc. is a company that performs R&amp;D for various application acceleration technology and application security technology based on high-performance application proxy technology to ensure fast and safe application delivery. Its solution works wherever it has core application business application of corporate-like Web, Database and VoIP, Unified Communication.</t>
  </si>
  <si>
    <t>MONITORAPP | Cyber Security Leader with Threat Intelligence</t>
  </si>
  <si>
    <t>Cyber adAPT</t>
  </si>
  <si>
    <t>cyberadapt.com</t>
  </si>
  <si>
    <t>Cyber adAPT is a company that provides network threat and breach detection services. Their patented detection platform, skwiid, monitors network traffic in real time and detects threats between mobile devices, IoT connections, cloud services, and the c...</t>
  </si>
  <si>
    <t>Cyber adAPT, Inc. is a computer and network security company. It develops a platform that scans packets on the wire in real time and looks for malicious network behavior present inside the perimeter. The company serves customers in the United States.</t>
  </si>
  <si>
    <t>Secure Mobile Device Management &amp; Attack Detection Cyber adAPT</t>
  </si>
  <si>
    <t>Sensato</t>
  </si>
  <si>
    <t>sensato.co</t>
  </si>
  <si>
    <t>Sensato is a cybersecurity company that provides managed security services to healthcare organizations. They use military-inspired approaches to protect organizations from cyber criminals, cyber terrorists, and cyber spies.</t>
  </si>
  <si>
    <t>Sensato Cybersecurity Solutions is a cybersecurity software and services company that focuses on protecting healthcare providers from cybersecurity threats. The company offers solutions that include asset fingerprinting, compliance management, intrusion detection, cybersecurity maturity modeling services, penetration testing, and more.</t>
  </si>
  <si>
    <t>Circadence</t>
  </si>
  <si>
    <t>circadence.com</t>
  </si>
  <si>
    <t>Circadence is a company that provides gamified cybersecurity training solutions through their Project Ares immersive cyber labs. They offer hands-on experiences to enhance cybersecurity learning and teaching. Since their founding in 1995, Circadence ha...</t>
  </si>
  <si>
    <t>Circadence Corp. is an e-learning company providing network performance enhancements, application acceleration, and DOD-certified security for businesses. It offers cyber range solutions and cybersecurity learning platforms, running on Microsoft Azure, that leverage custom content to address critical security challenges for enterprises, governments, and academic institutions. The company offers its services in the United States.</t>
  </si>
  <si>
    <t>Circadence | Technology Powered By Tomorrow</t>
  </si>
  <si>
    <t>GlassWire</t>
  </si>
  <si>
    <t>glasswire.com</t>
  </si>
  <si>
    <t>GlassWire is a modern personal firewall and network monitor with over 38 million downloads. GlassWire is free firewall software that visualizes all your network data on an easy to understand graph so you can see exactly what your computer is doing when...</t>
  </si>
  <si>
    <t>SecureMix, LLC doing business as GlassWire is a cybersecurity company. It develops network security monitoring software that protects privacy and security by monitoring network activity. The company offers its products to consumers and businesses.</t>
  </si>
  <si>
    <t>GlassWire helps protect your privacy and security by monitoring your network activity</t>
  </si>
  <si>
    <t>Cossack Labs</t>
  </si>
  <si>
    <t>cossacklabs.com</t>
  </si>
  <si>
    <t>Cossack Labs builds data security tools that help companies protect sensitive data from misuse and leakage and achieve compliance with data security regulations. They offer cryptographic software and libraries that cover the complete lifecycle of sensi...</t>
  </si>
  <si>
    <t>Cossack Labs, Ltd. provides easy-to-use and pragmatic customized data security solutions to enterprises, startups, and tech-savvy SMEs from healthcare, traditional and innovative financing, modern fintech, critical infrastructures, banking and unbundled banking, and other industries. Its services are built around building secure software: information security advisory, security, cryptography engineering, secure software development training, and consulting.</t>
  </si>
  <si>
    <t>Data security and cryptography: we take care of sensitive data risks, security engineering challenges, and compliance requirements</t>
  </si>
  <si>
    <t>Kiuwan</t>
  </si>
  <si>
    <t>kiuwan.com</t>
  </si>
  <si>
    <t>Code Security | Kiuwan Cloud based code security for your DevSecOps process. Kiuwan provides end to end application security with SAST, SCA and QA to help your team find and fix vulnerabilities fast. Security Solutions for your DevOps Process Kiuwan is...</t>
  </si>
  <si>
    <t>Kiuwan Software S.L. is a SaaS solution for measuring and analyzing risk and security in the software development lifecycle. It is a global company providing an end-to-end application security platform to bring objective data and facilitate informed decisions regarding the cost, effort, activity, quality, maintainability, efficiency, and dependencies of the company's applications.</t>
  </si>
  <si>
    <t>Offering security solutions for DevOps Process</t>
  </si>
  <si>
    <t>we45</t>
  </si>
  <si>
    <t>we45.com</t>
  </si>
  <si>
    <t>Application Security Services | we45 As your trusted partner in product security, we45 can help you build apps securely by default. Save time, and never worry about security again. we45 is an Application Security company with focused expertise in the a...</t>
  </si>
  <si>
    <t>We45, Inc. is an Application Security company with focused expertise in the areas of DevSecOps, Testing, Advisory and Training. The company engages with its clients across market verticals in helping it implement and maintain a relevant and robust application security landscape. Its Application (Web/ Mobile) and Network security assessments have been widely lauded by global organizations.</t>
  </si>
  <si>
    <t>World leader in application security, has helped many clients devise a measurable &amp; iterative devsecops framework</t>
  </si>
  <si>
    <t>Intercede</t>
  </si>
  <si>
    <t>intercede.com</t>
  </si>
  <si>
    <t>Intercede is a cybersecurity company specializing in identity and credential management, with a team of global experts located in the US and UK. They provide software and services that help organizations ensure the safety and security of their people, ...</t>
  </si>
  <si>
    <t>Intercede, Ltd. is a cybersecurity company specializing in identity, credential management, and secure mobility to enable digital trust. It is a software company specializing in identity and credential management. It provides software and services that help organizations ensure the safety and security of people, facilities, networks, and information in an increasingly mobile, digital world.</t>
  </si>
  <si>
    <t>Software company specializing in identity and credential management, with a team of global experts located in the us and uk</t>
  </si>
  <si>
    <t>eLearnSecurity</t>
  </si>
  <si>
    <t>security.ine.com</t>
  </si>
  <si>
    <t>eLearnSecurity is an online IT security training provider that offers scenario-based exams to prove cyber security skills in the job market.</t>
  </si>
  <si>
    <t>eLearnSecurity (ELS) is an information technology security company. It develops and provides proprietary certifications with a practical focus. The company delivers course material electronically through the distance learning model.</t>
  </si>
  <si>
    <t>ELearnSecurity is not just a content producer but an engineer-centric company which puts innovation at the center of every work day</t>
  </si>
  <si>
    <t>Humming Heads</t>
  </si>
  <si>
    <t>hummingheads.co.jp</t>
  </si>
  <si>
    <t>Humming Heads is a Tokyo-based company that specializes in providing information leakage prevention, cybersecurity, and automation software solutions. With their AI-powered technology, they offer comprehensive protection against targeted attacks, ranso...</t>
  </si>
  <si>
    <t>Humming Heads, Inc. provides endpoint or server security for consumers and businesses. The company offers the most complete solution against advanced threats and targeted attacks. Its defense platform runs on VMware, Xen, VDI, DaaS, and Cloud Computing to protect virtual machines, and never slowing users or PCs down for Cloud Computing.</t>
  </si>
  <si>
    <t>A complete solution against the advanced threats that target a company's endpoints and servers</t>
  </si>
  <si>
    <t>Curity</t>
  </si>
  <si>
    <t>curity.io</t>
  </si>
  <si>
    <t>Curity is a leading supplier of API-driven identity management solutions. Their flagship product, the Curity Identity Server, combines API security and identity and access management to provide robust authentication and authorization. Trusted by major ...</t>
  </si>
  <si>
    <t>Curity AB is an API-driven identity management company. It provides solutions including a common identity platform, modernizing infrastructure, open banking, and financial-grade APIs, secure frictionless authentication, zero trust, and security architecture. The company offers its services to financial services, government, healthcare, technology or SAAS, and telecom industries worldwide.</t>
  </si>
  <si>
    <t>Curity is the leading supplier of API-driven identity management, providing unified security for digital services</t>
  </si>
  <si>
    <t>GateKeeper Enterprise</t>
  </si>
  <si>
    <t>gkaccess.com</t>
  </si>
  <si>
    <t>GateKeeper Proximity Passwordless 2FA (gkaccess.com) is a company that provides passwordless authentication and identity &amp; access management (IAM) software. They offer a proximity-based 2FA and password manager solution for enterprise organizations. Th...</t>
  </si>
  <si>
    <t>Untethered Labs, Inc. doing business as GateKeeper Enterprise is a computer and network security company. It provides a proximity-based passwordless authentication solution for IT managers, with hardware-based password managers for ease of use and better security. The company provides its services around the globe.</t>
  </si>
  <si>
    <t>GateKeeper Proximity Wireless Security Token for Passwordless 2FA</t>
  </si>
  <si>
    <t>Intrusta</t>
  </si>
  <si>
    <t>intrusta.com</t>
  </si>
  <si>
    <t>Intrusta is a digital security company that provides antivirus software to protect consumers from malware, spyware, adware, and other online threats. Their goal is to simplify online security and make it easy for users to protect themselves while brows...</t>
  </si>
  <si>
    <t>iSubscribed, Inc. doing business as Intrusta is a unified digital threat protection platform that makes security simple for everyone. Its adaptive technology and relentless focus on customer experience, enable customers to manage disparate cyber-security needs with ease.</t>
  </si>
  <si>
    <t>Cybonet Security Technologies</t>
  </si>
  <si>
    <t>cybonet.com</t>
  </si>
  <si>
    <t>Cybonet is an enterprise email security system that provides total messaging control. They stop malicious email threats at the network's perimeter and offer comprehensive security and messaging control options. They also offer technology partners for e...</t>
  </si>
  <si>
    <t>Cybonet, Ltd. provides email security and archiving, and Web filtering solutions as an appliance or software for service providers to offer cloud-managed services and a disaster recovery plan solution to customers. The company offers the Mail-SeCure series appliance that provides system administrators with the tools to handle email-related administrative tasks, as well as protects organizational networks from targeted and nontargeted email-related threats; Mail and Archiving Security Appliance, email security and archiving solution, which allows organizations to offer email security, email management, email archiving, intellectual property protection, compliance, and LDAP support; and Mail-SeCure as Sofware, software-based email protection, and management solution.</t>
  </si>
  <si>
    <t>CalTech</t>
  </si>
  <si>
    <t>caltech.com</t>
  </si>
  <si>
    <t>CalTech is a company that provides IT services and consulting for banks and financial institutions.</t>
  </si>
  <si>
    <t>CalTech Software Systems, Inc. is an information technology (IT) network assessment and managed services to financial institutions. The company offers performance monitoring, preventative maintenance, network health reporting, virtual IT infrastructure setup, limited on-site access with biometric security, regulatory compliant firewall monitoring, email and spam virus content filtering, business process review, security scanning, and reporting, and server configuration services. Its services and solutions are designed to increase the financial institution's profitability, productivity, and efficiency while ensuring the security and prosperity of the business.</t>
  </si>
  <si>
    <t>CalTech building lasting relationships and delivering value through exceptional technology services</t>
  </si>
  <si>
    <t>Ntop</t>
  </si>
  <si>
    <t>ntop.org</t>
  </si>
  <si>
    <t>My Site is a small, engineering-driven company that has been in business for over 10 years. We develop high-quality networking software used by individuals and large telecom operators. Our products are mostly open source and free for non-profit/researc...</t>
  </si>
  <si>
    <t>Ntop is an engineering company. It develops networking software used by small individuals as well as by large telecom operators, mostly open-source, free for no-profit/research. The company serves clients across Europe and North America.</t>
  </si>
  <si>
    <t>ntop – High Performance Network Monitoring Solutions based on Open Source and Commodity Hardware.</t>
  </si>
  <si>
    <t>amitego</t>
  </si>
  <si>
    <t>amitego.com</t>
  </si>
  <si>
    <t>Privileged Access Management, made in Germany. Führende PAM-Lösung, zur Kontrolle aller privilegierten Benutzeraktivitäten, Fernwartung und externen Zugriffen</t>
  </si>
  <si>
    <t>Amitego AG is a computer and network security company. It develops IT security solutions for secure access to IT and OT infrastructures. The company serves large and small companies worldwide.</t>
  </si>
  <si>
    <t>Passage</t>
  </si>
  <si>
    <t>gopassage.com</t>
  </si>
  <si>
    <t>Passage is a free event ticketing platform that offers a seamless and optimized ticketing process for specialty events. They provide ticketing and payment solutions for events both online and at the door, catering to niche event verticals with category...</t>
  </si>
  <si>
    <t>Core, LLC doing business as Passage, Inc. is a software firm. It develops and offers a web and mobile application and allows businesses to sell tickets online and at the door. The company passage caters to niche event verticals with category-specific branding and features, creating a brand in each category.</t>
  </si>
  <si>
    <t>Powers ticketing and payments both online and at-the-door for specialty events</t>
  </si>
  <si>
    <t>Authlogics</t>
  </si>
  <si>
    <t>authlogics.com</t>
  </si>
  <si>
    <t>Authlogics is a global market leader in compliance and user authentication. They provide a complete password security and multi-factor authentication solution that is quick to deploy and easy to use. Their product suite offers a three-step solution for...</t>
  </si>
  <si>
    <t>Authlogics, Ltd. is a company that provides customers with a fresh alternative to traditional authentication and transaction verification methods. The company's award-winning, patented, PINgrid technology provides multi-factor authentication and transaction signing capabilities for any size enterprise, with endless integration possibilities.</t>
  </si>
  <si>
    <t>B2b and b2c customers with a fresh alternative to traditional authentication and transaction verification methods</t>
  </si>
  <si>
    <t>Intrinsic ID</t>
  </si>
  <si>
    <t>intrinsic-id.com</t>
  </si>
  <si>
    <t>Intrinsic ID is the world’s leading provider of security IP for embedded systems based on physical unclonable functions or PUF, securing datacenters, IoT, A&amp;D. Intrinsic ID provides security solutions based on security IP and software for cloud storage...</t>
  </si>
  <si>
    <t>Intrinsic ID, Inc. is a semiconductor manufacturing company. It provides IoT security that device makers and semiconductor suppliers rely on to protect companies and consumers from cyberattacks that could compromise data, privacy, finances, and safety. It delivers top-level security solutions to protect electronic data on systems, and in the cloud. The company provides services to clients globally.</t>
  </si>
  <si>
    <t>Security IP solutions based on patented hardware Intrinsic Security</t>
  </si>
  <si>
    <t>SnapAttack</t>
  </si>
  <si>
    <t>snapattack.com</t>
  </si>
  <si>
    <t>SnapAttack is a purple teaming platform that enhances your security operations and drives toward threat informed defense. It enables you to get more from your technologies and teams, and makes staying ahead of the threat achievable.</t>
  </si>
  <si>
    <t>Threatology, Inc. does business as SnapAttack a cyber security firm that advances both proactive and collaborative security with a single platform. The firm enables them to better understand and stay ahead of threats, create robust behavioral analytics for clients´ existing tools, and provide quantifiable evidence of the effectiveness of its programs.</t>
  </si>
  <si>
    <t>Enterprise-ready platform that helps security leaders answer their most pressing question</t>
  </si>
  <si>
    <t>Randtronics</t>
  </si>
  <si>
    <t>randtronics.com</t>
  </si>
  <si>
    <t>Randtronics is a global leader in enterprise encryption management. They provide a range of products and services to make encryption easier and more affordable for businesses. Their flagship product, Data Privacy Manager (DPM), is a software-only data ...</t>
  </si>
  <si>
    <t>Randtronics Pty., Ltd. is a computer and network security company. It offers data protection, encryption, and security solutions to businesses to protect data from malicious intent. The company supports customers globally through its networks of resellers and partners and also operates in Sydney, NSW, Australia, and Milpitas, California, USA.</t>
  </si>
  <si>
    <t>Randtronics offer professional data protection, encryption &amp; security solutions to businesses to protect their data from malicious intent</t>
  </si>
  <si>
    <t>Windscribe</t>
  </si>
  <si>
    <t>windscribe.com</t>
  </si>
  <si>
    <t>Windscribe is a leading internet security and privacy company. Our goal is to transform the internet with easy to use yet powerful tools, that allow anyone to circumvent censorship, access geographically restricted content, and minimize their exposure ...</t>
  </si>
  <si>
    <t>Windscribe, Ltd. provides digital dictation and business process management software solutions. It offers to inscribe Digital Dictation, professional dictation software that is used by professionals and organizations in healthcare, legal, transcription, law enforcement, insurance, financial, and other industries to streamline and automate its document creation process; and Winscribe BPM. It is a business process management software that is used by management teams to automate various business processes.</t>
  </si>
  <si>
    <t>Your online privacy is under attack Windscribe sets you free</t>
  </si>
  <si>
    <t>TruAnon identity verification for business</t>
  </si>
  <si>
    <t>truanon.com</t>
  </si>
  <si>
    <t>TruAnon™ is a company that provides inherently safe digital identity solutions. They offer a community-driven approach to digital identity, aiming to protect platforms, eliminate fraud, and stop reviewing flagged content. TruAnon adopts open standards ...</t>
  </si>
  <si>
    <t>TruAnon helps build trust between members of online communities by giving control over how to share and view each other's legitimacy. It is offering community members the tools to confirm and control online identities allowing community owners the chance to automatically identify bad actors and permanently ban if needed.</t>
  </si>
  <si>
    <t>Helping people build trust online by allowing them to verify their identity</t>
  </si>
  <si>
    <t>Threatcare</t>
  </si>
  <si>
    <t>threatcare.com</t>
  </si>
  <si>
    <t>Threatcare is the leader in proactive attack simulations, helping companies measure the effectiveness of their cybersecurity programs through their software. Their real-time insights and actionable recommendations enable companies to secure more faster...</t>
  </si>
  <si>
    <t>VThreat, Inc. doing business as Threatcare provides a cloud-based cyber-attack simulation solution. The company offers a cloud-based solution that generates non-malicious activity to imitate attacks on networks. It allows cybersecurity and other companies to quantify human resources and technology expenditures and understand the return on cybersecurity investments.</t>
  </si>
  <si>
    <t>Easy, actionable breach and attack simulations to help businesses test their cybersecurity defenses</t>
  </si>
  <si>
    <t>CORNAMI</t>
  </si>
  <si>
    <t>cornami.com</t>
  </si>
  <si>
    <t>Cornami is a High Performance Computing company that takes compute performance to extraordinary levels while greatly reducing power &amp; latency. Cornami has developed a new computing architecture from the ground up that takes performance to extraordinary...</t>
  </si>
  <si>
    <t>Cornami, Inc. is a high-performance computing (HPC) company that increases compute performance significantly, made possible by the development of its breakthrough and patented multi-core technology that efficiently uses heterogeneous cores in a highly concurrent, parallel manner. Its technology will reduce the use of power sources and lower latency, while vastly increasing the computing performance of products and its  ROI in a variety of markets, with the Company's initial focus being Big Data.</t>
  </si>
  <si>
    <t>High performance computing (hpc) company</t>
  </si>
  <si>
    <t>Qrator Labs</t>
  </si>
  <si>
    <t>qrator.net</t>
  </si>
  <si>
    <t>DDoS attacks protection, WAF, DNS, Internet Service Providers, Hosting Service Providers and Data Centers protection, CDN, Bot protection | Qrator Labs DDoS attacks protection, network security, Web Application Firewall, Reliable DNS infrastructure, In...</t>
  </si>
  <si>
    <t>Qrator Labs CZ S.R.O is a network security company. Its services include DDoS attack mitigation, web application firewall (WAF), bot protection, service provider protection, DNS protection, CDN, and real-time BGP monitoring. The company offers its services to small and large businesses in a variety of industries including financial institutions, e-commerce, media, education, tourism, and gaming worldwide.</t>
  </si>
  <si>
    <t>Cofactor Computing</t>
  </si>
  <si>
    <t>cofactorcomputing.com</t>
  </si>
  <si>
    <t>Cofactor Computing is a cloud security software company based in Austin, TX. Their flagship product, Kite, is a cloud protection platform that helps enterprises retain control of their data in the cloud. Kite moves security keys from the untrusted clou...</t>
  </si>
  <si>
    <t>Cofactor Computing, LLC is a cloud security software company that offers enterprise cloud security software called Kite. It provides to answers the question of how enterprises can retain control over cloud data. The company serves its services to clients throughout the area.</t>
  </si>
  <si>
    <t>Wallix</t>
  </si>
  <si>
    <t>wallix.com</t>
  </si>
  <si>
    <t>WALLIX is a cybersecurity company that provides global cybersecurity solutions to secure the digital transformation. They offer best-in-class IT security solutions, including Privileged Access Management, Endpoint Privilege Management, and Identity Man...</t>
  </si>
  <si>
    <t>Wallix Group S.A. is a computer and network security company. It provides cyber-security solutions. The company serves clients worldwide.</t>
  </si>
  <si>
    <t>Cybersecurity and privileged access management solutions to secure and protect your most critical IT assets. WALLIX Group is a cybersecurity company dedicated to defending and facilitating organizations’ success against cyber threats through industry-leading Identity and Access Security solutions</t>
  </si>
  <si>
    <t>Trustpage</t>
  </si>
  <si>
    <t>trustpage.com</t>
  </si>
  <si>
    <t>Trustpage is a complete trust solution that helps businesses proactively build trust, automate time-consuming questionnaires, and speed up security reviews. It is the only end-to-end security review platform offered by Vanta. With Trustpage, businesses...</t>
  </si>
  <si>
    <t>Simplifying the process of questionnaire and document sharing for companies in order to help them manage security reviews more easily</t>
  </si>
  <si>
    <t>DATA ROVER</t>
  </si>
  <si>
    <t>data-rover.com</t>
  </si>
  <si>
    <t>Data Rover is a solution for managing and securing user generated data on any file system. They help organizations uncover valuable data and identify hidden threats within their organization.</t>
  </si>
  <si>
    <t>Data Rover, Ltd. is a computer and network security company. It provides a solution for managing and securing user-generated data on any file system. The company offers its services to organizations in the area.</t>
  </si>
  <si>
    <t>StreamScan</t>
  </si>
  <si>
    <t>streamscan.ai</t>
  </si>
  <si>
    <t>StreamScan Cybersecurity is a Montreal-based cybersecurity firm that offers cutting-edge Managed Detection and Response (MDR) services. They provide advanced cybersecurity solutions designed for businesses of all sizes, including small and medium enter...</t>
  </si>
  <si>
    <t>StreamScan, Inc. is the only company in the cybersecurity space today focused on bringing affordable, enterprise-level Managed Detection and Response services to medium-sized organizations. The company specialized in cyber security, information services, and information technology. It developed close ties with some of the best universities to collaborate on research and development programs funded by the Natural Sciences and Engineering Research Council of Canada (NSERC Engage) teamed with these institutions.</t>
  </si>
  <si>
    <t>ShareSecret</t>
  </si>
  <si>
    <t>sharesecret.co</t>
  </si>
  <si>
    <t>ShareSecret makes it easy to securely share sensitive information and communicate safely in Slack and on the web. Safely share passwords, credit cards, API keys, and anything else. We're Snapchat for the enterprise. Exploding secrets, auto redaction, ...</t>
  </si>
  <si>
    <t>ShareSecret, Inc. simplifies the secure sharing of sensitive data such as passwords, tokens, secret keys, sensitive internal company data, and anything else. The company encrypted short-term vault and slack bot integrate easily into existing tools for easily sharing sensitive data without disrupting workflow. It prevents data loss by using its platform to communicate sensitive data securely in Slack, email, and everywhere else the team communicates.</t>
  </si>
  <si>
    <t>CloudCover</t>
  </si>
  <si>
    <t>cloudcover.cc</t>
  </si>
  <si>
    <t>CloudCover is a cyber safety and security platform that provides advanced cyber security solutions to address real-time security facing businesses today. Their software-defined protocol visualizes data and allows companies to assess and manage risk. Cl...</t>
  </si>
  <si>
    <t>CloudCover, Ltd. is a software-defined cybersecurity insurance company. It provides cloud cover insurance and cyber safety registry services. The company serves its services to data-rich organizations in the financial, education, government, media, and energy industries.</t>
  </si>
  <si>
    <t>ANY.RUN</t>
  </si>
  <si>
    <t>any.run</t>
  </si>
  <si>
    <t>ANY.RUN is an interactive online malware analysis service created for dynamic as well as static research of multiple types of cyber threats. The aim of the company is to provide all the information through the execution of the task. ANY.RUN displays th...</t>
  </si>
  <si>
    <t>ANYRUN, FZCO operates an interactive online malware analysis sandbox, where the user controls the flow of the analysis. It offers an interactive malware analysis service, SaaS. The company's platform displays the creation of various processes in real-time, allowing the researcher to see the whole picture during simulation.</t>
  </si>
  <si>
    <t>Interactive malware hunting sandbox | ANY.RUN</t>
  </si>
  <si>
    <t>LiveEnsure</t>
  </si>
  <si>
    <t>liveensure.com</t>
  </si>
  <si>
    <t>LiveEnsure is a company that provides patented mobile authentication for the crowd in the cloud. They offer multiple factors of trust from a single API, allowing users to authenticate themselves through their mobile device, location, knowledge, and beh...</t>
  </si>
  <si>
    <t>LiveEnsure, Inc. is a developer of a security management technology designed to help developers privately authenticate users. The company offers solutions for cloud, web, and applications and the next-generation security technology that privately authenticates users through triangulation of the mobile device, location, knowledge, and behavior. It offers its services within the area.</t>
  </si>
  <si>
    <t>Threatray</t>
  </si>
  <si>
    <t>threatray.com</t>
  </si>
  <si>
    <t>Threatray is a code-based threat intelligence and malware analytics company. They provide a search and analytics engine that helps organizations respond faster to malware threats. Their technology scales up to the challenge of evolving and mutating mal...</t>
  </si>
  <si>
    <t>Threatray AG is a network security provider company. It produces a code-based threat intelligence and analytics tool that enables enterprise security and incident response teams to develop an understanding of cyber-attacks and to detect, investigate, and disrupt attacks. The company serves businesses and organizations by providing cybersecurity solutions. It serves clients within the area.</t>
  </si>
  <si>
    <t>Code-based threat intelligence and analytics at scale</t>
  </si>
  <si>
    <t>Nohodo</t>
  </si>
  <si>
    <t>nohodo.com</t>
  </si>
  <si>
    <t>Nohodo is a global IP anonymization provider. The nohodo network was built by a leading data aggregator to meet the needs of large clients in the financial sector. Their anonymization requirements demanded a high level of technical sophistication at a ...</t>
  </si>
  <si>
    <t>Nohodo, LLC is an IT services and IT consulting company. It built a data aggregator to meet the needs of large clients in the financial sector. The company serves clients around the area.</t>
  </si>
  <si>
    <t>ILANTUS Technologies</t>
  </si>
  <si>
    <t>ilantus.com</t>
  </si>
  <si>
    <t>Ilantus Technologies is a leading global solutions provider in the domain of end Identity, Access Management (IAM) &amp; Access Governance. They specialize in providing reliable and trustworthy IAM solutions to organizations, whether they are a small start...</t>
  </si>
  <si>
    <t>Ilantus Technologies Pvt., Ltd. is an IT services and IT consulting company. Its services include identity, access management, and compliance solutions. The company serves companies in banking and financial services, information technology, telecommunication, information technology-enabled services, manufacturing, health care, retail, and government sectors.</t>
  </si>
  <si>
    <t>ILANTUS Technologies specializes in the identity, governance, and access domain with a focus in implementation and managed services</t>
  </si>
  <si>
    <t>Mesh</t>
  </si>
  <si>
    <t>Axantum Software AB</t>
  </si>
  <si>
    <t>axantum.com</t>
  </si>
  <si>
    <t>Axantum Software AB is a company that specializes in file encryption software. They offer Xecrets File Ez &amp; Cli, which is a free file encryption software compatible with AxCrypt. Their software uses AES 256 state of the art encryption to securely encry...</t>
  </si>
  <si>
    <t>Axantum Software AB is an independent IT contractor, specializing in performance optimization, high transaction systems with high availability. It developes widely used software for Windows and the Web.</t>
  </si>
  <si>
    <t>Independent IT contractor, specializing in performance optimization, high transaction systems with high availability</t>
  </si>
  <si>
    <t>Softex Incorporated</t>
  </si>
  <si>
    <t>softexinc.com</t>
  </si>
  <si>
    <t>Softex Incorporated is a market leader in the biometric/smart card/TPM enabled SSO security and data protection software. Founded in 1992, the company provides innovative security software products and solutions for all computing devices. Softex offers...</t>
  </si>
  <si>
    <t>Softex, Inc. is a market leader and provider of security-focused software solutions including Enterprise Single Sign-On (ESSO), Identity and Access Management (IAM), and Data Protection of Self-Encrypting Drives. The company offers both on-premise and cloud-based security solutions to HealthCare, Financial, Corporate, Government, and OEM markets with a focus on strong user authentication and helping its customers meet industry compliance. It has 75M licenses shipped and serves many of the top-tier companies, such as Lenovo, Hewlett-Packard, Fujitsu, Samsung, Accenture, and Motion Computing.</t>
  </si>
  <si>
    <t>Best Computer Security | Security Software Companies| Softex</t>
  </si>
  <si>
    <t>Canadian Internet Registration Authority</t>
  </si>
  <si>
    <t>cira.ca</t>
  </si>
  <si>
    <t>.CA Internet Registration Authority | CIRA manages the .CA domain name registry and helps build a better online Canada through our cybersecurity and Internet performance solutions. CIRA is the non-profit organization that manages the .CA domain and wor...</t>
  </si>
  <si>
    <t>Canadian Internet Registration Authority (CIRA) is a leading organization at the heart of Canada's internet and a purpose-driven organization with a dynamic team engaged in helping shape the internet. The organization is building programs, products, and services that leverage all the internet has to offer to help build a better online Canada while providing a safe, secure and trusted online experience to all Canadians.</t>
  </si>
  <si>
    <t>StegoSOC</t>
  </si>
  <si>
    <t>stegosoc.com</t>
  </si>
  <si>
    <t>StegoSOC gives CISOs a one stop solution to monitor and analyze their cloud environments from a unified dashboard.</t>
  </si>
  <si>
    <t>Cloud Security, Inc. doing business as StegoSOC is a computer and network security company. It specializes in security information and event management, SecOps, security automation, threat intelligence, and PCI DSS compliance management. The company serves customers in the IT sector.</t>
  </si>
  <si>
    <t>Artificial Intelligence for Cloud Security Operations Detect Threats Real-time</t>
  </si>
  <si>
    <t>PROFICIO</t>
  </si>
  <si>
    <t>proficio.com</t>
  </si>
  <si>
    <t>Proficio is an industry-leading cybersecurity service provider that offers Managed Detection and Response (MDR) solutions, 24x7 security monitoring, and advanced data breach prevention services to organizations globally. They go beyond traditional Mana...</t>
  </si>
  <si>
    <t>ProSOC, Inc. doing business as Proficio, Inc. is a Computer and Network Security company. It provides security, networking, and information technology (IT) infrastructure solutions. The company offers ProNOC, a network operations service that provides 24×7 monitoring of networks, servers, applications, and WAN connectivity; security information and event management and log management as a managed service; and ProSOC, a service that provides managed security operations.</t>
  </si>
  <si>
    <t>Proficio is a Next-Generation Managed Security Service Provider (MSSP). We are changing the way organizations meet the security and compliance requirements.</t>
  </si>
  <si>
    <t>Niagara Networks</t>
  </si>
  <si>
    <t>niagaranetworks.com</t>
  </si>
  <si>
    <t>Niagara Networks is a Silicon Valley based company that pioneers the Open Visibility Platform(TM) to bring desperately needed agility to network security. Niagara Networks solutions enable NetOps and SecOps teams to easily and efficiently operate and a...</t>
  </si>
  <si>
    <t>Niagara Networks, Inc. has solutions that are installed in the world's most prominent networks, empowering Security and Network Operations Centers with end-to-end visibility and actionable traffic intelligence across physical and virtual networks to develop and market network visibility solutions. Its products include external bypass and multi-segment bypass switches and passive and active 1G, 10G, 40G, and 100G taps. The company also provides high-performance, high-reliability network visibility, and traffic delivery solutions for the world's most demanding service provider and enterprise environments.</t>
  </si>
  <si>
    <t>Niagara Networks™, Next-Generation Network Visibility company with advanced visibility, monitoring and security solutions, from 1Gb to 100Gb</t>
  </si>
  <si>
    <t>Entersekt</t>
  </si>
  <si>
    <t>entersekt.com</t>
  </si>
  <si>
    <t>Entersekt is a company that provides secure and frictionless authentication solutions for the financial industry. They are pioneers in push-based authentication and app security, using digital certificate technology and mobile phones to protect against...</t>
  </si>
  <si>
    <t>Entersekt Pty., Ltd. is an authentication company that specializes in financial institutions that provide online and mobile banking, mobile applications, and card, not present authentication services. It offers online push-based authentication and application security solutions for banks and enterprises. The company provides its services to businesses and consumers in North America, Europe, and surrounding areas.</t>
  </si>
  <si>
    <t>Push authentication and app security solutions</t>
  </si>
  <si>
    <t>AttackFlow</t>
  </si>
  <si>
    <t>attackflow.com</t>
  </si>
  <si>
    <t>Attackflow is a company that provides source code analysis tools for application security. They offer static code analysis solutions that can find security vulnerabilities in your code without the need for compilation. Attackflow aims to be involved in...</t>
  </si>
  <si>
    <t>AttackFlow, Inc. is a static code analysis company. It develops innovative solutions for secure app development. The company offers its services to businesses throughout the area.</t>
  </si>
  <si>
    <t>Innovative solutions for secure app development</t>
  </si>
  <si>
    <t>Libra Esva</t>
  </si>
  <si>
    <t>libraesva.com</t>
  </si>
  <si>
    <t>Libraesva is a company that specializes in email security, email archiving, phishing awareness, and DMARC. They offer exceptional email security to block known and emerging email threats, prevent business email compromise and phishing attacks, and secu...</t>
  </si>
  <si>
    <t>Libraesva Srl is an Italian provider of advanced email security solutions. The company perfectly integrates with any messaging system and is completely independent of existing technology. Its system is supplied in the form of a virtual machine, ready for installation on any VMware Server, ESX Server, Player, or Workstation system.</t>
  </si>
  <si>
    <t>Libraesva Email Security, Email Archiving and PhishBrain</t>
  </si>
  <si>
    <t>Fortress Identity</t>
  </si>
  <si>
    <t>fortress-identity.com</t>
  </si>
  <si>
    <t>We are an intelligent biometrics platform that replaces passwords with secure multi factor ID using human biometrics for secure identity authentication. Fortress Identity is an intelligent biometrics platform that replaces passwords with secure multimo...</t>
  </si>
  <si>
    <t>Fortr3ss, Inc. doing business as Fortress Identity is a biometrics platform. It replaces passwords with secure multimodal and multi-factor identification, using an individual's human biometrics for secure identity authentication.</t>
  </si>
  <si>
    <t>Fortress Identity is an intelligent biometrics platform</t>
  </si>
  <si>
    <t>Edufied</t>
  </si>
  <si>
    <t>edufied.network</t>
  </si>
  <si>
    <t>Edufied is a Tamperproof Document Issuance &amp; Verification System for Issuing Authorities to issue Verifiable Documents to Recipients, allowing them to store &amp; share them securely from their Digital Wallet. The Requesters can validate these documents an...</t>
  </si>
  <si>
    <t>Edufied, Pte., Ltd. is a software development company. It offers software applications and web-based platforms for tamper-proof document issuance &amp; verification systems for issuing authorities to issue verifiable documents to recipients, allowing it to store &amp; share it securely from its digital wallet. The company markets its products and services to certificate issuers, individuals, and organizations.</t>
  </si>
  <si>
    <t>Blockchain-based credential storage management system that is intended to verify credentials with ease</t>
  </si>
  <si>
    <t>Trustonic</t>
  </si>
  <si>
    <t>trustonic.com</t>
  </si>
  <si>
    <t>Trustonic is a world-leading trusted technology company that provides telecoms and cybersecurity solutions. They drive innovation, protect revenue, and enhance security for technology companies globally. Trustonic enables apps to access advanced securi...</t>
  </si>
  <si>
    <t>Trustonic, Ltd. is a computer and network security company. It offers software hardware-level security directly into mobile devices, which can store service providers' keys, and process passwords, and fingerprints in a managed space away from threats found in users' devices. The company serves clients across the country.</t>
  </si>
  <si>
    <t>Trustonic integrates hardware-level security and trust directly into the devices</t>
  </si>
  <si>
    <t>WiKID Systems</t>
  </si>
  <si>
    <t>wikidsystems.com</t>
  </si>
  <si>
    <t>WiKID Systems is a company that provides a dual-source, self-hosted two-factor authentication solution. Their WiKID Strong Authentication System is an on-premise solution that offers clear pricing, great support, and 5 free licenses to get started. The...</t>
  </si>
  <si>
    <t>WiKID Systems, Inc. is a security software solution. It provides a two-factor authentication system for organizations of all sizes to guard against unauthorized access to sensitive data by verifying the digital identities of trusted users while maintaining control.</t>
  </si>
  <si>
    <t>WiKID Systems - Two-factor Authentication</t>
  </si>
  <si>
    <t>Adept Technologies</t>
  </si>
  <si>
    <t>adepttech.com</t>
  </si>
  <si>
    <t>Adept Technologies Inc. is an enterprise software company based on the east coast of the United States of America. For more than nineteen years, Adept Technologies has been providing fully integrated enterprise software solutions to corporate and gover...</t>
  </si>
  <si>
    <t>Adept Technologies, Inc. provides fully integrated enterprise software solutions to corporate and municipal government clients across the United States. The company develops software products and services that manage Assets, Cyber Security, Permits, Inspections, Code Enforcement, FERC Compliance, Planning, Public Works, Licensing, Utilities, Forestry, Emergency Management, and Public Health.</t>
  </si>
  <si>
    <t>Leading enterprise software corporation</t>
  </si>
  <si>
    <t>Xeovo VPN</t>
  </si>
  <si>
    <t>xeovo.com</t>
  </si>
  <si>
    <t>Xeovo VPN is a self-funded VPN company based in Finland since 2016. They provide privacy and security solutions to their customers. With Xeovo VPN, users can silence censorship, protect their privacy, and bypass restrictions. They offer VPN services st...</t>
  </si>
  <si>
    <t>Xeovo Oy is a self-funded virtual private network (VPN) company. It provides a new-generation VPN protocol, WireGuard, and classic OpenVPN to protect privacy and bypass restrictions. It serves customers online.</t>
  </si>
  <si>
    <t>Xeovo VPN - Key to your privacy</t>
  </si>
  <si>
    <t>Real-Time Innovations</t>
  </si>
  <si>
    <t>rti.com</t>
  </si>
  <si>
    <t>RTI is the largest software framework provider for software defined and autonomous systems. We lead the transition to intelligent real world systems. The connectivity platform for the Industrial Internet of Things. RTI provides the connectivity platfor...</t>
  </si>
  <si>
    <t>Real-Time Innovations, Inc. (RTI) is a developer of the Internet of Things technology solutions. The company is a software framework that shares information in real-time, making applications work together as one integrated system. It offers to connect DDS professional, a connectivity platform for the industrial internet of Things; connect dds Secure, an off-the-shelf messaging platform for the industrial internet of things; and Connext dds micro, a portable and small-footprint real-time messaging solution for resource-constrained devices.</t>
  </si>
  <si>
    <t>Integrates large, complex systems</t>
  </si>
  <si>
    <t>Bluedog Security Monitoring</t>
  </si>
  <si>
    <t>bluedog-security.com</t>
  </si>
  <si>
    <t>Bluedog Security is a leading provider of cyber security solutions. We offer a range of services including MDR security, round-the-clock monitoring, advanced threat detection, and rapid incident response. Our experts will identify vulnerabilities in yo...</t>
  </si>
  <si>
    <t>Bluedog Security Monitoring, Ltd. is a computer and network security company. It provides services such as Microsoft Office 365 security monitoring, azure monitoring, vapt, advanced penetration testing, red teaming, compromise assessment, and outsourced SOC. The company offers its services to clients in the United Kingdom.</t>
  </si>
  <si>
    <t>Bringing affordable, enterprise grade MDR &amp; Compliance to small and medium businesses</t>
  </si>
  <si>
    <t>TrustInSoft</t>
  </si>
  <si>
    <t>trust-in-soft.com</t>
  </si>
  <si>
    <t>TrustInSoft is a software publisher that provides exhaustive static analysis tools for software security and safety. Their main product is TrustInSoft Analyzer, which uses formal methods to analyze code and detect vulnerabilities and bugs. The tool goe...</t>
  </si>
  <si>
    <t>TrustInSoft S.A. is a game-changer in cybersecurity and provides solutions to mathematically guaranteed software. The company also offers services to formally audit safety and security-critical existing software components. The company provides its services to customers around the world.</t>
  </si>
  <si>
    <t>Provides solutions to mathematically guaranteed software and cybersecurity</t>
  </si>
  <si>
    <t>LDAPtive</t>
  </si>
  <si>
    <t>intelligentdiscovery.io</t>
  </si>
  <si>
    <t>Intelligent Discovery is an industry-leading AWS security compliance and cost optimization tool. It provides automated innovation to cloud security threat and vulnerability collection for AWS cloud subscribers. With Intelligent Discovery, users can qui...</t>
  </si>
  <si>
    <t>Ldaptive, LLC doing business as Intelligent Discovery provides automated innovation to cloud security threat, and vulnerability collection for AWS cloud subscribers. It collects, and displays cloud security threats then displays step-by-step directions for remediation.</t>
  </si>
  <si>
    <t>AWS Security Compliance and Cost Optimization Tool | Intelligent Discovery”</t>
  </si>
  <si>
    <t>Graphus</t>
  </si>
  <si>
    <t>graphus.ai</t>
  </si>
  <si>
    <t>Graphus is an automated email security software that provides protection against phishing and social engineering attacks for Google Workspace and Microsoft 365 users. It employs graph theory, machine learning, and big data algorithms to establish a Tru...</t>
  </si>
  <si>
    <t>Graphus, Inc. is a computer and network security company. It provides an automated, AI-based email security solution for Microsoft 365 and Google Workspace that provides ironclad anti-phishing defense -- with no manual IT admin intervention necessary. The company serves its clients worldwide.</t>
  </si>
  <si>
    <t>Social engineering &amp; spear phishing that affect 2+ billion enterprise users</t>
  </si>
  <si>
    <t>Cellebrite</t>
  </si>
  <si>
    <t>cellebrite.com</t>
  </si>
  <si>
    <t>Cellebrite is a global leader in digital intelligence solutions, empowering law enforcement, governments, and enterprises to collect, review, analyze, and manage digital data. They offer a suite of solutions including forensics products, retail product...</t>
  </si>
  <si>
    <t>Cellebrite DI, Ltd. is a global company known for its technological breakthroughs in the cellular industry. It designs and manufactures telecommunication equipment. The company also produces and supplies data extraction, transfer, and analysis devices for cellular phones and mobile devices. It develops advanced mobile data solutions, enabling the extensive use and management of mobile phone data to provide value for two distinct business divisions: mobile lifecycle and mobile forensics.</t>
  </si>
  <si>
    <t>Offers mobile data transfer and mobile forensics solutions</t>
  </si>
  <si>
    <t>Hola</t>
  </si>
  <si>
    <t>hola.org</t>
  </si>
  <si>
    <t>Hola is a fast, secure, and reliable proxy unblocker and VPN service. It allows users to access worldwide content anytime, anywhere, and browse faster. Hola helps users bypass content restrictions imposed by governments, companies, or ISPs. With thousa...</t>
  </si>
  <si>
    <t>Hola VPN, Ltd. operates as an Entertainment Provider. It also specializes in Peer to Peer, Software, Data Security, Cloud Data Services, Cyber Security, FinTech, Software Services, and more.</t>
  </si>
  <si>
    <t>Develops Internet technologies from Minimum Viable Products (MVP) to hugely profitable services</t>
  </si>
  <si>
    <t>AppSec Labs</t>
  </si>
  <si>
    <t>appsec-labs.com</t>
  </si>
  <si>
    <t>AppSec Labs is a dedicated application security organization, positioned in the top 10 application security companies worldwide. Our mission is to share our hands-on experience by providing cutting-edge Penetration test, Training/Academy &amp; Consulting. ...</t>
  </si>
  <si>
    <t>AppSec Application Security, Ltd. doing business as AppSec Labs is a computer and network security company. It provide a cycle of security services starting from the initial design stages through the development life-cycle providing analysis, training, and testing services to assure the production of optimally secured product. The company serves financial, homeland security, governmental, and e-commerce hi-tech globally.</t>
  </si>
  <si>
    <t>Application security services</t>
  </si>
  <si>
    <t>Elasticito</t>
  </si>
  <si>
    <t>elasticito.com</t>
  </si>
  <si>
    <t>Elasticito is an advisory and solution provider of automation technologies that make it easier for companies to identify and manage their cyber risks. They offer a range of tools and expert services for enterprise cyber security, third party cyber risk...</t>
  </si>
  <si>
    <t>Elasticito, Ltd. is a cyber security advisory and solution company. It provides cyber security automation technologies that make it easier for companies to identify and manage the cyber risks that business is facing. The company offers its innovative solutions and advisory services to mid-market and large enterprise customers.</t>
  </si>
  <si>
    <t>CyberDefence</t>
  </si>
  <si>
    <t>cydef.ca</t>
  </si>
  <si>
    <t>CYDEF is a Canadian cybersecurity company that provides verifiable security for endpoints, responds to threats, and improves compliance. They offer innovative and award-winning software that evaluates 100% of the information gathered from endpoints, pr...</t>
  </si>
  <si>
    <t>Cyber Defence Corp. is a cyber security company. It specializes in protecting endpoints workstations and servers and provides security monitoring services. The company provides its services to businesses in Ontario.</t>
  </si>
  <si>
    <t>Cybersecurity solutions to respond to attacks targeting small and medium-sized enterprises across the world</t>
  </si>
  <si>
    <t>Global Learning Systems</t>
  </si>
  <si>
    <t>globallearningsystems.com</t>
  </si>
  <si>
    <t>Global Learning Systems (GLS) is a leading security awareness training company that provides programs to promote behavior change, protect organizations, and strengthen the human firewall. With over 30 years of experience, GLS offers tailored and effect...</t>
  </si>
  <si>
    <t>Bancroft Technology Group, Inc. doing business as Global Learning Systems, LLC provides security awareness, anti-phishing, and compliance training programs for employees that effectively promote behavior change, protect the organization and strengthen the human firewall. It offers security awareness training, a library of over 40 compliance training programs, and customized learning solutions for organizations worldwide.</t>
  </si>
  <si>
    <t>Security Awareness Program - Strengthen Your Human Firewall</t>
  </si>
  <si>
    <t>RCDevs</t>
  </si>
  <si>
    <t>rcdevs.com</t>
  </si>
  <si>
    <t>RCDevs Security is a leading provider of enterprise network security solutions. They specialize in two-factor authentication (2FA), FIDO, IAM, and electronic signature solutions. Their products and services help secure VPNs, wireless networks, and fede...</t>
  </si>
  <si>
    <t>RCDevs SA is a security company. It specializes in next-generation two-factor authentication. The company is building its growing reputation over good-quality security software and its customers' satisfaction. It serves its clients worldwide.</t>
  </si>
  <si>
    <t>Provides innovative security solutions and professional support, training, consultancy, maintenance</t>
  </si>
  <si>
    <t>N8 Identity</t>
  </si>
  <si>
    <t>n8id.com</t>
  </si>
  <si>
    <t>N8 Identity is Canada’s leading dedicated identity and access management solution provider. They offer a cloud-based and mobile-first solution that brings security and value to organizations of all sizes. N8 Identity addresses the changing needs of mod...</t>
  </si>
  <si>
    <t>N8 Identity, Inc. is a computer and network security company. It offers products and services like the access hub enterprise edition, the access hub admin tool, the access hub plugin for zendesk, professional and managed services, strategic IAG roadmapping, architecture assessments, health checks and remediation, implementation services, managed services, support services (problems or incidents), upgrades, enhancements, and change management. The company offers its products and services to organizations of all sizes.</t>
  </si>
  <si>
    <t>Reimagining identity governance with agile, cloud-based, mobile-first solutions that bring security &amp; value to organizations of all sizes</t>
  </si>
  <si>
    <t>privacyIDEA</t>
  </si>
  <si>
    <t>privacyidea.org</t>
  </si>
  <si>
    <t>privacyID3A is a flexible and open-source multi-factor authentication (2FA) solution. It provides secure identities and offers transparent and extensible services. privacyIDEA is a modular authentication server that enhances the security of various app...</t>
  </si>
  <si>
    <t>privacyIDEA is a modular authentication server that can be used to enhance the security of your existing applications like local login, VPN, remote access, SSH connections, access to web sites or web portals with two factor authentication. Originally it was used for OTP (One Time Password) authentication devices - being an OTP server.</t>
  </si>
  <si>
    <t>privacyID3A – secure identities – OTP – strong authentication</t>
  </si>
  <si>
    <t>CISOfy</t>
  </si>
  <si>
    <t>cisofy.com</t>
  </si>
  <si>
    <t>CISOfy is a software solution that helps its users secure their business information. Lynis Enterprise performs security scanning for Linux, macOS, and Unix systems. It helps you discover and solve issues quickly, so you can focus on your business and ...</t>
  </si>
  <si>
    <t>CISOfy is a Computer and Network Security company. Its software solution is tailored to secure by performing a security health check. It specializes in security auditing, find weaknesses, and testing for compliance. The company provides its services to clients within the area.</t>
  </si>
  <si>
    <t>Helping companies with our solution Lynis Enterprise. The auditing and compliance solution for Linux, Unix and Mac OS systems.</t>
  </si>
  <si>
    <t>Pritunl</t>
  </si>
  <si>
    <t>pritunl.com</t>
  </si>
  <si>
    <t>Pritunl is an open-source enterprise distributed VPN server that offers virtualization of private networks across datacenters and simple remote access in minutes. With Pritunl, users can create a cloud VPN with complex site-to-site links, gateway links...</t>
  </si>
  <si>
    <t>Pritunl, Inc. provides enterprise VPN server management software and user management for large cloud networks. It provides a self-hosted cloud network to allow for VPN networking between users to securely share resources.</t>
  </si>
  <si>
    <t>Pritunl - Open Source Enterprise Distributed OpenVPN Server</t>
  </si>
  <si>
    <t>TXOne Networks</t>
  </si>
  <si>
    <t>txone.com</t>
  </si>
  <si>
    <t>Delivering convenient and reliable cybersecurity for the era of IT-OT convergence.</t>
  </si>
  <si>
    <t>TXOne Networks, Inc. provides solutions for tackling security weaknesses prevalent across industrial environments. Its Networks offers both network-based and endpoint-based products to secure the OT network and mission-critical devices in a real-time defense-in-depth manner.</t>
  </si>
  <si>
    <t>Atakama</t>
  </si>
  <si>
    <t>atakama.com</t>
  </si>
  <si>
    <t>Atakama is a company that provides multi-factor encryption software to secure files. Their passwordless encryption system allows users to protect their files regardless of where they are stored. Atakama is a pioneer in multi-factor encryption and offer...</t>
  </si>
  <si>
    <t>Atakama, Inc. is the pioneer in multifactor encryption, enabling unrivaled data protection through distributed cryptographic key management. The company provides information security services focusing on decentralized encryption key management. It offers solutions for file encryption, data exfiltration mitigation, regulatory compliance, and zero trust.</t>
  </si>
  <si>
    <t>Deep-Secure</t>
  </si>
  <si>
    <t>deep-secure.com</t>
  </si>
  <si>
    <t>Deep Secure is a cybersecurity company that provides a Threat Removal Platform. Their pioneering tool offers total cyber security for businesses, protecting against zero-day threats, ransomware, and malware. Deep Secure's Content Threat Removal (CDR) P...</t>
  </si>
  <si>
    <t>Deep Secure, Ltd. is a company that develops and offers cybersecurity software. It provides content inspection and control, emails, web, network management, and file transfer guarding solutions. The company caters to defense, security, government, private and public, industrial process control, corporate, and criminal justice sectors.</t>
  </si>
  <si>
    <t>Deep Secure | Content Threat Removal</t>
  </si>
  <si>
    <t>RevCult</t>
  </si>
  <si>
    <t>revcult.com</t>
  </si>
  <si>
    <t>RevCult helps companies break revenue records by identifying and implementing the best technology and strategies for sustainable and profitable growth. Revenue Growth Services Include: Sales &amp; Marketing Bottleneck Assessment, Profitable Revenue Growth ...</t>
  </si>
  <si>
    <t>RevCult, Inc. is an Information Technology and Services company. It helps companies break revenue records by identifying and implementing the best technology and strategies for sustainable and profitable growth. It offers change management, consulting, CRM security, revenue culture, revenue generation, sales consulting, sales process strategy, salesforce encryption, salesforce integration, salesforce privacy, and salesforce security.</t>
  </si>
  <si>
    <t>RevCult engaged in optimizing &amp; securing salesforce to drive business outcomes</t>
  </si>
  <si>
    <t>Titania</t>
  </si>
  <si>
    <t>titania.com</t>
  </si>
  <si>
    <t>Titania is a company that offers software for network security and compliance. They provide solutions to accurately detect vulnerabilities, automate evidence and risk prioritization, and remediate security risks. Their software, Nipper solutions, enabl...</t>
  </si>
  <si>
    <t>Titania, Ltd. is a company that operates in the Software Development industry. It specializes in developing commercial software packages to enable organizations, auditors, and consultants. It serves people within the United Kingdom.</t>
  </si>
  <si>
    <t>Developing network security auditing software</t>
  </si>
  <si>
    <t>BrightSquid</t>
  </si>
  <si>
    <t>brightsquid.com</t>
  </si>
  <si>
    <t>Brightsquid is a company that simplifies clinic operations and prevents privacy breaches. They provide a secure messaging platform, privacy compliance support, and IT services for healthcare organizations. Their goal is to remove barriers to care and e...</t>
  </si>
  <si>
    <t>Brightsquid Secure Communications Corp. is a digital transformation of healthcare - providing privacy-compliant messaging, large file transfer, and privacy-compliance support for organizations across the spectrum of care. It helps clinicians, staff, and teams deliver care with greater efficiency and effectiveness.</t>
  </si>
  <si>
    <t>We are one connected healthcare community. Secure and convenient asynchronous communications for team-based patient-centred care</t>
  </si>
  <si>
    <t>ShieldApps Software Innovations</t>
  </si>
  <si>
    <t>shieldapps.com</t>
  </si>
  <si>
    <t>ShieldApps is a software development company specializing in cyber security and cyber privacy software and applications. They are dedicated to helping home users enhance their PC performance and privacy, utilizing top-notch technologies. Their comprehe...</t>
  </si>
  <si>
    <t>MOL Ventures, Inc. doing business as ShieldApps Software Innovations is an international software development company dedicated to helping home users enhance its PC security, privacy, and performance by utilizing top-notch technologies. The company provides software solutions to home users for the past 10 years, focusing on security enhancement solutions and user-friendly tools.</t>
  </si>
  <si>
    <t>International software development company dedicated to helping home users enhance their pc security, and performance</t>
  </si>
  <si>
    <t>CodeScan</t>
  </si>
  <si>
    <t>codescan.io</t>
  </si>
  <si>
    <t>CodeScan is a leading end-to-end static code analysis solution exclusively for the Salesforce platform. Their analysis tools empower all levels of Salesforce DevOps teams to develop faster, better, cleaner, and more efficient code. CodeScan offers cont...</t>
  </si>
  <si>
    <t>CodeScan Enterprises, LLC is a software development company. It helps developers write continuous inspections of code security and quality. The company provides its services to businesses and consumers around the world.</t>
  </si>
  <si>
    <t>Absio</t>
  </si>
  <si>
    <t>absio.com</t>
  </si>
  <si>
    <t>Absio Corporation is a software company pioneering new ways to secure and control digital information. Absio provides application level data protection solutions and consulting services. With their simple APIs, developers can build privacy and security...</t>
  </si>
  <si>
    <t>Absio Corp. develops software that allows individuals and organizations to securely communicate and collaborate on various fixed and mobile platforms. The company offers dispatch, an email application that provides organizations with the ability to secure and control its email communications. Its application encrypts various email messages and attachments and maintains that encryption on the sender's device, in transit, in the cloud, and on the recipient's device; and allows users to view, send, and receive secure messages.</t>
  </si>
  <si>
    <t>Absio software enables automatic, persistent control of data in storage, in transit and in use, making your information only usable according to your rules.</t>
  </si>
  <si>
    <t>Field Effect Software</t>
  </si>
  <si>
    <t>fieldeffect.com</t>
  </si>
  <si>
    <t>Field Effect is a cybersecurity company that builds powerful solutions and services designed to protect businesses of all sizes from cyber attacks. Securing businesses of all sizes with our powerful cybersecurity solutions and professional services. Ge...</t>
  </si>
  <si>
    <t>Field Effect Software, Inc. is a computer and network security company. It provides cybersecurity solutions for businesses of all sizes. The company serves its services worldwide.</t>
  </si>
  <si>
    <t>Offering threat detection, monitoring, training, and compliance products and services</t>
  </si>
  <si>
    <t>Aviana Global Technologies</t>
  </si>
  <si>
    <t>avianaglobal.com</t>
  </si>
  <si>
    <t>Aviana Global is an advanced analytics company with over 25 years of consulting experience. They specialize in Predictive Analytics, Machine Learning, AI, and Anomaly Detection. Their services include Business and Predictive Analytics, Performance Mana...</t>
  </si>
  <si>
    <t>Aviana Global Technologies, Inc. is an IT Service and IT Consulting. The company also specializes in Machine Learning, Text Analytics, Intelligent Data Security, Data Management, and Artificial Intelligence. It serves within the area.</t>
  </si>
  <si>
    <t>Predictive performance management company</t>
  </si>
  <si>
    <t>SparkLabs</t>
  </si>
  <si>
    <t>sparklabs.com</t>
  </si>
  <si>
    <t>SparkLabs is a small independent company that creates powerful software for desktop and mobile. We were founded in early 2008 and we've been working on designing and developing beautiful software ever since. We strive to bring powerful computing techno...</t>
  </si>
  <si>
    <t>SparkLabs Pty., Ltd. is a small and independent company that creates powerful software for desktop and mobile. The company brings powerful computing technologies to all users through apps with beautiful intuitive designs and robust code development. It specializes in making attractive, functional, and easy-to-use software.</t>
  </si>
  <si>
    <t>SparkLabs is software developer for desktop and mobile</t>
  </si>
  <si>
    <t>GadgetTrak</t>
  </si>
  <si>
    <t>gadgettrak.com</t>
  </si>
  <si>
    <t>GadgetTrak is a platform agnostic solution that helps businesses control their assets if devices are lost or stolen. It allows administrators to locate laptops and mobile phones using GPS and advanced Wi-Fi positioning technology. GadgetTrak can remote...</t>
  </si>
  <si>
    <t>GadgetTrak, Inc. is a software company. It is a company that is the American innovator of theft recovery and data protection solutions for mobile devices. The company's innovative and patented solutions protect today's popular mobile platforms for laptops, cell phones, and portable storage devices, as well as custom-embedded products for OEMs. It provides services to its clients and business consumers.</t>
  </si>
  <si>
    <t>Identity Theft Guard Solutions, Inc. dba IDX</t>
  </si>
  <si>
    <t>idx.us</t>
  </si>
  <si>
    <t>A leader in data breach response services, trusted to protect over 40 million consumers. IDX is the only consumer privacy company built for agility in the digital age. Thousands of organizations trust IDX to empower consumers to take back control of th...</t>
  </si>
  <si>
    <t>Identity Theft Guard Solutions, Inc. doing business as IDX is a consumer privacy built for agility in the digital age and the nation's provider of data breach response services. The company provides management consulting services and specializes in Privacy and Security Incident Response Management, Data Breach Response Services, Data Breach Notification, Crisis Communications, Digital Forensics Investigation, Identity Protection, and Monitoring.</t>
  </si>
  <si>
    <t>Certo Software</t>
  </si>
  <si>
    <t>certosoftware.com</t>
  </si>
  <si>
    <t>Certo Software is a leading provider of iPhone and Android spyware detection and removal solutions. Founded by experts in cyber security, our trusted apps make it easy for users to scan, detect, and remove threats from their mobile devices. We are dedi...</t>
  </si>
  <si>
    <t>Certo Software, Ltd. has experience in mobile security and spyware detection. Its products have helped countless people safeguard its devices and find peace of mind.</t>
  </si>
  <si>
    <t>Certo | iPhone Bug &amp; Spyware Detection</t>
  </si>
  <si>
    <t>ESSL Security</t>
  </si>
  <si>
    <t>esslsecurity.com</t>
  </si>
  <si>
    <t>eSSL Security is India's pioneer and most trusted biometrics brand. They specialize in biometric time and attendance machines, access controllers, video surveillance systems, RFID hotel and residential locks, bio locks, and video door phones. They offe...</t>
  </si>
  <si>
    <t>Enterprise Software Solutions Lab. Pvt., Ltd. (eSSL) is a company that operates in the security and investigations industry. It specializes in CCTV, biometrics, multi-access controllers, hotel locks and bio-locks, video door phones, RFID cards, turnstiles, guard patrol systems, and electronic safe lockers. It also offers fingerprint, face, and iris biometrics products and solutions for SMEs, large enterprises, and homes to meet security and HR requirements. The company serves customers in India and worldwide across different sectors such as government, education, hospitality, retail, public facilities, etc.</t>
  </si>
  <si>
    <t>Arnica Software</t>
  </si>
  <si>
    <t>arnicasoftware.com</t>
  </si>
  <si>
    <t>Arnica Software Corporation offers a range of web-based software products designed to help our clients present and manage their data on the web, whether it is stored in databases or XML sources, or is provided by web services and other components. Arnica family of products includes such tools as web reporting, web forms, identity management, web portal, mass-mail automation, web access to files and folders, discussion forums and content management, and others. The main distinctive feature of Arnica products is that they were created for ease of use, versatility and wide interoperability with other products and technologies, such as .NET, PHP, SharePoint, and others. Arnica products are suitable for organizations of any size, from small office work groups to large enterprises with thousands of users, and are also scalable to support millions of public site users. Arnica products offer a true thin-client computing experience with design, administration and runtime, all done through a web browser, with nothing to install on the client computer. Arnica products are licensed per server and do not require any additional licenses per user, CPU, or virtual machine on the same physical server. Most Arnica products possess these powerful features: Designed for multi-use, central administration and web farm environment; Use 100% thin client for design and administration; Designed to work with web services and be accessed as web services; May be integrated with various portal solutions; Allow multi-instancing on the same server; Feature single sign-on and access control via integration with Arnica UnifiedLogon, Microsoft ActiveDirectory or other directories Site Links</t>
  </si>
  <si>
    <t>Arnica Software Corp. provides IT-based web application development, database development, and strategic consulting services. Its products include web-based reporting, identity management, web-based forms, web portal, mass-mail automation, web access to files and folders, and content management.</t>
  </si>
  <si>
    <t>DNIF</t>
  </si>
  <si>
    <t>dnif.it</t>
  </si>
  <si>
    <t>DNIF HYPERCLOUD is a cloud native SIEM, UEBA and SOAR platform that can perform search analytics at scale. It is built for customers with a large dataset who are finding existing SIEM platforms extremely expensive at scale. The platform allows users to...</t>
  </si>
  <si>
    <t>NETMONASTERY Network Security Pvt., Ltd. doing business as DNIF is a multirole data lake with an analytics engine designed for real-time threat detection and response. It develops and distributes network security solutions. The company provides SOAR, UEBA, security analytics, and threat hunting to deliver process efficiency, better manageability, and reduced risks. It serves clients globally.</t>
  </si>
  <si>
    <t>SIEM Security, Event Log Management &amp; Big Data Analytics Platform | DNIF</t>
  </si>
  <si>
    <t>HOPZERO</t>
  </si>
  <si>
    <t>hopzero.com</t>
  </si>
  <si>
    <t>HOPZERO is a company that specializes in proximity security systems, specifically data exfiltration and detection. They have created a product called DataTravel Security, which provides deep analysis of breaches like the SolarWinds incident. HOPZERO's ...</t>
  </si>
  <si>
    <t>HopZero, Inc. is a company that operates in the Computer and Network Security industry. The company services include Hopsnap, hopwatch, hopaudit, hopset and hoptune. The company focuses on providing quality services to clients and end-users within the area.</t>
  </si>
  <si>
    <t>New layer of distance based security protection to work in conjunction with all other methods adding a significant benefit</t>
  </si>
  <si>
    <t>VirusTotal</t>
  </si>
  <si>
    <t>virustotal.com</t>
  </si>
  <si>
    <t>VirusTotal is a service that analyzes suspicious files and facilitates real-time detection of viruses, worms, trojans, and malware content. It is the richest and most actionable crowdsourced threat intelligence platform in the world, providing comprehe...</t>
  </si>
  <si>
    <t>Chronicle Security Ireland, Ltd. doing business as VirusTotal is a computer and network security
company that provides online virus scanning services to end-users, and the antivirus and security industry. The company analyzes suspicious files and facilitates real-time detection of viruses, worms, trojans, and malware content. It serves customers in Spain.</t>
  </si>
  <si>
    <t>Free online virus, malware and URL scanner</t>
  </si>
  <si>
    <t>EVOLVEUM</t>
  </si>
  <si>
    <t>evolveum.com</t>
  </si>
  <si>
    <t>Evolveum is an open source company based in Central Europe. It develops midPoint, an Identity Governance and Administration (IGA) tool. Regain control of your digital identity with midPoint, the #1 open source identity governance platform. Evolveum con...</t>
  </si>
  <si>
    <t>Evolveum s.r.o. is an information technology and services company. It provides identity and access management solutions. The company provides services around the country.</t>
  </si>
  <si>
    <t>Face your security challenges with OSS state-of-the-art platform midPoint, a matchless combination of IdM and Identity Governance</t>
  </si>
  <si>
    <t>WEBGAP INC.</t>
  </si>
  <si>
    <t>webgap.io</t>
  </si>
  <si>
    <t>WEBGAP is a company that provides a proprietary browser isolation platform designed to physically isolate its users from web-based cyberattacks.</t>
  </si>
  <si>
    <t>Webgap, Inc. is a remote browser isolation cyber security startup with its own patent-pending technology and three products to address the need for remote browser isolation. It is  designed to physically isolate its users from web based cyberattacks. It sells RBI to individuals, but mostly enterprise customers and resellers.</t>
  </si>
  <si>
    <t>KoolSpan</t>
  </si>
  <si>
    <t>koolspan.com</t>
  </si>
  <si>
    <t>KoolSpan is a global leader in secure communications, providing solutions that guarantee complete protection to your communications against cyber attacks and interception. They offer end-to-end military-grade encrypted email, voice, messaging, chat, vi...</t>
  </si>
  <si>
    <t>KoolSpan, Inc. is a mobile communication security company. It provides secure communication solutions enabling businesses and consumers to make phone calls and send text messages securely and offers TrustCall Global Service for secure calls and text messages with a subscription service. The company serves customers globally.</t>
  </si>
  <si>
    <t>KoolSpan | Leader in Mobile Voice and Messaging Encryption</t>
  </si>
  <si>
    <t>Defence Intelligence</t>
  </si>
  <si>
    <t>defintel.com</t>
  </si>
  <si>
    <t>Defence Intelligence is a company that provides advanced DNS security solutions, including DNS and firewall protection. They offer enterprise executives DNS security solutions to protect their data and reputation. Their services include managing polici...</t>
  </si>
  <si>
    <t>Network Defence Intelligence, Inc. is an IT Services and IT Consulting company. It offers DNS security solutions to protect data. The company serves across the country.</t>
  </si>
  <si>
    <t>Enterprise executives dns security solutions to protect their data and their reputation</t>
  </si>
  <si>
    <t>Spyderbat</t>
  </si>
  <si>
    <t>spyderbat.com</t>
  </si>
  <si>
    <t>Spyderbat is a cloud native runtime security company that provides protection and observability for Linux VMs and Kubernetes clusters. Their platform, powered by eBPF and the Spyderbat Behavioral Context WebTM, visualizes and analyzes runtime app behav...</t>
  </si>
  <si>
    <t>Spyderbat, Inc. is a developer of cybersecurity software designed to integrate and enhance existing workflows. The company's software allows faster interception of intruders before the breach and tracks attack traces using causally connected operational activities fused with security events across hybrid and cloud environments. It provides security analysts to handle early threat discovery and investigation with speed and precision to quickly verify emerging threats.</t>
  </si>
  <si>
    <t>Cloud Native Runtime Security that detects and stops attacks throughout Software Development Lifecycle (SDLC)</t>
  </si>
  <si>
    <t>Our.News</t>
  </si>
  <si>
    <t>our.news</t>
  </si>
  <si>
    <t>Our.News is a company dedicated to combating misinformation and restoring trust in reliable journalism. Their unique platform offers free Nutrition Labels for News, allowing users to quickly differentiate between credible and unreliable news sources wh...</t>
  </si>
  <si>
    <t>Our.News Holdings, Inc. is a social news network that makes it easy for people to fact-check and rate news. It focuses to enable the public to separate fact from fiction, to identify the most trustworthy publishers, and judge for what's factual, well-reported and unbiased-and what isn't.</t>
  </si>
  <si>
    <t>OurNews fights misinformation and fake news by providing a neutral platform</t>
  </si>
  <si>
    <t>Atom AMPD</t>
  </si>
  <si>
    <t>atomampd.com</t>
  </si>
  <si>
    <t>Atom AMPD, LLC is an enterprise level communications company providing scalable networking, security, wireless and telephony solutions. Atom AMPD, LLC launched our communication and networking software, AtomOS in 2010, and since that time we have enjoy...</t>
  </si>
  <si>
    <t>Atom AMPD, LLC launched the communication and networking software AtomOS in 2010, and since that time, the company has enjoyed a rapidly growing customer base. The competitive price, scalability, ease, of use, and comprehensive feature list allows the company to serve just about any market and any size business.</t>
  </si>
  <si>
    <t>Atom AMPD, LLC launched our communication and networking software, AtomOS in 2010, and since that time we have enjoyed a rapidly growing customer base</t>
  </si>
  <si>
    <t>OAuth.io</t>
  </si>
  <si>
    <t>oauth.io</t>
  </si>
  <si>
    <t>OAuth.io is a platform that provides a universal adapter for integrating OAuth in web applications. With OAuth.io, developers can easily integrate over 100 OAuth providers in minutes, saving time and effort. The platform simplifies the OAuth integratio...</t>
  </si>
  <si>
    <t>Webshell SAS doing business as OAuth.io is a computer software company. It is a company that is an open standard for authorization that provides a method for clients to access server resources on behalf of a resource owner (such as a different client or an end-user). The company provides a process for end-users to authorize third-party access to its server resources without sharing credentials (typically, a username and password pair), using user-agent redirections. It provides services to its clients and business consumers.</t>
  </si>
  <si>
    <t>Allows companies to create a community of developers around their data or services through a platform for developing web applications and mobile-oriented open innovation</t>
  </si>
  <si>
    <t>Global Information Assurance Certification</t>
  </si>
  <si>
    <t>giac.org</t>
  </si>
  <si>
    <t>GIAC Certifications develops and administers premier, professional information security certifications. More than 30 certifications align with SANS training and ensure mastery in critical, specialized InfoSec domains. GIAC certifications provide the hi...</t>
  </si>
  <si>
    <t>Global Information Assurance Certification (GIAC) offers more than 30 specialized information security certifications that correspond to specific job duties. The family of GIAC certifications targets job-based skill sets rather than taking the one-size-fits-all approach.</t>
  </si>
  <si>
    <t>Leading provider and developer of cyber security certifications</t>
  </si>
  <si>
    <t>Onchain</t>
  </si>
  <si>
    <t>onchain.com</t>
  </si>
  <si>
    <t>Onchain is a leading blockchain technology company in China. It is committed to building an open source and transparent trust scheme. Onchain lives by the technical strategy of 'independent code + open source', always striving to be world class. Financ...</t>
  </si>
  <si>
    <t>Shanghai Distribution Information Technology Co., Ltd. doing business as Onchain, develops blockchain distributed ledger systems. It provides a comprehensive enterprise-level platform, open platform, continuous services, limitless application potentials, and compound services for businesses.</t>
  </si>
  <si>
    <t>Onchain is one of China’s leading blockchain technology companies</t>
  </si>
  <si>
    <t>Bricata</t>
  </si>
  <si>
    <t>bricata.com</t>
  </si>
  <si>
    <t>Comprehensive network detection and response platform, delivering visibility into the ground truth of traffic to defend enterprise networks.</t>
  </si>
  <si>
    <t>Bricata, Inc. is a company that develops network security and data protection solutions. It provides threat protection across the network and cloud-based devices. Its appliances are based on next-generation intrusion prevention systems (NGIPS) technology that enables small and large enterprises to secure and protect data and networks, and Bricata ProAccel for Cloud provides vulnerability and malware detection using anomaly and signature-based technology.</t>
  </si>
  <si>
    <t>Bricata’s mission is to develop innovative, extensible network security solutions that deliver superior long-term value to our customers</t>
  </si>
  <si>
    <t>WWPass</t>
  </si>
  <si>
    <t>wwpass.com</t>
  </si>
  <si>
    <t>WWPass is a global cybersecurity company that provides identity, authentication, and access management (IAM) technology. The company battles data breaches and identity theft with advanced authentication and data storage technology to deliver a user exp...</t>
  </si>
  <si>
    <t>WWPass Corp. is a company that provides an authentication solution that eliminates usernames. The company battles data breaches and identity theft with advanced authentication and data storage technology to deliver a user experience as convenient as it is secure. It serves individuals, small and mid-sized businesses, as well as enterprises in higher education, e-commerce, and other industries that need to provide its customers and employees with superior security and convenience.</t>
  </si>
  <si>
    <t>Simple secure login high security and ease of use, all in one key</t>
  </si>
  <si>
    <t>Red Balloon Security</t>
  </si>
  <si>
    <t>redballoonsecurity.com</t>
  </si>
  <si>
    <t>Red Balloon Security is a leading embedded security provider and research firm committed to securing embedded devices across a range of critical industries. RBS is developing security products and services that are based upon the Software Symbiote tech...</t>
  </si>
  <si>
    <t>Red Balloon Security, Inc. is a device security research and development firm. It offers FRAK, a system that provides the core capability to automatically unpack, modify, and repack embedded system firmware to install Symbiote defenses. The company serves around the country.</t>
  </si>
  <si>
    <t>Providing embedded device manufacturers with strong host-based firmware security</t>
  </si>
  <si>
    <t>Virgil Security</t>
  </si>
  <si>
    <t>virgilsecurity.com</t>
  </si>
  <si>
    <t>Virgil Security, Inc. provides software developers with password-free authentication, strong encryption, and verification of data, devices, and identities. They offer easy-to-deploy and easy-to-use cryptographic software and services for desktop, embed...</t>
  </si>
  <si>
    <t>Virgil Security, Inc. develops and markets cryptographic software and services for use by developers and end-users. The company provides password-free authentication, encryption, distributed immutable data storage via Blockchain, and verification of data, devices, and identities that are quickly and easily integrated into developer products - often in just hours - with no prior cryptographic knowledge or training required. It enables a new generation of enhanced privacy and security for applications, cloud services, and the Internet of Things.</t>
  </si>
  <si>
    <t>Virgil Security - Key Management and Cryptography for everyone</t>
  </si>
  <si>
    <t>Assertible</t>
  </si>
  <si>
    <t>assertible.com</t>
  </si>
  <si>
    <t>Assertible is a platform that allows teams and individuals to continuously test and monitor web services. It provides automated QA tools to test and monitor APIs and websites across deployments and environments. Assertible integrates with existing tool...</t>
  </si>
  <si>
    <t>Assertible, Inc. provides a platform to continuously test and monitor APIs and websites, with a focus on integration and post deploy testing. The company specializes in Testing, Continuous Integration, Continuous Deployment, API Testing, Quality Assurance, and Automated QA.</t>
  </si>
  <si>
    <t>SafeNet</t>
  </si>
  <si>
    <t>safenet-inc.com</t>
  </si>
  <si>
    <t>SafeNet Government Solutions, LLC is a security and investigations company based out of 359 Van Ness Way, Torrance, CA, United States.</t>
  </si>
  <si>
    <t>Thales S.A. is a multinational company that designs and builds electrical systems and provides services for the aerospace, defense, transportation, and security markets. The company offers flight deck systems, avionics equipment, and navigation solutions, in addition to telecommunications satellites, signaling systems, air traffic management, and maintenance services.</t>
  </si>
  <si>
    <t>World-Leading Data Protection &amp; Software Monetization</t>
  </si>
  <si>
    <t>Mocana</t>
  </si>
  <si>
    <t>mocana.com</t>
  </si>
  <si>
    <t>DigiCert + Mocana’s comprehensive cybersecurity solutions are trusted to protect more than 100 million ICS and IoT devices used in demanding industries including aerospace, industrial, transportation, electric utilities, healthcare, and telecommunicati...</t>
  </si>
  <si>
    <t>Mocana Corp. is a developer of cybersecurity software solutions that protect Internet of Things (IoT) devices, operational technology, critical systems, and industrial infrastructure. The company's on-device cybersecurity software and lifecycle management platform enable manufacturers and industrial companies to build self-defending systems that are tamper-resistant. It serves customers within the area.</t>
  </si>
  <si>
    <t>Cyber protection for IoT, operational technology (OT) and mission-critical systems</t>
  </si>
  <si>
    <t>GTB Technologies, Inc.</t>
  </si>
  <si>
    <t>gttb.com</t>
  </si>
  <si>
    <t>GTB Technologies is a leader in data security solutions. They have pioneered and created the most effective security against advanced malware and insider threats. Their solutions enable enterprises of all sizes, in every industry, across the globe to s...</t>
  </si>
  <si>
    <t>GTB Technologies, Inc. is a data security solution that provides data loss prevention solutions and offers organizations the control and visibility needed to manage threats, analyze data, prevent data loss, and enforce compliance. The company's data protection works platform enables its customers to allow the flow of ideas and collaboration from within the enterprise through the cloud and social media. It provides its products and services across the United States.</t>
  </si>
  <si>
    <t>Enterprise Data Loss Prevention (DLP) Tools, Technology &amp; Cybersecurity Software - GTB Technologies</t>
  </si>
  <si>
    <t>wolfSSL Inc.</t>
  </si>
  <si>
    <t>wolfssl.com</t>
  </si>
  <si>
    <t>wolfSSL is an open source internet security company that provides the wolfSSL embedded SSL Library. Their primary users are programmers building security functionality into their applications and devices. wolfSSL supports industry standards and is avai...</t>
  </si>
  <si>
    <t>WolfSSL, Inc. is an open-source internet security company. It provides communication security through the addition of SSL and TLS. The company offers its products and services within the United States.</t>
  </si>
  <si>
    <t>wolfSSL Embedded SSL/TLS Library | Now Supporting TLS 1.3</t>
  </si>
  <si>
    <t>Bitglass</t>
  </si>
  <si>
    <t>bitglass.com</t>
  </si>
  <si>
    <t>Bitglass is a Forcepoint company. Next-Gen CASB and SmartEdge Secure Web Gateway deliver Zero-Day data &amp; threat protection for any app, any device, any network.</t>
  </si>
  <si>
    <t>Bitglass, Inc. is an information technology company that helps enterprises move to saas-based and mobile deployments securely. The company offers to secure corporate data that resides on third-party servers and travels over third-party networks to employee-owned mobile devices, enabling enterprises to embrace the cloud while ensuring data security and regulatory compliance. It delivers data and threat protection for any interaction, on any device, around the globe.</t>
  </si>
  <si>
    <t>CASB Providing Total Data Protection, Beyond the Firewall</t>
  </si>
  <si>
    <t>Fortify Resources</t>
  </si>
  <si>
    <t>fortify1.com</t>
  </si>
  <si>
    <t>Fortify1 is a cybersecurity risk management company that simplifies the process for organizations to prepare and demonstrate diligence activities applied to their cybersecurity program. They provide a structured approach with guidance, templates, workf...</t>
  </si>
  <si>
    <t>Fortify1 Corp. is a software development company. It offers cloud-based holistic cyber security risk management solutions. The company serves in the business services market.</t>
  </si>
  <si>
    <t>Ensure Technologies</t>
  </si>
  <si>
    <t>ensuretech.com</t>
  </si>
  <si>
    <t>Ensure Technologies develops and manufactures PC workstation security solutions that enhance security while providing users with enhanced productivity and workflow convenience. Our XyLoc(TM) Active RF proximity cards authenticate a user when they enter...</t>
  </si>
  <si>
    <t>Ensure Technologies, Inc. develops data security solutions for PC workstation security, user authentication, and password management. The company offers XyLoc Single Sign-On (SSO), a password management solution that work with other XyLoc components to improve workstation security, workflow efficiency, and end-user productivity; XyLoc Security Server (XSS), a server-based software platform that centrally manages and monitors XyLoc users and protected workstations throughout the enterprise; and XyLoc Client, a solution that enables authentication and security for large and small PC workstation deployment.</t>
  </si>
  <si>
    <t>Datarella</t>
  </si>
  <si>
    <t>datarella.com</t>
  </si>
  <si>
    <t>Datarella is a web3 solutions company that specializes in blockchain technology, self-sovereign identity (SSI), decentralized data marketplaces, autonomous economic agents, and AI. They offer a range of services including behavioral analytics, data col...</t>
  </si>
  <si>
    <t>Datarella GmbH is a Big Data and Blockchain solutions provider. The company specializes in Data Science, Big Data, Blockchain, Machine Learning, Artificial Intelligence, and DLT. It provides the data-driven business logic for connected devices and the industrial internet.</t>
  </si>
  <si>
    <t>Enterprise dedicated to amassing and analysing behaviour data.</t>
  </si>
  <si>
    <t>Cydarm</t>
  </si>
  <si>
    <t>cydarm.com</t>
  </si>
  <si>
    <t>Cydarm Technologies is a cybersecurity company that offers the Cydarm platform, a comprehensive solution for security operations teams. The platform provides capabilities such as case management, data enrichment, integrations, editable playbooks, repor...</t>
  </si>
  <si>
    <t>Cydarm Technologies Pty., Ltd. operates a secure case management platform for cybersecurity incident response. The company provides a whole-of-business approach to security operations. Its services include case management, data enrichment, integrations, editable playbooks, reporting, collaboration, and response time SLAs.</t>
  </si>
  <si>
    <t>Integrated Cybersecurity Operations Platform</t>
  </si>
  <si>
    <t>American Power Conversion</t>
  </si>
  <si>
    <t>apc.com</t>
  </si>
  <si>
    <t>APC, a flagship brand of Schneider Electric, provides clean battery back up power, surge protection, and IT physical infrastructure inside and outside the traditional IT environment to deliver ‘Certainty in a Connected World’. American Power Conversion...</t>
  </si>
  <si>
    <t>American Power Conversion Corp. (APC) is a manufacturer of uninterruptible power supplies, electronics peripherals, and data center products. It provides end-to-end AC and DC-based backup power products and services. Its products and services include Uninterruptible Power Supply (UPS), Surge Protection and Power Conditioning, Audio-Video Solutions, Cooling, Security &amp; Environmental Monitoring, Racks &amp; Accessories, Power Distribution, Prefabricated Data Center Modules, Data Center Software, Services, and Networking &amp; Cable Solutions. The company serves companies around the world.</t>
  </si>
  <si>
    <t>Iris Identity Protection</t>
  </si>
  <si>
    <t>irisidentityprotection.com</t>
  </si>
  <si>
    <t>Iris® puts your customers in control of their identity with some of the most highly demanded services via our easy-to-use online dashboard.</t>
  </si>
  <si>
    <t>Iris Powered by Generali offers always-available identity resolution experts and tech-forward solutions that uncomplicate the protection process. It combines the world's most caring, empathetic, expert assistance and support with the world's most user-friendly and accessible identity protection technology.</t>
  </si>
  <si>
    <t>Software Secured</t>
  </si>
  <si>
    <t>softwaresecured.com</t>
  </si>
  <si>
    <t>Software Secured is a top manual penetration testing provider in Canada, supporting B2B SaaS companies of all stages. We help fast moving SaaS companies ship more secure code by integrating manual penetration testing with their existing SDLC for compre...</t>
  </si>
  <si>
    <t>Software Secured Cautus, Inc. is an information security firm. It specializes in helping organizations design, build, and maintain secure software. The firm's suite of professional services, products, and training courses enables small to medium-sized organizations to continuously deploy secure software deliverables without compromising deadlines.</t>
  </si>
  <si>
    <t>Software Secured, they empower software development teams to design, implement and deploy secure software</t>
  </si>
  <si>
    <t>Certus</t>
  </si>
  <si>
    <t>certus-inc.com</t>
  </si>
  <si>
    <t>Certus Technology Systems is a leading provider of secure, password-free login solutions. Our innovative technology leverages the power of smartphones to offer enterprises a simpler and more secure alternative to traditional user ID and password system...</t>
  </si>
  <si>
    <t>Certus Technology Systems, Inc. offers secure, password-free login leveraging the power of the smartphone. The company offers enterprises a simpler, more secure alternative to user id and passwords so that its users are not forced to remember yet another password, and so these enterprises can make hacking and phishing attacks a thing of the past.</t>
  </si>
  <si>
    <t>StrongKey</t>
  </si>
  <si>
    <t>strongkey.com</t>
  </si>
  <si>
    <t>StrongKey provides data security solutions for payments and IoT, strong authentication and passwordless authentication using FIDO, and public key infrastructure / PKI. We have two decades of data security expertise, and adopt an open source licensing m...</t>
  </si>
  <si>
    <t>StrongKey, Inc. is a computer and network security company. It offers software and hardware solutions. The company provides its products and services to governments, central banks, the Fortune 100, SMEs, global non-profits, standards organizations, and startups.</t>
  </si>
  <si>
    <t>Application layer encryption and strong authentication to make breaches irrelevant</t>
  </si>
  <si>
    <t>SiteOwl</t>
  </si>
  <si>
    <t>getsiteowl.com</t>
  </si>
  <si>
    <t>SiteOwl is a cloud-based platform that provides electronic security system management for industry professionals. It brings enterprise teams, security vendors, and system assets together in one unified platform, offering system-wide visibility of all l...</t>
  </si>
  <si>
    <t>SiteOwl, Inc. is a technology company that specializes in security. The company offers security software, security systems, and field installation management. It offers its products and services to the financial, healthcare, education, retail, and manufacturing industries.</t>
  </si>
  <si>
    <t>REVE Antivirus</t>
  </si>
  <si>
    <t>reveantivirus.com</t>
  </si>
  <si>
    <t>REVE Antivirus is a company that provides advanced security solutions for computer and network security. They offer online threat protection, data protection, data theft protection, email security, internet security, and parental control with live noti...</t>
  </si>
  <si>
    <t>REVE Antivirus is a computer security software for home users and enterprises. The company offers a range of antivirus solutions for ultimate protection against malware, spam, viruses, and other online threats. Its product quality gives it an edge in the market and also provides enhanced satisfaction to its customers.</t>
  </si>
  <si>
    <t>It security solution to home users &amp; enterprises</t>
  </si>
  <si>
    <t>ACID Technologies</t>
  </si>
  <si>
    <t>acid-tech.co</t>
  </si>
  <si>
    <t>Acid Technologies is a leading cybersecurity company that specializes in detecting and preventing cyber attacks. With our advanced technology and expertise, we help businesses and individuals protect their sensitive data and networks from malicious thr...</t>
  </si>
  <si>
    <t>ACID Technologies, Ltd. is a company that operates in the computer and network security industry. It develops technological solutions to meet current and evolving cyber threats. The company offers ACID SaaS, an advanced, customized intelligence gathering and analysis platform for the early detection of diverse threats. It gathers data based on defined client-specific keywords, from a multitude of sources, including relevant social media,  IRC chats, deep Web, dark net,  and restricted-access sites favored by hackers.</t>
  </si>
  <si>
    <t>Stunnel</t>
  </si>
  <si>
    <t>stunnel.org</t>
  </si>
  <si>
    <t>stunnel is a company that provides a multiplatform proxy solution for encrypting TCP connections with SSL/TLS. Their product, also called stunnel, is designed to add TLS encryption functionality to existing clients and servers without requiring any cha...</t>
  </si>
  <si>
    <t>Mobi-Com Polska Sp. z o.o. doing business as Stunnel is a proxy designed to add TLS encryption functionality to existing clients and servers without any changes in the programs' code. Its architecture is optimized for security, portability, and scalability (including load-balancing), making it suitable for large deployments.</t>
  </si>
  <si>
    <t>Puma Security</t>
  </si>
  <si>
    <t>pumasecurity.io</t>
  </si>
  <si>
    <t>Puma Security is a company specializing in cloud security, DevOps automation, and security assessments. They offer comprehensive services in Cloud Security, Secure DevOps, Code Reviews, Remediation, and Puma Scan Security Tools. Their team can help org...</t>
  </si>
  <si>
    <t>Puma Security, LLC is a computer and network security company. It offers products and services such as cloud security, DevOps, security advisement, penetration tests, vulnerability assessments, remediation, puma scan pricing, puma scan Azure DevOps, puma scan-build server, puma scan end user, Asp net security workshop, and capture the flag. The company provides its products and services around the world.</t>
  </si>
  <si>
    <t>Junglemap AB</t>
  </si>
  <si>
    <t>junglemap.com</t>
  </si>
  <si>
    <t>Junglemap is a cybersecurity company that offers NanoLearning courses and platforms to strengthen organizations' security culture. Their scientifically proven learning method, based on spaced repetition, spacing effect, and retrieval practice, allows e...</t>
  </si>
  <si>
    <t>Junglemap AB is an e-learning company. It offers digital training in digital security, GDPR, and productivity courses. The company provides its courses to students in Oslo, Norway.</t>
  </si>
  <si>
    <t>Offers digital learning through NanoLearning</t>
  </si>
  <si>
    <t>Ingalls Information Security</t>
  </si>
  <si>
    <t>iinfosec.com</t>
  </si>
  <si>
    <t>Enabling Innovation Through Better Cyber Risk Management Ingalls Information Security is a specialized, Louisiana based computer security company with a mission to prevent and respond to data security breaches. A Trusted, All Source Cyber Security Serv...</t>
  </si>
  <si>
    <t>Ingalls Information Security, LLC is a cybersecurity risk management company. It specializes in mitigating threats, attacks, and vulnerabilities in an ever-changing landscape. It also provides cybersecurity, consulting, technical testing, incident response, and managed detection response services. The company serves DoD and DoD contractors within the area.</t>
  </si>
  <si>
    <t>TriagingX</t>
  </si>
  <si>
    <t>triagingx.com</t>
  </si>
  <si>
    <t>TriagingX is a leading cybersecurity company headquartered in Silicon Valley. They offer TXShield, a cutting-edge XDR/EDR solution that provides unique advantages over competitors. TXShield's patent-pending technology stops ransomware in real time, res...</t>
  </si>
  <si>
    <t>TriagingX, Inc. is building the next generation sandbox and a larger-scale advanced analytic system on a public and private cloud that takes malware sandbox behavior outputs, endpoint snapshots, network logs, and outputs from other security products (IDS/IPS, FW, etc.). The company provides the most comprehensive analysis of advanced attacks. It offers its services in the area.</t>
  </si>
  <si>
    <t>TriagingX successfully built the first generation sandbox used by many fortune 500 companies, now build next generation sandbox</t>
  </si>
  <si>
    <t>Orchid</t>
  </si>
  <si>
    <t>orchid.com</t>
  </si>
  <si>
    <t>Orchid is an EVM layer 2 payment solution and bandwidth marketplace that aims to provide the building blocks for a better, freer Internet.</t>
  </si>
  <si>
    <t>Orchid Labs, Inc. is a computer software company that develops a surveillance-free layer and open-source project for surveillance and censorship on the Internet. The company creates a protocol that uses an overlay network built upon the existing Internet and is driven by a peer-to-peer tokenized bandwidth exchange. It serves clients in the United States and internationally.</t>
  </si>
  <si>
    <t>Decentralized, open-source solution for a surveillance-free internet</t>
  </si>
  <si>
    <t>Cheap SSL Shop</t>
  </si>
  <si>
    <t>cheapsslshop.com</t>
  </si>
  <si>
    <t>CheapSSLShop is a leading SSL provider that offers a wide range of SSL certificates at affordable prices. They provide SSL certificates from top Certificate Authorities such as Symantec, GeoTrust, Thawte, GlobalSign, and Comodo. Their product categorie...</t>
  </si>
  <si>
    <t>CheapSSLShop is an internet company. It offers products including domain validation SSL, organization validation SSL, extended validation SSL, wildcard SSL certificates, multi-domain SSL certificates, and code signing certificates. The company serves its products globally.</t>
  </si>
  <si>
    <t>Cronus Cyber Technologies</t>
  </si>
  <si>
    <t>cronus-cyber.com</t>
  </si>
  <si>
    <t>Cronus Cyber Technologies is a global provider of predictive Attack Path Scenario (APS) solutions. Our patented technology imitates human hacker operating practices to discover, predict, analyze, and mitigate the risk of sophisticated cyber attacks – a...</t>
  </si>
  <si>
    <t>Cronus Cyber Technology, Ltd. is a software development company. It designs and develops automatic and continuous penetration testing software solutions to identify and eliminate network vulnerabilities within mid-size to large organizations and enterprises. The company serves throughout the country.</t>
  </si>
  <si>
    <t>Cronus Cyber Technologies is a global provider of Automated Penetration Testing solutions called CyBot</t>
  </si>
  <si>
    <t>VXL Technologies Limited</t>
  </si>
  <si>
    <t>vxl.net</t>
  </si>
  <si>
    <t>VXL Instruments Limited is a global leader in thin client, cloud client, and zero client computers. They offer a wide range of hardware products, including thin client models such as Itona IQ L64, Xtona IQ L12z, and Vtona V200. They also provide softwa...</t>
  </si>
  <si>
    <t>VXL Instruments, Ltd. doing business as VXL Technology is a company that operates in the software development industry. The company specializes in thin-client, cloud-client, and zero-clients for Windows Embedded, Linux, and without OS. It provides products and services to individuals and businesses globally.</t>
  </si>
  <si>
    <t>White Cloud Security</t>
  </si>
  <si>
    <t>whitecloudsecurity.com</t>
  </si>
  <si>
    <t>White Cloud Security is a cloud-based Application Trust Listing security service that prevents unauthorized programs from running on computers. Their patented technology stops zero-day, ransomware, and unknown variants. They offer a breach prevention s...</t>
  </si>
  <si>
    <t>White Cloud Security, Inc. operates an Application Trust-Listing security service that prevents unauthorized programs from running on users' computers. Its solution blocks ALL executable and scripted malware, effectively inoculates users against Ransomware, Cryptolocker attacks, and represents a paradigm-shifting departure from antivirus blacklisting and whitelisting. The company specializes in cloud data services, cloud security, cyber security, mobile devices, saas, and security.</t>
  </si>
  <si>
    <t>We prevent malware &amp; unauthorized programs from running on users’ computers with a patented App Trust-Listing Technology</t>
  </si>
  <si>
    <t>SAFECode.org</t>
  </si>
  <si>
    <t>safecode.org</t>
  </si>
  <si>
    <t>SAFECode is a global nonprofit organization that brings business leaders and technical experts together to exchange insights and ideas on creating, improving and promoting scalable and effective software security programs. SAFECode is dedicated to incr...</t>
  </si>
  <si>
    <t>Software Assurance Forum for Excellence in Code (SAFECode), is a non-profit organization increasing trust in information and communications technology products and services through the advancement of effective software assurance methods. It is a global, industry-led effort to identify and promote best practices for developing and delivering more secure and reliable software, hardware, and services.</t>
  </si>
  <si>
    <t>Dedicated to increasing trust in information and communications technology products and services through the advancement of effective software assurance methods</t>
  </si>
  <si>
    <t>Baffle, Inc.</t>
  </si>
  <si>
    <t>baffle.io</t>
  </si>
  <si>
    <t>Baffle is a company that simplifies enterprise encryption and provides a data security platform. Their solution cryptographically protects data across cloud native data stores for compliance with regulations such as GDPR, PCI, and HIPAA. Baffle's platf...</t>
  </si>
  <si>
    <t>Baffle, Inc. is a software development company. The company provides its services to the financial services, healthcare, and cloud provider industries and offers products including a baffle-manager application data protection service and a data protection solution. It serves customers in the State of California.</t>
  </si>
  <si>
    <t>Baffle - Encryption as a Service; makes data breaches irrelevant by ensuring that data remains encrypted.</t>
  </si>
  <si>
    <t>ORY</t>
  </si>
  <si>
    <t>ory.sh</t>
  </si>
  <si>
    <t>Ory is an API-first Identity Management, Authentication, and Authorization company. They provide secure and globally compliant solutions for building apps. Ory offers a web-scale API for identity and access control, allowing businesses to enhance their...</t>
  </si>
  <si>
    <t>ORY Corp. specializes in cloud application defense and security. The company builds and maintains popular developer tools in the area of cloud identity, authorization, and zero trust security combined with user-centric development experience. It delivers information security using advanced AI analytics for any data created by system access including authentication, authorization, and API traffic.</t>
  </si>
  <si>
    <t>Open Source OAuth2 and OpenID Connect Access Control &amp; API Security</t>
  </si>
  <si>
    <t>wyDay</t>
  </si>
  <si>
    <t>wyday.com</t>
  </si>
  <si>
    <t>wyDay is a company that provides premium licensing and software development tools for high tech companies. They make software development, deployment, maintenance, licensing, and license management easier with their high-quality products. Their flagshi...</t>
  </si>
  <si>
    <t>wyDay, LLC is a computer software company. It designs and provides premium software development tools. The company serves clients across the country.</t>
  </si>
  <si>
    <t>wyDay — premium software development tools for high-tech companies</t>
  </si>
  <si>
    <t>VIPRE Security</t>
  </si>
  <si>
    <t>vipre.com</t>
  </si>
  <si>
    <t>Antivirus Protection for Home and Business | VIPRE Cybersecurity Keep your business and employees safe with all in one business antivirus, endpoint protection, email security, and cybersecurity training. VIPRE is the highest rated, award winning intern...</t>
  </si>
  <si>
    <t>ThreatTrack Security, Inc. doing business as VIPRE Security is a leading provider of Internet security solutions purpose-built to protect businesses, solution providers, and home users from costly and malicious cyber threats. The company's award-winning software portfolio includes comp
rehensive endpoint and email security, along with threat intelligence for real-time malware analysis.</t>
  </si>
  <si>
    <t>Highest-rated, award-winning internet security product for businesses and home users</t>
  </si>
  <si>
    <t>Cloudbric</t>
  </si>
  <si>
    <t>cloudbric.com</t>
  </si>
  <si>
    <t>Cloudbric is a cloud-based web security service that offers a comprehensive all-in-one platform for cloud-based security needs. They provide a Web Application Firewall (WAF), DDoS protection, SSL, and other web security services. Cloudbric aims to brin...</t>
  </si>
  <si>
    <t>Cloudbric Corp. is a cloud-based Security-as-a-Service (SECaaS) designed to protect websites from various malicious intents. The company secures websites against complicated and harmful traffic, such as DDoS attacks and SQL injections, yet is simple enough for anyone to use.</t>
  </si>
  <si>
    <t>A diverse suite of security services for free for personal use</t>
  </si>
  <si>
    <t>Jolocom</t>
  </si>
  <si>
    <t>jolocom.io</t>
  </si>
  <si>
    <t>Ronin86 is one of the leading online gaming platforms that offers a variety of exciting games, especially popular online slots. Welcome to Ronin86, the online slot game platform that will take you to thrilling adventures and tempting jackpots. With the...</t>
  </si>
  <si>
    <t>Jolocom GmbH is a company that creates solutions for the future of digital identity. It helps companies to implement standard-based decentralized identity technology, and understand and grow decentralized ecosystems. The company provides its services and builds global infrastructure to support decentralized digital identity management.</t>
  </si>
  <si>
    <t>Jolocom creates solutions for the future of digital identity</t>
  </si>
  <si>
    <t>Optery</t>
  </si>
  <si>
    <t>optery.com</t>
  </si>
  <si>
    <t>Optery is a company that specializes in removing personal information from Google and other websites. They offer opt out software that removes your home address, phone number, and other private information from the internet. With a free account, you ca...</t>
  </si>
  <si>
    <t>Optery, Inc. is a developer of a privacy management technology designed to put consumers in control the personal data. The company's technology removes a user's information from dozens of data brokers and prevents identity theft and fraud, reduces phishing, spam calls, and emails along provides tools and services that give consumers visibility into the profiles at data brokers, enabling consumers and data brokers to interact in fairness and transparency in a way that honors consumers' preferences and legal rights.</t>
  </si>
  <si>
    <t>Objective Controls</t>
  </si>
  <si>
    <t>objectivecontrols.com</t>
  </si>
  <si>
    <t>About the Company ---------------------------- We provide a risk management software solution for small to medium sized businesses and our aim and vision is getting them managing their risks fast and effectively and enjoying the massive additional business benefits that follow, like management control, increased due diligence rating and executive accountability - factors that collectively make their business processes work better. This also means giving a price affordable enough for any business and giving customers a lot of bang for their buck. We are strongly oriented towards R&amp;D, constantly seeking innovation in both business concept and technology, which are in turn driven by the benefits such innovations can bring to organizations, commercial companies and institutions. We hope our customers share our excitement about them being in control of the management of risks and internal controls in their organization. We say there’s a lot more benefit to be got out of risk management than exhaling a sigh of relief as you sign off a risk report once or twice a year. We feel honored and also a little proud that we produce a tool that can make it happen. We’ve developed the initial recipe, but there’s a lot more to do yet and we’re not slowing down any time soon. www.objectivecontrols.com About the Products --------------------------- Objective Controls Essential: Meant for ‘regular’ corporate managers - company managers like CEO’s, financial officers, directors and investors who want to manage risk effectively in-house, on their own, in the simplest and most cost-effective way available. See www.objectivecontrols.com/essential.html Objective Controls Pro: For risk professionals such as risk managers, controllers and internal auditors who will find it invaluable in implementing a comprehensive risk strategy such as a risk management framework like ISO 31000 or an internal control framework such as COSO. See www.objectivecontrols.com/pro.html</t>
  </si>
  <si>
    <t>Objective Controls is a computer software company that offers a cloud software application that is changing the way people view and handle risk in business. The company specializes in R and D and both business concepts and technology. It serves organizations, commercial companies, and institutions.</t>
  </si>
  <si>
    <t>Provides a risk management software solution for small to medium sized businesses</t>
  </si>
  <si>
    <t>Endace</t>
  </si>
  <si>
    <t>endace.com</t>
  </si>
  <si>
    <t>Endace is a New Zealand-based company that provides network visibility infrastructure solutions. They offer network connectivity, monitoring, and management products that support enterprise, cloud, government, and telecommunications networks. Their pro...</t>
  </si>
  <si>
    <t>Endace, Ltd. provides research, designs, development, manufacturing, and marketing of network monitoring and recording systems for data breach analysis and investigation, network security monitoring, and network performance troubleshooting. The company's products include EndaceProbe Network Recorders, EndaceFlow NetFlow Generators, EndaceAccess Head-Ends for 100GbE network segments, EndaceODE Open Application Platforms for OEMs, and Endace DAG (Data Acquisition and Generation) packet capture cards.</t>
  </si>
  <si>
    <t>Leaders in Network Visibility, 100% Accurate Network Recording to 40Gbps</t>
  </si>
  <si>
    <t>Architecture Technology Corporation</t>
  </si>
  <si>
    <t>atcorp.com</t>
  </si>
  <si>
    <t>Architecture Technology Corporation (ATCorp) is a software technology company that invents and builds innovative products and provides custom engineering services. They offer engineering services, technology research and development, and software produ...</t>
  </si>
  <si>
    <t>Architecture Technology Corp. (ATCorp) is a software technology company that provides research, development, and engineering services. The company's core technical areas are next-gen networking, cybersecurity, airspace traffic modeling, high-performance computing, information management, and engineering for complex hardware or software systems. It serves firms in the private sector and government agencies, such as the U.S. Department of Defense, the FAA, the Department of Homeland Security, and the Department of Transportation.</t>
  </si>
  <si>
    <t>Hillstone Networks</t>
  </si>
  <si>
    <t>hillstonenet.com</t>
  </si>
  <si>
    <t>Hillstone Networks is a leading provider of integrative cyber security solutions. They offer a wide range of products and services, including next generation firewalls (NGFW), software-defined wide area networking (SD WAN), zero trust network access (Z...</t>
  </si>
  <si>
    <t>Hillstone Networks Co., Ltd. is engaged in the research development and marketing of network and information security appliances. The company offers firewall or VPN products for blocking unauthorized access to the Intranet from the Internet; security connects VPN solutions for remote access deployment; QoS solutions that allow administrators to manage network resources; and solution that blocks virus, trojans, worms, spyware, and other malicious software and prevent the problem of information leakage and zombie PCs caused by virus infection; and intrusion prevention systems. It delivers coverage, control, and consolidation to secure digital transformation for more than 26,000 enterprises worldwide.</t>
  </si>
  <si>
    <t>Hillstone Networks – Complete Network Security for Enterprises and Data Centers</t>
  </si>
  <si>
    <t>Codegrip</t>
  </si>
  <si>
    <t>codegrip.tech</t>
  </si>
  <si>
    <t>Codegrip is an Automated Code Review Tool that gives detailed code quality reports. Manage all of your code review tasks in one place. Codegrip is an automated code review SaaS platform that helps developers to save time in code reviews and to tackle t...</t>
  </si>
  <si>
    <t>Codegrip offers an automated code review SaaS platform that helps developers to save time in code reviews and to tackle technical debt efficiently. The company provides advanced code metrics on the health of a project and on the performance of teams.</t>
  </si>
  <si>
    <t>Automated Code Review Tool | Accelerate your code review process</t>
  </si>
  <si>
    <t>Zemana</t>
  </si>
  <si>
    <t>zemana.com</t>
  </si>
  <si>
    <t>Zemana® Ltd. is a global internet security company that provides solutions for protecting any organization’s online environment and its end users. Zemana®'s proactive security solutions are the most effective protection against electronic identity and ...</t>
  </si>
  <si>
    <t>Zemana, Ltd. is a computer and network security company. It offers cybersecurity, antimalware, antilogger, mobile antivirus, endpoint protection, and artificial intelligence and provides cyber-security solutions. The company offers its services to clients in Turkey.</t>
  </si>
  <si>
    <t>Zemana - AntiMalware and AntiLogger Protection</t>
  </si>
  <si>
    <t>G-TAC Software UG</t>
  </si>
  <si>
    <t>g-tac.de</t>
  </si>
  <si>
    <t>G TAC Software and Knowledge for Windows Administrators. Get Your Free NTFS Permissions Reporter! Software Development</t>
  </si>
  <si>
    <t>G-TAC Software UG is a startup and build business software, tools, and hybrid apps. The company's products are FolderSecurityViewer, PowerPrint, DrawerJs,  ImagerJs, and crowdy.ai.</t>
  </si>
  <si>
    <t>PureID</t>
  </si>
  <si>
    <t>pureid.io</t>
  </si>
  <si>
    <t>PureID is an IT Security company that specializes in building passwordless ecosystems. They have their Research &amp; Development facilities in India and the USA. Their main product is PureAUTH, a passwordless authentication platform that helps enterprises...</t>
  </si>
  <si>
    <t>PureID Pvt., Ltd. is an IT Security company. It offers market-defining products and solutions in the field of cryptographic applications, information security, and privacy. The company serves its clients within the area.</t>
  </si>
  <si>
    <t>PureID | Building Passwordless Eco-systems</t>
  </si>
  <si>
    <t>Apparity</t>
  </si>
  <si>
    <t>apparity.com</t>
  </si>
  <si>
    <t>Apparity is a company that provides a comprehensive EUC Data Governance Platform. They help efficiently manage EUC risk in one powerful platform backed by phenomenal customer support. Apparity tracks, controls, and manages spreadsheets at the business ...</t>
  </si>
  <si>
    <t>Apparity, LLC is a company that provides end-user computing data governance platforms. It offers spreadsheet management, end-user computing risk management, regulatory compliance, and other services.</t>
  </si>
  <si>
    <t>Apparity Enterprise Content Management for Spreadsheets</t>
  </si>
  <si>
    <t>CENTRI</t>
  </si>
  <si>
    <t>centritechnology.com</t>
  </si>
  <si>
    <t>CENTRI Technology provides advanced security for the Internet of Things. Their technology helps organizations secure their data by seamlessly integrating into existing applications and services in the cloud, data centers, connected devices, and product...</t>
  </si>
  <si>
    <t>Centri Technology, Inc. is a computer and network security company that provides advanced security solutions for the internet. It specializes in data optimization and security, cloud encryption, security platform, network performance, and bandwidth management. The company serves customers in the United States.</t>
  </si>
  <si>
    <t>Provides advanced data security for the Internet of Things</t>
  </si>
  <si>
    <t>Lucent Sky</t>
  </si>
  <si>
    <t>lucentsky.com</t>
  </si>
  <si>
    <t>Lucent Sky is a company that designs application security and performance software, with a focus on making application security simple, integral, and manageable. Their flagship product, Lucent Sky AVM, is an application vulnerability mitigation system....</t>
  </si>
  <si>
    <t>Lucent Sky Corp. is a computer software development company. It specializes in software developer tools and scale application security processes. The company offers its products and services to customers around the world.</t>
  </si>
  <si>
    <t>Application Vulnerability Mitigation for Enterprise</t>
  </si>
  <si>
    <t>Sphere Identity</t>
  </si>
  <si>
    <t>sphereidentity.com</t>
  </si>
  <si>
    <t>Sphere Identity is a global identity provider for businesses and individuals. Built on the principles of Privacy by Design, the solution addresses the growing issues in identity and security today. It equips businesses to onboard their users seamlessly...</t>
  </si>
  <si>
    <t>Sphere Identity, Ltd. is a software development company. It creates blockchain-based identity systems that hand control of identity back to streamlining customer sign-ups for businesses. The company provides privacy and security for businesses and individuals globally.</t>
  </si>
  <si>
    <t>A global identity provider for businesses and individuals</t>
  </si>
  <si>
    <t>Wazuh</t>
  </si>
  <si>
    <t>wazuh.com</t>
  </si>
  <si>
    <t>Wazuh is a free and open source security platform that unifies XDR and SIEM protection for endpoints and cloud workloads. It provides real-time correlation and context for analysts, with granular active responses for on-device remediation. Wazuh protec...</t>
  </si>
  <si>
    <t>Wazuh, Inc. is an IT security startup company. It provides support and professional services to companies using or planning to use the Open Source Security (OSSEC) host intrusion detection system (HIDS). The company contributes to the existing OSSEC HIDS project, maintaining installers for multiple platforms and creating new rules for threat detection. It serves customers worldwide.</t>
  </si>
  <si>
    <t>Wazuh · The Open Source Security Platform</t>
  </si>
  <si>
    <t>Inky</t>
  </si>
  <si>
    <t>inky.com</t>
  </si>
  <si>
    <t>INKY is a cybersecurity company based in the Washington, DC area. Its flagship product, Inky Enterprise Security Suite, lets companies step up to next generation identity secured anti phishing protection and message encryption. INKY's Behavioral Email ...</t>
  </si>
  <si>
    <t>Inky Technology Corp. develops security software to prevent phishing threats and other email-based attacks. It offers Inky Phish Fence, a cloud-based mail protection gateway that helps to block brand forgery emails and spear-phishing attempts. Its software identifies and flags phishing emails and can either quarantine the mail or deliver it with disabled links and a user-friendly warning.</t>
  </si>
  <si>
    <t>SaaS, Cybersecurity, Deep Sea Phishing</t>
  </si>
  <si>
    <t>Meeco</t>
  </si>
  <si>
    <t>meeco.me</t>
  </si>
  <si>
    <t>Meeco is a company that puts customers in control of their personal data, identity, and digital assets. They provide enterprise infrastructure that has privacy, security, and convenience built in. Their platform allows for the deployment of new busines...</t>
  </si>
  <si>
    <t>Meeco Group Pty., Ltd. is a cloud data services company. It develops and offers an online platform that enables users to capture, analyze, and control personal data. The platform also allows users to manage important digital relationships; add, organize, edit, and share information update trusted connections control access, duration, and terms search across information, including tags and categories; and encrypt data inside a secure personal data vault. It serves customers within the area.</t>
  </si>
  <si>
    <t>Meeco is building a personal data ecosystem of equals, with distributed ledger tools for people &amp; organisations to create mutual value</t>
  </si>
  <si>
    <t>MATTR</t>
  </si>
  <si>
    <t>mattr.global</t>
  </si>
  <si>
    <t>MATTR is a company that is creating a new type of freedom through digital trust and verifiable data. They offer software and APIs that enable in-person digital trust at scale. Their tools help unlock value, simplify experiences, and scale trust with de...</t>
  </si>
  <si>
    <t>MATTR, Ltd. building tools that enable digital trust. The company offer ability to establish and use DIDs, sign and encrypt messages, manage the verifiable credentials lifecycle, and share privacy-preserving verifiable presentations.</t>
  </si>
  <si>
    <t>Providing solutions for verifiable data and digital trust</t>
  </si>
  <si>
    <t>ThreatConnect</t>
  </si>
  <si>
    <t>threatconnect.com</t>
  </si>
  <si>
    <t>ThreatConnect is a leading provider of advanced threat intelligence products and services. They offer a comprehensive Threat Intelligence Platform (TIP) that enables cyber threat intelligence, security operations, and cyber risk teams to act on high fi...</t>
  </si>
  <si>
    <t>ThreatConnect, Inc. is a computer and network security company that provides cybersecurity software solutions. It offers cyber risk quantification, threat intelligence platform (TIP), analytics, security orchestration, automation, and response (SOAR) solutions. The company serves clients worldwide.</t>
  </si>
  <si>
    <t>Threat intelligence software for enterprise</t>
  </si>
  <si>
    <t>10Duke</t>
  </si>
  <si>
    <t>10duke.com</t>
  </si>
  <si>
    <t>10Duke is a software company that provides software monetization, software licensing, and identity management solutions for software vendors. They offer a range of services including license management, customer identity management, integrations with e...</t>
  </si>
  <si>
    <t>10Duke Software, Ltd. is a computer software company. It provides advanced software licensing solutions across industries, including finance, consumer, visual effects, mining, and construction. The company serves its services worldwide.</t>
  </si>
  <si>
    <t>Identity management and entitlement solutions that help companies connect to their online customers and drive engagement and revenue</t>
  </si>
  <si>
    <t>NSFOCUS</t>
  </si>
  <si>
    <t>nsfocusglobal.com</t>
  </si>
  <si>
    <t>NSFOCUS is a leading network security provider that offers a range of products and services including vulnerability assessment, IPS, anti-DDoS, and WAF. With over 20 years of industry experience, NSFOCUS operates globally with headquarters in Beijing, ...</t>
  </si>
  <si>
    <t>NSFOCUS, Inc. is an Internet and application security company. It provides network and web security, vulnerability assessment, IPS, anti-DDoS, WAF, and other related products and services. The company offers its services nationwide.</t>
  </si>
  <si>
    <t>BluVector Inc.</t>
  </si>
  <si>
    <t>bluvector.io</t>
  </si>
  <si>
    <t>BluVector is a leader in advanced threat detection, revolutionizing network security with state-of-the-art AI. They provide IT services and consulting, cybersecurity solutions, machine learning capabilities, incident response, malware detection, networ...</t>
  </si>
  <si>
    <t>BluVector, Inc. is a developer of a cyber-threat detection and hunting platform. The company provides threat detection and cyber hunting that defends enterprises against evolving security threats. It delivers fast, scalable, and integrated detection of malicious software targeting enterprise networks to help security teams stay ahead of advanced threats and protect against data breaches and theft and serves customers in the United States.</t>
  </si>
  <si>
    <t>Ai-driven sense and respond platform for cybersecurity</t>
  </si>
  <si>
    <t>Randed</t>
  </si>
  <si>
    <t>randed.com</t>
  </si>
  <si>
    <t>Randed is a disruptive technology development company based on web isolation. Our main objective is to become a leading manufacturer of disruptive technology that can isolate any type of threat present on the web while we browse, allowing users to easi...</t>
  </si>
  <si>
    <t>Nolve Developments SL doing business as Randed is a disruptive technology manufacturer. It isolates any type of threat present on the web while surfing, allowing users to easily and quickly access its environment work and end up with the extra cost that the company supports derived from the inefficiency of the current protection systems.</t>
  </si>
  <si>
    <t>OnSecurity</t>
  </si>
  <si>
    <t>onsecurity.io</t>
  </si>
  <si>
    <t>OnSecurity is a company that specializes in penetration testing and cybersecurity services. They offer CREST-approved pentesting designed for fast-moving businesses. Their online platform allows users to get a quote from pentesting experts in just 60 s...</t>
  </si>
  <si>
    <t>OnSecurity Technology, Ltd. is a company that cares deeply about the quality of testing. It replaces the overhead of traditional penetration testing firms with a simple online interface that puts the client back in the driving seat, making it easy to book tests as and when needed.</t>
  </si>
  <si>
    <t>SurfWatch Labs</t>
  </si>
  <si>
    <t>surfwatchlabs.com</t>
  </si>
  <si>
    <t>SurfWatch Labs delivers cyber risk intelligence solutions that help organizations understand and act on their cyber risk. Founded in 2013 by former US Government intelligence analysts, SurfWatch Labs provides a 360-degree view of cyber threats in the c...</t>
  </si>
  <si>
    <t>SurfWatch Labs, Inc. is an information services company. It provides SaaS-based cyber risk intelligence solutions to enable organizations to mitigate cyber risks and offers Risk Monitor which combines an organization's risk profile information along with security analytics, to provide a continuously updated cybercrime risk score, risk report card, industry insights, critical alerts, and solution recommendations. The company offers its services to organization in the United States.</t>
  </si>
  <si>
    <t>SurfWatch Labs delivers strategic and operational cyber threat intelligence</t>
  </si>
  <si>
    <t>Zecurion</t>
  </si>
  <si>
    <t>zecurion.com</t>
  </si>
  <si>
    <t>Zecurion is a global innovator and leader in information security solutions that address the risk of data leakages caused by internal threats. They provide comprehensive security protection of corporate information from internal threats, including back...</t>
  </si>
  <si>
    <t>Zecurion, Inc. is a Computer and Network Security company. It provides encryption to protect data storage and transfer. It serves clients in the United States.</t>
  </si>
  <si>
    <t>Hypervault.com</t>
  </si>
  <si>
    <t>hypervault.com</t>
  </si>
  <si>
    <t>Hypervault is the EU based companies first choice when it comes to securing and managing passwords or any type of sensitive data with a vast set of features aiming at collaboration and teamwork. Computer &amp; Network Security security password management ...</t>
  </si>
  <si>
    <t>GTS Data B.V. doing business as Hypervault offers a sensitive data and password manager for teams and companies. Its features include GDPR, servers in Europe, Highest encryption-standards, and Security by Design.</t>
  </si>
  <si>
    <t>LogRhythm</t>
  </si>
  <si>
    <t>logrhythm.com</t>
  </si>
  <si>
    <t>LogRhythm is a cybersecurity company that provides SIEM, SOAR, UEBA, and NDR solutions to help organizations detect, investigate, and respond to cyberattacks. Their powerful security analytics, intuitive analyst workflow, and simplified incident respon...</t>
  </si>
  <si>
    <t>LogRhythm, Inc. is a computer and network security company. It is a provider of log management, security information, and event management solutions for organizations. The company serves its services to consumers and businesses globally.</t>
  </si>
  <si>
    <t>LogRhythm can advance your organisation’s overall security maturity and ensure you are ready to face whatever threats may come your way</t>
  </si>
  <si>
    <t>OpenVPN</t>
  </si>
  <si>
    <t>openvpn.net</t>
  </si>
  <si>
    <t>OpenVPN is a network security company serving the secure remote access needs of small businesses to the enterprise. Our on prem and cloud based products offer the essentials of zero trust network access and are built on the leading OpenVPN tunneling pr...</t>
  </si>
  <si>
    <t>OpenVPN, Inc. is a leading global private networking and cybersecurity company. It provides premier VPN security software and a web-scale VPN service based on open-source innovation. The company's cloud-based allows it to quickly and easily connect private networks, devices, and servers to build a secure, virtualized modern internet.</t>
  </si>
  <si>
    <t>Premier vpn security software and web-scale vpn service based on open source innovation</t>
  </si>
  <si>
    <t>Darkbeam</t>
  </si>
  <si>
    <t>darkbeam.com</t>
  </si>
  <si>
    <t>Darkbeam provides cyber risk management capabilities to procurement teams. Build resilience and predicability into supply chains of any size. Darkbeam delivers real time and relevant threat intelligence to help organisations mitigate their digital risk...</t>
  </si>
  <si>
    <t>Dark Beam, Ltd. is a digital risk protection, cyber threat company that delivers clients digital risk insights to protect business. It offers digital risk reports to the bank's SME customer base, giving access to a hacker's view of online vulnerabilities and detailing actionable steps to mitigate cyber risk. The company provides its services to businesses and consumers globally.</t>
  </si>
  <si>
    <t>Cyber Risk Insights | Darkbeam</t>
  </si>
  <si>
    <t>ForeScout Technologies</t>
  </si>
  <si>
    <t>forescout.com</t>
  </si>
  <si>
    <t>Forescout is an automated cybersecurity company that helps organizations manage cyber risk and mitigate threats. They provide a platform that continuously identifies, protects, and ensures compliance of all managed and unmanaged connected assets, inclu...</t>
  </si>
  <si>
    <t>ForeScout Technologies, Inc. is a technology company that provides automated cybersecurity across the digital terrain. It offers security automation, asset inventory, medical device security, network segmentation, network access control, and other solutions. The company serves the government, healthcare, energy and utilities, finance, education, oil and gas, and manufacturing sectors.</t>
  </si>
  <si>
    <t>Offers enterprises and government organizations the ability to view devices connected to their networks</t>
  </si>
  <si>
    <t>MTG</t>
  </si>
  <si>
    <t>mtg.de</t>
  </si>
  <si>
    <t>MTG is a German company that specializes in mastering cryptographic key lifecycles. They provide solutions for the precise deployment and easy administration of PKI, KMS, and HSM, effectively covering the complete cryptographic key management lifecycle...</t>
  </si>
  <si>
    <t>MTG AG is among the leading experts in sophisticated encryption technologies. The company's innovative security software will secure mass data communication in critical infrastructures in the future as well. It offers a wide range of know-how that enables one to pick up important IT trends, consider complex requirements and connections, and realize high-security demands quickly and effectively for customers.</t>
  </si>
  <si>
    <t>MTG AG - IT security for critical infrastructures - MTG AG</t>
  </si>
  <si>
    <t>Andrisoft</t>
  </si>
  <si>
    <t>andrisoft.com</t>
  </si>
  <si>
    <t>Andrisoft is a company that specializes in providing DDoS mitigation, DDoS detection, and IP traffic monitoring software for WAN networks and Cloud providers. They offer innovative solutions for IP traffic monitoring and DDoS attack detection &amp; mitigat...</t>
  </si>
  <si>
    <t>Andrisoft, SRL provides excellent solutions to problems, faster and magnitudes cheaper than its big-business competitors. It focuses on software development and support for applications needed by Network Operation Centers. The company also provides DDoS mitigation, DDoS detection, and IP traffic monitoring software for WAN networks and Cloud providers.</t>
  </si>
  <si>
    <t>DDoS Mitigation,NetFlow Analyzer,Network Monitoring,DDoS Protection</t>
  </si>
  <si>
    <t>Anonybit</t>
  </si>
  <si>
    <t>anonybit.io</t>
  </si>
  <si>
    <t>Anonybit is a company that offers enhanced identity protection and secure authentication solutions through decentralized biometric security. Their revolutionary, patented solution provides a decentralized framework that strengthens compliance, protects...</t>
  </si>
  <si>
    <t>Anonybit, Inc. provides a decentralized biometric identification platform for secure verification of identity. Its platform leverages AI and distributed computing technologies for secure identity verification. It ensures user privacy and data security by storing the biometric data in a decentralized network of the peer-to-peer biometric network.</t>
  </si>
  <si>
    <t>Zilla Security</t>
  </si>
  <si>
    <t>zillasecurity.com</t>
  </si>
  <si>
    <t>Zilla Security is a company that provides a unified identity security platform. They offer automated cloud identity security solutions, including access compliance and user access review processes. Their platform integrates with various SaaS applicatio...</t>
  </si>
  <si>
    <t>Zilla Security, Inc. is an early-stage security startup company. It provides a software-as-a-service security management platform. The company serves its clients globally.</t>
  </si>
  <si>
    <t>Zilla Security — SaaS Security Management. Simplified.</t>
  </si>
  <si>
    <t>Chase Granberry</t>
  </si>
  <si>
    <t>logflare.app</t>
  </si>
  <si>
    <t>Logflare is a web-based log management solution that allows users to easily access their Cloudflare, Vercel, and Elixir logs in one centralized platform. It offers modern log event management for Cloudflare, Vercel, and Elixir apps, and provides integr...</t>
  </si>
  <si>
    <t>Logflare, LLC was built to provide customers with affordable log management and analytics. Its developers get the data needed in real-time and analysts can store data to build insights over the long term.</t>
  </si>
  <si>
    <t>RedHunt Labs</t>
  </si>
  <si>
    <t>redhuntlabs.com</t>
  </si>
  <si>
    <t>RedHunt Labs is a premier Cybersecurity Solutions provider, offering Attack Surface Management (ASM) solution 'NVADR' and Penetration Testing services.</t>
  </si>
  <si>
    <t>RedHunt Labs, Ltd. is an Information Security Solutions provider. The company offers a wide variety of services, training, and product related to InfoSec and Open Source Intelligence (OSINT). It also helps enterprises discover, track and secure its exposed Assets continuously.</t>
  </si>
  <si>
    <t>RedHunt Labs : Comprehensive Attack Surface Management</t>
  </si>
  <si>
    <t>SecureStack</t>
  </si>
  <si>
    <t>securestack.com</t>
  </si>
  <si>
    <t>SecureStack is a security platform built by developers, for developers that identifies security &amp; availability gaps by integrating directly into CI/CD processes. With our git integration and triggers in your CI/CD pipeline, SecureStack can check for co...</t>
  </si>
  <si>
    <t>SecureStack Pty., Ltd. is a computer &amp; network security company that provides platform security as a service. It helps software engineering and security teams collaborate by automating security tooling, managing continuous compliance, and providing next-gen SBOM. The company serves its services to CTOs, developers, security teams, service providers, and startups throughout the area.</t>
  </si>
  <si>
    <t>We help companies build &amp; deploy more secure applications with an integrated suite of application security tools: source code, cloud, SBOM &amp; web vulnerability analysis</t>
  </si>
  <si>
    <t>TDI Technologies</t>
  </si>
  <si>
    <t>tditechnologies.com</t>
  </si>
  <si>
    <t>TDi Technologies is a cybersecurity and operations platform provider. Their flagship solution, ConsoleWorks, creates a persistent security perimeter to monitor, audit, and log activities to support regulatory, cybersecurity, and IT/OT operations. Conso...</t>
  </si>
  <si>
    <t>TDI Technologies, Inc. is the first solution provider to offer a unified system for cybersecurity/operations. Its patented technology provides flexibility, automation, optimization, control, and management capabilities that dramatically improve the ability to meet operational, and security demands.</t>
  </si>
  <si>
    <t>Infrastructure Foundation Management</t>
  </si>
  <si>
    <t>AnchorFree</t>
  </si>
  <si>
    <t>anchorfree.com</t>
  </si>
  <si>
    <t>AnchorFree’s mission is to provide secure and private access to the world’s information for every person on the planet. AnchorFree’s Hotspot Shield app is the world’s most popular freedom and privacy platform, with over 650 million downloads in 200 countries. AnchorFree has been named among America’s Most Promising Companies by Forbes in 2013 and 2014, and in 2019, Fast Company named AnchorFree the "Most Innovative Security Company" in the world. The company's founders have been profiled by Inc., Fortune, Forbes, Entrepreneur, and other major publications and have won numerous awards for leadership, entrepreneurship, and innovation. AnchorFree is a privately funded company with investment from WndrCo. The company is focused on bringing online privacy and freedom to the next billion internet users. *Hotspot Shield's user base grew by over 100 million downloads in the past 12 months *400,000 people download an AnchorFree app every day *AnchorFree is one of the only companies in the world with two apps in the top 50 free apps on Apple's App Store AnchorFree website: http://www.AnchorFree.com Facebook: https://www.facebook.com/AnchorFree Twitter: https://twitter.com/AnchorFree Hotspot Shield website: http://www.HotspotShield.com Facebook: https://www.facebook.com/HotspotShield Twitter: https://twitter.com/HotspotShield YouTube: https://www.youtube.com/hotspotshieldhss Instagram: https://www.instagram.com/hotspotshield Blog: https://blog.hotspotshield.com</t>
  </si>
  <si>
    <t>Secure VPN Service | Get Hotspot Shield VPN for your desktop &amp;amp; mobile</t>
  </si>
  <si>
    <t>spotflux</t>
  </si>
  <si>
    <t>spotflux.com</t>
  </si>
  <si>
    <t>For support, check out support.spotflux.com</t>
  </si>
  <si>
    <t>Spotflux, Inc. develops Internet security software. The company protects users against spyware, malware, viruses, and other inbound security threats. It utilizes encryption software and virtual private networks to provide a private and secure connection to the Internet.</t>
  </si>
  <si>
    <t>Encrypts internet traffic and performs cloud-based, real-time calculations to remove tracking cookies and viruses</t>
  </si>
  <si>
    <t>Enso Security</t>
  </si>
  <si>
    <t>enso.security</t>
  </si>
  <si>
    <t>Enso Security is the first Application Security Posture Management (ASPM) solution that helps security teams eliminate their AppSec chaos. It provides application discovery, classification, and management to create an actionable inventory of all applic...</t>
  </si>
  <si>
    <t>Enso Security, Ltd. is a Tel Aviv-based information security company that builds a new application security posture management platform. Its platform assists security teams to eliminate application security confusion with application discovery, classification, and management by consolidating data to eliminate breakers in searching and tracking it and integrating with native collaboration tools to reduce and optimize manual work.</t>
  </si>
  <si>
    <t>An information security startup that offers an application security posture management solution</t>
  </si>
  <si>
    <t>Lamantine Software</t>
  </si>
  <si>
    <t>stickypassword.com</t>
  </si>
  <si>
    <t>Best password manager and free password safe | Sticky Password Stop forgetting passwords now. With our free password manager, you can log in securely, autofill forms in a second, and use your passwords wherever you go. With Sticky Password, you’ll neve...</t>
  </si>
  <si>
    <t>Lamantine Software A.S. doing business as Sticky Password provides a password manager, form filler, and digital wallet that resolves the problem of generating, remembering, and auto-filling unique strong passwords on all devices and every website. It makes automatic logging in, registering, and shopping online simple and secure.</t>
  </si>
  <si>
    <t>Secure your online information, create strong passwords, utilize automatic login &amp; easy one-click form filling</t>
  </si>
  <si>
    <t>Enactia</t>
  </si>
  <si>
    <t>enactia.com</t>
  </si>
  <si>
    <t>Enactia is a company that specializes in Governance, Risk &amp; Compliance solutions. They offer streamlined Cybersecurity, Data Protection, and compliance solutions to help businesses tackle operational challenges. Their flagship product is an online plat...</t>
  </si>
  <si>
    <t>Enactia, Ltd. is a collaboration of experts who specialize in the fields of Cybersecurity, Data Privacy, Compliance, Corporate Governance, and Software Cloud application development. Its flagship product is an online platform, available as a cloud application for businesses all around the world via subscription.</t>
  </si>
  <si>
    <t>Specializes in the fields of Cybersecurity, Data Privacy, Compliance, Corporate Governance, and Software Cloud Applications development</t>
  </si>
  <si>
    <t>PreEmptive Solutions</t>
  </si>
  <si>
    <t>preemptive.com</t>
  </si>
  <si>
    <t>PreEmptive Solutions is a trusted global leader of application self protection tools for Desktop, Mobile, Cloud, Internet of Things (IoT) and other Applications used by over 5,000 corporate clients spanning virtually every industry in over 100 countrie...</t>
  </si>
  <si>
    <t>PreEmptive Solutions, LLC is a manufacturer and distributor of business security software. It provides users with integrated application analytics and protection solutions. The company helps organizations in hardening and protecting desktop, mobile, server, and embedded applications. It serves customers in the United States.</t>
  </si>
  <si>
    <t>Manufacturer and distributor of business security software</t>
  </si>
  <si>
    <t>ID Agent</t>
  </si>
  <si>
    <t>idagent.com</t>
  </si>
  <si>
    <t>ID Agent provides innovative digital risk protection and cybersecurity solutions. Secure your systems and data with unmatched security at an unmatched value. From monitoring your organization’s domain for compromised credentials to deploying identity a...</t>
  </si>
  <si>
    <t>ID Agent, Ltd. is to provide a comprehensive set of threat intelligence and identity monitoring solutions to private and public sector organizations and to millions of individuals impacted by cyber incidents. The company offers to develop a breached credential monitoring and alerting software allowing both public and private sector organizations to mitigate the current and potential cyber security exposures.</t>
  </si>
  <si>
    <t>Dark Web Monitoring, Simulated Phishing Attacks &amp; Security Awareness Training - ID Agent</t>
  </si>
  <si>
    <t>AwareGO</t>
  </si>
  <si>
    <t>awarego.com</t>
  </si>
  <si>
    <t>AwareGO is a global provider of Human Cyber Risk &amp; Awareness solutions that help enterprises and SMEs identify, quantify and remediate the human risk factor when it comes to cybersecurity. The AwareGO Human Risk Assessment is based on human behavioral ...</t>
  </si>
  <si>
    <t>AwareGO ehf. is a computer and network security company. It is a security awareness training and learning platform and video content. The company offers a holistic solution for identifying, measuring, and remediating the human risk factor. It is a provider of human cyber risk &amp; awareness solutions that serves businesses internationally including Texas and Prague.</t>
  </si>
  <si>
    <t>Security awareness and compliance</t>
  </si>
  <si>
    <t>KETS Quantum Security</t>
  </si>
  <si>
    <t>kets-quantum.com</t>
  </si>
  <si>
    <t>KETS Quantum is a company that specializes in developing optical communications hardware for the strongest digital encryption. They have developed a range of technologies for quantum secured communications, including quantum key distribution (QKD) and ...</t>
  </si>
  <si>
    <t>KETS Quantum Security, Ltd. is a telecommunications company. It offers communication encryption systems, including quantum key distribution and quantum random number generation, that utilize optical microchips in compact form. The company serves within the area.</t>
  </si>
  <si>
    <t>Protecting mission critical data with the world's first on-chip quantum encryption technologies</t>
  </si>
  <si>
    <t>ManagedMethods</t>
  </si>
  <si>
    <t>managedmethods.com</t>
  </si>
  <si>
    <t>ManagedMethods is a leading Google Workspace and Microsoft 365 data security and student safety platform for K 12 schools. ManagedMethods is an award-winning platform empowering organizations with full and continuous control of cloud application data –...</t>
  </si>
  <si>
    <t>Managed Methods, Inc. develops SaaS-based cloud security and hosted cloud services management software intended to provide customers with easy-to-use, efficient, and effective cloud auditing facilities. The company provides cloud application security solutions for K-12 school districts, local governments, and SMBs. It monitors district G Suite and Office 365 applications and provides cloud security that empowers school districts with full visibility and control of the data being stored.</t>
  </si>
  <si>
    <t>Cloud Access Security Tools by ManagedMethods</t>
  </si>
  <si>
    <t>V-Key</t>
  </si>
  <si>
    <t>v-key.com</t>
  </si>
  <si>
    <t>V-Key Solutions is a global leader in software-based digital security. They provide solutions for banks, governments, and payment gateways. Their flagship product, V OS, is the world's first virtual secure element, offering complete mobile application ...</t>
  </si>
  <si>
    <t>V-Key Pte., Ltd. is a software company. It develops mobile application security solutions. The company provides V-OS virtual secure elements, V-OS mobile identity, V-OS authentication management, V-OS authorization management, and V-OS application protection solutions. It offers security solutions for government, banking, and enterprise customers.</t>
  </si>
  <si>
    <t>Solutions for advanced cyber attacks on mobile platforms</t>
  </si>
  <si>
    <t>Redscan</t>
  </si>
  <si>
    <t>redscan.com</t>
  </si>
  <si>
    <t>Redscan is an award-winning provider of managed security services, specializing in Managed Detection and Response, Penetration Testing, and Red Teaming. Possessing a deep knowledge of offensive security, Redscan’s experts are among the most qualified i...</t>
  </si>
  <si>
    <t>Redscan Cyber Security, Ltd. is a computer and network security company. It is a provider of managed cybersecurity services that enable businesses to manage information security risks. The company specializes in Managed Detection and Response, Penetration Testing, and Red Teaming.</t>
  </si>
  <si>
    <t>Redscan are cyber security experts who prioritise reduction of cyber breaches in a world that is vulnerable to hackers and cyber threats</t>
  </si>
  <si>
    <t>SS8 Networks</t>
  </si>
  <si>
    <t>ss8.com</t>
  </si>
  <si>
    <t>SS8 is a global provider of lawful and location intelligence solutions. They offer solutions to help agencies quickly identify, track, and investigate suspects and devices of interest. By generating, storing, and analyzing high definition records extra...</t>
  </si>
  <si>
    <t>SS8 Networks, Inc. is a technology company that provides communication solutions. It offers complaint mediation and interception, law enforcement monitoring, data, and mobile network location. It serves in the United States.</t>
  </si>
  <si>
    <t>Solutions to quickly identify, track and investigate suspects and devices of interest</t>
  </si>
  <si>
    <t>Beyond Identity</t>
  </si>
  <si>
    <t>beyondidentity.com</t>
  </si>
  <si>
    <t>Beyond Identity is a company that provides secure multi-factor authentication (MFA) solutions for workforces and customers. Their solutions continuously validate users and devices, reducing the attack surface by 80%. Beyond Identity offers passwordless...</t>
  </si>
  <si>
    <t>Beyond Identity, Inc. is a software company that provides passwordless identity management solutions, security, and device management for the workforce and customers. It helps to increase business velocity, implement new business models, and reduce operating costs. The company serves customers in the United States and the United Kingdom.</t>
  </si>
  <si>
    <t>Provides passwordless identity management solutions to help secure digital business</t>
  </si>
  <si>
    <t>Secfense</t>
  </si>
  <si>
    <t>secfense.com</t>
  </si>
  <si>
    <t>Secfense is a company that provides fast track to passwordless authentication. They help companies implement strong MFA in a no code way and at large scale. Secfense plans to start working on a Passwordless Broker tool that enables passwordless authent...</t>
  </si>
  <si>
    <t>Secfense Sp. z o.o. is an enabler of all multi-factor authentication methods (MFA). It helps companies protect users by introducing any two-factor authentication method to any application without changing its code or database in minutes, not weeks. The company transparently builds 2FA into the fabric of the infrastructure, enabling the use of any 2FA method available on the market (now and in the future) on any app without changing its code.</t>
  </si>
  <si>
    <t>Helping companies protect their users, by introducing any two-factor authentication method to any application without changing it's code nor database - in minutes</t>
  </si>
  <si>
    <t>eshard</t>
  </si>
  <si>
    <t>eshard.com</t>
  </si>
  <si>
    <t>eShard is a company that provides innovative solutions to scale security testing in software, systems, and integrated circuits. They offer a range of services including side channel analysis, fault injection, firmware security analysis, security failur...</t>
  </si>
  <si>
    <t>eShard SAS is a specialist in embedded security technology focussed on cyber threats. The company offers risk management support, and design software to understand the risk and make sure the right protection is implemented. It also offers to customers willing to protect data, transactions, or intellectual properties and provides security tools, security and technical consultancy services, and mobile application security enhancement.</t>
  </si>
  <si>
    <t>Helps master the risk of mobile and connected devices</t>
  </si>
  <si>
    <t>DeepCode</t>
  </si>
  <si>
    <t>deepcode.ai</t>
  </si>
  <si>
    <t>DeepCode is a company that uses powerful artificial intelligence and machine learning techniques to change the way we create programs.</t>
  </si>
  <si>
    <t>DeepCode AG is a developer of semantic code analysis software that is used to facilitate coding and decoding. It creates programs by using powerful artificial intelligence and machine learning techniques.</t>
  </si>
  <si>
    <t>Program analysis and machine learning/artificial intelligence (AI) for software programming</t>
  </si>
  <si>
    <t>Metapacket</t>
  </si>
  <si>
    <t>metapacket.com</t>
  </si>
  <si>
    <t>Metapacket is a proxy platform that detects &amp; prevents malwares from exfiltration. Effectively rendering malware useless. Computer and Network Security cyber security malware detection security research detecting apts (advanced persistent threats)</t>
  </si>
  <si>
    <t>Metapacket is a proxy platform that detects and prevents malware from exfiltration. It provides security for enterprises through a smart cloud-based service that analyzes customer traffic's metadata, generating actionable insights regarding malware and advanced persistent threats for use by the customer's IT personnel. The company offers its services to businesses and consumers across the world.</t>
  </si>
  <si>
    <t>We turn networks into malware jail</t>
  </si>
  <si>
    <t>basistheory.com</t>
  </si>
  <si>
    <t>Basis Theory is a compliant and developer friendly platform for securing, using and managing the data that matters most to you. We provide everything you need to create compelling experiences, unique workflows, and amazing insights without sacrificing ...</t>
  </si>
  <si>
    <t>Basis Theory, Inc. builds a global tokenization platform. It empower developers around the world to protect and permission sensitive data.</t>
  </si>
  <si>
    <t>The tokenization API to secure any data</t>
  </si>
  <si>
    <t>Binary Defense</t>
  </si>
  <si>
    <t>binarydefense.com</t>
  </si>
  <si>
    <t>Binary Defense is a company that provides managed detection and response services. They combine the right people, processes, and technologies to deliver world-class MDR across endpoint, network, cloud, and more. Their portfolio of security services off...</t>
  </si>
  <si>
    <t>Binary Defense Systems, Inc. is an attack intelligence and advanced managed security solution. The company offers managed detection and response, security information and event management, counterintelligence, threat hunting, and other solutions. It caters to education, finance, healthcare, retail sectors, and more.</t>
  </si>
  <si>
    <t>On a mission to change the security industry for the better and help organizations defend against threats of all kinds</t>
  </si>
  <si>
    <t>NuID</t>
  </si>
  <si>
    <t>nuid.io</t>
  </si>
  <si>
    <t>NuID is a trustless authentication API and decentralized identity solution for websites and applications. They offer an easy solution to login, enhancing privacy and security by eliminating password storage. NuID leverages advanced cryptography and mod...</t>
  </si>
  <si>
    <t>NuID, Inc. designs and develops a platform for Internet-scale authentication and identity management based on distributed ledger technology. The company allows companies for trustless authentication without having to access users' private keys.</t>
  </si>
  <si>
    <t>Trustless Authentication | Trusted Identity</t>
  </si>
  <si>
    <t>Rezilion</t>
  </si>
  <si>
    <t>rezilion.com</t>
  </si>
  <si>
    <t>Rezilion is an automated software supply chain security platform that helps teams focus on what matters, eliminate risk quickly, and free up time to build. With Rezilion, you can map, validate, and eliminate software vulnerabilities in minutes using ru...</t>
  </si>
  <si>
    <t>Rezilion, Ltd. is a developer of a platform that accelerates software security, clearing manual security clutter to help teams focus on what matters, eliminate risk quickly, and free up time to build. Its holistic software attack surface management platform helps teams quickly manage risk across all environments, throughout the SDLC.</t>
  </si>
  <si>
    <t>An autonomous cloud workload protection platform that makes production environments self-healing and resilient to threats</t>
  </si>
  <si>
    <t>Frontier Technologies Corporation</t>
  </si>
  <si>
    <t>elock.com</t>
  </si>
  <si>
    <t>Digital &amp; Electronic Signature Software Solutions | Elock E Lock provides PKI based Digital signature and electronic Signature software solutions to improve productivity with paperless transactions. We empower businesses go paperless with eSig and dSig...</t>
  </si>
  <si>
    <t>incVersity, Ltd. doing business as E-Lock is a company that operates in the computer and network security industry. It is a provider of digital and electronic signature solutions, empowering businesses across the globe to go paperless conveniently and securely. It is ensuring security and legal compliance, its dSig and eSig solutions provide an easy, user-friendly way to authenticate documents, content, and transactions. The company offers different products for various industries.</t>
  </si>
  <si>
    <t>A range of electronic and digital signature software solutions</t>
  </si>
  <si>
    <t>PacketViper</t>
  </si>
  <si>
    <t>packetviper.com</t>
  </si>
  <si>
    <t>PacketViper is a cybersecurity company that provides solutions for converging OT &amp; IT networks. Protect your critical infrastructure with active cyber defense. PacketViper is a patented Advanced IP Filtering software solution that filters countries or ...</t>
  </si>
  <si>
    <t>Viper Network Systems, LLC doing business as PacketViper, LLC is an advanced perimeter defense and automated deception software that augments security solutions such as the firewall, SIEM, IDS, and IPS. It provides deception, intelligence, and defense capabilities to internal and external networks.</t>
  </si>
  <si>
    <t>Advanced Perimeter Defense solution Improve the security perimeters performance and reliability</t>
  </si>
  <si>
    <t>Cynamics</t>
  </si>
  <si>
    <t>cynamics.ai</t>
  </si>
  <si>
    <t>Cynamics is an AI-powered cybersecurity company that offers a network detection and response solution for complete network security. Their cloud-based platform provides threat detection and seamless response capabilities, utilizing AI, machine learning...</t>
  </si>
  <si>
    <t>Cynamics, Inc. is a cyber security company that specializes in a network detection and response solution built for MSPs, MSSPs, and companies of all sizes. The company offers solutions such as network security management, network risk management, network mitigation, network visibility management, cybersecurity management, network governance management, critical infrastructure management, and network optimization. The company serves clients within the area.</t>
  </si>
  <si>
    <t>Cynamics is the only network monitoring solution built specifically for Smart City, Public Safety and Critical Infrastructure networks</t>
  </si>
  <si>
    <t>Credify</t>
  </si>
  <si>
    <t>credify.one</t>
  </si>
  <si>
    <t>Credify is a leading embedded finance platform that offers a suite of self-sovereign identity and secure data passporting technologies. They provide a powerful privacy-first financial services cross-offering platform, enabling digital ecosystem operato...</t>
  </si>
  <si>
    <t>Credify Pte., Ltd. reduces counter party risk in e-commerce and alternative finance. It creating the future of embedded finance through a suite of award-winning self-sovereign identity and secure data pass porting technologies and a powerful privacy-first financial services cross-offering platform.</t>
  </si>
  <si>
    <t>We assist emerging economies into the digital age through secure, user-centric technological innovations that elevate trust in online finance and commerce</t>
  </si>
  <si>
    <t>Softtech Solutions Australia</t>
  </si>
  <si>
    <t>softtechsolutions.com.au</t>
  </si>
  <si>
    <t>Softtech Solutions Australia is a small business that develops simple, cost efficient procurement management tools for Requirements, Risk and Tender management. It creates applications that help developers, designers, risk managers, requirements managers, procurement managers and project managers realize the most noteworthy management goals.</t>
  </si>
  <si>
    <t>Xtremax</t>
  </si>
  <si>
    <t>xtremax.com</t>
  </si>
  <si>
    <t>Xtremax is a leading cloud solutions provider that has helped to transform and maximise the digital possibilities of some of the biggest names in the region. Built on the belief that every client deserves to enjoy the advantages that come with cloud te...</t>
  </si>
  <si>
    <t>Xtremax Pte., Ltd. is an IT services and IT consulting company. It offers digital solutions. The company is a service for design, development, maintenance, and security that handles digital requirements from grand ideation to robust and secure websites. The company provides services within the area.</t>
  </si>
  <si>
    <t>Digital agency based in singapore</t>
  </si>
  <si>
    <t>Crusoe Security</t>
  </si>
  <si>
    <t>crusoesecurity.com</t>
  </si>
  <si>
    <t>Crusoe Security is the leading solution for Web Isolation. The basic idea is that instead of dealing with the threats, the Crusoe solution isolates them from the organization’s network to a protected environment (DMZ). Crusoe Security can be found in l...</t>
  </si>
  <si>
    <t>Crusoe Security is a software development company. It isolates the corporate network from the internet, providing the most secure way to prevent threats like malware or ransomware from being downloaded to the user's workstation. The company provides its services within the area.</t>
  </si>
  <si>
    <t>Sectigo</t>
  </si>
  <si>
    <t>sectigo.com</t>
  </si>
  <si>
    <t>SSL Certificates &amp; Certificate Lifecycle Management Solutions | Sectigo® Official Leading provider of SSL/TLS certificates, automated certificate management and website security solutions. Trusted by the world’s largest brands for 20+ years. CA agnosti...</t>
  </si>
  <si>
    <t>Sectigo, Ltd. is a cybersecurity provider of digital identity solutions, including TLS / SSL certificates, DevOps, IoT, and enterprise-grade PKI management, as well as multi-layered web security. It specializes in providing digital identity solutions, including SSL/TLS certificates, digital signatures, and secure web solutions. The company provides products and services designed to secure online communications, protect data, and verify the identity of individuals and organizations globally.</t>
  </si>
  <si>
    <t>MTCaptcha</t>
  </si>
  <si>
    <t>mtcaptcha.com</t>
  </si>
  <si>
    <t>MTCaptcha is a GDPR and Accessibility compliant captcha service built for the enterprise. It is a smart and beautiful way to stop bots. MTCaptcha provides the confidence of privacy and accessibility with its adaptive invisible noCaptcha, ensuring frict...</t>
  </si>
  <si>
    <t>Sun Spray Technologies, LLC doing business as MTCaptcha provides online bot detection and protection against automated attacks via AI-driven adaptive captchas and proof-of-work, while fully compliant with Privacy (GDPR) and Accessibility (WCAG AAA) standards. The company also provides enterprises with continuous risk profiling and best of class security solutions as easy to use plugins and SaaS.</t>
  </si>
  <si>
    <t>MTCaptcha helps enterprises with online security with smart captchas and easy to use plugins all in the cloud as SaaS</t>
  </si>
  <si>
    <t>RANK Software</t>
  </si>
  <si>
    <t>ranksoftwareinc.com</t>
  </si>
  <si>
    <t>ranksoftwareinc.com is coming soon Detect threats of any kind. Hunt with context and clarity. Act quickly and confidently. Check back later. RANK Software is a Toronto based pioneer of next generation cyber security software. We are the team behind the...</t>
  </si>
  <si>
    <t>Rank Software, Inc. develops a unified threat analytics platform for incident response markets. The company's platform enables users to detect, contextualize, and prioritize various threats, such as advanced persistent threats, zero-day attacks, malware and botnet activities, and malicious insider threats. It offers RANK Sagumen, an enterprise-grade security analytics and visualization platform for incident response, malware analysis, email screening, and security audit solutions.</t>
  </si>
  <si>
    <t>Global venture in security analytics that brings together the best of big data analytics to cybersecurity arena</t>
  </si>
  <si>
    <t>Cloudstar</t>
  </si>
  <si>
    <t>mycloudstar.com</t>
  </si>
  <si>
    <t>Cloudstar is an experienced cloud hosting and cybersecurity company that provides services for the title insurance, real estate, finance, and government industries. They offer cloud hosting of various applications, such as ResWare, RamQuest, SoftPro, a...</t>
  </si>
  <si>
    <t>Keystone Management Group, LLC doing business as Cloudstar is an information company. It is a provider of virtual desktop hosting, hosted software and applications, custom-tailored IT infrastructure design, email encryption, managed services, IT security, and consulting to Regulated Industries. The company specializes in providing banking-grade cloud hosting for title production systems such as ResWare, RamQuest, and SoftPro, in addition, to other industrial applications and title plant software.</t>
  </si>
  <si>
    <t>Enzoic</t>
  </si>
  <si>
    <t>enzoic.com</t>
  </si>
  <si>
    <t>Enzoic is an enterprise focused cybersecurity company committed to preventing account takeover and fraud through compromised credential detection. Organizations use Enzoic solutions to screen customer and employee accounts for exposed username and pass...</t>
  </si>
  <si>
    <t>PasswordPing, Ltd. doing business as Enzoic is an enterprise-focused cybersecurity business that specializes in preventing account takeover and fraud through compromised credential detection. The company's solutions can be used by organizations to screen customer and employee accounts for exposed username and password combinations to identity accounts at risk and mitigate unauthorized access.</t>
  </si>
  <si>
    <t>KOBIL Systems</t>
  </si>
  <si>
    <t>kobil.com</t>
  </si>
  <si>
    <t>KOBIL is a global technology company dedicated to focusing on secure digital identity and all-in-one multi-sided platform technologies. Founded in 1986 and headquartered in Worms, Germany, KOBIL delivers trustworthy technologies that liberate resources...</t>
  </si>
  <si>
    <t>KOBIL GmbH is a global technology company. It focuses on secure digital identity and all-in-one multi-sided platform technologies. The company is helping businesses adapt to the platform economy with new digital capabilities, offering integrated solutions and expanding businesses beyond the borders of the company.</t>
  </si>
  <si>
    <t>KOBIL Systems | Secure Your Identity</t>
  </si>
  <si>
    <t>Guardio</t>
  </si>
  <si>
    <t>guard.io</t>
  </si>
  <si>
    <t>Guardio is a company that specializes in computer and network security. They develop tools and products to combat modern web and browser threats, such as malware, phishing, and identity theft. Their flagship product is the Guardio extension, which prot...</t>
  </si>
  <si>
    <t>Guardio, Ltd. is a computer and network security company. It develops tools and products for modern web and browser threats. Its extension protects users from phishing, scams, and malicious extensions. The company offers its services to the IT sector.</t>
  </si>
  <si>
    <t>Developing tools and products to combat modern web and cloud-based threats</t>
  </si>
  <si>
    <t>Loves Cloud</t>
  </si>
  <si>
    <t>loves.cloud</t>
  </si>
  <si>
    <t>Loves Cloud is an ISV with its flagship product as PowerBoard. PowerBoard simplifies finops, security and governance for Azure &amp; Microsoft365. Loves Cloud provides product and consulting services for devops and cloud computing.</t>
  </si>
  <si>
    <t>Loves Cloud Pvt., Ltd. is an Independent Software Vendor (ISV) with its flagship product as PowerBoard. The company provides product and consulting services for devops and cloud computing. It works together to plan, execute, maintain, automate and optimize the applications, data, product and infrastructure through devops and cloud.</t>
  </si>
  <si>
    <t>RyanTech</t>
  </si>
  <si>
    <t>ryantechinc.com</t>
  </si>
  <si>
    <t>RyanTech is a Cloud Solution Provider that designs Microsoft Cloud security, Microsoft Cloud support and Microsoft Cloud training solutions uniquely designed for your business. Our Cloud solutions are curated in Microsoft 365 around three pillars: Clou...</t>
  </si>
  <si>
    <t>RyanTech Cloud Services, LLC is a company that offers cloud solutions. It provides Microsoft 365, azure computing, network management, custom app development, and more. The company caters to automotive, non-profit, healthcare, legal, and more.</t>
  </si>
  <si>
    <t>We Speak Cloud | RyanTech</t>
  </si>
  <si>
    <t>Nexusguard</t>
  </si>
  <si>
    <t>nexusguard.com</t>
  </si>
  <si>
    <t>Nexusguard is a global leader in fighting malicious internet attacks. They provide comprehensive, highly customized solutions for customers of all sizes, across a range of industries. Their services include cloud services, managed DDoS protection platf...</t>
  </si>
  <si>
    <t>Legend Ventures Holding (LVH) doing business as Nexusguard, Inc. is the global leader in fighting malicious internet attacks. The company provides comprehensive, highly customized solutions for customers of all sizes, across a range of industries and enables turnkey anti-DDoS solutions for service providers. It focuses on developing and providing the best cybersecurity solution for every client across a range of industries with specific business and technical requirements.</t>
  </si>
  <si>
    <t>Leading provider of ddos mitigation, ensuring uninterrupted internet service, visibility, optimization and performance</t>
  </si>
  <si>
    <t>Protectimus</t>
  </si>
  <si>
    <t>protectimus.com</t>
  </si>
  <si>
    <t>Protectimus is a two factor authentication (2FA) platform provided as a cloud MFA and on premises, we offer multi factor authentication based on OATH standards. Protectimus is currently the most affordable solution that will allow you to integrate two ...</t>
  </si>
  <si>
    <t>Protectimus Solutions, LLP operates as an information technology company. It offers an ecosystem for building strong authentication based on the use of one-time passwords. The company offers its services within the area.</t>
  </si>
  <si>
    <t>Two factor authentication products and software provider - Protectimus</t>
  </si>
  <si>
    <t>Egress Switch</t>
  </si>
  <si>
    <t>egress.com</t>
  </si>
  <si>
    <t>Egress Software Technologies is a leading provider of intelligent email security solutions. They offer anti-phishing, data loss prevention, and encryption services to protect against data breaches. The company was founded in 2007 and is self-funded. Th...</t>
  </si>
  <si>
    <t>Egress Software Technologies, Ltd. is a software company that provides data security services. It offers secure email and file transfer, secure online collaboration, secure web form and secure managed file transfer, online file sharing and collaboration tools, compliance, and other solutions. The company serves customers in the United States, United Kingdom, Australia, and Canada.</t>
  </si>
  <si>
    <t>A software company that specializes in human layer security designed to prevent accidental and intentional data breaches</t>
  </si>
  <si>
    <t>Cyscale</t>
  </si>
  <si>
    <t>cyscale.com</t>
  </si>
  <si>
    <t>Cyscale is a cloud management, security, and compliance company that provides tools for designing and deploying cloud infrastructure with security in mind. They offer contextual analysis of cloud misconfigurations, vulnerabilities, access, and data to ...</t>
  </si>
  <si>
    <t>Cyscale, Ltd. is a computer and network security company. It provides an automated cloud security platform that delivers contextual analysis of cloud misconfigurations, vulnerabilities, access, and data to provide an accurate and actionable assessment of risk. The company serves businesses and clients globally.</t>
  </si>
  <si>
    <t>Next-generation security, compliance and governance tools to continuously identify vulnerabilities, avoid data loss and protect cloud environments with automatic remediation</t>
  </si>
  <si>
    <t>IPREDator</t>
  </si>
  <si>
    <t>ipredator.se</t>
  </si>
  <si>
    <t>Follow me instagram FaHarden</t>
  </si>
  <si>
    <t>PrivActually, Ltd., doing business as IPredator, provide a seriously non-discriminating access flatrate for the Internet. It allows copyright holders and law enforcement officials to request personal information about copyright infringement suspects.</t>
  </si>
  <si>
    <t>IPredator is moving to Njalla</t>
  </si>
  <si>
    <t>Clipperz</t>
  </si>
  <si>
    <t>clipperz.is</t>
  </si>
  <si>
    <t>Clipperz is an online password manager that provides a secure and convenient way to store and manage passwords and confidential data. It encrypts data and documents right in the browser and stores them in encrypted form in the cloud. With its zero know...</t>
  </si>
  <si>
    <t>Clipperz srl is an online vault and password manager that enables its users to encrypt text and documents. The company believe that web cryptography could revolutionize the whole online ecosystem and be applied to many different fields other than password management.</t>
  </si>
  <si>
    <t>Protect and manage intellectual property on the blockchain</t>
  </si>
  <si>
    <t>Vigitrust</t>
  </si>
  <si>
    <t>vigitrust.com</t>
  </si>
  <si>
    <t>VigiTrust is a cybersecurity company that provides online solutions to prepare, validate, and comply with multiple standards. Their flagship product, VigiOne, is an award-winning IRM (Information Risk Management) platform that enables organizations to ...</t>
  </si>
  <si>
    <t>Vigitrust, Ltd. is a provider of educational programs for IT Security. The company operates a GRC (Governance, Risk, and Compliance) SaaS service provider enabling organizations to achieve, maintain and continuously monitor compliance with industry standards and laws such as PCI DSS, Vendor Risk Management, Third Party Assurance, and a lot more.</t>
  </si>
  <si>
    <t>One single SaaS solution enabling complex and disparate organisations to make the implementation and management of adherence to Security and Privacy regulations easier and more straightforward</t>
  </si>
  <si>
    <t>CyberConIQ</t>
  </si>
  <si>
    <t>cyberconiq.com</t>
  </si>
  <si>
    <t>cyberconIQ is a company that provides a Human Defense Platform and Advisory Services to help organizations lower their human factor cyber risk. Their patented and proven solution enables organizations to reduce cyber risk by addressing the human elemen...</t>
  </si>
  <si>
    <t>cyberconIQ, Inc. is an IT services and IT consulting company. It offers an integrated Human Risk Management Platform deploying patented Behavioral Science methods that instill a security-first culture by improving employee compliance with security. The company provides its services within the area.</t>
  </si>
  <si>
    <t>Enhancing cyber resilience and reducing human-factor cyber risk</t>
  </si>
  <si>
    <t>Oodit Riskplan</t>
  </si>
  <si>
    <t>oodit.nl</t>
  </si>
  <si>
    <t>Oodit Risicomanagement Software Identificeer, monitor en beheers risico's in onze eenvoudig risico management software. Bekijk ook onze oplossing voor AVG en RI&amp;E. mission is to make Safety a way of life in the workplace. We aim to do this by creating ...</t>
  </si>
  <si>
    <t>72Media B.V. dba Oodit B.V. is a software company. It offers risk management, risk assessment, inspection, message, compliance, quality control, and customization services. The company provides its services to companies, businesses, and clients in the area.</t>
  </si>
  <si>
    <t>A risk management software for all companies that want to gain more insight into the risks and measures that are relevant to the company</t>
  </si>
  <si>
    <t>PacketFabric</t>
  </si>
  <si>
    <t>packetfabric.com</t>
  </si>
  <si>
    <t>PacketFabric is a global Network as a Service provider that delivers unparalleled network connectivity to empower users and businesses. PacketFabric's platform enables enterprises to build an agile cloud core that delivers optimal digital business outc...</t>
  </si>
  <si>
    <t>PacketFabric, Inc. is a network connectivity management platform. It offers connectivity between colocation facilities, cloud providers, and internet exchanges. It offers its services to customers worldwide.</t>
  </si>
  <si>
    <t>PacketFabricis is building a next-generation networking platform to redefine network connectivity</t>
  </si>
  <si>
    <t>Joe Security</t>
  </si>
  <si>
    <t>joesecurity.org</t>
  </si>
  <si>
    <t>Joe Security specializes in the development of malware analysis systems for malware detection and forensics. Based on the idea of deep malware analysis &amp; multi technology platform, Joe Security has developed unique technologies to analyze malware in a ...</t>
  </si>
  <si>
    <t>Joe Security, LLC is a company that develops automated malware analysis systems. It offers digital forensics and incident response, threat intelligence, malware detection, application validation, OEM (original equipment manufacturer) integration, and other solutions.</t>
  </si>
  <si>
    <t>Swiss company specialized in the development of deep and automated malware analysis systems for malware detection</t>
  </si>
  <si>
    <t>Crypta Labs</t>
  </si>
  <si>
    <t>cryptalabs.com</t>
  </si>
  <si>
    <t>Crypta Labs is a quantum cybersecurity company that specializes in QRNG and QHSM upgrades for existing and new hardware manufacturers. They offer OEM QRNG design services to help integrate the latest generation random number generator into hardware, sp...</t>
  </si>
  <si>
    <t>Crypta Labs, Ltd. is a mobile security company. It developed a Quantum (True) Random Number Generator (QRNG). Its technology is installed on all mobile products including mobile phones, tablets, smart-watches, and Internet of Things devices. The company serves its services throughout the United Kingdom.</t>
  </si>
  <si>
    <t>An award winning Quantum-based encryption chip to secure the Internet of Things</t>
  </si>
  <si>
    <t>OGOsecurity</t>
  </si>
  <si>
    <t>ogosecurity.com</t>
  </si>
  <si>
    <t>WAF 100% français &amp; RGPD Web Application Firewall OGO Security Protégez et accélérez vos sites et applications web grâce à .OGO ► Solution WAF française à base d'IA &amp; d'analyses comportementales. 100% RGPD ! OGO propose des solutions de cybersécurité...</t>
  </si>
  <si>
    <t>OGO Security OGO is an IT firm that offers machine learning, artificial intelligence, security, and cloud solutions to its clients.
It is a full cloud solution, without any installation.</t>
  </si>
  <si>
    <t>Ubiq Security</t>
  </si>
  <si>
    <t>ubiqsecurity.com</t>
  </si>
  <si>
    <t>Ubiq Security is an API-based encryption and key management as code (SaaS) platform that enables development, security, and compliance teams to rapidly integrate application layer encryption into any application in minutes. The platform empowers teams ...</t>
  </si>
  <si>
    <t>Ubiq Security, Inc. is a computer and network security company. It provides API-based encryption and key management as code to enable development, security, and compliance teams to rapidly integrate application layer encryption into any application in minutes. The company provides its services within the area.</t>
  </si>
  <si>
    <t>A platform for developers to quickly build native client-side data encryption into their applications</t>
  </si>
  <si>
    <t>leakwatch</t>
  </si>
  <si>
    <t>leak.watch</t>
  </si>
  <si>
    <t>Leakwatch is a company that helps organizations detect and monitor their data leaks before they are exploited by others. They provide a technology that scans the internet in real-time to detect sensitive data leaks and alert the company so they can tak...</t>
  </si>
  <si>
    <t>Leakwatch SAS is a Computer and Network Security company. It offers Cybersecurity, Security intelligence, and Threat intelligence. It develops a technology able to detect sensitive data leaks in real-time on the Internet to alert the customer as soon as possible and enable them to take action quickly. It serves clients around France.</t>
  </si>
  <si>
    <t>Monitor your data leaks</t>
  </si>
  <si>
    <t>Trusted Knight Inc.</t>
  </si>
  <si>
    <t>trustedknight.com</t>
  </si>
  <si>
    <t>Trusted Knight delivers top tier security solutions to businesses looking to combat the evolving and sophisticated attacks performed by internet criminals. Dedicated to combating evolving and sophisticated crimeware attacks. Trusted Knight protects dig...</t>
  </si>
  <si>
    <t>Trusted Knight Corp. is a computer and network security company. It provides cloud-based security and fraud solutions. It offers solutions such as protective air, web, and endpoint. It offers its services to global financial, industry, automotive and government institutions.</t>
  </si>
  <si>
    <t>Intelligently Simple Security | TrustedKnight</t>
  </si>
  <si>
    <t>StormWall</t>
  </si>
  <si>
    <t>stormwall.pro</t>
  </si>
  <si>
    <t>StormWall is a Russian developer of international-level DDoS protection, with over 10 years of experience in the Russian market. They have implemented over 8000 projects in 68 countries and provide 24x7 support. StormWall is a professional cloud protec...</t>
  </si>
  <si>
    <t>StormWall S.R.O. is a cybersecurity company. It provides protection of IT infrastructures against DDoS and hacker attacks. It offers its products and services internationally.</t>
  </si>
  <si>
    <t>Blink Identity</t>
  </si>
  <si>
    <t>blinkidentity.com</t>
  </si>
  <si>
    <t>Blink Identity is a high throughput, privacy preserving identification service that offers facial recognition at walking speed for concerts, sporting events, and more. Patrons can enroll by taking an ID style photograph that connects their face to thei...</t>
  </si>
  <si>
    <t>Blink Identity, Inc. is an operator of a security platform intended to identify people using its facial biometrics without requiring them to stop and stand in front of a lens. The company's platform permits event management teams to recognize people as it walk at full speed past sensors, thereby enabling venues to keep track of all its visitors.</t>
  </si>
  <si>
    <t>Blink Identity uses advanced facial recognition technology to identify people at a full walking speed</t>
  </si>
  <si>
    <t>Fastpasscorp</t>
  </si>
  <si>
    <t>fastpasscorp.com</t>
  </si>
  <si>
    <t>FastPassCorp is a global provider of Enterprise Self service password management software. Our mission is to make password self service easy for large organizations. We offer FastPass Password Manager as an on-premise solution or as a Cloud service. Wi...</t>
  </si>
  <si>
    <t>FastPassCorp A/S engaged in the development, marketing and sale of software. It provides FastPass, an enterprise password management solution for both small and large enterprises, and Managed Service Providers.</t>
  </si>
  <si>
    <t>Provides self-service password reset and identity verification solutions</t>
  </si>
  <si>
    <t>Hurence</t>
  </si>
  <si>
    <t>hurence.com</t>
  </si>
  <si>
    <t>Hurence provides Big Data Analytics solutions on top of major open source initiatives such as Hadoop, HBase and more. We help you leverage the technologies that established the masters of the web in their leadership positions. Our services include soft...</t>
  </si>
  <si>
    <t>Hurence SAS is a software company. The company provides Big Data Analytics solutions on top of major open-source initiatives such as the Apache Foundation projects Hadoop and others.</t>
  </si>
  <si>
    <t>Provides Big Data Analytics solutions - leveraging the technologies that established the masters of the web in their leadership positions</t>
  </si>
  <si>
    <t>VivoSecurity</t>
  </si>
  <si>
    <t>vivosecurity.com</t>
  </si>
  <si>
    <t>VivoSecurity is a California-based company that enables companies to improve cybersecurity and reduce costs by bringing predictability to the randomness of data breaches. They use data analytics and AI to develop rigorous statistical models that foreca...</t>
  </si>
  <si>
    <t>VivoSecurity, Inc. is a network security company. Its products and services help organizations achieve, maintain, and demonstrate optimal information security and governance, risk, and compliance (GRC) programs. The company serves in the United States.</t>
  </si>
  <si>
    <t>VivoSecurity | Transforming how businesses calculate security riskss</t>
  </si>
  <si>
    <t>Turbot</t>
  </si>
  <si>
    <t>turbot.com</t>
  </si>
  <si>
    <t>Turbot is a company that offers cloud professionals insights and automation platforms to help them build securely and intelligently. They provide Turbot Pipes, an intelligence, automation, and security platform specifically designed for DevOps, and Tur...</t>
  </si>
  <si>
    <t>Turbot HQ, Inc. is an information technology company. It offers configuration and control of software-defined infrastructure for enterprises. The company provides its services to clients in the area.</t>
  </si>
  <si>
    <t>Cybeats Technologies</t>
  </si>
  <si>
    <t>cybeats.com</t>
  </si>
  <si>
    <t>Cybeats is a leader in software supply chain security enabling organizations to build certainty into any software, connected device or enterprise with continuous end to end security. Cybeats’ innovative and holistic approach provides continuous securit...</t>
  </si>
  <si>
    <t>Cybeats Technologies, Inc. is a complete solution to orchestrate security, monitoring, and firmware lifecycle management of smart buildings, enterprise, medical, and critical infrastructure IoT devices. The company provides an immune system for Internet of Things (IoT) devices. It serves clients in the area.</t>
  </si>
  <si>
    <t>Provides an immune system for IoT devices</t>
  </si>
  <si>
    <t>Claranet France</t>
  </si>
  <si>
    <t>claranet.fr</t>
  </si>
  <si>
    <t>Claranet is one of Europe's leading managed IT services providers. They offer businesses hosting, networks, and communications services. With over 6,500 business customers and operations in eight countries, Claranet helps businesses design, implement, ...</t>
  </si>
  <si>
    <t>Claranet SAS provides cloud and digital transformation services. The Company offers migration, transformation, cloud hybridization, outsourcing, big data, and critical application security solutions. Claranet serves clients in Europe.</t>
  </si>
  <si>
    <t>Tavve Software</t>
  </si>
  <si>
    <t>tavve.com</t>
  </si>
  <si>
    <t>Tavve is an innovative software company that specializes in enterprise network cybersecurity, observability, management, and optimization. They offer unique product offerings that enhance data-driven decision-making power and make enterprise networks m...</t>
  </si>
  <si>
    <t>Tavve Software Co. is an information technology and services company. It specializes in improving service delivery quality for internal and external customers, simplifying network architecture and increase visibility, controlling traffic to stay compliant, reducing the footprint of legacy UDP forwarders, reducing management application costs, avoiding network and management application vendor lock-in, reduce network administration overhead, improving management application query response times, reducing firewall attack surface, performing and automate complex tasks with tool chaining, and protecting intellectual property with hacker obfuscation. The company offers its services worldwide.</t>
  </si>
  <si>
    <t>ZoneRanger - Application Layer Proxy Firewall by Tavve</t>
  </si>
  <si>
    <t>Vijilan Security, LLC.</t>
  </si>
  <si>
    <t>vijilan.com</t>
  </si>
  <si>
    <t>Vijilan Security is a cybersecurity company that offers 24/7 cyber security monitoring and protection for businesses of all sizes. Vijilan Security enables IT Solution Providers and MSP’s to deliver 24/7 security monitoring, detection and response serv...</t>
  </si>
  <si>
    <t>Vijilan Security, LLC is a computer and network security company. Its solutions include Threat Log, Threat Alert, and Threat Respond and offer log collection, storage, monthly reporting, real-time detections, incidents and alerts, reports, and SOC 24x7. The company provides services to customers within the area.</t>
  </si>
  <si>
    <t>Information security monitoring company providing 24/7 security monitoring services</t>
  </si>
  <si>
    <t>authen2cate</t>
  </si>
  <si>
    <t>authen2cate.com</t>
  </si>
  <si>
    <t>Authen2cate is a global cloud-based identity management provider of Single Sign On (SSO), Multi Factor Authentication (MFA), and Identity Management solutions for cloud, web, VPN, and mobile resources. They offer competitively priced, all-inclusive sol...</t>
  </si>
  <si>
    <t>Authen2cate, LLC is a computer software company. Its products include multi-factor authentication, mobile applications, single sign-on, and directory services. The company provides its products to enterprises, small businesses, and individual customers in the United States.</t>
  </si>
  <si>
    <t>Authen2cate provider of Single Sign-On, Multi-Factor Authentication, &amp; identity management services for cloud, web, VPN, &amp; mobile resources</t>
  </si>
  <si>
    <t>Moesif</t>
  </si>
  <si>
    <t>moesif.com</t>
  </si>
  <si>
    <t>Moesif is a company that provides a powerful analytics and billing platform to help B2B companies understand and monetize their API usage. They offer tools to track and analyze customer usage of APIs and apps, set up usage-based billing meters, and mea...</t>
  </si>
  <si>
    <t>Moesif, Inc. is a developer of an AI-powered API analytics platform intended to serve product managers and developers. The company provides product insights into how customers use APIs and tooling to build better developer experiences, enabling users to understand how its customers and partners adopt and use its APIs and automating debugging of customer issues. It also works by monitoring API calls, understanding API usage, and providing API metrics.</t>
  </si>
  <si>
    <t>API Analytics to Grow API Platforms</t>
  </si>
  <si>
    <t>StratoKey</t>
  </si>
  <si>
    <t>stratokey.com</t>
  </si>
  <si>
    <t>StratoKey is a cloud access security broker (CASB) that provides automatic encryption and protection for web, cloud, and SaaS application data. It offers advanced cyber threat analysis, proactive countermeasures, and user behavioral analysis to prevent...</t>
  </si>
  <si>
    <t>StratoKey Pty., Ltd. is a software development industry. It provides a security gateway that automatically encrypts web and cloud application data. It serves within the area.</t>
  </si>
  <si>
    <t>Security gateway that automatically encrypts web and cloud application data</t>
  </si>
  <si>
    <t>NetFoundry</t>
  </si>
  <si>
    <t>netfoundry.io</t>
  </si>
  <si>
    <t>NetFoundry is a company that provides zero trust networking solutions. They offer a platform and APIs to spin up global, secure, application-specific networks. Their CloudZiti service allows users to embed zero trust into apps, APIs, proxies, IoT, and ...</t>
  </si>
  <si>
    <t>NetFoundry, Inc. is the Application Specific Networking that enables businesses to instantly connect distributed applications in any cloud, on any device, anywhere with unprecedented simplicity. Its platform enables the creation of instant, highly secure, Application Specific Networks at scale without the constraints and painful management overhead of VPNs or the burden of hardware and private circuits.</t>
  </si>
  <si>
    <t>NetFoundry enables services to embed software defined networks Traditional networks connect nodes NetFoundry connects services</t>
  </si>
  <si>
    <t>SecurEnvoy</t>
  </si>
  <si>
    <t>securenvoy.com</t>
  </si>
  <si>
    <t>SecurEnvoy is a trusted global leader of tokenless two-factor authentication. They provide a zero trust access solution that protects users, devices, and data, regardless of location. Their solution includes multi-factor authentication and data discove...</t>
  </si>
  <si>
    <t>SecurEnvoy, Ltd. is a computer and network security company. It provides mobile phone-based tokenless two-factor authentication solutions. It offers SecurAccess which enables trusted people to log on to corporate networks and SecurPassword, which enables Microsoft Windows domain users to reset its own passwords using mobile phones to create two-factor authentication. The company offers its products and services to consumers nationwide.</t>
  </si>
  <si>
    <t>Mobile phone-based tokenless two-factor authentication solutions</t>
  </si>
  <si>
    <t>Vulcan Cyber</t>
  </si>
  <si>
    <t>vulcan.io</t>
  </si>
  <si>
    <t>Vulcan Cyber is a cyber risk management company that provides a platform to help businesses reduce risk across IT, application, and cloud security programs. Their platform offers vulnerability aggregation, correlation, risk prioritization, remediation ...</t>
  </si>
  <si>
    <t>Vulcan Cyber, Ltd. is a vulnerability remediation company. The company eliminates the most critical risks that are caused by vulnerabilities while at the same time avoiding any unexpected impact on business operations. It specializes in vulnerability assessment, vulnerability prioritization, and collaborative vulnerability remediation, offering services in the area.</t>
  </si>
  <si>
    <t>SaaS platform for vulnerability remediation orchestration</t>
  </si>
  <si>
    <t>Smokescreen Technologies</t>
  </si>
  <si>
    <t>smokescreen.io</t>
  </si>
  <si>
    <t>SmokescreenTech is a cybersecurity company that specializes in deception technology. Their proprietary ILLUSIONBLACK platform detects, deflects, and defeats advanced hackers in a false positive-free and easy-to-implement manner. They provide automated ...</t>
  </si>
  <si>
    <t>Smokescreen Technologies Pvt., Ltd. creates the next generation of cybersecurity detection and response systems. The company's proprietary illusion black platform detects, deflects, and defeats advanced hackers in a manner that is false-positive free, easy to implement, and effectively handles multiple avenues of attack and the limited response capabilities that most companies have.</t>
  </si>
  <si>
    <t>Smokescreen Technologies are create the next generation of cyber-security detection and response systems</t>
  </si>
  <si>
    <t>Apozy</t>
  </si>
  <si>
    <t>apozy.com</t>
  </si>
  <si>
    <t>Apozy is a cybersecurity company that provides a next-gen Trusted Browsing platform called Apozy Airlock. Their platform uses Native Browser Isolation to make URLs safe to browse at the time of click, effectively stopping phishing and web-based attacks...</t>
  </si>
  <si>
    <t>Apozy, Inc. is a software company that provides a unified suite of cybersecurity products. It offers threat protection, data encryption, data protection and safety, native browser isolation, and other solutions. The company serves customers within the area.</t>
  </si>
  <si>
    <t>Perceptual AI to stop phishing and social engineering for Chrome and GSuite</t>
  </si>
  <si>
    <t>Kratikal</t>
  </si>
  <si>
    <t>kratikal.com</t>
  </si>
  <si>
    <t>Kratikal is a leading cyber security organization based in Delhi, India. They offer a range of services including VAPT (Vulnerability Assessment and Penetration Testing), security compliance services, converged IT infrastructure solutions, and informat...</t>
  </si>
  <si>
    <t>Kratikal Tech Pvt., Ltd. is a cybersecurity firm that specializes in security solutions. It provides services such as web application security testing, mobile application security testing, VAPT services, network penetration testing, cloud penetration testing, IoT security testing, secure code reviews, medical device security testing, and threat modeling. The company offers its services to brands, financial services, health tech, education, payment services, and e-commerce industries both locally and globally.</t>
  </si>
  <si>
    <t>End to end cyber security solutions provider solutions include vapt, security compliance and security products</t>
  </si>
  <si>
    <t>Right-Hand Cybersecurity</t>
  </si>
  <si>
    <t>right-hand.ai</t>
  </si>
  <si>
    <t>Right Hand Cybersecurity is a platform that provides human risk management solutions. Their goal is to make humans more defensible against cyber threats by optimizing existing tech stacks. They offer a security awareness and training platform that empo...</t>
  </si>
  <si>
    <t>Right-Hand Cybersecurity Pte., Ltd. is a cybersecurity and technology enthusiast that welcomes every opportunity to learn something new and share best practices. Its SaaS platform monitors and analyzes employee behavior, enabling organizations to identify and mitigate human-influenced cyber risk in real-time around the clock.</t>
  </si>
  <si>
    <t>Empowers businesses to monitor, measure, and mitigate employee induced cyber risks in real-time</t>
  </si>
  <si>
    <t>Encap</t>
  </si>
  <si>
    <t>encapsecurity.com</t>
  </si>
  <si>
    <t>Signicat acquires Encap Security to create Mobile Identity and Authentication Powerhouse</t>
  </si>
  <si>
    <t>Encap AS doing business as Encap Security provides solutions for online user security and mobile phone based products for user security services.  It offers authentication, digital signing, transaction verification, and online support solutions.</t>
  </si>
  <si>
    <t>Online user security solutions</t>
  </si>
  <si>
    <t>Ontology</t>
  </si>
  <si>
    <t>ont.io</t>
  </si>
  <si>
    <t>Ontology is a high-performance public blockchain and distributed collaboration platform that brings trust, privacy, and security to Web3. It provides decentralized identity and data solutions, offering a fast, accessible, and secure environment for use...</t>
  </si>
  <si>
    <t>Shanghai Distributed Technologies Co., Ltd. doing business as Onchain doing business as Ontology is a network of high-performance public blockchains and it is designed to provide secure and safe unique client chains and to help them in protecting data and systems (which includes distributed ledger and smart contract systems). Its framework supports public blockchains systems and is able to customize public blockchains for application.</t>
  </si>
  <si>
    <t>Ontology | Ready for all Businesses</t>
  </si>
  <si>
    <t>Debricked</t>
  </si>
  <si>
    <t>debricked.com</t>
  </si>
  <si>
    <t>Debricked is a company that specializes in open source vulnerability management. They provide a toolkit that helps users stay on top of security while maintaining development speed. With their software, users can automate open source security, complian...</t>
  </si>
  <si>
    <t>Debricked AB provides state-of-the-art tools and solutions for cybersecurity and vulnerability management, with customers of different sizes and in various businesses. The company has a particular focus on IoT products and is devoted to increasing the security of developed and maintained IoT devices. It also offers consulting services and training in cybersecurity and related areas.</t>
  </si>
  <si>
    <t>Solving the problem of vulnerabilities and compliance when using Open Source in commercial product development</t>
  </si>
  <si>
    <t>Daon</t>
  </si>
  <si>
    <t>daon.com</t>
  </si>
  <si>
    <t>Daon is a leading provider of biometric authentication and identity assurance solutions focused on meeting the needs of enterprise and public sector customers worldwide. Daon has pioneered methods for securely and conveniently combining biometric and i...</t>
  </si>
  <si>
    <t>Daon, Inc. is an information technology company that offers biometrics and identity assurance software. It supports customers and system integrators in building enterprise solutions requiring security, performance, scalability, reliability, and privacy. The company provides its services to businesses globally.</t>
  </si>
  <si>
    <t>Innovator in multi-factor multimodal #biometric #authentication technology used in #mobilebanking, #mobilepayments, enterprise and beyond! #biometrics #fintech</t>
  </si>
  <si>
    <t>QOMPLX</t>
  </si>
  <si>
    <t>qomplx.com</t>
  </si>
  <si>
    <t>QOMPLX is a company that provides a Cyber Risk Analytics Management Platform. They enable customers to analyze, model, manage, and transfer complex cyber risks. Their solutions reduce cyber risk and attack surfaces by mapping exposures and performing r...</t>
  </si>
  <si>
    <t>QOMPLX, Inc. specializes in cybersecurity, artificial intelligence, machine learning, and data analytics services. The company provides clients with an AI-driven decision-making platform that enabled to solve complex and real-world problems at scale.</t>
  </si>
  <si>
    <t>Applies artificial intelligence to solve complex, real-world problems at scale</t>
  </si>
  <si>
    <t>AppsPicket</t>
  </si>
  <si>
    <t>appspicket.com</t>
  </si>
  <si>
    <t>AppsPicket helps organisations and individuals access cloud, web and mobile in a seamless and secure manner. Our innovative Two Factor Authentication (2FA) technology permits users to be authenticated in a strong (2FA) sense without the hassles of OTPs...</t>
  </si>
  <si>
    <t>AppsPicket is a computer &amp; network security company. It develops two-factor authentication software designed to secure Web based applications and cyber networks. The company serves its customers worldwide.</t>
  </si>
  <si>
    <t>Helps organisations and individuals access cloud, web and mobile in a seamless and secure manner</t>
  </si>
  <si>
    <t>InetSolution</t>
  </si>
  <si>
    <t>inetsolution.com</t>
  </si>
  <si>
    <t>We design, develop and host secure websites and apps for banks, credit unions and fintech related businesses. InetSolution is a recognized leader in web and mobile app development, as well as managed hosting and security services for banks, credit unio...</t>
  </si>
  <si>
    <t>InetSolution, Inc. is a Computer and Network Security company. It managed hosting and security services for banks, credit unions, and companies. The company offers services to customers throughout the country.</t>
  </si>
  <si>
    <t>Responsible Cyber Pte. Ltd.</t>
  </si>
  <si>
    <t>immuneapp.com</t>
  </si>
  <si>
    <t>Responsible Cyber is a licensed cybersecurity and risk management company headquartered in Singapore. They provide cutting-edge cybersecurity services to businesses of all sizes and have developed their own product, IMMUNE X TRPM, to revolutionize the ...</t>
  </si>
  <si>
    <t>Responsible Cyber Pte., Ltd. doing business as Immune X-tPRM is a cybersecurity advisory and training firm. The company provides proven training programs and best practices around cyber-security and integrates cyber training into an industry-specific environment in Singapore through small and medium businesses.</t>
  </si>
  <si>
    <t>Hassle Free Smart Security As A Service Platform for Busy Owners With The first AI-powered Virtual Cyber Security Advisor</t>
  </si>
  <si>
    <t>Sapien Cyber</t>
  </si>
  <si>
    <t>sapiencyber.com.au</t>
  </si>
  <si>
    <t>Sapien Cyber is an Australian company providing class leading cybersecurity and threat intelligence solutions for the protection of critical infrastructure. Their products and solutions provide complete visibility of an organization's cyber risk exposu...</t>
  </si>
  <si>
    <t>Sapien Cyber Pty., Ltd. is a developer of cybersecurity and threat intelligence solutions designed to facilitate secure operations in increasingly insecure and hostile cyberspace and provides software solutions, the company designs and develops cybersecurity and threat intelligence solutions. The company offers cybersecurity technologies, advanced malware detection, machine learning, and artificial intelligence to rapidly detect anomalies and cyber-attacks, helping clients to detect cyber attacks before impact the operation.</t>
  </si>
  <si>
    <t>Sapien Cyber – The Most Sophisticated Industrial Cybersecurity In The World</t>
  </si>
  <si>
    <t>Validify</t>
  </si>
  <si>
    <t>validify.app</t>
  </si>
  <si>
    <t>Validify is an automated software validation platform for SaaS platforms. It offers IT risk and compliance management services, specifically tailored for the life sciences industry. With Validify, users can save weeks of manual validation by setting up...</t>
  </si>
  <si>
    <t>Validify, Inc. develops an automatic risk analysis and verification tool for life science companies. It allows to reduce the Salesforce validation costs dramatically and transitions every company to an automated era, enabling a reliable, faster validation process while eliminating human mistakes.</t>
  </si>
  <si>
    <t>Salesforce.com AppExchange application for regulatory automated computer system validation</t>
  </si>
  <si>
    <t>ARCON</t>
  </si>
  <si>
    <t>arconnet.com</t>
  </si>
  <si>
    <t>ARCON is a leading technology company specializing in risk control &amp; infrastructure management solution. Our Product Offering includes Innovative solution for Defense in Depth, Privileged Identity Management, and Configuration Risk Manager for small to...</t>
  </si>
  <si>
    <t>ARCON TechSolutions Pvt., Ltd. is a technology company specializing in enterprise risk-control solutions. The company provides a comprehensive threat and vulnerability monitoring solution to safeguard privileged credentials-super-user accounts with elevated authorization to access the shared administrative accounts, privileged personal accounts, application accounts, and emergency accounts. It helps companies to comply with the Governance, Risk, and Compliance requirements.</t>
  </si>
  <si>
    <t>Rectify</t>
  </si>
  <si>
    <t>rectifydata.com</t>
  </si>
  <si>
    <t>Rectify is a company that specializes in automating privacy with secure redaction. They leverage privacy enabled artificial intelligence to automate the removal of private information when data sharing occurs. Their services help organizations decrease...</t>
  </si>
  <si>
    <t>Rectify is a business development platform company to automates the process of removing private or sensitive information from documents. It provides a tool to automatically detect and redact sensitive information and remove consumer identities, trade secrets, IP, and other private data in data sets. The company offers its services to individuals and businesses across Austin and the surrounding areas.</t>
  </si>
  <si>
    <t>Rectify - Automating Privacy with Secure AI Redaction</t>
  </si>
  <si>
    <t>Echoworx</t>
  </si>
  <si>
    <t>echoworx.com</t>
  </si>
  <si>
    <t>Echoworx is an industry-leading provider of email encryption services. They offer cutting-edge solutions to safeguard sensitive communications. Unlike rigid encryption solutions, Echoworx provides eight diverse delivery methods, supports 28 languages, ...</t>
  </si>
  <si>
    <t>Echoworx Corp. is the developer of a managed encryption platform intended to protect the way people communicate. The company provides a software security platform in digital communications that protects the privacy of people and businesses by making email data protection convenient, enabling companies to solve various challenges and meet the uncertainty of cyber-attacks.</t>
  </si>
  <si>
    <t>Secure Email Encryption Services &amp; Solutions for Businesses | Echoworx</t>
  </si>
  <si>
    <t>NCP engineering, Inc.</t>
  </si>
  <si>
    <t>ncp-e.com</t>
  </si>
  <si>
    <t>NCP engineering is a world leader in remote access VPN solutions. They design products for VPN remote access for IPsec and SSL with central management. Their product line includes IPsec/SSL VPNs, endpoint firewalls, and network access control functions...</t>
  </si>
  <si>
    <t>NCP Engineering GmbH is a developer of highly secure communication software for companies, government agencies, organizations, and carriers. The company has delivered innovative software that allows enterprises to rethink the company's remote access, and overcome the complexities of creating, managing, and maintaining secure network access for staff. It serves customers globally.</t>
  </si>
  <si>
    <t>Remote Access VPN solutions (VPN clients, VPN management, VPN gateway) for IPsec/SSL with central Management</t>
  </si>
  <si>
    <t>FOSSA</t>
  </si>
  <si>
    <t>Activu Corporation</t>
  </si>
  <si>
    <t>activu.com</t>
  </si>
  <si>
    <t>Activu designs, builds, and supports Control Rooms &amp; Command Centers, SOCs, GSOCs, Fusion Centers, and SCIFs with Video Walls and Video Wall Controllers. Activu makes critical information visible &amp; collaborative anywhere, improving incident response &amp; ...</t>
  </si>
  <si>
    <t>Activu Corp. is an IT services and consulting company. It provides state-of-the-art video wall design and software for command and control center environments. The company serves clients in the area.</t>
  </si>
  <si>
    <t>iTrust</t>
  </si>
  <si>
    <t>itrustinc.com</t>
  </si>
  <si>
    <t>iTrust Holdings is a cybersecurity company that specializes in risk management and intelligence for Bitcoin and Ethereum nodes. They provide services to help organizations build trusted and secure blockchain infrastructure. iTrust collects and analyzes...</t>
  </si>
  <si>
    <t>iTrust Holdings, Inc. is a computer and network security company. It provides risk management and intelligence for Bitcoin and Ethereum nodes to help build a trusted and secure blockchain infrastructure. The company offers an API suite to manage asset, configuration, incident, change, vulnerability, and node risk and provides software hooks and manuals for quickly binding it to existing security tools and processes. The company provides its products to businesses of all sizes, including investors, analysts, and friendly governments and security agencies.</t>
  </si>
  <si>
    <t>Provides cybersecurity risk ratings to help businesses manage third-party cybersecurity and compliance risk</t>
  </si>
  <si>
    <t>SSLTrust</t>
  </si>
  <si>
    <t>ssltrust.com.au</t>
  </si>
  <si>
    <t>Secure and Encrypt your website with TLS/SSL Certificates. Digital Certificates Trusted by all popular browsers. Always our Lowest prices.</t>
  </si>
  <si>
    <t>SSLTrust offers a large range of SSL Certificate types including Domain validation, Business validation, Extended validation, Wildcard, SAN/UCC certificates, code signing, SGC certificates and free certificates. The company offer installation services and a fantastic online support system to get you up and running fast and to continue running smoothly.</t>
  </si>
  <si>
    <t>SSL Certificate, Malware tools and email solution sales, management and support</t>
  </si>
  <si>
    <t>CyberTrap Software GmbH</t>
  </si>
  <si>
    <t>cybertrap.com</t>
  </si>
  <si>
    <t>CYBERTRAP is one of the world's leading companies in Threat Detection with Deception Technology. The start up was founded in May 2015 as a subsidiary of SEC Technologies. The core competence of the software company with offices in Vienna is the innovat...</t>
  </si>
  <si>
    <t>CyberTrap Software GmbH is a provider of a cybersecurity platform designed to protect organizations from cyber threats. The company uses interactive deception technology to lure malicious actors into its digital playground, which permits organizations to receive full transparency via live analysis and control of successful breaches, enabling them to evaluate the current threat situation and risk landscape, choose proper measures, and act before attackers hit the assets.</t>
  </si>
  <si>
    <t>CyberTrap is an advanced highly-interactive deception technology, CyberTrap lures malicious actors into its digital playground</t>
  </si>
  <si>
    <t>Authentiq</t>
  </si>
  <si>
    <t>authentiq.com</t>
  </si>
  <si>
    <t>Authentiq is a company that provides strong authentication solutions without the need for passwords. They offer a unique and effortless transition from usernames and passwords to multi-factor and passwordless authentication. Authentiq believes that pas...</t>
  </si>
  <si>
    <t>Authentiq BV develops a mobile application that enables the addition of multi-factor and password-less authentication to Websites and applications. It allows users to use phones to authenticate things online, share identity details, and sign out again remotely. it also offers online identity and authentication as a service.</t>
  </si>
  <si>
    <t>Strong authentication, without the passwords.</t>
  </si>
  <si>
    <t>Axur</t>
  </si>
  <si>
    <t>axur.com</t>
  </si>
  <si>
    <t>Axur is a SaaS platform for digital risk prevention, protection, mitigation and Cyber Threat Intelligence (DRP + CTI). They monitor all layers of the web using artificial intelligence to search for and remove digital risks that threaten your company an...</t>
  </si>
  <si>
    <t>Axur, Inc. is a digital risk protection platform powered by AI that helps companies track and eliminate online risks. It detects and eliminates online risks posing a threat to the security and reputation on the web that helps companies succeed.</t>
  </si>
  <si>
    <t>Saas, Digital Risk Protection</t>
  </si>
  <si>
    <t>Lunabee</t>
  </si>
  <si>
    <t>lunabee.studio</t>
  </si>
  <si>
    <t>Lunabee Studio is a company that specializes in developing premium native Apps for iOS and Android. They have a unique hands-on experience and have created successful Apps with millions of users worldwide. They are experts in App Security, Privacy, and...</t>
  </si>
  <si>
    <t>Lunabee Pte., Ltd. the expert in developing premium Apps from A to Z, on iOS and Android. It has unique hands-on experience to help to create awesome Apps.</t>
  </si>
  <si>
    <t>Does apps in the ALPS on Android and iOS</t>
  </si>
  <si>
    <t>Keepnet Labs</t>
  </si>
  <si>
    <t>keepnetlabs.com</t>
  </si>
  <si>
    <t>Keepnet Labs is a cyber security awareness and defense platform that provides a holistic approach to people, process, and technology to reduce risk. Their Extended Human Risk Management Platform offers a wide range of products and services to protect b...</t>
  </si>
  <si>
    <t>Keepnet Labs, Ltd. is a computer and network security company. It provides a holistic approach to people, processes, and technology. Its technology solutions include on-premise solutions as well as cloud-based services; cyber intelligence; artificial intelligence support to identify and detect phishing attacks and other malicious attachments; and threat simulation. The company provides its services throughout the United Kingdom.</t>
  </si>
  <si>
    <t>Is a cyber-security awareness and defence platform that provides a holistic approach to people, process and technology to reduce risk</t>
  </si>
  <si>
    <t>XGRC Product Range</t>
  </si>
  <si>
    <t>xgrcsoftware.com</t>
  </si>
  <si>
    <t>XGRC Software® | A Strategix Group Company | South Africa Our range of integrated system solutions is designed to meet all the requirements of your organisation's GRC strategy. XGRC provides a range of integrated system solutions is designed to meet al...</t>
  </si>
  <si>
    <t>Strategix Application Solutions Pty., Ltd. doing business as XGRC Product Range operates as a software development company. It also offers SHEQX, MSX, ESG, MSXCYBER, managed artificial intelligence archetype (maia), enterprise risk management (ERM), performance indicator tool (PIX), and vendor compliance management (VCM). The company serves clients in South Africa.</t>
  </si>
  <si>
    <t>ProofID</t>
  </si>
  <si>
    <t>proofid.com</t>
  </si>
  <si>
    <t>ProofID is an identity security partner, integrator and service provider. Proven identity specialists, ProofID is committed to delivering pain free, secure and seamless digital user experiences however complex the project. Trusted by Tier 1 enterprises...</t>
  </si>
  <si>
    <t>Pidhc, Ltd. doing business as ProofID, Ltd. is a specialist provider of Managed Identity and Access Management solutions. The company helps customers by securing enterprise data, managing hybrid cloud environments, securing mobile apps, and providing access to services by partners and customers.</t>
  </si>
  <si>
    <t>Identity and Access Management, Managed Service Provider</t>
  </si>
  <si>
    <t>Appthority</t>
  </si>
  <si>
    <t>appthority.com</t>
  </si>
  <si>
    <t>Appthority is an app risk management service that helps enterprises identify and manage the risks hidden in mobile apps. Appthority is a pioneer in enterprise mobile security and the leader in the Mobile Threat Defense category. The comprehensive Appth...</t>
  </si>
  <si>
    <t>Appthority, Inc. is an enterprise mobile security company in the Mobile Threat Defense category. The company offers comprehensive mobile threat protection to detect, eliminate, and prevent mobile risks to enterprise data and privacy.</t>
  </si>
  <si>
    <t>Secures enterprise data and employee privacy from mobile threats</t>
  </si>
  <si>
    <t>Babel</t>
  </si>
  <si>
    <t>agencebabel.com</t>
  </si>
  <si>
    <t>Babel is a global independent agency in France that specializes in advertising, brand strategy, digital marketing, innovation, design, content creation, public relations, social media, CRM, event management, and internal communication. The agency aims ...</t>
  </si>
  <si>
    <t>Babel Stratégie Et Création, SAS is a marketing and advertising company. It provides advertising services with four major areas of expertise including brands, happy, people, and citizens. The company focuses on advertising in newspapers, radio, television, and other related outlets for various sectors. It serves its clients throughout France.</t>
  </si>
  <si>
    <t>Offers both the agility and creativity of young agencies and the strategic depth and expertise expected from a large communications group</t>
  </si>
  <si>
    <t>Digital Resolve</t>
  </si>
  <si>
    <t>digitalresolve.com</t>
  </si>
  <si>
    <t>Digital Resolve provides online fraud detection and prevention solutions to deliver protection to secure online accounts, information, and transactions. The company offers real-time identity intelligence, multifactor authentication, and access control ...</t>
  </si>
  <si>
    <t>Digital Resolve, Inc., provides online fraud detection and prevention solutions for organizations to secure online identities, accounts, information, and transactions against Internet fraud and identity theft. The company offers fraud detection and prevention solutions, such as transaction monitoring, login authentication, identity verification, and research and reporting tools.</t>
  </si>
  <si>
    <t>Digital Resolve - Online Fraud Detection and Prevention Solutions</t>
  </si>
  <si>
    <t>G DATA Software</t>
  </si>
  <si>
    <t>gdata.de</t>
  </si>
  <si>
    <t>G DATA Software AG is an innovative and rapidly expanding software company based in Bochum, Germany, with a focus on IT security solutions. The company was founded in 1985 and is considered a pioneer in antivirus software. G DATA offers a range of inte...</t>
  </si>
  <si>
    <t>G DATA CyberDefense AG is a German software company. It focuses on computer security and provides IT business and security solutions for both companies and individuals. The company develops digital strategies for the European market and for the whole world.</t>
  </si>
  <si>
    <t>Faraday</t>
  </si>
  <si>
    <t>faradaysec.com</t>
  </si>
  <si>
    <t>Faraday Security is a company that provides cybersecurity tools and services to help businesses protect their network security. They offer a platform that allows users to perform vulnerability management and generate professional reports. Faraday Secur...</t>
  </si>
  <si>
    <t>Infobyte, LLC doing business as Faraday is a company that operates in the Computer and Network Security industry. It offers solutions such as continuous security, open source security, vulnerability management, penetration testing reporting, application security teams, and devsecops and services such as consulting services. The company focuses on providing quality services to end-users and clients globally.</t>
  </si>
  <si>
    <t>StayPrivate</t>
  </si>
  <si>
    <t>stayprivate.com</t>
  </si>
  <si>
    <t>STAY PRIVATE Email as it should be.Encrypted. Private. Organized. Spam free. No more unwanted emails. StayPrivate automatically blocks nearly all spam and scam emails, leaving only legitimate emails in your inbox. Use blocking to take control of your m...</t>
  </si>
  <si>
    <t>StayPrivate, Ltd. is a telecommunications company that secures communication across the open internet. The company is the maker of ChatFOSS, an online communication tool enabling children to send each other messages, video clips, and photographs.</t>
  </si>
  <si>
    <t>FaceTec, Inc.</t>
  </si>
  <si>
    <t>facetec.com</t>
  </si>
  <si>
    <t>FaceTec is a biometric cybersecurity company that specializes in 3D Face Authentication software. Their technology provides secure and trusted remote identity verification on all modern smart devices and webcams. With their patented ZoOm in FaceScan® t...</t>
  </si>
  <si>
    <t>FaceTec, Inc. is a biometric software venture that provides innovative software solutions to authenticate users and build trust in humanity. Its flagship product, ZoOm, is a powerful, easy-to-use, 100% software, mobile face biometric authenticator for iOS and Android devices. The company creates a chain of trust from user onboarding to ongoing authentication on all modern smart devices and webcams, trusted remote identity verification is finally possible.</t>
  </si>
  <si>
    <t>Advanced biometric identification and authentication</t>
  </si>
  <si>
    <t>EUNETIC</t>
  </si>
  <si>
    <t>eunetic.com</t>
  </si>
  <si>
    <t>EUNETIC GmbH is a Security Service Provider IT Services and IT Consulting</t>
  </si>
  <si>
    <t>Eunetic GmbH is a provider of cloud-based email security solutions. It protects clients' companies by blocking spam and virus emails before reaching the company network. It also ensures that the actual email communication is not disrupted by adverse events.</t>
  </si>
  <si>
    <t>PITSS</t>
  </si>
  <si>
    <t>pitss.com</t>
  </si>
  <si>
    <t>PITSS is a leader in Oracle Modernization specializing in Oracle Fusion Middleware Developer Tools (Oracle Forms, Reports, JDeveloper / ADF, APEX) and WebLogic Server. They offer software, services, and expertise to automate upgrades and migrations of ...</t>
  </si>
  <si>
    <t>PITSS America, LLC provides Oracle Forms modernization and digital transformation solutions for legacy systems. The company offers solutions in the areas of application modernization, application development, infrastructure, and technology and platform.</t>
  </si>
  <si>
    <t>Leader in digital transformation and application modernization for legacy systems</t>
  </si>
  <si>
    <t>HearRo</t>
  </si>
  <si>
    <t>hearro.com</t>
  </si>
  <si>
    <t>HearRo is a blockchain powered conversation platform for fast, secure, effortless customer service. It redefines what a phone system can be by leveraging blockchain technology to create secure digital identities, allowing for trusted connections. HearR...</t>
  </si>
  <si>
    <t>HearRo, Inc. is a telecommunication company. It offers a blockchain-powered phone system that creates connections using secure digital identities and specializes in blockchain identity, sovrin, evernym, Twilio, and CRM. It offers its services to the Internet sector.</t>
  </si>
  <si>
    <t>XS Infosol Pvt Ltd</t>
  </si>
  <si>
    <t>xsinfosol.com</t>
  </si>
  <si>
    <t>XS Infosol is a software company that offers a range of products and services. They provide HR management software, bandwidth management software, and custom software services in India. They also offer web application development, online storefronts, i...</t>
  </si>
  <si>
    <t>XS Infosol Pvt., Ltd. offers professional software solutions that allow harnessing the power of the computer and Internet. It also offers Bandwidth Management, Billing Management, Smart CRM, Smart HRM, Smart Dialer, Smartguard, Smart OMS, Smart Callbox, Web Hosting, Web Designing, Web Promotion, and Web Development.</t>
  </si>
  <si>
    <t>You professional software solutions that allow you to harness the power of the computer and internet</t>
  </si>
  <si>
    <t>PeoplePlus Software</t>
  </si>
  <si>
    <t>peopleplussoftware.com</t>
  </si>
  <si>
    <t>PeoplePlus Software is a software development and packaged solutions provider offering a suite of products for Supply Chain Management, Facility / Asset Management, Manufacturing, E Commerce and E Procurement (EDI), along with specialized software inte...</t>
  </si>
  <si>
    <t>PeoplePlus Software, Inc. is a computer software company. It offers business management software and systems integration services. It markets its products and services to the business and technology sectors.</t>
  </si>
  <si>
    <t>CoreOS</t>
  </si>
  <si>
    <t>coreos.com</t>
  </si>
  <si>
    <t>CoreOS is a new Linux distribution that has been rearchitected to provide features needed to run modern infrastructure stacks.</t>
  </si>
  <si>
    <t>CoreOS, Inc. develops open-source projects for Linux Containers and provides Internet security software solutions. It offers Tectonic Enterprise which deploys, manages, and secures software containers; Quay Enterprise, a hosted and on-premises software to build, store, and distribute containers and CoreOS, security software for managing Linux applications. The company provides CoreUpdate, a dashboard, and a tool for managing rolling updates of applications.</t>
  </si>
  <si>
    <t>Develops open source tools that are the fundamental building blocks of modern distributed systems</t>
  </si>
  <si>
    <t>Confluera</t>
  </si>
  <si>
    <t>confluera.com</t>
  </si>
  <si>
    <t>Confluera is the leading provider of cloud cybersecurity detection and response, offering real-time sequencing of various attack steps found in modern cyberattacks. Their platform, the industry's first Real-time Attack Interception &amp; Defense platform, ...</t>
  </si>
  <si>
    <t>Confluera, Inc. is a cybersecurity startup that helps organizations find sophisticated security attacks going on inside corporate infrastructures. The startup offers network security, cyber security, attack trails, data breach remediation, data breaches, security breaches, and security breach remediation and also delivers autonomous infrastructure-wide cyber kill chain tracking and response by leveraging the Continuous Attack Graph to deterministically stop and remediate cyber threats in real-time.</t>
  </si>
  <si>
    <t>Real-TimeThreat Interception and Defense Platform</t>
  </si>
  <si>
    <t>Burp Suite</t>
  </si>
  <si>
    <t>portswigger.net</t>
  </si>
  <si>
    <t>PortSwigger is a global leader in the creation of software tools for security testing of web applications. For over a decade, we have worked at the cutting edge of the web security industry, and our software is well established as the de facto standard...</t>
  </si>
  <si>
    <t>PortSwigger, Ltd. is a Software Development company. It develops web application security testing software. The company offers Burp Suite Enterprise Edition, Burp Suite Professional, Burp Suite Community Edition, and Dastardly, from Burp Suite. It serves clients across the United Kingdom.</t>
  </si>
  <si>
    <t>Web Application Security, Testing, &amp; Scanning | PortSwigger</t>
  </si>
  <si>
    <t>Sentinel IPS</t>
  </si>
  <si>
    <t>sentinelips.com</t>
  </si>
  <si>
    <t>An affordable suite of network security services, including hybrid Managed Detection and Response, intrusion prevention, and CINS active threat intelligence.</t>
  </si>
  <si>
    <t>Econet.com, Inc. doing business as Sentinel Intrusion Prevention Systems is a leading provider of IT security solutions. The company managed IDS and IPS with CINS Active Threat Intelligence Internal Intelligence Unit, 24/7 Management, and Stellar Support. It is a active threat management system is based on collective intelligence gleaned from Sentinel devices in the field and other trusted InfoSec sources.</t>
  </si>
  <si>
    <t>Managed IDS and IPS with CINS Active Threat Intelligence our Internal Intelligence Unit, 24/7 Management and Stellar Support</t>
  </si>
  <si>
    <t>Device Authority</t>
  </si>
  <si>
    <t>deviceauthority.com</t>
  </si>
  <si>
    <t>Device Authority is a global leader in Identity and Access Management (IAM) for the Internet of Things (IoT) and Blockchain. Our KeyScaler™ platform provides trust for IoT devices and the IoT ecosystem, to address the challenges of securing the Interne...</t>
  </si>
  <si>
    <t>Device Authority, Ltd. is a computer and network security company. It offers automated device provisioning, authentication, credential management, and end-to-end data security, and encryption. The company serves clients throughout the country.</t>
  </si>
  <si>
    <t>Device authority supports saas contracts on aws marketplace</t>
  </si>
  <si>
    <t>Zyudly Labs</t>
  </si>
  <si>
    <t>zyudlylabs.com</t>
  </si>
  <si>
    <t>Zyudly Labs is an analytics company focused on helping organizations solve their business challenges with the power of big data analytics. Our solutions are industry-specific and purpose-built for specific market niches, ranging from event data analyti...</t>
  </si>
  <si>
    <t>Zyudly Labs, Inc. is an analytics company. It offers real-time breach detection and automated remediation measures. The company provides deep learning-powered fraud and cybersecurity solutions for the financial services industry.</t>
  </si>
  <si>
    <t>Deep learning powered fraud and cybersecurity solutions for the financial services industry</t>
  </si>
  <si>
    <t>Verba Technologies</t>
  </si>
  <si>
    <t>verba.com</t>
  </si>
  <si>
    <t>Verint Financial Compliance unifies communication compliance, data analysis, and automated assurance to help you meet complex regulatory requirements.</t>
  </si>
  <si>
    <t>Verba Technologies, LLC is a developer of financial compliance solutions designed to overcome the most complex collaboration compliance challenges that businesses face every day. The company's solutions effectively regulate, capture, archive and manage critical conversations, provides data retention, speech analytics, and quality management, delivers real-time monitoring, performance tracking and employee evaluation with smart scoring, coaching, and enterprise-level reporting, enabling financial institutions, healthcare organizations, government agencies, and other businesses to record, monitor and store communications manage risk and protect data.</t>
  </si>
  <si>
    <t>Leading provider of collaboration recording solutions that cover cisco voice, video, telepresence</t>
  </si>
  <si>
    <t>BlackRidge Technology</t>
  </si>
  <si>
    <t>blackridge.us</t>
  </si>
  <si>
    <t>BlackRidge Technology provides a breakthrough in network security and cyber defense that stops cyber attacks and protects against insider threats. Key use cases including isolating and protecting hybrid cloud infrastructure and network segmentation for...</t>
  </si>
  <si>
    <t>BlackRidge Technology International, Inc. develops proactive security solutions to protect against security threats. It offers a line of security products that proactively control access to network assets; authenticates and authorizes various network connections before it established, and stops malicious attacks. Its services are offered to companies that specialize in online security to prevent online attacks.</t>
  </si>
  <si>
    <t>BlackRidge Technology - Identity-Based Network Security</t>
  </si>
  <si>
    <t>ditno.</t>
  </si>
  <si>
    <t>ditno.com</t>
  </si>
  <si>
    <t>ditno is an IT network security provider and cybersecurity management platform that helps achieve a zero trust network for improved IT security. ditno makes security simple by providing continuous security across all Servers &amp; Hosts, while using a cent...</t>
  </si>
  <si>
    <t>Ditno. Pty., Ltd. is a computer and network security company. It delivers simplified and continuous security across multiple service providers. The company provides increased visibility of the network, enabling the analysis and identification of possible security threats and an improved audit trail of network activities. It offers its products and services across Australia.</t>
  </si>
  <si>
    <t>Ditno has taken the complexity out of IT security We solve the problem of consistent security across mixed environments</t>
  </si>
  <si>
    <t>PassCamp</t>
  </si>
  <si>
    <t>passcamp.com</t>
  </si>
  <si>
    <t>PassCamp is a password management solution that protects sensitive information by keeping it with your team. With PassCamp your team can easily store, manage and share an unlimited number of passwords in a secure way. Zero knowledge end to end encrypti...</t>
  </si>
  <si>
    <t>PassCamp, UAB is a computer software company. It offers software products and solutions such as white-label solutions and enterprise solutions. The company offers its products and services nationwide.</t>
  </si>
  <si>
    <t>Password Manager for Teams - PassCamp</t>
  </si>
  <si>
    <t>Dtex Systems</t>
  </si>
  <si>
    <t>dtexsystems.com</t>
  </si>
  <si>
    <t>DTEX Systems is the global leader for insider risk management. They combine AI/ML with behavioral science to quickly and responsibly stop insider risks from becoming insider threats. Their Advanced User Behavior Intelligence helps to detect and mitigat...</t>
  </si>
  <si>
    <t>Dtex Systems, Inc. is a software company that develops a workforce cyber intelligence platform. Its platform is used in financial services, critical infrastructure, manufacturing, pharma and life science, technology, media, and healthcare industries.</t>
  </si>
  <si>
    <t>Dtex is committed to helping enterprises run safer and smarter by providing understanding of how their users interact with company data on their work devices</t>
  </si>
  <si>
    <t>GreyCortex</t>
  </si>
  <si>
    <t>greycortex.com</t>
  </si>
  <si>
    <t>GREYCORTEX is a company that provides security solutions for IT and OT networks. They offer a product called GREYCORTEX Mendel, which provides deep network visibility, advanced threat detection, and automated incident response. Their solution is truste...</t>
  </si>
  <si>
    <t>GreyCortex s.r.o. is a company that provides network traffic analysis and threat detection solutions. The company offers GreyCortex Mendel Analyst, a solution for advanced network security and performance monitoring for an enterprise, government, and other critical infrastructure.</t>
  </si>
  <si>
    <t>Advanced network traffic analysis</t>
  </si>
  <si>
    <t>Cetbix Company Limited</t>
  </si>
  <si>
    <t>cetbix.com</t>
  </si>
  <si>
    <t>Cetbix. As International Technology Transformation Partner, System-Integrator, Information Security Management System Provider and Managed Services Provider, we make Business IT the key driver to the success of your business</t>
  </si>
  <si>
    <t>Cetbix Co., Ltd. is a software company. It provides information security management Systems and IT services. Its products provide organizations with secure business applications and collaboration services, anywhere, at any time. The company offers its services and products to customers within the country.</t>
  </si>
  <si>
    <t>Surfshark</t>
  </si>
  <si>
    <t>surfshark.com</t>
  </si>
  <si>
    <t>Surfshark is a fast growing cybersecurity company focused on developing humanized privacy &amp; security protection solutions to secure people's digital lives. Its core product is one of the TOP 3 VPNs globally, trusted by millions of users around the worl...</t>
  </si>
  <si>
    <t>Surfshark, Ltd. is a relatively young VPN company. It offers security, speed, and privacy that benefits users when surfing the internet and detailed setup guides for every OS. It also provides digital security solutions, online privacy, cybersecurity, data leak detection, and malware protection services.</t>
  </si>
  <si>
    <t>Surfshark: Secure Your Digital Life</t>
  </si>
  <si>
    <t>Apomatix</t>
  </si>
  <si>
    <t>apomatix.com</t>
  </si>
  <si>
    <t>Apomatix is a company that provides powerful risk management software to help charities and non-profits manage their risks. Their software offers quick and automated gap analysis, risk governance and compliance tools for auditors. With over 90 years of...</t>
  </si>
  <si>
    <t>Apomatix, Inc. is a risk management and information security company. It develops an audit management software that audits risks and conducts a gap analysis. The company provides its products and services to local and foreign customers worldwide.</t>
  </si>
  <si>
    <t>star-force.com</t>
  </si>
  <si>
    <t>StarForce Technologies is a protection of digital content, software and source code against illegal copying and cracking. StarForce Technologies has extensive expertise in protecting digital information from copying, hacking and unauthorized use. Since...</t>
  </si>
  <si>
    <t>Starforce Technologies, Inc. has protecting digital information from copying, hacking, and unauthorized use. The company develops and implements state-of-the-art software solutions to provide copyright and intellectual property protection. It provides a full range of technical services to protect digital confidential information and software for every business type against a number of threats.</t>
  </si>
  <si>
    <t>StarForce Technologies has extensive expertise in protecting digital information from copying, hacking and unauthorized use</t>
  </si>
  <si>
    <t>i-Sprint</t>
  </si>
  <si>
    <t>i-sprint.com</t>
  </si>
  <si>
    <t>i Sprint Innovations is a world-class leader in Identity, Credential, and Access Management Solutions. With a focus on building trust and identity assurance, i Sprint provides products and services that enable individuals, organizations, and societies ...</t>
  </si>
  <si>
    <t>i-Sprint Innovations Pte., Ltd. is a software development company. It develops identity, credential, and access management solutions. The company serves financial institutions, highly sensitive environments, multinational corporations, and government agencies in Singapore and internationally. Its clients include leading global and regional financial service institutions, government agencies, telecommunications, public utilities, manufacturing, healthcare, education, multi-national corporations, and others. It serves services within the area.</t>
  </si>
  <si>
    <t>I-Sprint is a technological security firm that provides solutions to secure access and protect data, transactions, and assets</t>
  </si>
  <si>
    <t>Fondé en 2007, ITrust est une société d'expertise en Sécurité Informatique. L’expérience acquise et la volonté forte d’innover permet aujourd’hui de répondre à n’importe quelle problématique de sécurité rencontrée par les entreprises, aussi bien Grand ...</t>
  </si>
  <si>
    <t>Hudson Rock</t>
  </si>
  <si>
    <t>hudsonrock.com</t>
  </si>
  <si>
    <t>Hudson Rock is a cybercrime intelligence company that helps protect against ransomware attacks, corporate espionage, and network takeovers. They offer two products: Cavalier™, which provides compromised credentials notifications and data for threat int...</t>
  </si>
  <si>
    <t>Hudson Rock, Ltd. is a cybercrime intelligence company that helps prevent Ransomware Attacks &amp; Data Breaches. It has helped countless companies lock down severe data breaches CISOs and network security teams that are not aware of.</t>
  </si>
  <si>
    <t>Hudson Rock - Cybercrime Intelligence - Prevent Ransomware Attacks &amp; Forced Data Breaches</t>
  </si>
  <si>
    <t>Steganos</t>
  </si>
  <si>
    <t>steganos.com</t>
  </si>
  <si>
    <t>Steganos Software is a German company that has been providing highly secure and easy-to-use software tools for over 25 years. They offer comprehensive solutions for individuals, home offices, and small businesses to protect and secure both online and o...</t>
  </si>
  <si>
    <t>Steganos Software GmbH is a software comapany. It provides software tools that protect and secure on and offline data and offers solutions for individuals, home offices, and small businesses. Its product portfolio is available on its Website and through a global network of business partners. The company serves its services in the country.</t>
  </si>
  <si>
    <t>Highly secure and easy to use software tools that protect and secure on and offline data</t>
  </si>
  <si>
    <t>FortifyData</t>
  </si>
  <si>
    <t>fortifydata.com</t>
  </si>
  <si>
    <t>FortifyData is a company that specializes in automated cybersecurity assessments. Their Cybersecurity Risk Management platform allows organizations to identify and manage their risk exposure across their entire attack surface, including internal, exter...</t>
  </si>
  <si>
    <t>FortifyData, LLC is an information security consulting and managed security service. The company offers vendor risk assessment and monitoring, company record checks, network vulnerability management, historical data breach record checks, and web application security analysis, enabling businesses to provide data protection with the latest industry standards. It also provides access to near real-time cyber risk intelligence, across the entire attack surface.</t>
  </si>
  <si>
    <t>SaaS based cyber risk management platform for identifying, monitoring and presenting cyber risks into quantifiable corporate intelligence</t>
  </si>
  <si>
    <t>Vigilante</t>
  </si>
  <si>
    <t>SAI Technology</t>
  </si>
  <si>
    <t>saitechnology.com</t>
  </si>
  <si>
    <t>SAI Technology is a global leader in emerging wireless technologies such as WiFi, WiMAX, LTE/UTRA, and Software-Based Radio System IP solutions for wireless communications. They provide next-generation EHR integrated AI-powered telehealth platforms for...</t>
  </si>
  <si>
    <t>SAI Technology, Inc. is a provider of Cloud Communications-as-a-service (CCaaS). The company offers femtocells, picocells, video, digital signage, and landline or cable networks. It serves customers in the State of California.</t>
  </si>
  <si>
    <t>Innovative provider of cloud communications-as-a-service (ccaas)</t>
  </si>
  <si>
    <t>Wabbi</t>
  </si>
  <si>
    <t>wabbisoft.com</t>
  </si>
  <si>
    <t>Wabbi is a company that simplifies the deployment of security in the software development life cycle (SDLC). Their platform, Wabbi, enables enterprises to deliver software to market faster and more securely. With Wabbi, users can automatically assign s...</t>
  </si>
  <si>
    <t>Wabbi, Inc. is a software development company. It offers a continuous security platform that enables businesses to ship code that meets its application-specific security standards. The company serves the software industry.</t>
  </si>
  <si>
    <t>The Secure SDLC Platform for the Enterprise</t>
  </si>
  <si>
    <t>Ion Channel</t>
  </si>
  <si>
    <t>ionchannel.io</t>
  </si>
  <si>
    <t>Ion Channel is a data platform and service that allows organizations to risk manage their software supply chain and increase the robustness and resilience of their software infrastructure.</t>
  </si>
  <si>
    <t>Ion Channel, Inc. offers a data platform and service that allows organizations to risk-manage the software supply chain and increase the robustness and resilience of the software infrastructure. The company's platform collects and optimizes data from the software supply chain such as the changes to open source components, vulnerabilities emerging in open-source and proprietary software, and the dynamics of open-source developer communities, enabling organizations to seamlessly risk-manage all aspects of the software supply chain.</t>
  </si>
  <si>
    <t>ContentKeeper</t>
  </si>
  <si>
    <t>contentkeeper.com</t>
  </si>
  <si>
    <t>ContentKeeper is a company that provides innovative multi-layered cloud security and classroom management solutions. They support student safety and success across all platforms and locations. Their flagship product, ContentKeeper Cloud, securely conne...</t>
  </si>
  <si>
    <t>ContentKeeper Technologies Pty., Ltd. operates as an Internet security and threat management company that provides enterprises with tolerant, secure, flexible, and network solutions. It offers content keeper web, a software solution that is developed to assist organizations in monitoring and controlling employee use of the web; content keeper advanced reporting module, an enterprise-level reporting package that is designed to provide analysis of various aspects of an organization's web usage; and content deeper monitor, which allows the client to set traps for inappropriate behavior and trigger an appropriate alarm.</t>
  </si>
  <si>
    <t>Proven web security solutions to secure today’s web 20 and mobile centric business environments</t>
  </si>
  <si>
    <t>OneWelcome</t>
  </si>
  <si>
    <t>onewelcome.com</t>
  </si>
  <si>
    <t>OneWelcome, a Thales company, provides Identity and Access Management solutions for B2C, B2B, and Gig Workers use cases. They offer cloud-based identity solutions that manage the complexity of different eIDs, privacy laws, GDPR regulations, and languag...</t>
  </si>
  <si>
    <t>OneWelcome BV is the largest european identity access management SaaS vendor. It makes access to online services simple and secure for european organizations is the most compelling CIAM and B2B offering available today for european enterprises. The company offers a multitude of customer service models to meet any customer demands.</t>
  </si>
  <si>
    <t>SpeechPro</t>
  </si>
  <si>
    <t>speechpro-usa.com</t>
  </si>
  <si>
    <t>SPEECHPRO is a global leader in the development of cutting-edge solutions in speech recording, processing, analysis, and voice biometrics. With over 20 years of experience, we deliver best-in-class solutions for Law Enforcement and commercial customers...</t>
  </si>
  <si>
    <t>Speechpro, Inc. is a software development company. It provides software for voice biometrics and speech recognition for user authentication and speech analysis. The company offers its services to clients worldwide.</t>
  </si>
  <si>
    <t>Voice biometrics, speech recognition, mobile authentication, audio recording, and analysis</t>
  </si>
  <si>
    <t>Information Assurance Platform (IAP)</t>
  </si>
  <si>
    <t>iap.network</t>
  </si>
  <si>
    <t>The Information Assurance Platform (IAP Network) is a decentralised cybersecurity network that enables implicit trust via an ecosystem of digital assurance. The IAP is a next generation distributed ledger technology information assurance, regtech and c...</t>
  </si>
  <si>
    <t>Information Assurance Platform Network (IAP)  is a next-generation distributed ledger technology information assurance, regtech, and cybersecurity platform. Applications built on the IAP solve problems surrounding the storing, processing, and transmission of information for individuals, organizations including distributed autonomous organizations (DAOs) and non-government organizations (NGOs), companies, and governments.</t>
  </si>
  <si>
    <t>Cellopoint</t>
  </si>
  <si>
    <t>cellopoint.com</t>
  </si>
  <si>
    <t>Cellopoint is a leading manufacturer of email security and lifecycle management. They specialize in security defense, anti-spam, anti-virus, anti-APT, auditing, archiving, and encryption for emails, as well as instant messaging. Cellopoint helps busine...</t>
  </si>
  <si>
    <t>Cellopoint International Corp. is a leading manufacturer of information security and email lifecycle management (ELM) products. The company offer anti-spam, security defense, mail auditing, and archiving solutions for email.</t>
  </si>
  <si>
    <t>Develops security defense, anti-spam, anti-virus, anti-APT, auditing, archiving and encryption for emails, as well as instant messaging applications</t>
  </si>
  <si>
    <t>AppVision</t>
  </si>
  <si>
    <t>appvision.net</t>
  </si>
  <si>
    <t>AppVision is a company that specializes in providing comprehensive protection for app executable code against all existing and emerging attack vectors. They offer powerful anti-hacking protection for app publishers of all sizes. AppVision focuses 100% ...</t>
  </si>
  <si>
    <t>AppVision Corp. is a developer of a cyber-security platform designed to protect mobile applications. The company's software keeps data private and ensures that the system has not been improperly altered to be used as and when anticipated, enabling users to use the mobile applications without the fear of being hacked. It serves organizations in the financial, healthcare, infrastructure, retail, and government sectors.</t>
  </si>
  <si>
    <t>AppVision – Protecting the world, one app at a time!</t>
  </si>
  <si>
    <t>Prot-On</t>
  </si>
  <si>
    <t>prot-on.com</t>
  </si>
  <si>
    <t>Prot On is a security solution that provides file encryption software, data leak prevention, and information rights management (IRM) services. With Prot On, users can encrypt their files and control who can access them. The company offers a free Prot O...</t>
  </si>
  <si>
    <t>Proteccion Online, S.L. doing business as Prot-On provides Prot-On is a computer and network security company. It develops an application that enables to protection and control of copies of documents circulating on the Internet. The company's application allows home users to protect files, share them, decide who has access to them, and track its use. It specializes in IT security, computer network security, IRM, and data protection. It offers its products and services to consumers and businesses in Spain and internationally.</t>
  </si>
  <si>
    <t>With Prot-On you can encrypt your files and decide who can access them</t>
  </si>
  <si>
    <t>Concise Courses USA</t>
  </si>
  <si>
    <t>concise-courses.com</t>
  </si>
  <si>
    <t>Concise Courses USA is an information security education directory. Our goal is to change information security education for the better by providing free continuing education and affordable mini courses for anyone, anywhere. Students can make use of ou...</t>
  </si>
  <si>
    <t>Concise AC, Ltd. is an Information Security Directory and Training Organization. The company is providing free continuing education and affordable mini-courses for anyone.</t>
  </si>
  <si>
    <t>Hacking Tools | Growth Hackers – Site Dedicated To Intrepid Explorers</t>
  </si>
  <si>
    <t>Blue Bricks Pty</t>
  </si>
  <si>
    <t>blue-bricks.com</t>
  </si>
  <si>
    <t>Blue Bricks Pty is a company that specializes in innovating cyber security for identity and access solutions, payments, and automation. They have been at the forefront of the identity-based digital information security and payment market for nearly 8 y...</t>
  </si>
  <si>
    <t>Blue Bricks Pty., Ltd. has been at the forefront of the identity-based digital information security and payment market. The company's identity-based data security solutions secure governments, enterprises, and financial institutions in more than 50 plus organizations spanning 10 countries. It has protected about a million plus users with zero fraud using its security product, Axiom Protect worldwide.</t>
  </si>
  <si>
    <t>BlueBricks - Since 2014, innovating cybersecurity, payments and automation</t>
  </si>
  <si>
    <t>ideiio</t>
  </si>
  <si>
    <t>ideiio.com</t>
  </si>
  <si>
    <t>ideiio provides identity lifecycle management software for businesses of all sizes. Get in touch to request a demo today.</t>
  </si>
  <si>
    <t>ideiio, Ltd. is an industry expert who has come together with the bright idea of making identity lifecycle management simpler for its customers. It identity governance and administration software vendor. The company offers pain-free integration to other platforms and applications.</t>
  </si>
  <si>
    <t>Is an Identity Governance and Administration solution</t>
  </si>
  <si>
    <t>flare.io</t>
  </si>
  <si>
    <t>Flare’s SaaS platform enables you to proactively detect &amp; remediate high-risk external exposure across the dark and clear web, before threat actors have a chance to leverage it.</t>
  </si>
  <si>
    <t>Flare Systems, Inc. is a computer and network security company that develops a dark-net intelligence platform. It offers security products that monitor threats caused by human error and malicious actors to protect data and financial resources. The company serves customers in Canada.</t>
  </si>
  <si>
    <t>Enabling organizations to continuously monitor threats caused by human error and malicious actors to protect their data, financial resources, and reputation</t>
  </si>
  <si>
    <t>Inner Range</t>
  </si>
  <si>
    <t>innerrange.com</t>
  </si>
  <si>
    <t>Inner Range is a world leader in the design and manufacture of state-of-the-art integrated Intruder, Access Control, and Security Management Systems. With over 50,000 systems installed across 25 countries, Inner Range offers a wide range of products an...</t>
  </si>
  <si>
    <t>Inner Range Pty. Ltd. is a manufacturer of access control and security systems. It offers solutions and integration possibilities across a wide variety of commercial and enterprise applications.</t>
  </si>
  <si>
    <t>Inner Range Access Control and Security Systems</t>
  </si>
  <si>
    <t>vArmour</t>
  </si>
  <si>
    <t>varmour.com</t>
  </si>
  <si>
    <t>vArmour is a data center and cloud security company that provides a distributed platform with integrated security services. Their services include software-based segmentation, micro-segmentation, application-aware monitoring, and cyber deception. They ...</t>
  </si>
  <si>
    <t>vArmour Networks, Inc. is an API-driven cloud security company. The company offers data-defined perimeter security solutions for mobile, virtual, and cloud platforms. It helps enterprises around the world by understanding the behavior of application infrastructure and services.</t>
  </si>
  <si>
    <t>VArmour offers data defined perimeter security solutions for mobile, virtual, and cloud platforms</t>
  </si>
  <si>
    <t>Secon Cyber</t>
  </si>
  <si>
    <t>seconcyber.com</t>
  </si>
  <si>
    <t>Secon is a global cyber security service provider that offers end-to-end cyber security management for companies. With our in-house 24x7x365 Security Operation Centre, we provide solutions and 24/7 managed services to ensure our clients are always prot...</t>
  </si>
  <si>
    <t>Secon Cyber Security, Ltd. is a B2B cybersecurity company. It specializes in the provision of products, services, and solutions to protect the organization from cyberattacks. The company provides its services to clients in the country.</t>
  </si>
  <si>
    <t>Through our solutions and 24/7 managed services, we ensure you’re always protected so you can focus on your own goals without being distracted by cyber security</t>
  </si>
  <si>
    <t>Helical</t>
  </si>
  <si>
    <t>helical-inc.com</t>
  </si>
  <si>
    <t>Helical provides powerful yet simple and automated cyber security solutions for businesses and organizations. The company is part of the HLC Cyber Group and was founded in early 2014 by Eric Hess, a financial industry veteran. Helical's solution includ...</t>
  </si>
  <si>
    <t>Helical, Inc. provides powerful yet simple and automated cybersecurity solutions for businesses and organizations. It develops application software and libraries that support integration, visualization, management, archiving, and analysis.</t>
  </si>
  <si>
    <t>Tutanota</t>
  </si>
  <si>
    <t>tuta.com</t>
  </si>
  <si>
    <t>Tutanota is a secure email service that provides automatic end-to-end encryption for all data on your device.</t>
  </si>
  <si>
    <t>Tutao GmbH is an end-to-end encrypted mail service company. It offers services such as secure email, encrypted calendars, and business services. The company offers its services to businesses throughout Germany.</t>
  </si>
  <si>
    <t>Ricky Casino is a premier online gaming platform in Australia, catering to both seasoned gamblers and those taking their initial steps in the world of online casinos</t>
  </si>
  <si>
    <t>ElevenPaths</t>
  </si>
  <si>
    <t>elevenpaths.com</t>
  </si>
  <si>
    <t>En ElevenPaths pensamos de forma diferente cuando hablamos de seguridad. Liderados por Chema Alonso, somos un equipo de expertos apasionados por nuestro trabajo, con inquietud para replantearnos la industria y gran experiencia y conocimiento en el sect...</t>
  </si>
  <si>
    <t>Telefonica Digital Espana, S.L.U. doing business as ElevenPaths designs and develops digital security solutions for businesses and consumers to protect the Internet and service architectures. It combines the freshness and energy of a start-up with the knowledge, power, and strength of a global Telco to provide innovative solutions spanning prevention, detection, and response to daily threats in the digital world.</t>
  </si>
  <si>
    <t>Offers innovative cyber security solutions for organizations and users</t>
  </si>
  <si>
    <t>GOOSE VPN</t>
  </si>
  <si>
    <t>goosevpn.com</t>
  </si>
  <si>
    <t>GOOSE VPN is a Virtual Private Network (VPN) built to protect you and keep you safe online. It creates a secure tunnel between your device and everything you do online, ensuring that you can browse the internet fully protected without any fear and with...</t>
  </si>
  <si>
    <t>Goose B.V. doing business as Goose VPN is a Virtual Private Network (VPN) built to protect and ensure the users' security when online. The company is available for Windows, Mac, iOS, and Android and creates a secure tunnel between the device and everything that the users do online. It is developing, producing, and distributing software.</t>
  </si>
  <si>
    <t>VPN online - Safe and Limitless | Goose VPN Service Provider</t>
  </si>
  <si>
    <t>Data Infocom</t>
  </si>
  <si>
    <t>datainfocom.in</t>
  </si>
  <si>
    <t>DIL is a leading provider of data management solutions. They offer a wide range of products and services to help businesses effectively manage and utilize their data. Their solutions include data integration, data quality, data governance, and data ana...</t>
  </si>
  <si>
    <t>Data Infocom, Ltd. provides internet and web development services. The company holds the honor of being the largest internet service provider in the state.</t>
  </si>
  <si>
    <t>Cymmetria</t>
  </si>
  <si>
    <t>cymmetria.com</t>
  </si>
  <si>
    <t>Cymmetria is a startup offering a pioneering cyber deception solution, based on breadcrumbs and decoys that lead attackers away from valuable targets. Cymmetria’s deception products give organizations the ability to detect lateral movement inside the p...</t>
  </si>
  <si>
    <t>Cymmetria, Inc.  is a cybersecurity startup working to tilt the asymmetry of cyber so that hackers are the ones left vulnerable. It provides cybersecurity solutions. The company offers MazeRunner, a comprehensive cyber deception solution that diverts attackers from organizational targets mitigates attacks, provides forensic data, and protects enterprise IT assets.</t>
  </si>
  <si>
    <t>Cymmetria is a cybersecurity startup working to tilt the asymmetry of cyber so that hackers are the ones left vulnerable</t>
  </si>
  <si>
    <t>Exploit Pack</t>
  </si>
  <si>
    <t>exploitpack.com</t>
  </si>
  <si>
    <t>The Exploit Pack - Official Facebook Page!</t>
  </si>
  <si>
    <t>Exploit Pack is an internet software development company. The company offers multiplatform exploitation framework including zero days, exploits, post exploitation modules, and adversary simulations. It offers its products and services to the technology, financial, and cybersecurity sectors around the world.</t>
  </si>
  <si>
    <t>Mandiant</t>
  </si>
  <si>
    <t>mandiant.com</t>
  </si>
  <si>
    <t>Mandiant, now part of Google Cloud, is a recognized leader in dynamic cyber defense, threat intelligence, and incident response services. They specialize in providing threat intelligence solutions, incident response and computer forensic solutions, and...</t>
  </si>
  <si>
    <t>Mandiant, Inc. provides cybersecurity solutions and services. The company also offers managed detection and response services, managed endpoint security, and managed security for industrial control systems and operational technology environments using its detection and response technologies.</t>
  </si>
  <si>
    <t>Provides organizations and critical infrastructure with early threat insights through unmatched intelligence and response expertise for the highest-profile incidents</t>
  </si>
  <si>
    <t>JiJi Technologies Private Limited</t>
  </si>
  <si>
    <t>jijitechnologies.com</t>
  </si>
  <si>
    <t>JiJi Technologies Private Limited is a global leader in systems management and security solutions for Active Directory and Group Policy based environments. They provide a range of tools and solutions for managing and securing Active Directory, includin...</t>
  </si>
  <si>
    <t>JiJi Technologies Pvt., Ltd. is a software company. It offers services such as delivering apps to easily manage, secure, report, and audit its Active Directory, Exchange, SharePoint, and Fileservers. The company provides its services to consumers and businesses across the country.</t>
  </si>
  <si>
    <t>Phishing Tackle</t>
  </si>
  <si>
    <t>phishingtackle.com</t>
  </si>
  <si>
    <t>Phishing Tackle provides Simulated Phishing and Security Awareness Training to help you tackle spear phishing attacks, social engineering and ransomware.</t>
  </si>
  <si>
    <t>Phishing Tackle, Ltd. is a cyber security and phishing awareness training company. It provides online security awareness training, simulated phishing, and a policy management platform. The company serves clients across the UK and North America.</t>
  </si>
  <si>
    <t>Security Awareness Training and Simulated Phishing | Phishing Tackle</t>
  </si>
  <si>
    <t>Sectona</t>
  </si>
  <si>
    <t>sectona.com</t>
  </si>
  <si>
    <t>Sectona is a leading Privileged Access Management (PAM) company. With its flagship PAM solution, Sectona helps enterprises mitigate the risk of privileged account abuse. Organisations worldwide trust Sectona's integrated and easy to use components to s...</t>
  </si>
  <si>
    <t>Sectona Technologies Pvt., Ltd. is a computer and network security company. It offers solutions such as secure remote privileged access, removing administrator rights, securing cloud environments, automating entitlement reviews, and simplifying privileged account lifecycle. The company provides its products and services across the globe.</t>
  </si>
  <si>
    <t>AT Sectona ,They are building an adaptive security platform to help organizations manage insider user attacks in multi perimeter environment</t>
  </si>
  <si>
    <t>nVisium</t>
  </si>
  <si>
    <t>nvisium.com</t>
  </si>
  <si>
    <t>nVisium is a software developer’s trusted advisor, providing in-depth security assessments, code remediation, and training unique to your business operations and compliance initiative.</t>
  </si>
  <si>
    <t>nVisium, LLC operates as an application security company. It offers security assessments, such as application, internet of things, cloud, mobile, network, and adversarial and threat assessments; software assurance services in the areas of code remediation, architecture review, software security, cloud security, software assurance lifecycle, and security integration; and training programs. It serves automotive, banking and financial service, education and training, entertainment, federal, healthcare, retail, telecommunication, travel and hospitality, and utility markets.</t>
  </si>
  <si>
    <t>Mobile and web services, including training, code remediation, and assessments</t>
  </si>
  <si>
    <t>Irdeto</t>
  </si>
  <si>
    <t>irdeto.com</t>
  </si>
  <si>
    <t>Irdeto is a global leader in digital platform security, specializing in cybersecurity solutions for video entertainment, video games, and connected industries. With over 50 years of expertise, Irdeto helps businesses protect their revenue, enable growt...</t>
  </si>
  <si>
    <t>Irdeto B.V. is to provide media protection, multiscreen, and revenue assurance solutions for pay television operators, OTT service providers, and content owners. It offers a portfolio of conditional access, home networking security, integrated management system, content management, monetization, rights management, piracy control, and business intelligence solutions and services.</t>
  </si>
  <si>
    <t>Digital platform security solutions deliver media across all screens and devices in and out of the home, part of Naspers</t>
  </si>
  <si>
    <t>Ekran System</t>
  </si>
  <si>
    <t>ekransystem.com</t>
  </si>
  <si>
    <t>Ekran System is a universal insider threat protection platform that provides software to monitor privileged users and audit employee activity. It helps detect insider threats and protect servers in real time. The software is a universal user activity m...</t>
  </si>
  <si>
    <t>Ekran System, Inc. is a provider of universal user activity monitoring software intended to build strategies for mitigating user-based security risks. The company's tool is built around per-session video records to offer identity and access management, session recording, and activity audits, as well as incident response functionality, to detect and prevent insider threats, enabling businesses to monitor the online and internet activities of its employees and mitigate risks.</t>
  </si>
  <si>
    <t>Ekran System is insider threat protection software for small and big businesses We help with employee and contractor control and compliance</t>
  </si>
  <si>
    <t>Spikes Security</t>
  </si>
  <si>
    <t>spikes.com</t>
  </si>
  <si>
    <t>Spikes Security is a cyber security company founded in 2012 in Silicon Valley, CA. They specialize in innovative, patented isolation technology to prevent browser borne malware attacks. Their mission is to transform the global network security market b...</t>
  </si>
  <si>
    <t>Spikes Security, Inc. is a cyber security company with innovative, patented isolation technology to prevent browser-borne malware attacks. The company offers secure, scalable, high-performance appliance and software solutions that empower businesses with the freedom to safely leverage the web without fear of cyber-attacks.</t>
  </si>
  <si>
    <t>A cyber security company with innovative, patented isolation technology to prevent browser-borne malware attacks</t>
  </si>
  <si>
    <t>EasyDMARC</t>
  </si>
  <si>
    <t>easydmarc.com</t>
  </si>
  <si>
    <t>EasyDMARC is a smart DMARC reporting and monitoring platform that ensures domain level security and email deliverability. They offer DMARC, SPF, DKIM, and BIMI services to help organizations maintain a good sender reputation and maximize email delivera...</t>
  </si>
  <si>
    <t>AGOPS Solutions, LLC doing business as EasyDMARC, Inc. is a computer and network security company. It offers businesses security in cyberspace. Its solution prevents companies from data leakage, protects them from financial loss, and email phishing attacks, averts customer loss, secures its email accounts, and prevents the unauthorized use of domains. The company provides its services to companies in the United States.</t>
  </si>
  <si>
    <t>All-In-one solution for securing domain and email infrastructure</t>
  </si>
  <si>
    <t>ID R&amp;D</t>
  </si>
  <si>
    <t>idrnd.net</t>
  </si>
  <si>
    <t>ID R&amp;D offers biometric authentication security technologies for enterprise customers &amp; solution providers. Contact us about our biometric security software!</t>
  </si>
  <si>
    <t>Homebase Solutions</t>
  </si>
  <si>
    <t>homebase-solutions.com</t>
  </si>
  <si>
    <t>Homebase Solutions is a cybersecurity start-up that provides a biometric authentication SaaS solution based on face recognition. Their solution ensures data security in uncontrolled workspaces like home offices by preventing unauthorized access and ide...</t>
  </si>
  <si>
    <t>homebase solutions GmbH offers a biometric authentication SaaS solution. It ensures that devices and data accessed in uncontrolled work environments ie home offices are only accessible by authorized users.</t>
  </si>
  <si>
    <t>Endpoint and work from home data security solution using biometric authentication preventing unauthorised access and identity fraud</t>
  </si>
  <si>
    <t>bouncycastle</t>
  </si>
  <si>
    <t>bouncycastle.org</t>
  </si>
  <si>
    <t>Home of open source libraries of the Legion of the Bouncy Castle and their Java cryptography and C# cryptography resources</t>
  </si>
  <si>
    <t>Legion of the Bouncy Castle, Inc. is an Australian charity. It was simply a number of individuals united both in the interests of cryptography and open source. Its main activity is registered as economic, social, and community development, primarily serving the general community in Australia.</t>
  </si>
  <si>
    <t>A1 Digital</t>
  </si>
  <si>
    <t>a1.digital</t>
  </si>
  <si>
    <t>A1 Digital is a European technology service provider for IoT, Cloud, and digital products. They offer a range of services including cloud and IoT services, innovative digital products, industry-specific applications in IoT, cloud-based products for the...</t>
  </si>
  <si>
    <t>A1 Digital International Gmbh is an IT Services and IT Consulting company. It offers IoT, Cloud Computing, Digital Services, Internet Sicherheit, Flottenmanagement, Asset Tracking, Smart Metering, Security, Cybersecurity, Digitalisierung, Digitalisation, Cloud, IT, and Machine Learning. It specializes in Web Development and Digital Marketing.</t>
  </si>
  <si>
    <t>Huestel</t>
  </si>
  <si>
    <t>huestel-gmbh.de</t>
  </si>
  <si>
    <t>Huestel GmbH is a hardware and software company based in Augsburg, Germany. We offer a wide range of IT services and solutions, including desktop software development, Ardunio and Raspberry Pi projects, Windows 10 IoT, and Microsoft Azure IoT. We have ...</t>
  </si>
  <si>
    <t>Huestel GmbH is a computer software company that is repeatedly mentioned in context with the following products and services on its website and social media channels, as well as in register filings, press releases, and job postings. It analysis the products and services Individualsoftware, Software, and Softwareentwicklung were identified most frequently.</t>
  </si>
  <si>
    <t>Deepnet Security</t>
  </si>
  <si>
    <t>deepnetsecurity.com</t>
  </si>
  <si>
    <t>Deepnet Security is a leading provider of multi factor authentication, 2 factor authentication and identity management solutions. Its award winning product, DualShield Unified Authentication Platform provides two factor authentication and two way authe...</t>
  </si>
  <si>
    <t>Deepnet Security Ltd. provides two-factor and two-way authentication solutions for enterprises, financial institutions, and ecommerce Websites. It offers MobileID that transforms JAVA enabled mobile phones into one-time password token devices; QuickID, which turns mobile phones into authentication tokens by sending one time password through SMS messages to the mobile phone; SafeID, a compact security device that generates one-time passwords (OTP); and PocketID, an OTP token in the form of a plastic card.</t>
  </si>
  <si>
    <t>Search Guard</t>
  </si>
  <si>
    <t>search-guard.com</t>
  </si>
  <si>
    <t>Search Guard is an Open Source security plugin for Elasticsearch, Kibana and the entire ELK stack. Search Guard offers encryption, authentication, authorization, audit logging, compliance as well as alerting and anomaly detection features. Rock solid E...</t>
  </si>
  <si>
    <t>Floragunn GmbH doing business as Search Guard is a computer and network security company. It protects data and data flows from unauthorized access in the entire Elastic Stack. The company serves its services worldwide.</t>
  </si>
  <si>
    <t>Security and Alerting for Elasticsearch and Kibana | Search Guard</t>
  </si>
  <si>
    <t>OwnID</t>
  </si>
  <si>
    <t>ownid.com</t>
  </si>
  <si>
    <t>OwnID is a company that offers a digital identity solution for businesses. They provide a one-tap connect feature that replaces traditional password-based sign-ins. Their web-based, cross-device solution utilizes the latest authentication technologies ...</t>
  </si>
  <si>
    <t>Adds cross-device native passwordless capabilities to any website authentication flows to improve the user experience and security</t>
  </si>
  <si>
    <t>Booz Allen Hamilton</t>
  </si>
  <si>
    <t>boozallen.com</t>
  </si>
  <si>
    <t>Booz Allen Hamilton is a leading provider of management consulting, technology, and engineering services. They have been at the forefront of strategy and technology consulting for 100 years. Booz Allen provides services to the US government in defense,...</t>
  </si>
  <si>
    <t>Booz Allen Hamilton, Inc. is an IT services and IT consulting company. It offers services in strategy, operations, organization and change, information technology, systems engineering, and program management. Its services include acquisition and program management services, cyber consulting, economic and business analysis, information technology consulting, intelligence and operations analysis, modeling and simulation, organization and strategy, scientific innovation, supply chain, and logistics management, and systems integration and management. It serves customers within the area.</t>
  </si>
  <si>
    <t>Sharing management consulting news, thought leadership, industry leading research and empowering people to change the world</t>
  </si>
  <si>
    <t>whalebone</t>
  </si>
  <si>
    <t>whalebone.io</t>
  </si>
  <si>
    <t>Whalebone is a cybersecurity company that offers zero disruption products for Telcos, ISPs, and enterprises. They provide seamless DNS security to millions of internet users, protecting them from malware, phishing schemes, ransomware, and other malicio...</t>
  </si>
  <si>
    <t>Whalebone s.r.o. is a cybersecurity company developing zero-disruption products for Telcos, ISPs, and enterprises. It provides internet users with DNS security, protecting them from malware, phishing schemes, ransomware, and other malicious digital attacks without the need to download anything. The company serves its clients across the country and internationally.</t>
  </si>
  <si>
    <t>Protecting users and machines against cyber threats without installing any software into the devices</t>
  </si>
  <si>
    <t>GeoTrust Europe</t>
  </si>
  <si>
    <t>geotrust.com</t>
  </si>
  <si>
    <t>GeoTrust is the world's second largest digital certificate provider, offering SSL/TLS security solutions for businesses. With over 100,000 customers in over 170 countries, GeoTrust secures online transactions and helps organizations maximize the securi...</t>
  </si>
  <si>
    <t>GeoTrust, Inc. provides digital certificates to secure online transactions and conduct business over the Internet. It offers extended validation SSL certificates, business-class SSL certificates, wildcard SSL certificates, and unified communication/SAN SSL certificates.</t>
  </si>
  <si>
    <t>Online security services company</t>
  </si>
  <si>
    <t>Brighterion</t>
  </si>
  <si>
    <t>brighterion.com</t>
  </si>
  <si>
    <t>Brighterion is a leading provider of advanced AI solutions for the finance, merchants, and healthcare payers industries. Their AI technology, enriched with Mastercard network data, offers unrivaled scalability and low latency. Brighterion's products, s...</t>
  </si>
  <si>
    <t>Brighterion, Inc. is a computer and network security company. It offers anti-money laundering and compliance solutions, fraud prevention, data breach detection, data sources, and payment services.  It provides enterprise AI applications for payment service providers, financial institutions, healthcare payers and merchants.</t>
  </si>
  <si>
    <t>Real-time fraud and cyber threat protection leveraging the world’s deepest and broadest portfolio of Artificial Intelligence technologies</t>
  </si>
  <si>
    <t>Astrill</t>
  </si>
  <si>
    <t>astrill.com</t>
  </si>
  <si>
    <t>Fast, Secure &amp; Anonymous VPN | Astrill VPN Protect your privacy &amp; access media content with no regional restrictions with our fast, secure &amp; anonymous VPN. Strict no logs policy, torrents supported. Strong encryption with 330 servers in 50 countries. A...</t>
  </si>
  <si>
    <t>Astrill System Corp. is a registered Seychelles company focused mostly on travelers and ex-pats, who use Astrill VPN service for protected and unrestricted Internet access. It provides Unblocked and unfiltered internet access to all websites from anywhere around the world. It offers VPN services. Its supported technologies are OpenWEB, OpenVPN, L2TP\IPSec, PPTP, and DD-WRT Support.</t>
  </si>
  <si>
    <t>VPN for P2P/BitTorrent, Media Streaming, Web Surfing</t>
  </si>
  <si>
    <t>Quadrata Web3 Passport</t>
  </si>
  <si>
    <t>quadrata.com</t>
  </si>
  <si>
    <t>Quadrata is a company that offers a unique portable digital passport for Web3. This passport protects users' privacy and grants access to a wide range of decentralized applications (DApps). We also assist Web3 businesses in verifying their customers' i...</t>
  </si>
  <si>
    <t>Quadrata, Inc. is a Passport Network that brings the identity and compliance layer to Defi across existing public blockchains. It helps create a trusted Web3 experience for all.</t>
  </si>
  <si>
    <t>MXC Software</t>
  </si>
  <si>
    <t>mxcsoft.com</t>
  </si>
  <si>
    <t>MXC Software provides low cost, easy to use and highly secure encryption and digital signature solutions for every one from big companies to individual users.</t>
  </si>
  <si>
    <t>MXC Software provides low cost, easy to use and highly secure encryption and digital signature solutions for everyone from big companies to individual users. Its software is used to sign and encrypt its files of any types, sign and encrypt its emails, countersign signed (and encrypted) files and emails, search internet directory services for other people's certificates, backup its data securely, and wipe files and disk free space to ensure deleted files is safe from recovery.</t>
  </si>
  <si>
    <t>Diofant</t>
  </si>
  <si>
    <t>diofant.com</t>
  </si>
  <si>
    <t>Diofant's web protection software and custom solutions help growing companies of various sizes protect their assets, save costs and improve user experience on their web sites. 24/7 online demo-training and support. Diofant's software is a result of extensive research and system analysis. We provide our customers convenient, clearly visible, intuitive interface to their data. No programming skills, Self-installing software, 1-2-3 to lanch on your site. We aim efforts on developing Authentication, web password protection, membership management software, scripts. Today you purchase software - today it works for your business! (The software is compatible with all webhosting solutions).</t>
  </si>
  <si>
    <t>Diofant, is a Ukraine software company. It offers a software title called ALADIN. ALADIN is membership management software and includes features such as a member database, member directory, member portal, payment processing, website management, and member types. Some alternative products to ALADIN include Omni Secure, NexusMax, and web life.</t>
  </si>
  <si>
    <t>Cyolo</t>
  </si>
  <si>
    <t>cyolo.io</t>
  </si>
  <si>
    <t>Cyolo is a company that provides a Zero Trust Access platform designed to enhance safety and security, operational agility, and user experience for hybrid organizations. Their solution securely connects onsite and remote users to applications, servers,...</t>
  </si>
  <si>
    <t>Cyolo, Ltd. securely connects onsite and remote users, to applications, servers, desktops, and files on the local networks and in the cloud. The company provides users access to all the assets need including, including applications, resources, workstations, servers, and files, without granting risky network access to information assets.</t>
  </si>
  <si>
    <t>Provides ID access control to connect with cyberspace in a single SaaS solution</t>
  </si>
  <si>
    <t>GoSecure</t>
  </si>
  <si>
    <t>gosecure.net</t>
  </si>
  <si>
    <t>GoSecure is the leading provider of Managed Extended Detection and Response solutions and expert advisory services. They combine industry-leading security technology with highly skilled professionals to address advanced threats and protect sensitive da...</t>
  </si>
  <si>
    <t>GoSecure, Inc. specializes in the fields of cybersecurity, cloud security, and network security. It focuses on managing risks inherent to information management systems ethical hacking and management of security services. It serves services within the area.</t>
  </si>
  <si>
    <t>Integrating a predictive enterprise protection platform with advanced mitigation services to stop cyber threats before they cripple your business</t>
  </si>
  <si>
    <t>Cubed Mobile</t>
  </si>
  <si>
    <t>cubedmobile.com</t>
  </si>
  <si>
    <t>Cubed Mobile transforms one mobile into two, encapsulating an entire virtual business smartphone in a super app. We enable businesses to reduce their mobile phone costs by 80-90%, enhance their data and cybersecurity, and simplify and strengthen their ...</t>
  </si>
  <si>
    <t>Privacy Software Solutions, Ltd. doing business as Cubed Mobile enables IT departments to deploy remotely managed sandboxed environments, wrapped inside encrypted containers to any Android and iOS device. The company's mobile device management reimagined provision a self-contained smartphone workspace encapsulated in an app, integrated with internal security systems, SIMless phone lines, and apps.</t>
  </si>
  <si>
    <t>40cloud</t>
  </si>
  <si>
    <t>40cloud.com</t>
  </si>
  <si>
    <t>40Cloud provides SaaS solutions for enhancing security, privacy, and control in public cloud infrastructure deployments. The solutions encompass VPN access with integrated identity, access control, and auditing capabilities. The Cloud Infrastructure Se...</t>
  </si>
  <si>
    <t>FortyCloud, Ltd. is a computer and network security company. It offers a Cloud Infrastructure Security Broker providing an abstract security layer that is easy to control and configure and is not limited to specific cloud platforms.  The company serves its customers in the area.</t>
  </si>
  <si>
    <t>Simbus</t>
  </si>
  <si>
    <t>simbus360.com</t>
  </si>
  <si>
    <t>Complete HIPAA Privacy &amp; Security Software Suite | SIMBUS 360 Complete HIPAA privacy and security management software suite that is designed to help any size facility get and maintain compliance quickly and affordably. SIMBUS formerly HIPAA Compliance ...</t>
  </si>
  <si>
    <t>Simbus360, LLC is a privacy and security management consultant company. It specializes in developing software solutions in one simple platform. The company serves the business, healthcare, and insurance organizations.</t>
  </si>
  <si>
    <t>All-in-One HIPAA compliance software solution</t>
  </si>
  <si>
    <t>Securepoint Security Solutions</t>
  </si>
  <si>
    <t>securepoint.de</t>
  </si>
  <si>
    <t>Securepoint is a German company that provides IT security solutions for businesses of all sizes. They offer a wide range of network security, WLAN management, and email archiving products, which are delivered as pre-configured hardware appliances, virt...</t>
  </si>
  <si>
    <t>Securepoint GmbH is a company that operates in the computer and network security industry. It engages in the development and marketing of security solutions. The company offers network and personal firewalls, virtual private networks, spam filters, virus scanners/content filters, user verification agents, and security managers, as well as security appliances and load-balancing systems. It provides its products to information technology companies, public authorities, insurance, trade, industry, and banks.</t>
  </si>
  <si>
    <t>Securepoint Security Solutions - IT-Security Made in Germany</t>
  </si>
  <si>
    <t>MicroSolved</t>
  </si>
  <si>
    <t>microsolved.com</t>
  </si>
  <si>
    <t>MicroSolved, Inc. is an information security company that offers prevention, detection, and response services to help organizations protect their confidential data. They also provide education, training, and awareness programs to prepare employees to r...</t>
  </si>
  <si>
    <t>MicroSolved, Inc. (MSI) is a company that operates in the Computer and Network Security industry. It offers prevention, detection, and response services. The company serves its services to consumers and businesses Globally.</t>
  </si>
  <si>
    <t>C2 Cyber</t>
  </si>
  <si>
    <t>c2risk.com</t>
  </si>
  <si>
    <t>C2 Cyber is a company that provides a comprehensive risk management platform for vendor risk management, ESG risk management, project risk management, and controls assessments. They specialize in risk analytics for information assurance, privacy, and ESG.</t>
  </si>
  <si>
    <t>C2 Cyber, Ltd. is a cyber and information security company. It focuses on risk analytics for information assurance, privacy, and ESG. The company serves the local and central government, healthcare, financial services, retail, and not-for-profit/charity enterprises.</t>
  </si>
  <si>
    <t>Solving complex cyber and information security challenges</t>
  </si>
  <si>
    <t>Vcorp Services</t>
  </si>
  <si>
    <t>vcorpservices.com</t>
  </si>
  <si>
    <t>Vcorp Services provides Law Firms, CPA's, Entrepreneurs and Business Owners with a full suite of low cost corporate legal services. Vcorp sets up new businesses and helps maintain existing businesses in all of the 50 states quickly and accurately at th...</t>
  </si>
  <si>
    <t>Vcorp Services, LLC offers attorneys, paralegals, accountants, executives, and entrepreneurs a full suite of services including entity formations, state filings, document retrieval, tax-exempt filings, UCC filings and searches, trademark applications. The company provides specialty services including Delaware statutory trustee and independent director services as well as 501c3 tax-exempt filings. It offers overnight corporate kits, same-day document retrieval, nationwide registered agent services, tax-exempt filings, and trademark registrations.</t>
  </si>
  <si>
    <t>Offers attorneys, paralegals, CPA's &amp; entrepreneurs services including business/entity formations, state filings, document retrieval</t>
  </si>
  <si>
    <t>Aptiwiz</t>
  </si>
  <si>
    <t>netsurion.com</t>
  </si>
  <si>
    <t>Netsurion is a managed security service provider specializing in the protection of multi-location businesses’ information, payment systems, and Wi-Fi networks from data breaches, network outages, and ever-evolving cyberthreats. They offer a managed XDR...</t>
  </si>
  <si>
    <t>Netsurion, LLC provides remotely managed data and network security services. The company offers payment card industry (PCI) compliance support, managed network security, network resilience, threat protection, and security adoption service. Its products are used in restaurants, groceries, convenience stores, retail, healthcare, hotel, and the financial sector. It serves multi-location businesses in the United States and internationally</t>
  </si>
  <si>
    <t>Powering Secure and Agile Networks | Netsurion</t>
  </si>
  <si>
    <t>SplashData</t>
  </si>
  <si>
    <t>splashdata.com</t>
  </si>
  <si>
    <t>SplashData is a leading provider of security and productivity software applications for mobile professionals and business and enterprise customers. SplashData's flagship product, SplashID, has been the #1 cross-platform password manager for over 10 yea...</t>
  </si>
  <si>
    <t>Salexo Software, Inc. doing business as SplashData, Inc. is a provider of security and productivity applications. Its products include SplashID Safe, the best-selling cross-platform password manager with over 1 million individual users and thousands of business and enterprise clients, and is available for iOS, Android, Windows, and Mac OS as well as on the web.</t>
  </si>
  <si>
    <t>Security and productivity software firm, makers of proven password manager, SplashID</t>
  </si>
  <si>
    <t>NeuVector</t>
  </si>
  <si>
    <t>neuvector.com</t>
  </si>
  <si>
    <t>NeuVector is a company that provides a full lifecycle container security platform, delivering uncompromising security from DevOps vulnerability protection to complete production security and the industry's only container firewall.</t>
  </si>
  <si>
    <t>NeuVector, Inc. develops an application and network container security solution that automatically adapts to protect running containers and hosts. The company's software also combines cloud-native intelligence with traditional network and firewall security to automate container protections. Its continuous container security and compliance platform simplifies data protection from pipeline to production, enforces compliance, and provides unparalleled visibility and automated controls to combat known and unknown threats.</t>
  </si>
  <si>
    <t>NeuVector delivers a layer 7 application and network container firewall and security solution</t>
  </si>
  <si>
    <t>PrivateCore</t>
  </si>
  <si>
    <t>privatecore.com</t>
  </si>
  <si>
    <t>PrivateCore is a venture-backed startup founded in 2012 by security veterans from VMware and Google. They provide data security solutions for cloud computing, specifically focusing on securing servers in outsourced environments. Their flagship product,...</t>
  </si>
  <si>
    <t>PrivateCore, Inc. is an IT company that enables enterprises to deploy servers in outsourced environments while maintaining data security. The company designs and develops software solutions that address the privacy concerns surrounding public cloud computing infrastructure. It offers its services to businesses throughout the United States.</t>
  </si>
  <si>
    <t>Secures data for cloud computing, even from attackers with physical access</t>
  </si>
  <si>
    <t>CactusVPN</t>
  </si>
  <si>
    <t>cactusvpn.com</t>
  </si>
  <si>
    <t>CactusVPN is a company that provides VPN and Smart DNS services. With CactusVPN, you can protect your privacy, secure your data, bypass restrictions, and unblock geo-restricted websites. They offer a 30-day money-back guarantee and ensure anonymous onl...</t>
  </si>
  <si>
    <t>CactusVPN, Inc. starts as a small company in Moldova, and gladly now it has customers all over the globe. The company offers its clients the means to disseminate public, private, commercial, and non-commercial information. The company also delivered an excellent service to make the world a better place for people that want to use the internet without its hazards.</t>
  </si>
  <si>
    <t>Enjoy Real Privacy and Bypass Blocks | CactusVPN</t>
  </si>
  <si>
    <t>NextLabs</t>
  </si>
  <si>
    <t>nextlabs.com</t>
  </si>
  <si>
    <t>NextLabs is a leading provider of data-centric security software that helps protect business critical data and applications. They offer a unified policy platform and dynamic authorization technology with attribute-based access control (ABAC) to identif...</t>
  </si>
  <si>
    <t>NextLabs, Inc. provides data-centric security software to protect business-critical data and applications. Its patented dynamic authorization technology and industry-leading attribute-based policy platform help enterprises identify and protect data, monitor, and control access to sensitive data and prevent regulatory violations, whether in the cloud or on the premise. The software automates the enforcement of security controls and compliance policies to enable secure information sharing across the extended enterprise.</t>
  </si>
  <si>
    <t>NextLabs - Data Protection, Entitlement Management, XACML Policy Server Information Risk Management Software</t>
  </si>
  <si>
    <t>Identacor</t>
  </si>
  <si>
    <t>identacor.com</t>
  </si>
  <si>
    <t>Identacor is your cloud partner, where managing cloud applications are made safe, secure and easy. #Identacor is your cloud partner where managing and accessing your #cloudapps and online #Identity are made safe,secure and easy. Cloud Single Sign On Y...</t>
  </si>
  <si>
    <t>Identacor, LLC is an information technology and services company. It provides a secure way to access an organization’s cloud-based applications with a single sign-on. The company offers its services to its clients within the area.</t>
  </si>
  <si>
    <t>Secure, one-click access to all of your companys corporate web applications</t>
  </si>
  <si>
    <t>SecureNinja</t>
  </si>
  <si>
    <t>secureninja.com</t>
  </si>
  <si>
    <t>SecureNinja is a cybersecurity training and consulting company based in the Washington DC area. They provide highly specialized cybersecurity training and IT security services. Their team consists of world-renowned information assurance practitioners a...</t>
  </si>
  <si>
    <t>Insyte, LLC doing business as SecureNinja is an IT services company. It provides specialized cybersecurity training and IT security services. The company offers its services to organizations, corporations, government agencies, and all branches of the United States Military.</t>
  </si>
  <si>
    <t>SafePaaS</t>
  </si>
  <si>
    <t>safepaas.com</t>
  </si>
  <si>
    <t>SafePaaS is a leading access governance platform that automatically detects and prevents security incidents, access risks, and audit findings. It provides a comprehensive segregation of duties solution with built-in remediation capabilities to help wit...</t>
  </si>
  <si>
    <t>Safepaas, Inc. is a software development company that provides Governance, Risk, and Compliance (GRC) solutions that help organizations efficiently monitor internal controls, intelligently manage risks, and optimally execute business processes to gain strategic advantage. It allows users to securely access, process, and monitor information on any device, from any source. The company provides its services to businesses and consumers globally.</t>
  </si>
  <si>
    <t>Home - SafePaaS Complete Risk Management Platform</t>
  </si>
  <si>
    <t>ReachFive</t>
  </si>
  <si>
    <t>reachfive.com</t>
  </si>
  <si>
    <t>ReachFive is a Customer Identity and Access Management (CIAM) platform designed for B2C businesses. They provide solutions to improve customer experience through advanced identity management. Their CIAM solutions help businesses create a unique user ex...</t>
  </si>
  <si>
    <t>CommuniThink SAS doing business as ReachFive is a company that develops a social data marketing platform for businesses. Its platform includes a social identity management solution that enables businesses to sign up and identify clients across its sites and applications; a social targeting solution that includes a social recommendation engine; Audience Manager, a solution to activate the social data to optimize PRM and CRM campaigns for businesses; and Social CRM that allows businesses to collect, store, and explore its peer, demographic, and behavioral social data.</t>
  </si>
  <si>
    <t>Netwoven Inc.</t>
  </si>
  <si>
    <t>netwoven.com</t>
  </si>
  <si>
    <t>Netwoven is a Microsoft Security Partner that helps modernize &amp; secure your business processes &amp; IT systems using Microsoft technologies. Netwoven Inc. is a Microsoft professional services provider who helps companies design and deploy solutions for bu...</t>
  </si>
  <si>
    <t>Netwoven, Inc. is an IT consulting and systems integration company that provides Microsoft solutions and services in the fields of enterprise content management, business intelligence, and business process management to the energy, manufacturing, life sciences, and software industries. The company offers SharePoint and Net application development, application quality assurance testing, application management, SharePoint environment management, technology integration, and IT staffing services.</t>
  </si>
  <si>
    <t>Big data analytics and infrastructure services</t>
  </si>
  <si>
    <t>Fidelis Cybersecurity</t>
  </si>
  <si>
    <t>fidelissecurity.com</t>
  </si>
  <si>
    <t>Fidelis Cybersecurity is a trusted leader in cybersecurity for enterprise and government. They help organizations find, detect, respond, and neutralize advanced cyberattacks across endpoints, networks, and the cloud. Fidelis Security Systems helps glob...</t>
  </si>
  <si>
    <t>Fidelis Cybersecurity, Inc. is a provider of enterprise network security services designed to protect sensitive data. The company operates as a provider of threat detection, hunting, and response services through its platform which greatly improves the effectiveness and efficiency of security operations by delivering comprehensive network visibility, rich metadata, intelligent deception, alert validation, automated investigation, and response, across networks, endpoints, cloud and enterprise IoT environments by offering a network security appliance to visualize, analyze and control information on networks enabling its users to avoid data leakage, manage cyberattack threats and prevent sensitive data breaches. It primarily serves government, military, and commercial enterprise clients</t>
  </si>
  <si>
    <t>Automate threat detection, hunting and response across your network, cloud, endpoints and enterprise IoT</t>
  </si>
  <si>
    <t>Interactive Northwest</t>
  </si>
  <si>
    <t>interactivenw.com</t>
  </si>
  <si>
    <t>INI | Interactive Northwest, Inc. | IVR self service automation solutions INI provides Interactive Voice Response (IVR) self service automation solutions for contact centers for increased agent efficiency and customer experience Interactive Northwest, ...</t>
  </si>
  <si>
    <t>Interactive Northwest, Inc. (INI) is a company that operates in the telecommunications industry. It is a company that is developing IVR self-service solutions for enterprise-level contact centers. It has developed specific expertise in creating natural, directed dialog for the end user, and in tuning speech-recognition software to improve recognition rates. The company also develops a custom application for interactive voice response, callback, and computer telephony integration.</t>
  </si>
  <si>
    <t>Pentester Academy</t>
  </si>
  <si>
    <t>pentesteracademy.com</t>
  </si>
  <si>
    <t>Pentester Academy is an online platform that helps professionals acquire the skills, knowledge, and certificates in cybersecurity. They offer practical and hands-on training courses in various areas such as network, web, and mobile application pentesti...</t>
  </si>
  <si>
    <t>INE Pentester, LLC doing business as Pentester Academy is a software development and e-learning company. It offers a cybersecurity skills platform that provides online, on-demand, comprehensive, hands-on, and technical cybersecurity training in the cloud. The company serves individuals and organizations looking for knowledge and skills in cybersecurity and penetration testing globally.</t>
  </si>
  <si>
    <t>Cigloo</t>
  </si>
  <si>
    <t>cigloo.io</t>
  </si>
  <si>
    <t>Cigloo Secure Remote Browsing (cigloo.io) provides a browser isolation solution that controls and isolates corporate user browsing in instances of a data breach. Their Browser Isolation Management Platform allows organizations to enforce web isolation,...</t>
  </si>
  <si>
    <t>Cigloo is a computer and network security company. It offers remote browsing solutions to control and isolate corporate user browsing in instances of a data breach, helping to prevent malware crises. The company provides its services to the users and network providers.</t>
  </si>
  <si>
    <t>NRI SecureTechnologies</t>
  </si>
  <si>
    <t>nri-secure.com</t>
  </si>
  <si>
    <t>NRI Secure is a leading global cybersecurity firm providing Managed Security Services, expert Penetration Testing and Managed Detection and Response (MDR) #Cybersecurity and #compliance experts who provide managed security services, #consulting, and cl...</t>
  </si>
  <si>
    <t>NRI SecureTechnologies, Ltd. is a global cybersecurity firm. It provides managed security services, consulting, and cloud-based SOC as a service security monitoring. The company serves globally.</t>
  </si>
  <si>
    <t>NRI Secure is managed security services (MSS) and managed detection and response (MDR) provider with offices in the US and Japan</t>
  </si>
  <si>
    <t>MxToolBox</t>
  </si>
  <si>
    <t>mxtoolbox.com</t>
  </si>
  <si>
    <t>MX Toolbox is a company that provides a diversified suite of innovative messaging infrastructure services. They offer services such as spam/virus filtering, email disaster recovery, hosted email, and groupware. They cater to small and medium-sized busi...</t>
  </si>
  <si>
    <t>MXToolBox, Inc. provides network diagnostic and lookup tools for individual technicians and companies. The company offers MxWatch Blacklist Monitoring, which watches the network for issues with automatic alerts. It provides monitoring for service providers network; Mailflow Monitoring that builds a picture of mail delivery to uncover potential issues and alert if there is a failure; Email Hosting, which provides secure email, calendaring, tasks, and more in a SaaS-hosted model; Google Apps; Email Protection solution that includes inbound spam and virus filtering and Total Email Security solutions.</t>
  </si>
  <si>
    <t>MXToolBox, a company that supports global Internet operations by providing free, fast and accurate network diagnostic and lookup tools</t>
  </si>
  <si>
    <t>SafeLogic</t>
  </si>
  <si>
    <t>safelogic.com</t>
  </si>
  <si>
    <t>SafeLogic is a premier provider of validated, holistic and interoperable cryptography solutions that satisfy FIPS 140, CMMC v2.0 and FedRAMP requirements. SafeLogic simplifies #FIPS140 validation with #CryptoComply #encryption modules &amp; #RapidCert, our...</t>
  </si>
  <si>
    <t>SafeLogic, Inc. is a premier provider of cryptographic solutions that enable enduring privacy and trust in the ever-changing digital world. The company offers CryptoComply, a standards-based Drop-in Compliance cryptographic engine for servers, workstations, appliances, and mobile devices; and the RapidCert program.</t>
  </si>
  <si>
    <t>ECOMPLY.io</t>
  </si>
  <si>
    <t>ecomply.io</t>
  </si>
  <si>
    <t>ECOMPLY.io is a software company that provides a comprehensive data protection management system. Their software supports businesses in conducting data protection audits, managing processing activities, incidents, and risk management. ECOMPLY.io aims t...</t>
  </si>
  <si>
    <t>Ecomply GmbH is a software development company. It provides software assistance tools to data protection officers, covering legislation such as GDPR, LGPD, and NDPR. The company offers its services throughout the country.</t>
  </si>
  <si>
    <t>ECOMPLY | Data Protection Management System | GDPR Compliance Software</t>
  </si>
  <si>
    <t>9Star Research</t>
  </si>
  <si>
    <t>9starinc.com</t>
  </si>
  <si>
    <t>9STAR is a rapidly growing cyber security company, a leading provider of secure, enterprise grade, cloud identity and single sign on authentication software solutions for enterprise customers. Our low cost software solutions are Shibboleth, SAML, CAS, ...</t>
  </si>
  <si>
    <t>9Star Research, Inc. is a rapidly growing cybersecurity software company, is a provider of Enterprise-Grade Cloud Identity Security, Authentication, and Access Management software solutions. The company offers Shibboleth, SAML, and OAuth open standards compliant on-premise SSO software, as well as on-demand SSO SaaS/cloud services to enterprise and SaaS customers worldwide. It also serves large and SMB organizations in higher education, government, financial, healthcare, automotive, and consumer markets.</t>
  </si>
  <si>
    <t>9STAR | Enterprise IT Security Software Solutions</t>
  </si>
  <si>
    <t>IDW</t>
  </si>
  <si>
    <t>idwholesaler.com</t>
  </si>
  <si>
    <t>ID Wholesaler is the largest online retailer of photo identification. They provide everything needed to print, design, manage, and wear ID badges. They offer expert advice, an easy-to-use website, unmatched selection and pricing, and excellent customer...</t>
  </si>
  <si>
    <t>IDW, LLC doing business as ID Wholesaler delivers a wide variety of brand-name photo ID printers, printer systems, card printer supplies, the latest ID card software, badge holders and reels, lanyards, data capture devices, and much more. The company provides real expert advice, an easy-to-use website, unmatched selection, and pricing.</t>
  </si>
  <si>
    <t>ID Wholesaler | Top ID Badge Printer &amp; ID Badge Products Retailer</t>
  </si>
  <si>
    <t>CyberVadis</t>
  </si>
  <si>
    <t>cybervadis.com</t>
  </si>
  <si>
    <t>CyberVadis is a third-party cybersecurity risk assessment company that helps enterprises assess the cybersecurity risks of their vendors. They offer a scalable solution for conducting evidence-based assessments through their platform, which is built on...</t>
  </si>
  <si>
    <t>CyberVadis SAS is an IT Services and consulting company. It provides a scalable solution for third-party cybersecurity risk assessments. The company serves clients worldwide.</t>
  </si>
  <si>
    <t>Scale up your cybersecurity audits: Assess hundreds of vendors with analyst-validated assessments</t>
  </si>
  <si>
    <t>Quttera</t>
  </si>
  <si>
    <t>quttera.com</t>
  </si>
  <si>
    <t>Quttera is a security cloud services provider specializing in the detection of web-based security threats. They offer website security solutions for small and medium businesses, enterprises, and organizations. Their software, tools, scanning solutions,...</t>
  </si>
  <si>
    <t>Quttera, Ltd. offers SaaS-based malware detection solutions to identify unknown and 'zero-day' threats on websites and to provide a real-time warning for businesses and organizations. The company specializes in software vulnerability exploits detection, website malware scanner, website cloud computing security, saas online security scan, 'zero-day' exploit detection, web application firewall, threat intelligence, antivirus, website protection and malware removal, secaas, and cloud-based cybersecurity.</t>
  </si>
  <si>
    <t>Firm that provides real time monitoring of websites to detect and fix malware</t>
  </si>
  <si>
    <t>A2Zapps.com</t>
  </si>
  <si>
    <t>a2zapps.com</t>
  </si>
  <si>
    <t>A2Zapps.com is a cloud-based enterprise mobility platform for work automation and social collaboration apps. The company provides a mobile-first enterprise app cloud that revolutionizes the way businesses use computing for work and collaboration. Their...</t>
  </si>
  <si>
    <t>A2Zapps.com, Inc. is a developer of a cloud-based mobile application platform for business management. The company provides a platform that enables its users to store all documents and media files and work on them collaboratively and connects co-workers, customers, and other stakeholders on a real-time basis.</t>
  </si>
  <si>
    <t>Enterprise cloud computing company that enables its employees to collaborate and communicate with each other</t>
  </si>
  <si>
    <t>2AB</t>
  </si>
  <si>
    <t>2ab.com</t>
  </si>
  <si>
    <t>2AB, Inc. provides OMG CORBA for service oriented architectures. Products include orb2 for Java, C &amp; C++ CSIv2. Encrypted Traffic. Guarded Operations. 2AB provides standard CORBA orb2 middleware and iLock Security Services access management products. ...</t>
  </si>
  <si>
    <t>2AB, Inc. provides standard CORBA orb2 middleware and iLock Security Services access management products. The company focuses on providing CORBA products for developers that enable heterogeneous system integration, application-level security, dynamic run-time management, and reduced administrative costs. It enables its customers to focus on developing software functionality that is unique to its core business.</t>
  </si>
  <si>
    <t>Falcongaze</t>
  </si>
  <si>
    <t>falcongaze.com</t>
  </si>
  <si>
    <t>Falcongaze was founded in 2007 and is now a developer and supplier of high performance premium class data security products. The company provides compound solutions for continuous control over leaks and undesired disclosure of corporate sensitive infor...</t>
  </si>
  <si>
    <t>Falcongaze, Ltd. is a developer and supplier of high-performance premium-class data security products. The company provides compound solutions for continuous control over leaks and undesired disclosure of corporate sensitive information, tailored for monitoring employees' network activities.</t>
  </si>
  <si>
    <t>Data-loss Prevention &amp; Protection (DLP) software solution - Falcongaze</t>
  </si>
  <si>
    <t>CayenneApps</t>
  </si>
  <si>
    <t>cayenneapps.com</t>
  </si>
  <si>
    <t>CayenneApps is a software development company that offers a fresh take on conducting SWOT analysis. Their SWOT analysis tool is supported by an intuitive wizard that enriches the analysis with prioritization, providing strategy insights through useful ...</t>
  </si>
  <si>
    <t>Cayenneapps is an internet company. It makes the execution of everyday tasks meaningful and context-aware.</t>
  </si>
  <si>
    <t>CayenneApps SWOT | Fresh take on conducting SWOT analysis</t>
  </si>
  <si>
    <t>WinMagic</t>
  </si>
  <si>
    <t>winmagic.com</t>
  </si>
  <si>
    <t>WinMagic provides the world’s most secure, manageable and easy to–use data encryption solutions. With one console, one key management system for encryption &amp; authentication, WinMagic provides robust, manageable, easy to use Endpoint Security solutions....</t>
  </si>
  <si>
    <t>WinMagic, Inc. develops full-disk encryption software for customers worldwide. It offers SecureDoc, an encryption and security management product that encrypts entire disks, specific files, or folders locally or on the network, mobile devices, and removable media; PBConnex, a network-based authentication solution that validates the user credentials via the network; and SecureDoc encrypting solutions for servers, as well as for operating systems, such as Windows, Mac OS, Android, and Linux.</t>
  </si>
  <si>
    <t>Intelligent for everything encryption, with robust, manageable and easy-to-use cloud and datasecurity solutions</t>
  </si>
  <si>
    <t>SharkGate</t>
  </si>
  <si>
    <t>sharkgate.net</t>
  </si>
  <si>
    <t>SharkGate is a pioneering cyber security solution that exclusively protects websites against hackers. They have developed a unique approach where an attack on one site enables the immediate development of a global immunity to protect all sites in the n...</t>
  </si>
  <si>
    <t>SharkGate Oy is a computer and network security company. It provides security for any website using a cloud-based protective layer that repels malicious hackers from exploiting website vulnerabilities. The company serves businesses and individuals worldwide.</t>
  </si>
  <si>
    <t>Brainwave GRC</t>
  </si>
  <si>
    <t>brainwavegrc.com</t>
  </si>
  <si>
    <t>Brainwave GRC is a software company that provides identity analytics and intelligence solutions to help businesses fight against fraud, data leakage, and cyber risks.</t>
  </si>
  <si>
    <t>Brainwave GRC, Inc. is a European leading software vendor focused on Identity Analytics and intelligence. The company helps businesses to fight against cyber risks, and detect insider threats, and fraud with next-generation GRC solutions. Its brainwave strengthens IS security through a preventive and predictive analysis of the risks to which the company is exposed, wherever the applications and data are on-premise or in the cloud.</t>
  </si>
  <si>
    <t>Brainwave GRC is a software vendor focused on Identity Analytics and intelligence, to help companies to fight against cyber risks, detect insider threats, attacks, and fraud with innovative GRC solutions</t>
  </si>
  <si>
    <t>Penten</t>
  </si>
  <si>
    <t>penten.com</t>
  </si>
  <si>
    <t>Penten is an Australian owned, cyber technology business, delivering new future cyber technologies to enable defence and government. Our work is important and essential, not only for the people we’re building it for, but for the people whose safety and...</t>
  </si>
  <si>
    <t>Penten Pty., Ltd. is a company that operates in the Computer and Network Security industry. It helps the digital transformation of defense &amp; government creating, building &amp; operating new cyber tech for the modern workforce. The company specializes in Artificial Intelligence, Cyber Security, Electronics, Government, Information Technology, Military, National Security, Network Security, and Software.</t>
  </si>
  <si>
    <t>Committed to solving tomorrows cyber challenges through invention, integration and partnerships</t>
  </si>
  <si>
    <t>The Email Laundry</t>
  </si>
  <si>
    <t>theemaillaundry.com</t>
  </si>
  <si>
    <t>We make email safe. Email security, archiving, encryption, Phishing Awareness Training. Early Malware detection The Email Laundry focuses on keeping email safe from malware, phishing, spam, and other advanced threats for over 10,000 organizations world...</t>
  </si>
  <si>
    <t>Clean Communications, Ltd., doing business as The Email Laundry is a computer and network security company. It focuses on keeping email safe from malware, phishing, spam, and other threats. The company serves businesses worldwide.</t>
  </si>
  <si>
    <t>We make email safe. Email security, archiving, encryption, Phishing Awareness Training. Early Malware detection</t>
  </si>
  <si>
    <t>Blockchain HELIX AG</t>
  </si>
  <si>
    <t>blockchain-helix.com</t>
  </si>
  <si>
    <t>Blockchain HELIX is a German technology company that provides Wallet as a Service, WEB3 services, and expert wallet consulting for a decentralized future. They offer a unique digital identity solution for consumers and businesses that combines the worl...</t>
  </si>
  <si>
    <t>Blockchain HELIX AG is a blockchain technology company that offers digital identity solutions. It provides digital identity solutions for individuals and businesses. The company works with blockchain technology, which allows the information stored on the network to be secure, immutable, shareable, and user-controlled. In addition, it serves consumers in the software industry.</t>
  </si>
  <si>
    <t>Digital identity and KYC/AML with a trust provider network</t>
  </si>
  <si>
    <t>Logmind</t>
  </si>
  <si>
    <t>logmind.com</t>
  </si>
  <si>
    <t>Logmind is a big data analytics platform that provides visibility and automated insights into unstructured log data using machine learning and artificial intelligence methods. As the complexity of IT environments and the volume of machine data increase...</t>
  </si>
  <si>
    <t>Logmind, Ltd. is a data analytics platform that provides visibility and automated insights into unstructured machine log data using machine learning and artificial intelligence technology. It also automatically detects in real-time errors hidden in users' millions of log file streams using advanced machine learning techniques. The company serves its customers in Canton de Vaud, Switzerland, and operates in the Software Development industry.</t>
  </si>
  <si>
    <t>Logmind is an AI-accelerated log data analytics platform for the visibility and automated insights into unstructured log data</t>
  </si>
  <si>
    <t>Logit.io</t>
  </si>
  <si>
    <t>logit.io</t>
  </si>
  <si>
    <t>Logit.io is an observability platform that provides cloud monitoring, log management, APM and SIEM based upon Prometheus, Grafana &amp; ELK's successor OpenSearch. Logit.io is an ISO 27001 certified and GDPR compliant centralized logging and metrics manage...</t>
  </si>
  <si>
    <t>Logit.io, Ltd. is a centralized logging and metrics management company. It provides a platform that solves complex problems for FTSE 100, fortune 500, and fast-growing organizations alike.</t>
  </si>
  <si>
    <t>Hosted ELK as a service - Elasticsearch, Logstash and Kibana | Logit.io</t>
  </si>
  <si>
    <t>Promon</t>
  </si>
  <si>
    <t>promon.co</t>
  </si>
  <si>
    <t>Promon is a Norwegian company specializing in In App Protection. They offer Promon SHIELD™, a runtime security and app shielding solution that can be easily integrated into any app. Promon SHIELD™ has been used by hundreds of millions of users globally...</t>
  </si>
  <si>
    <t>Promon AS develops and sells security software on a business-to-business basis for companies dealing with sensitive information. The company offers integrated service protection products to online service providers for the protection of Web services, such as online banking, online CRM/ERP systems, public services, and e-commerce sites.</t>
  </si>
  <si>
    <t>PiiQ Media &amp; Risk</t>
  </si>
  <si>
    <t>piiqmedia.com</t>
  </si>
  <si>
    <t>PiiQ Media is a Threat &amp; Brand Intelligence SaaS company that provides actionable threat intelligence, brand reputation and market analytics. They offer a powerful single pane of glass interface for driving insights in minutes, as well as the most comp...</t>
  </si>
  <si>
    <t>PiiQ Media, LLC is a social media risk analytics and scoring, delivering the only SaaS-based social media intelligence and risk platform in the market. The company provides fully contextualized spear phishing simulations based on public personally identifiable information.</t>
  </si>
  <si>
    <t>D management for human and information assets</t>
  </si>
  <si>
    <t>Golden Frog</t>
  </si>
  <si>
    <t>goldenfrog.com</t>
  </si>
  <si>
    <t>Golden Frog is a global service provider committed to preserving an open and secure Internet experience while respecting user privacy. Golden Frog owns and manages 100% of its own servers, hardware, network and DNS to ensure the highest levels of secur...</t>
  </si>
  <si>
    <t>Golden Frog GmbH is a global service provider committed to preserving an open and secure Internet experience while respecting user privacy. The company offers consumers and enterprises internet services as well as application solutions that improve end-user internet security. It serves clients worldwide.</t>
  </si>
  <si>
    <t>Global service provider committed to developing applications and services that preserve an open and secure internet, a</t>
  </si>
  <si>
    <t>SecureW2</t>
  </si>
  <si>
    <t>securew2.com</t>
  </si>
  <si>
    <t>SecureW2 is a company that provides a complete platform for passwordless security. They offer world-class PKI services, #1 rated onboarding software, and RADIUS services to provide the next generation of passwordless security. Their services include co...</t>
  </si>
  <si>
    <t>SecureW2 is a computer and network security company. It helps organizations ditch pre-shared keys and credentials and move to x.509 certificates for Wi-Fi authentication to eliminate over-the-air credential theft. The company offers its services to enterprises, education, healthcare, service providers, and small businesses around the globe.</t>
  </si>
  <si>
    <t>SecureW2 | Next-Gen Wired and Wireless Security</t>
  </si>
  <si>
    <t>Identity</t>
  </si>
  <si>
    <t>identity.com</t>
  </si>
  <si>
    <t>Identity.com is an open source ecosystem providing access to on demand, secure identity verification. We are building a future in which users truly own their digital identity. We give developers the toolkits they need to provide users with easy to veri...</t>
  </si>
  <si>
    <t>Identity.com is a computer network and security company. It offers a decentralized platform that opens up access to on-demand, secure identity verification. It markets its products and services to consumers in the area.</t>
  </si>
  <si>
    <t>Trust and safety platform that powers informed decisions through identity verification and background check services</t>
  </si>
  <si>
    <t>AppGate</t>
  </si>
  <si>
    <t>appgate.com</t>
  </si>
  <si>
    <t>Appgate is a secure access company providing solutions for people, devices and systems based on the principles of Zero Trust. Appgate empowers how people work and connect by providing solutions purpose built on Zero Trust security principles. This peop...</t>
  </si>
  <si>
    <t>AppGate, Inc. is a secure access company that provides cybersecurity solutions for people, devices, and systems based on the principles of Zero Trust cybersecurity. The company updates IT systems to combat the cyber threats of today and tomorrow. It enables enterprises to easily and effectively shield against cyber threats through a set of differentiated cloud and hybrid security products.</t>
  </si>
  <si>
    <t>A secure access company providing solutions for people, devices and systems based on the principles of Zero Trust</t>
  </si>
  <si>
    <t>Precise Biometrics</t>
  </si>
  <si>
    <t>precisebiometrics.com</t>
  </si>
  <si>
    <t>Precise Biometrics is a global identification software provider that enables users to identify themselves by using their own biometrics. The company offers products with various applications that allow individuals to identify themselves in a convenient...</t>
  </si>
  <si>
    <t>Precise Biometrics is a software company. It offers identification products such as facial recognition solutions, visitor management solutions, and fingerprint solutions. The company offers its products globally.</t>
  </si>
  <si>
    <t>Precise Biometrics is an innovative company offering technology and expertise for easy, secure, and accurate authentication using smart</t>
  </si>
  <si>
    <t>Risk Dynamyx</t>
  </si>
  <si>
    <t>riskdynamyx.com</t>
  </si>
  <si>
    <t>RiskDynamyx® is a dynamic security risk management application for commercial and industrial properties. It offers fast, transparent, and proactive incident management to better protect your property and people. With RiskDynamyx®, you can make better s...</t>
  </si>
  <si>
    <t>Risk Dynamyx Pty., Ltd. is an innovative technology company behind Dynamyx, the first and only dynamic security risk management application for commercial and industrial property anywhere. It has been developed to replace the cyclical security risk assessment process that many commercial and industrial properties go through each year. The company uses proprietary algorithms for assigning and measuring risk which are constantly tracked and measured in line with changes to the local and national environments.</t>
  </si>
  <si>
    <t>Dynamyx has been developed to replace the cyclical security risk assessment process that many commercial and industrial properties go through each year</t>
  </si>
  <si>
    <t>SafeToOpen</t>
  </si>
  <si>
    <t>safetoopen.com</t>
  </si>
  <si>
    <t>SafeToOpen is the optimal solution for managing malicious and phishing web pages. It quickly detects new phishing pages and protects against malware and fraudulent websites. SafeToOpen helps you to verify your suspicious emails and determine if they ar...</t>
  </si>
  <si>
    <t>SafeToOpen, Ltd. helps verify suspicious emails and determine if it is safe to open or not. It specializes in Email Verification, Email Security, software security, and phishing email spam.</t>
  </si>
  <si>
    <t>SafeToOpen is a zero-day phishing detection and protection platform that helps your business always win never-ending phishing battles</t>
  </si>
  <si>
    <t>antargyan.com</t>
  </si>
  <si>
    <t>Antargyan Cloudworks LLP is a technology company that provides a range of products and services to various industries. For educational and training institutes, we offer a learning management software (LMS) that includes modules for admissions, finance,...</t>
  </si>
  <si>
    <t>Antargyan Cloudworks, LLP is a Tech company, precisely a multi-sided platform that is building tools and utilities that will empower Teachers/Trainers/educators/institutes to share precious wisdom with learners. Its platform helps in creating its own brand, making the reach correct set of students, Helping protect intellectual property, and much more. In addition, it is helping students to learn from the right teachers, prepare for exams and analyze themselves to make the right decisions.</t>
  </si>
  <si>
    <t>Wandera</t>
  </si>
  <si>
    <t>wandera.com</t>
  </si>
  <si>
    <t>Wandera provides a zero trust cloud security solution to protect the modern workplace. We enable zero trust access to all your applications, secure your data and devices against cyber threats and help you apply policies to filter internet access and re...</t>
  </si>
  <si>
    <t>Wandera, Inc. provides enterprise mobile security and data management solutions for organizations. The company offers Enterprise Mobile Security for mobile threat defense and content filtering to protect data by preventing targeted mobile attacks, identifying data leaks, and filtering access to risky or unapproved content to reduce exposures; and expense management and policy enforcement for analytics and data compression.</t>
  </si>
  <si>
    <t>Pioneer and leading provider of Mobile Data Optimization (MDO)</t>
  </si>
  <si>
    <t>Privacyware</t>
  </si>
  <si>
    <t>privacyware.com</t>
  </si>
  <si>
    <t>Privacyware is an innovative provider of award-winning web application firewall, PC security, and security data analytics software. Privacyware products leverage conventional and advanced analytics technologies to help systems administrators, IT securi...</t>
  </si>
  <si>
    <t>PWI, Inc. doing business as Privacyware designs, delivers, and supports business-critical communication, intelligence, infrastructure, and workflow solutions for large and medium-sized enterprises. It provides software design, development, programming, testing, quality assurance and support services; and technology products and solutions in the areas of IT security, enterprise messaging, analytics, and custom software development to support the business.</t>
  </si>
  <si>
    <t>The Ultimate Windows Web Server Security Solution</t>
  </si>
  <si>
    <t>Anlyz</t>
  </si>
  <si>
    <t>anlyz.co</t>
  </si>
  <si>
    <t>Anlyz is a Next Gen SecOps platform that provides innovative and proactive security solutions. They have developed a suite of products that redefine how security operations are run, with the goal of making threat detection and defeat capabilities intui...</t>
  </si>
  <si>
    <t>Anlyz Cybersecure Pvt., Ltd. is a developer of a cybersecurity platform designed for enterprises and businesses. The company's platform makes holistic business security visualization possible and eliminates the need for using various tools and reduces the time taken for finding solutions for any security-related events, protecting organizations from fraud, cyber threats, misuse, and infiltration of data.</t>
  </si>
  <si>
    <t>Age of quickly and constantly evolving information and security risk</t>
  </si>
  <si>
    <t>TRAPMINE</t>
  </si>
  <si>
    <t>trapmine.com</t>
  </si>
  <si>
    <t>Advanced Threat Prevention solution uncovers zero day attacks and APT operations on your enterprise. Trapmine is an Endpoint Security solution that uncovers zero day attacks and APT operations on your enterprise. TRAPMINE Inc. is an innovative cybersec...</t>
  </si>
  <si>
    <t>TRAPMINE, Inc. is an innovative cybersecurity products company mainly focusing on protecting organizations from Advanced Persistent Threats &amp; Zero-Day attacks. It combines proven and innovative technologies such as deep learning, behavior monitoring, endpoint deception, and anti-exploit techniques to block cyber threats dead in the tracks.</t>
  </si>
  <si>
    <t>Innovative cybersecurity products company</t>
  </si>
  <si>
    <t>Phished.io</t>
  </si>
  <si>
    <t>phished.io</t>
  </si>
  <si>
    <t>Phished.io is a global security awareness company that offers premium automated phishing simulations and cybersecurity training. Their platform uses AI-driven simulations and personalized training sessions to create awareness among users about the incr...</t>
  </si>
  <si>
    <t>Phished is an AI-driven platform that focuses on the human side of cybersecurity. The company combines fully automated training software with personalized, realistic simulations of cyberattacks, and teaches employees how to correctly and safely deal with online threats. It specializes in cyber awareness and training with a focus on phishing while educating on broader security topics as well.</t>
  </si>
  <si>
    <t>AI-driven training software that combines personalised, realistic phishing simulations with the educational program of the Phished Academy</t>
  </si>
  <si>
    <t>Indeni</t>
  </si>
  <si>
    <t>indeni.com</t>
  </si>
  <si>
    <t>Indeni is a company that provides security infrastructure automation solutions. They offer a platform that locates issues automatically and provides the visibility needed to identify and prioritize them. Their platform collects knowledge on how to run ...</t>
  </si>
  <si>
    <t>Indeni, Ltd. develops network management software. The company offers a proactive monitoring system that facilitates auto-detection and configuration, security monitoring, and remediation for security device networks. It provides security infrastructure automation with unprecedented visibility thats up and running in minutes.</t>
  </si>
  <si>
    <t>Whether you are moving to the cloud or switching firewall vendors, you can automate CLI-based tasks to ensure your devices stay healthy and people remain productive</t>
  </si>
  <si>
    <t>SysOp Tools</t>
  </si>
  <si>
    <t>sysoptools.com</t>
  </si>
  <si>
    <t>SysOp Tools is a provider of systems management, security, and auditing software solutions for Microsoft-based enterprises. They offer enterprise B2B software for managing end user passwords and account logons in Active Directory, including web-based p...</t>
  </si>
  <si>
    <t>SysOp Tools, Inc. is a software development company. It provides systems management, security, and auditing software solutions for Microsoft-based enterprises. Its software products provided to customers have evolved into existence through years of hands-on systems engineering, administration, and business experience.</t>
  </si>
  <si>
    <t>Metadium</t>
  </si>
  <si>
    <t>metadium.com</t>
  </si>
  <si>
    <t>Metadium is a decentralized blockchain protocol that provides innovative and secure solutions for bridging traditional institutions and blockchain-based applications. It aims to create a decentralized identity ecosystem with the concept of Self Soverei...</t>
  </si>
  <si>
    <t>Metadium Technology, Inc. is an ecosystem built on a public identity blockchain. It powers identification, authentication, and crypto transaction management, providing AML compliance and risk management solutions that serve as the bridge between traditional institutions and blockchain-based applications.</t>
  </si>
  <si>
    <t>Next-generation blockchain protocol designed to create a decentralized identity ecosystem where individuals are owners of all aspects of their own identity in the offline and online world</t>
  </si>
  <si>
    <t>Psiphon</t>
  </si>
  <si>
    <t>psiphon.ca</t>
  </si>
  <si>
    <t>Psiphon is a company that provides uncensored internet access through its circumvention software for Windows and Mobile platforms. The software uses VPN, SSH, and HTTP Proxy technology to bypass censorship and provide people with unrestricted access to...</t>
  </si>
  <si>
    <t>Psiphon, Inc. is a software company that provides a suite of network software that preserves security, privacy, and access to content. It works closely with various groups to provide support and advice to people using the software. Its robust network infrastructure and operational expertise, ensure the content gets past blocks and filters. The company serves businesses and consumers within the area.</t>
  </si>
  <si>
    <t>Smart vpn tools to citizens of countries with information controls and limitations</t>
  </si>
  <si>
    <t>SaltyCloud</t>
  </si>
  <si>
    <t>saltycloud.com</t>
  </si>
  <si>
    <t>SaltyCloud is a public benefit company that provides Isora GRC, a lightweight Governance, Risk, and Compliance (GRC) Assessment Platform. Their platform enables organizations to achieve continuous risk visibility at scale without the complexities of ma...</t>
  </si>
  <si>
    <t>Salty Cloud, PBC is a Public Benefit Company (PBC) focused on delivering the next generation of information security, risk, and compliance automation technology. It offers three security &amp; risk automation tools to the public. The company serves educational institutions, state &amp; local governments, and nonprofits around the globe.</t>
  </si>
  <si>
    <t>Next-Gen Automation for Cybersecurity Operations</t>
  </si>
  <si>
    <t>BullGuard</t>
  </si>
  <si>
    <t>bullguard.com</t>
  </si>
  <si>
    <t>BullGuard is an award-winning cybersecurity company focused on providing the consumer &amp; small business markets with the confidence to use the internet in safety. BullGuard specializes in best-of-breed PC and mobile security solutions for home users and...</t>
  </si>
  <si>
    <t>BullGuard, Ltd. is a software company. It provides its users with computer and internet security solutions. Its software range includes internet and mobile security, antivirus, and identity protection. It serves across Europe.</t>
  </si>
  <si>
    <t>Safend</t>
  </si>
  <si>
    <t>safend.com</t>
  </si>
  <si>
    <t>Safend, a SuperCom Company, is a leading provider of endpoint data protection and leakage prevention. They offer a comprehensive data leakage prevention solution for enterprise endpoints, including data encryption, port and device control, and content ...</t>
  </si>
  <si>
    <t>Safend, Ltd. is a computer and network security company. It provides a platform designed to protect enterprises against endpoint data loss, misuse, and theft through its single server, single management console, and single-agent architecture. The company serves its services in national enterprises, government agencies, healthcare organizations, and mid-sized companies worldwide.</t>
  </si>
  <si>
    <t>A single-agent solution, that protects sensitive company data via comprehensive data encryption of ports and devices restriction, as well as control and content inspection</t>
  </si>
  <si>
    <t>Skillmine Technology Consulting</t>
  </si>
  <si>
    <t>skill-mine.com</t>
  </si>
  <si>
    <t>Skillmine Technology Consulting is a leader in Information Technology Consulting Services. They provide a range of services including cloud and cybersecurity, digital transformation, IT consulting, and managed services. With a team of over 700 IT profe...</t>
  </si>
  <si>
    <t>Skillmine, Ltd. is an information technology consulting and managed services company. It provides services in cyber security, digital transformation, cloud and IT infrastructure, SAP managed services, and capability addition. It serves businesses across various verticals.</t>
  </si>
  <si>
    <t>HooYu</t>
  </si>
  <si>
    <t>hooyu.com</t>
  </si>
  <si>
    <t>HooYu is a global customer onboarding platform designed to increase the integrity of KYC and maximize the success of customer onboarding. HooYu blends UI &amp; UX features to build a smooth digital verification journey with a range of identity validation t...</t>
  </si>
  <si>
    <t>Hooyu, Ltd. is a specialist in building database checks and identity confirmation products. The Company provides an identity verification platform that confirms a customer's identity by analyzing digital footprint, authenticating ID documents, and delivering a biometric facial verification.</t>
  </si>
  <si>
    <t>HooYu is a global customer onboarding platform designed to increase the integrity of KYC and maximise the success of customer onboarding</t>
  </si>
  <si>
    <t>Horangi</t>
  </si>
  <si>
    <t>horangi.com</t>
  </si>
  <si>
    <t>Horangi is a SOC 2 certified, CREST accredited, and leading SaaS cybersecurity company that offers a best in class cloud security platform to protect organizations today from tomorrow's cloud threats. At Horangi, we’re passionate about building a safer...</t>
  </si>
  <si>
    <t>Horangi Pte., Ltd. is a computer and network security company. It develops cybersecurity solutions that deliver incident response and threat detection. The company serves consumers globally.</t>
  </si>
  <si>
    <t>Saas cyber security company based in singapore</t>
  </si>
  <si>
    <t>CeleraOne</t>
  </si>
  <si>
    <t>celeraone.com</t>
  </si>
  <si>
    <t>Our intelligent Paid Content Solution helps Publisher to monetize their content by understanding, engaging and converting readers into loyal subscribers.</t>
  </si>
  <si>
    <t>CeleraOne GmbH develops highly scalable statistical software for the analysis of high-volume event streams and large data sets - Big Data. It provides cutting-edge technologies for paid content.</t>
  </si>
  <si>
    <t>Helps the world’s biggest brands know their customers better and optimize revenue paths</t>
  </si>
  <si>
    <t>Radiant Logic</t>
  </si>
  <si>
    <t>radiantlogic.com</t>
  </si>
  <si>
    <t>Radiant Logic is the industry's leading provider of identity virtualization solutions. Their RadiantOne platform unifies all identity data, making it accessible, reusable, and scalable, regardless of the complexity of the infrastructure. They offer fed...</t>
  </si>
  <si>
    <t>Radiant Logic, Inc. is a data fabric company that provides federated identity solutions based on virtualization and delivers simple, logical, and standards-based access to all identities within an organization. It builds customizable views from disparate data silos, streamlining authentication and authorization for identity management, context-driven applications, and cloud-based infrastructures. It also serves clients within the area.</t>
  </si>
  <si>
    <t>Radiant Logic | Federated Identity and Directory Service Based on Virtualization</t>
  </si>
  <si>
    <t>Airgap Networks</t>
  </si>
  <si>
    <t>airgap.io</t>
  </si>
  <si>
    <t>Airgap Networks is a cybersecurity company that provides an agentless Zero Trust Isolation platform. Their platform helps organizations shrink attack surface, gain compliance, and lower costs by authorizing every transaction and segmenting every endpoi...</t>
  </si>
  <si>
    <t>Airgap Networks, Inc. is a venture-backed stealth mode startup founded by seasoned veterans. The company's platform helps in implementing comprehensive zero trust in minutes without the need for agents, APIs, or forklift upgrades, enabling clients to have sufficient protection against cyber threats. It deployed in over 30 countries and 4,000 sites, and offers easy onboarding and risk-free trial options for all services globally.</t>
  </si>
  <si>
    <t>Agentless microsegmentation for every endpoint</t>
  </si>
  <si>
    <t>SEWORKS</t>
  </si>
  <si>
    <t>se.works</t>
  </si>
  <si>
    <t>SEWORKS is a company that specializes in automated offensive security. They provide a range of products and services to help organizations simulate real-world attack scenarios and discover security weaknesses in advance. Their flagship product, Pentoma...</t>
  </si>
  <si>
    <t>Sew, Inc. doing business as Seworks is a company that operates in the Computer and Network Security industry. It focuses on automated offensive security and provides an automated web penetration testing service. The company focuses on providing quality services to end-users and clients within the area.</t>
  </si>
  <si>
    <t>ViewDS</t>
  </si>
  <si>
    <t>viewds.com</t>
  </si>
  <si>
    <t>ViewDS Identity Solutions is an independent developer of innovative identity and access management software products that addresses gaps in major vendors offerings. These include sync and provisioning between different cloud and on premises platforms, ...</t>
  </si>
  <si>
    <t>eNitiatives.com Pty., Ltd. doing business as ViewDS Identity Solutions is identity solutions ingenious identity and access management software was originally conceived, designed and developed at the Telstra Research Laboratories in Melbourne, Australia. It specializes in cloud identity management solutions, directory services, access and authorization management solutions, and data synchronization tools to enhance the existing product offerings of cloud service providers, systems integrators and value-added resellers.</t>
  </si>
  <si>
    <t>ViewDS specializes in cloud identity management solutions</t>
  </si>
  <si>
    <t>(ISC)2</t>
  </si>
  <si>
    <t>isc2.org</t>
  </si>
  <si>
    <t>ISC2 is the world’s leading member association for cybersecurity professionals. Our members, candidates and associates are leading the cybersecurity profession and safeguarding the way we live by creating a safe and secure cyber world. (ISC)² is an int...</t>
  </si>
  <si>
    <t>International Information Systems Security Certification Consortium, Inc. (ISC)² is an international nonprofit membership association. The organization focused on inspiring a safe and secure cyber world. It provides security systems consulting services and is the official organization that maintains and administers the CISSP certification exam. It offers a portfolio of credentials that are part of a holistic and programmatic approach to security. It serves clients locally.</t>
  </si>
  <si>
    <t>fluencysecurity.com</t>
  </si>
  <si>
    <t>Fluency Security is a company that provides a next-generation security information event management (SIEM) platform. Their SIEM uses behavioral analytics to create cases and alerts, which are then enhanced with machine learning to highlight the highest...</t>
  </si>
  <si>
    <t>Fluency Corp. is a high-capacity, network flow management, and scalable log management platform. The company provides network behavioral analytics through artificial intelligence and machine learning. It is reinventing security software, incorporating the newest technologies, such as artificial intelligence, machine learning, and automated correlation, to make network and security operations scale and be effective.</t>
  </si>
  <si>
    <t>SecurityDo (Fluency) is enterprise level breach information event management</t>
  </si>
  <si>
    <t>HWS Gruppe</t>
  </si>
  <si>
    <t>hws-gruppe.de</t>
  </si>
  <si>
    <t>The HWS Gruppe is a modern IT and personnel service provider based in Nuremberg and Neustadt/Aisch in Middle Franconia. The HWS Gruppe currently employs around 140 employees. For our customers from various industries, we are looking for IT specialists,...</t>
  </si>
  <si>
    <t>HWS Gruppe is an IT service provider. Its employees specialize in the creation of economic and future-proof IT solutions. The company specializes in providing qualified services for flexible employment and personnel solutions.</t>
  </si>
  <si>
    <t>Vysk Communications</t>
  </si>
  <si>
    <t>vysk.com</t>
  </si>
  <si>
    <t>Vysk is a market leader and manufacturer of private, secure mobile communications solutions for businesses, governments, and high profile individuals. Vysk holds more than a dozen patents related to encryption, privacy and security. The Vysk QS1 case t...</t>
  </si>
  <si>
    <t>Vysk Communications, Inc. is a telecommunication company. It provides hardware and software privacy and security solutions to mobile phone users. The company markets its services to its customers all over the United States.</t>
  </si>
  <si>
    <t>Vysk is redefining privacy in the digital age, restoring it to everyone with hardware-based solutions for your mobile devices</t>
  </si>
  <si>
    <t>PerfectCloud.io</t>
  </si>
  <si>
    <t>perfectcloud.io</t>
  </si>
  <si>
    <t>PerfectCloud synonymous to #security and #privacy for #IAM #IOT #data and everything else that needs security! Unified Security!</t>
  </si>
  <si>
    <t>PerfectCloud Corp. is an information technology and services company developing innovative technologies to make the cloud safer. The company provides a scientifically-backed approach to security and ensures data security, centralized access management, and identity-based encryption for all data. It offers its products and services in Ontario, Canada.</t>
  </si>
  <si>
    <t>Cloud-based unified security and privacy solutions for enterprises</t>
  </si>
  <si>
    <t>Tremolo Security</t>
  </si>
  <si>
    <t>tremolosecurity.com</t>
  </si>
  <si>
    <t>Kubernetes Authentication and Namespace as a Service Tremolo Security is the simplest way to secure access to your Kubernetes clusters. Our products OpenUnison, Orchestra, and MyVirtualDirectory are relied upon by municipal governments, federal governm...</t>
  </si>
  <si>
    <t>Tremolo Security, Inc. is a computer and network security company. It builds, develops and deploying identity management and security solutions, as well as specializes in identity management, single sign-on, user provisioning, and identity federation. It serves customers across several industries and vendors.</t>
  </si>
  <si>
    <t>Anonyome Labs</t>
  </si>
  <si>
    <t>anonyome.com</t>
  </si>
  <si>
    <t>Anonyome Labs is a company that provides online data privacy tools for consumers and businesses. They believe that people should have the freedom to choose what personal data they share, with whom, and when. Their privacy tools give users control over ...</t>
  </si>
  <si>
    <t>Anonyome Labs, Inc. develops SudoApp and SudoPay that help put safety and privacy back to users. The company's platform creates proxy and avatar for user identity that are used in both the online and offline world to safeguard data while ensuring the safety and security of its identity and online activity. The application allows sending private messages, managing multiple phone numbers and emailing addresses, and creating special-use avatars that last as long as users needs.</t>
  </si>
  <si>
    <t>We provide scalable mobile and desktop solutions that empower your users to protect their private information</t>
  </si>
  <si>
    <t>Advanced Fraud Solutions</t>
  </si>
  <si>
    <t>advancedfraudsolutions.com</t>
  </si>
  <si>
    <t>Advanced Fraud Solutions is a leading provider of risk detection software for the financial industry. Our innovative fraud prevention solutions eliminate losses and safeguard financial assets for 750+ financial institutions nationwide. Advanced Fraud S...</t>
  </si>
  <si>
    <t>Advanced Fraud Solutions, LLC is a provider of risk detection software for the financial industry. It helps financial institutions prevent check deposits, plastic cards, and online banking fraud by utilizing a combination of intuitive web-based software solutions at the frontline and back office. The company provides services nationwide.</t>
  </si>
  <si>
    <t>Leading provider of risk detection software for the financial industry</t>
  </si>
  <si>
    <t>Wisper</t>
  </si>
  <si>
    <t>wisper.io</t>
  </si>
  <si>
    <t>Wisper is a European and independent editor of sovereign solutions. They are a key player in the digital workspace and unified communications, offering innovative solutions for an enhanced customer experience. They are known for their PC management and...</t>
  </si>
  <si>
    <t>Wisper SAS is a provider of digital workspace and unified communications. It specializes in reinventing digital workspace and unified communications by offering new solutions for an enhanced customer experience.</t>
  </si>
  <si>
    <t>A software solution for workstation virtualization in small and medium enterprises</t>
  </si>
  <si>
    <t>Security On-Demand</t>
  </si>
  <si>
    <t>securityondemand.com</t>
  </si>
  <si>
    <t>Security On-Demand is a top managed security service provider (MSSP), uniquely equipped to detect advanced threats using behavioral analytics</t>
  </si>
  <si>
    <t>Security On-Demand, Inc. provides on-demand compliance and security solutions to help organizations maintain compliance, manage risk, and protect from security threats. The company also provides a pre-integrated security architecture in a software-as-a-service model that integrates with existing technology. It serves within the area.</t>
  </si>
  <si>
    <t>The leading innovator in the industry for threat Management, Detection, and Response (MDR)</t>
  </si>
  <si>
    <t>XignSys</t>
  </si>
  <si>
    <t>xignsys.com</t>
  </si>
  <si>
    <t>XignSys is a young startup from the Ruhr Area dealing with your password problems. Therefor we are providing XignQR the Quick Response authentication and signature system, providing secure and usable smartphone based authentication / adaptiv multifacto...</t>
  </si>
  <si>
    <t>XignSys GmbH is a computer and network security company. It provides solutions for user-friendly smartphone-based authentication or adaptive multifactor authentication and eIDAS remote signatures with XignQR. The company offers its products and services to businesses and consumers within the area.</t>
  </si>
  <si>
    <t>Easy. Secure. Anywhere. Truly Passwordless</t>
  </si>
  <si>
    <t>Strongpoint</t>
  </si>
  <si>
    <t>strongpoint.io</t>
  </si>
  <si>
    <t>Strongpoint is the safest, fastest and most compliant way to do documentation, change management and compliance for NetSuite and Salesforce systems. Strongpoint automatically documents everything and maintains the core documentation describing each cus...</t>
  </si>
  <si>
    <t>FLO Partners, Inc. doing business as Strongpoint is an IT company. It handles the continuous documentation of changes made to the salesforce. The company serves businesses across Toronto and the surrounding areas.</t>
  </si>
  <si>
    <t>Difenda</t>
  </si>
  <si>
    <t>difenda.com</t>
  </si>
  <si>
    <t>Difenda is a Sec Ops As A Service company offering MXDR for Microsoft Security. They take a cybersecurity first, Microsoft only approach to solving today's toughest cybersecurity challenges. Difenda delivers 24x7x365 security operations backed by their...</t>
  </si>
  <si>
    <t>Difenda, Inc. is an information technology &amp; services company. It offers SecOps-as-a-service and security operations with modern certified cyber command centers. The company provides its services in North America.</t>
  </si>
  <si>
    <t>Areya Technologies</t>
  </si>
  <si>
    <t>areya.tech</t>
  </si>
  <si>
    <t>Trusted Technology Partner Talk to us about your Technology Acceleration Plans Register for a free consultation OUR CLIENTS Providing High-Quality Support Services Previous Next Our Services What We Offer Read More Implementation Services Areya Technol...</t>
  </si>
  <si>
    <t>Areya Technologies, LLC is an authorized technology partner for solutions, managed services, and technology support such as resource management. The company is focused on Salesforce implementation to increase business ROI and support the existing technology systems. It serves clients in the area.</t>
  </si>
  <si>
    <t>Affinidi</t>
  </si>
  <si>
    <t>affinidi.com</t>
  </si>
  <si>
    <t>Affinidi is a company that provides holistic identity solutions, empowering individuals and organizations with ownership and control of their verifiable data. They design building blocks for a decentralized identity ecosystem, aiming to break digital b...</t>
  </si>
  <si>
    <t>Affinity ID Network Pte., Ltd. provides the building blocks for an open, interoperable self-sovereign identity ecosystem. It empowers individuals and organizations with ownership and control of verifiable credentials, to unlock value across borders and platforms.</t>
  </si>
  <si>
    <t>ControlMap</t>
  </si>
  <si>
    <t>controlmap.io</t>
  </si>
  <si>
    <t>ControlMap is a cybersecurity compliance automation software that helps businesses scale and automate the compliance and audit process. It offers effortless automation backed by a robust operations platform, allowing teams to achieve IT compliance with...</t>
  </si>
  <si>
    <t>ControlMap, Inc. is a saas platform designed to help organizations achieve compliance with ease, confidence, and reliability. It enables users to manage all aspects of its compliance for programs such as soc 2, gdpr, fedramp, and iso.</t>
  </si>
  <si>
    <t>Take control of SOC2, ISO-27001, or other Infosec certifications with a simple, easy to use full-featured platform</t>
  </si>
  <si>
    <t>XM Cyber</t>
  </si>
  <si>
    <t>xmcyber.com</t>
  </si>
  <si>
    <t>XM Cyber is a global leader in hybrid cloud security posture management. They provide a new approach that uses the attacker's perspective to find and remediate critical attack paths across on-premises and multi-cloud networks. Their attack path managem...</t>
  </si>
  <si>
    <t>XM Cyber, Ltd. is a hybrid-cloud security posture management. The company provides a fully automated APT Simulation Platform to continuously expose all attack vectors, above and below the surface, from breach point to any organizational critical asset and offers advanced cyber risk analytics and cloud security posture management solutions. It also operates as an automated purple team that fluidly combines red team and blue team processes to ensure that organizations are always one step ahead of the hacker and serve clients globally.</t>
  </si>
  <si>
    <t>XM Cyber provides the first fully automated APT Simulator to continuously expose attack vectors, above and below the surface, from breach point to any organizational critical asset</t>
  </si>
  <si>
    <t>SurfEasy</t>
  </si>
  <si>
    <t>surfeasy.com</t>
  </si>
  <si>
    <t>SurfEasy is a no log VPN with no data limits for your PC, Mac®, Android™ and iOS devices. SurfEasy operates a global private network that harnesses industry leading encryption technology to enable customers to access public Wi Fi networks without the f...</t>
  </si>
  <si>
    <t>SurfEasy, Inc. is a computer &amp; network security company. It provides solutions for protecting personal online privacy and security. The company's portable SurfEasy USB key launches a password-protected web browser that encrypts Internet traffic across the SurfEasy high-speed network. It serves services to customers in Canada.</t>
  </si>
  <si>
    <t>Encrypts all Internet traffic on your smartphone, tablet and computer</t>
  </si>
  <si>
    <t>Chronicle</t>
  </si>
  <si>
    <t>chronicle.security</t>
  </si>
  <si>
    <t>Chronicle is a cloud native Security Operations Suite powered by Google infrastructure. It enables cost-effective use of security telemetry to improve SOC productivity and combat modern threats. Chronicle offers a Security Operations Platform for the m...</t>
  </si>
  <si>
    <t>Chronicle, LLC is a cybersecurity company. It develops a cybersecurity intelligence platform and provides security information and event management (SIEM) augmentation, security operations (SecOps) transformations, cloud detection and responses, and other solutions. The company provides the entire security industry to give advantage to fight against cybercrime.</t>
  </si>
  <si>
    <t>Helping companies find and stop cyber attacks before they cause harm</t>
  </si>
  <si>
    <t>AuthX Security</t>
  </si>
  <si>
    <t>authx.com</t>
  </si>
  <si>
    <t>AuthX is a company that provides secure and seamless log in capabilities through strong authentication and integrations. They offer a platform for easy identification and access management, with multi-factor authentication (MFA), biometric authenticati...</t>
  </si>
  <si>
    <t>AuthX Security, LLC operates in the IT Services and IT Consulting industry. It provides log-in capabilities and offers multi-factor authentication (MFA), biometric authentication, and AD integration solutions that are simple to use and deploy while providing visibility, transparency, and control. The company also serves within the area.</t>
  </si>
  <si>
    <t>Home - Eliminating the Password – AuthX</t>
  </si>
  <si>
    <t>'@StaySAIFE</t>
  </si>
  <si>
    <t>staysaife.com</t>
  </si>
  <si>
    <t>Shepherd AI is a company that provides professional liability insurance for spas. They use technology to track hands and body parts without video, reducing the risk of sexual assault. By implementing their technology, spa owners can pay less for insura...</t>
  </si>
  <si>
    <t>Shepherd AI monitors and prevents high-risk behaviors and helps to keep the employees and clients safe. The company provides a flexible monitoring solution for a wide variety of industries.</t>
  </si>
  <si>
    <t>Stitchz</t>
  </si>
  <si>
    <t>stitchz.net</t>
  </si>
  <si>
    <t>Take control of your social media and brand voice by managing your social channels with Stitchz.net</t>
  </si>
  <si>
    <t>FourEleven Tech, LLC doing business as Stitchz Login is a free web service providing single sign on with 20 plus social media sites such as Facebook, LinkedIn, and Google. It Simplifies web site log in by leveraging the social graph.</t>
  </si>
  <si>
    <t>Stitchz.net - Social Media Management</t>
  </si>
  <si>
    <t>Norizzk</t>
  </si>
  <si>
    <t>norizzk.com</t>
  </si>
  <si>
    <t>Norizzk.com is a state of the art SaaS platform providing lightweight risk-based test management. It allows companies to map their risks, user stories, and requirements to functional and non-functional quality attributes. The platform helps prioritize ...</t>
  </si>
  <si>
    <t>NORIZZK.COM is a cloud solution enabling risk based agile testing. It is a state of the art SaaS platform providing  lightweight risk-based test management.</t>
  </si>
  <si>
    <t>NORIZZK.COM - Smart Agile Testing</t>
  </si>
  <si>
    <t>Tosibox</t>
  </si>
  <si>
    <t>tosibox.com</t>
  </si>
  <si>
    <t>Tosibox is a Finnish device manufacturer that provides easy-to-use technology for creating operational networks. Their patented Plug &amp; Go™ technology allows for quick and secure remote access to machines and devices, without the need to open any firewa...</t>
  </si>
  <si>
    <t>Tosibox Oy offers a scalable, easy, and fast remote access infrastructure. It provides a revolutionary way to make a connection. The company is an automated and cybersecure platform for operational technology networks and infrastructure, scaling from one user and one device remote access to an enterprise-level OT network solution with hundreds or even thousands of users, devices, and sites connected.</t>
  </si>
  <si>
    <t>Offers a Scalable, Easy and Fast Remote Access Infrastructure</t>
  </si>
  <si>
    <t>In Com</t>
  </si>
  <si>
    <t>in-com.com</t>
  </si>
  <si>
    <t>IN-COM DATA SYSTEMS is a leading provider of application discovery and software intelligence platforms. They specialize in helping customers understand and analyze mainframe and distributed code. Their flagship product, SMART TS XL, is a powerful and p...</t>
  </si>
  <si>
    <t>In-Com Data Systems, Inc. is the leading provider of technology solutions in the application portfolio and code understanding arena. The Company's SMART TS XL is a suite of tools that perform advanced search, impact and complexity analysis functions.</t>
  </si>
  <si>
    <t>Finema Company Limited</t>
  </si>
  <si>
    <t>finema.co</t>
  </si>
  <si>
    <t>Finema is an expert in self sovereign identity technology, providing a modern identity platform and its infrastructures the key tools for the digital world. Finema helps corporates and government agencies construct their digital identity infrastructure...</t>
  </si>
  <si>
    <t>Finema Co., Ltd. has built a decentralized user-centric platform for deployment and integration with self-sovereign infrastructure for many industries. It's solution has been designed to power the 4th Industrial revolution by providing trust layers to level up Identity and access management independently of any centralized registry, identity provider, or certificate authority. The company serves a spectrum of industries including but not limited to- Healthcare, Finance, Education and Government agencies.</t>
  </si>
  <si>
    <t>Provides an enterprise decentralized identity platform and identity proofing solutions</t>
  </si>
  <si>
    <t>Veridas</t>
  </si>
  <si>
    <t>veridas.com</t>
  </si>
  <si>
    <t>Veridas is a company that specializes in digital identity verification and biometric authentication. They offer solutions to increase conversion rates, reduce fraud, and improve user experience. Their Phygital Identity solution allows businesses to ver...</t>
  </si>
  <si>
    <t>Veridas Digital Authentication Solutions S.L. is a SaaS company that provides solutions to verify people's real identities in the digital space. It develops proprietary technologies for face biometrics, voice biometrics, and identity document verification.</t>
  </si>
  <si>
    <t>ID &amp; Face &amp; Voice Identity Verification Service | Veridas</t>
  </si>
  <si>
    <t>iCompaas</t>
  </si>
  <si>
    <t>icompaas.com</t>
  </si>
  <si>
    <t>iCompaas provides a suite of tools and services to maintain the Compliance and Security posture of your cloud infrastructure. iCompaas infrastructure Compliance and Security as a Service Security events and compliance vulnerabilities can critically slo...</t>
  </si>
  <si>
    <t>iCompaas, LLC provides services of a compliance auditor, cloud security specialist, and cloud architect all rolled into one. It helps enforce compliance standards for public cloud infrastructure using real-time, secure, agent-less auditing, notification, and remediation. The company also provides services of a Cloud Security Specialist, a Compliance Specialist, and a Cloud Architect all rolled into one tool.</t>
  </si>
  <si>
    <t>Cloud Infrastructure Compliance and Enchanced CyberSecurity | iCompaas</t>
  </si>
  <si>
    <t>SAASPASS</t>
  </si>
  <si>
    <t>saaspass.com</t>
  </si>
  <si>
    <t>SAASPASS is a full stack Identity &amp; Access Management solution that provides enterprise IAM, endpoint access management, multi-factor authentication, password management, and authenticator services. They offer a secure and convenient way to authenticat...</t>
  </si>
  <si>
    <t>SaasPass, Inc. is a company that operates in the Information Technology &amp; Services industry. It provides two-factor authentication-as-a-service and single sign-on solutions for physical devices, computers, and digital applications. It offers a SAAS Pass mobile app for security and two-factor authentication solutions. It serves the security sector.</t>
  </si>
  <si>
    <t>The Only Full-Stack Identity &amp; Access Management Solution - SAASPASS</t>
  </si>
  <si>
    <t>ThreatGEN</t>
  </si>
  <si>
    <t>threatgen.com</t>
  </si>
  <si>
    <t>The Cybersecurity Gamification Platform. Cybersecurity training and IR tabletops using practical application with active adversary simulation ThreatGEN™ Red vs. Blue is a revolutionary new way to conduct Cybersecurity Training, Cyber Physical Threat Re...</t>
  </si>
  <si>
    <t>Derezzed, Inc. doing business as ThreatGEN is a veteran-owned small business positioned to pioneer emerging technology markets such as industrial cyber security and gamification-based training. The company has a unique team with a blended skill set of game developers and world-class industrial cyber security experts. It provides an interactive, exciting, and modernized approach to cybersecurity training and education, IR tabletop exercises (TTX), that makes them much more practical, and right.</t>
  </si>
  <si>
    <t>Industrial Cybersecurity | Training | Deploy | ThreatGEN</t>
  </si>
  <si>
    <t>Cambridge Blockchain</t>
  </si>
  <si>
    <t>cambridge-blockchain.com</t>
  </si>
  <si>
    <t>Cambridge Blockchain is a company that provides a distributed architecture solution for financial institutions to address compliance challenges related to identity. Their technology allows for faster customer onboarding, lower costs, and enhanced compl...</t>
  </si>
  <si>
    <t>Cambridge Blockchain, Inc. provides a blockchain-based identity management platform. It develops blockchain-based identity management and compliance software solutions for financial institutions. It serves users globally.</t>
  </si>
  <si>
    <t>It allows financial institutions to meet the new data privacy rules, eliminate redundant identity compliance checks</t>
  </si>
  <si>
    <t>Human Presence</t>
  </si>
  <si>
    <t>humanpresence.io</t>
  </si>
  <si>
    <t>Human Presence is a company that provides innovative bot detection and spam protection software. Their products, including a shop protector app for Shopify and a plugin for WordPress, help users easily stop form spam bots and protect their checkout pro...</t>
  </si>
  <si>
    <t>Ellipsis Technologies, Inc. doing business as Human Presence is revolutionizing the way website owners protect web forms and the e-commerce checkout process. The company also utilizes user timing and movement data coupled with human behavior database, and proprietary machine learning algorithms to allow site visitors to avoid CAPTCHA or other touring tests with a focus on user experience, customer satisfaction, and ultimately higher online sales. It has developed a leading-edge web security technology that allows a website owner to detect human traffic while quarantining all suspicious traffic.</t>
  </si>
  <si>
    <t>Ellipsis Technologies Inc. develops Web security technology that allows Website owners to detect human site visitors</t>
  </si>
  <si>
    <t>Nok Nok Labs</t>
  </si>
  <si>
    <t>noknok.com</t>
  </si>
  <si>
    <t>Nok Nok Labs is a security platform providing online authentication solutions for organizations.</t>
  </si>
  <si>
    <t>Nok Nok Labs, Inc. is an internet company that develops passwordless consumer authentication technology for enterprise customers. It offers secure digital payments, IoT and connected economy, customer experience, regulatory and compliance solutions. The company caters to mobile network operators, financial services, e-commerce, and government sectors.</t>
  </si>
  <si>
    <t>A security platform providing online authentication solutions for organizations</t>
  </si>
  <si>
    <t>Vircom</t>
  </si>
  <si>
    <t>vircom.com</t>
  </si>
  <si>
    <t>Vircom is a growing tech company based in Montreal, Canada, that has been in operation for over 15 years, with happy customers in over 70 countries. We deal with email and are very good at it. Vircom protects email for businesses of all sizes all over ...</t>
  </si>
  <si>
    <t>Vircom, Inc. is a software development company. It offers email security solutions designed for the security and efficiency of MSPs and SMBs, leveraging decades of expertise to innovate and proactively address emerging cyber threats. The company provides its services within Canada.</t>
  </si>
  <si>
    <t>Vircom specializes in on-premise and cloud email security solutions, protecting from today's most advanced threats</t>
  </si>
  <si>
    <t>Logsign</t>
  </si>
  <si>
    <t>logsign.com</t>
  </si>
  <si>
    <t>Logsign: Unified SO Platform | SIEM, UEBA, Incident Response Logsign's Unified SO Platform integrates Next GEN SIEM, TI, UEBA, and Automated Incident Response to proactively Improve enterprise cyber resilience. Logsign is a full feature, all in one SIE...</t>
  </si>
  <si>
    <t>Logsign, Inc. is a Security Information and Event Management (SIEM) solution company. It provides security analyses and compliance with regulations on one platform and specializes in providing cybersecurity solutions that enable organizations to enhance cyber resilience, reduce risk, and streamline security processes while decreasing HR and operational chaos. The company offers its services to businesses and consumers globally.</t>
  </si>
  <si>
    <t>Cyber Security Solution\ Security Information and Event Management (SIEM) software, Security Operations Center solution</t>
  </si>
  <si>
    <t>Security Mentor</t>
  </si>
  <si>
    <t>securitymentor.com</t>
  </si>
  <si>
    <t>Security Mentor is a leading provider of security awareness training and services. They offer innovative online training courses and phishing simulations to help organizations drive behavior and culture change among employees. Their comprehensive platf...</t>
  </si>
  <si>
    <t>Security Mentor, Inc. is a computer &amp; network security. It is a company that provides security awareness training and phishing simulation services to drive employee behavior and culture change. The company offers its services to customers worldwide.</t>
  </si>
  <si>
    <t>Innovative, online security awareness training designed for how people learn and work</t>
  </si>
  <si>
    <t>ANTIY Labs</t>
  </si>
  <si>
    <t>antiy.net</t>
  </si>
  <si>
    <t>Antiy Labs is a leading antivirus vendor that specializes in advanced research and technology development. With over 20 years of experience, Antiy Labs has been at the forefront of the antivirus industry, providing innovative solutions to protect again...</t>
  </si>
  <si>
    <t>Antiy Labs Co., Ltd. is a computer and network security company. It provides AVL SDK, an antivirus engine for mobile applications, and network devices. The company offers its services to its customers around the world.</t>
  </si>
  <si>
    <t>Vender of antivirus engine and solution</t>
  </si>
  <si>
    <t>ColorTokens</t>
  </si>
  <si>
    <t>colortokens.com</t>
  </si>
  <si>
    <t>ColorTokens simplifies, accelerates and automates micro segmentation and Zero Trust security for enterprises from the data center to the cloud. ColorTokens is led by some of the sharpest minds in cybersecurity. Our leadership team has decades of indust...</t>
  </si>
  <si>
    <t>ColorTokens, Inc. is a software development company. It accelerates and automates micro-segmentation and zero-trust security for all enterprise environments. It serves in the United States.</t>
  </si>
  <si>
    <t>Paradigm shift in cybersecurity</t>
  </si>
  <si>
    <t>Innovatrics</t>
  </si>
  <si>
    <t>innovatrics.com</t>
  </si>
  <si>
    <t>Innovatrics is an independent provider of leading biometric technology. They offer fingerprint and facial biometrics solutions with their award-winning algorithms. Their innovative approach and proactive customer care empower organizations to integrate...</t>
  </si>
  <si>
    <t>Innovatrics S.R.O. provides fingerprint recognition software for incorporation into final biometric applications for biometric market segments and applications, such as access control, network security, and identification systems in government, and private sectors. The company serves independent software vendors, system integrators, biometric sensor manufacturers, and automated fingerprint identification constructors.</t>
  </si>
  <si>
    <t>Trusted biometric solutions for governments and enterprises</t>
  </si>
  <si>
    <t>Nametag</t>
  </si>
  <si>
    <t>getnametag.com</t>
  </si>
  <si>
    <t>Nametag is a company that provides identity verification and ID proofing services. They offer an AI-powered solution that securely verifies customers and employees in under 30 seconds, helping to prevent help desk hacks and reduce support costs. With t...</t>
  </si>
  <si>
    <t>Nametag, Inc. is a developer of a mobile identification application designed to verify people and create the next generation of digital security. The company's application uses proprietary AI-powered technology, multi-factor identity, government ID verification, and biometric recognition to ensure only users have access to its own data, providing consumers with control over sharing personal information, and the power to choose when it's shared, where it's shared, and for how long.</t>
  </si>
  <si>
    <t>YourKit</t>
  </si>
  <si>
    <t>yourkit.com</t>
  </si>
  <si>
    <t>YourKit is a modern company founded in 2003 that provides innovative tools for Java and .NET profiling. They are committed to delivering new generations of development tools for .NET and Java software developers. Their tools are designed with intellige...</t>
  </si>
  <si>
    <t>YourKit GmbH is a software company. It delivers new generations of development tools for .NET and Java software developers. The company serves its customers worldwide.</t>
  </si>
  <si>
    <t>Java Profiler, .NET Profiler, Continuous Performance Monitoring | YourKit</t>
  </si>
  <si>
    <t>Syferlock</t>
  </si>
  <si>
    <t>syferlock.com</t>
  </si>
  <si>
    <t>SyferLock Technology is a provider of software-based two-factor and multi-factor authentication solutions. They offer an innovative alternative to hard tokens, smart cards, and other authentication solutions. SyferLock's solutions utilize patented soft...</t>
  </si>
  <si>
    <t>SyferLock Technology Corp. is a provider of next-generation token-less OTP authentication solutions. The company offers an innovative software-based alternative to hard tokens, smart cards, and other authentication solutions. It delivers two-factor and multi-factor authentication utilizing patented software-based grids to convert static passwords/PINs into token-less one-time passwords/PINs (OTP), without any additional hardware or devices, including cell phones.</t>
  </si>
  <si>
    <t>Innovative provider of next-generation authentication and security solutions</t>
  </si>
  <si>
    <t>YouAttest</t>
  </si>
  <si>
    <t>youattest.com</t>
  </si>
  <si>
    <t>YouAttest is a cloud-based company that offers solutions for identity auditing and management. They securely manage user access and ensure compliance with ease. Their Identity Governance and Administration (IGA) tool is designed with price and function...</t>
  </si>
  <si>
    <t>YouAttest, Inc. is a Cloud-based IGA engine built from the ground up to provide simple governance and SOX audit capabilities for Okta deployments. The company offers features such as information security, identity audits management, cloud access certification, attestation campaigns, identity governance, identity policy violation management, streamlined remediation process management, application data improvement, campaign management, application audits, API integrations, directory audit management, and description management solutions. It enables user access to a subscription-based pricing module across the nation.</t>
  </si>
  <si>
    <t>YouAttest offers the fastest time-to-value solution for identity auditing, compliance and security</t>
  </si>
  <si>
    <t>Qihoo 360</t>
  </si>
  <si>
    <t>360.cn</t>
  </si>
  <si>
    <t>Qihoo 360 Technology Co. Ltd. (NYSE: QIHU) is a leading Internet company in China. The Company is also the number one provider of Internet and mobile security products in China as measured by its user base, according to iResearch. Qihoo 360 also provid...</t>
  </si>
  <si>
    <t>Qihoo 360 Technology Co., Ltd. doing business as 360 Total Security is a leading Internet company in China. The company is the number one provider of Internet and mobile security products in China as measured by its user base, according to iResearch. It provides users with secure access points to the Internet via its market-leading web browsers and application stores.</t>
  </si>
  <si>
    <t>Mavens</t>
  </si>
  <si>
    <t>mavens-i.com</t>
  </si>
  <si>
    <t>Mavens i is an Information Technology Solution company, delivering innovative and intuitive solutions focusing on Banking related IT Product Specialization, Service Delivery and Software Process Consulting that helps our Customers’ businesses to grow i...</t>
  </si>
  <si>
    <t>Mavens i Softech Solutions Pvt., Ltd. is an IT company that builds and implements applications that manage and solve complex business problems and challenges. The company offers its services to business domains such as Banks, Pharma / FMCG, telco, airlines, manufacturing industries, and e-commerce.</t>
  </si>
  <si>
    <t>Mavens i is an IT software solution provider in business areas Banking, Pharma / FMCG, Telco, Airlines, Manufacturing, Retail and e-Commerce</t>
  </si>
  <si>
    <t>Privatoria</t>
  </si>
  <si>
    <t>privatoria.net</t>
  </si>
  <si>
    <t>Privatoria is a network security company that provides secure solutions for private and business use. The company offers a range of products and services including Secure VPN, Anonymous Proxy, Anonymous Email, Secure Chat with voice and video calls, se...</t>
  </si>
  <si>
    <t>Privatoria s.r.o provides secure communication, anonymous surf, and secure data transfer for individuals and businesses. It includes a secure VPN and an anonymous proxy. It also enables surfing anonymously, changing IP, unblocking sites, anonymous e-mail, secure chat, secure calls, secure video chat for secure communications, and secure data transfer via FTP and secure data storage.</t>
  </si>
  <si>
    <t>Privatoria s.r.o is a company which provides secure solutions for private and business use</t>
  </si>
  <si>
    <t>BlockScore</t>
  </si>
  <si>
    <t>blockscore.com</t>
  </si>
  <si>
    <t>BlockScore provides a fast and accurate identity verification API. Implement knowledge-based authentication and verification in minutes and start verifying your customers.</t>
  </si>
  <si>
    <t>BlockScore, Inc. is focused on simplifying identity verification through cutting-edge technology integrations and partnerships. It offers identity-verification and anti-fraud technology for online businesses. The company provides application programming interface level access to verify users identity information across several public and private databases, and criminal watch lists.</t>
  </si>
  <si>
    <t>Satori Cyber</t>
  </si>
  <si>
    <t>satoricyber.com</t>
  </si>
  <si>
    <t>Satori is a data security platform that enables faster use of data with self-service data access in a secure way. It provides secure and automated access to data, accelerating time to insight with frictionless, immediate access to data while ensuring b...</t>
  </si>
  <si>
    <t>Satori Cyber, Ltd. is a company that operates in the computer &amp; network security industry. It is passionate about enabling organizations to innovate and grow. The company provides a platform that allows organizations to maximize return on data in an optimized, secure, and compliant way. It also provides data-flow visibility with transparent, secure, and compliant data access across all data stores.</t>
  </si>
  <si>
    <t>Provides data-flow visibility with transparent, secure, and compliant data access across all data stores</t>
  </si>
  <si>
    <t>Auconet</t>
  </si>
  <si>
    <t>auconet.com</t>
  </si>
  <si>
    <t>Auconet BICS is the Next Generation ITOM platform to control large &amp; heterogeneous enterprise networks. Real time network discovery &amp; visualization. Highly scalable, multi tenant and vendor independent. Trusted by Global 1000 companies, Auconet BICS – ...</t>
  </si>
  <si>
    <t>Auconet, Inc. is a company that operates in the data security software products industry. The company specializes in providing real-time business infrastructure control, security, and management. It provides services to companies and businesses globally.</t>
  </si>
  <si>
    <t>Auconet’s technology and its ease of integration allow partners to elevate the value they offer to their enterprise customers</t>
  </si>
  <si>
    <t>Cubic Corporation</t>
  </si>
  <si>
    <t>cubic.com</t>
  </si>
  <si>
    <t>Cubic Corporation designs, integrates and operates systems, products and services focused in the transportation, defense training and secure communications markets. As the parent company of three major business divisions, Cubic’s mission is to increase...</t>
  </si>
  <si>
    <t>Cubic Corp. is a company that operates in the Information Technology Services industry. It is an international provider of systems and solutions that address the mass transit and global defense markets. The Company also operates in three segments: Cubic Transportation Systems (CTS), Support Services (MSS), and Cubic Defense Systems (CDS).</t>
  </si>
  <si>
    <t>Leading provider of integrated revenue management systems and services for the mass transit industry</t>
  </si>
  <si>
    <t>A-RISC</t>
  </si>
  <si>
    <t>a-risc.com</t>
  </si>
  <si>
    <t>Based on more than 15 years of applying BowTie, Tripod Beta and BSCAT, A-RisC has developed itself as the specialist in Barrier Based Risk Management. And with the experience of Projects in sectors as Oil &amp; Gas, Energy, Aviation, Hospitals, Construction and Finance for both Companies and Contractors as well as Regulators, A-RisC can offer a wide range of Consultancy, Incident Support and Training services. Some of our clients: BP GoM Wells - BP GoM Production - Transocean - Dong E&amp;P - Petroleum Safety Authority (PSA) Norway - Centrica - Delta Energy - Hertel - Reym - Shell - Tronox Pigments - Maersk Oil &amp; Drilling</t>
  </si>
  <si>
    <t>A-RisC offers a range of Consultancy, Incident Support, and Training services. It specializes in Risk Management, Risk Assessment, Incident Investigation, BowTie, Tripod Beta, BSCAT, Training, Risk Consultancy, and Oil &amp; Gas.</t>
  </si>
  <si>
    <t>American Registry for Internet Numbers</t>
  </si>
  <si>
    <t>arin.net</t>
  </si>
  <si>
    <t>American Registry for Internet Numbers (ARIN) is a nonprofit, member-based organization that administers IP addresses &amp; ASNs in support of the operation and growth of the Internet. ARIN coordinates the development of policies by the community for the m...</t>
  </si>
  <si>
    <t>American Registry for Internet Numbers (ARIN) is a nonprofit member-based organization that supports the operation of the Internet through the management of Internet number resources throughout its service region; coordinates the development of policies by the community for the management of Internet Protocol number resources; and advances the Internet through informational outreach. It provides services related to the technical coordination and management of Internet number resources.</t>
  </si>
  <si>
    <t>Services related to the technical coordination and management of internet number resources</t>
  </si>
  <si>
    <t>Compass IT Compliance</t>
  </si>
  <si>
    <t>compassitc.com</t>
  </si>
  <si>
    <t>Compass IT Compliance is a nationwide leader in providing IT security, compliance, &amp; risk management services to organizations in all industries. Compass IT Compliance is an IT security and compliance services firm specializing in helping organizations...</t>
  </si>
  <si>
    <t>Compass IT Compliance, LLC provides information technology auditing, compliance, and security services to organizations. The company offers digital forensics, a compliance portal, information technology risk assessment, payment card industry compliance, HIPAA/HITECH compliance, financial institution compliance, security assessment, and incident response planning services. It serves clients within the area.</t>
  </si>
  <si>
    <t>Leading it audit, security, and compliance firm</t>
  </si>
  <si>
    <t>ELC Information Security</t>
  </si>
  <si>
    <t>elcinfosec.com</t>
  </si>
  <si>
    <t>ELC Information Security is a leading provider of customized information security awareness training since 2007. The company offers custom and off-the-shelf information security awareness training for domestic and multinational enterprises. Their train...</t>
  </si>
  <si>
    <t>ELC Information Security, LLC is a Computer and Network Security company. It provides Customized Training, Security Awareness Training, Role-Based Training, Phishing Awareness Training, Data Privacy Training, PCI Training, Corporate Governance Training, OWASP App Security Training, and Learning Management System. The company serves Healthcare,  Education, Aerospace &amp; Defense, Retail, Information Technology, Government, Finance, and Legal.</t>
  </si>
  <si>
    <t>SecurEnds</t>
  </si>
  <si>
    <t>securends.com</t>
  </si>
  <si>
    <t>SecurEnds is a company that provides user access review software. Their cloud software enables companies to automate user access reviews, access certification and recertification, and entitlement audits. They offer a free demo of their software. SecurE...</t>
  </si>
  <si>
    <t>SecurEnds, Inc. is an information security company. It provides companies with a tool to automate user access reviews (UAR) across cloud and on-prem applications to meet SOX, ISO27001, PCI, HIPAA, HITRUST, FFEIC, GDPR, and CCPA audit requirements. It also provides user access governance and compliance products to manage user behavior, including Identity Governance and Lifecycle Management, User Access and Entitlement Reviews, Identity Analytics, and Alerts.</t>
  </si>
  <si>
    <t>An Identity Security software company born in cloud, offering modern Identity Governance and Administration (IGA) capabilities for On-Premise, Cloud and SaaS applications</t>
  </si>
  <si>
    <t>Blue Planet-works Japan</t>
  </si>
  <si>
    <t>blueplanet-works.com</t>
  </si>
  <si>
    <t>Blue Planet works is a global cyber security company from Japan that provides cyber security products and services based on an innovative “AppGuard®” technology platform. With a vision of “Safety for the Connected World”, we are aiming for the realizat...</t>
  </si>
  <si>
    <t>Blue Planet-works Co., Ltd. develops security software. The company  provides cyber security products and services based on an innovative.</t>
  </si>
  <si>
    <t>Aegify</t>
  </si>
  <si>
    <t>aegify.com</t>
  </si>
  <si>
    <t>Aegify provides integrated security to support healthcare organizations with Risk, Security, Compliance and Vendor management of HIPAA, PCI and ISO laws. Aegify Technologies is a leading provider of Cloud based software as a service (SaaS) solutions fo...</t>
  </si>
  <si>
    <t>Aegify, Inc. is a company that provides cloud-based software solutions. It offers IT risk, security, and compliance management, vulnerability analysis, and more. It caters to healthcare providers, business associates, and vendors.</t>
  </si>
  <si>
    <t>Leading provider of unified cloud-based saas solutions</t>
  </si>
  <si>
    <t>Transmute</t>
  </si>
  <si>
    <t>transmute.industries</t>
  </si>
  <si>
    <t>Transmute is a trusted data exchange platform for global trade. They help add depth to supply chain data by ensuring its authenticity and creating traceable insights. Transmute's Verifiable Data Platform transforms data from every stage of digitization...</t>
  </si>
  <si>
    <t>Transmute Industries, Inc. is an information technology and services company. It offers to transmute verifiable data platform VDP. The company offers its service globally.</t>
  </si>
  <si>
    <t>Secures critical supplier, product, and shipment data to give customers a competitive edge in the increasingly dynamic global marketplace</t>
  </si>
  <si>
    <t>Symitar Systems Inc</t>
  </si>
  <si>
    <t>symitar.com</t>
  </si>
  <si>
    <t>We are the leading provider of core processing solutions for credit unions of all sizes, now supporting more than 700 credit unions – including six corporate credit unions and approximately 30 percent of the credit unions with assets exceeding $1 billi...</t>
  </si>
  <si>
    <t>Symitar Systems, Inc. is a company that provides information processing solutions for credit unions in the United States. The company offers core processing platforms that include Episys, an IBM System p-based solution, CruiseNet, a Windows-based solution built with the technology, SymAdvisor, a consultancy service that helps credit union clients to maximize the value of Symitar solutions; and SymXchange, a services-based programming interface that enables credit unions and third-party vendor partners to access and personalize data and business rules of the Episys core processing platform.</t>
  </si>
  <si>
    <t>Information processing solutions for credit unions in the united states</t>
  </si>
  <si>
    <t>Secure-NOK</t>
  </si>
  <si>
    <t>securenok.com</t>
  </si>
  <si>
    <t>Secure NOK is a cybersecurity specialist company that provides products and solutions for detecting and removing security attacks and events in industrial networks. They offer SNOK®, a disruptive cybersecurity protection for industrial networks and con...</t>
  </si>
  <si>
    <t>Secure-NOK AS offers to supplies unique technology solutions for monitoring and protecting critical infrastructure. The company specializes in security risk diagnostics and security incident handling products and solutions for the oil and gas market segment.</t>
  </si>
  <si>
    <t>Cybersecurity company for Industrial Networks and Control Systems</t>
  </si>
  <si>
    <t>Avertro</t>
  </si>
  <si>
    <t>avertro.com</t>
  </si>
  <si>
    <t>Avertro is a venture-backed global cybersecurity software company that provides a SaaS platform called CyberHQ. The platform empowers organizations to make informed and defensible data-driven decisions about their cyber resilience and safety. It is des...</t>
  </si>
  <si>
    <t>Avertro Pty., Ltd. is a cyber-why company. It develops a cloud-based platform intended to assist strategic cybersecurity leaders to manage the cyber business. The company's platform offers to fast-track an organization's ability to identify, track and manage its risks by taking relevant data points, calculating, normalizing, and translating, thus enabling executives and board leaders to streamline and automate its tasks.</t>
  </si>
  <si>
    <t>The Cyber-Why Company</t>
  </si>
  <si>
    <t>B2Lab - Blockchain</t>
  </si>
  <si>
    <t>bloki-chain.com</t>
  </si>
  <si>
    <t>B2Lab Piattaforme Digitali, Formazione e Servizi Blockchain, Crittografia e AI Sicurezza, Scalabilità con Blockchain Ethereum, formazione ed education su blockchain e blockchain italia</t>
  </si>
  <si>
    <t>B2Lab Srls is Design and activation of Blockchain Private Ethereum, Cryptography, B2Lab Academy for Education and Training on the Blockchain. It is uses Blockchain, Cryptography and AI   and build 4IR for a better society and Services, Platforms, Education.</t>
  </si>
  <si>
    <t>Innovative solutions for digital transformation based on Blockchain, Cryptography and AI</t>
  </si>
  <si>
    <t>DTonomy Inc.</t>
  </si>
  <si>
    <t>dtonomy.com</t>
  </si>
  <si>
    <t>DTonomy is a company that provides an AI-powered Security Automation platform. Their platform enhances security operations by offering streamlined reporting, insightful analysis, and rapid response capabilities. With DTonomy, security teams can manage ...</t>
  </si>
  <si>
    <t>DTonomy, Inc. empowers IT operation centers with AI and Automation. It offers services for DevOps and seconds. The company's AI-assisted Incident Response platform (AIR) orchestrates hundreds of internal and external data sources and tools into a single platform and leverages automation and artificial intelligence to enable analysts to triage all alarms and threats, not just the highest-rated or most critical, without additional investment in the resource.</t>
  </si>
  <si>
    <t>DTonomy Home - DTonomy AIR | SOAR with Adaptive Intelligence</t>
  </si>
  <si>
    <t>PhishingBox</t>
  </si>
  <si>
    <t>phishingbox.com</t>
  </si>
  <si>
    <t>PhishingBox provides phishing simulation and cyber security training including phishing, ransomware, malware, mobile and social threats. PhishingBox is an online system for any company to easily conduct social engineering testing via simulated phishing...</t>
  </si>
  <si>
    <t>PhishingBox, LLC is a security awareness ecosystem provider. The company offers an online system to easily conduct social engineering testing via simulated phishing attacks. Its products are used by audit companies.</t>
  </si>
  <si>
    <t>Phishing Simulation &amp; Awareness Training | PhishingBox</t>
  </si>
  <si>
    <t>GoodWorks Seattle</t>
  </si>
  <si>
    <t>igoodworks.com</t>
  </si>
  <si>
    <t>GoodWorks Communications is a software solutions company that specializes in extending and improving IT systems for businesses, schools, healthcare providers, and telecoms. With a focus on Microsoft products, they offer services such as active director...</t>
  </si>
  <si>
    <t>GoodWorks Communications, Ltd. help its clients resolve system blocker with Microsoft product as seamlessly, quickly, cost-effectively as possible. The company focuses on Microsoft products ensures that it is always up to date with the latest technology and processes.</t>
  </si>
  <si>
    <t>GoodWorks | Active Directory password sync, Exchange 2010 hosting mode, Exchange 2010, Lync password sync, send domain based routing agent</t>
  </si>
  <si>
    <t>Axiomatics</t>
  </si>
  <si>
    <t>axiomatics.com</t>
  </si>
  <si>
    <t>Axiomatics is a leading independent provider of standards-based, externalized, and dynamic access control solutions. They offer fine-grained, policy-based authorization solutions for applications, databases, and APIs. Their solutions are utilized by Fo...</t>
  </si>
  <si>
    <t>Axiomatics AB is an IT service and IT consulting company. It provides a solution that is designed for enterprise application and database access. The company serves clients worldwide.</t>
  </si>
  <si>
    <t>Axiomatics provides externalized authorization through attribute and policy-based access control for databases, applications and APIs</t>
  </si>
  <si>
    <t>Dataveil</t>
  </si>
  <si>
    <t>dataveil.com</t>
  </si>
  <si>
    <t>DataVeil Technologies is a company that specializes in data masking tools for SQL databases and CSV/JSON files. They have developed two leading software tools, DataVeil and FileMasker, which replace sensitive information with realistic but fictitious d...</t>
  </si>
  <si>
    <t>DataVeil Technologies Pte., Ltd. is a software development company. It provides DataVeil, FileMasker, and solutions like Oracle Data Masking, SQL Server Data Masking, and CSV/JSON File Data Masking. The company serves businesses.</t>
  </si>
  <si>
    <t>Data masking software tool that makes sensitive data on your sql server or oracle or azure sql database anonymous</t>
  </si>
  <si>
    <t>Cyxtera Technologies</t>
  </si>
  <si>
    <t>cyxtera.com</t>
  </si>
  <si>
    <t>Cyxtera is a global leader in data center colocation and interconnection services. The company operates a footprint of 61 data centers in 29 markets around the world, providing services to more than 2,000 leading enterprises and U.S. federal government...</t>
  </si>
  <si>
    <t>Cyxtera Technologies, Inc. is an IT company that provides data center colocation and interconnection services. It develops data center platforms and infrastructure projects comprising data storage, automation, networking, monitoring, management, and computing power. The company offers its services throughout Florida, United States.</t>
  </si>
  <si>
    <t>An integrated, secure, and resilient infrastructure platform</t>
  </si>
  <si>
    <t>binaré</t>
  </si>
  <si>
    <t>binare.io</t>
  </si>
  <si>
    <t>Binaré is an IoT pentester's must-have tech company that provides advanced technology and real-time monitoring to protect against devastating vulnerabilities. Their mission is to help secure billions of IoT devices by preventing vulnerable firmware bin...</t>
  </si>
  <si>
    <t>Binaré Oy is a cyber security deep-tech spin-off. It is a developer of a cloud-based software designed to check vulnerabilities and cyber security risks within IoT devices. It serves within the area.</t>
  </si>
  <si>
    <t>binaré (binare.io) - Automated IoT Firmware Analysis and Monitoring, Managed Security Services and Expertise</t>
  </si>
  <si>
    <t>Passbolt</t>
  </si>
  <si>
    <t>passbolt.com</t>
  </si>
  <si>
    <t>Passbolt is an open source password manager for teams. It simplifies password management, helps prevent data loss, stores data securely, and enables secure password sharing. Passbolt is trusted by 15,000 organizations worldwide, including F500 companie...</t>
  </si>
  <si>
    <t>Passbolt S.A. is an open-source password manager that aims to improve the information security of small and medium organizations. The company helps enforce password management policies inside these organizations. It is designed to be easy to use and facilitate collaboration, such as sharing credentials amongst team members.</t>
  </si>
  <si>
    <t>An open source password manager that aims to improve the information security of small and medium organizations</t>
  </si>
  <si>
    <t>Cookie</t>
  </si>
  <si>
    <t>cookie.ai</t>
  </si>
  <si>
    <t>Redefining Data Security for the Multi-Cloud Era</t>
  </si>
  <si>
    <t>Cookie.AI, Inc. is a developer of a data-based security platform designed to root the ideas of privacy for the dynamic world of cybersecurity. The company's security-based platform is looking for characteristics such as ambition, commitment to building a company, a passion to build products, and intellectual curiosity for innovation, enabling customers to gain hands-on experience with cutting-edge technologies including infra-as-a-code, distributed streaming, service mesh, observability and similar things from the open-source world.</t>
  </si>
  <si>
    <t>Johns Hopkins University</t>
  </si>
  <si>
    <t>jhu.edu</t>
  </si>
  <si>
    <t>Johns Hopkins University, founded in 1876, is America's first research university and home to nine world-class academic divisions working together as one university. It is a leader in teaching and research, with programs in arts and music, engineering,...</t>
  </si>
  <si>
    <t>Johns Hopkins University is a research university that provides distance learning opportunities, both online and off-campus. Its faculty and students study, teach, and learn across programs in the arts and music, the humanities, the social and natural sciences, engineering, international studies, education, business, and the health professions. The institution serves its students locally and internationally.</t>
  </si>
  <si>
    <t>Sentry Login</t>
  </si>
  <si>
    <t>sentrylogin.com</t>
  </si>
  <si>
    <t>Easily add a member paywall for Weebly, Squarespace, Yola, WordPress, Blogger, Duda. Sentry Login provides Squarespace member login.</t>
  </si>
  <si>
    <t>Sentry Login Co. is a high-performance but affordable password security protection software as well as paywall system that helps website owners to generate income from its sites as well as content by adding and allowing paid membership. It is also designed to be easy to use.</t>
  </si>
  <si>
    <t>FastNetMon</t>
  </si>
  <si>
    <t>fastnetmon.com</t>
  </si>
  <si>
    <t>This is a universal DDoS attack detector for networks. It has open source and advanced DDoS detection toolkit. Try it for FREE!</t>
  </si>
  <si>
    <t>FastNetMon, Ltd. provides a high-performance DoS/DDoS load analyzer built on top of multiple packet capture engines (NetFlow, IPFIX, sFlow, SnabbSwitch, net map, PF_RING, PCAP). It detects hosts in the deployed network sending or receiving large volumes of traffic, packets, bytes, and flows per second and performs a configurable action to handle that event.</t>
  </si>
  <si>
    <t>FastNetMon DDoS detection tool | FastNetMon Official site</t>
  </si>
  <si>
    <t>Odo Security</t>
  </si>
  <si>
    <t>odo.io</t>
  </si>
  <si>
    <t>Odo Security is a company that provides a Zero Trust Access service. Their service allows organizations to quickly and securely access internal resources across cloud and on-premise infrastructures. Odo ensures that users are granted least privilege ac...</t>
  </si>
  <si>
    <t>Odo Security, Ltd. operates in the computer and network security industry. It connects, configures, and deploys to remote cloud environments, it accesses corporate resources from airport lounges and living rooms. The company is SaaS-based, clientless, and agentless and can be deployed in 5 minutes to support a modern remote workforce. It offers its services within the country.</t>
  </si>
  <si>
    <t>Enables organizations to quickly deploy scalable, seamless and secure access to internal resources across cloud and on-premise infrastructures</t>
  </si>
  <si>
    <t>Temasoft</t>
  </si>
  <si>
    <t>temasoft.com</t>
  </si>
  <si>
    <t>TEMASOFT is a software company focused on developing security products. It was founded in 2000, and it has been involved in the development of several applications for various partners. These products are now used by thousands of customers all over the...</t>
  </si>
  <si>
    <t>S.C. TEMASOFT SRL is a software development company delivering high-quality security and infrastructure solutions. It provides innovative software applications to clients from a wide range of industries, with several of its products developed for GFI Software being recognized with awards and utilized by thousands of customers worldwide.</t>
  </si>
  <si>
    <t>Actix</t>
  </si>
  <si>
    <t>actix.com</t>
  </si>
  <si>
    <t>Actix enables mobile operators to optimize customer experience in the RAN and maximise the value of their network. Actix provides street-level visibility into subscriber experience and network quality driving effective optimization and SON solutions th...</t>
  </si>
  <si>
    <t>Actix International, Ltd. develops software for mobile network analytics and optimization. The company's solution allows users to automate analytics to visualize, analyze, and optimize the mobile network. It offers ActixOne, a mobile optimization platform that provides a unified workspace for automating mobile network optimization activities; Analyzer, a desktop software solution for expert drive test post-processing, supporting network optimization, and network troubleshooting; and Radioplan, an offline desktop automated cell planning software for optimizing the configuration of new sites and site overlays.</t>
  </si>
  <si>
    <t>Actix Limited is the international leader in wireless performance engineering software.</t>
  </si>
  <si>
    <t>CultureAI</t>
  </si>
  <si>
    <t>culture.ai</t>
  </si>
  <si>
    <t>CultureAI is a Human Risk Management Platform that helps organizations measure, improve, and respond to employee cyber risks and security behaviors. They offer intelligent, data-driven security awareness programs that measure and minimize cyber risk ca...</t>
  </si>
  <si>
    <t>CultureAI, Ltd. is the world's first security culture management platform; helping security awareness and culture managers become superheroes. It enables clients to orchestrate personalized security awareness, behavior, and culture programs.</t>
  </si>
  <si>
    <t>Fintech &amp; SaaS companies use CultureAI instead of awareness training to quantify &amp; improve cyber security behaviours</t>
  </si>
  <si>
    <t>PrivateVPN</t>
  </si>
  <si>
    <t>privatevpn.com</t>
  </si>
  <si>
    <t>PrivateVPN is a Swedish-based VPN provider that offers the highest levels of security and privacy. They provide stable connections from anywhere in the world and uninterrupted VPN service 24/7. With military-grade encryption, PrivateVPN ensures the saf...</t>
  </si>
  <si>
    <t>Privat Kommunikation AB doing business as PrivateVPN is a top-notch VPN service provider. It has optimum privacy, secure connections, and lightning-fast connections in an easy-to-use interface.</t>
  </si>
  <si>
    <t>Identity Automation</t>
  </si>
  <si>
    <t>identityautomation.com</t>
  </si>
  <si>
    <t>Identity Automation provides the most complete and scalable identity and access management software and solutions on the market today. They offer a range of services including identity lifecycle management, course roster synching, multi-factor authenti...</t>
  </si>
  <si>
    <t>Identity Automation, Inc. is a developer of Identity and access management software that helps customers automate and manage individual user identities. The company provides attribute-based and role-based user authentication, authorization, and access privileges within and across on-premises and cloud-based enterprise systems, enabling educators and students to maximize instructional time to accelerate learning. It serves customers in the United States.</t>
  </si>
  <si>
    <t>Our mission is to secure and manage user identities, access on-premise, in the cloud and anywhere in between #IAM #security</t>
  </si>
  <si>
    <t>Bayshore Networks</t>
  </si>
  <si>
    <t>bayshorenetworks.com</t>
  </si>
  <si>
    <t>Bayshore Networks is a cybersecurity company that specializes in protecting industrial control systems and the Industrial Internet of Things (IIoT). They offer hardware and software solutions in their modular ICS security platform, which allows for sca...</t>
  </si>
  <si>
    <t>Bayshore Networks, Inc. is a cybersecurity company that develops cybersecurity software designed to protect operational assets from internal and external cyber threats. It helps operational data to be safely shared with business systems for monitoring, analysis, and other business applications, enabling businesses to remain safe and unharmed in the face of cyber threats.</t>
  </si>
  <si>
    <t>Cybersecurity for the industrial internet</t>
  </si>
  <si>
    <t>CyberHoot</t>
  </si>
  <si>
    <t>cyberhoot.com</t>
  </si>
  <si>
    <t>CyberHoot is the easiest security awareness training platform. CyberHoot offers training, phish testing, and policy compliance. Meet CyberHoot Autopilot! A 'set it and let it run' cybersecurity training program that won't break the bank. Short and enga...</t>
  </si>
  <si>
    <t>Taylor Governance Policy Services, LLC doing business as CyberHoot, LLC is an open LMS solution with unlimited potential, simple and easy to launch and manage cybersecurity. The company provides Policy Enforcement, Training, Cybersecurity, Phish Testing, and Information Security.</t>
  </si>
  <si>
    <t>Actamos</t>
  </si>
  <si>
    <t>actamos.com</t>
  </si>
  <si>
    <t>Actamos is a company that provides bulletproof and total email security solutions for businesses. They offer protection against phishing, ransomware, viruses, and other cyber attacks and security threats. Their email security solution is suitable for b...</t>
  </si>
  <si>
    <t>Actamos, Inc. empowers developers with a fast and feature-rich Natural Language Processing API. The company protects business emails from phishing, ransomware, virus, and other cyber attacks and security threats.</t>
  </si>
  <si>
    <t>TeskaLabs</t>
  </si>
  <si>
    <t>teskalabs.com</t>
  </si>
  <si>
    <t>TeskaLabs is a software vendor of cybersecurity and data privacy products. We build and deliver products for real-time security monitoring, safe communication for smart transport systems, and advanced cybersecurity technologies for mobile, PC, web, and...</t>
  </si>
  <si>
    <t>TeskaLabs, Ltd. is an award-winning production company committing to creating advanced software technologies such as SIEM, Log management, and PKI cyber security solutions. It builds a safer world and helps others through creativity and hard work.</t>
  </si>
  <si>
    <t>Software products for cybersecurity and data privacy</t>
  </si>
  <si>
    <t>CardinalOps Ltd.</t>
  </si>
  <si>
    <t>cardinalops.com</t>
  </si>
  <si>
    <t>CardinalOps is a company that delivers AI powered detection content and metrics to ensure your SOC is protected from the MITRE ATT&amp;CK techniques most relevant to your organization’s adversaries, infrastructure, and business priorities. Leveraging propr...</t>
  </si>
  <si>
    <t>CardinalOps, Ltd. develops network security software intended to provide continuous security improvement. The company offers fearless and data-driven security operations optimization tools, providing companies with network and security solutions for the data.</t>
  </si>
  <si>
    <t>CardinalOps – Closing the gap between perceived and actual security</t>
  </si>
  <si>
    <t>DigitSec</t>
  </si>
  <si>
    <t>digitsec.com</t>
  </si>
  <si>
    <t>DigitSec is a comprehensive Salesforce security scanning and penetration testing platform that helps protect your Org from breaches. They offer software security, application penetration testing, source code review, fuzz testing, and security training....</t>
  </si>
  <si>
    <t>DigitSec, Inc. is a software company. It provides a comprehensive application security testing platform purpose-built for Salesforce, integrating automated penetration testing into the DevOps pipeline.</t>
  </si>
  <si>
    <t>Software security, application penetration testing, source code review, fuzz testing, and security training services</t>
  </si>
  <si>
    <t>Bekchy</t>
  </si>
  <si>
    <t>bekchy.com</t>
  </si>
  <si>
    <t>Bekchy is a web security company that provides a comprehensive suite of services to protect websites from cyber attacks. Their services include Web Application Firewall (WAF), DDoS protection, caching, load balancing, DNS management, and SSL encryption...</t>
  </si>
  <si>
    <t>Bekchy, Inc. is a SaaS, WAF, Web Application Firewall, and Cyber Security. The company Provides protection for websites, works in front of web application servers, creates firewalls, and blocks incoming attacks. It also operates in the Computer and Network Security industry.</t>
  </si>
  <si>
    <t>Calamu Technologies</t>
  </si>
  <si>
    <t>calamu.com</t>
  </si>
  <si>
    <t>Calamu provides advanced ransomware mitigation software and data security solutions to protect against data theft and extortion. They offer real-time security for data stored in the cloud, on-premises, or in a hybrid environment. Their flagship product...</t>
  </si>
  <si>
    <t>Calamu Technologies Corp. offers a patented solution that allows critical digital assets to be stored in the cloud with complete security. It specializes in data protection, cybersecurity, compliance, ransomware, and data harbors.</t>
  </si>
  <si>
    <t>A scalable, automated data protection platform that allows organizations to easily control and protect data at-rest with total confidence</t>
  </si>
  <si>
    <t>Secuna</t>
  </si>
  <si>
    <t>secuna.io</t>
  </si>
  <si>
    <t>Secuna is a cybersecurity company that provides comprehensive penetration testing services to ensure the security of digital assets. They connect organizations with trusted professionals in the cybersecurity community and help handle vulnerability repo...</t>
  </si>
  <si>
    <t>Secuna Software Technologies, Inc. is a cybersecurity testing platform that helps startups and SMEs. It specializes in website penetration testing, vulnerability assessment, security management, cybersecurity training, penetration testing, bug bounty, crowdsourced, security testing, and vulnerability disclosure. The company provides its services to businesses across the country.</t>
  </si>
  <si>
    <t>The New Standard in Cybersecurity Testing | Secuna</t>
  </si>
  <si>
    <t>Guardicore</t>
  </si>
  <si>
    <t>guardicore.com</t>
  </si>
  <si>
    <t>GuardiCore is specially designed for today’s software defined and virtualized data centers and clouds, providing unparalleled visibility, active breach detection and real time response. Its lightweight architecture scales easily to support the performa...</t>
  </si>
  <si>
    <t>GuardiCore, Ltd. develops and delivers internal data center security and breach detection solutions. The company specializes in computer and network security, enterprise software, and network solutions. It enables businesses to spot breaches in security and provides visibility into east-west traffic.</t>
  </si>
  <si>
    <t>Develops technologies for internal data center security and breach detection, offering enterprises real-time visibility, understanding, and response to illicit activity within their data centers</t>
  </si>
  <si>
    <t>Isograph</t>
  </si>
  <si>
    <t>isograph.com</t>
  </si>
  <si>
    <t>Isograph is a world-leading company that specializes in the development and provision of integrated Reliability, Availability, Maintainability, and Safety software products. With over 30 years of experience, Isograph offers a comprehensive suite of too...</t>
  </si>
  <si>
    <t>Isograph, Inc. is a software company. It offers a reliability workbench, availability workbench, nap, attack tree, hazop, and data link manager. The company serves clients across the globe.</t>
  </si>
  <si>
    <t>Isograph software products provide a comprehensive portfolio of tools to solve complex reliability, safety and availability problems</t>
  </si>
  <si>
    <t>Quad9</t>
  </si>
  <si>
    <t>quad9.net</t>
  </si>
  <si>
    <t>Quad9 is a public and free DNS service that provides better security and privacy. It replaces your default ISP or enterprise DNS configuration and blocks lookups of malicious host names from an up-to-date list of threats. Quad9 protects your computer, ...</t>
  </si>
  <si>
    <t>CleanerDNS, Inc. doing business as Quad9 is a free security solution to protect the system against the most common cyber threats. The organization improves the system's performance and preserves and protects privacy. Its system uses threat intelligence from more than a dozen of the industry's cybersecurity companies to give a real-time perspective on what websites are safe and what sites are known to include malware or its threats.</t>
  </si>
  <si>
    <t>Quad9 DNS: Internet Security and Privacy in a Few Easy Steps</t>
  </si>
  <si>
    <t>PureSight</t>
  </si>
  <si>
    <t>puresight.com</t>
  </si>
  <si>
    <t>PureSight is an online child safety solution that helps parents protect their kids from cyberbullying, sexting, and other online dangers. Their state-of-the-art technology combines machine learning and AI-based data analysis to provide comprehensive di...</t>
  </si>
  <si>
    <t>PureSight Technologies, Ltd. is a provider of Internet content filters that sells its unique artificial content recognition services in the enterprise, education, and ISP markets. The company's product features include advanced web filtering that allows the client to manage the content its children are exposed to when surfing the internet, artificial intelligence technology that analyzes the textual and contextual content of websites, and instant messaging filtering that tracks children's conversations when using instant messaging software.</t>
  </si>
  <si>
    <t>Gives parents peace of mind, enabling them to protect their kids online without “helicopter parenting” or invading their privacy</t>
  </si>
  <si>
    <t>MIRACL</t>
  </si>
  <si>
    <t>miracl.com</t>
  </si>
  <si>
    <t>MIRACL provides single step Multi Factor Authentication (MFA) and Digital Signing services. Their MFA solution replaces insecure passwords, complex 2FA, and expensive SMS texts with a simple PIN, blocking 99.9% of attacks. With MIRACL Trust, users can ...</t>
  </si>
  <si>
    <t>MIRACL Technologies, Ltd. is a computer network and security company that provides encryption, key management, and identity management solutions for corporations, governments, and individuals. The company also offers M-Pin Core, a password-strong authentication platform that enables two-factor authentication at the mobile Internet scale, and M-Pin SSO for the enterprise that delivers post-password security on a mobile Internet scale. It serves companies and business sectors nationwide.</t>
  </si>
  <si>
    <t>Miracl enables security solution and managed service providers to meet strong authentication needs of businesses in regulated industries</t>
  </si>
  <si>
    <t>Source Insight</t>
  </si>
  <si>
    <t>sourceinsight.com</t>
  </si>
  <si>
    <t>Source Insight is a programming editor and code browser with built-in live analysis for C/C++, C#, Java, and more. It helps users understand large projects, learn existing code bases quickly, and get up to speed on new projects. With Source Insight, us...</t>
  </si>
  <si>
    <t>Source Dynamics, Inc. doing business as Source Insight is a powerful project-oriented programming editor, code browser, and analyzer. It helps the user understand code, while it works and plans. It displays line revision marks in the margin next to lines that have been changed, or where lines have been deleted. It also can display reference trees, class inheritance diagrams, and function call trees.</t>
  </si>
  <si>
    <t>Source Insight is a programming editor &amp; code browser with built-in live analysis for C/C++, C#, Java, and more; helping you understand large projects</t>
  </si>
  <si>
    <t>Bayometric</t>
  </si>
  <si>
    <t>bayometric.com</t>
  </si>
  <si>
    <t>Bayometric is a leading global provider of biometric security systems offering core fingerprint identification solutions. Our product offerings include a wide range of biometric devices such as biometric fingerprint readers, live scan system, biometric...</t>
  </si>
  <si>
    <t>Bayometric, Inc. is a provider of biometric security systems, offering core fingerprint identification solutions. The company offers a full suite of enterprise biometric identification software solutions, including a biometric single sign-on solution (SSO), an automated fingerprint identification system (AFIS), an automated biometric identification system (ABIS), and custom biometric applications for iOS and Android, to cater to any organization's biometric identification, authentication, and access management needs.</t>
  </si>
  <si>
    <t>Leading global provider of biometric security systems offering core fingerprint identification solutions</t>
  </si>
  <si>
    <t>VeriClouds</t>
  </si>
  <si>
    <t>vericlouds.com</t>
  </si>
  <si>
    <t>VeriClouds is a leader in identity threat intelligence, providing a credential-centric solution to prevent data breaches. Their Enterprise Security platform offers risk-based authentication and automated remediation through CredVerify, which enhances p...</t>
  </si>
  <si>
    <t>VeriClouds, Inc. is a threat intelligence company helping organizations detect compromised credentials before hackers do. The company uses the same data attackers do, proactively monitoring the dark web and systematically reducing user-centric risk. It provides an approach to eliminate the biggest cause of massive data breaches, and weak and or stolen passwords.</t>
  </si>
  <si>
    <t>VeriClouds pioneered credential monitoring and verification to help organizations detect compromised credentials and prevent data breaches</t>
  </si>
  <si>
    <t>Lenvio</t>
  </si>
  <si>
    <t>lenvio-inc.com</t>
  </si>
  <si>
    <t>Lenvio is dedicated to helping our customers reduce risks and cut costs</t>
  </si>
  <si>
    <t>Lenvio, Inc. is a network security company. It provides cyber security, network security, and security services. The company provides its services to clients across the country.</t>
  </si>
  <si>
    <t>Accutive</t>
  </si>
  <si>
    <t>accutive.com</t>
  </si>
  <si>
    <t>Accutive is a boutique firm for end to end cybersecurity and FinTech services and solutions. Accutive FinTech specializes in MuleSoft for Financial Services, Temenos, AML Solutions, LOS and more. Accutive Security is a cybersecurity center of excellenc...</t>
  </si>
  <si>
    <t>Alvand Solutions, LLC doing business as Accutive is a business service provider. The company provides information technology solutions and support which includes capital stream platform professional services; systems integration, and enterprise security to clients in industries ranging from financial services, healthcare, technology, entertainment, and retail. It serves customers in the country.</t>
  </si>
  <si>
    <t>Secure Mentem</t>
  </si>
  <si>
    <t>securementem.com</t>
  </si>
  <si>
    <t>Secure Mentem is a company dedicated to the human aspects of security. Our team has decades of experience in developing and implementing impactful security awareness programs and services for many of the largest multinational companies in the world. Ou...</t>
  </si>
  <si>
    <t>Secure Mentem, Inc. provides security awareness-related services. The company offers assessment, baselining, program design, metric, internationalization, human incident response, social engineering, event support, espionage simulation, ad hoc support, and phishing support services. It provides a demand for Security Awareness as a Service program for delivering customized awareness programs. It serves and offers its services within the area.</t>
  </si>
  <si>
    <t>Security awareness programs and solutions tailored to an organization's needs</t>
  </si>
  <si>
    <t>BioID</t>
  </si>
  <si>
    <t>bioid.com</t>
  </si>
  <si>
    <t>BioID is a German face biometrics company that offers liveness detection, facial recognition, and identity verification as a service. With 25 years of experience in face biometrics, BioID provides trusted and reliable solutions for solution providers w...</t>
  </si>
  <si>
    <t>BioID AG develops multimodal cloud biometrics authentication solutions in Switzerland. It provides BioID SDK, a biometric software development kit that is used to develop modules for face recognition, voice recognition, and lip movement recognition. The company offers EyeTracker, a software used to detect human faces in a video stream; PupilTracker, a system for tracking an eye pupil in a video stream in real-time; and ControlSphere, a middleware security application used to protect desktops and laptops.</t>
  </si>
  <si>
    <t>High-quality multimodal biometric authentication solutions (face and voice)</t>
  </si>
  <si>
    <t>BULLWALL</t>
  </si>
  <si>
    <t>bullwall.com</t>
  </si>
  <si>
    <t>BullWall is a cybersecurity solution provider with a dedicated focus on protecting data and critical IT infrastructure during active ransomware attacks. We are able to contain both known and zero day ransomware variants in seconds, preventing both data...</t>
  </si>
  <si>
    <t>Bullwall A/S  is a fast-growing international, privately-owned digital innovator. It protects the  Security Defense Systems providing inside firewall protection. It serves and offers its services within the area.</t>
  </si>
  <si>
    <t>Emsisoft</t>
  </si>
  <si>
    <t>emsisoft.com</t>
  </si>
  <si>
    <t>Emsisoft is an award-winning anti-malware and antivirus software company that provides robust and proven endpoint security solutions for organizations of all sizes. Their vision is to create a malware-free world by engineering home and business compute...</t>
  </si>
  <si>
    <t>Emsisoft, Ltd. is a computer and network security company. It provides anti-malware and antivirus solutions for home and business devices. The company offers its services to consumers and businesses across New Zealand.</t>
  </si>
  <si>
    <t>NEW: Emsisoft Anti-Malware 11 - Your ultimate weapon against all Internet threats</t>
  </si>
  <si>
    <t>Zeguro</t>
  </si>
  <si>
    <t>zeguro.com</t>
  </si>
  <si>
    <t>Zeguro provides complete cybersecurity risk assessment, mitigation, and insurance, allowing you to easily manage your cyber risk. With simplicity at its core, Zeguro enables small and medium enterprises to automate cybersecurity processes, detect cyber...</t>
  </si>
  <si>
    <t>Zeguro, Inc. is a cyber insurance startup focusing on helping small businesses mitigate cyber risks. The company offers a safety platform that continuously monitors for cyber risks and delivers best practices to reduce exposure, as well as offers tailored insurance against the damage caused by cyber-attacks. It serves customers in the United States and London.</t>
  </si>
  <si>
    <t>Cyber insurance startup focusing on helping small businesses mitigate their cyber risks</t>
  </si>
  <si>
    <t>Privva</t>
  </si>
  <si>
    <t>privva.com</t>
  </si>
  <si>
    <t>Privva is a cloud-based vendor risk assessment platform that helps enterprises manage risk when sharing sensitive data with third parties. The platform enables organizations to create internal assessment and vendor risk management programs using risk a...</t>
  </si>
  <si>
    <t>Privva, Inc. offers a cloud-based platform that streamlines the data security assessment process throughout the value chain, reducing the time necessary to respond to client audits and enabling law firms to easily implement its own vendor risk assessment process. Its Vendor Security Assessment offers centralized security questionnaires, risk ratings, and scoring of responses for third parties that have access to enterprise networks or sensitive data.</t>
  </si>
  <si>
    <t>Enables enterprises to manage risk when sharing sensitive data with third parties</t>
  </si>
  <si>
    <t>IronCore Labs</t>
  </si>
  <si>
    <t>ironcorelabs.com</t>
  </si>
  <si>
    <t>IronCore Labs is a leading provider of data security for modern cloud applications. They offer products that help software developers and businesses add data protection and application layer encryption to their software. Their solutions make it easier ...</t>
  </si>
  <si>
    <t>Ironcore Labs, Inc. is a developer of an end-to-end encryption SDK and data transfer software designed to ensure and optimize security and data control. The company's software allows SaaS providers to easily add customer-managed keys or bring own keys functionality into its offerings through the software that delivers zero-knowledge and end-to-end encryption wherein the private keys are stored on the client devices and data is secured in transit, at rest, and every stage in-between including in-memory on the server, enabling to store sensitive data in the cloud without any security risk. The company serves customers in the State of Colorado.</t>
  </si>
  <si>
    <t>GarbleCloud Inc</t>
  </si>
  <si>
    <t>garblecloud.com</t>
  </si>
  <si>
    <t>GarbleCloud is a company that specializes in data encryption for Google Workspace. They offer powerful data security and privacy enhancing capabilities to individuals and businesses who use the cloud. Their technology provides a holistic security and o...</t>
  </si>
  <si>
    <t>Garblecloud, Inc. offers powerful data security and privacy-enhancing capabilities to individuals and businesses who use the cloud. Its technology offers holistic security and operational framework that is easy to use, and one that works across multiple cloud platforms without compromising its functionality.</t>
  </si>
  <si>
    <t>Garblecloud's mission is to make the cloud a better place to secure, share &amp; work with your data</t>
  </si>
  <si>
    <t>CyberSmart</t>
  </si>
  <si>
    <t>cybersmart.co.uk</t>
  </si>
  <si>
    <t>Simple, affordable cybersecurity for SMEs and startups | CyberSmart Innovative cybersecurity solutions for all businesses, no matter the size. Simple, affordable government standard security certification products for SMEs. Automating cyber security In...</t>
  </si>
  <si>
    <t>CyberSmart, Ltd. is a developer of a cybersecurity platform intended to secure all UK SMEs towards cybersecurity best standards. The company provides a SaaS with smart compliance technologies, to give insights into the current security status using machine learning, and address vulnerabilities with small-medium enterprise systems, enabling clients to identify, secure, and certify against information security standards.</t>
  </si>
  <si>
    <t>Cybersecurity should be simple. Protect your business with CyberSmart. #BeCyberSmart</t>
  </si>
  <si>
    <t>KeePass</t>
  </si>
  <si>
    <t>keepass.info</t>
  </si>
  <si>
    <t>KeePass is a free open source password manager that allows its users to manage their passwords in a secure way. KeePass provides an encrypted database where passwords can be stored and accessed with a master key. It is a lightweight and easy-to-use pas...</t>
  </si>
  <si>
    <t>KeePass Password Safe develops a free Open-Source and useful password manager that creates a strong, random password and keeps the encrypted on every HD. It enables users to put all the passwords in one database which is locked with one master key or a key file and users only have to remember one single master password or select the key file to unlock the whole database.</t>
  </si>
  <si>
    <t>Clario Tech</t>
  </si>
  <si>
    <t>clario.co</t>
  </si>
  <si>
    <t>Clario is a consumer-focused cybersecurity company on a mission to change an industry. They offer a next-generation digital security solution with a human touch, combining the latest advances in digital security with tech experts available 24/7. Their ...</t>
  </si>
  <si>
    <t>Clario Tech, Ltd. is a computer and network security company. It offers services that protect devices and digital identities from viruses, unsecured Wi-Fi, ID theft, and hacking. The company offers its services to clients worldwide.</t>
  </si>
  <si>
    <t>Clario Tech | Digital Life, Secured | Control Your Privacy &amp; Security</t>
  </si>
  <si>
    <t>Imanami</t>
  </si>
  <si>
    <t>imanami.com</t>
  </si>
  <si>
    <t>Imanami, a Microsoft Gold Partner, is the leader in Active Directory Group Management Solutions. Our software suite provides a powerful set of solutions to provision users and get them into the correct distribution and security groups immediately. This...</t>
  </si>
  <si>
    <t>Imanami Corp. is a software company. It offers products such as automated, self-service, synchronize, password center, reports, authentication, phone ID, and health meter. It offers its services to the healthcare, education, construction, and telecommunication sectors.</t>
  </si>
  <si>
    <t>Imanami the leader in Active Directory group management</t>
  </si>
  <si>
    <t>Hypersecu</t>
  </si>
  <si>
    <t>hypersecu.com</t>
  </si>
  <si>
    <t>Hypersecu Information Systems Inc is a leading Canadian IT security solutions provider based in Richmond, British Columbia. Our expertise lies in information security technologies, user access control, and multi factor authentication. We’re dedicated t...</t>
  </si>
  <si>
    <t>Hypersecu Information Systems, Inc. is an innovative information security solution provider company. It provides strong authentication and user identification technology. It delivers state-of-the-art authenticators, security middleware, and authentication systems to business customers worldwide, helping solve its most complex authentication challenges.</t>
  </si>
  <si>
    <t>Solution provider dedicated to multi-factor authentication and software copyright protection</t>
  </si>
  <si>
    <t>Active Cypher</t>
  </si>
  <si>
    <t>activecypher.com</t>
  </si>
  <si>
    <t>Active Cypher is a Data Loss Prevention partner specializing in protecting &amp; securing data at the asset level across its full lifecycle. Our approach redefines DLP by enabling data to be self protected everywhere even when firewalls, user authenticatio...</t>
  </si>
  <si>
    <t>Amtec Technologies, LLC doing business as ActiveCypher, Inc. is an IT system data service. The company offers a network and communications security architecture with the ability to protect information, whether at rest, in use, or in transit. It provides its services to customers within the area.</t>
  </si>
  <si>
    <t>Enterprise class file encryption solution for microsoft azure cloud and active directory</t>
  </si>
  <si>
    <t>Massive Alliance</t>
  </si>
  <si>
    <t>massivealliance.com</t>
  </si>
  <si>
    <t>Massive Alliance is a media technology company that specializes in executive thought leadership programs and publishing technology. They create, distribute, and amplify content for executives, helping them share their unique stories and insights with t...</t>
  </si>
  <si>
    <t>Massive Alliance, Ltd. is a media technology company. It provides digital solutions including brand management, public relations, threat Intelligence, and enterprise investigations and analytics. The company has active operations on every Continent in banking, healthcare, government, education, retail, telecom, sports, mining and energy industries.</t>
  </si>
  <si>
    <t>Cyber Intelligence and Brand Protection Agency</t>
  </si>
  <si>
    <t>ExchangeDefender</t>
  </si>
  <si>
    <t>exchangedefender.com</t>
  </si>
  <si>
    <t>ExchangeDefender provides cybersecurity services for email and data. We specialize in security, archiving, and business continuity solutions for small business. ExchangeDefender is a global leader in infrastructure, application management and security ...</t>
  </si>
  <si>
    <t>Own Web Now Corp. doing business as ExchangeDefender is an Internet-based message hygiene and business continuity network that can secure and save the business by providing enterprise-grade AntiSPAM, Virus Filtering, Web File Sharing, Encryption, and LiveArchive. It has assisted partners and clients with migrations from third-party platforms onto its award-winning platform.</t>
  </si>
  <si>
    <t>Email Security, Archiving, and Disaster Recovery Solutions | ExchangeDefender</t>
  </si>
  <si>
    <t>LightCyber</t>
  </si>
  <si>
    <t>lightcyber.com</t>
  </si>
  <si>
    <t>LightCyber is a security platform that protects enterprises from advanced persistent threats (APTs) and targeted attacks. Their Magna Active Breach Detection utilizes behavior-based profiling to accurately detect active cyber attacks before damage is d...</t>
  </si>
  <si>
    <t>LightCyber, Inc. is a computer and network security company. It offers services such as behavioral attack detection solutions. It offers its services globally.</t>
  </si>
  <si>
    <t>Providing breach detection solutions to companies</t>
  </si>
  <si>
    <t>LDRA</t>
  </si>
  <si>
    <t>ldra.com</t>
  </si>
  <si>
    <t>LDRA Limited is a leading provider of automated analysis and testing tools for embedded markets and safety-critical applications. With over 45 years of experience, LDRA has been at the forefront of developing software that automates code analysis and s...</t>
  </si>
  <si>
    <t>Liverpool Data Research Associates, Ltd. (LDRA) develops standards compliance, automated software verification, source code analysis, and test tools for software applications. It offers LDRA Testbed, a quality control tool that provides source code testing and analysis facilities for the validation and verification of software applications; Tareq, a solution that helps teams to allocate requirements to team members, map requirements to design and source code, link test cases to requirements, and generate verification reports.</t>
  </si>
  <si>
    <t>Has developed and driven the market for software that automates code analysis and software testing for safety</t>
  </si>
  <si>
    <t>ThreatBook</t>
  </si>
  <si>
    <t>threatbook.cn</t>
  </si>
  <si>
    <t>ThreatBook is a leading provider of threat detection and response solutions. They offer a variety of SaaS-based threat intelligence products and services worldwide, providing comprehensive protection on cloud, traffic, and endpoints. Their mission is t...</t>
  </si>
  <si>
    <t>Beijing ThreatBook Technology Co., Ltd. is a security threat intelligence company, that provides real-time, accurate, and actionable threat intelligence to block, detect, and prevent attacks. It offers a variety of SaaS-based threat intelligence products and services worldwide, helps partners and customers to improve its existing detection and defense capabilities at different stages of threat attack, and enables industry customers to deal with complex, continually changing threats in a fast, accurate, and cost-effective manner. The Company serves its clients throughout China.</t>
  </si>
  <si>
    <t>ThreatBook is China’s first security threat intelligence company</t>
  </si>
  <si>
    <t>LiquidVPN</t>
  </si>
  <si>
    <t>liquidvpn.com</t>
  </si>
  <si>
    <t>LiquidVPN is a leading VPN service provider and creator of IP Modulation one of the most exciting new privacy technologies.</t>
  </si>
  <si>
    <t>LiquidVPN is created for citizens of the net who require a more robust solution than the standard offerings at our competition. It is an anonymity service that refuses to compromise when it comes to users privacy and their security. The company focused on user privacy, encryption and security.</t>
  </si>
  <si>
    <t>LiquidVPN: Get The #1 Best VPN Service Today. Try It Now, Risk Free</t>
  </si>
  <si>
    <t>Sweepatic</t>
  </si>
  <si>
    <t>sweepatic.com</t>
  </si>
  <si>
    <t>Sweepatic is the European leader in External Attack Surface Management. Our cloud-based platform automates the continuous mapping, monitoring, and managing of all internet-connected assets and risks. Running 24/7, the Sweepatic Platform delivers attack...</t>
  </si>
  <si>
    <t>Sweepatic NV is an innovative data-driven cybersecurity company and operates on a global scale. The company's platform is equipped with an extra pair of eyes on the outside, monitoring the external attack surface and its exposure to risk. It also builds by security experts who constantly mimic the latest and most refined reconnaissance techniques, discovering and analyzing all internet-facing assets in a fast, accurate and complete way.</t>
  </si>
  <si>
    <t>To discover, classify and monitor the external attack surface of organizations</t>
  </si>
  <si>
    <t>ZyXEL</t>
  </si>
  <si>
    <t>zyxel.com</t>
  </si>
  <si>
    <t>Zyxel Networks is a leading provider of secure, AI powered cloud networking solutions for SMBs and the enterprise edge, ensuring seamless connectivity and robust security. Focused on innovation and customer centricity, Zyxel has been connecting people ...</t>
  </si>
  <si>
    <t>Zyxel Communications Corp. is a networking company that manufactures and provides broadband access products and solutions for service providers and corporate and home users. The company offers networking solutions, such as digital subscriber line customer premise equipment, central office equipment, Internet security appliances, WLAN equipment, centralized network management systems, and broadband CPE devices such as broadband gateways and media adapters. It serves telco/service providers, businesses, and home users.</t>
  </si>
  <si>
    <t>ZyXEL Technology India (P) Ltd.</t>
  </si>
  <si>
    <t>SecuDrive</t>
  </si>
  <si>
    <t>secudrives.com</t>
  </si>
  <si>
    <t>SECUDRIVE is a company that specializes in providing data security solutions. They offer a range of products and services including secure USB flash drives, copy protected programs and USB flash drives, data erasure products, and file server security s...</t>
  </si>
  <si>
    <t>Brainzsquare, Inc. doing business as SecuDrive is a computer and network security company. It provides security software solutions and USB solutions that protect data from insider leakage threats by utilizing innovative security technology. The company provides its services to clients nationwide.</t>
  </si>
  <si>
    <t>Data Security made easy for Enterprises | SECUDRIVE</t>
  </si>
  <si>
    <t>TraitWare</t>
  </si>
  <si>
    <t>traitware.com</t>
  </si>
  <si>
    <t>TraitWare is a company that provides passwordless multi-factor authentication (MFA) and single sign-on (SSO) solutions. With TraitWare, users can easily manage all of their logins from a single console, eliminating the need for passwords and reducing t...</t>
  </si>
  <si>
    <t>Acuity Systems, Inc. doing business as TraitWare, Inc. provides mobile and Web computing authentication solutions to protect mobile data and Web services. It offers mobile authentication solutions, including PhotoAuth, a login interface that uses photo sequences rather than passwords to secure mobile devices; and TraitWare ID, a mobile security solution that authenticates a mobile device by creating a unique and encrypted electronic signature derived from device characteristics, device usage patterns, and onboard data.</t>
  </si>
  <si>
    <t>Two-factor authentication solutions to make mobile and web computing more secure and enjoyable</t>
  </si>
  <si>
    <t>Hideez Group Inc</t>
  </si>
  <si>
    <t>hideez.com</t>
  </si>
  <si>
    <t>Hideez is a company that provides passwordless authorization and authentication solutions. They offer passwordless FIDO2 authentication for both legacy and modern services, making access control easy and secure. Hideez provides advanced security soluti...</t>
  </si>
  <si>
    <t>Hideez Group, Inc. is a cybersecurity startup company. It offers cybersecurity solutions such as Healthcare &amp; Pharma, Finance &amp; Banking, Education, IT Services, Military, and Retail. The company serves clients worldwide.</t>
  </si>
  <si>
    <t>Electronic hardware manufacturer specializing in cybersecurity and authentication devices and services</t>
  </si>
  <si>
    <t>Let’s Encrypt</t>
  </si>
  <si>
    <t>letsencrypt.org</t>
  </si>
  <si>
    <t>Let's Encrypt is a free, automated, and open certificate authority (CA) that provides digital certificates for enabling HTTPS (SSL/TLS) on websites. It is a nonprofit project run by the Internet Security Research Group (ISRG) with the goal of creating ...</t>
  </si>
  <si>
    <t>Let's Encrypt is a nonprofit that creates a more secure and privacy-respecting web by promoting the widespread adoption of HTTPS. The company services are free and easy to use so every website can deploy HTTPS. It serves in the United States.</t>
  </si>
  <si>
    <t>Let's Encrypt - Free SSL/TLS Certificates</t>
  </si>
  <si>
    <t>GhangorCloud</t>
  </si>
  <si>
    <t>ghangorcloud.com</t>
  </si>
  <si>
    <t>GhangorCloud is a leading provider of Cyber Security solutions enabling defense against most sophisticated Cyber Attacks on Information and Data Repositories and Applications. GhangorCloud has developed an array of unique sophisticated technologies tha...</t>
  </si>
  <si>
    <t>GhangorCloud, Inc. offers the most powerful "Best of the Breed" industry recognized Information Security and Compliance solution that enables and enforces Information Security and Data Leak Prevention capabilities far and beyond any traditional DLP solution. It has developed an array of unique sophisticated technologies that enable a paradigm shift in Information Security and Compliance measures.</t>
  </si>
  <si>
    <t>Datalust</t>
  </si>
  <si>
    <t>datalust.co</t>
  </si>
  <si>
    <t>Seq is a centralized structured logs server built for structured log data. It provides search, analysis, and alerting capabilities for machine data. Seq is designed specifically for modern structured log data and offers support for distributed tracing ...</t>
  </si>
  <si>
    <t>Datalust Pty., Ltd. is a computer software company. It provides Seq, a self-hosted search, analysis, and alerting server built for structured log data. The company offers its service throughout the country.</t>
  </si>
  <si>
    <t>Seq — centralized structured logs for .NET, Java, Node.js</t>
  </si>
  <si>
    <t>Qintel</t>
  </si>
  <si>
    <t>qintel.com</t>
  </si>
  <si>
    <t>Qintel is a company that specializes in tailored intelligence solutions for government agencies and Fortune 100 companies. They help uncover hidden stories in the deep and provide revolutionary technologies to combat cyber adversaries. Their services i...</t>
  </si>
  <si>
    <t>Qintel, LLC is focused on the resources of collecting and analyzing specific, niche datasets that enable investigators and researchers to hone in on bad actors. The company also develops solutions that directly impact specific threats faced by its customers. Its products and services facilitate actual business risk decisions and assist both operators and managers.</t>
  </si>
  <si>
    <t>Qintel Solves hard cyber crime problems with innovative data and technology solutions</t>
  </si>
  <si>
    <t>Blueliv</t>
  </si>
  <si>
    <t>blueliv.com</t>
  </si>
  <si>
    <t>Blueliv is a company that provides targeted cyber threat information and analysis intelligence for large enterprises, service providers, and security vendors.</t>
  </si>
  <si>
    <t>Leap In Value S.L. doing business as Blueliv is s cybersecurity company. It provides cyber threat information and analysis intelligence for enterprises, service providers, and security vendors. The company serves clients within the area.</t>
  </si>
  <si>
    <t>Cyber threat intelligence platform</t>
  </si>
  <si>
    <t>Dark Cubed</t>
  </si>
  <si>
    <t>darkcubed.com</t>
  </si>
  <si>
    <t>Celerium (formerly Dark Cubed) is a cybersecurity company that provides an easy-to-use solution for threat protection. Their solution can be deployed in just 15 minutes and offers enterprise-grade security at a lower cost. Celerium helps organizations ...</t>
  </si>
  <si>
    <t>Dark Cubed (Dark3), Inc. is a cybersecurity company focused on developing a new, innovative product that focuses on simplicity rather than complexity. The company is developing a product that can scale and provide value to the smallest and the largest companies alike.</t>
  </si>
  <si>
    <t>Delivers powerful network security services for managed service providers</t>
  </si>
  <si>
    <t>Topicus KeyHub</t>
  </si>
  <si>
    <t>topicus-keyhub.com</t>
  </si>
  <si>
    <t>Topicus KeyHub is a Converged IAM Platform that grants access rights to teams instead of individuals. It provides control over access and helps organizations to be compliant. The platform brings together all dimensions of Identity &amp; Access Management (...</t>
  </si>
  <si>
    <t>Topicus Security B.V. improves security while making it very easy to access and it has Access Management based on the principle of least privilege. It also restricts user access rights to just enough jobs. It also offers Cybersecurity, Privileged Access Management, Password Vault, SSO, IAM, Access Management, Compliance, and Converged IAM platforms.</t>
  </si>
  <si>
    <t>LuJam Cyber</t>
  </si>
  <si>
    <t>lujam.com</t>
  </si>
  <si>
    <t>LuJam Cyber is a cybersecurity company that provides protection to SME’s Network. We are part of the Wayra and GCHQ's NCSC 2018 Cyber Accelerator Program. Our product is complementary to firewalls and anti virus software, detecting in different ways un...</t>
  </si>
  <si>
    <t>LuJam Security, Ltd. doing business as LuJam Cyber develops a SaaS-based cybersecurity platform designed to facilitate business owners with little appreciation of cybersecurity in understanding and addressing identified cyber threats. The company's cybersecurity platform provides visibility of unauthorized devices connecting, and the use of cloud services, and blocks access to high-risk areas of the internet, enabling clients to have visibility of all the devices connected to a network while protecting it against the latest cyber threats.</t>
  </si>
  <si>
    <t>Cyber Security, Risk and Compliance Solutions for Managed Service Providers &amp; their SME clients</t>
  </si>
  <si>
    <t>CodeFactor</t>
  </si>
  <si>
    <t>codefactor.io</t>
  </si>
  <si>
    <t>CodeFactor.io is a platform that provides automated code review for various programming languages such as C#, C++, Java, CSS, JS, Go, Python, Ruby, TypeScript, Scala, CoffeeScript, Groovy, C, PHP, Dockerfile, Shell, YAML, HTML, Vue, Swift, Kotlin, Powe...</t>
  </si>
  <si>
    <t>CodeFactor.io is a computer software company. It offers code review, SaaS, automation, devops, software development, GitHub, and code quality. The company provides services to clients globally.</t>
  </si>
  <si>
    <t>Automated Code Review for C#, C++, Java, CSS, JS, Go, Python, Ruby, TypeScript, Scala, CoffeeScript, Groovy, C, PHP, Dockerfile, Bash, YAML, Vue, HTML, Swift, Kotlin, PowerShell, Dart and R source code | CodeFactor</t>
  </si>
  <si>
    <t>BlindHash Cyber</t>
  </si>
  <si>
    <t>blindhash.com</t>
  </si>
  <si>
    <t>BlindHash is a company that specializes in restoring trust in passwords. They offer a patented technology that prevents offline attacks on password databases, providing a secure way to protect passwords. Their technology transforms password hashes into...</t>
  </si>
  <si>
    <t>TapLink, Inc. doing business as BlindHash is a computer software company that develops a new technique to completely protect passwords from offline attacks, even if the password database is stolen. The company's technology works in conjunction with a company's existing password defenses, systems, and processes to provide this landmark level of security in the face of persistent attacks. It serves clients in the United States.</t>
  </si>
  <si>
    <t>BlindHash completely secures your passwords against offline attack, even if your password database is stolen</t>
  </si>
  <si>
    <t>OpenSSL Software Services</t>
  </si>
  <si>
    <t>openssl.org</t>
  </si>
  <si>
    <t>The OpenSSL Software Foundation (OSF) is a legal entity representing the OpenSSL project. It develops and maintains the OpenSSL software, which is a robust, commercial-grade, full-featured toolkit for general-purpose cryptography and secure communicati...</t>
  </si>
  <si>
    <t>OpenSSL Software Foundation, Inc. is a computer and network security company. It provides commercial services in several forms, including hourly-rate consulting services, annual software support contracts, and custom work-for-hire software development. The company serves clients around the area.</t>
  </si>
  <si>
    <t>ScaleFT</t>
  </si>
  <si>
    <t>scaleft.com</t>
  </si>
  <si>
    <t>ScaleFT is an enterprise software company that offers cloud-native Zero Trust security solutions inspired by the principles of BeyondCorp.</t>
  </si>
  <si>
    <t>ScaleFT, Inc. secures the internet by enabling businesses to adopt the advanced infrastructure technologies needed to combat sophisticated attackers in the cloud. The company offers a comprehensive Zero Trust platform that unifies access controls across all user and resource types.</t>
  </si>
  <si>
    <t>SecureLayer7</t>
  </si>
  <si>
    <t>securelayer7.net</t>
  </si>
  <si>
    <t>SecureLayer7 is a leading cyber security company that offers specialized services like penetration testing, vulnerability assessments, source code audits, &amp; red teaming. We operate in multiple countries including India, USA, UAE, and more. SecureLayer7...</t>
  </si>
  <si>
    <t>SecureLayer7 Cybersecurity, LLC is an information technology and services company. It provides services such as application pentest, cloud pentest, network pentest, red team assessment, source code audit, and enterprise pentest. It serves customers internationally.</t>
  </si>
  <si>
    <t>Leading integrated business information security firm that specializes in comprehensive it security services</t>
  </si>
  <si>
    <t>Hook Security Inc</t>
  </si>
  <si>
    <t>hooksecurity.co</t>
  </si>
  <si>
    <t>Security Awareness Training Platform | Hook Security Launch, measure, and automate your security awareness program with our easy to use platform. Security awareness training your team will love. We create psychological security awareness training that ...</t>
  </si>
  <si>
    <t>Hook Security, Inc. is a software company that provides cybersecurity courses. Its platform offers phishing testing, security awareness training, and psychological training. The company also provides tools such as quizzes, guides, and simulations. It serves customers in the United States.</t>
  </si>
  <si>
    <t>A psychological security awareness training company</t>
  </si>
  <si>
    <t>NewsGuard</t>
  </si>
  <si>
    <t>newsguardtech.com</t>
  </si>
  <si>
    <t>NewsGuard is a company that provides transparent reliability ratings for news and information sources. They offer tools to counter misinformation on behalf of readers, brands, and democracies. NewsGuard's trust ratings for news sites can be accessed in...</t>
  </si>
  <si>
    <t>NewsGuard Technologies, Inc. is a media company. It provides online users with ratings and write-ups for news and information websites used and shared by consumers. The company serves clients in the area.</t>
  </si>
  <si>
    <t>Restoring trust and accountability</t>
  </si>
  <si>
    <t>Finite State</t>
  </si>
  <si>
    <t>finitestate.io</t>
  </si>
  <si>
    <t>Finite State is a leading provider of product cyber security solutions for connected devices and embedded systems, including IoT, medical devices, and OT/ICS. They specialize in product and supply chain security for IoT, OT/ICS, and medical devices/IoM...</t>
  </si>
  <si>
    <t>Finite State, Inc. is a computer and network security company. It provides product and supply chain security for connected devices and critical infrastructure. It serves clients throughout the United States.</t>
  </si>
  <si>
    <t>Provides product and supply chain security for connected devices and critical infrastructure, including: IoT, ICS, and OT</t>
  </si>
  <si>
    <t>LaSalle Solutions</t>
  </si>
  <si>
    <t>lasallesolutions.com</t>
  </si>
  <si>
    <t>Helping you Better Mitigate and Manage Risk Through the IT Lifecycle. The Right Partner Changes Everything!</t>
  </si>
  <si>
    <t>LaSalle Systems Leasing, Inc. doing business as LaSalle Solutions Co. provides IT life-cycle asset management services and cloud-based tools. The company provides leasing programs for life-cycle equipment, IT equipment, materials handling, and production equipment; asset management and maintenance services, including hardware acquisition, evaluation and auditing, maintenance management, asset management, and managed services; and engineering services that include collaboration, data center, security, mobility, and audits.</t>
  </si>
  <si>
    <t>Belkasoft</t>
  </si>
  <si>
    <t>belkasoft.com</t>
  </si>
  <si>
    <t>Belkasoft is a global leader in digital forensics technology, known for their sound and comprehensive forensic tools used in 130+ countries all over the world. They provide a range of products and services for various sectors. For businesses, they offe...</t>
  </si>
  <si>
    <t>Belkasoft, LLC is a software development company. It provides digital forensics and cyber incident response software development. The company's products help customers in many countries around the world to solve digital forensic cases, respond to cyber incidents, conduct eDiscovery investigations, and protect precious business assets from cyber threats.</t>
  </si>
  <si>
    <t>Belkasoft: Evidence Search and Analysis Software for Digital Forensic Investigations and Incident Response</t>
  </si>
  <si>
    <t>CloudOptics</t>
  </si>
  <si>
    <t>cloudoptics.io</t>
  </si>
  <si>
    <t>CloudOptics is a multi-cloud security and compliance platform that provides continuous and automated security assessments for cloud servers. They offer services in security, compliance, and threat intelligence for hybrid cloud environments. With the in...</t>
  </si>
  <si>
    <t>CloudOptics, Inc. is a fast-growing cybersecurity technology firm pioneering an integrated cybersecurity platform for hybrid cloud. The company offers a powerful combination of continuous security and compliance monitoring along with contextualization of threat intelligence within a single intuitive interface, to give holistic security visibility to its customers. It provides the widest set of security frameworks available in the market today and scalable solutions to hybrid infrastructure.</t>
  </si>
  <si>
    <t>CloudOptics | Multi-Cloud Security &amp; Compliance Platform</t>
  </si>
  <si>
    <t>SolidPass</t>
  </si>
  <si>
    <t>solidpass.com</t>
  </si>
  <si>
    <t>SolidPass is a leader in next generation strong authentication, and protects enterprises and their customers from fraud, digital attacks, and information theft through advanced security software. Solidpass converts mobile phones, internet browsers, and...</t>
  </si>
  <si>
    <t>SolidPass is a leader in next-generation strong authentication and protects enterprises and its customers from fraud, digital attacks, and information theft through advanced security software. It converts mobile phones, internet browsers, and desktop applications into robust security tokens.</t>
  </si>
  <si>
    <t>Youngzsoft</t>
  </si>
  <si>
    <t>youngzsoft.net</t>
  </si>
  <si>
    <t>Youngzsoft provides easy-to-use and powerful proxy software CCProxy since 2000. CCProxy is the first enterprise software product of Youngzsoft. At first, it's just an Internet connection sharing program. With incessant endeavor, it becomes professional proxy software featuring web proxy, socks proxy and mail proxy software, also with Internet access controlling, time control, bandwidth control, web site filtering, web content filtering and so on. In a word, it's not only proxy software but also Internet sharing and access controlling software. The special point that distinguishes our proxy server software from others is that they are easy-to-use, very small and feature-rich. Without consuming much system resource and complicated configuration, you can share Internet connection and control Internet access with ease. This perfectly matches our goal to provide high quality and easy-to-use Internet server solutions and makes high-end software easily be used by both beginners and pros. Till now, thousands of users over the Internet choose CCProxy as their Internet access controlling solution. As Windows proxy software, CCProxy is compatible with Windows 7, Vista, 2003, 2008 and XP. As an innovative Internet/Intranet software vendor, we also provide email server software AAMail and PXE boot server CCBoot. We sincerely hope that with our small and smart software, a broad audience's Internet/Intranet experiences will be more practical and enjoyable!</t>
  </si>
  <si>
    <t>Youngzsoft is a computer software company. It provides a software product called CCProxy with proxy software featuring web proxy, socks proxy, mail proxy software, internet access controlling, time control, bandwidth control, website filtering, and web content filtering. The company offers its products to clients around the world.</t>
  </si>
  <si>
    <t>SCIPP International</t>
  </si>
  <si>
    <t>scippinternational.org</t>
  </si>
  <si>
    <t>SCIPP International is a nonprofit organization that is closing the cybersecurity talent gap by recruiting, training, and pairing highly qualified professionals with top employers. They offer certification programs for newcomers, students, and certifie...</t>
  </si>
  <si>
    <t>SCIPP International, Inc. is a global non-profit organization that addresses information security awareness problems. It offers compliance and organizational risk mitigation through its world-class security awareness training programs for web application developers as well as enterprise-level certification programs for end-users and consumers.</t>
  </si>
  <si>
    <t>Mailprotector</t>
  </si>
  <si>
    <t>mailprotector.com</t>
  </si>
  <si>
    <t>Beyond Email Security | Encrypted Email Service Mailprotector® is a cloud based email security, hosting and email encryption platform delivered through a global network of IT partners. 100% commitment to our Reseller ChannelMailprotector empowers you w...</t>
  </si>
  <si>
    <t>Mailprotector is a computer software and computer or network security company. It offers email security, including encrypted email and file transfer, anti-spam, anti-phishing, email continuity, email archiving, and business-class hosted email. The company offers its services around the globe.</t>
  </si>
  <si>
    <t>Mailprotector started in 1999 providing a MS Exchange Spam Filter, helping to pioneer the managed email security industry</t>
  </si>
  <si>
    <t>SecSign Technologies Inc.</t>
  </si>
  <si>
    <t>secsign.com</t>
  </si>
  <si>
    <t>SecSign Technologies is a provider of the strongest Two Factor Authentication (2FA) on the market. They offer ready-to-use apps for secure login and authentication. Their flagship product, SecSign ID, allows users to log into websites quickly and secur...</t>
  </si>
  <si>
    <t>SecSign Technologies, Inc., delivers user authentication, messaging, file sharing, and file storage with next generation security for company networks, websites, platforms, and devices. It eliminates passwords, simplifies authentication and provides messaging and file data solutions that make it virtually impossible for hackers to compromise accounts or access sensitive information.</t>
  </si>
  <si>
    <t>Next generation authentication, Public Key Infrastructures, File Encryption, Secure File Sharing, Secure Online Collaboration</t>
  </si>
  <si>
    <t>Social Links</t>
  </si>
  <si>
    <t>sociallinks.io</t>
  </si>
  <si>
    <t>Social Links is a leading OSINT software developer, with AI powered tools trusted by companies from the S&amp;P500. Social Links is a Global provider of OSINT solutions for Social media, Blockchain, Darknet. We cover 500+ data sources, 1000+ search methods...</t>
  </si>
  <si>
    <t>Social Links Software BV is the leading provider of OSINT tools for Social Media, Open Source, and Dark Web Intelligence. It provides more than 700 various methods and transforms to connect information about people, accounts, activities, organizations, and events.</t>
  </si>
  <si>
    <t>Social Media Investigation Tools For Law Enforcement</t>
  </si>
  <si>
    <t>InnerApps</t>
  </si>
  <si>
    <t>idsync.com</t>
  </si>
  <si>
    <t>IDSync is a unique identity platform for Cloud and SaaS providers, APS ISVs, and businesses alike. #security #authentication #activedirectory #parallels Identity Syncronizer is an Identity and Access Management Platform that provides Application Level ...</t>
  </si>
  <si>
    <t>InnerApps, LLC doing business as Identity Syncronizer develops identity and access management solutions for the security and identity marketplaces. It provides Identity Synchronizer, an identity management software tool that integrates directly with Microsoft's Active Directory system and enables application-level security management for both on-premise and cloud applications.</t>
  </si>
  <si>
    <t>Microsoft focused software company founded in 2008 and based in perrysburg ohio</t>
  </si>
  <si>
    <t>Post-Quantum</t>
  </si>
  <si>
    <t>post-quantum.com</t>
  </si>
  <si>
    <t>Post Quantum is a company that specializes in innovative identity and cyber security solutions. They provide a Quantum Safe Platform that includes modular software for Identity, Transmission, and Encryption, protecting organizations across their entire...</t>
  </si>
  <si>
    <t>PQ Solutions, Ltd. doing business as Post-Quantum is the world's first company specializing in offering defense-grade post-quantum computing secure solutions. The company offers innovative identity and cyber-security solutions that bring its expertise in cryptography and data protection to solve access, approval, and oversight challenges for clients across sectors.</t>
  </si>
  <si>
    <t>Post-Quantum protects the world’s information against today’s threats and tomorrow’s challenges.</t>
  </si>
  <si>
    <t>Mailinblack</t>
  </si>
  <si>
    <t>mailinblack.com</t>
  </si>
  <si>
    <t>MailInBlack is a European company publishing IT solutions for the security of electronic exchange. They provide a comprehensive cybersecurity platform, mail protection against cyberattacks and spam, cyber awareness training through attack simulations, ...</t>
  </si>
  <si>
    <t>Mailinblack SAS is a French company that publishes intelligent solutions intended to improve the performance of digital exchanges for businesses and public organizations. It protects clients for whom electronic mail has become vital in its daily activity.</t>
  </si>
  <si>
    <t>European company publishing it solutions for the security of electronic exchange</t>
  </si>
  <si>
    <t>Enpass</t>
  </si>
  <si>
    <t>enpass.io</t>
  </si>
  <si>
    <t>Enpass is a password manager that provides secure password storage and syncing across multiple platforms. It allows users to choose where their passwords and passkeys are stored, whether it's in their cloud accounts or completely offline. Enpass offers...</t>
  </si>
  <si>
    <t>Sinew Software Systems Pvt., Ltd. doing business as Enpass is a privately held company and the maker of a very popular Enpass Password Manager. It makes the digital life of its users safe and secure and works hard every day to improve the experience in achieving the same across different platforms and devices.</t>
  </si>
  <si>
    <t>Enpass: Password Manager for iOS, Android, Linux, Windows, Mac</t>
  </si>
  <si>
    <t>cloudDNA</t>
  </si>
  <si>
    <t>clouddnagroup.com</t>
  </si>
  <si>
    <t>cloudDNA is a UK-based company specializing in innovative, high-value solutions for hybrid service delivery challenges. As a Citrix Platinum Partner and iboss Platinum Partner, they are a global authority in Application Delivery and Security technology...</t>
  </si>
  <si>
    <t>cloudDNA, Ltd. is an information technology company. It specializes in NetScaler ADC and SD-WAN and has significant capability across the complete Citrix portfolio Inc. XenApp, XenDesktop, XenMobile, Sharefile, XenServer, and Citrix Cloud. The company works with organizations of all sizes across all sectors and provides specialist Citrix professional services to central and local government, public sector, housing, pharmaceutical, legal, financial, insurance, construction, transportation, technology (IoT), web-centric, e-commerce, retail, and commercial sectors.</t>
  </si>
  <si>
    <t>Citrix cloud networking specialist consultancy practice based in maidenhead, uk</t>
  </si>
  <si>
    <t>SPAMfighter</t>
  </si>
  <si>
    <t>spamfighter.com</t>
  </si>
  <si>
    <t>SPAMfighter is a global provider of state of the art computer, mobile and server utility and security products. They offer PC optimization, PC security, and spam filters for clients and servers. Their mission is to save the world from unwanted spam adv...</t>
  </si>
  <si>
    <t>Spamfighter ApS is a protection software developer, providing computer, server, and mobile device products. It offers optimization, anti-spyware, and antivirus protection solutions for Windows, MAC, iOS, and Android users. The company also offers an array of multi-lingual white-label options. It serves people around Denmark.</t>
  </si>
  <si>
    <t>We serve over 50 million home users and 36.000 servers worldwide from #spam and #malware and offer great PC / Mac &amp; Mobile optimization tools</t>
  </si>
  <si>
    <t>Blockdos</t>
  </si>
  <si>
    <t>blockdos.net</t>
  </si>
  <si>
    <t>blockdos.net is a global DDoS mitigation service provider that offers class-leading protection against DDoS attacks. They are the preferred choice for big data centers worldwide due to their unmatched quality and features. With a 99.9% uptime SLA on th...</t>
  </si>
  <si>
    <t>BlockDoS is a DDoS protection providing company. It provides Uptime Guaranteed, Email Protection, Global Mitigation Centers, Local DDoS Protection, Fast Content Delivery Network, Geo DNS, 100 GBPS, and DDoS Protection. It offers its services within the area.</t>
  </si>
  <si>
    <t>Leading ddos protection providing company</t>
  </si>
  <si>
    <t>Cyberwatch</t>
  </si>
  <si>
    <t>cyberwatch.fr</t>
  </si>
  <si>
    <t>Cyberwatch is a French cybersecurity company that specializes in Vulnerability &amp; Compliance Management. They offer a platform for scanning vulnerabilities and ensuring compliance, as well as prioritizing and correcting any issues. Their services includ...</t>
  </si>
  <si>
    <t>Cyberwatch SAS is an IT security company that specializes in vulnerability and compliance management. Its products include a cyberwatch vulnerability manager and a cyberwatch compliance manager. The company markets its product in France.</t>
  </si>
  <si>
    <t>Centripetal</t>
  </si>
  <si>
    <t>centripetal.ai</t>
  </si>
  <si>
    <t>We provide the world a secure internet by operationalizing cyber threat intelligence at scale. We operationalize cyber threat intelligence by harnessing the global intelligence community to protect businesses from all known and zero day attacks in near...</t>
  </si>
  <si>
    <t>Centripetal Networks, Inc. develops cyber-security solutions with a focus on real-time active network defense. The company offers Advanced Cyber Threat, an intelligence service that synchronizes critical data feeds from vendors and communities of threat intelligence, including open-source, normalizes and delivers threat intelligence; and RuleGATE Filter, a line-speed filter deployed at the network perimeter that alerts/blocks using cybersecurity policies based on threat intelligence.</t>
  </si>
  <si>
    <t>Managing cyber security events in Real-Time</t>
  </si>
  <si>
    <t>Kapalya</t>
  </si>
  <si>
    <t>kapalya.com</t>
  </si>
  <si>
    <t>KAPALYA empowers businesses and their employees to securely store sensitive files at rest and in transit across multiple platforms through a user-friendly desktop and mobile application. This ubiquitous encryption solution protects all your corporate d...</t>
  </si>
  <si>
    <t>Kapalya, Inc. is an operator of an encryption management platform designed to encrypt all data in transit and at rest on mobile end-points, corporate servers, and cloud servers. The company's encryption platform features a data classification engine and zero-knowledge encryption and uses fingerprint recognition technology to navigate and transfer files between corporate cloud servers and storage applications, enabling businesses to access, share and protect the company's data.</t>
  </si>
  <si>
    <t>Empowers businesses and their employees to securely store sensitive files at-rest and in-transit across multiple platforms through a user-friendly desktop and mobile application</t>
  </si>
  <si>
    <t>Swascan</t>
  </si>
  <si>
    <t>swascan.com</t>
  </si>
  <si>
    <t>Swascan is the first 100% Made in Italy cloud-based IT Security Platform. It provides a suite of digital services to monitor and test the reliability of websites, web applications, network security, and code quality. Swascan offers a Security Testing T...</t>
  </si>
  <si>
    <t>Swascan S.r.l. is a cyber security company. It is a developer of a cybersecurity software designed to monitor and test the reliability of websites and web applications. The company's software offers risk analysis, security management, vulnerability assessment, network scan, and code review. It offers its services to customers in Italy.</t>
  </si>
  <si>
    <t>All-in-one cloud security suite platform</t>
  </si>
  <si>
    <t>EclecticIQ</t>
  </si>
  <si>
    <t>eclecticiq.com</t>
  </si>
  <si>
    <t>EclecticIQ is a global provider of threat intelligence, hunting and response technology and services. Stay ahead of rapidly evolving threats and outmaneuver your adversaries by embedding Intelligence at the coreTM of your cyberdefenses with our open an...</t>
  </si>
  <si>
    <t>EclecticIQ B.V. is a provider of threat intelligence, hunting, and response technology and services. The company also offers cybersecurity, intelligence consulting, security practices, and incident response.</t>
  </si>
  <si>
    <t>Intelligence powered defense</t>
  </si>
  <si>
    <t>CodeSealer</t>
  </si>
  <si>
    <t>codesealer.com</t>
  </si>
  <si>
    <t>Codesealer is a cutting edge cyber security company that provides end-to-end security solutions. Their mission is to minimize cyber risks and ensure hackers move on. Their patented and unique invisible security layer, Codesealer, deploys seamlessly to ...</t>
  </si>
  <si>
    <t>CodeSealer AS is a computer and network security company. It offers a web session firewall solution, which works by tagging, fingerprinting, encrypting, verifying, and authenticating systems and connection elements of the customer end of a Web banking session. The company serves clients within the area.</t>
  </si>
  <si>
    <t>Enables online businesses to add a new level of security. Unique solutions allowing end-to-end protection: from server to browser</t>
  </si>
  <si>
    <t>V-ID</t>
  </si>
  <si>
    <t>v-id.org</t>
  </si>
  <si>
    <t>V-ID is a company that provides blockchain-powered certification services. Their validation service uses blockchain technology to eliminate document fraud.</t>
  </si>
  <si>
    <t>V-ID B.V. is a business service provider. The company offers V-ID which secures any digital file against unlawful manipulation, protects businesses against digital fraud, and lets people focus on innovation. It serves its services in the country.</t>
  </si>
  <si>
    <t>Arc4dia</t>
  </si>
  <si>
    <t>arc4dia.com</t>
  </si>
  <si>
    <t>Arc4dia is a cybersecurity company that offers advanced defense against cyber threats. They provide the SNOW platform, which is a powerful defense system that detects and destroys malicious cyber threats. With proactive monitoring and analysis, real-ti...</t>
  </si>
  <si>
    <t>Arcadia Laboratories, Inc. is a computer and network security company. It provides services including remote incident response, real-time forensic analysis, malware reverse engineering, advanced threat intelligence, consulting and mentorship, and counter-apt training. The company serves its services globally.</t>
  </si>
  <si>
    <t>BlokSec Technologies Inc.</t>
  </si>
  <si>
    <t>bloksec.com</t>
  </si>
  <si>
    <t>BlokSec provides Immutable Authentication™ service to support passwordless authentication service to protect against phishing attacks, account takeovers, online fraud, and identity-based attacks. BlokSec's service empowers organizations to securely and...</t>
  </si>
  <si>
    <t>BlokSec Technologies, Inc. is a company that provides blockchain-based security solutions industry. The company offers Blockchain, Security, Cybersecurity, Smart Contracts, Authentication, Access Control, Authorization, Decentralized Authentication, Biometry, Digital Identity, Identity, Access Authentication, Biometric Authentication, Digital Authentication, Mobile Authentication, Biometrics, Cloud, SaaS, IDaaS, Consent, and Consent-based Authorization. It offers its services to consumers and businesses in its area.</t>
  </si>
  <si>
    <t>A service to empower organizations to securely and strongly verify users and prove consent for authentication and authorization process</t>
  </si>
  <si>
    <t>DomainTools</t>
  </si>
  <si>
    <t>domaintools.com</t>
  </si>
  <si>
    <t>DomainTools is the global leader in Internet intelligence. They help security analysts turn threat data into threat intelligence by connecting indicators from a network with nearly every active domain on the Internet. Their platform is used by Fortune ...</t>
  </si>
  <si>
    <t>DomainTools, LLC operates an online platform that enables users to find domains by name, email address, physical address, or phone number. The company offers information on domain names and history, trademark, and brand protection services for domain names and DomainTools desktop applications. It also helps in viewing historical IP addresses, name servers, and registrars.</t>
  </si>
  <si>
    <t>DomainTools helps organizations and security analysts create a forensic map of criminal activity, assess threats and prevent future attacks. #infosec</t>
  </si>
  <si>
    <t>Kindite</t>
  </si>
  <si>
    <t>kindite.com</t>
  </si>
  <si>
    <t>Kindite is a company that aims to enable organizations to unlock their full cloud potential. They create products that eliminate the required trust out of the cloud presence equation and remove all cloud data exposure risks. Kindite empowers companies ...</t>
  </si>
  <si>
    <t>Kindite, Ltd. is an information technology company. It creates products that eliminate the required trust out of the cloud presence equation and remove all cloud data exposure risks. The company provides services to clients throughout the country.</t>
  </si>
  <si>
    <t>Assembled a unique set of cryptographic technologies into a single data-protection platform, which makes sure data remains encrypted end-to-end at all times,</t>
  </si>
  <si>
    <t>Tanker</t>
  </si>
  <si>
    <t>tanker.io</t>
  </si>
  <si>
    <t>Tanker is a cloud data protection platform that provides end-to-end encryption. It guarantees medical confidentiality and helps improve compliance with regulations such as GDPR and HIPAA. Tanker encrypts sensitive data directly on end user's devices, e...</t>
  </si>
  <si>
    <t>Tanker SAS develops an Encryption as a Service platform for SaaS editors to secure cloud-based applications. The company offers an encryption solution and key management platform, which can be integrated as an SDK, allowing all documents to be encrypted and signed with a unique set of keys generated. It is stored on each device.</t>
  </si>
  <si>
    <t>Collaborate securely in the Cloud</t>
  </si>
  <si>
    <t>Network Intelligence India Pvt. Ltd.</t>
  </si>
  <si>
    <t>niiconsulting.com</t>
  </si>
  <si>
    <t>Network Intelligence is a top cybersecurity provider offering consulting services and products in the USA, Australia, Saudi Arabia, UAE, Singapore, Netherlands, and India. They specialize in cloud security, digital transformation, network security, and...</t>
  </si>
  <si>
    <t>Network Intelligence, LLC offers a methodology for implementing and maintaining an information security management system. The company provides cybersecurity services using a framework. It serves banks and financial services, technology and media, oil and power, airlines, e-commerce, retail, and healthcare sectors.</t>
  </si>
  <si>
    <t>We provide #Infosec solutions &amp; services, #Pentesting, ISO 27001, PCI QSA, #CyberSecurity consultancy, #infosec training @iinfosec http://t.co/FBkmHTtHoS</t>
  </si>
  <si>
    <t>Starfield Technologies</t>
  </si>
  <si>
    <t>starfieldtech.com</t>
  </si>
  <si>
    <t>Starfield Technologies provides SSL Certificates to protect single or multiple domain websites. They use strong SHA 2 and 2048 bit encryption to ensure security. Their Standard Domain Validated SSL Certificates can be issued in just a few minutes. By u...</t>
  </si>
  <si>
    <t>Starfield Technologies, LLC is an innovator in the field of internet security and eCommerce services. The company provides a full lineup of SSL and code signing certificates including Extended Validation and multi-domain certificates.</t>
  </si>
  <si>
    <t>Secure your site with an SSL Certificate or be prepared to pay dearly in lost confidence and diminished sales</t>
  </si>
  <si>
    <t>NetNut</t>
  </si>
  <si>
    <t>netnut.io</t>
  </si>
  <si>
    <t>NetNut Proxy Network is a leading provider of residential proxies, offering a fast and reliable IP proxy network with over 52 million residential IPs in 200 countries. They provide rotating residential proxies, static residential proxies, mobile proxie...</t>
  </si>
  <si>
    <t>NetNut, Ltd. is an information technology and services company. It offers residential network services that enable multiple business use cases, such as online ad verification, retail price, and inventory comparisons, network security penetration, load testing of applications, and other data mining and analysis. The company provides its services globally.</t>
  </si>
  <si>
    <t>Fastest Residential Proxy IP Network | netnut.io</t>
  </si>
  <si>
    <t>Beta Systems Software</t>
  </si>
  <si>
    <t>betasystems-iam.com</t>
  </si>
  <si>
    <t>Beta Systems is a German software company that provides IT solutions for central business processes in large, mostly international companies. Their portfolio includes Identity &amp; Access Management and Data Center Intelligence solutions.</t>
  </si>
  <si>
    <t>Beta Systems IAM Software AG is Europe's leading independent provider of identity and access management solutions (IAM) for corporate customers. The company has been delivering secure and efficient workflows to financial services, production, commerce, and IT service companies by providing them with software products and support made in Germany.</t>
  </si>
  <si>
    <t>Nucleaus</t>
  </si>
  <si>
    <t>nucleaus.com</t>
  </si>
  <si>
    <t>Nucleaus is a software company that provides continuous visibility into the software that runs your products. They offer risk velocity and visibility of third party vendors, continuously monitoring code repositories and reporting vulnerabilities and de...</t>
  </si>
  <si>
    <t>Nucleaus, LLC is an application security company. It was built to democratize code scanning, continuously monitor code repositories and report back vulnerabilities and dependencies before that code causes risks. It enables transparency and risk management to code repositories throughout the nation.</t>
  </si>
  <si>
    <t>Nucleaus Data Intelligence | Risk Management Platform</t>
  </si>
  <si>
    <t>Proxymesh</t>
  </si>
  <si>
    <t>proxymesh.com</t>
  </si>
  <si>
    <t>Rotating network of proxy servers, designed for web crawlers to avoid IP bans and rate limits.</t>
  </si>
  <si>
    <t>Proxymesh, Inc. is a software company. It solves the problem of IP bans at an affordable price and provides a rotating network of proxy servers, designed for web crawlers to avoid IP bans and rate limits. The company offers its services globally.</t>
  </si>
  <si>
    <t>ProxyMesh HTTP Proxy Server | Rotating Anonymous IP Proxy Servers</t>
  </si>
  <si>
    <t>LLVM Foundation</t>
  </si>
  <si>
    <t>llvm.org</t>
  </si>
  <si>
    <t>The LLVM Foundation is a non-profit organization that supports the LLVM Project, which is a collection of modular and reusable compiler and toolchain technologies. The LLVM Project aims to provide a modern compilation strategy for supporting both stati...</t>
  </si>
  <si>
    <t>LLVM Foundation is a non-profit organization. It offers services like support education and advancement of the field of compilers and tools through educational events, grants, and scholarships, as well as educational outreach, grants and scholarships, and diversity and inclusion. The organization offers its services within the area.</t>
  </si>
  <si>
    <t>Plurilock</t>
  </si>
  <si>
    <t>plurilock.com</t>
  </si>
  <si>
    <t>Plurilock is the leading provider of tools for AI safety, single sign on, cloud access security (CASB) and data loss prevention (DLP). AI + behavioral biometrics = Invisible, device free #MFA and true continuous authentication for #ZeroTrust. Plurilock...</t>
  </si>
  <si>
    <t>Plurilock Security, Inc. is an information technology and services company. It offers products like Plurilock AI Cloud, Plurilock AI Cloud DLP, Plurilock AI Promptguard, Plurilock AI Complete, and Plurilock AI Defend. The company serves its products around the world.</t>
  </si>
  <si>
    <t>Plurilock Security Solutions Inc | Computer Mobile and Network Security</t>
  </si>
  <si>
    <t>Buster.Ai</t>
  </si>
  <si>
    <t>buster.ai</t>
  </si>
  <si>
    <t>Buster.Ai is a company that specializes in countering deepfakes and providing information verification using generative AI. Their SaaS platform, powered by award-winning Large Language Models, helps protect companies and governments from misleading and...</t>
  </si>
  <si>
    <t>JECC SAS doing business as Buster.AI is a software development company. It offers a Generative AI platform an antivirus of information combating misleading, toxic, and deepfake content. The company provides its services to corporate, financial services, cybersecurity, government, and advertising technology.</t>
  </si>
  <si>
    <t>AI solution for fact-checking content on the internet</t>
  </si>
  <si>
    <t>Seconize</t>
  </si>
  <si>
    <t>seconize.co</t>
  </si>
  <si>
    <t>Seconize Technologies Private Limited is an IS027001:2013 certified company providing Cyber Risk and Compliance Management products and services. Seconize enables enterprises to manage their cyber risks through its continuous predictive risk intelligen...</t>
  </si>
  <si>
    <t>Seconize Technologies Pvt., Ltd. is a developer of an automated and continuous IT risk and compliance management SaaS product that proactively identifies weak points in the enterprise IT infrastructure, prioritizes the risks based on the impact so that optimal investments can be made to minimize exposure. The company's platform offers artificial intelligence and machine learning-driven automated, continuous risk assessments and management that are unified across all IT assets and driven by impact, enabling enterprises to manage the cyber risks through its continuous predictive risk intelligence product.</t>
  </si>
  <si>
    <t>Continuous and contextual cyber risk and compliance management platform</t>
  </si>
  <si>
    <t>Minded Security</t>
  </si>
  <si>
    <t>mindedsecurity.com</t>
  </si>
  <si>
    <t>IMQ Minded Security is a software security company that supports businesses and organizations in building, delivering, and using more secure software. They offer professional services and products to help companies create a secure Software Development ...</t>
  </si>
  <si>
    <t>Minded Security S.r.l. is a computer and network security company. It offers services that include training, testing, consulting, and software security automation. The company provides its services within the area.</t>
  </si>
  <si>
    <t>Delivers professional services and products in order to help companies to create a secure software development life cycle</t>
  </si>
  <si>
    <t>Civic</t>
  </si>
  <si>
    <t>civic.com</t>
  </si>
  <si>
    <t>Civic Technologies is a leading provider of identity management tools for Web3. Their flagship product, Civic Pass, is an integrated permissioning tool that helps businesses enable secure access to their on-chain assets. With Civic Pass, users can easi...</t>
  </si>
  <si>
    <t>Civic Technologies, Inc. is a company that provides identity management tools for businesses and individuals. It provides integrated permissioning tools that help business customers enable secure access to on-chain assets. The company provides a decentralized architecture with blockchain and biometrics on mobile devices. It also serves clients in the area.</t>
  </si>
  <si>
    <t>Civic executive team brings excellence and industry expertise to our identity verification and identity theft protection service organization</t>
  </si>
  <si>
    <t>Signal Sciences</t>
  </si>
  <si>
    <t>signalsciences.com</t>
  </si>
  <si>
    <t>Signal Sciences, now part of Fastly, is a software as a service platform that provides security monitoring and defense for web applications. Their next-gen WAF and RASP solutions help secure the most important web applications, APIs, and microservices ...</t>
  </si>
  <si>
    <t>Signal Sciences, LLC offers a software-as-a-service platform providing security monitoring and defense for the client's web application. The company also works seamlessly across the cloud a physical and containerized infrastructure providing actionable security prioritization based on the client's application is targeted.</t>
  </si>
  <si>
    <t>Signal Sciences is a software as a service platform providing security monitoring and defense for your web application</t>
  </si>
  <si>
    <t>Evidian</t>
  </si>
  <si>
    <t>evidian.com</t>
  </si>
  <si>
    <t>Evidian is the Identity and Access Management (IAM) software suite of Atos Group. Evidian IAM is the European leader in identity and access management with a presence which is growing rapidly beyond Europe, particularly in Japan and the US. Evidian Sin...</t>
  </si>
  <si>
    <t>Bull SAS doing business as Evidian S.A. provides security and service management software solutions. It provides Authentication Management, which replaces passwords with devices or biometrics; Enterprise single sign-on, software to control access to information systems; the Web single sign-on, a solution that connects remote users to Web applications through a secure portal; Identity and Access Management for corporations to deploy an identity management and access control policy for web and legacy environments; OpenMaster, which includes service management intelligence, enterprise service management, enterprise monitoring, service level agreement, telecom service assurance, and telecom infrastructure assurance services; and safeKit, a software-only solution for Windows and Unix.</t>
  </si>
  <si>
    <t>Evidian - Cyber Security Software Publisher</t>
  </si>
  <si>
    <t>Lucidum</t>
  </si>
  <si>
    <t>lucidum.io</t>
  </si>
  <si>
    <t>Lucidum is the asset discovery company that eliminates blind spots across cloud, security, and IT operations. No more unknowns. Supercharge your SIEM with Lucidum’s nonreplicable, machine learning powered critical asset intelligence that unveils everyt...</t>
  </si>
  <si>
    <t>Lucidum, Inc. is an asset discovery company that eliminates blind spots across cloud, security, and IT operations. Fortune 500 companies rely on the Lucidum platform and its patent-pending machine learning to discover, triangulate, and identify all assets even previously unknown unknowns delivering visibility essential to truly secure, manage, and transform the enterprise.</t>
  </si>
  <si>
    <t>A platform for connecting assets to insights</t>
  </si>
  <si>
    <t>Criipto</t>
  </si>
  <si>
    <t>criipto.com</t>
  </si>
  <si>
    <t>Criipto is a security tech company that provides easy eID integration and digital signatures as a service. They empower companies to integrate eIDs into websites or applications effortlessly, ensuring an efficient, secure login or signature process. Th...</t>
  </si>
  <si>
    <t>Criipto ApS is a security tech company that provides easy e-ID integration as a service. The company provides a very simple service to rapidly integrate with the various national, and bank-provided digital ID, e-ID, solutions.</t>
  </si>
  <si>
    <t>KYC and data access manament software</t>
  </si>
  <si>
    <t>CYFIRMA</t>
  </si>
  <si>
    <t>cyfirma.com</t>
  </si>
  <si>
    <t>CYFIRMA is a leading external threat landscape management company that combines cyber intelligence with attack surface discovery and digital risk protection. They provide early warning, personalized, contextual, outside-in, and multi-layered insights t...</t>
  </si>
  <si>
    <t>Cyfirma Holdings Pte., Ltd. is an external threat landscape management platform company. It provides cloud-based artificial intelligence (AI) and machine learning (ML) technology intelligence analytics platforms to keep cybersecurity posture up-to-date and ready against upcoming attacks. The company's cloud-based AI and ML-powered analytics platform provide hackers view with deep insights into the external cyber landscape, helping clients prepare for impending attacks.</t>
  </si>
  <si>
    <t>An external threat landscape management platform company offering predictive threat visibility and intelligence</t>
  </si>
  <si>
    <t>Vanguard Integrity Professionals</t>
  </si>
  <si>
    <t>go2vanguard.com</t>
  </si>
  <si>
    <t>Vanguard Integrity Professionals is a cybersecurity company that provides software solutions and services for enterprise mainframe environments. They offer tools and services for Identity &amp; Access Management, Governance, Risk &amp; Compliance, Intrusion Ma...</t>
  </si>
  <si>
    <t>Vanguard Integrity Professionals, Inc. provides enterprise security software solutions. The company offers Services for security management functions; Vanguard Advisor provides event detection, analysis, and reporting solutions for mainframe environment, Vanguard Authenticator to controls access to IT infrastructure from a central location; Vanguard EZ or Integrator to interface and use the authentication, authorization, and auditing solutions and Vanguard EZ or SignOn to solve registration and enrollment problems.</t>
  </si>
  <si>
    <t>Vanguard Integrity Professionals | Enterprise Security Solutions | Mainframe Security Software</t>
  </si>
  <si>
    <t>otto</t>
  </si>
  <si>
    <t>otto-js.com</t>
  </si>
  <si>
    <t>otto-js is a company that specializes in JavaScript security. They offer solutions to protect web applications from various types of attacks, including Magecart, data skimming, malware, trojans, phishing, malvertising, fraud, adware, revenue skimming, ...</t>
  </si>
  <si>
    <t>Dev/Con Detect, Inc. doing business as otto is a computer network and security company. It provides JavaScript security solutions to protect web applications from client-side attacks and third-party supply chain risks. The company serves its services throughout the United States.</t>
  </si>
  <si>
    <t>Web application protection from client-side attacks and third-party supply chain risks</t>
  </si>
  <si>
    <t>Usercube</t>
  </si>
  <si>
    <t>usercube.com</t>
  </si>
  <si>
    <t>Usercube is a new generation Identity Management solution. Usercube, founded in 2010 from a great experience in Identity Management, Directory Management and Software Industry is providing a new generation solution for Identity and Access Management to...</t>
  </si>
  <si>
    <t>USERCUBE provides a new generation software solution for Identity Management. It specializes in Company repository, People management, IT rights management, Staffing management, Directory, Organization chart, IAM, IAG, IT authorizations, a Role model.</t>
  </si>
  <si>
    <t>Cympire</t>
  </si>
  <si>
    <t>cympire.com</t>
  </si>
  <si>
    <t>The Cyber Resilience Platform Cympire helps organizations boost cyber resilience and mitigate the risk of a serious cyberattack through continuous training and assessment. They provide disruptive cyber simulation, cybersecurity training, SOC services, ...</t>
  </si>
  <si>
    <t>Cympire, Ltd. is a computer and network security company that increases cybersecurity knowledge and skills through hands-on training and assessment. It develops a platform that combines gaming, training, and simulation, with an educational rationale, into a fun learning environment. The company offers its services across the country.</t>
  </si>
  <si>
    <t>Aims to be the world leading Cyber Training and Assessment</t>
  </si>
  <si>
    <t>AutoElevate</t>
  </si>
  <si>
    <t>autoelevate.com</t>
  </si>
  <si>
    <t>AutoElevate is a Privileged Access Management (PAM) company that specializes in removing local Admin rights and managing endpoint privilege without frustrating users. By implementing their PAM solution, organizations can enhance their cybersecurity eff...</t>
  </si>
  <si>
    <t>SuperUser Software, Inc. doing business as AutoElevate is a provider of prevents Windows privileges from being an all-or-nothing proposition that creates conflict with clients. The company helps keep clients' environments secure, keep end-users happy, reduce the risk for practice, and reduce the workload on technicians.</t>
  </si>
  <si>
    <t>AutoElevate is to prevent Windows privileges from being an all or nothing proposition that creates conflict with your clients</t>
  </si>
  <si>
    <t>Dmarcly</t>
  </si>
  <si>
    <t>dmarcly.com</t>
  </si>
  <si>
    <t>DMARCLY is a company that provides email security, authentication, and anti-phishing solutions. They offer services such as SPF, DKIM, and DMARC monitoring, as well as a DMARC analyzer. Their solutions help prevent email spoofing, phishing attacks, spa...</t>
  </si>
  <si>
    <t>DMARCLY, Ltd. is a developer of a SaaS application that protects email for businesses based on industry standards like SPF, DKIM, and DMARC. It detects potential vulnerabilities in business email infrastructure and provides actionable suggestions to help businesses to block spammers and phishers. The company protects brands, improves email deliverability, and cuts down marketing costs. It serves its clients in Seattle, Washington, United States.</t>
  </si>
  <si>
    <t>Abacode</t>
  </si>
  <si>
    <t>abacode.com</t>
  </si>
  <si>
    <t>Abacode is a leading cybersecurity firm that provides all cybersecurity products and services for SMBs and enterprise organizations. They specialize in Managed Security Services, helping businesses consolidate their Regulatory Compliance and Cybersecur...</t>
  </si>
  <si>
    <t>Abacode, Inc. is a computer and network security company. It monitors, detects, and responds to cyber threats through advanced cyber-threat security services. The company serves industries such as banking and finance, healthcare, government, utilities, industrial manufacturing, and technology.</t>
  </si>
  <si>
    <t>Abacode is a cybersecurity and compliance services company</t>
  </si>
  <si>
    <t>DDoS-GUARD</t>
  </si>
  <si>
    <t>ddos-guard.net</t>
  </si>
  <si>
    <t>DDoS-Guard is a leading company in the DDoS protection market. They offer reliable DDoS protection and mitigation services for companies and businesses of any level. Their services include secure website, application, and network protection. They have ...</t>
  </si>
  <si>
    <t>Cognitive Cloud, L.P. doing business as DDoS-GUARD, Ltd. is one of the leading service providers on the global DDoS protection and content delivery markets. The company provides services using its own network of scrubbing centers having sufficient channel and computing capacities to process high volumes of traffic.</t>
  </si>
  <si>
    <t>DDoS Protection and Mitigation | Anti-DDoS | DDoS-GUARD</t>
  </si>
  <si>
    <t>mSecure</t>
  </si>
  <si>
    <t>msecure.com</t>
  </si>
  <si>
    <t>mSecure is a Perennial 5 Star Password Manager App and Secure Digital Wallet. mSecure protects all the information that you would normally carry in your wallet but can now store in mSecure. Credit Card info, Bank Accounts, Drivers License, Passport, Me...</t>
  </si>
  <si>
    <t>mSeven Software, LLC doing business as mSecure is a company that designs and develops web-based software applications for iPhone, iPad, Android, Mac, and Windows. Its products include a password manager and digital wallet that focus on data safety; mBackup, a desktop application to import, export, and restore data to and from mSecure for iPhone, iPad, and Android via a private WiFi connection; and mGifts, a tool that offers gift management services. The company serves Apple and Android.</t>
  </si>
  <si>
    <t>An application that enables it users to store, manage, and share passwords and information</t>
  </si>
  <si>
    <t>Papers</t>
  </si>
  <si>
    <t>papers.ch</t>
  </si>
  <si>
    <t>Papers is a web3 venture studio founded on high tech talent. We provide cloud optimized software solutions for small and medium-sized businesses, specializing in web and mobile development. Our services include web design, app development, and support ...</t>
  </si>
  <si>
    <t>Papers AG is a swiss software engineering company with a focus on mobile. The company has dedicated its existence to developing secure, mobile-first software embracing paradigm-shifting technologies like blockchain to provide a more distributed, secure, and accessible future of human interaction. It is developed for mobile and Blockchain with a focus on security.</t>
  </si>
  <si>
    <t>Papersch’s aim is to develop and deliver on time high quality software which relies on know-how, design, infrastructure</t>
  </si>
  <si>
    <t>BorderWare Technologies</t>
  </si>
  <si>
    <t>borderware.com</t>
  </si>
  <si>
    <t>BorderWare Technologies Europe is a leading provider of email and web security solutions. With a focus on protecting organizations from cyber threats, BorderWare offers a range of products and services designed to safeguard email communications and web...</t>
  </si>
  <si>
    <t>BorderWare Technologies, Inc. provides email and Web security solutions in Canada and internationally. Its products include BorderWare Security Platform, an email and Web solution that provides security and privacy of inbound and outbound traffic to prevent email and Web-based threats, including spam, virus, malware, URL filtering, blended threats, spyware, and network attacks, as well as to prevent data loss and email encryption; BorderWare SteelGate, an application-based firewall solution for perimeter network security to prevent attacks, block malicious behavior, control network traffic, and manage the perimeter defense infrastructure in a single security solution.</t>
  </si>
  <si>
    <t>Mister Scanner</t>
  </si>
  <si>
    <t>misterscanner.com</t>
  </si>
  <si>
    <t>Mister Scanner is an affordable vulnerability scanning company that offers website security services. With their AI-powered chatbot and GPT vulnerability scanner, they provide the best industry-standard scanning to identify potential security breaches....</t>
  </si>
  <si>
    <t>Mister Scanner is a cloud-based web security company. The company provides a website scanner with features such as automation of security tests, security reports, alerts and notifications, hackers and website malware detection and prevention, cross-site scripting, and others. It also delivers accurate reports on the procedures adopted by hackers and also provides a 3-step simple solution.</t>
  </si>
  <si>
    <t>Website Vulnerability Scanner Online | Mister Scanner</t>
  </si>
  <si>
    <t>Cognalys</t>
  </si>
  <si>
    <t>cognalys.com</t>
  </si>
  <si>
    <t>Cognalys is a cloud platform that provides cost-efficient and powerful mobile number verification services. It solves the issue of expensive SMS gateways by offering a missed call verification method. In addition to mobile number verification, Cognalys...</t>
  </si>
  <si>
    <t>Cognalys, Inc. is a cost-efficient and powerful missed call mobile number verification platform for mobile devices. The company provides a multi-platform service that helps application developers in verifying the mobile number in applications.</t>
  </si>
  <si>
    <t>Cognalys - Free Mobile Number Verification Library For Mobile Platforms And Web</t>
  </si>
  <si>
    <t>VPNWholesaler.com</t>
  </si>
  <si>
    <t>vpnwholesaler.com</t>
  </si>
  <si>
    <t>VPNWholesaler.com is a company that provides a range of services for creating and maintaining VPN brands. They offer an In app VPN SDK that allows organizations to integrate a built-in VPN feature into their apps. With their powerful In app SDK and Whi...</t>
  </si>
  <si>
    <t>Webistics Holdings, Ltd. doing business as VPNWholesaler.com provides everything need to run a successful VPN operation, with state-of-the-art apps for all major operating systems, high-speed VPN and DNS servers and user-friendly CRM.</t>
  </si>
  <si>
    <t>StartMail</t>
  </si>
  <si>
    <t>startmail.com</t>
  </si>
  <si>
    <t>StartMail is a secure email service that protects your privacy. It was built by the people behind Startpage, the world’s first private search engine. StartMail offers state-of-the-art security and technology to protect your data and activity. It provid...</t>
  </si>
  <si>
    <t>StartMail B.V. is a web-based private email service that provides access to everyone for everyday communication. It operates in the information technology industry.</t>
  </si>
  <si>
    <t>Reflectiz</t>
  </si>
  <si>
    <t>reflectiz.com</t>
  </si>
  <si>
    <t>Reflectiz is a company that specializes in continuous web threat management. Their award-winning platform enables businesses to expand their online ecosystems without compromising security. They offer advanced discovery, monitoring, validation, and mit...</t>
  </si>
  <si>
    <t>Ad-Venture.IO, Ltd. doing business as Reflectiz is a Cyber security that detects website vulnerabilities, threats, and privacy issues generated by 3rd-party technologies. The company provides an advanced website security solution, allowing organizations to stay protected against breaches like - client-side attacks, data leakages, and privacy violations, caused by embedded third-party code on websites. It offers a fully automated and dedicated process that protects the website and seamlessly analyzes it.</t>
  </si>
  <si>
    <t>Reflectiz protects organizations against security and privacy risks caused by installed 3rd-party code on their websites</t>
  </si>
  <si>
    <t>HyperComply</t>
  </si>
  <si>
    <t>hypercomply.com</t>
  </si>
  <si>
    <t>HyperComply is a company that provides a platform to automate security questionnaires and accelerate sales by sharing compliance information.</t>
  </si>
  <si>
    <t>HyperComply, Inc. is a software development company. It builds a platform to send and respond to security questionnaires. The company serves clients online.</t>
  </si>
  <si>
    <t>Allows to respond faster to security questionnaires</t>
  </si>
  <si>
    <t>BlockVerify</t>
  </si>
  <si>
    <t>blockverify.io</t>
  </si>
  <si>
    <t>BlockVerify is a blockchain-based anti-counterfeit solution that introduces transparency to supply chains. It improves supply chains by offering transparency among partners to audit and verify transactions. BlockVerify also enables tracking and tracing...</t>
  </si>
  <si>
    <t>Venture Proxy, Ltd. doing business as BlockVerify, that develops a blockchain based anti-counterfeit solution. Its solution is used by manufacturers and supply chains of pharmaceuticals, luxury items, diamonds, and electronics.</t>
  </si>
  <si>
    <t>A blockchain-based anti-counterfeit solution</t>
  </si>
  <si>
    <t>Newsoftwares.net</t>
  </si>
  <si>
    <t>newsoftwares.net</t>
  </si>
  <si>
    <t>NewSoftwares.net is a software development company specializing in data security and protection. Established in 2002, we have been developing security and encryption-based software for both PC and mobile platforms. Our core product offerings include fi...</t>
  </si>
  <si>
    <t>NewSoftwares, LLC is an internationally acclaimed software distribution company. As an internationally acclaimed software distribution company, it is affluent to be at the cutting edge of data protection research, and its focus product offerings cater to Data-In-Motion, Data-In-Use, and Data-At-Rest security requirements. It serves people around the United States.</t>
  </si>
  <si>
    <t>Data Security &amp; Protection Software - NewSoftwares.net</t>
  </si>
  <si>
    <t>ilex international</t>
  </si>
  <si>
    <t>ilex-international.com</t>
  </si>
  <si>
    <t>Ilex International is the leading French publisher in identity and access management (IAM), partnering ISEs and key accounts for 30 years. They specialize in IT security and provide services such as identity and access management, web access management...</t>
  </si>
  <si>
    <t>Ilex International SAS is a European software company that specializes in Identity and Access Management solutions (IAM). It offers an identity and access rights management solution; a packaged software solution for managing user lifecycles and authorizations on the information system; a solution that addresses security and traceability issues; a security solution for authentication methods, as well as access control and single authentication functionalities for mobile applications an authentication device lifecycle management solution; and a multi-platform access solution for mainframe applications. The company serves customers in France and internationally.</t>
  </si>
  <si>
    <t>European software vendor which specialises in identity &amp; access management solutions (iam)</t>
  </si>
  <si>
    <t>Archimigo</t>
  </si>
  <si>
    <t>archimigo.io</t>
  </si>
  <si>
    <t>Archimigo is a company that provides a simple and collaborative solution for security architecture automation. They aim to make cybersecurity accessible to all organizations, regardless of their size. Their security architecture and compliance intellig...</t>
  </si>
  <si>
    <t>Archimigo Pty., Ltd. is focused on making cyber security accessible to all organisations, regardless of the size. It intends to achieve this through the security architecture and compliance intelligence platform.</t>
  </si>
  <si>
    <t>SaaS application incorporating Security Architecture, Security testing, Governance Risk and Compliance</t>
  </si>
  <si>
    <t>webhookrelay</t>
  </si>
  <si>
    <t>webhookrelay.com</t>
  </si>
  <si>
    <t>Webhook Relay is a company that provides a flexible platform for ingesting, processing, and delivering webhooks. They allow anyone to receive, transform webhooks, and expose web services to the internet without the need for a public IP or configuring N...</t>
  </si>
  <si>
    <t>AppScension, Ltd. doing business as Webhook Relay is an internet company. It offers products such as webhook forwarding, bidirectional tunneling, Kubernetes operator, command-line client, and HMAC verifier. The company provides its services to clients in the United Kingdom.</t>
  </si>
  <si>
    <t>ACSG</t>
  </si>
  <si>
    <t>advancedcsg.net</t>
  </si>
  <si>
    <t>ACSG is a leading provider of custom IT solutions in Philadelphia and New Jersey. They offer a range of products and services including password management utility, cloud archiver, and visitor entry system. With a focus on small to medium-sized busines...</t>
  </si>
  <si>
    <t>Advanced Computer Solutions Group, LLC is a business technology company specializing in information security, network performance, and IT systems. It deploys the most current end-to-end business technology solutions to ensure that its clients are working faster, smarter, and securely with a focus on small to medium-sized businesses, educational institutions, and governments like federal, state, and local.</t>
  </si>
  <si>
    <t>ACSG has been a leading technology solutions provider for various enterprise, education, municipal, government, private industry and small business companies.</t>
  </si>
  <si>
    <t>Thumbsignin</t>
  </si>
  <si>
    <t>thumbsignin.com</t>
  </si>
  <si>
    <t>ThumbSignIn provides cost effective, scalable SaaS based solutions to help companies select the best way to strengthen their existing systems with two factor authentication (2FA) — and eventually eliminate passwords altogether using biometrics. ThumbSi...</t>
  </si>
  <si>
    <t>ThumbSignIn offers solutions which augment existing authentication by making login easier and more secure. The company includes biometric-based authentication including using the phone as the authenticator (i.e. login with touch ID or face ID), SMS-based two-factor authentication, etc.</t>
  </si>
  <si>
    <t>2FA &amp; passwordless, biometric strong authentication | ThumbSignIn</t>
  </si>
  <si>
    <t>Risk Based Security</t>
  </si>
  <si>
    <t>riskbasedsecurity.com</t>
  </si>
  <si>
    <t>Risk Based Security® (RBS) is a global leader in vulnerability intelligence, breach data and risk ratings. RBS provides actionable insight into the cybersecurity risks your organization faces, even from threat sources that are often overlooked.</t>
  </si>
  <si>
    <t>Risk Based Security, Inc. (RBS) provides detailed information and analysis on Data Breaches, Vendor Risk Ratings and Vulnerability Intelligence. The company's product, Cyber Risk Analytics (CRA) and VulnDB, provides organizations access to the most comprehensive threat intelligence knowledge bases available, including advanced search capabilities, access to raw data via API and email alerting to assist organizations in taking the right actions in a timely manner.</t>
  </si>
  <si>
    <t>Risk Based Security — Not just security, the right security.</t>
  </si>
  <si>
    <t>cmdSecurity</t>
  </si>
  <si>
    <t>cmdsec.com</t>
  </si>
  <si>
    <t>cmdSecurity is a company that provides cmdReporter, a security monitoring tool for macOS. cmdReporter collects and streams macOS telemetry data to logging and SIEM tools in a common ndjson format. It is a lightweight tool that delivers the necessary se...</t>
  </si>
  <si>
    <t>CmdSecurity, Inc. is a provider of a suite of security and compliance tools intended for macOS. The company offers the collection and streaming of macOS telemetry data to preferred security information and event management (SIEM) or logging tools, providing IT security teams with a secure Mac experience that meets the regulatory requirements.</t>
  </si>
  <si>
    <t>Sapling Data</t>
  </si>
  <si>
    <t>saplingdata.com</t>
  </si>
  <si>
    <t>Sapling Data creates cloud based data solutions for the healthcare and legal industries using our advanced business intelligence platform. The modern business world is drowning in big data. But what can that data do for you? Without a robust platform f...</t>
  </si>
  <si>
    <t>Sapling Data, LLC helps clients analyze and gain insights from many different kinds of data. The Company provides a web-based data analytics platform where clients can collaborate with experienced Sapling analysts to explore, query, and visualize data.</t>
  </si>
  <si>
    <t>Anomalix</t>
  </si>
  <si>
    <t>anomalix.com</t>
  </si>
  <si>
    <t>Anomalix is a cyber security company that provides next-generation security and identity management solutions. They specialize in actionable identity analytics and offer advisory services. Anomalix is recognized by Gartner for their expertise in identi...</t>
  </si>
  <si>
    <t>Anomalix, Inc. provides identity-driven zero-trust security solutions that protect consumers, businesses, and governments. The company offers hybrid cloud-managed identity services, daily environment monitoring and health check, hotfixes and patch applications, and more.</t>
  </si>
  <si>
    <t>Next-generation identity management company that transforms and protects organizations</t>
  </si>
  <si>
    <t>BolehVPN</t>
  </si>
  <si>
    <t>bolehvpn.net</t>
  </si>
  <si>
    <t>BolehVPN is a trusted security, privacy, and anonymity service provider. They offer online security, privacy, and anonymity services for internet devices through personal and virtual private internet access. Their VPN service protects and hides users' ...</t>
  </si>
  <si>
    <t>BolehVPN Sdn Bhd is an  IT Consulting privacy and security connection Infra provider for personal virtual private networks. The company specializes in operating in the information and technology services industry. It offers VPN services. It serve clients in Sarawak, Malaysia.</t>
  </si>
  <si>
    <t>Trusted Security Privacy and Anonymity Service Provider | BolehVPN</t>
  </si>
  <si>
    <t>NetMap Analytics</t>
  </si>
  <si>
    <t>netmap.com.au</t>
  </si>
  <si>
    <t>NetMap Analytics is an Australian privately held company, with an international reputation for highly specialised data analysis services and state of the art visual tools. The company was initially set up 1991 and its Head Office is in Sydney, Australi...</t>
  </si>
  <si>
    <t>NetMap Analytics Pty., Ltd. provides an opportunity to integrate data to obtain a single address source, a common view for desperately sourced data. The company has developed specialist solutions for corporate and government, crime investigation, and marketing industries. NetMap has numerous international success stories that are testimony to the unique benefits of its technology, which visualizes relationships in data that are impossible to detect using conventional techniques.</t>
  </si>
  <si>
    <t>QUARKS LAB</t>
  </si>
  <si>
    <t>quarkslab.com</t>
  </si>
  <si>
    <t>Offensive and Defensive Security Solutions Quarkslab's expertise combines offensive and defensive security. Our consulting and R&amp;D services and security softwares facilitate your cyber defense. Securing every bit of your data QUARKSLAB is a research co...</t>
  </si>
  <si>
    <t>Quarkslab SAS is a research company that offers solutions to complex security problems. The company offers creative, effective, and practical solutions based on real expertise, combined with years of experience. Its services include reverse engineering of complex systems, software assessment, design of security-related software, research and development, malware analysis, red team penetration testing, and more.</t>
  </si>
  <si>
    <t>Solutions to complex security problems</t>
  </si>
  <si>
    <t>Infatica</t>
  </si>
  <si>
    <t>infatica.io</t>
  </si>
  <si>
    <t>Infatica is a global proxy network designed for professional use. They offer a large pool of high-quality residential IP addresses, datacenter, and mobile proxies, as well as a scraper API service. Infatica.io is a Singapore-based company that provides...</t>
  </si>
  <si>
    <t>Infatica, Ltd. is a global peer-to-business proxy network designed for professional use. It has legendary in-house expertise in server hosting, network design, and coding, so it set out to build a truly reliable, highly available network of residential proxies. The company offers a range of Proxy support for Residential and Mobile needs and advanced Web Scraping services.</t>
  </si>
  <si>
    <t>Global Peer to Business Proxy Network - infatica.io</t>
  </si>
  <si>
    <t>Tresys Technology</t>
  </si>
  <si>
    <t>tresys.com</t>
  </si>
  <si>
    <t>Tresys provides innovative product and services solutions to hard problems in cross domain, deep content inspection, secure operating systems including SELinux, mobile devices and OSs, and software assurance. Our knowledge of the secure design, certifi...</t>
  </si>
  <si>
    <t>Tresys Technology, LLC provides innovative solutions to hard problems in cross domain, deep content inspection, file sanitization, SELinux, mobile devices and OSs, and assured information sharing. It is a leader and trusted partner in cybersecurity. The company offers cyber defense technology and engineering services to defense and critical infrastructure organizations in the United States and internationally.</t>
  </si>
  <si>
    <t>SiteLock</t>
  </si>
  <si>
    <t>sitelock.com</t>
  </si>
  <si>
    <t>SiteLock is the website security and monitoring leader. Our website security products eliminate cyber threats keeping your site safe and secure. SiteLock is the global leader in website security solutions for online businesses. SiteLock delivers cloud-...</t>
  </si>
  <si>
    <t>SiteLock, LLC is a company that operates in the technology, information, and internet industry. The company provides malware removal and scanning for website security. It provides services to small and medium-sized businesses.</t>
  </si>
  <si>
    <t>CIPAFilter</t>
  </si>
  <si>
    <t>cipafilter.com</t>
  </si>
  <si>
    <t>Cipafilter takes reporting, web filtering and firewalls to the next level. With our innovative systems and one-of-a-kind context sensitive filtering, we know it'll get the job done right!</t>
  </si>
  <si>
    <t>DerbyTech, Inc. doing business as Cipafilter is a computer, Internet, and networking technologies provider. The company has been involved with computer, Internet, and networking technologies. It understands that education customers have uniquely structured networks, and don't always have the resources that other organizations have to manage them.</t>
  </si>
  <si>
    <t>Cipafilter Web Filter &amp; Firewall</t>
  </si>
  <si>
    <t>ThreatSwitch</t>
  </si>
  <si>
    <t>threatswitch.com</t>
  </si>
  <si>
    <t>No more useless software, unnecessary meetings or time wasted on needless “back and forth.” Automate your security compliance and engage your employees with the most dynamic, up-to-date, and simple to use security compliance solution on the planet.</t>
  </si>
  <si>
    <t>ThreatSwitch, Inc. provides a software platform for cleared federal contractors to get and stay compliant with NISPOM and Conforming Change. Its platform also offers compliant insider threat programs, tracks training, manages reporting requirements, and gets ready for inspections.</t>
  </si>
  <si>
    <t>An enterprise software that helps companies adapt to rapidly changing security rules and regulations</t>
  </si>
  <si>
    <t>Athena Security</t>
  </si>
  <si>
    <t>athena-security.com</t>
  </si>
  <si>
    <t>Athena Security is a company that provides a Weapons Detection System (WDS) software. Their WDS complies with the NILECJ 1 and 2 standards for weapons detection, ensuring that threats are accurately identified. The system sends real-time alerts to user...</t>
  </si>
  <si>
    <t>Athena Security, Inc. manufactures security cameras and alarm systems. Its products include cloud camera systems, which is a hardware boxes that can be connected to the cameras and can send real-time information to the authorities in case of any crime. The company's product can also detect guns and knives, analyze the information based on events, and simultaneously alert the authorities.</t>
  </si>
  <si>
    <t>Athena’s mission is to prevent crime through artificial intelligence and computer vision</t>
  </si>
  <si>
    <t>Thawte</t>
  </si>
  <si>
    <t>thawte.com</t>
  </si>
  <si>
    <t>Buy SSL from a Leading Certificate Authority | Thawte® Premium protection from a trusted certificate authority. Find the SSL certificate that's right for your site, including Wildcard, SSL123 and server certs. A leading global certificate authority, Th...</t>
  </si>
  <si>
    <t>Thawte, Inc. is a information technology and services  company. It develops a certification system that allows the client's identity to be validated for use in the personal certificate. The company serves customers across the country.</t>
  </si>
  <si>
    <t>Buy SSL from a Leading Certificate Authority | Thawte®</t>
  </si>
  <si>
    <t>AdvaTel</t>
  </si>
  <si>
    <t>advatel.com.au</t>
  </si>
  <si>
    <t>AdvaTel is a privately owned Australian company with a comprehensive cross section of the Australian and international telecommunications industry as its business partners. Since its establishment in 1990, AdvaTel has become a leader in many specialist...</t>
  </si>
  <si>
    <t>Vertology Pty., Ltd. doing business as AdvaTel is a telecommunication company. It offers voice biometrics solutions, real-time operational data, and a screen-based console. The company provides its services to clients throughout the country.</t>
  </si>
  <si>
    <t>Snappycode Audit</t>
  </si>
  <si>
    <t>snappycodeaudit.com</t>
  </si>
  <si>
    <t>We Are Snappycodeaudit, We Provide Source Code Audit Tools, Static Code Audit, Security Testing Tools For Web Application, Code Review Tools, Application Security Testing Tools, Static Code Review Tools, Java Application Tools Helps to fix those securi...</t>
  </si>
  <si>
    <t>Snappycode Audit security solution company specializing in application security and source code audit. The company provides the automated solution for securing the web application, source code, desktop application, and mobile applications. Its product will help to perform the comprehensive source code review and dynamic application security testing.</t>
  </si>
  <si>
    <t>Apility.io</t>
  </si>
  <si>
    <t>apility.io</t>
  </si>
  <si>
    <t>Apility.io is a cybersecurity company that provides a suite of tools and services to protect businesses from online threats. With a focus on IP reputation, Apility.io offers IP and domain intelligence, threat intelligence, and email validation services...</t>
  </si>
  <si>
    <t>Capital Lab OU doing business as Apility.io is an API that checks IP addresses company. Its application identifies blacklisted IP addresses, domains, and email addresses. The company offers its services to businesses across Tallinn and the surrounding areas.</t>
  </si>
  <si>
    <t>Apility.io - Threat Intelligence Anti Abuse API</t>
  </si>
  <si>
    <t>Web Shrinker LLC</t>
  </si>
  <si>
    <t>webshrinker.com</t>
  </si>
  <si>
    <t>Webshrinker is a domain intelligence and domain classification software for the enterprise. It provides AI-powered domain categorization, detecting threats 7 days ahead of competitors. With over 380 million websites categorized and regular web scanning...</t>
  </si>
  <si>
    <t>Web Shrinker, LLC is a Information Technology company. Its products are domain APIS, data feed, API pricing and data feed pricing, documentation. It serves the product and OEMS, advertisers and adtech and book a demo industries.</t>
  </si>
  <si>
    <t>CyberGhost</t>
  </si>
  <si>
    <t>cyberghostvpn.com</t>
  </si>
  <si>
    <t>CyberGhost VPN is a software that provides VPN services and internet security. With over 8106 servers, it offers top privacy for all devices, including Windows, iOS, Mac, Android, and Linux. CyberGhost VPN helps protect and safeguard your privacy, allo...</t>
  </si>
  <si>
    <t>CyberGhost S.R.L. develops CyberGhost Virtual Private Network (VPN) that allows users to surf the internet freely, unlock streaming websites, protect Internet/WiFi connection, torrent anonymously, unblock basic websites, and choose My VPN server. Its VPN allows users to move around the net unrecognized by third parties, visit forums and exchange information, and file with other Internet users, as well as chat and receive emails without the feeling of being watched.</t>
  </si>
  <si>
    <t>The creator of one of the world's most reliable privacy and security solutions</t>
  </si>
  <si>
    <t>Hacknowledge</t>
  </si>
  <si>
    <t>hacknowledge.com</t>
  </si>
  <si>
    <t>Hacknowledge is a vendor neutral cyber security company that provides cybersecurity monitoring and services. They offer a security monitoring solution that helps shorten the time between breach and detection. Their service is built on experience and in...</t>
  </si>
  <si>
    <t>Hacknowledge SA is a computer and network security company. It provides information security and security monitoring. The company serves clients across Switzerland.</t>
  </si>
  <si>
    <t>Managed detection &amp; response (MDR) cybersecurity company, shortens the time between breach and detection</t>
  </si>
  <si>
    <t>The SSL Store™</t>
  </si>
  <si>
    <t>thesslstore.com</t>
  </si>
  <si>
    <t>The SSL Store™ is one of the largest Platinum Partners of the world’s leading Certification Authorities (CAs), including Symantec, GeoTrust, Thawte, RapidSSL and Comodo. The SSL Store™ was founded in 2009 and is owned by the Internet security firm Rapi...</t>
  </si>
  <si>
    <t>Rapid Web Services, LLC doing business as The SSL Store is one of the platinum partners of the world's leading Certificate Authorities (CAs), including Symantec, DigiCert, GeoTrust, Thawte, RapidSSL, and Sectigo. It provides computer processing and data preparation services. It offers unparalleled 24/7 support and customer service and continually develops unmatched technology to earn the business badge of a true value-added reseller.</t>
  </si>
  <si>
    <t>The SSL Store is a premium SSL service offering whole-sale pricing &amp; platinum-level support on certificates from Symantec, GeoTrust, Thawte, RapidSSL, &amp; Comodo.</t>
  </si>
  <si>
    <t>TrustBuilder Corporation NV</t>
  </si>
  <si>
    <t>trustbuilder.com</t>
  </si>
  <si>
    <t>Employee and Customer Identity Solutions | TrustBuilder Protect your Workforce and Customer Identities and streamline their access to digital environments with TrustBuilder's SaaS Identity and Access Management. Leading European Cybersecurity Player. R...</t>
  </si>
  <si>
    <t>TrustBuilder Corp., N.V. is a customer identity and access management solution provider. Its solution facilitates user data management, consent management for personal information sharing, and data processing. Its identity hub supports various authentication methods for user sign-on based on risk scores.</t>
  </si>
  <si>
    <t>aPersona</t>
  </si>
  <si>
    <t>apersona.com</t>
  </si>
  <si>
    <t>aPersona is a company that provides adaptive multi-factor authentication (MFA) solutions to protect logins from hackers and fraud. Their mission is to create affordable software that renders stolen credentials useless to unauthorized users. They offer ...</t>
  </si>
  <si>
    <t>aPersona, Inc. develops and delivers multi-factor authentication software solutions to companies and organizations. The company's solution computes and analyzes patterns of behavior as a factor to protect account logins and transactions from fraud. It offers its solution for managed IT security providers, IT resellers, enterprises, governments, universities, SaaS services, utilities, SME's, software developers, and cloud providers.</t>
  </si>
  <si>
    <t>Frictionless Multi-factor Authentication | aPersona</t>
  </si>
  <si>
    <t>OpenIAM</t>
  </si>
  <si>
    <t>openiam.com</t>
  </si>
  <si>
    <t>OpenIAM provides an open source converged platform with identity governance (IGA), SSO, MFA, CIAM and PAM to deliver identity first security. OpenIAM provides an Identity and Access Management stack for Small to Medium Enterprises based on a profession...</t>
  </si>
  <si>
    <t>OpenIAM, LLC provides the most comprehensive identity and access management solution based on a professional open source model. The company operates a fully integrated Identity and Access Management platform which is being used by some of the largest companies in the world across a variety of industries including government, financial services, telecommunications, education, healthcare, manufacturing, publishing and retail.</t>
  </si>
  <si>
    <t>The most comprehensive identity and access management solution based on a professional open source model</t>
  </si>
  <si>
    <t>ShipBook</t>
  </si>
  <si>
    <t>shipbook.io</t>
  </si>
  <si>
    <t>Shipbook is a smart and simple mobile app logging platform that allows developers to remotely retrieve app logs and fix issues faster. It features a unique algorithm that detects and ranks recurring issues, as well as a communication tool called Logcha...</t>
  </si>
  <si>
    <t>Shipbook, Ltd. provides a logging platform for mobile developers. The company gives an option to remotely gather, search and analyze user logs and exceptions in the cloud, on a per-user and session basis.</t>
  </si>
  <si>
    <t>Shipbook | The remote mobile app logger | iOS &amp; Android</t>
  </si>
  <si>
    <t>dmarcian</t>
  </si>
  <si>
    <t>dmarcian.com</t>
  </si>
  <si>
    <t>dmarcian is dedicated to helping solve email identity crisis by giving internet domain owners control over their email domains with DMARC. dmarcian helps people deploy DMARC. Enjoy the benefits of improved security, delivery, and organization wide visi...</t>
  </si>
  <si>
    <t>dmarcian, Inc. has an international track record of helping organizations across the globe and of all sizes successfully. Its users enjoy access to expert support, powerful tools, human-friendly articles and videos, and a growing global network of deployment partners.</t>
  </si>
  <si>
    <t>Dmarcian - Protect Your Email and Domain with DMARC</t>
  </si>
  <si>
    <t>BeOne Development / InfoSecure</t>
  </si>
  <si>
    <t>infosecure1.com</t>
  </si>
  <si>
    <t>InfoSecure is the leading cyber-security consulting company with extensive, hands-on experience dealing with the most challenging cyber-threats and compliance issues. Our portfolio of services includes many techniques to help our clients meet management objectives, mitigate risks, and achieve compliance goals.</t>
  </si>
  <si>
    <t>InfoSecure Redteam, Inc. is an information security and compliance firm. The company is licensed to perform cyber and other investigations, and by the PCI Security Standards Council as a Qualified Security Assessor Company (QSAC).</t>
  </si>
  <si>
    <t>DarkMatter</t>
  </si>
  <si>
    <t>darkmatter.ae</t>
  </si>
  <si>
    <t>The DarkMatter Group is a leading provider of smart and safe digital transformation solutions. We specialize in cyber security, secure communications, digital transformation, applied technologies, education, and government solutions. Our diverse practi...</t>
  </si>
  <si>
    <t>DarkMatter, LLC is a cyber security company. It offers cyber protection services. The company provides its services to government agencies and businesses globally.</t>
  </si>
  <si>
    <t>DarkMatter - Smart and Safe Digital | Safe and Smart Digital UAE | Cyber Security Specialists UAE | Cyber Solutions for Business| Network Defence Services | DarkMatter</t>
  </si>
  <si>
    <t>Rawstream</t>
  </si>
  <si>
    <t>rawstream.com</t>
  </si>
  <si>
    <t>Rawstream is a cloud-based web filtering service that helps employees be productive, profitable, and safe online. They offer accurate web classification, real-time reporting, and an intuitive interface. Their services include cloud-based DNS filtering,...</t>
  </si>
  <si>
    <t>Rawstream, Ltd. is a developer of a cloud-based web filtering software that provides computer and network security services. The company's software helps solve problems related to network security, web-scale scalability, text classification, data mining, and big data that organizations have around internet access, helping clients boost productivity, secure the network from malware and phishing, and reduce legal risk.</t>
  </si>
  <si>
    <t>Rawstream is a cloud-based web-filtering service with accurate web classification, real-time reporting</t>
  </si>
  <si>
    <t>TimeSys Corporation</t>
  </si>
  <si>
    <t>timesys.com</t>
  </si>
  <si>
    <t>Timesys is a pioneer and industry leader in open source software security, development tools, and engineering services for the embedded software market. They offer Linux, Android, and open source operating systems software, as well as security services...</t>
  </si>
  <si>
    <t>Timesys Corp. is a pioneer and industry provider of open-source software security, development tools, and engineering services spanning the embedded software market. The company offers a complete end-to-end device security solution enabling developers to implement security early in design and to maintain strong security throughout product lifecycles with Vigiles, a real-time vulnerability monitoring and management service. It serves the medical, industrial, networking, aerospace, and consumer industries.</t>
  </si>
  <si>
    <t>A pioneer and industry leader in embedded Linux open source software security, development tools, and engineering services spanning the embedded software market</t>
  </si>
  <si>
    <t>KeyChest</t>
  </si>
  <si>
    <t>keychest.net</t>
  </si>
  <si>
    <t>KeyChest is a certificate expiry control and monitoring service for TLS, HTTPS, Letsencrypt, and intranet. It offers free personal use for up to 100 endpoints and provides HTTPS and phishing awareness through fuzzing. KeyChest also offers managed HTTPS...</t>
  </si>
  <si>
    <t>KeyChest, Ltd. is a certificate expiry control and monitoring service company for TLS, HTTPS, Letsencrypt, and intranet. It offers free personal use for up to 100 endpoints and provides HTTPS and phishing awareness through fuzzing. The company provides its services to clients in the United States and the United Kingdom.</t>
  </si>
  <si>
    <t>KEYCHEST - certificate expiry control and monitoring for TLS, HTTPS, Letsencrypt and intranet</t>
  </si>
  <si>
    <t>Spybot</t>
  </si>
  <si>
    <t>safer-networking.org</t>
  </si>
  <si>
    <t>Spybot Anti-Malware and Antivirus is a company that offers a unique technology for security. They go beyond antivirus software by searching and destroying unwanted software and protecting privacy. They provide Spybot Search &amp; Destroy, an anti-malware a...</t>
  </si>
  <si>
    <t>Safer-Networking, Ltd. is a free internet security program that specializes in the removal of malware, spyware, and adware to ensure that the files and data of users are kept secure and private. The company provides Spybot +AV, an advanced all-in-one internet security suite which includes many additional features such as antivirus protection, and many other useful tools such as live protection, regalyzer, filealyzer, file shredder and more. It is a set of tools for finding and removing malicious software.</t>
  </si>
  <si>
    <t>Home - Spybot Anti-Malware and Antivirus : Spybot Anti-Malware and Antivirus</t>
  </si>
  <si>
    <t>LogMote</t>
  </si>
  <si>
    <t>logmote.com</t>
  </si>
  <si>
    <t>LogMote is a company that provides a strong authentication solution using smartphones as a secure and universal contactless key. It removes the need for passwords by storing and managing all user logins and passwords. With LogMote, users can use their ...</t>
  </si>
  <si>
    <t>LogMote protects against phishing by offering identification only on the right website. It removes the daily burden of passwords and stores and manages all users' logins/passwords. It enables the user's smartphone used to open the computer session and all applications (SSO) instead of typing logins and passwords.</t>
  </si>
  <si>
    <t>LogMote - Login Different : uses your smartphone to become a contactless key to unlock and accelerate your user experience.</t>
  </si>
  <si>
    <t>LockLizard</t>
  </si>
  <si>
    <t>locklizard.com</t>
  </si>
  <si>
    <t>Locklizard is a DRM (digital rights management) company that specializes in document security and copy protection for PDF files, ebooks, and web-based content. They provide PDF DRM software for total document security and copy protection, offering encr...</t>
  </si>
  <si>
    <t>Locklizard, Ltd. is a digital rights management company specializing in document security and copy protection for pdf, flash ebooks, and web-based content. Its software protects PDF documents from unauthorized use, misuse, and piracy, protecting intellectual property no matter that it resides.</t>
  </si>
  <si>
    <t>A DRM company specialized in document security and copy protection for pdf, flash, ebooks, and web based content.</t>
  </si>
  <si>
    <t>Garrison Technology</t>
  </si>
  <si>
    <t>garrison.com</t>
  </si>
  <si>
    <t>Garrison is a company that provides ultra secure browsing and isolation technology to protect against cyber attacks. They use hardsec principles to solve secure browsing, VDI, and secure data transfer. Their flagship product, Garrison ULTRA®, eliminate...</t>
  </si>
  <si>
    <t>Garrison Technology, Ltd. is a computer and network security company that develops technologies for enterprise cybersecurity needs. The company has pioneered an anti-malware product that efficiently sidesteps the highest impact of cyber threats on modern organizations: Internet-borne targeted attacks. It serves the growing enterprise market worldwide.</t>
  </si>
  <si>
    <t>Ultra-secure isolation technology protecting against cyber attacks. Using hardsec principles, we solve secure browsing, VDI and secure data transfer</t>
  </si>
  <si>
    <t>Bitmark</t>
  </si>
  <si>
    <t>bitmark.com</t>
  </si>
  <si>
    <t>Bitmark makes tools that advance human autonomy. They develop cryptographic products that let people collaborate while protecting their activities and assets. Their tools are based on blockchain technology, which is a new type of computer that can be s...</t>
  </si>
  <si>
    <t>Bitmark, Inc. develops a property system for the digital environment. The company property system for the digital environment enables individuals to establish ownership claims for personal data akin to how land registrars track land titles or patent offices track patents. It offers specialized blockchain technology to convert personal data into property that can be sold, licensed, or transferred peer-to-peer.</t>
  </si>
  <si>
    <t>Bitmark is a system for defining and controlling digital property</t>
  </si>
  <si>
    <t>SSOGEN</t>
  </si>
  <si>
    <t>ssogen.com</t>
  </si>
  <si>
    <t>SSOGEN is a company that provides NextGen SSO solutions for legacy applications such as Oracle EBS, PeopleSoft, JD Edwards, and SAP. They offer advanced SSO solutions to protect these applications with various authentication methods including AD, LDAP,...</t>
  </si>
  <si>
    <t>SSOGEN Corp. is a NextGen SSO solution for organizations to meet ever-increasing demands of IT Security in the enterprise network and Cloud. The company's Cloud SSO product bridges the gap between Enterprise SSO and Cloud SSO for enterprise and cloud applications. It provides the industry's simple-to-use, easy-to-deploy, secure, and reliable solution to both internal and external users of enterprise applications as well as cloud applications.</t>
  </si>
  <si>
    <t>NextGen SSO for Oracle EBS, PeopleSoft, JD Edwards, and SAP - SSOgen</t>
  </si>
  <si>
    <t>Moose Technology</t>
  </si>
  <si>
    <t>moosetechnology.org</t>
  </si>
  <si>
    <t>Moose is a platform for software and data analysis. It provides a method called humane assessment for solving real problems without reading code. Moose also offers the Roassal engine for rapid visualization creation and the Glamorous Toolkit for Pharo,...</t>
  </si>
  <si>
    <t>Moose Technology is a platform for software and data analysis. It helps programmers craft custom analyses cheaply. The company offers multiple services ranging from importing and parsing data to modeling, measuring, querying, mining, and building interactive and visual analysis tools across the country.</t>
  </si>
  <si>
    <t>Link11</t>
  </si>
  <si>
    <t>link11.com</t>
  </si>
  <si>
    <t>Link11 is a specialized European IT security provider in the field of protecting infrastructures and web services against cyberattacks within a global network. The global protection solutions of the Cloud Security Platform are fully automated, react in...</t>
  </si>
  <si>
    <t>Link11 GmbH provides information technology infrastructure solutions with a focus on cloud-based distributed denial of service (DDoS) protection, server hosting, and content delivery network (CDN). The company develops a cloud-based DDoS protection solution that settles between the attacker and the target server and evaluates each request by two stages of checks to secure Websites and networks against DDoS attacks.</t>
  </si>
  <si>
    <t>Cyber Resilience Made in Germany - Link11</t>
  </si>
  <si>
    <t>Feitian Technologies</t>
  </si>
  <si>
    <t>ftsafe.com</t>
  </si>
  <si>
    <t>FEITIAN Technologies Co., Ltd. is a leading global provider of cyber security products and solutions. Established in 1998, the company has over 1,000 employees, with more than half being R&amp;D engineers. FEITIAN offers a wide range of innovative products...</t>
  </si>
  <si>
    <t>FEITIAN Technologies Co., Ltd. is a leading global provider of cybersecurity products and solutions. It offers oath OTP solutions, strong authentication, smartcard cos, and peripherals, PKI solutions, biometric authentication, fido security keys, OTP display card, mobile payment terminal, password-less authentication, access control solutions, and biometric identification.</t>
  </si>
  <si>
    <t>FEITIAN Technologies Co. Ltd. is a privately held digital security company with over 14 years of success in the industry</t>
  </si>
  <si>
    <t>Conceal</t>
  </si>
  <si>
    <t>conceal.io</t>
  </si>
  <si>
    <t>Conceal is a fast growing cybersecurity company that offers innovative technology solutions to our customers, globally. Conceal’s AI powered capabilities seamlessly identify emerging threats and proactively neutralize them, ensuring comprehensive prote...</t>
  </si>
  <si>
    <t>Conceal, Inc. provides a capability that protects people and critical assets against the most advanced threat actors in the world. It offers network engineering, cyber security, internet identity management, telecommunications support, cloud migration, cyber threat analysis, mitigation, secure VPNs, and browser isolation.</t>
  </si>
  <si>
    <t>SecureAge Technology</t>
  </si>
  <si>
    <t>secureage.com</t>
  </si>
  <si>
    <t>SecureAge Technology is a rapidly growing cybersecurity company with a 19-year history of no data breaches. They offer data security software and endpoint protection without the gaps of traditional security solutions. Their solutions provide 100% data ...</t>
  </si>
  <si>
    <t>SecureAge Technology Pte. Ltd. is a rapidly growing cybersecurity company. It specializes in data protection and advanced threat protection for an endpoint, server, and cloud with its enterprise data, email, and anti-malware security solutions.</t>
  </si>
  <si>
    <t>Helps with endpoint security software that protects personal PCs and mobile devices from malware and hackers and integrated hardware solutions</t>
  </si>
  <si>
    <t>CYR3CON</t>
  </si>
  <si>
    <t>cyr3con.ai</t>
  </si>
  <si>
    <t>CYR3CON is a company that leverages machine learning and Cyber Threat Intelligence within the Deepweb and Darkweb to predict and prevent cybercrime. They provide a platform for social threat intelligence (STI) on the latest cyber threats, allowing CSOs...</t>
  </si>
  <si>
    <t>Cyber Reconnaissance, Inc. doing business as Cyr3con is a cybersecurity company. It provides a machine-learning threat intelligence platform that predicts and prioritizes cyber threats. The company serves services throughout the United States.</t>
  </si>
  <si>
    <t>Specializes in identifying cyber-threats in the earliest stages</t>
  </si>
  <si>
    <t>CybSafe</t>
  </si>
  <si>
    <t>cybsafe.com</t>
  </si>
  <si>
    <t>CybSafe is a human risk management platform that provides personalized, science-based cybersecurity solutions for the hybrid and remote workforce. They aim to understand people and prevent security incidents by offering guidance, nudges, and training f...</t>
  </si>
  <si>
    <t>CybSafe, Ltd. is an award-winning British cybersecurity technology company and a GCHQ-certified awareness platform that reduces the cost and complexity of administering modern cybersecurity, data protection, and privacy awareness program. It helps organizations to measure, understand and reduce cyber and data protection risk by focusing on awareness, behaviour, and culture.</t>
  </si>
  <si>
    <t>DOSarrest</t>
  </si>
  <si>
    <t>dosarrest.com</t>
  </si>
  <si>
    <t>DOSarrest Internet Security Powered by Link11 is a company that specializes in stopping DoS and DDoS attacks. They offer fully managed cloud-based security services, including DDoS protection, web application firewall (WAF), website monitoring, and sim...</t>
  </si>
  <si>
    <t>DOSarrest Internet Security, Ltd. specializes in stopping DoS and DDoS attacks of all varieties. The company provides DDoS protection, a cloud-based managed and customizable protection service. Its proprietary software systems are constantly being upgraded to keep pace with the ever-changing DDoS threat landscape.</t>
  </si>
  <si>
    <t>DOSarrest is a true, cloud-based fully managed DDoS protection service specializing in DDoS Protection.</t>
  </si>
  <si>
    <t>PatrolServer</t>
  </si>
  <si>
    <t>patrolserver.com</t>
  </si>
  <si>
    <t>PatrolServer is a company that provides real-time server scanning for outdated software and exploits. They offer a convenient and easy-to-use dashboard and email notifications to keep users informed about any outdated software on their servers. With ov...</t>
  </si>
  <si>
    <t>PatrolServer is a computer and network security firm. It scans servers in real time and notifies software updates right away that can be viewed on one's dashboard. The firm detects outdated software in real-time and notifies with new software updates. It offers its products and services to clients within the area.</t>
  </si>
  <si>
    <t>Scans servers real-time and notify software updates right away that can be viewed on one's dashboard</t>
  </si>
  <si>
    <t>HaltDos</t>
  </si>
  <si>
    <t>haltdos.com</t>
  </si>
  <si>
    <t>Haltdos is an enterprise application security and delivery platform that provides state-of-the-art network and web application defense against cyber attacks. They offer an integrated WAF &amp; DDoS Mitigation Solution to protect applications from security ...</t>
  </si>
  <si>
    <t>Halt Dos Pvt., Ltd. is a Computer and Network Security company. It offers total DDoS, and WAF security with an On-Premise DDoS mitigation appliance as well as with the DDoS protection over the cloud which provides enterprise-class Layer 3 to Layer 7 always-on DDoS mitigation that minimizes application downtime and latency. The company serves its clients within India.</t>
  </si>
  <si>
    <t>Web application firewall and ddos protection to online businesses</t>
  </si>
  <si>
    <t>Ad-Juster, Inc.</t>
  </si>
  <si>
    <t>ad-juster.com</t>
  </si>
  <si>
    <t>Publishers get automated, intelligent data gathering, reporting and visualization solutions with the most ad servers, platforms, partners and data sources in the industry.</t>
  </si>
  <si>
    <t>Ad-Juster, Inc. offers third-party reporting and discrepancy management tools. The company provides trafficking, AdOps/sales support, billing and finance, inventory management, and sales solutions.</t>
  </si>
  <si>
    <t>Market-leading saas provider of unified data reporting and analytics for digital advertising</t>
  </si>
  <si>
    <t>Deceptive Bytes</t>
  </si>
  <si>
    <t>deceptivebytes.com</t>
  </si>
  <si>
    <t>Deceptive Bytes is a cyber security company that provides a multi-stage protection solution against advanced threats. Their Active Endpoint Deception platform dynamically responds to attacks as they evolve and changes their outcome. With over 99.9% pre...</t>
  </si>
  <si>
    <t>Deceptive Bytes, Ltd. provides an endpoint defensive and offensive solution against viruses using deception technology based on behavior. The company also provides an Active Endpoint Deception platform that dynamically responds to attacks as evolve and changes outcomes, by creating deceptive information based on the current detected stage of compromise through the entire Endpoint Kill Chain. Its solution covers the evolving nature of the advanced threat landscape and sophisticated malware techniques, stopping all threats without relying on signatures, patterns, or the need for constant updates.</t>
  </si>
  <si>
    <t>Platform that dynamically responds to attacks as they evolve and change their outcome, by creating deceptive information based on the current detected stage of compromise through the entire Endpoint Kill Chain</t>
  </si>
  <si>
    <t>NetLinkz</t>
  </si>
  <si>
    <t>netlinkz.com</t>
  </si>
  <si>
    <t>Netlinkz is an Australian Network as a Service (NaaS) technology company listed on the Australian Securities exchange (ASX:NET). Netlinkz delivers a new era in connectivity for enterprise level businesses with Starlink technology. Unlock limitless pote...</t>
  </si>
  <si>
    <t>NetLinkz, Ltd. is a software firm that designs and develops software solutions. The company offers software technology to provide security systems for the transfer of information on virtual networks. It offers its services to businesses within the area.</t>
  </si>
  <si>
    <t>Creator of the Virtual Invisible Network to quickly connect sites, devices and staff over the internet through a unique network solution that is generally invisible</t>
  </si>
  <si>
    <t>Bio-Key International</t>
  </si>
  <si>
    <t>bio-key.com</t>
  </si>
  <si>
    <t>BIO-key International, Inc. is a trusted provider of enterprise and consumer biometric software and hardware authentication solutions. They develop fingerprint biometric security solutions, software toolkits, and infrastructure components for security ...</t>
  </si>
  <si>
    <t>BIO-key International, Inc. is a software company. It develops and markets fingerprint biometric identification and identity verification technologies, authentication-transaction security technologies, and related identity management and credentialing biometric hardware and software solutions. The company offers its services and products to businesses and consumers around the world.</t>
  </si>
  <si>
    <t>BIO-key Fingerprint Software | Biometric Authentication</t>
  </si>
  <si>
    <t>Osirium</t>
  </si>
  <si>
    <t>osirium.com</t>
  </si>
  <si>
    <t>Osirium is a cyber security software provider that specializes in Privileged Access Management (PAM), secure automation, and endpoint management. They offer solutions such as Privileged Access Management, Privileged Session Management, Privileged Task ...</t>
  </si>
  <si>
    <t>Osirium, Ltd. is a software development company that provides information technology security services. It offers access management, task automation, user analysis, third-party access protection, and other solutions. The company serves clients across the country.</t>
  </si>
  <si>
    <t>Securing and simplifying the complexities of privileged account management in multi-vendor infrastructures</t>
  </si>
  <si>
    <t>CGE Risk Management Solutions</t>
  </si>
  <si>
    <t>cgerisk.com</t>
  </si>
  <si>
    <t>CGE Risk is specialized in barrier based risk management and incident analysis software. In 2020, we joined Wolters Kluwer's Enablon: https://t.co/gQbYKWzMdX</t>
  </si>
  <si>
    <t>CGE Risk Management Solutions BV is a market leader in barrier based risk management that helps companies across the globe to improve operations by visually communicating and managing enterprise and operational risks by applying BowTieXP and BowTieServer. The company offers risk management, bowtie method, bowtie software, risk assessment, incident analysis, compliance, safety, HSE, HSSE, process safety, LOPA, and enterprise risk management.</t>
  </si>
  <si>
    <t>Barrier-based risk management solutions</t>
  </si>
  <si>
    <t>Foregenix</t>
  </si>
  <si>
    <t>foregenix.com</t>
  </si>
  <si>
    <t>Foregenix is a global leader in Cybersecurity, Digital Forensics &amp; PCI Compliance. We offer PFI, P2PE, PCI DSS. Website and endpoint security solutions. Foregenix are #cybersecurity experts, specialising in: Website #Security, Digital Forensics, Incide...</t>
  </si>
  <si>
    <t>Foregenix, Ltd. is a company that develops cybersecurity, digital forensics, and PCI compliance systems designed for large enterprises, banks, card brands, government agencies, charities, and SMEs around the globe. The company's solutions provide advanced detection and rapid response capabilities to mitigate cyber threats in the business systems and protect data assets, helping clients secure its operations in a cost-effective manner and validate compliance in the process.</t>
  </si>
  <si>
    <t>Foregenix is a specialist cybersecurity business working in the payment card industry</t>
  </si>
  <si>
    <t>CalCom</t>
  </si>
  <si>
    <t>calcomsoftware.com</t>
  </si>
  <si>
    <t>CalCom is a leading provider of server hardening automation tools. Their CalCom Hardening Suite (CHS) is a security baseline hardening solution designed to address the needs of IT operations and security teams. CHS helps CISOs and SysAdmins secure thei...</t>
  </si>
  <si>
    <t>CalCom Software, Ltd. is a computer and network security company. It provides IT operations and security teams enforce and manage server hardening in an automated way, breaking server or application operations. The company provides its services to its clients throughout the country.</t>
  </si>
  <si>
    <t>Teachprivacy</t>
  </si>
  <si>
    <t>teachprivacy.com</t>
  </si>
  <si>
    <t>TeachPrivacy is an online privacy training company founded by Professor Daniel J. Solove. They provide computer-based privacy and data security training to organizations in various industries. Their training covers a wide range of topics including GDPR...</t>
  </si>
  <si>
    <t>TeachPrivacy, LLC is an e-learning provider. It offers education, training, and advice to help organizations protect privacy, minimize data security breaches, and deal with online social media issues. The company's training is used by universities, hospitals, health plans, law firms, financial institutions, and companies. The company serves its clients across the country.</t>
  </si>
  <si>
    <t>Company that trains employees in how to keep company data better protected</t>
  </si>
  <si>
    <t>SecureTrust</t>
  </si>
  <si>
    <t>securetrust.com</t>
  </si>
  <si>
    <t>SecureTrust is a leading provider of security and compliance solutions. They specialize in proactively assessing and improving businesses' security posture, as well as providing consulting, compliance, and risk assessment services. They also offer tail...</t>
  </si>
  <si>
    <t>SecureTrust, Inc. is a computer and network security company that specializes in innovation and processes for achieving and maintaining compliance and security. It offers consulting, compliance, and risk assessment services and solutions for the enterprise market. The company tailored merchant risk management programs and solutions for merchant program sponsors around the globe.</t>
  </si>
  <si>
    <t>Silobreaker</t>
  </si>
  <si>
    <t>silobreaker.com</t>
  </si>
  <si>
    <t>Silobreaker is a company that provides intelligence-led decision-making solutions. Their sophisticated and powerful search and analysis engine makes sense of open source data, helping organizations understand, map, analyze, and report it with ease. By ...</t>
  </si>
  <si>
    <t>Silobreaker, Ltd. is an Internet and technology company that provides products and services that aggregate, analyze, and contextualize digital information. The company offers an online intelligence tool for cybersecurity, intelligence, incident management, risk analysis, and government and military OSINT and Silobreaker Enterprise Software Suite, a single system that deals with the workflow ranging from back-end content aggregation, indexing, mining, classification, and storage to front-end search, analysis, user collaboration, report generation, and decision support.</t>
  </si>
  <si>
    <t>FireCompass</t>
  </si>
  <si>
    <t>firecompass.com</t>
  </si>
  <si>
    <t>FireCompass is a SaaS platform for Continuous Automated Red Teaming (CART) and Attack Surface Management (ASM). It continuously indexes and monitors the deep, dark &amp; surface web to map out an organization's digital attack surface including Shadow IT bl...</t>
  </si>
  <si>
    <t>FireCompass, Inc. is an AI Assistant for security decision-makers to help prioritize security investments and simplify security buying. Its product can Analyse security portfolio and identify gaps Conduct, internal, and external benchmarking to assess how an organization stacks up against the industry, Compare 500+ Security Products based on granular taxonomy, and Generate and Manage RFPs.</t>
  </si>
  <si>
    <t>FireCompass- Discover &amp; Compare CyberSecurity Products</t>
  </si>
  <si>
    <t>STASH</t>
  </si>
  <si>
    <t>stash.global</t>
  </si>
  <si>
    <t>Stash is the world's only award-winning ransomware solution and all-in-one confidential computing platform. They provide data-centric security, data governance, ransomware solution, access management, big data, and IoT services and consulting.</t>
  </si>
  <si>
    <t>Stash Global, Inc. is a no ransom ransomware protection &amp; recovery solution. It simply set it and forget it, a touchless platform, it works behind the scenes autonomouslyusers dont even know its there.</t>
  </si>
  <si>
    <t>There is nothing to steal</t>
  </si>
  <si>
    <t>Firedome</t>
  </si>
  <si>
    <t>firedome.io</t>
  </si>
  <si>
    <t>Firedome is a company that is revolutionizing the future of IoT by providing enterprise-grade IoT Endpoint Protection. They work with device vendors and enterprise security teams to extend Endpoint Protection coverage to IoT devices. Their Endpoint Pro...</t>
  </si>
  <si>
    <t>Firedome, Inc. is a company that secures IoT devices and prevents the next cyber catastrophe. It provides home IoT vendors with specialized, continuously evolving, and practical cybersecurity software solutions that allow home IoT vendors to focus on designing and delivering best-in-class IoT products. The company's offering includes a portfolio of products and services that support different needs, from active cyber protection to analytics, insights, and cybersecurity fleet management.</t>
  </si>
  <si>
    <t>Firedome secures IoT devices and prevent next cyber-catastrophe</t>
  </si>
  <si>
    <t>Solana Networks</t>
  </si>
  <si>
    <t>solananetworks.com</t>
  </si>
  <si>
    <t>Solana Networks is a leading software solution provider that offers network discovery tools, anomaly detection, cyber security research, and DDoS attack solutions. They provide innovative technology solutions tailored for IP networks, including network...</t>
  </si>
  <si>
    <t>Solana Networks, Inc. is an information technology company. It develops and markets networking and communication protocols and solutions. The company offers intelligent network discovery and monitoring solutions, with SmartHawk, Solanas flagship Route-Analytics product targeted at the largest global enterprise and ISP networks. It provides industry-leading software products and solutions for IP and switched networks in Canada and internationally.</t>
  </si>
  <si>
    <t>Network Discovery, Network Topology &amp; Mapping Tools | Solana Networks</t>
  </si>
  <si>
    <t>BreachRx</t>
  </si>
  <si>
    <t>breachrx.com</t>
  </si>
  <si>
    <t>BreachRx is an industry-proven incident management software and incident response platform. It enables proactive and integrated data breach response, streamlining and automating incident reporting and response processes. With BreachRx, organizations ca...</t>
  </si>
  <si>
    <t>BreachRx, Inc. is a software development company. It offers threat intelligence, risk identification, pattern discovery, breach simulations, and task rationalization to streamline and automate privacy incident readiness and response processes. The company serves customers in the United States.</t>
  </si>
  <si>
    <t>BreachRx | Dynamic Privacy Incident Readiness &amp; Response</t>
  </si>
  <si>
    <t>Auth0</t>
  </si>
  <si>
    <t>auth0.com</t>
  </si>
  <si>
    <t>Auth0 is a highly customizable platform that provides secure access for everyone. It allows developers to rapidly integrate authentication and authorization for web, mobile, and legacy applications, freeing them to focus on their core business. Auth0 o...</t>
  </si>
  <si>
    <t>Auth0, Inc. is an IT company that builds and operates a cloud-based identity platform for developers. It offers a cloud service solution that provides a set of APIs and tools that enable single sign-on and user management for various applications. The company serves customers in the United States.</t>
  </si>
  <si>
    <t>Authentication service for apps and APIs</t>
  </si>
  <si>
    <t>Nomidio</t>
  </si>
  <si>
    <t>nomidio.com</t>
  </si>
  <si>
    <t>Nomidio is a company that specializes in protecting identities. They offer Identity as a Service (IDaaS) solutions that allow businesses to verify customers without holding personally identifiable information (PII) data. Their federated identity cloud ...</t>
  </si>
  <si>
    <t>PQ Solutions, Ltd. doing business as Nomidio specializes in protecting identities. Using its federated identity cloud, the company liberates companies from holding unnecessary PII and enables secure customer identification for loan applications, verification of customers to access account information and much more.</t>
  </si>
  <si>
    <t>Offering an advanced unified Identity and Authentication Service</t>
  </si>
  <si>
    <t>Haventec</t>
  </si>
  <si>
    <t>haventec.com</t>
  </si>
  <si>
    <t>Haventec is a digital privacy company that provides the world's #1 authentication engine. Their product, Haventec Authenticate, is a decentralised authentication engine that eliminates friction and enables safe, simple, and secure access for customers,...</t>
  </si>
  <si>
    <t>Haventec Pty., Ltd. is a digital privacy company. It provides solutions such as haventec silent MFA, haventec passwordless authentication, haventec CIAM, and haventec eHealth consent. The company offers its services to clients and businesses.</t>
  </si>
  <si>
    <t>Haventec helps organisations build trust by maintaining their customers’ privacy in every interaction</t>
  </si>
  <si>
    <t>Cybellum</t>
  </si>
  <si>
    <t>cybellum.com</t>
  </si>
  <si>
    <t>Cybellum is a company that provides product security solutions for the automotive, medical, and industrial sectors. Their platform allows device manufacturers to manage cybersecurity and cyber compliance throughout the entire lifecycle of their product...</t>
  </si>
  <si>
    <t>Cybellum Networks, Ltd. is a cybersecurity company that develops a platform designed to provide risk assessment by detecting vulnerabilities automatically without source code. It delivers an agentless and on-premise end-to-end program that gives automatic forensics and visibility into each incident without the need for cyber experts to operate it, enabling companies with web security and safe surfing. The company provides its services worldwide.</t>
  </si>
  <si>
    <t>Cyber Security Risk Assessment for Automotive Components</t>
  </si>
  <si>
    <t>DataSeers</t>
  </si>
  <si>
    <t>dataseers.ai</t>
  </si>
  <si>
    <t>DataSeers is an Atlanta based FinTech that provides AI-powered enterprise software for banks and FinTechs. Their flagship product, FinanSeer®, is an end-to-end software platform that helps financial institutions improve their reconciliation, compliance...</t>
  </si>
  <si>
    <t>DataSeers, Inc. is a computer software company. It provides AI-powered enterprise software for banks and fintechs to improve reconciliation, compliance, fraud detection, and analytics. The company offers its services throughout the country.</t>
  </si>
  <si>
    <t>DataSeers helps banks and payments companies with their compliance, reconciliation, fraud detection, and analytics with one AI-powered solution</t>
  </si>
  <si>
    <t>Truth Technologies</t>
  </si>
  <si>
    <t>truthtechnologies.com</t>
  </si>
  <si>
    <t>Truth Technologies is an established, trusted provider of global risk compliance solutions. Our Sentinel application helps financial institutions meet their obligations for Anti Money Laundering (AML) and Know Your Customer (KYC) regulations. Truth Tec...</t>
  </si>
  <si>
    <t>Truth Technologies, Inc. (TTI) provides anti-money laundering, regulatory compliance, fraud detection, customer identification, and pattern recognition systems software and services for the financial sector and related industries in the United States and internationally. The company offers Sentinel, a Web-based customizable global customer verification resource for organizations, and Scout, an alert management system that monitors an institution's transactions, makes correlations, and identifies trends using a non-deterministic pattern recognition module.</t>
  </si>
  <si>
    <t>Premier provider of worldwide anti-money laundering, anti-fraud, customer identification, and compliance products and services</t>
  </si>
  <si>
    <t>Predictive Analytics Today</t>
  </si>
  <si>
    <t>predictiveanalyticstoday.com</t>
  </si>
  <si>
    <t>PAT RESEARCH is a B2B discovery platform which provides Best Practices, Buying Guides, Reviews, Ratings, Comparison, Research, Commentary, and Analysis for Enterprise Software and Services. We provide Best Practices, PAT Index™ enabled product reviews ...</t>
  </si>
  <si>
    <t>Predictive Analytics Today (PAT) is a provider of software and services selection, with a host of resources and services. It offers vendors absolutely free opportunities to maintain and update the listing of the products and even get leads. The company provides Practices, Buying Guides, Reviews, Ratings, Comparisons, Research, Commentary, and Analysis for Enterprise Software and Services. It serves clients nationwide.</t>
  </si>
  <si>
    <t>Breach Secure Now!</t>
  </si>
  <si>
    <t>breachsecurenow.com</t>
  </si>
  <si>
    <t>Breach Secure Now is a channel leader in cybersecurity awareness and HIPAA compliance training. They provide a white-labeled service for Managed Service Providers (MSPs) to help them market, sell, and manage the human side of security. Their focus is o...</t>
  </si>
  <si>
    <t>Breach Secure Now (BSN) is a computer security service company white labelled service built for MSPs. It focuses on a client's weakest security link on employees. It provides all clients with employee security awareness training and Dark Web Breach Assessments.</t>
  </si>
  <si>
    <t>Atonomi</t>
  </si>
  <si>
    <t>atonomi.io</t>
  </si>
  <si>
    <t>The Atonomi Network is a blockchain based security solution to protect the Internet of Things and enable secure device to device autonomous transactions. The Atonomi Security Protocol validates device identity, tracks device reputation, and provides im...</t>
  </si>
  <si>
    <t>Atonomi, LLC offers a blockchain-based security protocol for the Internet of Things. The company provides a secure and immutable blockchain-based identity and reputation service for IoT devices and securely stores device-to-device transactions into an irreversible ledger of things. It serves within the area.</t>
  </si>
  <si>
    <t>Atonomi Network a blockchain-based security solution to protect Internet of Things &amp; enable secure device-to-device autonomous transactions</t>
  </si>
  <si>
    <t>BinaryEdge</t>
  </si>
  <si>
    <t>binaryedge.io</t>
  </si>
  <si>
    <t>BinaryEdge is a cybersecurity company that specializes in scanning the internet and acquiring data that can be transformed into threat intelligence feeds or security reports. They focus on areas such as cybersecurity, data science, and machine learning...</t>
  </si>
  <si>
    <t>BinaryEdge AG is a software company. It designs and develops infrastructure software. The company offers scanning and gathering of data for the protection of the organization from hackers. It serves the needs of residents in the United States and the surrounding area.</t>
  </si>
  <si>
    <t>Develops security products, secures and tests clients' products</t>
  </si>
  <si>
    <t>Adguard Software Limited</t>
  </si>
  <si>
    <t>adguard.com</t>
  </si>
  <si>
    <t>AdGuard is the world's most advanced adblocker that removes ads, ad trackers, and blocks websites with viruses and malware. It is compatible with all popular browsers and protects against obtrusive and unpleasant advertisements, speeds up page loading,...</t>
  </si>
  <si>
    <t>Adguard Software, Ltd. is an IT company that develops a range of AdGuard software products for internet filtering. Its product provides web-security, privacy protection, and ad-blocking software.</t>
  </si>
  <si>
    <t>Adguard blocks popups and other types of ads</t>
  </si>
  <si>
    <t>CipherStash</t>
  </si>
  <si>
    <t>cipherstash.com</t>
  </si>
  <si>
    <t>CipherStash is a company that focuses on protecting data by applying access control directly to the data with encryption in use. They offer encryption solutions for various platforms, including SQL and spreadsheets, and provide searchable encryption fo...</t>
  </si>
  <si>
    <t>Build encryption-enabled apps with blazing fast search</t>
  </si>
  <si>
    <t>Uplevel Security</t>
  </si>
  <si>
    <t>uplevelsecurity.com</t>
  </si>
  <si>
    <t>Uplevel Security, acquired by McAfee, provides an adaptive system of intelligence that uses graph theory and machine learning to dynamically inform the handling of cyber threats. Uplevel ingests and contextualizes current and historical security alerts...</t>
  </si>
  <si>
    <t>Uplevel Security, Inc. develops an incident analysis and response platform. Its platform enables users to manage incidents and threat intelligence; automate customized escalation and investigation workflows; assess and apply threat intelligence; create and monitor customized metrics to assess the performance, and value of the existing security infrastructure and procedures; apply advanced analysis; optimize security controls, and integrate with existing security infrastructure.</t>
  </si>
  <si>
    <t>Uplevel Security, provides an adaptive system of intelligence that uses graph theory and machine learning to dynamically inform the handling of cyber threats</t>
  </si>
  <si>
    <t>Razberi Technologies</t>
  </si>
  <si>
    <t>razberi.net</t>
  </si>
  <si>
    <t>Razberi Technologies is a developer and manufacturer of network video solutions for professional video surveillance and security applications. They provide simple and secure video surveillance and IoT systems through their open video surveillance platf...</t>
  </si>
  <si>
    <t>Razberi Technologies, Inc. develops and manufactures network video solutions for professional video surveillance and security applications. The company offers a range of plug-and-play network recorders, IP cameras, network cameras, accessories, and installation tools.</t>
  </si>
  <si>
    <t>Razberi Technologies developes and manufactures video solutions for professional video surveillance and security applications</t>
  </si>
  <si>
    <t>Graphika</t>
  </si>
  <si>
    <t>graphika.com</t>
  </si>
  <si>
    <t>Graphika is a social media analytics firm trusted by Fortune 500 companies, human rights organizations, and universities. They help partners discover how communities form online and map the flow of influence and information within large-scale social ne...</t>
  </si>
  <si>
    <t>Graphika Technologies, Inc. is an information technology &amp; services company that provides AI solutions. Its products include Atlas, an analytics platform for strategic decision-making, and Telescope, software for critical insights. The company serves clients throughout the area.</t>
  </si>
  <si>
    <t>Graphika identifies social communities and influencers within them, mapping spheres of influence on topics &amp; content you care about most</t>
  </si>
  <si>
    <t>Versasec</t>
  </si>
  <si>
    <t>versasec.com</t>
  </si>
  <si>
    <t>Versasec is an Identity and Access Management (IAM) provider specialized in passwordless solutions such as PKI and FIDO. Versasec is a leading IT solutions provider in the identity and access management space with focus on easy deployment of smart card...</t>
  </si>
  <si>
    <t>Versasec AB is a provider of credential management systems for businesses of all sizes. Its products help companies easily deploy and manage virtual and physical smart cards, tokens, RFID, FIDO, and other PKI credentials throughout the lifecycle. The company provides software and services for organizations and corporations worldwide.</t>
  </si>
  <si>
    <t>Versasec is a leader in identity and access management, providing customers with innovative security solutions for managing digital identities</t>
  </si>
  <si>
    <t>RIGS IT</t>
  </si>
  <si>
    <t>rigs-it.com</t>
  </si>
  <si>
    <t>RIGS IT is a software development company that offers IT services and IT consulting.</t>
  </si>
  <si>
    <t>RIGS IT GmbH is a core team of very experienced IT professionals with a long history in developing successful software analysis tools and secure web applications. The company focuses on application security, especially of web applications, and provides the static application security testing tool Xanitizer together with various security-related services.</t>
  </si>
  <si>
    <t>Xanitizer by RIGS IT - Because Security Matters</t>
  </si>
  <si>
    <t>Axio</t>
  </si>
  <si>
    <t>axio.com</t>
  </si>
  <si>
    <t>Axio is a leading provider of cyber risk management software and services. They focus on helping organizations assess and manage their cyber risk, improve cyber resilience, and demonstrate duty of care. Their methodology and software enable visibility ...</t>
  </si>
  <si>
    <t>Axio Global, Inc. is the leader in SaaS-based cyber management software. The company's software offers cyber resilience optimization, exposure quantification, insurance analysis, and cyber program evaluation and enables businesses to effectively align controls or capabilities to minimize cyber risk and maximize the ability to recover fully when security failures occur. It serves and offers its services within the area.</t>
  </si>
  <si>
    <t>Leader in SaaS-based cyber management software, which empowers security leaders to build and optimize security programs and quantify risk in financial terms</t>
  </si>
  <si>
    <t>Prepros</t>
  </si>
  <si>
    <t>prepros.io</t>
  </si>
  <si>
    <t>Your Friendly Web Development Companion</t>
  </si>
  <si>
    <t>Prepros.io, Inc. is a computer software. It compiles files, trans piles JavaScript, and reloads browsers. The company also offers its services around Nepal.</t>
  </si>
  <si>
    <t>boostsecurity.io</t>
  </si>
  <si>
    <t>BoostSecurity.io is a developer-first DevSecOps automation platform that focuses on securing the software supply chain. They provide visibility into security vulnerabilities in code, cloud, and CI/CD pipeline misconfigurations, allowing users to fix th...</t>
  </si>
  <si>
    <t>Boostsecurity.io, Inc. is a stealth cybersecurity technology startup. It offers scaling security engineers, bringing efficient and well-designed security automation to everything that happens between the developer's keyboards, and prod.</t>
  </si>
  <si>
    <t>DevSecOps Automation Platform to Secure your Software Supply Chain</t>
  </si>
  <si>
    <t>Spider.com</t>
  </si>
  <si>
    <t>spider.com</t>
  </si>
  <si>
    <t>Spider.com is a company that provides residential proxies and API services. They offer backconnect proxies with a powerful API, allowing users to crawl the web without getting blocked. Their proxy services provide private residential IP addresses, redu...</t>
  </si>
  <si>
    <t>Residential Proxies &amp; API - Millions of IPs | Spider.com</t>
  </si>
  <si>
    <t>Shield</t>
  </si>
  <si>
    <t>shield.com</t>
  </si>
  <si>
    <t>SHIELD is a device-first fraud prevention and risk intelligence company. They use AI technology and cutting-edge device fingerprinting to help online businesses stop fraud, build trust, and drive growth. They provide instant insights without the need f...</t>
  </si>
  <si>
    <t>SHIELD AI Technologies Pte., Ltd. is a mobile-first risk intelligence company. It helps enterprises build trust and safety by stopping fraud and abuse. It combines AI and explainable machine-learning algorithms to help all online businesses stay ahead of new and unknown fraud. The company offers its services worldwide.</t>
  </si>
  <si>
    <t>OneRep</t>
  </si>
  <si>
    <t>onerep.com</t>
  </si>
  <si>
    <t>OneRep is a data removal service that specializes in removing personal information from the internet. Using AI technology, OneRep automates the process of removing unauthorized private listings from Google and over 199 data brokers. They provide a free...</t>
  </si>
  <si>
    <t>OneRep, LLC is a software development company. It offers a platform to remove personal information from the internet and protect privacy.  The company provides its services globally.</t>
  </si>
  <si>
    <t>OneRep | Remove Your Personal Information from the Internet</t>
  </si>
  <si>
    <t>Huntsman Security</t>
  </si>
  <si>
    <t>huntsmansecurity.com</t>
  </si>
  <si>
    <t>Huntsman Security is a multi tenanted SIEM &amp; cyber security analytics platform, specialising in large enterprise and government agencies. Leading cyber security software development since 1999. Cyber security analytics, intelligence, automation and cyb...</t>
  </si>
  <si>
    <t>Tier-3 Pty., Ltd. doing business as Huntsman Security provides innovative cybersecurity software technology through the development of numerous market-leading capabilities. Its research and development into advanced cyber threat detection, incident management, and real-time compliance reporting form the core of the Huntsman platform which is deployed within some of the most intelligent, advanced, and security-critical environments.</t>
  </si>
  <si>
    <t>Cyber-security management, threat detection, real-time compliance and SIEM solutions</t>
  </si>
  <si>
    <t>SAM Seamless Network</t>
  </si>
  <si>
    <t>securingsam.com</t>
  </si>
  <si>
    <t>SAM Seamless Network is the leading provider of cloud native security and intelligence services for unmanaged networks and connected devices. With its powerful and intuitive AI technology, SAM addresses the unique challenges of our hyperconnected world...</t>
  </si>
  <si>
    <t>Securing SAM, Ltd. doing business as SAM Seamless Network is a provider of cloud-native security and intelligence services for unmanaged networks and connected devices. The company's platform helps to virtually patch vulnerabilities within days of initial detection, as well as secures devices from such attacks, enabling users to have a universal cybersecurity envelope for all of its connected devices. It identifies every connected device and creates customized protection for all home and SMB users, forming a bulletproof network.</t>
  </si>
  <si>
    <t>Network security software solutions provider for the home and small/medium businesses</t>
  </si>
  <si>
    <t>Thinair</t>
  </si>
  <si>
    <t>thinair.com</t>
  </si>
  <si>
    <t>ThinAir is a company that provides a Next Gen Endpoint Data Visibility Platform. Their platform delivers complete intelligence about every information in an organization, with simplicity and speed. ThinAir's patented technology allows security and IT p...</t>
  </si>
  <si>
    <t>ThinAir Labs, Inc. is a computer and network security company. It provides a security solution built to keep data safe and under control, such as actionable data visibility in 90 seconds, protecting IP and PII, complying with data regulations, identifying risky data activities, investigating incidents and breaches, and developing a next-generation endpoint data visibility platform. The company offers its products and services within the U.S.</t>
  </si>
  <si>
    <t>Intelligent endpoint security solution built to keep your data safe and under your control</t>
  </si>
  <si>
    <t>OOPSpam Anti-Spam</t>
  </si>
  <si>
    <t>oopspam.com</t>
  </si>
  <si>
    <t>Stop bots and manual spam from reaching you or your customer. All with high accuracy and privacy.</t>
  </si>
  <si>
    <t>OOPSpam OOPSpam, LLC is an anti-spam and anti-bot software as a service company. It provides a solution for businesses to detect and prevent spam messages on various communication channels including SMS, reviews, comments, lead generation and contact forms, and customer support chats. The solution is reliable, customizable, and uses advanced techniques such as machine learning and score-based filtering.</t>
  </si>
  <si>
    <t>Stop bots and manual spam from reaching you or your customer</t>
  </si>
  <si>
    <t>Firetrust</t>
  </si>
  <si>
    <t>firetrust.com</t>
  </si>
  <si>
    <t>Firetrust is a company that specializes in security-related software. They offer a range of products and services including anti-spam software called MailWasher, email encryption software called EncryptUs, a VPN service called HideAway, and antivirus s...</t>
  </si>
  <si>
    <t>Firetrust, Ltd. is a computer and network security company. It specializes in providing anti-spam software products and internet security software. The company offers its services in the USA, UK, Australia, Germany, Jordan, Pakistan, Chile, China, and Vietnam.</t>
  </si>
  <si>
    <t>OpenRefactory</t>
  </si>
  <si>
    <t>openrefactory.com</t>
  </si>
  <si>
    <t>OpenRefactory is a company that provides tools and solutions to automatically fix security bugs in software code. Their tool, iCR, allows developers to identify and repair security, reliability, vulnerability, and compliance bugs in codebases. They use...</t>
  </si>
  <si>
    <t>OpenRefactory, Inc. is a Silicon Valley based deep-tech software. The company offers a solution to fix security, safety, reliability, and compliance problems in software. It protects organizations from the financial, reputational, and customer risks of software failures in its increasingly complex and interconnected world. It also serves its services globally.</t>
  </si>
  <si>
    <t>Fix security, safety, reliability, and compliance problems in software automagically</t>
  </si>
  <si>
    <t>Userify - User Management for the Cloud</t>
  </si>
  <si>
    <t>userify.com</t>
  </si>
  <si>
    <t>Userify is a free SSH key manager that helps you manage access and authorization across your instances and servers in your multi-cloud infrastructure. It is the fastest cloud and self-hosted SSH key/sudo user management solution, specifically designed ...</t>
  </si>
  <si>
    <t>Userify Corp. is a developer of SSH key management for Linux systems. It manages users on cloud servers with secure key distribution and user roles. The company specializes in cloud, security, user management, and AWS.</t>
  </si>
  <si>
    <t>Privileged Access Management (PAM) —</t>
  </si>
  <si>
    <t>R3</t>
  </si>
  <si>
    <t>r3.com</t>
  </si>
  <si>
    <t>R3 is a financial technology company that is leading the digitization of financial services. They provide digital, distributed technology and services that enable the secure exchange of value in regulated industries. R3's Corda is a leading tokenizatio...</t>
  </si>
  <si>
    <t>R3 HoldCo, LLC is a blockchain software company that offers Corda, an open-source blockchain platform. It provides solutions in the areas of payments and smart contracts for financial companies. The company serves in the B2B space in the blockchain technology market segments worldwide.</t>
  </si>
  <si>
    <t>Records, manages and executes institutions’ financial agreements in perfect synchrony with their peers</t>
  </si>
  <si>
    <t>Everest</t>
  </si>
  <si>
    <t>everest.org</t>
  </si>
  <si>
    <t>Everest is a decentralized platform and protocol to build value exchanges between people and organizations. Based upon the blockchain and Ethereum smart contract technology, Everest makes tools for institutions to deliver value to communities. Everest'...</t>
  </si>
  <si>
    <t>EverestDotOrg is a platform and ecosystem that empowers users &amp; businesses to build the future. The company makes tools for institutions to deliver value to communities. It also solution brings together a massively scaleable transaction platform, EverChain, with currency and document storage, EverWallet, and biometrically verified identities, EverID.</t>
  </si>
  <si>
    <t>Everest is a decentralized platform that integrates a biometric identity system, EverID, and a payment solution, EverChain, with a multi-currency wallet, EverWallet</t>
  </si>
  <si>
    <t>Security Innovation</t>
  </si>
  <si>
    <t>securityinnovation.com</t>
  </si>
  <si>
    <t>Security Innovation is a leading provider of application security testing, training, and web application cyber range services. We specialize in helping organizations secure and protect sensitive data in challenging software environments. Our services i...</t>
  </si>
  <si>
    <t>Security Innovation, Inc. provides security software. The company offers assessment, application consulting, and IT infrastructure services. It serves cybersecurity industries worldwide.</t>
  </si>
  <si>
    <t>Application Security Training and Services</t>
  </si>
  <si>
    <t>Cryptomage</t>
  </si>
  <si>
    <t>cryptomage.com</t>
  </si>
  <si>
    <t>Cryptomage is a hi-tech ICT company offering Network Detection and Response class cybersecurity probe. They provide real-time network monitoring, event management, real-time threat detection, forensic module, and GDPR module. Their flagship product, Cr...</t>
  </si>
  <si>
    <t>Cryptomage S.A. is an ICT company specializing in network detection and response cybersecurity solutions. It offers real-time anomaly detection and prediction using ML and AI algorithms. The company serves various industries, including financial services, telecommunications, utilities, government, military, manufacturing, and healthcare around the area.</t>
  </si>
  <si>
    <t>Cryptomage - where AI meets cybersecurity</t>
  </si>
  <si>
    <t>Arx Nimbus</t>
  </si>
  <si>
    <t>arxnimbus.com</t>
  </si>
  <si>
    <t>Arx Nimbus is a cybersecurity software company providing cybersecurity defense, governance, compliance &amp; risk reduction for companies &amp; their investors. Arx Nimbus is a cybersecurity software company that provides the first data driven, zero trust, fin...</t>
  </si>
  <si>
    <t>Arx Nimbus, LLC is a cybersecurity software company. It provides quantitative advances in cybersecurity defense, governance, compliance, and risk reduction for companies and investors. It serves Illinois, the United States, and surrounding areas.</t>
  </si>
  <si>
    <t>Quantitative advances in cybersecurity defense, governance</t>
  </si>
  <si>
    <t>Softagram</t>
  </si>
  <si>
    <t>softagram.com</t>
  </si>
  <si>
    <t>Softagram is a company that provides software visualization and code review tools. Their main product is an interactive map of software systems, which allows users to browse and analyze the structure and dependencies of their codebase. This map provide...</t>
  </si>
  <si>
    <t>Softagram Oy is the first company to combine software architecture and design visualization, automated reverse engineering, and version control system analytics. The company provides an interface with software that is browsable like Google Maps to build a better understanding of the software, raise its productivity by focusing on the right things and improve the software design. It serves globally.</t>
  </si>
  <si>
    <t>Softagram - Visualizing Your Software</t>
  </si>
  <si>
    <t>Wiscnet</t>
  </si>
  <si>
    <t>wiscnet.net</t>
  </si>
  <si>
    <t>WiscNet is a membership organization that provides research and education networking services to public and private higher education, K12 school districts, libraries, municipalities, and hospitals throughout Wisconsin. We connect people and strategies ...</t>
  </si>
  <si>
    <t>WiscNet is a membership organization that provides research and education networking services to public and private higher education, K12 school districts, libraries, municipalities, and hospitals throughout Wisconsin. Its organization connects people and strategies to solve common technology challenges and to develop innovative solutions in support of educational, research, and community service missions.</t>
  </si>
  <si>
    <t>PQShield</t>
  </si>
  <si>
    <t>pqshield.com</t>
  </si>
  <si>
    <t>PQShield is a leading company in post-quantum cryptography for software and hardware. It was formed as a spinout of the University of Oxford by cryptography researchers and specialists. PQShield has extensive expertise in designing and implementing qua...</t>
  </si>
  <si>
    <t>PQShield, Ltd. is a software company. It offers a range of products and services, including PQCryptoLib, Embedded PQPlatform, Hash PQPlatform, Lattice PQPlatform, CoPro PQPlatform, and SubSys PQPerform. The company serves clients internationally-recognized organizations, industries, and governments.</t>
  </si>
  <si>
    <t>Design and implementation of quantum-resistant cryptography for software and hardware applications</t>
  </si>
  <si>
    <t>Connectify</t>
  </si>
  <si>
    <t>connectify.me</t>
  </si>
  <si>
    <t>Connectify is a company that provides software solutions for networking and internet sharing. Their flagship product, Connectify Hotspot, allows users to turn their PC into a virtual router and share Wi-Fi, 3G/4G, and ethernet connections with other de...</t>
  </si>
  <si>
    <t>Connectify, Inc. is a developer of mobile networking applications designed to help people to do more with Internet connections. The company's mobile networking applications can share WiFi and get all devices online that turn laptop or home computer into real Wi-Fi hotspot, as well as develops a platform for wireless sharing, enabling users to get high-speed mobile network service without the use of any other device. It serves Philadelphia, Pennsylvania area.</t>
  </si>
  <si>
    <t>Creators of Connectify Hotspot and Speedify. We make complex networking tasks easy.</t>
  </si>
  <si>
    <t>LMNTRIX</t>
  </si>
  <si>
    <t>lmntrix.com</t>
  </si>
  <si>
    <t>LMNTRIX is an Active Defense company specializing in detecting and responding to advanced threats that bypass perimeter controls. LMNTRIX offers a single MDR solution called Active Defense that blends their cyber defense platform called LMNTRIX XDR wit...</t>
  </si>
  <si>
    <t>LMNTRIX Pty., Ltd. is a computer &amp; netwotk security company. It specializes in threat detection and response to address cyber threats that bypass perimeter controls. The company offers clients a sober and realistic view of cybersecurity—or lack thereof—in order to protect the business, its reputation, and its data. It offers its services in the area.</t>
  </si>
  <si>
    <t>LMNTRIX specializes in threat detection and response to address advanced and unknown cyber threats that bypass perimeter controls</t>
  </si>
  <si>
    <t>Kazoup</t>
  </si>
  <si>
    <t>kazoup.com</t>
  </si>
  <si>
    <t>Kazoup enables businesses to understand and manage their files better, both locally and in the cloud. A true hybrid solution for data management through analytics, search and archive. Being able to distinguish between data that adds value to the organi...</t>
  </si>
  <si>
    <t>Kazoup, Ltd. develops file analytics and search software that makes data archiving to the public cloud simple. The company helps organizations protect, identify and control access to sensitive information across Office 365, and G Suite. Its scale security platform allows organizations to implement a range of flexible and configurable data governance policies, providing real-time context-aware data classification, alerting, reporting, and eDiscovery.</t>
  </si>
  <si>
    <t>A simple way to manage your unstructured file data. Intelligently leveraging the cloud to drive down your storage costs.</t>
  </si>
  <si>
    <t>Banyan</t>
  </si>
  <si>
    <t>NETSHIELD</t>
  </si>
  <si>
    <t>netshieldcorp.com</t>
  </si>
  <si>
    <t>NETSHIELD's Mission is to be a trusted provider of cost effective, proactive security solutions to enhance organizations cyber-risk mitigation strategies</t>
  </si>
  <si>
    <t>Netshield Corp. is a breach-prevention company that offers intranet breach-prevention appliances and advanced mobile and IoT security. It also offers a cost-effective, resource-efficient solution for banks and other security-conscious enterprises that want to evolve beyond threat detection and analysis to intelligent threat blocking. The company serves clients within the area.</t>
  </si>
  <si>
    <t>NETSHIELD - Agentless Access Control</t>
  </si>
  <si>
    <t>CloudAccess</t>
  </si>
  <si>
    <t>xenexsoc.com</t>
  </si>
  <si>
    <t>CloudAccess.net offers a comprehensive hosting &amp; support platform for the Joomla and WordPress content management systems. Home to over 20,000 websites, the company offers an industry-leading support team that answers tickets or calls to walk clients t...</t>
  </si>
  <si>
    <t>CloudAccess, Inc. doing business as XeneX, Inc. is an information technology and services company. It offers SingleSource, a cloud-based security platform that addresses security requirements for healthcare, financial, retail, and other sectors; CloudAccess Identity Management, an identity infrastructure-as-a-service solution that manages user accounts, enforces user access policy, and provides necessary auditing and reporting in private or public clouds; and CloudAccess SaaS SSO, a single sign-on security platform that provides access control and audit virtually for SaaS applications and SaaS platforms in public and private clouds. The company provides its services in the country.</t>
  </si>
  <si>
    <t>Sandfly Security</t>
  </si>
  <si>
    <t>sandflysecurity.com</t>
  </si>
  <si>
    <t>Sandfly Security is an agentless Linux intrusion detection and incident response platform. They provide agentless Linux security solutions that detect and repel attackers without the need for endpoint agents. Their platform eliminates the performance a...</t>
  </si>
  <si>
    <t>Sandfly Security, Ltd. operates as agentless intrusion detection and endpoint security system for Linux. The company provides agentless compromise, intrusion detection, and forensic investigation systems for Linux. It offers computer security, cyber security, information security, intrusion detection, and network security.</t>
  </si>
  <si>
    <t>Agentless compromise detection, threat hunting, and forensic investigation systems for linux</t>
  </si>
  <si>
    <t>FoxyProxy</t>
  </si>
  <si>
    <t>getfoxyproxy.org</t>
  </si>
  <si>
    <t>FoxyProxy is a leading provider of location-based website testing, VPN, and proxy services. With high-profile clients such as Netflix, BBC Worldwide Media Centre, and Mozilla, FoxyProxy has been trusted by millions of users since 2006. Their reliable, ...</t>
  </si>
  <si>
    <t>FoxyProxy, LLC is a software development company. It specializes in VPN, geo-targeted advertising, proxy, advert testing, privacy, and geo-location management. It also serves clients within the area.</t>
  </si>
  <si>
    <t>Brand from gezbox inc</t>
  </si>
  <si>
    <t>Cybernance</t>
  </si>
  <si>
    <t>cybernance.com</t>
  </si>
  <si>
    <t>Cybernance is a company that provides a SaaS solution for assessing an organization's cybersecurity maturity. Their solution, based on the Cybergovernance Maturity Oversight Model (CMOM), measures and monitors over 300 control points across 3 dimension...</t>
  </si>
  <si>
    <t>Cybernance Corp. is a computer and network security company. It offers the cybergovernance maturity oversight model (CMOM), a SaaS platform that collects data on cybersecurity controls within an organization to generate information needed for directors and executive management to identify weak spots, assign responsibility to managers for inter-departmental collaboration, and demonstrate active cybersecurity maturity. It offers products and services to organizations, finance, technology, manufacturing, and retail industries.</t>
  </si>
  <si>
    <t>Cybernance Corporation | First in Cybergovernance</t>
  </si>
  <si>
    <t>Spin Technology</t>
  </si>
  <si>
    <t>spin.ai</t>
  </si>
  <si>
    <t>Spin.AI is an all-in-one SaaS security platform for enterprise that provides data protection for Google Workspace, Microsoft Office 365, and Salesforce. The platform helps boost enterprise data security by protecting SaaS data across multiple environme...</t>
  </si>
  <si>
    <t>Spin Technology, Inc. is a cloud cybersecurity and cloud-to-cloud backup solutions provider for SaaS data, and a vendor in the emerging API-based cloud access security broker space. The company provides a set of innovative solutions such as automated ransomware protection, business risky apps audit, blockchain-powered single sign-on cloud-to-cloud backup, disaster recovery, data migration, and more.</t>
  </si>
  <si>
    <t>Spinbackup is a robust solution that allows organizations to have the ability to backup, protect, and secure SaaS data</t>
  </si>
  <si>
    <t>Sath Inc</t>
  </si>
  <si>
    <t>sath.com</t>
  </si>
  <si>
    <t>Sath is a technology company that provides a full Identity and Access Management solution called IDHub. They offer advanced Identity Governance and Administration features, making it easy for businesses to manage user access throughout the identity lif...</t>
  </si>
  <si>
    <t>Sath, Inc. is an IT Security and Infrastructure managed service that provides simple technology solutions that help solve business challenges. The company helps its clients improve its business resilience by providing technological and business-proven practices, not just best practices. It advises, consults, collaborates, and implements technology solutions at leading organizations across the U.S.</t>
  </si>
  <si>
    <t>It security and infrastructure managed services</t>
  </si>
  <si>
    <t>Userfront</t>
  </si>
  <si>
    <t>userfront.com</t>
  </si>
  <si>
    <t>Userfront is a secure, full featured platform for authentication and access control. We focus on direct setup and quality documentation to make the internet more secure. Add SSO, MFA, passwordless, SAML, RBAC, multi tenancy, custom flows, custom UIs, a...</t>
  </si>
  <si>
    <t>Userfront gives secure, standards-based authentication and authorization. The company specializes in simple setup and automatic updates.</t>
  </si>
  <si>
    <t>Data Theorem</t>
  </si>
  <si>
    <t>datatheorem.com</t>
  </si>
  <si>
    <t>Data Theorem is a leading provider of modern application security. Its core mission is to analyze and secure any modern application anytime, anywhere. The Data Theorem Analyzer Engine continuously scans APIs and mobile applications in search of securit...</t>
  </si>
  <si>
    <t>Data Theorem, Inc. is a computer and network security company. It is a cloud-based technology that scans iOS (Apple), Android (Google and Amazon), and Windows Phone (Microsoft) applications on a continuous basis in search of security flaws and data privacy gaps. The company provides services to clients globally.</t>
  </si>
  <si>
    <t>Develops a mobile application scanner (iOS, Android, Windows Phone) to automatically detect security and privacy vulnerabilities</t>
  </si>
  <si>
    <t>Sandline</t>
  </si>
  <si>
    <t>sandline.ro</t>
  </si>
  <si>
    <t>Sandline is a solution oriented IT security corporation based in Romania. The company was formed in 2007 by experts in the field of penetration testing to create an independent, vendor neutral source of expertise. We are a dynamic company passionate ab...</t>
  </si>
  <si>
    <t>Sandline Co. is a solution-oriented IT security corporation. The company is passionate about security, analyzing the latest security trends, and contributing to the industry by giving security conference presentations and training. Its security assessments leverage its extensive knowledge of current security vulnerabilities, penetration techniques, and software development best practices to enable customers to secure its systems against ever-present threats.</t>
  </si>
  <si>
    <t>Leo TechnoSoft LLC</t>
  </si>
  <si>
    <t>leotechnosoft.net</t>
  </si>
  <si>
    <t>LTS is a software development company that provides IT services with expertise in software development services. They serve clients globally from multiple domains in the IT industry. LTS specializes in building, serving, managing, and extending technol...</t>
  </si>
  <si>
    <t>Leo TechnoSoft, LLC operates in the IT Services and IT Consulting industry. It offers services such as UI/UX, Product Engineering, Solution Engineering, Mobility Services, Cyber Security, and IoT. The company also serves within Indiana, United States.</t>
  </si>
  <si>
    <t>Technology Business Accelerators</t>
  </si>
  <si>
    <t>BeyondEncryption</t>
  </si>
  <si>
    <t>beyondencryption.com</t>
  </si>
  <si>
    <t>Beyond Encryption is the home of Mailock, Nigel, and AssureScore. They provide secure email, document concierge, and crowd authentication services. Their mission is to give businesses the freedom to engage with their customers by developing superpowers...</t>
  </si>
  <si>
    <t>Beyond Encryption, Ltd. is a software company providing advanced security products. The company specializes in securing B2B and B2C electronic communications with its leading MailLock product and platform. It provides products and services globally.</t>
  </si>
  <si>
    <t>Software company providing advanced security products</t>
  </si>
  <si>
    <t>K7 Computing</t>
  </si>
  <si>
    <t>k7computing.com</t>
  </si>
  <si>
    <t>K7 Computing is a leading antivirus and internet security suite development company based in Chennai, India. With over 25 years of experience, K7 Computing provides high-quality security software solutions to consumers and small businesses, protecting ...</t>
  </si>
  <si>
    <t>K7 Computing, Pvt., Ltd. is a computer and network security company. It provides antivirus and internet security solutions to consumers and small businesses to protect its digital assets from malware attacks over the internet. The company offers its services throughout the country.</t>
  </si>
  <si>
    <t>Brinqa</t>
  </si>
  <si>
    <t>brinqa.com</t>
  </si>
  <si>
    <t>Brinqa is a cybersecurity risk management company that provides enterprises and government agencies with an integrated risk analytics platform. They offer a comprehensive solution to manage assets, vulnerabilities, and risks across security tools, prog...</t>
  </si>
  <si>
    <t>Brinqa, Inc. is a provider of unified risk management enabling stakeholders, governance organizations, and infrastructure and security teams to effectively manage technology risk at the speed of business. The company software and cloud services leverage organizations' existing investment in systems, security, and governance programs to identify, measure, manage, and monitor risk. It serves clients worldwide.</t>
  </si>
  <si>
    <t>Platform to automate the cyber risk lifecycle across infrastructure, application and cloud security</t>
  </si>
  <si>
    <t>Clonetab</t>
  </si>
  <si>
    <t>clonetab.com</t>
  </si>
  <si>
    <t>Clonetab is a software appliance for cloning automation &amp; virtualization of Oracle e Business Suite, PeopleSoft and Databases such as Oracle, MySQL, Hana, SQL Server and so on. The company was created with the ambition of providing an innovative produc...</t>
  </si>
  <si>
    <t>Clonetab, Inc., is a computer software company. It offers cloning automation and virtualization of Oracle e-Business Suite, PeopleSoft, and databases such as Oracle, MySQL, Hana, SQL Server, disaster recovery, backups, and Oracle EBS snapshots. The company offers its services globally.</t>
  </si>
  <si>
    <t>Clonetab Secure and Rapid Cloning/Replication appliance for Oracle e-Business suite, PeopleSoft and Oracle Databases</t>
  </si>
  <si>
    <t>IVPN</t>
  </si>
  <si>
    <t>ivpn.net</t>
  </si>
  <si>
    <t>IVPN is a privacy-focused VPN service that provides secure and private internet access. They offer open-source apps, WireGuard protocol, and ad+tracker blocking. They accept BTC and XMR as payment and provide offshore privacy services. Their mission is...</t>
  </si>
  <si>
    <t>Privatus, Ltd. doing business as IVPN enables people to control and secure private information online. The company offers high-security VPN services. It is built to provide the maximum possible speed by using premium bandwidth suppliers and fast multi-core servers with Gigabit connections.</t>
  </si>
  <si>
    <t>VPN Service | High security privacy protection From IVPN</t>
  </si>
  <si>
    <t>Difenso</t>
  </si>
  <si>
    <t>difenso.com</t>
  </si>
  <si>
    <t>DIFENSO is a company that offers a new approach to digital security. Instead of focusing on securing the transmission or storage of data, DIFENSO directly protects the data by encrypting it from the moment of its creation. The company also ensures the ...</t>
  </si>
  <si>
    <t>Difenso SAS is a cybersecurity company that develops cloud-based data security solutions for companies and individuals. It provides security means and intelligent detection tools and enables the detection of threats. The company offers major groups, small companies, and individuals an innovative and uniquely designed solution.</t>
  </si>
  <si>
    <t>Protects data in the cloud</t>
  </si>
  <si>
    <t>Conviso Application Security</t>
  </si>
  <si>
    <t>convisoappsec.com</t>
  </si>
  <si>
    <t>Conviso Application Security is a SaaS platform that supports the entire secure development cycle, bringing the application security culture to software development. With over 14 years of experience in the AppSec market, Conviso has been continuously g...</t>
  </si>
  <si>
    <t>Conviso Application Security SA specialized in Application Security and Security Research. The company specializes in code review, security, application security, information security, pentest, penetration test, and Vulnerability Management. It helps customers plan, test, and deploy secure applications through s comprehensive set of processional services.</t>
  </si>
  <si>
    <t>Consulting company specialized in application security and security research</t>
  </si>
  <si>
    <t>GENEOUS</t>
  </si>
  <si>
    <t>geneous.com</t>
  </si>
  <si>
    <t>GENEOUS Software is a Swiss company formed in 2002 through a management buy out and continues to focus on solutions for Identity Management, User Provisioning and Password Management (Password Synchronisation and Password Self Reset). Geneous has made a significant investment over the past years in porting their solutions from the original C++ to new Web Based Solutions. The key advantages for our customers are: Reduced implementation effort. Reduced cost of software. User friendly and configurable GUI. Better flexibility in API and Interfaces. Interface to the subscriber|HR database. Geneous has administrative (including sales and marketing) and technical staff (developers / support and maintenance) in Switzerland as well as outsourced arrangements with a Romanian company for development / support / maintenance. We can help you with any issues regarding our Identity Management Software Products.</t>
  </si>
  <si>
    <t>GENEOUS Software AG is an Identity Management Software company. The company develops identity management software and enterprise solutions for password management. It has a proven record of Support/Maintenance with a substantial clientele. It serves clients nationwide.</t>
  </si>
  <si>
    <t>Modirum</t>
  </si>
  <si>
    <t>modirum.com</t>
  </si>
  <si>
    <t>Modirum Group is a global technology leader delivering innovative digital solutions and services across diverse industries. We empower our customers in fintech, banking, defense, aerospace, governments, and more to boost efficiency, overcome complex ch...</t>
  </si>
  <si>
    <t>Modirum Mdpay OU is a company that operates in the IT Services and IT Consulting industry. It constantly evolving market of Card Not Present (CNP) payments.</t>
  </si>
  <si>
    <t>Worldwide leader in the constantly evolving market of card not present (cnp) payments</t>
  </si>
  <si>
    <t>SecureAuth</t>
  </si>
  <si>
    <t>secureauth.com</t>
  </si>
  <si>
    <t>SecureAuth is a next-gen access management and authentication company that enables secure and passwordless, continuous authentication experience for employees, partners, and customers. With the only solution that can be deployed in cloud, hybrid, and o...</t>
  </si>
  <si>
    <t>SecureAuth Corp. is a developer of identity and access management software designed to provide secure access to systems, applications, and data. The company specializes in adaptive authentication and information security platform that combines identity and access security, endpoint, network, and threat detection and provides secure access control for cloud, mobile, web, and VPN systems. It enables companies operating in the energy and utilities, financial services, healthcare, higher education, retail, and government sectors to maintain virtual security.</t>
  </si>
  <si>
    <t>Designs, develops, and delivers identity enforcement solutions for corporations, government agencies, and service providers</t>
  </si>
  <si>
    <t>HushHush</t>
  </si>
  <si>
    <t>mask-me.net</t>
  </si>
  <si>
    <t>Hush-Hush (mask-me.net) is a technology provider of patented data discovery and de-identification products and solutions. They offer data protection solutions that safeguard sensitive data and ensure compliance with regulations such as GDPR, HIPAA, and...</t>
  </si>
  <si>
    <t>Firm Solutions, Inc. doing business as Hush Hush provides data de-identification products workbench, and solutions. It helps manage enterprise risks while satisfying regulatory requirements, such as those of GRDP, GLBA, HIPAA, SOX, PCI DSS/PIPEDA, and others. It provides quality by putting its technical staff on the familiar turf of technical performance evaluations versus unfamiliar compliance regulations and data standards.</t>
  </si>
  <si>
    <t>Specialized in data discovery and data masking solutions to handle sensitive customer data</t>
  </si>
  <si>
    <t>Townsend Security</t>
  </si>
  <si>
    <t>townsendsecurity.com</t>
  </si>
  <si>
    <t>Townsend Security Inc. provides cost effective, easy to use, NIST validated encryption and FIPS 140 2 compliant key management solutions to protect data. They offer NIST certified data encryption, FIPS 140 2 compliant key management, and compliance log...</t>
  </si>
  <si>
    <t>Townsend Security, Inc. is a leading provider of encryption and key management systems. It helps customers achieve industry standard data protection, and meet compliance regulations in less  time and at an affordable price. The company provides companies with cost-effective, easy-to-use, NIST compliant AES encryption and FIPS 140-2 compliant encryption key management  solutions to meet evolving compliance requirements and protect sensitive information.</t>
  </si>
  <si>
    <t>Provides encryption, key management, and secure communication solutions that help organizations meet data privacy compliance regulations.</t>
  </si>
  <si>
    <t>IGEL Technology</t>
  </si>
  <si>
    <t>igel.com</t>
  </si>
  <si>
    <t>IGEL Technology is a leading international IT software company that offers solutions in end user computing. They provide next-gen edge OS endpoint security, optimization, and control solutions for cloud workspaces and virtual desktops. IGEL produces a ...</t>
  </si>
  <si>
    <t>IGEL Technology GmbH develops and supplies Linux and Windows-based client infrastructure solutions to the healthcare industry. The company provides devices with integrated smart card readers to protect customer data against unauthorized access, spyware, worms, and trojans. It produces zero and thin client solutions based on Linux and Microsoft Windows allowing customers to access server-based infrastructures and applications and serves customers internationally.</t>
  </si>
  <si>
    <t>IGEL Technology's thin and zero client software and hardware solutions help organizations improve the performance, security, and agility</t>
  </si>
  <si>
    <t>ForceShield</t>
  </si>
  <si>
    <t>forceshield.com</t>
  </si>
  <si>
    <t>ForceShield is the Application Guardian for Web, Mobile, and IoT. We protect Web, Mobile, and IoT from Bot attacks and vulnerability threats. We are the dynamic application guardian for Web, Mobile, and IoT. ForceShield was established in 2016 by a gro...</t>
  </si>
  <si>
    <t>Forceshield, Inc. provides security software for online assets against automated attacks. It offers protection from vulnerability scanning and exploitation, credential stuffing, cracking, automated account creation, privilege escalation, business logic attack, scraping, auto transaction fraudulence, scaling and sniping, cashing out, web shell, Trojan, man-in-the-middle, and advanced DDoS attacks.</t>
  </si>
  <si>
    <t>Dynamic security technology designed to protect the iot &amp; industrial iot from automated attacks</t>
  </si>
  <si>
    <t>inWebo</t>
  </si>
  <si>
    <t>inwebo.com</t>
  </si>
  <si>
    <t>inWebo Technologies is a cybersecurity company that provides a SaaS-based Identity &amp; Access Management solution, including adaptive &amp; passwordless MFA and a CIAM orchestrator, to protect B2B and B2C applications against phishing and credential stuffing...</t>
  </si>
  <si>
    <t>In-Webo Technologies SAS is a leading provider of secure authorization and access software-based solutions for web, cloud, mobile, and IoT applications. It offers online, remote, and mobile authentication solutions to enterprises, B2B and B2C service providers, SaaS vendors, and Websites.</t>
  </si>
  <si>
    <t>inWebo | Security beyond passwords | Agile Multi Factor Authentication</t>
  </si>
  <si>
    <t>Pointivity Managed Solutions</t>
  </si>
  <si>
    <t>pointivity.com</t>
  </si>
  <si>
    <t>Pointivity Managed Solutions is a San Diego-based Managed Services Provider specializing in the Microsoft Solution Stack, Integrated On Premise, Hybrid IT, and Private Cloud. They offer managed services using CloudSmart solutions to transform enterpris...</t>
  </si>
  <si>
    <t>Pointivity, Inc. provides application hosting and managed services for small businesses, mid to large businesses, and financial, legal, medical, healthcare, and construction PM markets worldwide. It offers total outsource solutions, which include managed services, such as help desk support, remote access, monitoring, maintenance, and reporting, software, including software licensing, installation, deployment, updates, and maintenance, hardware, which includes servers, backup, operating system, anti-virus, maintenance, and upgrades; and infrastructure, including administration, bandwidth, storage area network firewall, and security monitoring.</t>
  </si>
  <si>
    <t>Ubisecure</t>
  </si>
  <si>
    <t>ubisecure.com</t>
  </si>
  <si>
    <t>Ubisecure is a Europe based Identity Services specialist and offers a comprehensive CIAM (Customer Identity &amp; Access Management) &amp; LEI (Legal Entity Identifier) platform to manage the digital identities of customers, citizens, workforce and organisatio...</t>
  </si>
  <si>
    <t>Ubisecure, Inc. is a Europe-based Identity Services specialist and offers a comprehensive CIAM (Customer Identity and Access Management) and LEI (Legal Entity Identifier) platform to manage the digital identities of customers, citizens, workforce, and organizations. The company offers Consumer Identity and Access Management (IAM), an off-the-shelf product available as on-premise software, managed, or private cloud to minimize IAM operating costs and maximize revenue, and user experience. It operates in the computer and network security industry.</t>
  </si>
  <si>
    <t>Customer Identity &amp; Access Management software</t>
  </si>
  <si>
    <t>Pradeo</t>
  </si>
  <si>
    <t>pradeo.com</t>
  </si>
  <si>
    <t>Pradeo is a global leader in mobile security, offering services dedicated to securing smartphones, tablets, and mobile applications. Their cutting-edge AI-based technology, Pradeo Security, is recognized as one of the most advanced mobile security tech...</t>
  </si>
  <si>
    <t>Pradeo Security Systems SAS  is a mobile security company. It provides solutions to protect data handled through managed/unmanaged mobile devices and mobile apps. The company serves clients within the area.</t>
  </si>
  <si>
    <t>Astek</t>
  </si>
  <si>
    <t>astekcorp.com</t>
  </si>
  <si>
    <t>Astek Corp. is a company that designs and manufactures electronic systems for embedded computing and test &amp; measurement. They offer a range of products and services including storage, networking, and computing products, as well as test and measurement ...</t>
  </si>
  <si>
    <t>Astek, Corp. provides off-the-shelf products and services for Storage Products, Test and Measurement Systems, and IoT Security Products. In addition to standard products, It offers turn-key services and solutions for hardware and firmware/software-based systems.</t>
  </si>
  <si>
    <t>ElePass</t>
  </si>
  <si>
    <t>elepass.io</t>
  </si>
  <si>
    <t>ElePass is a client password management tool designed to keep your agency data safe, while providing effortless access for your employees and contractors.</t>
  </si>
  <si>
    <t>ElePass is a software development company. It provides agency password management solutions designed around agencies and other companies that collaborate with clients. It helps keep credentials secure and easy to share while keeping workflow.</t>
  </si>
  <si>
    <t>Password Manager For Your Clients | ElePass</t>
  </si>
  <si>
    <t>TextPower</t>
  </si>
  <si>
    <t>textpower.com</t>
  </si>
  <si>
    <t>Alert, respond, and connect with customers and employees using text messaging. SMS solutions for enterprises, utilities, municipalities, and universities. TextPower provides patented authentication and customized, bulk notifications via SMS to utilitie...</t>
  </si>
  <si>
    <t>TextPower, Inc. is a Telecommunications company. It provides cloud-based text messaging software solutions. The company offers critical infrastructure, cell phone technology, message delivery, automated resending, software integration, number caching systems, and other messaging capabilities. The company serves customers within the area.</t>
  </si>
  <si>
    <t>apisec.ai</t>
  </si>
  <si>
    <t>APIsec is the leading provider of fully automated API security testing solutions. Their platform allows users to test their APIs in pre-production to identify and fix security vulnerabilities before they reach production. APIsec's security testing plat...</t>
  </si>
  <si>
    <t>FX Labs, Inc. doing business as API Cybersecurity is the only platform that automates the continuous testing, and security of the APIs powering applications. It is fully automated and unified test functions are delivered as SaaS or on-premises to eliminate the pain of using disparate tools for test automation.</t>
  </si>
  <si>
    <t>API Security Management - apisec.ai</t>
  </si>
  <si>
    <t>Timus Networks</t>
  </si>
  <si>
    <t>timusnetworks.com</t>
  </si>
  <si>
    <t>Timus is a unified platform developed with the latest technologies to create and secure the modern workplace.</t>
  </si>
  <si>
    <t>Timus Networks, Inc. is a computer and network security company. It develops technologies to build and secure the modern workplace. It also provides a scalable, centrally managed, and automated cloud platform. The company provides its services to businesses and consumers across the country.</t>
  </si>
  <si>
    <t>Timus is a unified platform developed with the latest technologies to create and secure the modern workplace</t>
  </si>
  <si>
    <t>SecurStar</t>
  </si>
  <si>
    <t>securstar.com</t>
  </si>
  <si>
    <t>SecurStar is a leader in computer security and encryption technology. Founded in 2001, SecurStar serves millions of customers worldwide. SecurStar offers a range of security products, including DriveCrypt, DriveCrypt PlusPack, Surfsolo, and PhoneCrypt....</t>
  </si>
  <si>
    <t>SecurStar GmbH is a computer security company. It provides software for hard disk encryption as well as data, cloud encryption, anonymous surfing, and security. The company provides its services to telephone companies such as Global Telecom, manufacturing industries such as Centurion Technologies, and state defense departments in several countries.</t>
  </si>
  <si>
    <t>AuthLite</t>
  </si>
  <si>
    <t>authlite.com</t>
  </si>
  <si>
    <t>AuthLite is a company that provides affordable two-factor authentication solutions for Windows enterprises. They offer support for YubiKeys and Google Authenticator OATH tokens, allowing users to enhance the security of their Windows Active Directory. ...</t>
  </si>
  <si>
    <t>AuthLite, LLC is a software development &amp; design, information technology, and software company. It enables Domain Controllers and connected systems to natively process YubiKey two-factor authentication, so users can continue using all existing software. The company primarily operates in the business-oriented computer software business/industry within the business services sector.</t>
  </si>
  <si>
    <t>AuthLite secures your Windows enterprise network authentication</t>
  </si>
  <si>
    <t>AuthenWare</t>
  </si>
  <si>
    <t>authenware.com</t>
  </si>
  <si>
    <t>AuthenWare offers cybersecurity software. Our behavioral biometric algorithm uses keystroke dynamics and heuristics to minimize identity theft &amp; web fraud. AuthenWare Corporation is a leading cybersecurity software provider focused on fighting online i...</t>
  </si>
  <si>
    <t>AuthenWare Corp. is a leading cybersecurity software provider focused on fighting online identity theft for large enterprises, governments, universities, organizations, small and medium-sized businesses, and consumers. Its solution creates a unique personal security pattern that recognizes authorized users while keeping hackers out.</t>
  </si>
  <si>
    <t>AuthenWare | Keystroke Biometrics Software, Identity Theft Software</t>
  </si>
  <si>
    <t>Holm Security</t>
  </si>
  <si>
    <t>holmsecurity.com</t>
  </si>
  <si>
    <t>Holm Security is a next-generation vulnerability management company that aims to make IT security easier, more complete, and continuous. They provide a cloud-based platform that offers automated and continuous vulnerability assessments, ensuring a resi...</t>
  </si>
  <si>
    <t>H.O.L.M. Security Sweden AB is a computer and network security company. It offers a platform that allows everyone to take control of the security of networks and systems. The company provides an innovative product to increase resilience against email-based attacks, like phishing and ransomware. It serves its service globally.</t>
  </si>
  <si>
    <t>Leaders beyond traditional vulnerability management</t>
  </si>
  <si>
    <t>Virusdie</t>
  </si>
  <si>
    <t>virusdie.com</t>
  </si>
  <si>
    <t>One click website security | Virusdie Easy and powerful website security tools built for everyone. Virusdie cleans up your websites from malware automatically. Shows malicious code in files. Protects your websites from online threats and XSS/SQL inject...</t>
  </si>
  <si>
    <t>Virusdie, LLC is an all-in-one website security tool. It is for automatic website and server malware removal, website protection, monitoring, and security analysis. The company provides the easiest and most powerful automatic website security tools for webmasters. It also creates a beautiful automatic All-in-one tool pack for site and server malware removal and site protection.</t>
  </si>
  <si>
    <t>Virusdie — the world's friendliest website security</t>
  </si>
  <si>
    <t>CloudCodes</t>
  </si>
  <si>
    <t>cloudcodes.com</t>
  </si>
  <si>
    <t>CloudCodes is a trustworthy name in CASB vendors with its multiple services. Access Control, DLP, SSO, Identity Management, Shadow IT. CloudCodes Software is a focused Cloud Based Solution provider, The Company strongly believes the Cloud Computing Tre...</t>
  </si>
  <si>
    <t>CloudCodes Software Pvt., Ltd. is a cloud security solution provider company. The company focuses on providing cloud security solutions to enterprise customers through its single sign-on solution. It has an objective to provide a simple, effective, and efficient platform for securing cloud applications for an enterprise.</t>
  </si>
  <si>
    <t>A Cloud Security Company, Securing Enterprise Cloud Applications with our SSO, Identity, Control and Security platform for enterprises</t>
  </si>
  <si>
    <t>NetLib Security</t>
  </si>
  <si>
    <t>netlibsecurity.com</t>
  </si>
  <si>
    <t>NetLib Security is a pioneer in data security solutions, providing secure data encryption services for over 20 years. Their powerful and patented data encryption platform, Encryptionizer, helps companies manage their encryption needs with a simple, sca...</t>
  </si>
  <si>
    <t>Communication Horizons, LLC doing business as NetLib Security, Inc. is a computer and network security company. It delivers productivity-enhancement tools to database and network application developers. It works closely with government agencies, healthcare organizations, small to large enterprises spanning financial services, credit card processors, distributors, and resellers to deliver a flexible data security solution to meet its needs. The company's line of business includes providing computer programming services. It offers its products and services to consumers and businesses across the state.</t>
  </si>
  <si>
    <t>NetLib Security's high performance data security platform, Encryptionizer, delivers the highest level of protection</t>
  </si>
  <si>
    <t>OneVPN</t>
  </si>
  <si>
    <t>onevpn.com</t>
  </si>
  <si>
    <t>OneVPN offers online privacy, protection of your data and freedom to access any website from anywhere across all platforms. OneVPN inherits the best backend VPN technology &amp; features developed by our experts for complete privacy &amp; security online with ...</t>
  </si>
  <si>
    <t>OneVPN is a Hong Kong-based company that provides online security, Privacy, and freedom to users all around the world. It offers dynamic IPs from various countries for anonymous and unrestricted access to the desired content from anywhere.</t>
  </si>
  <si>
    <t>BUFFERZONE Security Ltd</t>
  </si>
  <si>
    <t>bufferzonesecurity.com</t>
  </si>
  <si>
    <t>BUFFERZONE is a company that provides advanced endpoint security solutions. Their main product is a patented containment solution that isolates threats to defend endpoints from malware, zero-day attacks, ransomware, and phishing. They offer a secure vi...</t>
  </si>
  <si>
    <t>BufferZone Security, Ltd. is a security solution company. It provides a patented containment solution that defends endpoints against advanced malware and zero-day attacks while maximizing user and IT productivity, that includes a bridge for transferring content and data safely between the container and secure network zones, along with critical intelligence for enterprise-wide security analytics. It serves clients across the country.</t>
  </si>
  <si>
    <t>A patented containment solution that defends endpoints against advanced malware and zero-day attacks while maximizing user and IT productivity</t>
  </si>
  <si>
    <t>MergeBase</t>
  </si>
  <si>
    <t>mergebase.com</t>
  </si>
  <si>
    <t>MergeBase is a Software Composition Analysis Platform that protects apps from attacks on known vulnerabilities with the lowest false positive rate. It helps achieve compliance, secure applications, and reduce the organization's supply chain attack surf...</t>
  </si>
  <si>
    <t>MergeBase Software, Inc. is an open-source security company. It offers a second-generation cybersecurity tool, offering protection from the large single cause of data breaches. The company provides protection by detecting a wider range of vulnerabilities and assessing the risks more accurately as it takes more factors into account than traditional solutions.</t>
  </si>
  <si>
    <t>Deepfence Inc</t>
  </si>
  <si>
    <t>deepfence.io</t>
  </si>
  <si>
    <t>Deepfence is a security observability platform for cloud and container native environments. With both open source and enterprise solutions, Deepfence empowers all security teams to reduce the risk posed by vulnerable components that were missed by 'shi...</t>
  </si>
  <si>
    <t>Deepfence, Inc. is an enterprise application security company. It offers software that secures containers and hybrid cloud workloads at runtime. It helps its clients adopt application and infrastructure trends. It serves in the United States.</t>
  </si>
  <si>
    <t>Enterprise application security company based in usa and india</t>
  </si>
  <si>
    <t>Cryptsoft</t>
  </si>
  <si>
    <t>cryptsoft.com</t>
  </si>
  <si>
    <t>Cryptsoft is an Australian security firm providing specialist products and services for software and hardware developers in the areas of security system design, deployment, validation and interoperability. Cryptsoft provides key management and security...</t>
  </si>
  <si>
    <t>Cryptsoft Pty., Ltd. is a security firm providing specialist products and services for software and hardware developers in the areas of security system design, deployment, validation, and interoperability. It provides key management and security software development toolkits based on open standards such as OASIS KMIP, and PKCS 11 which are embedded in products from major security vendors. The company serves its services to businesses and consumers across the globe.</t>
  </si>
  <si>
    <t>Defiant Seattle</t>
  </si>
  <si>
    <t>defiant.com</t>
  </si>
  <si>
    <t>Defiant is the industry leader in website security. We provide software and services to millions of website owners to protect their reputations, customer data, and their businesses. Defiant is the maker of Wordfence, the leading security solution for W...</t>
  </si>
  <si>
    <t>Defiant, Inc. is a remote-only business that developed the WordPress firewall and virus scanner Wordfence. To secure brands, user data, and companies, the company offers software and services to millions of website owners. It provides services for incident response and security auditing.</t>
  </si>
  <si>
    <t>mSpy</t>
  </si>
  <si>
    <t>mspy.com</t>
  </si>
  <si>
    <t>mSpy is a leading parental control application that allows parents to monitor text messages, call logs, GPS location, social media activity, and more. With mSpy, parents can keep their children safe both online and in the real world. The app is compati...</t>
  </si>
  <si>
    <t>mSpy, Ltd. is a mobile and computer parental control software for iOS, Android, Windows, and macOS. It is an application that allows parents to monitor text messages, call logs, current GPS location, Snapchat, WhatsApp, and many more.</t>
  </si>
  <si>
    <t>MSpy is a powerful monitoring solution helping parents remotely track and control activity on smartphones &amp; computers to keep kids safe online</t>
  </si>
  <si>
    <t>Auxoft</t>
  </si>
  <si>
    <t>keyreel.io</t>
  </si>
  <si>
    <t>KeyReel is an intelligent security assistant that provides a safer web experience without passwords. It allows users to use their phone as a virtual key to log in to their computer's browser. KeyReel is an easy-to-use auto login solution that eliminate...</t>
  </si>
  <si>
    <t>Auxoft, LLC doing business as Keyreel.io is an online security and privacy simple which is good for every person. It creates an intelligent security assistant, which helps the user to manage online safety. The company's key features include its software, security, information technology, identity management, password manager, Added protection, Ultimate Convenience, Security control, Passwords in a pocket, Improved Privacy, and 2FA out of the box.</t>
  </si>
  <si>
    <t>KeyReel - Intelligent Security Assistant</t>
  </si>
  <si>
    <t>Soterion</t>
  </si>
  <si>
    <t>soterion.com</t>
  </si>
  <si>
    <t>Soterion is a leading provider of GRC solutions for organisations running SAP. They offer powerful GRC software that enhances risk accountability and allows businesses to effectively manage their access risk exposure. Their user-friendly software provi...</t>
  </si>
  <si>
    <t>Soterion Technologies Pty., Ltd. is a company that operates in the information technology and services industry. The company specializes in providing GRC solutions for running SAP. It provides services to companies and businesses.</t>
  </si>
  <si>
    <t>ORNA</t>
  </si>
  <si>
    <t>orna.app</t>
  </si>
  <si>
    <t>ORNA is a SaaS cyber incident response platform that uses AI to guide response, reporting, compliance and prevention efforts through an innovative real-time collaborative environment.</t>
  </si>
  <si>
    <t>Orna, Inc. is an innovative AI-driven Security Orchestration, Automation, and Response (SOAR) platform for small and midsize businesses. Its unique AI engine uses NLP to collate data across 28 sources, from the customer's infrastructure to CVE, MITRE, and the DarkWeb, to generate highly detailed attack and incident-specific tasks and actions for every stakeholder across not only IT, but legal, executive, HR, communications, and other domains.</t>
  </si>
  <si>
    <t>A turn-key solution for IT and business stakeholders to respond to cyberattacks at the world-class level</t>
  </si>
  <si>
    <t>Reconi</t>
  </si>
  <si>
    <t>reconi.nl</t>
  </si>
  <si>
    <t>Reconi is a specialist in eHerkenning and PKIoverheid certificates. They provide security on the internet and protect your privacy. Reconi is involved in all aspects of eHerkenning and offers a range of services including Middelenuitgever, Machtigingen...</t>
  </si>
  <si>
    <t>Reconi B.V. is a technology, information, and internet company. It provides security on the internet and protects privacy. The company markets its services to its customers all over the Netherlands.</t>
  </si>
  <si>
    <t>Intrusion</t>
  </si>
  <si>
    <t>intrusion.com</t>
  </si>
  <si>
    <t>Intrusion is a cybersecurity company that provides cyber threat intelligence and complete visibility of inbound and outbound connections in your network. They offer sophisticated intelligence to reveal your network's greatest threats and maintain one o...</t>
  </si>
  <si>
    <t>Intrusion, Inc. is a cybersecurity company. It offers its customers access to a threat intelligence database, which contains data, and known associations. The company serves U.S. federal government entities, state and local government entities, and companies ranging from mid-market to large enterprises through a direct sales force and resellers.</t>
  </si>
  <si>
    <t>Global provider of entity identification systems, high speed data mining, regulated information compliance, data leak</t>
  </si>
  <si>
    <t>Noxigen</t>
  </si>
  <si>
    <t>noxigen.com</t>
  </si>
  <si>
    <t>Noxigen LLC is a company that specializes in building Privileged Access Management solutions for IT admins. They offer a unique approach to privileged access management software, allowing for the delegation of granular admin rights using RBAC. Their to...</t>
  </si>
  <si>
    <t>Noxigen, LLC  is an access management software company that builds solutions to solve enterprise problems around systems management, compliance, and access control. The company provides agile IT support and tools using a least-privilege approach. It caters to customers around the globe in healthcare, financial, energy, education, and other markets.</t>
  </si>
  <si>
    <t>passQi, Inc.</t>
  </si>
  <si>
    <t>passqi.com</t>
  </si>
  <si>
    <t>Intelligent password management and next level Multi Factor Authentication. App: mFactor: passqi.com passQi provides empowered identity through smartphone and cloud solutions which put users in control of their confidential information including online...</t>
  </si>
  <si>
    <t>passQi, Inc. provides empowered identity through smartphone and cloud solutions which put users in control of its confidential information, including online passwords. Its user's smartphone becomes its personal cloud-linked vault, while secure bridging delivers user data to the cloud only when a user authorizes it.</t>
  </si>
  <si>
    <t>Smart phone apps for empowered identity</t>
  </si>
  <si>
    <t>Centurion Technologies</t>
  </si>
  <si>
    <t>centuriontech.com</t>
  </si>
  <si>
    <t>Centurion Technologies is a leading provider of workstation security management software and the innovator of Reboot/Restore technology. Since 1996, Centurion has been providing award-winning solutions to schools, companies, and organizations all over ...</t>
  </si>
  <si>
    <t>Centurion Technologies, Inc. is a provider of workstation security management software and the innovator of rebooting or restoring hard drive protection technology. It offers antivirus software, distributor, endpoint management, endpoint protection, enterprise software, network solutions, hard drive locking software, information technology, it professional services, it software, network security, and system security.</t>
  </si>
  <si>
    <t>Centurion Technologies Home | Next Generation Computer Security</t>
  </si>
  <si>
    <t>MultiSense</t>
  </si>
  <si>
    <t>multisense.nl</t>
  </si>
  <si>
    <t>MultiSense is a Start Up company that combines biometric and advanced software solutions. The company was established by veterans of the Israeli security forces with backgrounds in technology, security and intelligence. MultiSense provides technologica...</t>
  </si>
  <si>
    <t>MultiSense B.V. is a computer and network security company that specializes in biometrics and software solutions. Its product portfolio covers security and safety system technologies, and systems in the field of biometrics, public data, marketing, and advertising systems. The company serves customers in the Netherlands.</t>
  </si>
  <si>
    <t>TekMonks</t>
  </si>
  <si>
    <t>tekmonks.com</t>
  </si>
  <si>
    <t>TekMonks Corp. specializes in providing IT Solutions for the Insurance, Finance and Transportation Industries. With our highly skilled IT consultants and partnerships with some of the leading IT companies in North America, we are able to provide end to...</t>
  </si>
  <si>
    <t>TekMonks Corp. is a software company. The company provides capabilities in computing, cyber, and artificial intelligence. It offers its services to clients in the USA, Canada, Japan, the UK, Singapore, the Philippines, and India.</t>
  </si>
  <si>
    <t>NDepend</t>
  </si>
  <si>
    <t>ndepend.com</t>
  </si>
  <si>
    <t>Improve your .NET code quality with NDepend. NDepend is the premier static code analysis tool that empowers .NET teams to make informed decisions when working with complex or legacy codebases. NDepend offers a wide range of features to let the user ana...</t>
  </si>
  <si>
    <t>Zen Program HLD doing business as NDepend provides a Visual Studio tool to manage complex .NET code. The company's software quality can be measured using Code Metrics, visualized using Graphs and Treemaps, and enforced using standard and custom rules.</t>
  </si>
  <si>
    <t>Improve your .NET code quality with NDepend</t>
  </si>
  <si>
    <t>SMX</t>
  </si>
  <si>
    <t>smxemail.com</t>
  </si>
  <si>
    <t>SMX Email is a technology leader in email security and hosting delivered via the cloud model. They offer a cloud-based email security solution for SEG, archiving, and added Microsoft 365 defense. Their services are trusted by enterprises, governments, ...</t>
  </si>
  <si>
    <t>SMX, Ltd. develops, implements, and supports cloud email services and solutions. The company offers SMX Cloud Email Security, an enterprise-grade email gateway solution with mail filtering, content control, data loss prevention, and archive; and SMX3 Cloud Subscriber Management, a commercial off-the-shelf solution to enable ISPs, Telcos, and xSPs to provide cloud services to its end customers.</t>
  </si>
  <si>
    <t>Market-leading cloud email security and cloud delivery platform services and solutions - SMX</t>
  </si>
  <si>
    <t>Waverley Labs</t>
  </si>
  <si>
    <t>waverleylabs.com</t>
  </si>
  <si>
    <t>Waverley Labs is a leader in Software Defined Perimeters, Digital Risk Management, and Cyber Security Services. They provide software defined perimeters, digital risk management, and cyber security engineering solutions to secure digital enterprises. T...</t>
  </si>
  <si>
    <t>Waverley Labs, LLC is a software development company. It provides software-defined perimeters and digital risk management services. The company specializes in open-source software-defined perimeters (SDP), and Zero Trust and provides infosec solutions for Federal agencies and commercial enterprises.</t>
  </si>
  <si>
    <t>Leading provider of software defined perimeters and digital risk management services</t>
  </si>
  <si>
    <t>IAMCompare</t>
  </si>
  <si>
    <t>iamcompare.com</t>
  </si>
  <si>
    <t>IAMCompare is an Identity &amp; Access Management solution that controls 100% of an organization’s users and accounts. It is designed to be implemented quickly and provides web-based access security policy enforcement, reducing vulnerability to cyber attac...</t>
  </si>
  <si>
    <t>IamCompare, LLC, operates the only Identity and access management solution that controls 100% percent of an organization's users and accounts. The company will enforce an access security policy, reduce susceptibility to cyber attacks from unknown and terminated users and streamline efforts required to satisfy internal and external audits. It provides identity and access governance, user provisioning &amp; de-provisioning, internal user accountability, external user accountability, account auditing, user certification, account certification, asset certification, and identity management</t>
  </si>
  <si>
    <t>Widas</t>
  </si>
  <si>
    <t>widas.de</t>
  </si>
  <si>
    <t>Leading software products with best technology by Widas. Widas develops leading software products such as cidaas, a leading Cloud Identity &amp; Access Management, with cutting edge technologies. WidasConcepts is an innovative IT consulting company that he...</t>
  </si>
  <si>
    <t>WidasConcepts GmbH is an IT services and IT consulting company. It provides strategy, IoT, cloud, software, and digital solutions for business transformation. The company serves clients throughout Germany, India, and Bangalore.</t>
  </si>
  <si>
    <t>GuardRails</t>
  </si>
  <si>
    <t>guardrails.io</t>
  </si>
  <si>
    <t>GuardRails is a continuous application security verification platform that empowers modern development teams to find, fix and prevent vulnerabilities related to source code, open source libraries, secret management and cloud configuration.</t>
  </si>
  <si>
    <t>GuardRails Pte., Ltd. provides continuous security feedback that developers to find, fix, and prevent vulnerabilities. It creates web and mobile applications securely, without needing external expertise. It provides development teams around the world to move fast and stay safe.</t>
  </si>
  <si>
    <t>Platform that empowers developers to find, fix, and prevent security vulnerabilities in their web and mobile applications</t>
  </si>
  <si>
    <t>Center for Information Security Awareness - CFISA</t>
  </si>
  <si>
    <t>cfisa.com</t>
  </si>
  <si>
    <t>CFISA is a company that specializes in providing security awareness training for employees. They offer both online and in-person training courses to educate employees on proper cyber and data security behavior. The courses are designed to be engaging a...</t>
  </si>
  <si>
    <t>Center for Information Security Awareness (CFISA) provides employee PCI DSS, HIPAA, InfragardAwareness, and Cyber Security Awareness Training Courses as well as online webinars and on-site training. The company increases security awareness among a number of audiences, including consumers, employees, businesses, and law enforcement.</t>
  </si>
  <si>
    <t>Atlas VPN</t>
  </si>
  <si>
    <t>atlasvpn.com</t>
  </si>
  <si>
    <t>Atlas VPN is a freemium VPN service that ensures private browsing online by changing your IP address and encrypting your connections. They provide a free and easy way to secure your devices online, allowing you to enjoy streaming without restrictions, ...</t>
  </si>
  <si>
    <t>Peakstar technologies, Inc. doing business as Atlas VPN  is a VPN tool that hides IP addresses and encrypts online connections. It provides quality VPN service that helps stay private and access all the content that the client wants in the easiest way possible.</t>
  </si>
  <si>
    <t>Atlas VPN - Fastest Free VPN Service</t>
  </si>
  <si>
    <t>Axiad</t>
  </si>
  <si>
    <t>axiad.com</t>
  </si>
  <si>
    <t>Axiad delivers enterprise-wide passwordless orchestration to secure users, machines, and digital interactions. The Axiad Cloud platform is a comprehensive, simple, and secure integrated authentication solution that allows customers to move to a passwor...</t>
  </si>
  <si>
    <t>Axiad IDS, Inc. provides access management and authentication solutions. The company specializes in identity management, directory services, multi-factor authentication, physical-logical security convergence, hardware security modules, and biometrics.</t>
  </si>
  <si>
    <t>Delivers an agile, user-centric identity platform that is trusted across leading enterprise, government, healthcare, and financial organizations</t>
  </si>
  <si>
    <t>Ivacy</t>
  </si>
  <si>
    <t>ivacy.com</t>
  </si>
  <si>
    <t>Privacy is your right, and so is internet freedom. With Ivacy by your side, you can overcome every restriction that curbs your digital freedom in any way. Your freedom is not the only thing we care about; Ivacy also ensures your privacy by allowing you...</t>
  </si>
  <si>
    <t>PMG Pte., Ltd. doing business as Ivacy VPN offers customized apps for all the major platforms to make the internet experience more versatile. The apps are extremely easy to use and exceptionally reliable in terms of security while ensuring smooth connectivity. It enables a sense of safety while being online.</t>
  </si>
  <si>
    <t>Best VPN Service Stream Fast, Stay Anonymous &amp; Surf Safely</t>
  </si>
  <si>
    <t>Mageni Security</t>
  </si>
  <si>
    <t>mageni.net</t>
  </si>
  <si>
    <t>Mageni Security is a free and open source vulnerability scanner and management platform. They offer Mageni Aurora, which is the first and only patent pending AI man machine symbiosis for risk and vulnerability management with intelligence augmenting. M...</t>
  </si>
  <si>
    <t>Mageni Security, LLC is a computer and network security company. It provides a free, open-source, and enterprise-ready scanning and management platform that helps to scan, remediate, and manage vulnerabilities. It offers services like LDAP integration, role-based access control, tags, schedule scanning, security alerts, dashboards, and reports. It serves clients throughout the country.</t>
  </si>
  <si>
    <t>Vulnerability Scanning, Assessment and Management - Mageni</t>
  </si>
  <si>
    <t>Biometric Vision Facial Recognition API</t>
  </si>
  <si>
    <t>biometricvision.com</t>
  </si>
  <si>
    <t>Biometric Vision is Australia's leading facial recognition software provider. They offer a next-generation AI-powered algorithm that can be integrated into facial recognition applications to increase accuracy, speed, and performance. With a 99.99% accu...</t>
  </si>
  <si>
    <t>Biometric Vision Pty., Ltd. is Australia's leading facial recognition software company that can be leveraged to build secure and effortless customer experiences. The company is a Developers, businesses, and system integrators upgrade facial recognition applications performance with a few lines of code whilst preserving the client's customer's privacy.</t>
  </si>
  <si>
    <t>Facial Recognition Software Australia - Biometric Vision</t>
  </si>
  <si>
    <t>Selfkey</t>
  </si>
  <si>
    <t>selfkey.org</t>
  </si>
  <si>
    <t>SelfKey is a blockchain-based self-sovereign identity system that empowers individuals and organizations to find more freedom and privacy. It enables individuals to have full ownership of their digital identity, allowing them to be in control of their ...</t>
  </si>
  <si>
    <t>SelfKey Foundation is a non-profit organization. It is a blockchain-based digital identity system where its users can truly own, control, and manage its digital identity, and instantly and securely access Citizenship and Residency by Investment, Fintech Products, Financial Services, Company Incorporation, Coin Exchanges, and Token Sales. The organization offers its services across Mauritius.</t>
  </si>
  <si>
    <t>Blockhain based digital identity system with an integrated financial services marketplace</t>
  </si>
  <si>
    <t>Ksolves</t>
  </si>
  <si>
    <t>ksolves.com</t>
  </si>
  <si>
    <t>KSOLVES is a software development company that specializes in Salesforce CRM development, Lightning &amp; Cloud development, and Big Data services. They are an IT company based in India and have been in operation for 4 years. They are certified by NASSCOM,...</t>
  </si>
  <si>
    <t>Ksolves India, Ltd. is a computer software company. It provides managed services across various verticals, including big data implementation, cloud-based technologies like AWS and Salesforce cloud, serverless application development, hybrid and native mobile applications, and more.  The company serves clients across the country.</t>
  </si>
  <si>
    <t>10Security</t>
  </si>
  <si>
    <t>10security.com</t>
  </si>
  <si>
    <t>10Security was founded by the creators of DefectDojo. We offer commercial support and feature enhancements to provide a customized vulnerability management system to fit your organization.</t>
  </si>
  <si>
    <t>10Security, LLC focus on application security and secure software development life-cycles. It specializes in Computer and Network Security.</t>
  </si>
  <si>
    <t>Rublon</t>
  </si>
  <si>
    <t>rublon.com</t>
  </si>
  <si>
    <t>Rublon is a company that provides secure remote access solutions through multi-factor authentication (MFA). Their cloud-based security software helps companies protect their data and control employee logins with two-factor authentication via email, SMS...</t>
  </si>
  <si>
    <t>Rublon sp. z o.o. is a developer of cloud-based security software designed to protect employee logins using multi-factor authentication. The company's software integrates with networks, servers, endpoints, and applications and supports hardware as well as software authentication methods, enabling to prevent account takeover attacks and security breaches.</t>
  </si>
  <si>
    <t>Rublon enables multi-factor authentication on your networks, servers, endpoints and applications using hardware and software authenticators</t>
  </si>
  <si>
    <t>Exeon Services Group Pty</t>
  </si>
  <si>
    <t>exeon.com</t>
  </si>
  <si>
    <t>Exeon Analytics is a leading Swiss cybersecurity company that provides Network Detection and Response (NDR) solutions. Their flagship product, ExeonTrace, leverages advanced AI algorithms and machine learning to offer comprehensive network monitoring, ...</t>
  </si>
  <si>
    <t>Exeon Analytics AG is a computer and network security company. It develops data security software, which allows companies to trace down and mitigate Web-related data breaches. The company also transforms network log data into actionable security insights. It serves clients in Switzerland.</t>
  </si>
  <si>
    <t>CyberCyte</t>
  </si>
  <si>
    <t>cybercyte.com</t>
  </si>
  <si>
    <t>CyberCyte is a company that provides a disruptive built-in integrated physical, network, and perimeter security solution framework. They offer solutions in biometric identity, access control, and threat discovery, enabling enterprises to centrally mana...</t>
  </si>
  <si>
    <t>CyberCyte, Ltd. is an information technology and services company. It provides a disruptive built-in integrated physical, network, and perimeter security solution framework. The company offers its services to international banks, enterprises, and government agencies.</t>
  </si>
  <si>
    <t>CyberCyte is providing a disruptive built-in integrated physical, network and perimeter security solution framework</t>
  </si>
  <si>
    <t>Citicus</t>
  </si>
  <si>
    <t>citicus.com</t>
  </si>
  <si>
    <t>Citicus is a world-class security, risk, and compliance management software solution that equips customers to measure and manage information risk, supplier risk, and other areas of operational risk. Citicus provides automated risk and compliance manage...</t>
  </si>
  <si>
    <t>Citicus, Ltd. is a software company. It offers risk and compliance management software, maintenance services, hosted services, education, training, risk evaluation, program management and execution, technical support, collaborative development, and technology licensing. The company offers its products and services to the private and public sectors globally.</t>
  </si>
  <si>
    <t>Citicus develop and sell world-class security, risk and compliance management software, plus supporting services</t>
  </si>
  <si>
    <t>Cryptosense</t>
  </si>
  <si>
    <t>cryptosense.com</t>
  </si>
  <si>
    <t>Identify crypto security and non-compliance risks efficiently using Cryptosense analysis software.</t>
  </si>
  <si>
    <t>Cryptosense S.A. provides automated analysis solutions for cryptographic systems. The company offers Cryptosense Analyzer, a tool for vulnerability assessment in cryptographic interfaces that earns the behavior of the device under test and adapts its attack search from scratch to suit. It provides Cryptosense App Tracer, analysis tools to identify common crypto mistakes and key management errors.</t>
  </si>
  <si>
    <t>Enables customers to protect sensitive data by democratizing access to securely deployed cryptography</t>
  </si>
  <si>
    <t>Nuggets</t>
  </si>
  <si>
    <t>nuggets.life</t>
  </si>
  <si>
    <t>Nuggets is a decentralized identity and payment platform that provides a reusable, interoperable decentralized identity with a merit-based reputation. It offers an award-winning identity super wallet that delivers verified self-sovereign decentralized ...</t>
  </si>
  <si>
    <t>Nuggets, Ltd. operates a consumer blockchain platform giving users a single biometric tool for login, payment, and identity verification, without sharing or storing private data. The company platform retakes control of private and valuable personal data, only sharing data when chosen, on terms with real value, and self-sovereign identity, without losing the services, atomizing the corporate data silos, and revolutionizing how personal data is kept.</t>
  </si>
  <si>
    <t>E-commerce payments and id platform that stores personal, and payment data securely in the blockchain</t>
  </si>
  <si>
    <t>QuintessenceLabs</t>
  </si>
  <si>
    <t>quintessencelabs.com</t>
  </si>
  <si>
    <t>QuintessenceLabs is the leader in quantum enhanced cybersecurity. We provide enterprises with the strongest data protection today, preparing them for a quantum safe tomorrow. Products from QuintessenceLabs combine world class security expertise with ad...</t>
  </si>
  <si>
    <t>QuintessenceLabs Pty., Ltd. is a cybersecurity company that provides enterprises with data protection, preparing for a quantum-safe. It centralizes the management and control of data-security policy and harnesses quantum science properties to strengthen data security solutions, its solutions maximize security, increase ROI from existing assets, and reduce data-security complexities. The company provides its services to businesses and consumers across Australia, the United States, and Switzerland.</t>
  </si>
  <si>
    <t>Developed a suite of data security technology, products, and solutions to secure valuable digital information in-transit, at-rest or in-use</t>
  </si>
  <si>
    <t>ExpressVPN</t>
  </si>
  <si>
    <t>expressvpn.com</t>
  </si>
  <si>
    <t>ExpressVPN is a high-speed, secure, and anonymous VPN service that provides private and secure internet access worldwide. With 24/7 support, ExpressVPN allows users to access websites and stream videos from anywhere in the world with privacy, security,...</t>
  </si>
  <si>
    <t>Express VPN International, Ltd. is a computer and network security company. It offers keys password manager, air cover router, sites and services, VPN for gaming, and policy against logs. The company serves in 105 countries.</t>
  </si>
  <si>
    <t>High-Speed, Secure &amp; Anonymous VPN Service | ExpressVPN</t>
  </si>
  <si>
    <t>JetPatch</t>
  </si>
  <si>
    <t>jetpatch.com</t>
  </si>
  <si>
    <t>JetPatch is an ITOps company offering an innovative server management platform that focuses on continuous compliance, configuration, and IT process automation. Using advanced automation capabilities, JetPatch enhances business resilience by governing a...</t>
  </si>
  <si>
    <t>Intigua, Inc. doing business as JetPatch is an enterprise cloud management company. The company provides virtualization and cloud computing solutions for monitoring and managing large-scale infrastructure environments. It offers the Intigua platform, which enables enterprises to ensure the performance, availability, and security of business-critical applications running on large-scale physical, virtual, private, and public cloud, and hybrid infrastructures.</t>
  </si>
  <si>
    <t>Patch Management and Vulnerability Remediation | JetPatch - Intelligent Vulnerability Remediation</t>
  </si>
  <si>
    <t>CyberSoft</t>
  </si>
  <si>
    <t>cybersoft.com</t>
  </si>
  <si>
    <t>CyberSoft is a company that specializes in developing Linux and UNIX computer security products. They offer a suite of powerful network and computer anti-malware utilities called VFind Security ToolKit (VSTK). These utilities provide flexible and uncom...</t>
  </si>
  <si>
    <t>CyberSoft Operating Corp. is a software company that offers anti-virus programs for UNIX, Linus, and Solaris operating systems. Its continued research, development of the latest tools necessary to anticipate and deal with historical, contemporary, and future attacks maintain high degree of efficiency in anti-virus software.</t>
  </si>
  <si>
    <t>CyberSoft | Makers of Linux and UNIX anti-virus Computer Security Products</t>
  </si>
  <si>
    <t>Caveonix</t>
  </si>
  <si>
    <t>caveonix.com</t>
  </si>
  <si>
    <t>Caveonix is a company that provides a complete digital cloud governance solution. They offer Cloud Security Posture Management (CSPM), Cloud Workload Protection Platform (CWPP), CNAPP, and GRC in a single integrated platform. Their flagship product, Ca...</t>
  </si>
  <si>
    <t>Caveonix, Inc. is a computer and network security company. It provides a digital risk-management platform designed to govern assets providing audit management solutions and protection. The company provides services to its clients and business consumers in the country.</t>
  </si>
  <si>
    <t>Caveonix is re-defining risk management and protection for the hybrid cloud</t>
  </si>
  <si>
    <t>Fastpath</t>
  </si>
  <si>
    <t>gofastpath.com</t>
  </si>
  <si>
    <t>Fastpath is a global leader in audit, compliance, and security solutions for mid-market companies. Their cloud-based platform allows organizations to manage and automate processes around access governance and security, ensuring data access risk is iden...</t>
  </si>
  <si>
    <t>Fastpath Solutions, LLC is a computer software development company. It provides audit, compliance, and security solutions for mid-market companies. The company serves thousands of customers and streamlines services globally.</t>
  </si>
  <si>
    <t>Fastpath's Audit Solutions work with Microsoft Dynamics GP, AX, NAV, SL and CRM, NetSuite, SAP, Oracle, Salesforce</t>
  </si>
  <si>
    <t>TrackOFF</t>
  </si>
  <si>
    <t>trackoff.com</t>
  </si>
  <si>
    <t>TrackOFF is a consumer privacy company located in Baltimore, MD. We make tools that protect your identity &amp; private data on the web. TrackOFF is a consumer privacy company that secures your identity online. The smart, simple way to stop online tracking...</t>
  </si>
  <si>
    <t>TrackOFF, Inc. a cybersecurity and privacy company that develops software to protect users' identities, and personal data. The company develops tools and empower people to reclaim control of data.</t>
  </si>
  <si>
    <t>Software to protect users' identities and personal data</t>
  </si>
  <si>
    <t>Cypherix</t>
  </si>
  <si>
    <t>cypherix.com</t>
  </si>
  <si>
    <t>Cypherix Software is a leading provider of encryption software solutions. They offer a comprehensive range of easy-to-use data encryption products for both individual and corporate users. Their software is designed to protect sensitive data on any Wind...</t>
  </si>
  <si>
    <t>Cypherix Software (India), LLP is a security software company that has developed several products which address a range of security needs from basic issues such as privacy to network security and access control. The company spends thousands of man-hours on usability, ensuring that working with the products involves minimum learning on the part of the user.</t>
  </si>
  <si>
    <t>Encryption Software | Data Encryption Software</t>
  </si>
  <si>
    <t>eWON</t>
  </si>
  <si>
    <t>ewon.biz</t>
  </si>
  <si>
    <t>Ewon is an innovative Belgian company that manufactures products for secure industrial connectivity across the Internet. They provide industrial remote connectivity solutions to easily, securely, and efficiently access machines for support, information...</t>
  </si>
  <si>
    <t>eWON SA is an industrial communication manufacturing company. Its products include eWON Cosy, an industrial VPN router that offers remote access across the Internet to machines and installations on customer sites or in the field; eWON Flexy, an industrial modular M2M router and data gateway for OEMs and system integrators. The company provides its services to clients throughout Belgium.</t>
  </si>
  <si>
    <t>Ewon - Industrial Devices - Remote Access &amp; Data Services</t>
  </si>
  <si>
    <t>Wispero</t>
  </si>
  <si>
    <t>wispero.com</t>
  </si>
  <si>
    <t>Wispero is a company that specializes in transforming wireless IoT safety for enterprises. They offer an innovative SaaS based security analytic platform that automates vulnerability tracking and threat inspection in unlicensed enterprise wireless netw...</t>
  </si>
  <si>
    <t>Wispero Networks, Inc. is a computer and network security company. It provides a SaaS-based security analytic platform to automate vulnerability tracking and threat inspection in unlicensed enterprise wireless networks. The company offers its services throughout the country.</t>
  </si>
  <si>
    <t>Wispero is transforming wireless IoT safety for enterprises</t>
  </si>
  <si>
    <t>Tor Project</t>
  </si>
  <si>
    <t>torproject.org</t>
  </si>
  <si>
    <t>The Tor Project is a nonprofit organization that develops free and open-source software for privacy and freedom online. They aim to protect people from tracking, surveillance, and censorship. Their mission is to advance human rights and freedoms by cre...</t>
  </si>
  <si>
    <t>The Tor Project, Inc. is a non-profit organization with paid staff and contractors of around 35 engineers and operational support people, plus many volunteers from all over the world. The organization develops free and open-source software for privacy, and freedom online, protecting people from tracking, surveillance, and censorship. It serves in the United States.</t>
  </si>
  <si>
    <t>Tor is a network of virtual tunnels that allows people and groups to improve their privacy and security on the Internet</t>
  </si>
  <si>
    <t>Two Factor Authentication Service, Inc.</t>
  </si>
  <si>
    <t>2fas.com</t>
  </si>
  <si>
    <t>2FAS is an open source, community-driven, private, and simple solution for Internet's biggest threat - security breaches. It strengthens WordPress administration area security by requiring an additional verification code on untrusted devices. 2FAS is t...</t>
  </si>
  <si>
    <t>Two Factor Authentication Service, Inc. (2FAS) is to generate Time-based One-time Passwords (TOTP) and PUSH authentication and works on every website with 2FA. The company provides 2FAS Auth - iOS, 2FAS Auth - Android, 2FAS, 2FAS Light, Magic Password, Computer, Information Technology, and Software.</t>
  </si>
  <si>
    <t>IdRamp</t>
  </si>
  <si>
    <t>idramp.com</t>
  </si>
  <si>
    <t>IdRamp is a decentralized digital identity orchestration platform that allows organizations to deploy and manage cloud services across their organization. With IdRamp, users can access and request access to available cloud services through a single pla...</t>
  </si>
  <si>
    <t>idRamp, Inc. is a computer and network security company. It provides identity services and cloud solutions. The company provides its services throughout the country.</t>
  </si>
  <si>
    <t>idRamp | Decentralized Identity Evolution | Identity Ramp Decentralized Integration Fabric</t>
  </si>
  <si>
    <t>uPort</t>
  </si>
  <si>
    <t>uport.me</t>
  </si>
  <si>
    <t>uPort is an open identity system for the decentralized web. It consists of two projects, Serto and Veramo, which aim to decentralize the internet and give individuals control over their data. Serto enables people and enterprises to use decentralized te...</t>
  </si>
  <si>
    <t>Uport, LLC is an internet company. It develops a self-sovereign identity and user-centric data platform. The company offers a collection of tools and protocols allowing users to establish identities, send and request credentials, sign transactions, and securely manage keys and data. It serves customers in the United States.</t>
  </si>
  <si>
    <t>RiskRecon</t>
  </si>
  <si>
    <t>riskrecon.com</t>
  </si>
  <si>
    <t>RiskRecon is a leading provider of cybersecurity ratings and assessments. They enable enterprises to achieve better risk outcomes for their organization and supply chain. RiskRecon's cybersecurity ratings and assessments make it easy to understand and ...</t>
  </si>
  <si>
    <t>RiskRecon, Inc. is a trusted source for frequent, comprehensive, and actionable third-party risk information that helps companies manage the risk of reality. The company monitors the cybersecurity risk of over 15 million companies across even the most highly regulated industries from finance and insurance to aerospace and healthcare.</t>
  </si>
  <si>
    <t>Security management for your technology</t>
  </si>
  <si>
    <t>Indicio.tech</t>
  </si>
  <si>
    <t>indicio.tech</t>
  </si>
  <si>
    <t>Indicio is a market leader in developing Trusted Digital Ecosystems to verify and exchange high-value information. They specialize in financial, healthcare, and travel markets. Their global decentralized network and software enable customers worldwide ...</t>
  </si>
  <si>
    <t>Indicio.tech  is an identity-focused, professional services firm, using distributed ledger technology to deliver decentralized identity results across all industry verticals. It develops decentralized identity software, hosting and networks.</t>
  </si>
  <si>
    <t>Indicio Tech | Reimagining Identity</t>
  </si>
  <si>
    <t>TunnelBear</t>
  </si>
  <si>
    <t>tunnelbear.com</t>
  </si>
  <si>
    <t>TunnelBear is a secure VPN service that provides a simple and private way to browse the web. With applications for Mac, PC, iOS, Android, and Chrome, TunnelBear allows users to unblock websites around the world and experience the internet as if they ar...</t>
  </si>
  <si>
    <t>TunnelBear, LLC is a two-switch VPN service that allows its users to access content across the world. It enables users to access location-restricted sites in specific countries. The company offers 500MB per month for free and is available for both Windows and Mac platforms.</t>
  </si>
  <si>
    <t>Two-switch vpn service that allows its users to access content across the world</t>
  </si>
  <si>
    <t>Firebind Inc.</t>
  </si>
  <si>
    <t>firebind.com</t>
  </si>
  <si>
    <t>Firebind is a company that provides a cloud-based platform for network and application performance monitoring, with a focus on testing the last mile ISP circuit to find sources of degraded voice, video, and application performance. They also offer cont...</t>
  </si>
  <si>
    <t>Firebind, Inc. provides the next generation of solutions for network infrastructure visibility. It provides software probes that emulate real-world user traffic, it achieves continuous network path visibility by executing performance and security tests between deployed probes, achieving levels of insight into network behavior never before available.</t>
  </si>
  <si>
    <t>GMO GlobalSign, Inc</t>
  </si>
  <si>
    <t>globalsign.com</t>
  </si>
  <si>
    <t>GlobalSign is a leading provider of trusted identity and security solutions for the Internet of Everything (IoE). They offer a range of products and services including digital certificates, PKI management, SSL/TLS, IoT security, authentication, and ema...</t>
  </si>
  <si>
    <t>GMO GlobalSign, Inc. is a computer and network security. It offers online security services for browsers, operating systems, mobile devices, and applications. It also provides SSL server certificates, extended validation SSL, developer code signing certificates, Adobe certified document services, email and authentication digital certified document services, enterprise public key infrastructure, and certificate authority root signing for Microsoft Certificate Services and Enterprise Certification Authorities. The company serves businesses and customers in the United States, Europe, and internationally.</t>
  </si>
  <si>
    <t>SSL &amp; Digital Certificates by GlobalSign</t>
  </si>
  <si>
    <t>Skypher</t>
  </si>
  <si>
    <t>skypher.co</t>
  </si>
  <si>
    <t>Skypher is a company that specializes in automating security questionnaires response and making security reviews easier for organizations. They help companies complete security questionnaires 10x faster, which helps them close enterprise deals. With Sk...</t>
  </si>
  <si>
    <t>Skypher, Inc. automates security questionnaires response in the sales process. The company's intuitive software uses artificial intelligence to streamline the way organizations respond to security reviews. Its customers such as Retool have been reducing questionnaire response time by 75% through its solution.</t>
  </si>
  <si>
    <t>Automates security questionnaires response in the sales process</t>
  </si>
  <si>
    <t>ShieldX</t>
  </si>
  <si>
    <t>shieldx.com</t>
  </si>
  <si>
    <t>Segment and secure in minutes and at scale with the industry's first microservices platform for Cloud security.</t>
  </si>
  <si>
    <t>ShieldX Networks, Inc. is a computer and network security company. It provides multi-cloud security and micro-segmentation software to support business scalability, cybersecurity, and compliance goals. The company serves clients in the United States.</t>
  </si>
  <si>
    <t>Mulit-cloud security and micro-segmentation software to support business scalability, cybersecurity and compliance goals</t>
  </si>
  <si>
    <t>Sentri</t>
  </si>
  <si>
    <t>sentriapp.com</t>
  </si>
  <si>
    <t>Sentri is a company that offers Next Gen Access Governance Solutions with functionalities like SOD monitoring, AVM, Provisioning, Self Service, and Access Certification. They provide a robust security platform that combines information, technology, and...</t>
  </si>
  <si>
    <t>Sentri IAM, Inc. provides holistic data protection against security breaches, identity thefts, and financial frauds, keeping critical applications safe, both on Cloud and On-Premise. It offers specialized functionalities such as SOD Monitor, Access Violation Manager, Access provisioning, Self-service, Access Certification, and License Audit Sentri protects data and critical applications.</t>
  </si>
  <si>
    <t>Sentri – Safeguarding Your Enterprise Identity</t>
  </si>
  <si>
    <t>ZenMate</t>
  </si>
  <si>
    <t>zenmate.com</t>
  </si>
  <si>
    <t>ZenMate is a Virtual Private Network (VPN) service that provides users with a free and anonymous Internet experience. It offers a software solution that encrypts users' internet connection to protect their privacy while browsing. ZenMate prevents snoop...</t>
  </si>
  <si>
    <t>ZenGuard GmbH doing business as ZenMate is a computer and network security company. It encrypts its users' internet connection to protect privacy while browsing. The company provides platform security software and services. It provides services in the computer and network security sector.</t>
  </si>
  <si>
    <t>Tools to protect privacy and security while retaining full access to information regardless of location</t>
  </si>
  <si>
    <t>ITrust</t>
  </si>
  <si>
    <t>itrust.fr</t>
  </si>
  <si>
    <t>ITrust SA is an IT service and IT consulting industry that provides cybersecurity solutions. The company offers Reveelium, a behavior analysis solution for detecting weak signals and occurring anomalies within an information system, and IKare, a vulnerability management solution that ensures the integration of security practices. It offers its products and services to a range of clients both local and international.</t>
  </si>
  <si>
    <t>Cybersecurity solutions and expertise</t>
  </si>
  <si>
    <t>Fraud.net</t>
  </si>
  <si>
    <t>fraud.net</t>
  </si>
  <si>
    <t>AI Fraud Detection for Enterprises | Fraud.net Reduce fraud with real time, AI powered fraud detection, case management and advanced analytics. Schedule a free demo today. Fraud.net, the leader in crowdsourced e commerce fraud prevention, enables merch...</t>
  </si>
  <si>
    <t>Fraud.net, Inc. is the leading fraud prevention platform for digital enterprises in the e-commerce, travel, and financial services sectors. The company helps online merchants, travel agencies and financial services companies eliminate payment fraud and supercharge its operations with real-time, data-enriched visual analytics.</t>
  </si>
  <si>
    <t>Next generation of fraud prevention</t>
  </si>
  <si>
    <t>ANOZRWAY</t>
  </si>
  <si>
    <t>anozrway.com</t>
  </si>
  <si>
    <t>ANOZR WAY is a human risk management platform that provides monitoring, alerting, and remediation of employee and manager vulnerabilities. Their platform helps organizations reduce their exposure to cyber risks and protect key individuals within the co...</t>
  </si>
  <si>
    <t>Anozr Way helps companies to manage the risks associated with the digital footprint by controlling the data to publish and identifying any risks that will compromise security. Its solution is a type of search engine based on artificial intelligence that cross-checks data coming from the company, employees, and wider ecosystem to detect potential vulnerabilities.</t>
  </si>
  <si>
    <t>Intelligence Artificielle - cyberdefense &amp; IE| France | Anozrway</t>
  </si>
  <si>
    <t>Hacker Combat™</t>
  </si>
  <si>
    <t>hackercombat.com</t>
  </si>
  <si>
    <t>Hacker Combat is a cybersecurity news and forum site that provides frequent updates on cyber attacks, hacking, and exclusive events. It aims to equip readers with knowledge of the latest cybersecurity trends, hacking news, and updates to better prepare...</t>
  </si>
  <si>
    <t>Hacker Combat, LLC offers diverse services that connect to experts and provides Creative Content Marketing and Event Promotion support. The company provides opportunities for start-ups, organizes event management, and is the ideal platform for advertisers and promoters.</t>
  </si>
  <si>
    <t>Hacker Combat - Cyber Security and Hacking News | HackerCombat</t>
  </si>
  <si>
    <t>Tokalabs</t>
  </si>
  <si>
    <t>tokalabs.com</t>
  </si>
  <si>
    <t>Tokalabs is a software defined labs company that provides a hybrid network sandbox orchestration solution for physical, virtual, and cloud resource management. With automation and analytics capabilities, Tokalabs eliminates the complexity of network sa...</t>
  </si>
  <si>
    <t>Tokalabs, Inc. provides a simple push-button approach to building and sharing network resources and automating network topologies unlike anything designed before. The company's software-defined platform enables engineering and technology team members to abstract, manage, and instantiate physical and virtual network resources and provides complete control over its Private and Public Cloud domains.</t>
  </si>
  <si>
    <t>A simple push-button approach to building and sharing network topologies</t>
  </si>
  <si>
    <t>Datawatch</t>
  </si>
  <si>
    <t>datawatchsystems.com</t>
  </si>
  <si>
    <t>Datawatch Systems is an industry leading access control solution provider in the US. As a trusted industry leader for nearly 40 years, Datawatch Systems provides advanced technology solutions that ensure complete protection of property, employees, resi...</t>
  </si>
  <si>
    <t>Datawatch Systems, Inc. is an access control solution company. It provides technology solutions that ensure complete protection. The company serves valued assets for building owners, property managers, and tenants.</t>
  </si>
  <si>
    <t>Same: Datawatch Systems is an industry-leading access control solution provider in the US</t>
  </si>
  <si>
    <t>ID Watchdog</t>
  </si>
  <si>
    <t>idwatchdog.com</t>
  </si>
  <si>
    <t>ID Watchdog is a company that offers award-winning identity theft protection plans to consumers and through the employee benefits marketplace. They provide world-class identity theft protection and resolution services by using proprietary technology to...</t>
  </si>
  <si>
    <t>Identity Rehab Corp. doing business as ID Watchdog has proprietary monitoring technology that will alert anytime a name or social security number pops up where it shouldn't. It provides identity theft detection, protection, and resolution services primarily to individuals and families on a subscription basis.</t>
  </si>
  <si>
    <t>ID Watchdog: True Identity Theft Protection (TM)</t>
  </si>
  <si>
    <t>Glassbeam</t>
  </si>
  <si>
    <t>glassbeam.com</t>
  </si>
  <si>
    <t>Glassbeam is the premier machine data analytics company for healthcare. Gain clear healthcare operations insight from your complex data. Glassbeam is unique in its ability to extract actionable business intelligence from complex, multi structured opera...</t>
  </si>
  <si>
    <t>Glassbeam, Inc. is a machine data analytics company. It provides data analytics for providers, OEM,s and ISO's in healthcare. The company's customers include canon medical systems, cepheid, Renovo Solutions, agiliti health, browns medical imaging, multi-care health System, harris health, and Unitypoint (to name a few Marquee customers).</t>
  </si>
  <si>
    <t>Glassbeam is a premier IOT Analytics company</t>
  </si>
  <si>
    <t>ASNA</t>
  </si>
  <si>
    <t>asna.com</t>
  </si>
  <si>
    <t>ASNA is a leading authority in the modernization, extension, and migration of IBM i RPG assets. Our products span the spectrum of application modernization and let you do tasks such as modernize existing RPG user interfaces, create great mobile apps wi...</t>
  </si>
  <si>
    <t>ASNA International S.L. is a company that provides enterprise computing solutions for the IBM midrange community. It creates mobile apps with ILE RPG, migrates RPG applications to .NET, and creates IBM Web services. The company serves its services throughout Spain.</t>
  </si>
  <si>
    <t>ASNA | We bring IBM i assets forward</t>
  </si>
  <si>
    <t>Corrata</t>
  </si>
  <si>
    <t>corrata.com</t>
  </si>
  <si>
    <t>Corrata is a leading provider of mobile endpoint security solutions. Founded in 2016, Corrata offers industry-leading protection for iOS and Android devices, ensuring the security and privacy of employees' smartphones and tablets. Their advanced techno...</t>
  </si>
  <si>
    <t>Corrata, Ltd. is a software development company. It offers mobile threat defense and usage control solutions for enterprises. The company provides mobile services to customers across the country and internationally.</t>
  </si>
  <si>
    <t>Protecting smartphones and tablets from cyber attacks</t>
  </si>
  <si>
    <t>Moonshot Technologies Pvt., Ltd.</t>
  </si>
  <si>
    <t>moonshott.com</t>
  </si>
  <si>
    <t>We help you not just transform your business but also to manage your resources effectively. Our host of software solutions help your organization do business with ease cutting your cost and time on processes. From Robotics to Social Media Analytics our array of tools will help you grow your business and rise above your competitors.</t>
  </si>
  <si>
    <t>Moonshot Technologies Pvt., Ltd. operates as an information and technology services company. It helps not just in transforming business but also in managing one's resources effectively. It is a team of web &amp; mobile application developers who are passionate about bringing innovation in the era of customer-oriented applications by implementing cutting edge techniques.</t>
  </si>
  <si>
    <t>Sertainty</t>
  </si>
  <si>
    <t>sertainty.com</t>
  </si>
  <si>
    <t>Sertainty Corporation is a Nashville based technology company offering software architects, developers and IT administrators an easy way to embed intelligence into data files empowering data with an ability to act and react … to protect itself. Our goa...</t>
  </si>
  <si>
    <t>SertintyONE, Inc. doing business as Sertainty Corp. is a technology company specializing in embedding artificial intelligence into any type of data-set. The company's Sertainty technology transforms ordinary data that is inherently passive and vulnerable, into Empowered Data that is self-protecting, self-governing and mitigates risk in real-time, modernizing the approach to security and data's ultimate role in the enterprise.</t>
  </si>
  <si>
    <t>Seclytics</t>
  </si>
  <si>
    <t>seclytics.com</t>
  </si>
  <si>
    <t>SecLytics is a cybersecurity company that provides the Augur Predictive Detection and Response (PDR) platform. This platform combines Threat Intelligence Platform (TIP), Security Information and Event Management (SIEM), and Security Orchestration, Auto...</t>
  </si>
  <si>
    <t>Seclytics, Inc. is a cyber security company. It provides SaaS, profiling, machine learning, and cybercriminals. The company offers its services to clients across the country.</t>
  </si>
  <si>
    <t>Predicting Threats Before They Launch</t>
  </si>
  <si>
    <t>Akeyless - The Secrets Management Company</t>
  </si>
  <si>
    <t>akeyless.io</t>
  </si>
  <si>
    <t>Akeyless is a SaaS-based secrets management platform that provides secure IT and DevOps resources, credentials, and access on hybrid cloud and legacy environments. It offers secrets management, secure remote access, and data protection. The platform is...</t>
  </si>
  <si>
    <t>Akeyless Security, Ltd. is a cloud security company focused on enabling organizations to fully automate the management of keys and confidential information in any multi-cloud or hybrid-cloud environment while ensuring the highest security standards. The company's vault provides a unified solution that supports all types of secrets, from credentials to data encryption. Its FIPS-certified security is based on a patent-pending encryption modality that protects secrets while enabling users to access and decrypt them.</t>
  </si>
  <si>
    <t>A Secrets Orchestration Platform, protecting and managing credentials, certificates and keys used by machines, applications and DevOps teams, in both hybrid and multi-cloud environments</t>
  </si>
  <si>
    <t>TWOSENSE.AI</t>
  </si>
  <si>
    <t>twosense.ai</t>
  </si>
  <si>
    <t>Twosense is a company that provides behavioral multi-factor authentication (MFA) solutions for contact centers. Their software-only solution eliminates the need for phones, hard tokens, or webcams. With Twosense, organizations can easily implement cont...</t>
  </si>
  <si>
    <t>TwoSense, Inc. is a software development company. It provides a continuous authentication software solution that authenticates users invisibly throughout a session. Its software reduces fraud, observes and models the behavioral fingerprint of each authorized user, and denies entry to attackers. It offers its services to BPO call centers.</t>
  </si>
  <si>
    <t>Continuous biometric authentication in the workplace, based on behavior</t>
  </si>
  <si>
    <t>Increase Your Skills</t>
  </si>
  <si>
    <t>increaseyourskills.com</t>
  </si>
  <si>
    <t>Increase Your Skills is a German company that provides a Full Service Awareness Platform and consulting services in the field of information security and data protection. They offer interactive online trainings and phishing simulations to help companie...</t>
  </si>
  <si>
    <t>Increase Your Skills GmbH supports IT security companies. Its services include individualized courses and employee training. The company's basic IT security course covers the following modules, security, social engineering awareness, WLAN security, security risk external storage media, and IT security when working with mobile devices.</t>
  </si>
  <si>
    <t>A full-service awareness platform and consulting services in the area of information security and data protection</t>
  </si>
  <si>
    <t>BlackFog</t>
  </si>
  <si>
    <t>blackfog.com</t>
  </si>
  <si>
    <t>BlackFog provides on device ransomware prevention using anti data exfiltration (ADX) technology. They offer Cyber Privacy software to protect online privacy by detecting and blocking real-time threats. BlackFog prevents unauthorized collection and prof...</t>
  </si>
  <si>
    <t>BlackFog, Inc. has been specially developed as an Endpoint Detection and Response (EDR) solution, sometimes referred to as Specialized Threat Analysis, and Protection (STAP). The company provides Cyber Privacy Protection software for Consumers and the Enterprise.</t>
  </si>
  <si>
    <t>Cyber Privacy software to prevent the loss of data by different threat vectors using preventative measures and non-signature techniques</t>
  </si>
  <si>
    <t>Adfolks</t>
  </si>
  <si>
    <t>adfolks.com</t>
  </si>
  <si>
    <t>Adfolks is a full spectrum cloud consulting partner, specializing in Microsoft Azure. We help clients to move their business applications and data into the cloud on Azure, providing them with agility, speed and control over their IT resources at lower ...</t>
  </si>
  <si>
    <t>Adfolks, LLC is an information technology and services company. It offers services such as API management, infrastructure management, application management, DevOps management, security management, DevSecops management, APM, observability and AIOPS management, Azure onboarding and migration service, and additional services. The company offers its services to clients in Dubai.</t>
  </si>
  <si>
    <t>Terbium Labs</t>
  </si>
  <si>
    <t>terbiumlabs.com</t>
  </si>
  <si>
    <t>Terbium Labs is a company that provides digital risk protection solutions. Their main product, Matchlight, is a fully private and automated Dark Web Data Intelligence System. It monitors the dark web for private data fingerprints and notifies users imm...</t>
  </si>
  <si>
    <t>Terbium Labs, LLC is a data intelligence company that develops proactive solutions for information security professionals. It offers Matchlight, an automated data intelligence system that provides fingerprint monitoring, data feeds, and private search, enabling the monitoring of sensitive assets without the need to reveal any information to the company. The company provides its products to enforcement bodies, national security agencies, and financial services worldwide.</t>
  </si>
  <si>
    <t>Matchlight, a product that alerts their clients the instant their stolen data appears on the web</t>
  </si>
  <si>
    <t>Cyberbit</t>
  </si>
  <si>
    <t>cyberbit.com</t>
  </si>
  <si>
    <t>Cyberbit is a leading provider of cybersecurity products and services. They offer battle-hardened solutions that detect, analyze, and respond to advanced and targeted threats. As a subsidiary of Elbit Systems, Cyberbit has a global presence with over 5...</t>
  </si>
  <si>
    <t>Cyberbit, Ltd. is a provider of cyber ranges for cybersecurity training and simulation. The company provides a consolidated threat detection and response platform that includes security orchestration, automation, and response (SOAR), ICS security for OT networks, and endpoint detection and response (EDR) powered by behavioral analysis. It also provides battle-hardened cybersecurity solutions to detect, analyze, and respond to the most advanced, complex, and targeted threats across IT and OT operational technology networks.</t>
  </si>
  <si>
    <t>Cyber security solutions for sensitive and valuable systems in government, military, enterprise, academia, and other fields</t>
  </si>
  <si>
    <t>baramundi software AG</t>
  </si>
  <si>
    <t>baramundi.com</t>
  </si>
  <si>
    <t>Unified Endpoint Management with baramundi ｜ baramundi Increase the efficiency of your IT infrastructure with holistic UEM. Automated client and mobile device management? Implement now! Unified Endpoint Management Software for PCs, Servers, Mobile Devi...</t>
  </si>
  <si>
    <t>Baramundi Software AG operates as an IT that offers enterprise mobility management, software distribution, inventory, windows migration, and related services. Its solutions include endpoint management, mobile device management, OS installation, software deployment, windows migration, inventory, license management, IT security, compliance management, driving down costs, vulnerability management, IT service management, green IT, and SCCM extensions.</t>
  </si>
  <si>
    <t>Client-Management, Mobile-Device-Management und Endpoint-Security</t>
  </si>
  <si>
    <t>Tangem</t>
  </si>
  <si>
    <t>tangem.com</t>
  </si>
  <si>
    <t>The best crypto wallet — Tangem Wallet Tangem Wallet is a reliable blockchain wallet that allows you to store cryptocurrencies simply and safely. Download wallet app to buy, exchange &amp; stake favorite crypto. The next generation hardware wallet that can...</t>
  </si>
  <si>
    <t>Smart Cash AG doing business as Tangem AG is a new smart card technology company based on a breakthrough in microelectronics. It provides a technology that allows one to store and carry cryptocurrencies on physical plastic cards with a chip and NFC antenna inside. It serves within the area.</t>
  </si>
  <si>
    <t>Smartcard-based NFC wallets for crypto currencies and blockchain assets</t>
  </si>
  <si>
    <t>CoffeeBean Technology</t>
  </si>
  <si>
    <t>coffeebeantech.com</t>
  </si>
  <si>
    <t>CoffeeBean Technology is a company that specializes in identity and access management solutions. They offer the Social ID Marketing Platform, which helps businesses identify and connect with their customers on a personal level through various digital p...</t>
  </si>
  <si>
    <t>Coffee Bean Technology Corp. offers solutions for social marketing. The company's products include Social-ID NOW, which also provides a marketing platform for social networks, and Nyala Hotel Marketing, which provides online reservation and digital marketing services for hotels. It serves clients around the United States.</t>
  </si>
  <si>
    <t>The social-id for customer identity, a solution to create and maintain the customer identity for your business</t>
  </si>
  <si>
    <t>N-Stalker</t>
  </si>
  <si>
    <t>nstalker.com</t>
  </si>
  <si>
    <t>N-Stalker is a web security company that specializes in providing security assessment tools and services. Their flagship product is the N-Stalker Web Application Security Scanner, which allows users to scan web applications for vulnerabilities such as ...</t>
  </si>
  <si>
    <t>ZMT Comunicacoes e Tecnologia, Ltda. doing business as N-Stalker is an IT service and IT consulting company. It provides web application security scanning tools to assess web applications against various security vulnerabilities. The company serves throughout the country.</t>
  </si>
  <si>
    <t>Web Application security assessment tool that incorporates N-Stealth HTTP Security Scanner</t>
  </si>
  <si>
    <t>MetaDigital</t>
  </si>
  <si>
    <t>metadigital.tech</t>
  </si>
  <si>
    <t>MetaDigital is a technology start-up company focused on developing and commercializing the first-ever digital identity solution for medical drug prescriptions. Members can verify their participation as soon as the claim is received by the payer before ...</t>
  </si>
  <si>
    <t>MetaDigital, Inc. is an IT services and IT consulting company that focuses on developing and commercializing the first-ever digital identity management solution for medical drug prescriptions. It currently developing an Intelligent Healthcare Platform - an API-integrated platform that serves as a chain-of-trust system by bringing all industry participants together including patients, pharmacies, clinics, insurance providers, and government agencies - to improve information transparency and communication. The company provides its services to the healthcare industry.</t>
  </si>
  <si>
    <t>Mend</t>
  </si>
  <si>
    <t>mend.io</t>
  </si>
  <si>
    <t>Mend, formerly known as WhiteSource, is the application security provider of choice for six out of 10 of the world’s most demanding software developers. With Mend, organizations can resolve the application security challenges that pain developers and s...</t>
  </si>
  <si>
    <t>SessionTalk</t>
  </si>
  <si>
    <t>sessiontalk.co.uk</t>
  </si>
  <si>
    <t>SessionTalk is a company that specializes in developing SIP Softphones and custom SIP solutions for clients worldwide. They offer a range of desktop and mobile softphone apps, from standalone apps to branded cloud softphones that can be configured and ...</t>
  </si>
  <si>
    <t>SessionTalk, Ltd. develops SIP Softphones and custom SIP solutions for clients worldwide. The company's solutions are focused on the needs of ITSPs, MVNOs, Calling card Providers and PBX vendors.</t>
  </si>
  <si>
    <t>Backbone service for voip similar to making calls on google or skype</t>
  </si>
  <si>
    <t>Maltego</t>
  </si>
  <si>
    <t>maltego.com</t>
  </si>
  <si>
    <t>Maltego is an open source intelligence (OSINT) and graphical link analysis tool for gathering and connecting information for investigative tasks. With Maltego, you can easily mine data from dispersed sources, automatically merge matching information in...</t>
  </si>
  <si>
    <t>Maltego Technologies GmbH is an open-source intelligence and graphical link analysis tool for gathering and connecting information for investigative tasks. The company offers real-time data mining and information gathering, as well as the representation of information on a node-based graph, making patterns and multiple-order connections between said information easily identifiable. It serves investigators worldwide.</t>
  </si>
  <si>
    <t>Maltego is an OSINT and graphical link analysis tool for gathering and connecting information for investigative tasks</t>
  </si>
  <si>
    <t>IAM Cloud</t>
  </si>
  <si>
    <t>iamcloud.com</t>
  </si>
  <si>
    <t>Enterprise grade identity management platform used by millions worldwide. Unparalleled control, seamless user experience, incredible ROI. Microsoft Partner Creators of Cloud Drive Mapper: the world #1 #Office365 storage integration tool + some other us...</t>
  </si>
  <si>
    <t>IAM Technology Group, Ltd. doing business as IAM Cloud is a software company. It specializes in designing and building software products to solve IT problems. The company provides its products and services to clients across the UK, USA, Europe, South America, and Australia.</t>
  </si>
  <si>
    <t>Leviathan Security Group</t>
  </si>
  <si>
    <t>leviathansecurity.com</t>
  </si>
  <si>
    <t>Leviathan Security Group is a risk management and information security consulting company that provides a range of services to corporate and government entities. With nearly 20 years of experience, Leviathan offers high-end security assessments, privac...</t>
  </si>
  <si>
    <t>Leviathan Security Group, Inc. is a business consulting company. It provides management and information security consulting, technical services, penetration testing, hardware security, vendor security, and risk and compliance. The company serves clients across the United States and internationally.</t>
  </si>
  <si>
    <t>Comprehensive, industry-focused solutions for businesses and security risks</t>
  </si>
  <si>
    <t>HackNotice</t>
  </si>
  <si>
    <t>hacknotice.com</t>
  </si>
  <si>
    <t>HackNotice is a threat intelligence provider that helps consumers &amp; businesses identify and protect against potential risks HackNotice is the easiest way to find out when hackers steal your data or leak your identity. Find hacks that you have been a pa...</t>
  </si>
  <si>
    <t>Hack Notice, Inc. is a security and investigation company. It offers services such as corporate domain monitoring, third-party risk management, account takeover protection, defense against persistent threats, and dark web research service. The company offers its services within the US.</t>
  </si>
  <si>
    <t>The easiest way to find out when hackers steal your data or leak your identity</t>
  </si>
  <si>
    <t>SafeBreach</t>
  </si>
  <si>
    <t>safebreach.com</t>
  </si>
  <si>
    <t>SafeBreach is a breach and attack simulation platform that combines the mindset of a CISO and the toolset of a hacker. It provides continuous security validation by simulating hacker breach methods to quantify risks and validate security controls. Safe...</t>
  </si>
  <si>
    <t>SafeBreach, Inc. is a computer company that specializes in breach-and-attack simulation. It offers web application security, service and support, SafeBreach-as-a-service, and other solutions. The company caters to the security systems services business industry within the business services sector.</t>
  </si>
  <si>
    <t>Cybersecurity firm that uses hacker techniques inside a network to detect flaws</t>
  </si>
  <si>
    <t>Kovrr</t>
  </si>
  <si>
    <t>kovrr.com</t>
  </si>
  <si>
    <t>Kovrr is a company that specializes in cyber risk quantification. Their platform enables decision makers to understand and financially quantify the changing profile of their cyber risk exposure. They help evaluate and assess the financial exposure of c...</t>
  </si>
  <si>
    <t>Kovrr, Inc. is a provider of cyber risk modeling platforms and technology that enables decision-makers to drive cyber risk management decisions. It offers cyber insurance coverage optimization, analysis, and risk quantification by helping helps underwriters, exposure managers, and catastrophe modelers</t>
  </si>
  <si>
    <t>Kovrr provides immediate visibility into internal and external cyber risks in order to support the underwriting processes of cyber insurance policies</t>
  </si>
  <si>
    <t>Cloud Raxak</t>
  </si>
  <si>
    <t>cloudraxak.com</t>
  </si>
  <si>
    <t>Cloud Raxak is a company that simplifies and automates the delivery of cloud security compliance and management across traditional IT, private clouds, and public clouds. They offer a unique SaaS security solution called Raxak Protect, which allows clou...</t>
  </si>
  <si>
    <t>Cloud Raxak, Inc. is a business service provider that automates and simplifies the delivery of cloud security compliance across the enterprise. The company offers a SaaS security solution that allows cloud users to apply DISA and NIST-approved technical controls and automate security compliance across private and public cloud virtual machines. It serves within the country.</t>
  </si>
  <si>
    <t>Cloud Raxak secures enterprise cloud assets by simplifying and automating security-compliance</t>
  </si>
  <si>
    <t>Doctor Web</t>
  </si>
  <si>
    <t>drweb.com</t>
  </si>
  <si>
    <t>Dr.Web is a Russian IT security solutions vendor developing Dr.Web antivirus for businesses and personal use, as well as antivirus as a service since 1992. Dr.Web is a software development company that develops antivirus software in the Russian Federat...</t>
  </si>
  <si>
    <t>Doctor Web, Ltd. is a computer and network security. It is a software development company that develops antivirus software in the Russian Federation. The company offers its services to customers around the world.</t>
  </si>
  <si>
    <t>Sotero</t>
  </si>
  <si>
    <t>soterosoft.com</t>
  </si>
  <si>
    <t>Sotero is a global innovator and leader in next generation data security. Sotero’s data security platform eliminates malware beyond ransomware, as well as insider threat with virtually no latency or impact on user experience. Patented technology that s...</t>
  </si>
  <si>
    <t>Sotero, Inc. is an innovator and revolutionary data security posture management.  Its encryption-based approach, protects data at its core, making it impossible for data to be stolen enabling businesses to detect and flag malicious attempts before it can happen. The company provides its services to financial services, healthcare, data monetization, audit and compliance, cloud security, and federal industry clients.</t>
  </si>
  <si>
    <t>Comprehensive data protection company</t>
  </si>
  <si>
    <t>Safetica Technologies</t>
  </si>
  <si>
    <t>safetica.com</t>
  </si>
  <si>
    <t>Safetica is a global software company that delivers data protection solutions for businesses of all types and sizes. They develop Data Loss Prevention (DLP), monitoring, and encryption software. Their flagship product, Safetica 7, allows users to easil...</t>
  </si>
  <si>
    <t>Safetica Technologies s.r.o. provides internal threat protection software to protect from employee negligence and malicious actions. It offers Safetica Endpoint Security software to protect the company from problems caused by insiders, such as sensitive data leaks, financial losses, and damaged reputation. The company's Safetica Endpoint Security modules include Safetica Endpoint Auditor for intelligent employee profiling, time-efficient security, regulatory compliance; and activity, Internet usage, and printer monitoring. It serves within the area.</t>
  </si>
  <si>
    <t>A Czech software company that delivers data protection solutions for businesses of all types and sizes</t>
  </si>
  <si>
    <t>SOOS.io</t>
  </si>
  <si>
    <t>soos.io</t>
  </si>
  <si>
    <t>SOOS is a software composition analysis, monitoring, compliance, and dynamic application security testing platform. It provides a comprehensive approach to safeguarding application infrastructure from vulnerabilities across the Software Development Lif...</t>
  </si>
  <si>
    <t>SOOS, LLC is a developer of software composition analysis (SCA) platform intended to prevent vulnerability and license exposure with every build. The company's platform is a serverless, cloud-based architecture provides a suite of services to detect open source vulnerabilities and license policy violations, enabling engineering, legal, and compliance professionals to remediate vulnerabilities.</t>
  </si>
  <si>
    <t>India's first Trust Management System for Drivers using Blockchain</t>
  </si>
  <si>
    <t>codebeat</t>
  </si>
  <si>
    <t>codebeat.co</t>
  </si>
  <si>
    <t>CODEBEAT is a software development startup that provides automated code review for web and mobile applications. Their platform gathers the results of static code analysis into a single, real-time report, giving project stakeholders the information they...</t>
  </si>
  <si>
    <t>Codebeat SP. z.o.o. operates an automated code review tool for web and mobile applications. The company's software gathers the results of static code analysis into a single, real-time report that gives all project stakeholders the information required to identify code smells, and security holes and improve code quality.</t>
  </si>
  <si>
    <t>CODEBEAT - Automated code review for mobile and web</t>
  </si>
  <si>
    <t>Effectiv</t>
  </si>
  <si>
    <t>effectiv.ai</t>
  </si>
  <si>
    <t>Effectiv is a real-time risk management platform powered by AI and machine learning. It offers fraud and risk management solutions for financial institutions and fintechs. The platform reduces operational costs, protects account holders, and allows ris...</t>
  </si>
  <si>
    <t>Effectiv AI, Inc. is building a productivity-first fraud prevention platform with a focus on human/AI interaction. The company believe that the next paradigm in fraud detection is not in black box AI but in enabling analysts with machine intelligence and making every analyst an Expert Analyst.</t>
  </si>
  <si>
    <t>Zerocopter</t>
  </si>
  <si>
    <t>zerocopter.com</t>
  </si>
  <si>
    <t>Zerocopter is a continuous security platform for businesses and security researchers. They provide a comprehensive solution to address the challenges of online security. By leveraging the skills of ethical hackers and security researchers, Zerocopter h...</t>
  </si>
  <si>
    <t>Zerocopter B.V. is an IT security management solution company. It provides online security for hackers and security researchers. The company serves services throughout the Netherlands.</t>
  </si>
  <si>
    <t>The leading enterprise application security platform empowered by world’s best ethical hackers</t>
  </si>
  <si>
    <t>CTM360</t>
  </si>
  <si>
    <t>ctm360.com</t>
  </si>
  <si>
    <t>CTM360 is a Bahrain-based global digital risk protection platform that specializes in offensive defense to identify and manage cyber blindspots outside an organization's perimeter. They offer a consolidated digital risk protection stack with unlimited ...</t>
  </si>
  <si>
    <t>CTM360, W.L.L. is a cyber security company. It specializes in providing a digital risk protection platform. It provides services to clients internationally.</t>
  </si>
  <si>
    <t>A comprehensive Cyber Threat Management service</t>
  </si>
  <si>
    <t>Avatao</t>
  </si>
  <si>
    <t>avatao.com</t>
  </si>
  <si>
    <t>Avatao is a hands-on secure coding learning platform used by developers, security champions, pentesters, security analysts, and DevOps teams around the world to improve their IT security knowledge and speed up secure product development. The platform o...</t>
  </si>
  <si>
    <t>Avatao.com Innovative Learning Kft. is an online training platform for building secure software. It offers a library of hands-on IT security exercises for software engineers to teach secure programming from design to deployment in a fun and intuitive way. The company helped with the hiring of talented IT security at some Fortune companies and helped enhance university teachings.</t>
  </si>
  <si>
    <t>An online training platform offers an extensive library of hands-on IT security exercises made for software engineers</t>
  </si>
  <si>
    <t>TrapX Security</t>
  </si>
  <si>
    <t>trapx.com</t>
  </si>
  <si>
    <t>Business is changing at an exceptional rate. Digital transformation has accelerated, pushing security into a new world.</t>
  </si>
  <si>
    <t>TrapX Security, Inc. develops deception technology that detects, analyzes, and defeats ransomware attacks. The company offers DeceptionGrid, a platform that protects assets against a multitude of attacks including malicious insiders, lateral movements, advanced persistent threats, and cybercriminals. It also serves healthcare, manufacturing, financial service, retail, government, technology, and managed security service provider markets. It serves clients nationwide.</t>
  </si>
  <si>
    <t>Provides deception-based cyber security defense that rapidly detect, deceive, and defeat advanced cyber attacks</t>
  </si>
  <si>
    <t>FlowCrypt</t>
  </si>
  <si>
    <t>flowcrypt.com</t>
  </si>
  <si>
    <t>FlowCrypt is a company that provides PGP encryption for Gmail. It offers a simplified process for sending encrypted emails and attachments, making it easy and convenient for users. The company has received positive reviews for its user-friendly interfa...</t>
  </si>
  <si>
    <t>FlowCrypt AS is an email encryption app provider. It provides a Chrome extension for Gmail encryption that lets users Encrypt Gmail with PGP in 60 seconds. It also lets users compose and read encrypted messages and files.</t>
  </si>
  <si>
    <t>Pgp email encryption app</t>
  </si>
  <si>
    <t>SpectX</t>
  </si>
  <si>
    <t>spectx.com</t>
  </si>
  <si>
    <t>SpectX is a powerful analytics platform for processing unlimited amounts of machine data scattered across different locations. This allows organisations to base their decisions on a wider and deeper knowledge than ever. As SpectX handles data in its or...</t>
  </si>
  <si>
    <t>Resecurity</t>
  </si>
  <si>
    <t>resecurity.com</t>
  </si>
  <si>
    <t>Resecurity is an American cybersecurity company that provides next generation endpoint protection and intelligence driven cybersecurity solutions to leading Fortune 500 corporations and governments worldwide. Their services include computer and network...</t>
  </si>
  <si>
    <t>Resecurity, Inc. is a cyber security company that delivers a unified platform for endpoint protection, risk management, and threat intelligence for large enterprises and government agencies worldwide. It provides intelligence, risk management, and security capabilities.</t>
  </si>
  <si>
    <t>Cybersecurity company focused on next-generation endpoint protection and intelligence-driven solutions</t>
  </si>
  <si>
    <t>Vaddy</t>
  </si>
  <si>
    <t>vaddy.net</t>
  </si>
  <si>
    <t>VAddy is an automated web vulnerability scanner for DevOps teams. It integrates with existing CI tools and performs robust security checks to ensure that developers can code securely. With VAddy, developers do not need to be security experts as it easi...</t>
  </si>
  <si>
    <t>Bitforest Co., Ltd. doing business as Vaddy is a Cloud-based Web application vulnerability diagnosis tool. It is the Automated Web Vulnerability Scanner. It gives insights into the security of web apps and easily hooks into the standard deployment process.</t>
  </si>
  <si>
    <t>VAddy, a cloud-based continuous security testing service. VAddy is designed for DevOps teams. #SecDevOps</t>
  </si>
  <si>
    <t>Adaptus</t>
  </si>
  <si>
    <t>adaptus.com</t>
  </si>
  <si>
    <t>EzProtect by Adaptus is a SaaS provider focused on cloud-based security solutions for the Salesforce platform and other business management tools. Adaptus, LLC is an application development and Salesforce architecture consulting firm based in Austin, T...</t>
  </si>
  <si>
    <t>Adaptus, LLC is a computer and network security company. It provides cloud-based security solutions for the Salesforce platform and other business management tools. The company serves its services to customers within the country.</t>
  </si>
  <si>
    <t>Cyabra</t>
  </si>
  <si>
    <t>cyabra.com</t>
  </si>
  <si>
    <t>Cyabra is a social threat intelligence company that uncovers threats to your company, product, people, and places by exposing disinformation, GenAI content, and taking down malicious actors and bot networks online. They provide a social search engine t...</t>
  </si>
  <si>
    <t>Cyabra Strategy, Ltd. is a social threat intelligence company. The company provides actionable insights and real-time alerts and safeguards companies, products, and people. It serves clients globally.</t>
  </si>
  <si>
    <t>Cyabra uncovers threats to your company, product, people, and places by exposing malicious actors, disinformation, and bot networks</t>
  </si>
  <si>
    <t>CyberSaint Security</t>
  </si>
  <si>
    <t>cybersaint.io</t>
  </si>
  <si>
    <t>CyberSaint Security is an innovative company that provides cybersecurity software and services. Their flagship product, the CyberStrong Platform, enables enterprises to assess, quantify, remediate, and communicate their cyber risk and compliance postur...</t>
  </si>
  <si>
    <t>CyberSaint, Inc. is an innovative company delivering the only platform to support the convergence of security operations, continuous compliance, and risk management. The company engages in security consulting services that operationalize the NIST Cybersecurity Framework, putting solutions in cyber within reach of everyone. It offers an information security platform that enables measurement, enhances communication, improves cyber resiliency, and serves clients in the state of Massachusetts.</t>
  </si>
  <si>
    <t>Helps organizations turn cybersecurity into a measurable, predictable business process</t>
  </si>
  <si>
    <t>AuthMind Copy</t>
  </si>
  <si>
    <t>authmind.com</t>
  </si>
  <si>
    <t>AuthMind is an innovator in identity security, providing a comprehensive Identity SecOps Platform. Their platform includes Identity Threat Detection and Response (ITDR) and Identity Security Posture Management (ISPM). AuthMind works anywhere and can be...</t>
  </si>
  <si>
    <t>AuthMind India Pvt., Ltd. is building a continuous identity &amp; access risk management solution. It specializes in continuous authentication, adaptive authentication, access risk management, identity risk intelligence, access risk intelligence, iam, authentication, access management, and authentication risk management.</t>
  </si>
  <si>
    <t>AuthMind is an innovator in identity security, continuously identifying and preventing hidden identity risks</t>
  </si>
  <si>
    <t>LightyearVPN</t>
  </si>
  <si>
    <t>lightyearvpn.com</t>
  </si>
  <si>
    <t>The Most Economic VPN in the Market with Global Servers, One Click Connection, High Speed &amp; Modern Security Encryption. Technology, Information and Internet</t>
  </si>
  <si>
    <t>Sting System, LLC doing business as LightyearVPN operates a simple and easy-to-use VPN to bypass restrictions, unlock internet content, and improve internet speed, especially for China. The company's VPN has Shadowsocks (SOCKS5) protocol, which disguises online movement and encrypts internet data when making connections to remote servers in other countries.</t>
  </si>
  <si>
    <t>Fast and Secure VPN Service - LightyearVPN</t>
  </si>
  <si>
    <t>Detexian</t>
  </si>
  <si>
    <t>detexian.com</t>
  </si>
  <si>
    <t>Detexian is a company that specializes in simplifying SaaS security. They help businesses discover data sprawl and protect it from threats hidden in apps outside of IT control. Their solution is tailored specifically to SaaS first businesses and provid...</t>
  </si>
  <si>
    <t>Detexian Pty., Ltd. is a software company. It is designed for busy IT/Security professionals to eliminate blind spots in data-led decisions, communicate risks effectively with stakeholders, and advocate for resources to prioritize security work. The company offers smart technologies to simplify SaaS security and governance for mid-market Cloud discovery and SSPM. It offers its products and services to customers throughout the country.</t>
  </si>
  <si>
    <t>Cyber threat detection Saas for small &amp; medium businesses</t>
  </si>
  <si>
    <t>Datiphy</t>
  </si>
  <si>
    <t>datiphy.com</t>
  </si>
  <si>
    <t>Datiphy is a company that provides data-centric security technology to protect corporate databases, networks, servers, and cloud environments. Their DatiDNA technology offers analysis, compliance, reporting, and intelligence to shed light on data insig...</t>
  </si>
  <si>
    <t>Datiphy, Inc. is an IT company and a developer of a data-centric security platform designed to visualize data asset activities and record the context in which interact. The company's technology assigns a risk score to sensitive data within an organization and provides risk assessments by analyzing database transactions in real-time, enabling mid-sized and enterprise customers to get products and services for database auditing, compliance, forensics, and behavior analytics and bringing visibility into managing all database transactions. The company serves businesses and consumers nationwide</t>
  </si>
  <si>
    <t>Datiphy Inc a San Jose, CA-based data behavior analysis and security platform</t>
  </si>
  <si>
    <t>PhishCloud</t>
  </si>
  <si>
    <t>phishcloud.com</t>
  </si>
  <si>
    <t>PhishCloud is an IT Security Services company that provides comprehensive phishing protection. They empower employees to make intelligent decisions on digital phishing threats and fortify IT visibility to quickly respond to those threats. PhishCloud de...</t>
  </si>
  <si>
    <t>PhishCloud, Inc. is a software company that provides real-time phishing protection for businesses and employees to empower with artificial intelligence, and leverages integrated training. The company also provides real-time application-level visibility. It offers interactive security products.</t>
  </si>
  <si>
    <t>PhishCloud real-time phishing protection | Online phishing management</t>
  </si>
  <si>
    <t>Aiculus</t>
  </si>
  <si>
    <t>aiculus.co</t>
  </si>
  <si>
    <t>Aiculus is a company that uses Artificial Intelligence (AI) to predict unusual account behavior and respond to API security threats in real time. They provide API security consulting services and specialize in applying advances in AI to secure APIs. Th...</t>
  </si>
  <si>
    <t>Aiculus Pty., Ltd. is a technology company that specializes in API security and Risk Management products. The company's specialty is applying advances in Artificial Intelligence to secure APIs its mission is to help organizations take full advantage of advances in technology while securely protecting privacy, data, and systems. It serves globally.</t>
  </si>
  <si>
    <t>Global technology company that specialises in api security and risk management products</t>
  </si>
  <si>
    <t>c2sec</t>
  </si>
  <si>
    <t>c2sec.com</t>
  </si>
  <si>
    <t>C2SEC is a global cybersecurity technology provider that offers a cloud native iRisk Security Operation SaaS Platform. Their platform helps enterprise security teams manage digital assets and attack surfaces, and centralize security operations for both...</t>
  </si>
  <si>
    <t>C2SEC, Inc. is a Computer and network security company that specializes in security risk assessment, security risk management, vendor security risk management, cyber insurance risk management, cyber risk aggregation, cloud security, amazon web services (AWS), compliance automation, cyber insurance, cyber security, continuous security monitoring, DevOps, and Microsoft Azure. It provides an innovative analytics platform that assesses and quantifies cyber risks in financial terms for ITSec and the insurance industry, based on combining patented big data, AI, and cybersecurity technologies. It offers its services to clients internationally.</t>
  </si>
  <si>
    <t>An innovative cyber risk analytics platform</t>
  </si>
  <si>
    <t>SmiKar Software</t>
  </si>
  <si>
    <t>smikar.com</t>
  </si>
  <si>
    <t>Smikar Software is an Australian-owned and operated company based in Melbourne. With over 30 years of experience in the IT industry, we specialize in creating software tools that make it easier for system administrators to manage their environments. Ou...</t>
  </si>
  <si>
    <t>SmiKar Software is a created to help alleviate the pain of repetitive mundane tasks and relieve the System Administrators to focus on more pressing issues. Its four software packages have already been developed by the company and with the plan to continuously develop more, centering around Microsoft's Azure cloud and system center offerings. It serves its service across Australia.</t>
  </si>
  <si>
    <t>Developer of software packages for administration management. The company specializes in developing management software that helps in simplifying administration process</t>
  </si>
  <si>
    <t>DMS iTech</t>
  </si>
  <si>
    <t>dmsitech.com</t>
  </si>
  <si>
    <t>DMS iTech is a full-service IT management company providing support, consultation, procurement, assessments, and other services to organizations of all sizes. They are a trusted advisor to Canadian businesses, offering enterprise-level and trusted advi...</t>
  </si>
  <si>
    <t>DMS iTech is a full-service IT management company providing support, consultation, procurement, assessments, and other services to organizations of all sizes. The company provides support, consultation, procurement, assessments, and other services to organizations of all sizes. It offers managed IT, support, implementations, virtualization of servers, office environments, engineering, and architecture.</t>
  </si>
  <si>
    <t>CYjAX</t>
  </si>
  <si>
    <t>cyjax.com</t>
  </si>
  <si>
    <t>Threat Intelligence Vendor | CYJAX Resolve cyber threats swiftly to minimize disruptions and maximize business continuity. CYJAX offers rapid solutions to keep your operations running seamlessly. Our Cyber Security Portal gives you access to a number o...</t>
  </si>
  <si>
    <t>Cyjax, Ltd. specializes in threat intelligence covering cyber, physical and political. The company provides actionable intelligence and situational awareness to help protect intellectual property, brand, environment.</t>
  </si>
  <si>
    <t>Actionable intelligence and situational awareness to help protect your intellectual property, brand, environment</t>
  </si>
  <si>
    <t>Network Perception</t>
  </si>
  <si>
    <t>network-perception.com</t>
  </si>
  <si>
    <t>Network Perception provides cyber defense for critical assets with intuitive, proactive, and continuous verification and visualization with topology mapping. They develop advanced firewall auditing solutions to support security and compliance efforts f...</t>
  </si>
  <si>
    <t>Network Perception, Inc. is a computer and network security company that provides network device analysis software and network architecture. The company utilizes network access security. It serves clients throughout the United States.</t>
  </si>
  <si>
    <t>Providing a pioneering network device configuration analysis software to visualize and manage their network</t>
  </si>
  <si>
    <t>Nimaya</t>
  </si>
  <si>
    <t>nimaya.com</t>
  </si>
  <si>
    <t>Nimaya is an enterprise software company that provides secure cloud integration solutions for telecommunications, financial services, and manufacturing organizations.</t>
  </si>
  <si>
    <t>Nimaya, Inc. is an enterprise software company that connects on-premise and cloud systems to combine data, create new applications, and present analytics while preserving existing security policies and infrastructure investments. The company provides enterprise software solutions for telecommunications, financial services, and manufacturing organizations.</t>
  </si>
  <si>
    <t>Nimaya – Secure Mashups Connecting On-Premise Data with SaaS and the Cloud</t>
  </si>
  <si>
    <t>Evernym</t>
  </si>
  <si>
    <t>evernym.com</t>
  </si>
  <si>
    <t>Evernym is a software company and a market leader in verifiable credential technology. They develop software and applications to help organizations build trusted, digital relationships. With over 300 customers, they power business critical implementati...</t>
  </si>
  <si>
    <t>Evernym, Inc. is a software company that develops identity platforms. It provides software, websites, blockchains, and distributed ledgers with a self-sovereign identity ledger that supports the continuum of the identity graph from anonymity to pseudonymity to proven legal identity. The company offers its services to businesses throughout the country.</t>
  </si>
  <si>
    <t>Mastering digital identity</t>
  </si>
  <si>
    <t>BitLyft</t>
  </si>
  <si>
    <t>bitlyft.com</t>
  </si>
  <si>
    <t>BitLyft Cybersecurity is a managed security services provider (MSSP) that offers tailored care and expertise to keep organizations safe from cyber threats. They bridge the gap between technology and the human touch, providing fortified defenses without...</t>
  </si>
  <si>
    <t>BitLyft Security, LLC is a boutique security-as-a-service company that offers very niche products and services. The company manages the software development life cycle and removes barriers between IT functional teams as it delivers on-demand software and services that enhance the experience for ever-evolving expectations.</t>
  </si>
  <si>
    <t>Providing a platform that merges the best of people and software for unparalleled protection for organization</t>
  </si>
  <si>
    <t>Limeproxies</t>
  </si>
  <si>
    <t>limeproxies.com</t>
  </si>
  <si>
    <t>Lime Proxies is a company that offers the best private proxy services in the industry. They provide a wide range of private proxies such as Premium Proxies, Socks Proxies, IPV6 Proxies, etc. LimeProxies also offers customized proxy solutions for enterp...</t>
  </si>
  <si>
    <t>LimeProxies, Inc. is an information technology and services company. It offers to provide a range of proxy solutions to support in order to meet the customer's diverse hosting needs. The company serves clients worldwide.</t>
  </si>
  <si>
    <t>High Speed Premium Private Proxy Service -- The best place to get your premium proxies with an awesome support team</t>
  </si>
  <si>
    <t>Sergeant Laboratories</t>
  </si>
  <si>
    <t>sgtlabs.com</t>
  </si>
  <si>
    <t>Sergeant Laboratories develops advanced technologies to address the needs of tomorrow, enabling organizations to adapt effectively to evolving technological landscapes. They have been building tools to seamlessly move large amounts of data without impa...</t>
  </si>
  <si>
    <t>Sergeant Laboratories, Inc. is a software company that has been building tools to seamlessly move large amounts of data without impacting the network. The company technologies install quickly, configure automatically, and have virtually no impact on the IT environment. It naturally collects data from the complete spectrum of the IT environment, allowing it to track activity from user to device, to application, to process, to the endpoint. It serves individuals across the United States.</t>
  </si>
  <si>
    <t>Continuous diagnostics and monitoring platform to bridge the gap between security frameworks and it technologies</t>
  </si>
  <si>
    <t>MazeBolt Technologies</t>
  </si>
  <si>
    <t>mazebolt.com</t>
  </si>
  <si>
    <t>MazeBolt Technologies is a cybersecurity company that specializes in DDoS testing and threat assessment. Their flagship product, MazeBolt RADAR™, provides continuous and non-disruptive DDoS testing of the entire DDoS attack surface, bringing visibility...</t>
  </si>
  <si>
    <t>MazeBolt Technologies, Ltd. is a cybersecurity company. It develops DDoS radar, DDoS mitigation gap detection, and a non-disruptive testing platform. The company serves in Israel.</t>
  </si>
  <si>
    <t>Vulnerability scanning, ddos testing, phishing simulation, consulting</t>
  </si>
  <si>
    <t>STOPzilla</t>
  </si>
  <si>
    <t>stopzilla.com</t>
  </si>
  <si>
    <t>STOPzilla is a company that started out as a pop-up blocker software in 2001 and has since evolved into a full-fledged Antimalware software. They provide protection for PC users against a wide variety of constant threats. The company offers premium sup...</t>
  </si>
  <si>
    <t>PXE Group, LLC doing business as STOPzilla Antivirus automatically configures itself when no other antivirus program is present to utilize both the AntiVirus and AntiMalware engines. It is an IT security software and includes features such as anti-virus and spyware removal.</t>
  </si>
  <si>
    <t>STOPzilla - AntiVirus and Optimization Software for PC and Android</t>
  </si>
  <si>
    <t>Storyzy</t>
  </si>
  <si>
    <t>storyzy.com</t>
  </si>
  <si>
    <t>Storyzy is the first fully automated content software tackling fake news with trusted quotes. By partnering with diversified clients like EuronewsNBC, Mondadori Group (Closer, Grazia…), and Gannett Group, we’ve developed and successfully implemented ou...</t>
  </si>
  <si>
    <t>Storyzy SAS is an ad tech company. It offers an OSINT-based SaaS platform, designed by experts, for professionals who monitor, track, and analyze online information manipulation. The company serves its services throughout France.</t>
  </si>
  <si>
    <t>Automatically detects websites, blogs and video channels based on their reliability and classify these sources into categories</t>
  </si>
  <si>
    <t>CheapSSLSecurity</t>
  </si>
  <si>
    <t>cheapsslsecurity.com</t>
  </si>
  <si>
    <t>CheapSSLsecurity.com is a leading source for Cheapest SSL Certificates, start at $4.99/Yr. Buy or Renew Low Price SSL EV SSL, WildCard SSL, SAN SSL, Code Signing Certificate of Symantec, GeoTrust, Thawte, Comodo, and RapidSSL on the web. SSL Certifica...</t>
  </si>
  <si>
    <t>Web Security Solutions, LLC doing business as CheapSSLSecurity is an online organization that has the vision to deliver SSL security solutions to users on the Internet. The company offers the cheapest SSL certificates for WildCard SSL, EV SSL, SAN SSL, Code Signing Certificates, and SGC SSL on the Internet to clients.</t>
  </si>
  <si>
    <t>CheapSSLSecurity Offers the Cheapest SSL Certificates, start at $4.99/Yr. Buy Cheap WildCard SSL, SAN SSL, &amp; Code Signing Now! Get EV SSL at Special Price $99</t>
  </si>
  <si>
    <t>holaspirit</t>
  </si>
  <si>
    <t>holaspirit.com</t>
  </si>
  <si>
    <t>Holaspirit is the best cloud-based platform for self-organizations. It helps implement and develop self-management practices using Holacracy, Sociocracy, or similar patterns. Holaspirit is designed for teal organizations and Holacracy, providing transp...</t>
  </si>
  <si>
    <t>Holaspirit SAS is a French startup developing a complete platform meant for self-organization, especially for Holacracy practitioners. It then helps implement and develop self-governance practices using Holacracy or similar patterns.</t>
  </si>
  <si>
    <t>French startup developping a complete platform meant for self-organization, especially for holacracy practitioners</t>
  </si>
  <si>
    <t>SendSafely</t>
  </si>
  <si>
    <t>sendsafely.com</t>
  </si>
  <si>
    <t>SendSafely is an end-to-end encryption platform that allows users to easily exchange encrypted files and information with anyone on any device. The platform ensures that only the sender and the intended recipients can access the information, providing ...</t>
  </si>
  <si>
    <t>SendSafely, Inc. is an end-to-end encrypted file exchange platform. The company offers a hassle-free way for business users to securely exchange encrypted files and confidential emails with anyone on the web. It developed technology for exchanging sensitive data with clients and provides it globally.</t>
  </si>
  <si>
    <t>The End-to-End Encryption Platform for Secure File Exchange and Confidential Email</t>
  </si>
  <si>
    <t>Portshift</t>
  </si>
  <si>
    <t>portshift.io</t>
  </si>
  <si>
    <t>Portshift is a Kubernetes native security solution for containers and Kubernetes. They protect containerized applications with an agentless approach from code to runtime. Their solution leverages the power of Kubernetes and Service Mesh to deliver a si...</t>
  </si>
  <si>
    <t>Portshift Software Technologies, Ltd. develops application security solutions that depart from IPs, ports, protocols, labels and traditional firewalls while enabling DevOps to operate freely. It offers identity-driven security solutions to any application in the cloud.</t>
  </si>
  <si>
    <t>Cloud-native application security capabilities for Kubernets environments</t>
  </si>
  <si>
    <t>BioMetric Signature ID</t>
  </si>
  <si>
    <t>biosig-id.com</t>
  </si>
  <si>
    <t>Biometric Signature ID (BSI) is a biometrics cyber security company that develops identity authentication software. Their patented behavioral biometric technology creates and manages online access credentials that are PII free and impossible to replica...</t>
  </si>
  <si>
    <t>J. C. Lads Corp. doing business as Biometric Signature ID (BSI) develops identity authentication software. The company offers bio sig-ID, biometric handwriting, and gesture software that offers non-repudiation, authentication, and use online, which enables the user to create the signature through a pointing device.</t>
  </si>
  <si>
    <t>SaaS multi-factor authentication with BioSig-ID, a gesture biometric password that is drawn, not typed</t>
  </si>
  <si>
    <t>DigitalStakeout</t>
  </si>
  <si>
    <t>digitalstakeout.com</t>
  </si>
  <si>
    <t>DigitalStakeout is a SaaS open source intelligence (OSINT) platform that allows users to discover, track, and investigate global public information. The platform provides updates on posts relevant to public safety and real-world situations that affect ...</t>
  </si>
  <si>
    <t>DigitalStakeout, Inc. offers cyber intelligence solutions. The company discovers threats and vulnerabilities to people, places, and things through mining social media, deep web, and dark web. It serves customers across the Fortune 500, Mid-Market, and Public Sector that use its intelligence-driven solutions to proactively protect what matters most.</t>
  </si>
  <si>
    <t>Cloud-based security intelligence tool detect and disrupt external threats</t>
  </si>
  <si>
    <t>Hysolate</t>
  </si>
  <si>
    <t>hysolate.com</t>
  </si>
  <si>
    <t>Hysolate.com offers innovative cybersecurity solutions that enable secure and seamless productivity. Their products include virtualization technology that isolates and protects sensitive data and applications, allowing users to safely access the Intern...</t>
  </si>
  <si>
    <t>Hysolate, Ltd. is an endpoint solution for desktop management that also increases business productivity. The company's products include vGap Endpoint Hypervisor, which enables all user-facing software will run in a fully virtualized environment without direct access to hardware, and vGap Management Server. It is responsible for centrally controlling security policies as well as monitoring and auditing endpoint activity and vGap Network Security, organizations can work upon a segmented network and can extend its network segmentation to the endpoint and avoid split tunneling.</t>
  </si>
  <si>
    <t>A prevention solution that can simplify desktop management and enable enhanced business productivity, while improving the security of enterprise desktops</t>
  </si>
  <si>
    <t>Centraleyes</t>
  </si>
  <si>
    <t>centraleyes.com</t>
  </si>
  <si>
    <t>Centraleyes is a SaaS-based cyber risk platform that empowers organizations to understand and manage their cyber risks. It provides a comprehensive solution for managing cyber risk and compliance in one platform. With Centraleyes, organizations can eas...</t>
  </si>
  <si>
    <t>Centraleyes, Ltd. operates a SaaS platform intended to organizations to understand cyber risks. The company's platform simplifies the entire lifecycle of cyber risk management from assessment and analysis to remediation while providing an innovative visualization approach to overseeing security utilizing integrated threat intelligence, thereby allowing businesses to better manage and reduce cyber threats. It is a cutting-edge cyber risk management platform that gives mid-sized and large global organizations an unparalleled understanding of their digital and cyber risk and compliance.</t>
  </si>
  <si>
    <t>Token2.com</t>
  </si>
  <si>
    <t>token2.com</t>
  </si>
  <si>
    <t>Token2 is a cybersecurity company specialized in the area of multifactor authentication. They provide innovative hardware and software solutions that prioritize both security and user friendliness. Their products and services include programmable hardw...</t>
  </si>
  <si>
    <t>Token2 Sàrl is an IT security company. It is a simple hosted two-factor authentication provider designed to protect primarily Web-based applications. The company provides various security solutions, such as hardware tokens, a mobile application, TOTPRadius server, and Token2 Cloud API.</t>
  </si>
  <si>
    <t>northstar.io</t>
  </si>
  <si>
    <t>NorthStar provides risk based vulnerability management with business context. They offer a vulnerability and risk management platform that effectively prioritizes exposure remediation by analyzing the severity of vulnerabilities and the importance of t...</t>
  </si>
  <si>
    <t>NorthStar.io, Inc. is a consultant-centered, security-focused Symantec Gold Partner that serves mostly financial services, healthcare, and manufacturing organizations. It has the deep technical expertise, skill at translating technical requirements into business needs, and the ability to provide any Symantec solution as a service as a Symantec Enterprise Service Provider.</t>
  </si>
  <si>
    <t>A vulnerability and risk management platform that effectively prioritizes exposure remediation by analyzing the severity of the vulnerabilities in the environment</t>
  </si>
  <si>
    <t>TruSTAR</t>
  </si>
  <si>
    <t>trustar.co</t>
  </si>
  <si>
    <t>TruSTAR is a cloud native security company providing a data centric intelligence platform. They help security professionals gain control of their data by operationalizing internal and external data sources through an ecosystem of integrations. Their mi...</t>
  </si>
  <si>
    <t>TruSTAR Technology, Inc. creates a global community of defenders that can seamlessly fuse intelligence into security operations; regardless of technical, organizational or political barriers. The company builds a platform that operationalizes internal and external data sources through an ecosystem of integrations to help gain control of the data. It offers intelligence sharing and cybersecurity products, serving diverse types of customers.</t>
  </si>
  <si>
    <t>First security intelligence exchange platform built to incentivize information sharing</t>
  </si>
  <si>
    <t>Searchlight Security</t>
  </si>
  <si>
    <t>slcyber.io</t>
  </si>
  <si>
    <t>Searchlight Cyber is a company that provides dark web intelligence and deep web intelligence services. They offer a powerful toolset and a comprehensive dataset based on proprietary techniques and academic research to help organizations identify and pr...</t>
  </si>
  <si>
    <t>Searchlight Security, Ltd. is a leading cyber forensics company. The company is working with law enforcement, industry, and end-users to help protect against the threats of the darknet.</t>
  </si>
  <si>
    <t>Searchlight Security | The world leaders in Darknet intelligence and forensics | Slcyber.io</t>
  </si>
  <si>
    <t>Laminar</t>
  </si>
  <si>
    <t>laminarsecurity.com</t>
  </si>
  <si>
    <t>Laminar Security is a leading cloud data security platform that provides Data Security Posture Management (DSPM) services. They offer full data observability and protection across public cloud platforms such as AWS, Azure, GCP, Snowflake, BigQuery, and...</t>
  </si>
  <si>
    <t>Laminar, Ltd. delivers data leakage protection for everything build and run in the cloud. The company delivers agent less and asynchronous data security and leakage protection for everything people build and run in the cloud.</t>
  </si>
  <si>
    <t>SaaS solution delivers data leakage protection for everything build and run in the cloud</t>
  </si>
  <si>
    <t>Clerk.io</t>
  </si>
  <si>
    <t>clerk.dev</t>
  </si>
  <si>
    <t>Drop-in authentication for React and React Native</t>
  </si>
  <si>
    <t>Clerk, Inc. helps developers build user management. It provides streamlined user experiences for users to sign up, sign in, and manage profiles. It is developer tool for simple and beautiful user management, more than authentication.</t>
  </si>
  <si>
    <t>Wizer Training</t>
  </si>
  <si>
    <t>wizer-training.com</t>
  </si>
  <si>
    <t>Wizer is a company that provides free security awareness training, phishing simulation, and gamification. They offer bite-sized videos, quizzes, a learning management solution, and phishing testing tools. Their platform includes a video library with hu...</t>
  </si>
  <si>
    <t>Wizer, Inc. provider of security awareness training services intended to avoid today's common cyber attacks. The company's services increase brand awareness with training videos that are around one min long, entertaining, and to the point, enabling companies to train its employees by cyber security specialists through webinar series. It serves people around the United States.</t>
  </si>
  <si>
    <t>Free Security Awareness Training, Phishing Simulation and Gamification</t>
  </si>
  <si>
    <t>X-Ways Software</t>
  </si>
  <si>
    <t>x-ways.net</t>
  </si>
  <si>
    <t>X-Ways Software is a German corporation that provides computer forensics software for users worldwide. Their software is used by police forces, tax fraud investigation agencies, intelligence agencies, military, and highly specialized or large businesse...</t>
  </si>
  <si>
    <t>X-Ways Software Technology AG is a business incorporated under the laws of the Federal Republic of Germany as a stock corporation. The company is a developer and supplier of computer forensics software in Europe.</t>
  </si>
  <si>
    <t>Software for Computer Forensics, Data Recovery, and IT Security</t>
  </si>
  <si>
    <t>Qual Limited</t>
  </si>
  <si>
    <t>qual.co.uk</t>
  </si>
  <si>
    <t>Qual Limited is a UK IT supplier that provides a wide range of IT solutions and services. With over 25 years of experience, we offer high-quality products, tailor-made solutions, and consistent support to meet all of our customers' IT requirements. Our...</t>
  </si>
  <si>
    <t>Qual, Ltd. is an IT services company. It provides managed services to businesses, including outsourcing IT departments and providing 24/7 support. The company offers its services to its clients in Surrey.</t>
  </si>
  <si>
    <t>WISeKey</t>
  </si>
  <si>
    <t>wisekey.com</t>
  </si>
  <si>
    <t>WISeKey is a leading global cybersecurity company deploying large scale digital identity ecosystems for people and objects using Blockchain, AI and IoT. They are a world leader in information security and digital identity management. WISeKey provides s...</t>
  </si>
  <si>
    <t>Wisekey International Holding AG develops online security and identity management solutions worldwide. The company offers WISecurity that protects online communications and data with personal, corporate, and server digital certificates; WISeID, which offers secured storage to protect personally identifiable information; and WISfans, a sports mobile application. It offers WISeAuthentic, an anti-counterfeiting and sales monitoring system; WISeID Personal Cloud that provides digital identities via mobile and desktop applications for individuals/corporations who perform confidential transactions on open Internet; and WIS.WATCH, a technology that can be used as a unique personal key identifier and device to access smartphones, applications, personal data and secure cloud storage.</t>
  </si>
  <si>
    <t>Information security and digital identity management</t>
  </si>
  <si>
    <t>Simpleum</t>
  </si>
  <si>
    <t>simpleum.com</t>
  </si>
  <si>
    <t>Mit SimpleumSafe für den Mac und iOS können Sie einfach und sicher Ihre Dateien und Ordner verschlüsseln und synchronisieren.</t>
  </si>
  <si>
    <t>Simpleum Media GmbH creates easy-to-use apps for Mac and iOS with a joyful design. It offers solutions for these concerns. Its digital data are often worth protecting to ensure privacy, trust, obligations, and confidentiality, and to prevent the data against crime attacks.</t>
  </si>
  <si>
    <t>E-Trust</t>
  </si>
  <si>
    <t>e-trustsecurity.com</t>
  </si>
  <si>
    <t>E TRUST is a global cybersecurity leader since 1999, serving clients in 10 countries and protecting $80 billion in annual revenue. They provide access controls, online compliance and governance dashboards, security operations and intelligence, and iden...</t>
  </si>
  <si>
    <t>E-trust, LLC is a market-proven Cybersecurity services provider, that enables safe business transactions. The company is a leader in information security in Brazil and Latin America.</t>
  </si>
  <si>
    <t>E-trust they are global Cybersecurity leader</t>
  </si>
  <si>
    <t>HostedScan.com</t>
  </si>
  <si>
    <t>hostedscan.com</t>
  </si>
  <si>
    <t>HostedScan Security is a company that provides vulnerability scans and automated security risk monitoring for online websites, servers, and applications. They offer hosted vulnerability scans for servers and websites, allowing users to import and scan ...</t>
  </si>
  <si>
    <t>HostedScan, LLC is making continuous vulnerability scanning and risk management much more easily accessible to more businesses. The company's team includes former Amazon Web Services engineers, security researchers and consultants, and enterprise software executives. Its scan types include OpenVAS, OWASP Zap Web Application Scanner, and NMAP Port Scan.</t>
  </si>
  <si>
    <t>EMDYN</t>
  </si>
  <si>
    <t>emdyn.com</t>
  </si>
  <si>
    <t>EMDYN is a privately held security company that provides intelligence-led security solutions. They help organizations understand the threats they face by turning data into actionable intelligence. EMDYN works across three key technology disciplines: ge...</t>
  </si>
  <si>
    <t>Emerging Dynamics BV (EMDYN) is a privately-owned company that provides advanced intelligence-led solutions to a range of security problems. It helps clients move from a reactive to a pre-emptive stance to focus valuable time and resources on preventing an incident happening in the first place rather than on dealing with its fallout. Providing high-end security solutions is a complex matter.</t>
  </si>
  <si>
    <t>EMDYN helps organisations to better understand the threats they face by turning data into actionable intelligence, safeguarding vital assets while supporting critical decision making</t>
  </si>
  <si>
    <t>The Security Awareness Company</t>
  </si>
  <si>
    <t>thesecurityawarenesscompany.com</t>
  </si>
  <si>
    <t>The Security Awareness Company (SAC) provides dynamic cyber security awareness training to help organizations create human firewalls. They specialize in educating users on phishing and ransomware attacks and ensuring compliance with regulatory requirem...</t>
  </si>
  <si>
    <t>The Security Awareness Co., LLC (SAC) is a cyber security awareness training company that specializes in security awareness training materials. It focuses on assisting in securing, protecting, and maintaining information technology systems and the integrity of client and proprietary resources. The company provides its services to corporate, government, and nonprofit organizations.</t>
  </si>
  <si>
    <t>The Security Awareness Company (SAC) has been producing eye-catching and effective end-user awareness materials since 1991</t>
  </si>
  <si>
    <t>Senseon</t>
  </si>
  <si>
    <t>senseon.io</t>
  </si>
  <si>
    <t>SenseOn is a cybersecurity company that provides an automated threat detection, investigation, and response platform. Their self-driving cyber defense platform automates the process of detecting, investigating, and responding to threats. SenseOn's plat...</t>
  </si>
  <si>
    <t>Senseon Tech, Ltd. offers the industry-leading Sensory AI platform for cyber defense. The company protects enterprises by revolutionizing the way in that intelligence is used for cyber defense. It learns and adapts to customer environments providing highly accurate intelligence, and rich with context.</t>
  </si>
  <si>
    <t>Self-driving cyber defense platform automates the process of threat detection, investigation and response</t>
  </si>
  <si>
    <t>Webshare Software</t>
  </si>
  <si>
    <t>webshare.io</t>
  </si>
  <si>
    <t>Webshare.io is a fast, affordable, and highly dependable proxy server for enterprise class Internet data aggregation and analysis applications. Webshare is a hyper growing technology leader in the data aggregation and analysis industry.</t>
  </si>
  <si>
    <t>Webshare Software Co. is a dependable proxy server for enterprise-class Internet data aggregation and analysis applications. It uses the fastest servers with dedicated network bandwidth. It has a Modern control panel with many features included in every proxy plan. The company specialized in Web Analytics, Conversion Optimization, Usability and Testing, and Pay-Per-Click Advertising.</t>
  </si>
  <si>
    <t>Buy Proxy Servers | Fast &amp; Affordable | Webshare</t>
  </si>
  <si>
    <t>mxHero</t>
  </si>
  <si>
    <t>mxhero.com</t>
  </si>
  <si>
    <t>AI for Email Security &amp; Sustainability | mxHERO Inc. mxHERO AI brings the power of LLM AI with your email in a single dashboard. Powerful email security, governance, and environmental sustainability. An email digital bridge accelerating collaboration a...</t>
  </si>
  <si>
    <t>mxHero, Inc. is an email software provider and offers a cloud service that stores email and/or email attachments to the cloud. It also offers a server-side solution; an intelligence platform add-on that adds automated filing of email; an archive platform add-on that replaces legacy email archives; and a solution to move email messages and attachments to cloud storage.</t>
  </si>
  <si>
    <t>Software applications that enable users, service providers, and companies to manage and analyze their email accounts</t>
  </si>
  <si>
    <t>Trustifi</t>
  </si>
  <si>
    <t>trustifi.com</t>
  </si>
  <si>
    <t>Trustifi is a software as a service (SaaS) company offering a patented postmarked email system that encrypts, tracks, and is the first federally accepted method of sending legal documents online. The solution provides any company dealing with highly se...</t>
  </si>
  <si>
    <t>Trustifi, LLC is a cyber security firm featuring solutions delivered on a software-as-a-service platform. The company is a service that provides an official record that an email was transmitted to specific addresses at a specific date and time and contains specific content and attachments. It serves within the country.</t>
  </si>
  <si>
    <t>Productivity-Focused Email Security That Eliminates the Choice Between Safety and Usability</t>
  </si>
  <si>
    <t>StrataMap</t>
  </si>
  <si>
    <t>stratamap.io</t>
  </si>
  <si>
    <t>StrataMap is an open and secure platform for digital transformation. Allowing teams to identify risk, prioritise actions, and visualise impacts together. Co create your transformation Easily collaborate to build your transformation roadmap with expert ...</t>
  </si>
  <si>
    <t>StrataMap, Ltd. is a software company. It offers implementation services for its cloud-based, SAAS, and web-based software, as well as on-premise Windows and Linux options.  The company serves clients worldwide.</t>
  </si>
  <si>
    <t>Enterprise modelling for Compliance, Information-Security, and Transformation</t>
  </si>
  <si>
    <t>ReACT</t>
  </si>
  <si>
    <t>aspg.com</t>
  </si>
  <si>
    <t>Advanced Software Products Group (ASPG) is a leading provider of IT software solutions and support specialized in mainframe and enterprise software. With over 20 innovative software solutions, ASPG offers a wide range of products for data security, acc...</t>
  </si>
  <si>
    <t>Advanced Software Products Group, Inc. (ASPG) is a software company. It provides software solutions for data security, storage administration, capacity planning, system management, application programming, and CICS productivity. The company offers megacryption, which provides encryption, data integrity, and digital signature functions, react, an application to automate the password reset and synchronization process across the enterprise, erq, an automated ispf racf administrative and reporting utility, and cryptomon, an icsf analyzer, and ispf cryptographic key manager. It offers its services within the area.</t>
  </si>
  <si>
    <t>SANS Cyber Aces</t>
  </si>
  <si>
    <t>cyberaces.org</t>
  </si>
  <si>
    <t>Cyber Aces offers challenging and realistic cybersecurity competitions, training camps, and educational initiatives through which high school and college students, and young professionals develop the practical skills needed to excel as cyber security p...</t>
  </si>
  <si>
    <t>Cyber Aces Foundation, identify and develop talent and build pathways to cybersecurity positions, organized the state championship. It donates free, online courses that teach the fundamentals of cybersecurity to program participants, organizes state-wide competitions and helps connect participants to employers.</t>
  </si>
  <si>
    <t>UBIRCH</t>
  </si>
  <si>
    <t>ubirch.com</t>
  </si>
  <si>
    <t>UBIRCH is a digital data proof solution that brings security into data driven processes and establishes trust between multiple stakeholders. It is a cloud-based Proof Machine that enables everyone involved to verify the authenticity and integrity of da...</t>
  </si>
  <si>
    <t>UBIRCH GmbH is a computer software company. It offers data trust: data is sealed at the source, anchored into multiple public blockchains and made verifiable through an API. The company offers its services to clients in Germany.</t>
  </si>
  <si>
    <t>e-Safe Systems</t>
  </si>
  <si>
    <t>e-safecompliance.com</t>
  </si>
  <si>
    <t>e Safe Systems is a governance, regulation and compliance (GRC) solution provider. Its key technologies include DCAP, Encryption &amp; Rights Management, and UEBA. We offer a quick, yet comprehensive assessment to identify and measure risky user actions an...</t>
  </si>
  <si>
    <t>e-Safe Systems, Ltd. provides strategic solutions for e-safety to the public and private sectors. The company offers automated data classification and information security workflow, data leak prevention, rights management, and encryption, user activity monitoring and productivity management, and asset management and green computing modules.</t>
  </si>
  <si>
    <t>e-Safe Compliance - People Centric DLP - e-Safe Systems</t>
  </si>
  <si>
    <t>PureVPN</t>
  </si>
  <si>
    <t>purevpn.com</t>
  </si>
  <si>
    <t>PureVPN is a leading VPN service provider that offers secure, reliable, and lightning-fast VPN services. With a massive network of over 6,500 encrypted VPN servers and around 300,000 anonymous IPs, PureVPN ensures optimal compatibility with more than 2...</t>
  </si>
  <si>
    <t>GZ Systems, Ltd. doing business as PureVPN is all about helping users with online streaming, downloading, and browsing and avoiding hackers, ISPs monitoring and Geo-tagging by third parties. The company offers a paid VPN service that claims to provide online privacy and security to its users. It is equipped with different tunneling protocols to offer end-to-end encryption to the users.</t>
  </si>
  <si>
    <t>PureVPN provides unrestricted browsing experience with protection against all online threats. We offer 550+ servers in 140+ countries!</t>
  </si>
  <si>
    <t>SSLs</t>
  </si>
  <si>
    <t>ssls.com</t>
  </si>
  <si>
    <t>SSLs.com is a proud member of the Namecheap group of companies, providing domain registration, web hosting, SSL certificates and related services. Since 2004, the organization has been keeping websites and web users securely connected with quality SSL ...</t>
  </si>
  <si>
    <t>SSLs.com is a company that provides SSL certificates and related services, including domain registration, web hosting, and IT consulting. It offers SSL certificates, website security, HTTPS, information security, network security, SSL, internet security, and web security.</t>
  </si>
  <si>
    <t>Trusted ssl certificate shop that carries the widest selection of ssls from the best brands</t>
  </si>
  <si>
    <t>Authomize</t>
  </si>
  <si>
    <t>authomize.com</t>
  </si>
  <si>
    <t>Authomize is an Identity Threat Detection and Response (ITDR) Platform that eliminates Identity and Access risks for everything in the cloud. They provide unified, granular visibility and continuous monitoring of identities, assets, access privileges, ...</t>
  </si>
  <si>
    <t>Authomize, Ltd. provides an automated cloud-based Identity governance (authorization) management solution. It is a "system of intelligence" for identity and cloud service permissions. The company's intelligent prescriptive analytics engine helps IT and security teams flawlessly automate operations around authorizations to prevent permissions sprawl, maximize productivity, and simplify the entire identity lifecycle management.</t>
  </si>
  <si>
    <t>Automated Authorization Governance and Lifecycle Management for the Modern Workforce</t>
  </si>
  <si>
    <t>IoTium</t>
  </si>
  <si>
    <t>iotium.io</t>
  </si>
  <si>
    <t>iotium.io offers a secure and scalable IoT platform that simplifies the deployment and management of connected devices. Their cloud-based technology enables seamless integration with legacy systems, while providing robust security measures to protect a...</t>
  </si>
  <si>
    <t>IoTium, Inc. provides a managed secure network infrastructure for the industrial Internet of things. It offers a network-as-a-service solution that enables clients to securely connect legacy onsite systems to cloud-based applications to leverage new analytics, machine learning, and predictive analytics applications.</t>
  </si>
  <si>
    <t>Simplifies establishing and managing secure network infrastructure for Industrial IoT</t>
  </si>
  <si>
    <t>360 Biometrics</t>
  </si>
  <si>
    <t>360biometrics.com</t>
  </si>
  <si>
    <t>Biometric Identification, Authentication, Fingerprint Software, Biometric Solutions 360 Biometrics 360 Biometrics is a one stop shop for any Biometric device or software. We offer fingerprint software, biometric authentication, identification biometric...</t>
  </si>
  <si>
    <t>Biometric HUB, LLC doing business as 360 Biometrics is a one-stop-shop for any Biometric device or software. The company provides fingerprint software, biometric authentication, and identification of biometric solutions.</t>
  </si>
  <si>
    <t>Biometric Identification, Authentication, Fingerprint Software, Biometric Solutions - 360 Biometrics</t>
  </si>
  <si>
    <t>DefenseCode</t>
  </si>
  <si>
    <t>defensecode.com</t>
  </si>
  <si>
    <t>DefenseCode delivers products and services designed to analyze and test web, desktop and mobile applications for security vulnerabilities using Dynamic Application Security Testing (DAST, BlackBox Testing) and Static Application Security Testing (SAST,...</t>
  </si>
  <si>
    <t>DefenseCode, Ltd. is rapidly becoming a widely recognized leader in application security testing, security consultancy, and vulnerability research. The company provides a range of consulting and assessment services to help organizations measure security posture, and build a thorough and compliant security program to support business strategy.</t>
  </si>
  <si>
    <t>HacWare</t>
  </si>
  <si>
    <t>hacware.com</t>
  </si>
  <si>
    <t>HacWare is a 100% automated security awareness training API that helps Software Developers and MSPs combat phishing attacks and BEC scams. They specialize in mobile, wearable, and virtual reality solutions. HacWare's AI technology helps create Smart Se...</t>
  </si>
  <si>
    <t>HacWare, Inc. is a security awareness and training company for MSPs and SMBs to combat phishing attacks. It provides AI cybersecurity awareness SAAS products. The company primarily serves clients throughout the United States.</t>
  </si>
  <si>
    <t>A.I. driven email security awareness product that prevents your company email from getting hacked</t>
  </si>
  <si>
    <t>Foreseeti</t>
  </si>
  <si>
    <t>foreseeti.com</t>
  </si>
  <si>
    <t>Foreseeti is a leading provider of Automated Cyber Threat Modeling and Attack Simulation Solutions. Our flagship products, the securiCAD solutions, empower IT decision makers with insight to the cyber risk exposure and resilience of their IT architectu...</t>
  </si>
  <si>
    <t>Foreseeti AB is a computer and network security company. It offers flagship products, security solutions, and decision-makers. The company offers its products and services internationally.</t>
  </si>
  <si>
    <t>Manage cyber security business minded way</t>
  </si>
  <si>
    <t>Password Boss</t>
  </si>
  <si>
    <t>passwordboss.com</t>
  </si>
  <si>
    <t>Password Boss is a complete end to end, multi tenant password management solution for MSPs that securely stores your business's and clients' passwords. The Password Boss password management solution brings industry leading password protection to MSPs f...</t>
  </si>
  <si>
    <t>PasswordBoss, LLC is the free password manager and digital wallet designed for anyone who has trouble remembering the passwords. The company features include a secure Password Vault, bank-grade security, synchronization across devices, a Digital Wallet with automatic form filling, hassle-free sharing of any data with trusted family members and friends, personal ID storage, secure internet browsing, and a choice of global data storage options.</t>
  </si>
  <si>
    <t>Partner with Password Boss | Password Boss | PasswordBoss</t>
  </si>
  <si>
    <t>Symbol Security</t>
  </si>
  <si>
    <t>symbolsecurity.com</t>
  </si>
  <si>
    <t>Symbol Security is a Human Cyber Risk Reduction Platform that helps companies meet industry compliance regulations and safeguard their assets. The platform provides cyber awareness training to empower employees and reduce the risk of cybercrime. Symbol...</t>
  </si>
  <si>
    <t>Symbol Security, LLC is a cybersecurity company that was built to enable a community of users, contributors, and partners to lower corporate risk through improving users' awareness related to Phishing. The company's SaaS-based phishing simulation and training platform simulates real phishing attacks and reports critical data and trends back to authorized administrators. It can be operated by company administrators with ease or leveraged by Managed Security Service Providers as part of the security offerings.</t>
  </si>
  <si>
    <t>Symbol Security | The new Symbol of Cyber Security</t>
  </si>
  <si>
    <t>ISARA Corporation</t>
  </si>
  <si>
    <t>isara.com</t>
  </si>
  <si>
    <t>ISARA Corporation is the world’s leading provider of crypto agile and quantum safe security solutions. ISARA offers quantum readiness planning and quantum computer resistant products for quantum safe compliant security strategies. They develop crypto a...</t>
  </si>
  <si>
    <t>ISARA Corp. is a security solutions company that offers quantum-safe solutions to protect vulnerable systems against quantum-enabled attacks. It offers companies and government agencies quantum readiness planning and quantum computer-resistant products, to make vulnerable hardware, and software compliant with developing quantum-safe standards. The company serves its clients across the country and internationally.</t>
  </si>
  <si>
    <t>A security solutions company specializing in creating class-defining quantum-safe cryptography for today's computing ecosystems</t>
  </si>
  <si>
    <t>uniqkey</t>
  </si>
  <si>
    <t>uniqkey.eu</t>
  </si>
  <si>
    <t>Uniqkey A/S is a Danish cybersecurity solution that simplifies password management, reclaim IT control, and reduces password-based cyber risk for European businesses. Their all-in-one tool offers features such as password management, automatic logins, ...</t>
  </si>
  <si>
    <t>Uniqkey AS is a computer and network security company. It offers services like a password and access management solution that help businesses manage, reclaim IT control, and reduce password-based cyber risk.  It offers solutions for industries in finance, technology, energy, education, infrastructure, public administration, and law firms across Europe.</t>
  </si>
  <si>
    <t>Cybersecurity solution that protects companies against 81% of all data breaches by eliminating the risky use of weak and reused passwords in the workplace</t>
  </si>
  <si>
    <t>Acmetek</t>
  </si>
  <si>
    <t>acmetek.com</t>
  </si>
  <si>
    <t>Acmetek Global Solutions is a privately held Digital Security and managed Services Company serving USA &amp; APAC clients in website security solutions since 2010. The firm specializes in providing insight and expertise to enterprises, SMBs, governments, a...</t>
  </si>
  <si>
    <t>Acmetek Global Solutions, Inc. is a privately held Digital Security and Services Company serving clients in website security solutions. The firm is a strategic and platinum partner of Symantec in providing insight, expertise to companies and governments, and provides a full range of Security Products, SSL, PKI, MPKI, Malware Scanning's and Network Security Recommendations.</t>
  </si>
  <si>
    <t>SSL Certificates Provider | Secure Your Transactions &amp; Data - Acmetek</t>
  </si>
  <si>
    <t>Jericho Systems</t>
  </si>
  <si>
    <t>jerichosystems.com</t>
  </si>
  <si>
    <t>Jericho Systems Corporation is a data security company based in Dallas, Texas. They specialize in providing fine-grained externalized authorization and content filtering solutions. Their flagship product, EnterSpace Decisioning Service™ (ESDS), evaluat...</t>
  </si>
  <si>
    <t>Jericho Systems Corp. provides rules-based enterprise decisioning solutions for healthcare. The company's pioneering information technology evaluates situational context ("attributes") against enterprise policies and dynamically delivers customized content in real-time. It provides attribute-based access control, externalized authorization, XACML implementation, policy decision point, and policy editor.</t>
  </si>
  <si>
    <t>Jericho Systems Corporation - Attribute based access control, externalized authorization, dynamic access control</t>
  </si>
  <si>
    <t>EgoSecure</t>
  </si>
  <si>
    <t>egosecure.com</t>
  </si>
  <si>
    <t>EgoSecure is a leading provider of Endpoint Security and Data Leakage Prevention (DLP) solutions. Their solutions effectively and efficiently protect and manage the endpoints of your company's network, addressing many unresolved problems in network man...</t>
  </si>
  <si>
    <t>EgoSecure GmbH, develops and delivers endpoint data protection solutions for publically listed companies and midmarket businesses to address the unsolved problems of the network management. The company's product portfolio offers effective and efficient solutions for recent market issues such as economic espionage, compliance, cloud security and industry 4.0.</t>
  </si>
  <si>
    <t>Reblaze</t>
  </si>
  <si>
    <t>reblaze.com</t>
  </si>
  <si>
    <t>Reblaze is a cloud-based platform that provides a comprehensive, dynamic, machine intelligent security and control solution for web platforms. Reblaze is a cloud-based, fully managed protective shield for websites, web apps, and API security. It offers...</t>
  </si>
  <si>
    <t>Reblaze Technologies, Ltd. provides proprietary security technologies in a single, unified platform, shielding the assets from the myriad of threats found on the Internet. The company offers cloud-based web security and acceleration platform. Its site inhabits its own private, secure cloud on the Internet fully accessible to legitimate traffic but invisible to assailants.</t>
  </si>
  <si>
    <t>Provides a cloud based web security and acceleration platform</t>
  </si>
  <si>
    <t>Tdcomingsoon</t>
  </si>
  <si>
    <t>trackerdetect.com</t>
  </si>
  <si>
    <t>RevealSecurity discovers operational breaches executed by authenticated users within applications. Tracking activity flows enables the detection of activity pattern threats originating from both SaaS and custom-built applications without creating rules...</t>
  </si>
  <si>
    <t>TrackerDetect is a developer of AI platform intended to give cybersecurity against the insider threat to enterprises. The company's product is powered by a patent-pending clustering engine and activity flow analytics detects every insider threat on any enterprise applications, without having to create rules, build data models, or clean outlines, allowing clients to reduce the risks and prevent damage.</t>
  </si>
  <si>
    <t>Airlock Digital</t>
  </si>
  <si>
    <t>airlockdigital.com</t>
  </si>
  <si>
    <t>Airlock Digital is a company that provides allowlisting software, specifically designed to ward off targeted attacks. Their product, Airlock Allowlisting and Execution Control, is purpose-built to make allowlisting achievable in complex environments, w...</t>
  </si>
  <si>
    <t>Airlock Digital Pty., Ltd. was founded to assist organizations to implement and maintain Application Whitelisting, simply and securely, in dynamic computing environments. It builds Airlock around business workflows to provide a proactive security control that actually works and meets compliance requirements.</t>
  </si>
  <si>
    <t>Airlock Digital - Application Whitelisting Software</t>
  </si>
  <si>
    <t>BCV solutions</t>
  </si>
  <si>
    <t>bcvsolutions.eu</t>
  </si>
  <si>
    <t>Jsme česká IT společnost s největším týmem IdM konzultantů v ČR. Spravujeme více než 5 milionů uživateslkých účtů na 180 projektech.</t>
  </si>
  <si>
    <t>BCV solutions s.r.o. is a consulting company providing expert services for the design and delivery of IT solutions. The company specializes in Identity and Access management and the use of open-source technologies.</t>
  </si>
  <si>
    <t>UnderDefense Cybersecurity</t>
  </si>
  <si>
    <t>underdefense.com</t>
  </si>
  <si>
    <t>Cyber Security Solutions UnderDefense is a leading global cybersecurity company widely recognized by industry experts, such as Gartner and Clutch. The perfect combination of our expertise and sophisticated technologies allows us to predict, detect, and...</t>
  </si>
  <si>
    <t>UnderDefense, LLC supports organizations around the world in planning, managing, and running successful security operations. It covers 24/7 security monitoring with incident detection and response, vCISO, compliance audits, assessments, and penetration testing.</t>
  </si>
  <si>
    <t>Passpack</t>
  </si>
  <si>
    <t>passpack.com</t>
  </si>
  <si>
    <t>Passpack is an online password manager for work groups and small businesses. It allows users to store logins to all online accounts, share passwords on a need-to-know basis, and provides one-click login for everyone. Passpack is a business-focused pass...</t>
  </si>
  <si>
    <t>Kemesa-Passpack, Inc. is an online password manager for people that travel or work on different computers. The company provides a secure place where individuals and businesses can store its passwords, links, and private notes. It also provides Passpack desktop software, which can be used as a backup tool for Passpack account holders, or on its own.</t>
  </si>
  <si>
    <t>Online password manager for individuals and teams</t>
  </si>
  <si>
    <t>RackFoundry</t>
  </si>
  <si>
    <t>rackfoundry.com</t>
  </si>
  <si>
    <t>RackFoundry is a leading provider of TSM Total Security Management. RackFoundry, the maker of Total Security Management (TSM), is a leader in complete coverage security appliances, secure cloud services and professional services such as SecurityXpert t...</t>
  </si>
  <si>
    <t>RackFoundry, Inc. is a security and investigations company. It provides secure managed hosting environments, proactive managed security, and security consulting services. The company serves clients in the United States.</t>
  </si>
  <si>
    <t>Leader in complete coverage security appliances</t>
  </si>
  <si>
    <t>PHEMI Systems</t>
  </si>
  <si>
    <t>phemi.com</t>
  </si>
  <si>
    <t>PHEMI Systems is a company that provides a data privacy management system for Azure. They offer NSA grade privacy, security, governance, and data management solutions. Their flagship product, PHEMI Health DataLab, simplifies data management and de-iden...</t>
  </si>
  <si>
    <t>Phemi Systems Corp. is an Information Technology company. It offers PHEMI agile that allows healthcare organizations to supplement innovation and generate value from healthcare data by simplifying the ingestion and de-identification of data with NSA/military-grade governance, privacy, and security built-in. The company works across the healthcare and life sciences industry, helping enterprise health organizations tackle all data management challenges with a fully integrated system.</t>
  </si>
  <si>
    <t>Software solutions for hospital emrs, databases, and information systems to streamline care pathways</t>
  </si>
  <si>
    <t>Bleckwen</t>
  </si>
  <si>
    <t>bleckwen.ai</t>
  </si>
  <si>
    <t>Bleckwen is an AI-powered technology company that specializes in preventing lending fraud and reducing operational costs. They offer a powerful and easy-to-integrate API solution with well-documented REST APIs. Their machine learning models work with o...</t>
  </si>
  <si>
    <t>Bleckwen SAS is a software company building effective financial crime solutions that provides modular, extendable, and real-time solutions using AI to empower companies to create bespoke and adaptable solutions. The company also offers financial fraud prevention services to the banking industry.</t>
  </si>
  <si>
    <t>Real-time machine learning for financial crime detection and prevention with our AI Modular Platform</t>
  </si>
  <si>
    <t>CionSystems</t>
  </si>
  <si>
    <t>cionsystems.com</t>
  </si>
  <si>
    <t>CionSystems is a company that specializes in Security and Identity Management Solutions, specifically for Active Directory and Windows Management. Their Enterprise Active Directory Security Solution is highly regarded and comprehensive. They provide ad...</t>
  </si>
  <si>
    <t>CionSystems, Inc. is a Security and Identity Management Solutions provider. The company provides a suite of IT management solutions to help minimize critical downtime and simplify and automate repetitive IT tasks. It delivers simple, innovative, and affordable security, identity, access, and authentication solutions to streamline managing IT infrastructure.</t>
  </si>
  <si>
    <t>Active Directory Management | Exchange | CionSystems | Cion | Seattle | Azure| Office 365</t>
  </si>
  <si>
    <t>Trust Stamp</t>
  </si>
  <si>
    <t>truststamp.ai</t>
  </si>
  <si>
    <t>Trust Stamp is a global provider of AI powered identity services at the intersection of biometrics, privacy, and cybersecurity. Their innovative solutions help organizations mitigate fraud, retain customers, and reach a broader base of users worldwide....</t>
  </si>
  <si>
    <t>T Stamp, Inc. develops and markets identity authentication software solutions for enterprise partners and peer-to-peer markets. The company is engaged in developing proprietary artificial intelligence-powered solutions; researching and leveraging biometric science, cryptography, and data mining to deliver insightful identity &amp; trust predictions while identifying and defending against fraudulent identity attacks.</t>
  </si>
  <si>
    <t>Developer of AI-powered software focused on identity and trust</t>
  </si>
  <si>
    <t>Seceon</t>
  </si>
  <si>
    <t>seceon.com</t>
  </si>
  <si>
    <t>Seceon is a comprehensive cybersecurity company that provides online managed IT security services. They are focused on developing an intelligent platform for cybersecurity to combat constantly evolving cyber threats within data centers. Their platform ...</t>
  </si>
  <si>
    <t>Seceon, Inc. is a stealth mode company that designs and develops data center and cloud security platforms to stop cyber attacks and breaches. The company offers application workload monitoring, analytics, policy action, optimization, and automation services. It has built a first-in-the-industry threat management platform, which is the only out-of-box solution to the surface and remediate threats that may occur in any part of an IT ecosystem across the nation.</t>
  </si>
  <si>
    <t>Cyber security advanced threat management platform that visualizes, detects, and eliminates threats in real time</t>
  </si>
  <si>
    <t>Lastline</t>
  </si>
  <si>
    <t>lastline.com</t>
  </si>
  <si>
    <t>Lastline, Inc. is an American cyber security company and breach detection platform provider based in Redwood City, California.</t>
  </si>
  <si>
    <t>Lastline, Inc. is a service provider that offers solutions and products for protecting businesses from malware. The company develops and delivers security and malware protection platforms to detect, stop and manage attacks, persistent threats, polymorphic viruses, zero-day exploits, and evasive and cyber malware threats for private and public organizations. It offers real-time malware analysis of network, email, web, file, content and mobile attacks.</t>
  </si>
  <si>
    <t>The Software-Based Security Breach Detection Platform.</t>
  </si>
  <si>
    <t>Secardeo GmbH</t>
  </si>
  <si>
    <t>secardeo.com</t>
  </si>
  <si>
    <t>PKI Automation | Secardeo The Secardeo PKI experts offer solutions for automated distribution and management of digital certificates (X.509) and private keys. Die SECARDEO GmbH ist ein Anbieter von Unternehmenslösungen mit digitalen Signaturen sowie Ze...</t>
  </si>
  <si>
    <t>Secardeo GmbH is a provider of corporate solutions using digital certificates. Secardeo offers competent consulting, pioneering products, and integrated solutions. The solutions enable the user to transparent end-to-end encryption of e-mails between organizations from a desktop or mobile device without additional client software.</t>
  </si>
  <si>
    <t>GeeTest</t>
  </si>
  <si>
    <t>geetest.com</t>
  </si>
  <si>
    <t>GeeTest is a global leader in interactive security, providing solutions for interaction security, business security, and mobile security. They utilize advanced AI technology to identify and verify human and machine interactions through behavior verific...</t>
  </si>
  <si>
    <t>Wuhan Jiyi Network Technology Co., Ltd. doing business GeeTest is an internet company. It protects the websites, mobile Apps, and APIs from bot threats. The company is a provider of authentication technology designed to protect users and businesses from cyber-attacks. It offers its services to businesses across Wuhan and the surrounding areas.</t>
  </si>
  <si>
    <t>Smarter Way to Stop Bad Bots</t>
  </si>
  <si>
    <t>Vault One</t>
  </si>
  <si>
    <t>vaultone.com</t>
  </si>
  <si>
    <t>VaultOne is a company that provides privileged access management (PAM) and a Zero Trust approach to secure company resources, data, and assets. They offer control and management of passwords and keys for accessing servers, applications, social accounts...</t>
  </si>
  <si>
    <t>VaultOne Software, Ltda. is a computer and network security company. It offers various services including automation of password sharing, identity management, and audit and compliance of valuable information, enabling clients to increase operational efficiency while getting rid of the weak spots in sensitive data security. The company offers its services to its clients within the area.</t>
  </si>
  <si>
    <t>Vault One is a cyber security company that enables your organization to safely guard, control, and share passwords</t>
  </si>
  <si>
    <t>Adaware</t>
  </si>
  <si>
    <t>adaware.com</t>
  </si>
  <si>
    <t>Adaware is an award-winning security and privacy software provider, empowering users to connect with confidence. Its digital security solutions provide a seamless user experience and peace of mind, protecting users from all forms of malware including v...</t>
  </si>
  <si>
    <t>Lavasoft AB doing business as Adaware is a computer software company. It offers Ad-Aware Pro and Ad-Aware Plus, which are integrated anti-virus and anti-spyware software solutions that provide protection from various threats, including viruses, spyware, password stealers, key loggers, trojans, dialers, and other potential identity thieves; and Ad-Aware Business Edition that provides endpoint malware protection. The company offers its products to customers within Canada.</t>
  </si>
  <si>
    <t>Adaware is the internet’s security and privacy leader</t>
  </si>
  <si>
    <t>Web Active Directory</t>
  </si>
  <si>
    <t>webactivedirectory.com</t>
  </si>
  <si>
    <t>Web Active Directory (WebAD) is a leading provider of identity management solutions. With over 8 years of experience, we have developed Active Directory and identity management solutions that have been deployed in over 200 enterprises worldwide. Our cu...</t>
  </si>
  <si>
    <t>Web Active Directory, LLC provides an Identity Management platform with web-enabling Active Directory technologies. It offers software and services on-premise or in the cloud saving money and time for IT technologists and empowering end-users not to be beholden to them.</t>
  </si>
  <si>
    <t>Home - Web Active Directory</t>
  </si>
  <si>
    <t>SkyBiometry</t>
  </si>
  <si>
    <t>skybiometry.com</t>
  </si>
  <si>
    <t>SkyBiometry is a cloud-based face detection and recognition API service. They provide state-of-the-art biometric technology as a service, allowing developers and marketers to do more with less. Their API offers face detection at various angles, the abi...</t>
  </si>
  <si>
    <t>SkyBiometry UAB is a biometric technology provider that delivers cloud-based face detection and recognition software as a service (SaaS) and is a spin-off of Neurotechnology, a trusted provider of high-precision biometric identification, object recognition and computer vision technologies for more than 20 years. It allows to sense, recognize and understand users, group photos and find a friend.</t>
  </si>
  <si>
    <t>A spin-off of a successful biometric company with the goal to provide biometric technology as a service</t>
  </si>
  <si>
    <t>Obor Digital</t>
  </si>
  <si>
    <t>obordigital.com</t>
  </si>
  <si>
    <t>Obor Digital is a software and services company providing a full suite of software and technical logistics solutions specifically geared for the communications industry. Their software includes Asset Management, Help Desk, Computer Based Training, and ...</t>
  </si>
  <si>
    <t>Obor Digital, LLC is a computer software company. It offers a suite of software and technical logistics solutions specifically geared for the communications industry. It also provides technical support, logistics, IT, training, and other similar specialties in and out of war zone operations. The company serves its customers throughout the country.</t>
  </si>
  <si>
    <t>Futurae</t>
  </si>
  <si>
    <t>futurae.com</t>
  </si>
  <si>
    <t>Futurae Technologies is a Swiss cybersecurity company that specializes in strong authentication solutions. Their platform provides methods for authentication such as SDK, Whitelabel, and HW Token. They offer an overview of all user accounts and securit...</t>
  </si>
  <si>
    <t>Futurae Technologies AG is an IT services and IT consulting company. Its suite consists of authentication methods that offer zero-touch, push-based, QR code, offline code, SMS, IoT authentication, mobile-only, and sound-based authentication. It serves its customers within the area.</t>
  </si>
  <si>
    <t>Offers a user authentication platform for degree security and data privacy</t>
  </si>
  <si>
    <t>Armor</t>
  </si>
  <si>
    <t>armor.com</t>
  </si>
  <si>
    <t>Armor is a global leader in cloud native managed detection and response. As a trusted partner to more than 1,500 firms in over 40 countries, Armor offers cybersecurity and compliance consulting, professional services, and managed services. Please conta...</t>
  </si>
  <si>
    <t>Armor Defense, Inc. is a cyber defense company. It offers customer-centric security outcomes for e-commerce, healthcare, and financial institutions. The company Serves consumers and businesses within the area.</t>
  </si>
  <si>
    <t>A Cloud Security and Compliance Solutions Company - Armor</t>
  </si>
  <si>
    <t>PFP Cybersecurity</t>
  </si>
  <si>
    <t>pfpcyber.com</t>
  </si>
  <si>
    <t>PFP Cybersecurity is a company that provides dynamic power behavior analytics for IoT, data centers, routers, SCADA, and more. They offer Integrity Assessment as a Service, using Out of Band Monitoring and Machine Learning to detect differences, counte...</t>
  </si>
  <si>
    <t>Power Fingerprinting, Inc. doing business as PFP Cybersecurity, Inc. is a software development company that provides cloud-based cyber intrusion detection software designed to identify software and hardware intrusion including active and dormant attacks. It combines artificial intelligence and analog power analysis to create the next generation of cyber protection technology enabling organizations to monitor power usage data and creating an alert if it has any deviation from authorized execution. The company serves its clients within the area.</t>
  </si>
  <si>
    <t>Iot security with ai and power analysis of analog or side-channel signals</t>
  </si>
  <si>
    <t>Blumira</t>
  </si>
  <si>
    <t>blumira.com</t>
  </si>
  <si>
    <t>Blumira is a company that provides an open SIEM + XDR platform to help SMBs and mid-market companies protect against ransomware and breaches. Their platform combines essential tools like logging, endpoint security, automated threat monitoring, detectio...</t>
  </si>
  <si>
    <t>Blumira, Inc. is a developer of a cloud-based cybersecurity platform. The company specializes in the identification, detection, and response to malware, data leakage, and cyber and ransomware attacks to prevent data breaches. It serves healthcare, financial services, retail, industrial, and other sectors.</t>
  </si>
  <si>
    <t>Cloud SIEM, Threat Detection and Actionable Response | Blumira</t>
  </si>
  <si>
    <t>RiskLens</t>
  </si>
  <si>
    <t>risklens.com</t>
  </si>
  <si>
    <t>RiskLens is a leading provider of cyber risk quantification software. They offer quantitative cyber risk management solutions built on the FAIR™ standard. Their software helps organizations understand their cyber risk exposure in financial terms, prior...</t>
  </si>
  <si>
    <t>RiskLens, Inc. is a provider of cyber risk quantification software. The company offers Cyber Risk Maturity an applied maturity model that measures an organization's ability to manage risk over time and its compliance against NIST CSF, Cyber Risk Triage, a rapid risk assessment tool that helps determine the new cyber risk scenarios that deserve a full risk analysis, Cyber Risk Third Party, a risk assessment solution for organizations to assess the risk management practices of third parties such as vendors, partners, cyber insurance buyers, and acquisition targets. It serves customers in the State of Washington.</t>
  </si>
  <si>
    <t>Cyber risk management software</t>
  </si>
  <si>
    <t>Youzer</t>
  </si>
  <si>
    <t>youzer.net</t>
  </si>
  <si>
    <t>Youzer is a French identity and access management solution. Automate the user lifecycle immediately and effortlessly. Simplify the management of your users and their accounts with our IAM solution. Youzer allows you to manage access and authorizations ...</t>
  </si>
  <si>
    <t>Youzer SASU is a developer of an identity and access management platform that synchronizes HR data and user accounts. The company provides a solution that supports on-premise software and applications regardless of the software configuration.</t>
  </si>
  <si>
    <t>Automate the management of your users' accounts - IAM Identity and access management</t>
  </si>
  <si>
    <t>H2Cyber</t>
  </si>
  <si>
    <t>h2cyber.com</t>
  </si>
  <si>
    <t>H2Cyber specializes in Cybersecurity and Risk Management. They offer customized solutions to small and medium businesses, helping them implement the right Cybersecurity strategy. Their services include IT Services, IT Consulting, gap assessments, incid...</t>
  </si>
  <si>
    <t>H2Cyber, LLC is a Cybersecurity Executive Management Firm that specializes in Cybersecurity and Risk Management across the nation. It helps organizations understand and implement the right Cybersecurity strategy for its business by helping them navigate through the fog.</t>
  </si>
  <si>
    <t>Immunity</t>
  </si>
  <si>
    <t>immunityinc.com</t>
  </si>
  <si>
    <t>Immunity Inc. specializes in offensive security and provides independent, hand-crafted solutions for continuous and evolving security threats. They offer advanced penetration testing tools and trusted security assessment tools for modeling advanced att...</t>
  </si>
  <si>
    <t>Immunity, Inc. is a company that provides assessment and penetration testing products and services. The company offers an automated exploitation system and a development framework for penetration testers and security professionals, silica, a wireless security assessment, immunity debugger, a debugger that enables one to write exploits, analyze malware, and reverse engineer binary files, el jefe, a windows-based process monitoring solution, and hydrogen, a remote access trojan designed for penetration testing.</t>
  </si>
  <si>
    <t>Exploitation development tools, vulnerability assessment tools, and remote control technologies</t>
  </si>
  <si>
    <t>ionCube</t>
  </si>
  <si>
    <t>ioncube.com</t>
  </si>
  <si>
    <t>Home PHP Encoder, protection, installer and performance tools from ionCube Secure and license your PHP scripts with the ionCube PHP Encoder 13.0. Secure valuable code with bytecode compilation, encryption and licensing capabilities. ...</t>
  </si>
  <si>
    <t>ionCube, Ltd. was created particularly to meet the clear need for a quality, reliable, and affordable solution for the protection of PHP-based intellectual property. It provides software security and monitoring solutions for PHP and websites.</t>
  </si>
  <si>
    <t>Prival</t>
  </si>
  <si>
    <t>prival.ca</t>
  </si>
  <si>
    <t>Prival is a company that offers advanced solutions and technologies for managing and developing modern and existing networks. They provide high-quality services and products focused on value-added, resulting in a complete range of IT services for the d...</t>
  </si>
  <si>
    <t>Prival ODC, Inc. manages and develops modern and existing networks while ensuring economic efficiency. The company provides customers with services and products of high standards and focuses on value-added, resulting in a complete range of IT services for the development of modern and active organizations.</t>
  </si>
  <si>
    <t>CodeSigningStore</t>
  </si>
  <si>
    <t>codesigningstore.com</t>
  </si>
  <si>
    <t>CodeSigningStore is a leading code signing certificate provider that offers various Code Signing Certificates to turn software into a legitimate by enabling digital signing technology. They provide code signing certificates from trusted authorities suc...</t>
  </si>
  <si>
    <t>Rapid Web Services, LLC doing business as Code Signing is a code signing certificate provider. It offers code signing certificates for a wide range of use cases including Microsoft Authenticode, Java applets, Blackberry, Microsoft Windows software, Office extensions, and more.</t>
  </si>
  <si>
    <t>✔️ Code Signing Certificates at $69.10: Sign Software Digitally:CodeSigningStore</t>
  </si>
  <si>
    <t>Aves Netsec</t>
  </si>
  <si>
    <t>avesnetsec.com</t>
  </si>
  <si>
    <t>Aves Netsec is a globally recognized cybersecurity product company located in Finland, serving the world. They offer high fidelity detection SaaS deception technology delivered instantly via the cloud. Their flagship product, PreSploit, is available as...</t>
  </si>
  <si>
    <t>Aves Netsec, Ltd. is a computer and network security company. It provides SaaS deception technology for detection. The company offers its products and services to clients within the area.</t>
  </si>
  <si>
    <t>Rapid deception capability, delivered via cloud</t>
  </si>
  <si>
    <t>CQSE GmbH</t>
  </si>
  <si>
    <t>teamscale.com</t>
  </si>
  <si>
    <t>CQSE GmbH is a software engineering company that provides innovative consulting services and products to help customers evaluate, improve, and control the quality of their software systems. They work with quality-conscious, software-intensive big and m...</t>
  </si>
  <si>
    <t>CQSE GmbH doing business as Teamscale is a software quality analysis platform company. It focuses on crafting maintainable systems, reducing errors, streamlining development, and enhancing performance. It serves customers within the area.</t>
  </si>
  <si>
    <t>The CQSE GmbH develops innovative products and provides services for quality assurance in software development</t>
  </si>
  <si>
    <t>ActZero.ai</t>
  </si>
  <si>
    <t>actzero.ai</t>
  </si>
  <si>
    <t>ActZero is a provider of Managed Detection and Response (MDR) services that offers 24/7 Ransomware Defense You Can Measure. They combine AI and ML technologies with human threat hunting and intelligence to detect and identify vulnerabilities, eliminati...</t>
  </si>
  <si>
    <t>ActZero, Inc. is a software company that provides cybersecurity services. It offers a platform that offers detection and response solutions to provide monitoring, protection, and support features. The company serves small and midsize businesses (SMBs) and mid-market companies.</t>
  </si>
  <si>
    <t>Providing ransomware defense for small to mid-sized organizations</t>
  </si>
  <si>
    <t>Third Wall</t>
  </si>
  <si>
    <t>third-wall.com</t>
  </si>
  <si>
    <t>Third Wall is an innovative company creating plugin capabilities for users of ConnectWise Automate Software systems. Our software will significantly harden clients’ systems via improved Operational Cybersecurity. It enforces critical discipline, shuts ...</t>
  </si>
  <si>
    <t>RMM Plus doing business as Third Wall is an innovative company creating new plugin capabilities for users of LabTech Software systems. Its initial software will significantly harden clients' systems via improved Operational Cybersecurity. It enforces critical discipline, shuts down vulnerable entry points, and controls end-user actions that can cause major damage.</t>
  </si>
  <si>
    <t>Enables organizations to deepen their defenses by hardening endpoint devices</t>
  </si>
  <si>
    <t>Avexta</t>
  </si>
  <si>
    <t>avexta.com</t>
  </si>
  <si>
    <t>Avexta is a data analytics company providing algorithmic solutions to the world's biggest data problems. In combining mathematics and computation, our suite of systems can solve the biggest headaches all businesses face when dealing with data. Offering middleware for enterprise, Avexta's flagship product, DataSense provides an API centric solution for fast integration, data de-duplication and data detection. DataSense is a data processing engine which can: 1. Provide a middle ware solution which can live in your environment or in the cloud. 2. Ensure operational efficiency by reducing time spent manually by identifying duplicates. 3. Providing real time on demand match results that make it easy for your systems to integrate their own business logic 4. Increase your database integrity over time by running de-duplication batch processes which help identify flaws in your data. Avexta solely focuses on data mining software solutions for search, analytics and processing. We specialize in data matching and data detection such as SSNs, DOBs, and Credit Card numbers that could be lurking in your data. We expand across all industries including Finance, Healthcare, Research and Data Collection, Government, Education, Energy, Manufacturing and Retail.</t>
  </si>
  <si>
    <t>Avexta, LLC is a data analytics company providing algorithmic solutions to data problems. It offers big data, search, data analytics, data processing, cloud infrastructure, a data warehouse, data optimization, machine learning, data computation, data mining, data similarity processing, and fuzzy matching.</t>
  </si>
  <si>
    <t>Probely</t>
  </si>
  <si>
    <t>probely.com</t>
  </si>
  <si>
    <t>Probely is a web application and API vulnerability scanner for agile teams. Automate Security Testing by adding Probely into your SDLC and CI/CD pipelines. Probely is a DAST scanner designed to empower Security and DevOps teams to reduce the security r...</t>
  </si>
  <si>
    <t>Solucoes de Ciberseguranca, Lda. doing business as Probely is a developer of a web application security suite intended to provide instructions on how to fix the vulnerabilities. The company provides continuous scanning of web applications and manages the lifecycle of the vulnerabilities found in a sleek and intuitive API, enabling developers to test the security of its applications in a manner. It serves its services within the area.</t>
  </si>
  <si>
    <t>Provides continuous scanning of Web Applications and allows to efficiently manage the lifecycle of the vulnerabilities found, in a sleek and intuitive web interface</t>
  </si>
  <si>
    <t>IDENTOS Inc.</t>
  </si>
  <si>
    <t>identos.com</t>
  </si>
  <si>
    <t>IDENTOS is a company that delivers a secure framework for data connectivity on mobile devices. They empower customers to share their identity and personal data safely online. IDENTOS provides expertise and tools to scale patient access for Ontarians, s...</t>
  </si>
  <si>
    <t>IDENTOS, Inc. is a mobile cyber-tech company offering the latest in endpoint security, and mobile encryption technologies. The company supports regulated and compliance-based industries with critical security solutions that protect sensitive data on mobile devices. Its platform supports smart card encryption and identity systems, and the mobile hardware provides easy integration for Banking, Health Care, and Government ID cards.</t>
  </si>
  <si>
    <t>Identos delivers the most secure framework for data connectivity on mobile devices</t>
  </si>
  <si>
    <t>Secomba GmbH | Boxcryptor</t>
  </si>
  <si>
    <t>boxcryptor.com</t>
  </si>
  <si>
    <t>Boxcryptor is a cloud encryption company based in Germany. They provide end-to-end encryption for popular cloud storage providers such as OneDrive, iCloud, and Dropbox. Their encryption software is designed for individuals, teams, and enterprises, offe...</t>
  </si>
  <si>
    <t>Secomba GmbH doing business as Boxcryptor develops software solutions that enable secure and user-friendly encryption of files and folders. The company offers BoxCryptor, encryption software that protects mission-critical data from internal and external attackers. It provides its software for various platforms, such as Windows, Mac OS X, Android, iOS; and Linux, and offers its products through various platforms, and applications stores.</t>
  </si>
  <si>
    <t>Providing a secure way to store and share files online</t>
  </si>
  <si>
    <t>Hide.me</t>
  </si>
  <si>
    <t>hide.me</t>
  </si>
  <si>
    <t>hide.me VPN is a leading provider of privacy protection, Wi-Fi security, and encryption services. With a focus on ensuring a truly private web browsing experience, hide.me VPN offers high-speed and reliable VPN connections regardless of the user's loca...</t>
  </si>
  <si>
    <t>eVenture, Ltd. doing business as hide.me VPN operates in the computer and network security industry. It Is one of the VPN service providers offering a varied range of products to individual users, businesses, and resellers across the globe. It offers a free web proxy to access blocked websites and surf the web anonymously.</t>
  </si>
  <si>
    <t>Griaule</t>
  </si>
  <si>
    <t>griaule.com</t>
  </si>
  <si>
    <t>Griaule is a company on the cutting edge of fingerprint, palm print, face, iris, and voice recognition technologies. It offers recognition, identification, and authentication systems for various applications. With over 20 years of experience, Griaule e...</t>
  </si>
  <si>
    <t>Griaule S.A. is on the cutting edge of fingerprint, face, iris, and voice recognition technologies. The company markets hardware equipment, computer software, and systems. It provides services in the areas of development, implementation, training, technical support, preventive maintenance, and allocation of machines (hardware) and licenses out computer programs (software).</t>
  </si>
  <si>
    <t>Griaule | Big Data Biometrics</t>
  </si>
  <si>
    <t>Doppins</t>
  </si>
  <si>
    <t>doppins.com</t>
  </si>
  <si>
    <t>Doppins upgrades your depedencies automatically through friendly GitHub pull requests</t>
  </si>
  <si>
    <t>Doppins is a software development company. It offers the security of pinned versions, packages, and control panels. The company offers its services throughout the country.</t>
  </si>
  <si>
    <t>Yagaan</t>
  </si>
  <si>
    <t>yagaan.com</t>
  </si>
  <si>
    <t>Pradeo is the European mobile security leader. The technology #PradeoSecurity protects mobile devices, apps and data from the wide spectrum of mobile threats. Pradeo ensures the protection of all mobile usages, by offering services dedicated to securin...</t>
  </si>
  <si>
    <t>Yagaan SAS is a Start-Up for cybersecurity software applications and addresses all development actors include developers, RSSI, DPOs, business managers, and etc. The company offers an answer to the new needs by combining artificial intelligence with static code analysis (SAST). It develops YAG Suite, a software that combines static code analysis with machine learning to intelligently qualify alerts based on a user's context.</t>
  </si>
  <si>
    <t>United Security Providers</t>
  </si>
  <si>
    <t>united-security-providers.ch</t>
  </si>
  <si>
    <t>United Security Providers is a Managed Security Services Provider that offers a range of services to protect your applications, networks, and transactions. With the highest level of security that Switzerland has to offer, we ensure the safety of all th...</t>
  </si>
  <si>
    <t>United Security Providers AG is a leading specialist in information security who closes the gaps in network and application security. The company provides information security services with its solutions, United Security Providers protects IT infrastructures and applications for companies with high demands on security. Its customers include blue-chip, generally international companies in the finance sector, government, healthcare, and industry.</t>
  </si>
  <si>
    <t>Leading specialist in information security who closes the gaps in network and application security</t>
  </si>
  <si>
    <t>Amagicom AB</t>
  </si>
  <si>
    <t>mullvad.net</t>
  </si>
  <si>
    <t>Mullvad VPN is a VPN service that helps keep your online activity, identity, and location private. They offer a fast, trustworthy, and easy-to-use VPN for €5/month. They accept various payment methods including Bitcoin, cash, bank wire, credit card, Pa...</t>
  </si>
  <si>
    <t>Amagicom AB doing business as Mullvad VPN AB is a VPN service offering online activity, identity, and location privacy. It has circumvented censorship and thwarts eavesdropping from Wi-Fi hackers to local-government mass surveillance.</t>
  </si>
  <si>
    <t>Providing a VPN service that helps keep online activity, identity, and location private</t>
  </si>
  <si>
    <t>Hackuity</t>
  </si>
  <si>
    <t>hackuity.io</t>
  </si>
  <si>
    <t>Hackuity is a cybersecurity company that provides a breakthrough technology solution for managing IT vulnerabilities in enterprises. Their platform automates and streamlines vulnerability management processes, allowing organizations to detect, predict,...</t>
  </si>
  <si>
    <t>Hackuity is a breakthrough technology solution that rethinks the way of managing IT vulnerabilities in enterprises. It's an accurate vulnerability management cockpit, the platform aggregates normalizes, and orchestrates all security assessment practices, whether automated or handmade, and enriches them with AI-driven predictive models. It serves clients nationwide.</t>
  </si>
  <si>
    <t>Comprehensive cybersecurity solution that orchestrates and automates the vulnerability management process</t>
  </si>
  <si>
    <t>filament.com</t>
  </si>
  <si>
    <t>Filament is a company that builds comprehensive blockchain systems for the enterprise and the Industrial Internet of Things (IIoT). Their hardware, software, and service solutions enable connected devices and machines to securely interact with and tran...</t>
  </si>
  <si>
    <t>SWFL, Inc. doing business as Filament designs and builds open-source hardware and software products for the industrial Internet of Things. The company offers ruggedized devices equipped with GPS and long-range radios for on-premise tracking of unpowered assets; wireless monitoring devices with onboard environmental sensors that collect and transmit data to cloud services/on-sight analytics platforms; and modular low-power core products for private-key storage, 4µA sleep current, and short and long-range radios that enable end-to-end encrypted wireless communication to various custom hardware.</t>
  </si>
  <si>
    <t>Builds blockchain hardware &amp; software for enterprises</t>
  </si>
  <si>
    <t>MetaCompliance</t>
  </si>
  <si>
    <t>metacompliance.com</t>
  </si>
  <si>
    <t>MetaCompliance is a cyber security and compliance organization that helps transform company culture and safeguard data and values. They offer a suite of software solutions designed to ensure compliance awareness campaigns and IT security initiatives ar...</t>
  </si>
  <si>
    <t>MetaCompliance, Ltd. is a software development company. It offers staff awareness and security risk management enabling customers to benefit from functionality that includes eLearning, simulated phishing, policy management, incident management regulatory reporting. The company provides its services within the area.</t>
  </si>
  <si>
    <t>A cyber security and compliance organization that helps transform company culture and safeguard data and values</t>
  </si>
  <si>
    <t>Practice Protect</t>
  </si>
  <si>
    <t>soffid.com</t>
  </si>
  <si>
    <t>Soffid is the Identity and Access Management Solution for Everyone, Everywhere. Contact us for identity and management solutions. Complete open source Enterprise and Web Single Sign On and Identity Governance AM, IGA, IRC and PAM in a converged platfor...</t>
  </si>
  <si>
    <t>Soffid IAM SL provides a full Single Sign-On experience and full identity governance features. The company provides strategic and consulting services in identity governance best practices, together with implementation advice and hands-on support to implement single sign-on or identity governance solutions with a full guarantee that the system will meet the requirements of stability, scalability, and performance.</t>
  </si>
  <si>
    <t>Swivel Secure</t>
  </si>
  <si>
    <t>swivelsecure.com</t>
  </si>
  <si>
    <t>Swivel Secure is a multi factor authentication platform. User friendly tokenless and token based secure one time password solutions Intelligent multi factor authentication platform with patented tech, used by global enterprises and organisations in mor...</t>
  </si>
  <si>
    <t>Swivel Secure, Ltd. is a network security solutions provider company. It offers a token-less authentication platform that creates codes and provides risk-based authentication tools that help enterprises manage the data security risk posed by cloud services. The company provides network security solutions for cloud, web, virtual private networks, and desktop applications. It serves enterprises across the globe.</t>
  </si>
  <si>
    <t>Pioneering network security solutions provider its adaptive authentication platform, underpinned by pinsafe</t>
  </si>
  <si>
    <t>onetool</t>
  </si>
  <si>
    <t>onetool.co</t>
  </si>
  <si>
    <t>onetool is the control center for all your organization's cloud tools and lets you set up, manage and disable your employees' software in one platform. With onetool you can automate your SaaS management to reduce IT friction and save time and money on ...</t>
  </si>
  <si>
    <t>onetool, Inc. offers one flexible subscription with access to all SaaS software that is needed to run a business. It is one membership, one billing, and one centralized login.</t>
  </si>
  <si>
    <t>Offers one flexible subscription with access to all SaaS-software that is needed to run a business</t>
  </si>
  <si>
    <t>NetDiligence</t>
  </si>
  <si>
    <t>netdiligence.com</t>
  </si>
  <si>
    <t>NetDiligence is a privately held cyber risk assessment and data breach services company. They provide a suite of cyber risk management resources and serve the cyber insurance community with world-class solutions and programming. They offer Breach Plan ...</t>
  </si>
  <si>
    <t>Network Standard Corp. doing business as NetDiligence is a provider of cyber risk assessment and breach response services. The company has conducted thousands of enterprise-level cyber risk assessments for a broad variety of organizations, including public entities, financial services, retailers, software developers, medical providers, and universities. Its services are used by leading cyber liability insurers in the U.S. and U.K. to support both loss-control and education objectives.</t>
  </si>
  <si>
    <t>Cyber Risk Solutions - NetDiligence</t>
  </si>
  <si>
    <t>Assetnote</t>
  </si>
  <si>
    <t>assetnote.io</t>
  </si>
  <si>
    <t>Assetnote is a company that provides an industry-leading Attack Surface Management Platform. Their platform enables organizations to effectively map and continuously monitor their external attack surface. They use advanced reconnaissance techniques acr...</t>
  </si>
  <si>
    <t>Assetnote Pty., Ltd. is providing its clients with the Continuous Attack Management Platform. Its platform enables organizations to effectively map and continuously monitor the external attack surface.</t>
  </si>
  <si>
    <t>Assetnote - Continuous Security Across Your External Attack Surface</t>
  </si>
  <si>
    <t>CodeNotary</t>
  </si>
  <si>
    <t>codenotary.com</t>
  </si>
  <si>
    <t>Codenotary is a company that provides trustcenter applications, insight, and trust. They offer tamperproof ledger solutions for sensitive data in DevOps, as well as a platform for identifying and tracking software components throughout the software lif...</t>
  </si>
  <si>
    <t>CodeNotary, Inc. is an operator of a software supply chain intended to offer tamperproof ledger services. The company provides immutable and tamper-evident database support that restores trust and integrity in today's digital applications, enabling developers a secure way to store data from changes or tampering.</t>
  </si>
  <si>
    <t>The leader in immutable and tamperproof solutions for the digital economy</t>
  </si>
  <si>
    <t>inCyber Compliance</t>
  </si>
  <si>
    <t>incybercompliance.com</t>
  </si>
  <si>
    <t>inCyber Compliance is the first automated cyber compliance software that simplifies the overly complex cybersecurity compliance guidelines set by regulators. Our singular focus is to provide technology and community-based solutions to help companies pa...</t>
  </si>
  <si>
    <t>inCyber Compliance, LLC is a computer network and security company. It offers cyber security and automated cyber security auditing tools. The company offers its products and services within the area.</t>
  </si>
  <si>
    <t>Cybersecurity Compliance Simplified Automated SaaS RegTech</t>
  </si>
  <si>
    <t>Covery.ai</t>
  </si>
  <si>
    <t>covery.ai</t>
  </si>
  <si>
    <t>Covery.ai is a global risk management platform that provides anti-fraud solutions for online companies. Their main product, Trustchain, helps businesses prevent fraud and minimize risk by analyzing user identifiers such as email, card ID, phone, IP, an...</t>
  </si>
  <si>
    <t>Covery AI, Ltd. is a risk platform that brings together event chain analysis, feature engineering, rule management, and machine learning to obtain the most accurate results in risk management and fraud prevention. The solution is fully customizable and suitable for any industry, merchant business model, or traffic source.</t>
  </si>
  <si>
    <t>CybernetIQ</t>
  </si>
  <si>
    <t>cybernetiq.io</t>
  </si>
  <si>
    <t>CybernetIQ is a company that provides an Attack Surface Analysis Platform called CLAW. This platform consolidates cybersecurity tools into one interactive lens, giving full network visibility and closing gaps in security. It allows users to find real-t...</t>
  </si>
  <si>
    <t>CybernetIQ, Inc. develops innovative products for use within the cybersecurity community. It also brings together subject matter experts in IT / OT, active cyber security practitioners, and innovative software developers, who've shared a passion to solve the industry's greatest challenges by building cutting-edge tools.</t>
  </si>
  <si>
    <t>A platform to consolidate data from every cybersecurity tool used in a tech stack, creating one single source of information</t>
  </si>
  <si>
    <t>Verifyoo</t>
  </si>
  <si>
    <t>verifyoo.com</t>
  </si>
  <si>
    <t>Verifyoo is a deep tech company specializing in next generation ID verification, with a mission to provide safe and passwordless access for every online user around the globe. We aim to help enterprises in fighting fraud, reduce friction, and minimize ...</t>
  </si>
  <si>
    <t>Verifyoo, Ltd. is a software development company. It offers behavioral biometrics, behavioral analysis, fraud prevention, and cyber security. The company provides its products and services to customers worldwide.</t>
  </si>
  <si>
    <t>Verifyoo’s BehavioMetric Protection Suite is an end to end solution covering the basic login, account recovery and fraud prevention</t>
  </si>
  <si>
    <t>Hut Six Security</t>
  </si>
  <si>
    <t>hutsix.io</t>
  </si>
  <si>
    <t>Hut Six is a company that provides security awareness training and phishing simulation services. Their program educates people to identify, avoid, and report cyber threats, with the goal of preventing financial and reputational damages from successful ...</t>
  </si>
  <si>
    <t>Hut 6 Security, Ltd. is a software development company. It provides a solution to human error that protects organizations from cyberattacks. The company serves customers across the United Kingdom.</t>
  </si>
  <si>
    <t>Platform that protects organisation from the most prevalent cause of security breaches, the human factor</t>
  </si>
  <si>
    <t>Red Canary</t>
  </si>
  <si>
    <t>redcanary.com</t>
  </si>
  <si>
    <t>Red Canary is a company that specializes in managed detection and response (MDR) services. They offer 24/7/365 threat detection and response across various IT environments, including endpoints, cloud workloads, network, identity, and SaaS apps. Red Can...</t>
  </si>
  <si>
    <t>Red Canary, Inc. is a cybersecurity technology company that specializes in managed threat detection and response, open-source tools, and infosec education. It offers managed detection, response, integrations, analysis reports, and cybersecurity and develops endpoint, network, and cloud solutions. The company provides its services in the United States.</t>
  </si>
  <si>
    <t>Provides security operations solutions, open source tools, and education for the information security community</t>
  </si>
  <si>
    <t>Gajshield</t>
  </si>
  <si>
    <t>gajshield.com</t>
  </si>
  <si>
    <t>GajShield Infotech is a company that provides solutions for Network Security and Email Security. They develop Integrated Security Firewall Products to meet the needs of Internet generation businesses. Their products remove complexity and reduce the cos...</t>
  </si>
  <si>
    <t>GajShield Infotech (I) Pvt., Ltd. focuses on providing Complete Security solutions to Corporates. The company provides solutions for Network Security and Email Security. It develops Integrated Security Firewall products to meet the needs of Internet-generation businesses and products to remove the complexity and reduce the cost of implementing and managing today's mandatory business services including Firewall, encryption, VPN, URL filtering, virus scanning, and more by delivering unprecedented levels of security, performance, simplicity, functionality, and cost-efficiency in a single product.</t>
  </si>
  <si>
    <t>Grey Wizard</t>
  </si>
  <si>
    <t>greywizard.com</t>
  </si>
  <si>
    <t>Grey Wizard is an award-winning company that provides cloud-based, military-grade, managed security services for websites and web applications. Their core functions include Advanced Web Application Firewall, Bot Mitigation, DDoS Protection, Advanced AP...</t>
  </si>
  <si>
    <t>Grey Wizard Sp. z o.o. provides cloud-based, military grade, managed security service designed to protect websites and web applications. Its core functions include Advanced Web Application Firewall, Bot Mitigation, DDoS Protection, Advanced API Protection and Behaviour Based Anomaly Protection.</t>
  </si>
  <si>
    <t>Full protection of websites, webshops, web applications and APIs against hackers. No Hardware, No Software, No IT experts needed. 24/7 Customer Service and SOC Monitoring</t>
  </si>
  <si>
    <t>EnigmaSoft</t>
  </si>
  <si>
    <t>enigmasoftware.com</t>
  </si>
  <si>
    <t>EnigmaSoft Limited (enigmasoftware.com) is a privately held international systems integrator and developer of PC security software. They specialize in the development of PC security software, online security analysis, adaptive threat assessment, and de...</t>
  </si>
  <si>
    <t>Enigma Software Group (ESG) is a privately-held international systems integrator and developer of PC security software, with offices in the United States, and the European Union (Lithuania &amp; Bulgaria). Its specialties are the development of PC security software, online security analysis, adaptive threat assessment, and detection of PC security threats, and malware custom fixes for its millions of subscribers worldwide.</t>
  </si>
  <si>
    <t>Remove Spyware &amp; Malware with SpyHunter</t>
  </si>
  <si>
    <t>Nopsec</t>
  </si>
  <si>
    <t>nopsec.com</t>
  </si>
  <si>
    <t>NopSec is a cyber threat exposure management platform that helps prioritize and remediate critical cyber threats across networks, configurations, and applications. Their RBVM solution allows users to fix fewer vulnerabilities and secure more of their s...</t>
  </si>
  <si>
    <t>NopSec, Inc. is a company that operates in the Computer and Network Security industry. It provides a vulnerability risk management (VRM) solution that provides coverage of application and infrastructure vulnerability management. It offers VRM web and VRM wireless that allows organizations to detect vulnerabilities enabled by misconfigurations of the wireless access points and controllers, VRM external, including network discovery and mapping, charting, remediation tracking, and ticketing system, VRM internal, VRM security configuration, VRM on-demand exploitation, vulnerability management, and penetration testing solution. It serves the software sector and clients within the area.</t>
  </si>
  <si>
    <t>Precision threat prediction and remediation solutions for businesses to protect their it environments from security breach</t>
  </si>
  <si>
    <t>Valimail, Inc.</t>
  </si>
  <si>
    <t>valimail.com</t>
  </si>
  <si>
    <t>Valimail is a pioneering, identity-based, anti-phishing company that has been ensuring the global trustworthiness of digital communications since 2015. Valimail delivers the only complete, cloud-native platform for validating and authenticating sender ...</t>
  </si>
  <si>
    <t>ValiMail, Inc. provides email authentication services. The company offers an email authentication service to authenticate legitimate emails and block phishing attacks for protecting brands, employees, and consumers. It serves domain registrars and DNS service providers, email solution providers, and email security vendors.</t>
  </si>
  <si>
    <t>Valimail | Email Security, Authentication, SPF, Phishing, DKIM, DMARC, Fake Email Check</t>
  </si>
  <si>
    <t>Smile Identity</t>
  </si>
  <si>
    <t>usesmileid.com</t>
  </si>
  <si>
    <t>Smile Identity is a company that provides identity verification, user authentication, and digital KYC services for Africa. Their platform includes SDKs and APIs for user onboarding, digital KYC, identity verification, document verification, face verifi...</t>
  </si>
  <si>
    <t>Smile Identity, Inc. doing business as Smile ID is a Software Development company. Its platform includes SDKs and APIs for User Onboarding, Digital KYC, Identity Verification, Document Verification, Face Verification, Anti-fraud, and ID validation in mobile applications and on the web. It provides Africa-focused solutions for real-time Digital KYC, Identity Verification, User Onboarding, Document Verification, Liveness Checks, Face Verification, Anti-fraud, and Identity Data Deduplication across Africa.</t>
  </si>
  <si>
    <t>Smile Identity ties ID documents to a “smart selfie of a user, creating a universal biometric for authentication on any Android device</t>
  </si>
  <si>
    <t>Beauceron Security</t>
  </si>
  <si>
    <t>beauceronsecurity.com</t>
  </si>
  <si>
    <t>Beauceron Security is a growing Fredericton based cybersecurity start up with a platform for measuring, managing and monitoring holistic cyber risk. They aim to empower people and reduce cyber risk by quickly and efficiently training teams to know more...</t>
  </si>
  <si>
    <t>Beauceron Security, Inc. is a computer and network security company that provides a software-as-a-service platform that measures, manages, and monitors cyber risk. It offers reports with metrics and key risk indicators that make it easy for managers, senior executives, and boards to gauge cyber risk integrates with a variety of single-sign-on systems, and user directories, and provides a real incident capture tool that documents material cybersecurity incidents. The company serves its services to clients throughout Canada.</t>
  </si>
  <si>
    <t>Cybersecurity start-up with a platform for measuring, managing and monitoring holistic cyber risk</t>
  </si>
  <si>
    <t>Rescana</t>
  </si>
  <si>
    <t>rescana.com</t>
  </si>
  <si>
    <t>Rescana is an innovative company that provides a cyber risk management platform. Their platform offers attack surface management and third-party risk management services. Rescana's AI-driven security automation platform integrates risk, security, and b...</t>
  </si>
  <si>
    <t>Rescana, Ltd. is an innovative, quick-moving company. It offers a cyber risk management platform with the vision to remove the security team bottlenecks, accelerating business processes that require a risk assessment.</t>
  </si>
  <si>
    <t>Rescana provides a third party and attack surface cyber risk managment and reduction platform</t>
  </si>
  <si>
    <t>Synaptics</t>
  </si>
  <si>
    <t>synaptics.com</t>
  </si>
  <si>
    <t>Synaptics is a company that is changing the way humans engage with connected devices and data. They engineer exceptional experiences throughout the home, at work, in the car, and on the go. Synaptics develops touch-based human interfaces for various de...</t>
  </si>
  <si>
    <t>Synaptics, Inc. develops, markets, and sells intuitive human interface solutions for electronic devices and products worldwide. The company offers its human interface products solutions for mobile product applications, including smartphones, tablets, and touchscreen applications, as well as mobile, handheld, wireless, entertainment devices, notebook applications, and other personal computer (PC) product applications, such as keyboards, mice, and desktop productivity applications.</t>
  </si>
  <si>
    <t>Touch-based human interfaces for computer laptops, touch-screens, mp3 players, cellular phones and more</t>
  </si>
  <si>
    <t>Mi-Token</t>
  </si>
  <si>
    <t>mi-token.com</t>
  </si>
  <si>
    <t>Mi Token is a company that provides simplified and secure two-factor authentication (2FA) solutions. They offer an advanced multi-factor authentication solution called Mi Token, which provides unparalleled security, flexibility, cost-effectiveness, and...</t>
  </si>
  <si>
    <t>Mi-Token, Inc. is an independent enterprise security solution and currently has customers across the globe, including leading banks, governments, and corporate enterprises. The company's solution has evolved from a banking and VPN-centric product to a comprehensive SSO solution, which is SAML-compliant and ADFS-friendly. It is focused on creating innovative solutions that deliver the world's-best two-factor authentication security.</t>
  </si>
  <si>
    <t>DynaRisk</t>
  </si>
  <si>
    <t>dynarisk.com</t>
  </si>
  <si>
    <t>DynaRisk is a company that provides individuals and businesses with the tools and knowledge to protect themselves online. By combining personal risk factors with external data and algorithms, DynaRisk determines an individual's level of risk online and...</t>
  </si>
  <si>
    <t>Zen Risk, Ltd. doing business as DynaRisk is giving ordinary people the ability to protect themselves online. It combines personal risk factors with external data and algorithms to determine an individual's level of risk online. The company specializes in information technology and services.</t>
  </si>
  <si>
    <t>Combines personal risk factors with external data and algorithms to determine an individual's level of risk online</t>
  </si>
  <si>
    <t>KnowMeNow</t>
  </si>
  <si>
    <t>knowmenow.com</t>
  </si>
  <si>
    <t>KnowMeNow is a cutting-edge mobile app that offers a unique KYC solution. It aims to speed up the KYC process and reduce customer abandonment. The current global infrastructure for identity checks is inefficient and cumbersome, causing delays and frust...</t>
  </si>
  <si>
    <t>JitKYC, Ltd. doing business as KnowMeNow is committed to addressing these problems, harnessing the power of the blockchain to deliver more efficient, more secure, and more reliable ways of verifying and sharing data. The company ensures compliance often means considerable delay, with significant costs for service providers and deep frustration for genuine would-be customers.</t>
  </si>
  <si>
    <t>KnowMeNow harnesses the power of the blockchain to deliver efficient, secure, and reliable ways of verifying and sharing data</t>
  </si>
  <si>
    <t>Continuum GRC</t>
  </si>
  <si>
    <t>continuumgrc.com</t>
  </si>
  <si>
    <t>Continuum GRC is a leading provider of enterprise risk management solutions. They help organizations streamline processes, identify vulnerabilities, and manage regulatory compliance efficiently. Continuum GRC offers software solutions that provide the ...</t>
  </si>
  <si>
    <t>Continuum GRC, Inc. is a developer of an IT audit machine software designed to offer cost-effective and active analysis of governance, risk, and compliance. The company's software utilizes self-help modules to provide enterprises with a complete solution for IT governance, policy, risk, compliance, audit, and incident management, enabling clients to speed up GRC assessments and reporting processes by an average of 180% as compared to traditional audit processes.</t>
  </si>
  <si>
    <t>Governance Risk and Compliance | Cyber Security Software</t>
  </si>
  <si>
    <t>ProSoft Technology</t>
  </si>
  <si>
    <t>prosoft-technology.com</t>
  </si>
  <si>
    <t>ProSoft Technology Inc provides and develops connectivity solutions that link dissimilar automation products compatible with the large automation suppliers' controllers such as Rockwell Automation and Schneider Electric. They specialize in industrial c...</t>
  </si>
  <si>
    <t>ProSoft Technology, Inc. is a communications equipment company. It develops communication and connectivity solutions that link or bridge dissimilar automation products. The company offers its products and services across the country.</t>
  </si>
  <si>
    <t>Communication and connectivity solutions that link/bridge dissimilar automation products</t>
  </si>
  <si>
    <t>Cybernetica</t>
  </si>
  <si>
    <t>cyber.ee</t>
  </si>
  <si>
    <t>Cybernetica is a research and development intensive ICT company that creates revolutionary future-proof digital identity, i-voting, cybersecurity, and data privacy technologies. They provide scalable secure authentication and digital signing solutions,...</t>
  </si>
  <si>
    <t>Cybernetica A.S. is an ICT company focusing on secure systems and technologies. The company values the creativity of employees and respect between customers and colleagues. Its services range from auditing of information systems to development, manufacturing, installation, and maintenance of complex application-specific secure distributed systems including integrated surveillance systems for border security applications and e-customs solutions for customs authorities.</t>
  </si>
  <si>
    <t>Develops and sells mission-critical software systems and products, maritime surveillance and radio communications solutions</t>
  </si>
  <si>
    <t>nFront</t>
  </si>
  <si>
    <t>nfrontsecurity.com</t>
  </si>
  <si>
    <t>nFront Security is a software division of Altus Network Solutions, Inc. that specializes in innovative software solutions for network security. Their prominent program, nFront Password Filter, protects data integrity by establishing password policies t...</t>
  </si>
  <si>
    <t>nFront Security, Inc. develops and markets security software products for network security applications. It offers nFront Password Filter, a password policy enforcement tool for Windows Active Directory and Microsoft SQL servers that allow up to six different password policies in the same Windows domain; and nFront Web Password Change, a password change portal for AD users.</t>
  </si>
  <si>
    <t>The software division of Altus Network Solutions, which offers high-level consulting services for Microsoft and Cisco products</t>
  </si>
  <si>
    <t>CRYPTTECH</t>
  </si>
  <si>
    <t>crypttech.com</t>
  </si>
  <si>
    <t>CRYPTTECH is a technology and software company that develops national-local solutions in the field of Cyber Security, Defense Industry &amp; Artificial Intelligence. They offer IT services and consulting, information security, log management, security info...</t>
  </si>
  <si>
    <t>Crypttech, Inc. is an R and D company in the field of IT Security. The company specializes in Information Security and Intelligence, Risk Evaluation and Vulnerability Recognition against Cyber-Attacks and APTs, deriving actionable Security Regulations and Compliance Solutions, and Big Data.</t>
  </si>
  <si>
    <t>CRYPTTECH – Cyber Security &amp; Artificial Intelligence</t>
  </si>
  <si>
    <t>Gluu</t>
  </si>
  <si>
    <t>gluu.org</t>
  </si>
  <si>
    <t>Open Source Identity and Access Management Gluu has passed more OpenID self certification tests than any other platform. Build a scalable centralized identity journey today. Gluu is an Austin, TX service provider whose open source authentication and AP...</t>
  </si>
  <si>
    <t>Gluu, Inc. is a computer and network security company. It provides products such as Gluu Flex, Gluu 4, Gluu Casa, and Gluu Mobile. It also offers various solutions such as zero trust, open banking, workforce, consumer, and education. The company offers its products and solutions to various technology partners and service partners globally.</t>
  </si>
  <si>
    <t>Gluu identity &amp; access management solutions empower organizations to securely identify people and control access to digital resources</t>
  </si>
  <si>
    <t>Getform</t>
  </si>
  <si>
    <t>getform.io</t>
  </si>
  <si>
    <t>Getform.io is a powerful form backend that allows you to collect submissions, receive emails, and connect your HTML form with popular apps. It is perfect for JAMStack and API-driven static websites. With Getform, you can easily automate your form, set ...</t>
  </si>
  <si>
    <t>Getform, Inc. is a web service that serves web form processing for designers and developers to give control over the form data without any coding or any need for technical skills. It is built for designers, developers, and people who build websites; in other words, people share a lot more than usual.</t>
  </si>
  <si>
    <t>Form backend platform for designers and developers that doesn't require coding skills</t>
  </si>
  <si>
    <t>Topo.AI</t>
  </si>
  <si>
    <t>topo.ai</t>
  </si>
  <si>
    <t>TopoONE is a cloud-based critical event management platform used by security and supply chain teams to manage risk to their physical assets.</t>
  </si>
  <si>
    <t>TAI Technologies, Inc. doing business as Topo.ai offers operational intelligence for global enterprise security. The company provides safety, security, and risk mitigation professionals with instant analysis of events and which organizational assets are impacted, universal data availability (open source and internal data), and superior data processing capabilities to streamline and operationalize the entire risk mitigation process.</t>
  </si>
  <si>
    <t>LifeLock</t>
  </si>
  <si>
    <t>lifelock.com</t>
  </si>
  <si>
    <t>LifeLock Inc. is an American identity theft protection company based in Tempe, Arizona.</t>
  </si>
  <si>
    <t>LifeLock, Inc. provides identity theft protection services for consumers and consumer risk management services for enterprises. The company protects consumer subscribers by monitoring identity-related events, such as new account openings, credits-related applications, and enterprise customers by delivering on-demand identity risk, identity authentication and credit information about consumers. It operates in two segments, consumer and enterprise.</t>
  </si>
  <si>
    <t>Identity Theft Protection From ID &amp; Credit Fraud</t>
  </si>
  <si>
    <t>Kogni</t>
  </si>
  <si>
    <t>kogni.io</t>
  </si>
  <si>
    <t>Kogni.io is a leading data security company that provides products and solutions to discover sensitive data in enterprise data sources, secure it, and continuously monitor for new sensitive data. Their 24/7/365 expert capabilities include sensitive dat...</t>
  </si>
  <si>
    <t>Kogni, LLC is a leading data security product with a presence in North America and Asia. It has a platform for companies to discover and secure sensitive data, with continuous monitoring for new sensitive data. The company also helps organizations comply with security best practices and industry guidelines spanning federal, state, and international regulations from CCPA, plus GDPR, PCI, PHI, HIPAA, FERPA, SOC 1 &amp; SOC 2, ISO 27001, and others.</t>
  </si>
  <si>
    <t>Kogni.io - The Next Generation Enterprise Data Security Solution</t>
  </si>
  <si>
    <t>BizSecure</t>
  </si>
  <si>
    <t>bizsecure.com</t>
  </si>
  <si>
    <t>Looking for the latest technology solutions? Find us in the app store, today!</t>
  </si>
  <si>
    <t>Craft Artisan Design, Inc. doing business as BizSecure is a developer of a cybersecurity platform intended to achieve sustainability and profitability in everyday business operations. The company's platform provides complete autonomy over the own identity, provides seamless use of ID in both the physical and digital world, enabling clients to protect identity and important data from hackers.</t>
  </si>
  <si>
    <t>TorGuard</t>
  </si>
  <si>
    <t>torguard.net</t>
  </si>
  <si>
    <t>TorGuard is a company that provides anonymous VPN, proxy, and email encryption services for individuals and businesses. Their packages include unlimited speeds and bandwidth in 50+ countries. With TorGuard, you can protect your identity and personal pr...</t>
  </si>
  <si>
    <t>TorGuard.net is considered one of the best VPN service providers for Torrent users. The company is a well-known provider of the proxy, VPN, encryption, and secure email services. It offers secure Business VPN solutions that provide freedom and security for companies around the world.</t>
  </si>
  <si>
    <t>Encrypts internet access and provides a private IP address</t>
  </si>
  <si>
    <t>Codelynx</t>
  </si>
  <si>
    <t>codelynx.com</t>
  </si>
  <si>
    <t>CodeLynx Inc. is a software engineering and electronic security services provider. A Small Business, CodeLynx has been providing custom software solutions, web development, and a wide range of electronic security and audio visual services for both gove...</t>
  </si>
  <si>
    <t>CodeLynx, Inc. is a software development company. The company provides software solutions, web development, electronic security, and audio-visual services. It serves both the government and commercial sectors.</t>
  </si>
  <si>
    <t>Software engineering and electronic security services provider</t>
  </si>
  <si>
    <t>Sensor Hound</t>
  </si>
  <si>
    <t>sensorhound.com</t>
  </si>
  <si>
    <t>SensorHound™ Inc. is the industry's first vertical agnostic, resource efficient operations monitoring solution for the Internet of Things (IoT). Their mission is to improve the security and reliability of IoT applications. They have developed proactive...</t>
  </si>
  <si>
    <t>SensorHound, Inc. improves the security and reliability of the Internet of Things (IoT). Its breakthrough solution, based on a technology developed by IoT researchers, can significantly reduce the operational and maintenance costs of IoT deployments.</t>
  </si>
  <si>
    <t>SensorHound™ Inc. - Secure and Reliable IoT</t>
  </si>
  <si>
    <t>Cybriant</t>
  </si>
  <si>
    <t>cybriant.com</t>
  </si>
  <si>
    <t>Cybriant is a company that provides cyber risk management services to the Mid Market and beyond. They assist companies in making informed business decisions and sustaining effectiveness in their cyber risk management programs. Their services include CM...</t>
  </si>
  <si>
    <t>Primus Services, LLC doing business as Cybriant is a cybersecurity company that provides a wide range of cybersecurity services to businesses of all sizes. It assists companies in making informed business decisions and sustaining effectiveness in the design, implementation, and operation of its cyber risk management programs. It has served over 1400 clients around the globe delivering a comprehensive portfolio of managed security services and consultant advisory services.</t>
  </si>
  <si>
    <t>Cosmian</t>
  </si>
  <si>
    <t>cosmian.com</t>
  </si>
  <si>
    <t>Cosmian is a company that provides high performance, quantum resistant, and client-side encryption for applications. Their advanced encryption technology offers future-proof and granular Attribute Based Access Control. They also offer a unique searchab...</t>
  </si>
  <si>
    <t>Cosmian Tech SAS is a developer of a cryptography platform designed to analyze encrypted data and create a secure data economy. The company's platform allows queries and calculations to be performed on encrypted private data without actually revealing the data itself, enabling companies to analyze private information without revealing the underlying data. It operates throughout the area.</t>
  </si>
  <si>
    <t>Ubiquitous Encryption for Privacy-by-default: secure big data repositories, run confidential computations</t>
  </si>
  <si>
    <t>compaaslabs.com</t>
  </si>
  <si>
    <t>Compaas is a cloud compliance as a service auditing tool that provides IT transparency and governance for corporate data across the cloud. It enables businesses to protect their cloud data against employee negligence by tracking activity, implementing ...</t>
  </si>
  <si>
    <t>Compaas, Inc. is a cloud access security broker (CASB) that provides comprehensive threat identification and compliance software for businesses to protect data stored in the cloud. The company offers platform IT managers, CIOs, and CISOs through user activity logs, real-time alerts on potential threats, and custom compliance policies to disallow specific activity and prevent future threats.</t>
  </si>
  <si>
    <t>“compliance as a service auditing dashboard, that gives it transparency and governance for corporate data across the cloud</t>
  </si>
  <si>
    <t>ThreatWarrior</t>
  </si>
  <si>
    <t>threatwarrior.com</t>
  </si>
  <si>
    <t>ThreatWarrior is a cloud native NDR platform that delivers passive and agentless protection to combat sophisticated cyber threats. ThreatWarrior combines AI driven threat protection, complete network visibility, and contextual intelligence to understan...</t>
  </si>
  <si>
    <t>KineticFuse, LLC provides cybersecurity services. The company's products include ThreatWarrior, which raises alerts to any anomalies; ThreatQuarantine, which operates as a cyber defense tool for isolated devices; ThreatSQL, which utilizes artificial intelligence and machine learning; and ThreatPrepare, which operates as an interactive learning management system that simplifies and automates network security training. It offers threat monitoring, cybersecurity consulting, cybersecurity training, and threat management and response.</t>
  </si>
  <si>
    <t>Cloud-native network detection and response, helping organizations see, learn about, and act to stop cyber threats before they cause damage</t>
  </si>
  <si>
    <t>GoGetSSL™</t>
  </si>
  <si>
    <t>gogetssl.com</t>
  </si>
  <si>
    <t>Cheap SSL Certificates as low as $14.21 per year | GoGetSSL® Professional SSL certificates by DigiCert, Thawte, GeoTrust, RapidSSL, GoGetSSL, and Sectigo for low prices. DV, OV, EV, Wildcard SSL, and multi Domain certificates Trusted SSL certificates, ...</t>
  </si>
  <si>
    <t>EnVers Group, Ltd. doing business as GoGetSSL sells digital certificates from leading certificate authorities for more than $1,750,000. The company's products include managed PKI for IoT, GoGet SSL, GeoTrust GeoTrust RapidSSL, RapidSSL GeoTrust, and more.</t>
  </si>
  <si>
    <t>Cloudmark</t>
  </si>
  <si>
    <t>cloudmark.com</t>
  </si>
  <si>
    <t>Cloudmark is a trusted leader in intelligent threat protection against known and future attacks, safeguarding 12 percent of the world’s inboxes from wide scale and targeted email threats. Cloudmark provides intelligent network security solutions that p...</t>
  </si>
  <si>
    <t>Cloudmark, Inc. is a computer software company. It provides software solutions to protect traffic, data, and infrastructure. It builds messaging security software for communications service provider networks and its subscribers. The company provides a messaging security platform that provides security against network threats and mitigates attacks that enter networks through email, SMS, MMS, and DNS. The company offers its services to providers, enterprises, and consumers worldwide.</t>
  </si>
  <si>
    <t>RazorSecure</t>
  </si>
  <si>
    <t>razorsecure.com</t>
  </si>
  <si>
    <t>RazorSecure is a company that provides rail cyber security solutions powered by machine learning. They specialize in protecting rolling stock, signalling, and infrastructure systems. Their products and services enhance railway cyber security by protect...</t>
  </si>
  <si>
    <t>RazorSecure, Ltd. is a cybersecurity and technology company. It offers innovative cybersecurity solutions that are tailored to protect critical transportation and industrial systems from cyber threats and attacks. The company serves the transportation and industrial sectors.</t>
  </si>
  <si>
    <t>Rail cyber security solutions powered by machine learning, and designed to protect rolling stock, signalling and infrastructure systems</t>
  </si>
  <si>
    <t>Pro River Tech</t>
  </si>
  <si>
    <t>prorivertech.com</t>
  </si>
  <si>
    <t>Pro River Technology is an IT consulting company that specializes in providing services related to compliance, cybersecurity, disaster preparedness, and performance optimization. They work closely with their clients to ensure that their IT infrastructu...</t>
  </si>
  <si>
    <t>Pro River Technology, Inc. understands that it is its job to be up-to-date on its technologies and to bring them to it when it can help its business thrive. The company provides staffing, managed backup, application hosting, networking, and security services.</t>
  </si>
  <si>
    <t>Amped Software</t>
  </si>
  <si>
    <t>ampedsoftware.com</t>
  </si>
  <si>
    <t>Amped Software develops solutions for the analysis and enhancement of images and videos for forensic, security, and investigative applications. Their innovative software is used by top forensic labs, law enforcement, government, military, and security ...</t>
  </si>
  <si>
    <t>Amped SRL offers innovative solutions for analyzing, enhancing, and authenticating digital evidence. The company provides DVRConv automatic Video Conversion, Authenticate Photo Analysis, Tamper Detection, FIVE Image and Video Enhancement, and training courses. Its tools are used by the top forensic labs, law enforcement, military, security, and government agencies worldwide.</t>
  </si>
  <si>
    <t>Develops solutions for the analysis and enhancement of images and videos for forensic, security, and investigative applications</t>
  </si>
  <si>
    <t>Havoc Shield</t>
  </si>
  <si>
    <t>havocshield.com</t>
  </si>
  <si>
    <t>Havoc Shield is a cybersecurity program designed specifically for small and medium-sized businesses (SMBs). It offers a suite of tools and modules that help SMBs defend against cyber threats, satisfy compliance regulations, and build a strong cybersecu...</t>
  </si>
  <si>
    <t>Havoc Shield, Inc. is a computer security software company. It provides a fast and effective cybersecurity program specifically for startups, customized to its business, and the services that the customers use. The company serves customers in the United States.</t>
  </si>
  <si>
    <t>All-in-one information security platform that includes everything a growing team needs to secure their remote workforce</t>
  </si>
  <si>
    <t>Ekobit</t>
  </si>
  <si>
    <t>ekobit.com</t>
  </si>
  <si>
    <t>Ekobit is a software development company that delivers enterprise class software products and solutions. They specialize in apps, test environments, DevOps, and coaching. With a focus on promoting innovation and creativity, nurturing integrity and hone...</t>
  </si>
  <si>
    <t>Ekobit d.o.o. is a software development agency. It offers services such as business app development, DevOps transformation, test environment, and data, conferences, and coaching. The agency serves its services throughout the country.</t>
  </si>
  <si>
    <t>GPG Tools</t>
  </si>
  <si>
    <t>gpgtools.org</t>
  </si>
  <si>
    <t>GPGTools provides everything you need to get started with secure communication and encrypting files in one simple package. With the power of OpenPGP/GPG, you can secure your emails and files, ensuring that no one can access them without your permission...</t>
  </si>
  <si>
    <t>GPGTools GmbH offers a set of tools that enable users to encrypt, decrypt, sign, and verify files and messages. Its GPG Suite includes GPG for Mail,  an open-source plugin for Apple Mail that enables secure mail communication; GPG Keychain, an open-source application for Mac OS X that allows users to manage its OpenPGP keys; GPG Services, a plugin that brings GPG power to several applications; and MacGPG, the underlying power engine of the GPG Suite.</t>
  </si>
  <si>
    <t>ValidSoft</t>
  </si>
  <si>
    <t>validsoft.com</t>
  </si>
  <si>
    <t>ValidSoft is a leading voice authentication company with a long history of innovation in voice authentication and identity assurance. Our VoiceID® technology is built using active, passive, and continuous voice-based authentication, guaranteeing that t...</t>
  </si>
  <si>
    <t>ValidSoft UK, Ltd. is a security software company that provides telecommunications-based multi-factor mutual authentication, identity, and transaction verification solutions for various electronic transaction channels. The company offers a user authentication solution, which uses multi-factor authentication to secure users across various channels, balancing risk, and user friction.</t>
  </si>
  <si>
    <t>The world’s most secure, accurate, precise, and fast commercial voice biometric platform</t>
  </si>
  <si>
    <t>EnvKey</t>
  </si>
  <si>
    <t>envkey.com</t>
  </si>
  <si>
    <t>EnvKey is a simple, secure, open source configuration and secrets manager. It provides end-to-end encryption to protect API keys and other secrets. With EnvKey, users can keep their configuration organized and in sync, preventing config bugs and ensuri...</t>
  </si>
  <si>
    <t>EnvKey, Inc. provides an end-to-end encrypted repository for configuration, API keys, and application secrets. The company makes it easy to grant secure, always-in-sync access to the developers, and servers that need it, all from a user-friendly UI.</t>
  </si>
  <si>
    <t>End-to-end encrypted repository for configuration, api keys, and application secrets</t>
  </si>
  <si>
    <t>NeoCertified</t>
  </si>
  <si>
    <t>neocertified.com</t>
  </si>
  <si>
    <t>NeoCertified is a secure communications provider that offers the finest solutions in secure communications. We've been serving clients nationwide since 2002, in all 50 states. Our secure email solution helps organizations (and individuals) take the nex...</t>
  </si>
  <si>
    <t>NeoCertified, LLC is a secure communications provider. It offers secure forms, file transfer, email encryption, archiving, and other products. The company caters to healthcare, financial, insurance, legal, education, and other industries.</t>
  </si>
  <si>
    <t>Hex-Rays</t>
  </si>
  <si>
    <t>hex-rays.com</t>
  </si>
  <si>
    <t>Hex Rays is a hi-tech company focusing on binary software analysis. Their main products are IDA Pro and the Hex Rays Decompiler. They develop robust binary analysis tools for the IT security market, including software disassembly and reverse engineerin...</t>
  </si>
  <si>
    <t>Hex-Rays SA is a software development company. It specializes in the development of robust binary analysis tools. The company serves the IT security market and is independent of governmental agencies and stock market pressure.</t>
  </si>
  <si>
    <t>Software developer at Hex-Rays*, hobby reverse engineer. Advanced cleartext hacker. *This is not an IDA support account. 日本語おk</t>
  </si>
  <si>
    <t>Popcorn Training</t>
  </si>
  <si>
    <t>popcorntraining.com</t>
  </si>
  <si>
    <t>Engaging, easy to understand, memorable Training, teaching users to spot cyber security threats before they become cyber security problems.</t>
  </si>
  <si>
    <t>Popcorn Training Pty., Ltd. is a computer and network security company. It provides security awareness training and a simulated phishing platform that helps manage the ongoing problem of social engineering. The company offers its services to customers in the Cape Town and Western Cape area.</t>
  </si>
  <si>
    <t>Award-winning security awareness training provider based in africa with a global customer base</t>
  </si>
  <si>
    <t>RIOREY</t>
  </si>
  <si>
    <t>riorey.com</t>
  </si>
  <si>
    <t>RioRey is the leader in building the best performing DDoS defense solutions for automatically detecting and mitigating volumetric or layer 7 application DDoS attacks. Riorey DDoS offramp hardware and VM (Virtual machine filtering) solutions stop DDoS a...</t>
  </si>
  <si>
    <t>RioRey, Inc. designs, engineers, and manufactures devices that defend networks from distributed denial of service (DDoS) attacks. It offers RioReys DDoS protection platforms, which enable a user to reduce the direct and indirect costs of damaging DDoS emergencies; and review, a Java-based software that provides a GUI-based management device for network visibility and full information of DDoS attacks and traffic summaries through real-time and historical reporting.</t>
  </si>
  <si>
    <t>Leader in building the best performing ddos defense systems for automatically detecting and mitigating ddos attacks</t>
  </si>
  <si>
    <t>Safeincloud</t>
  </si>
  <si>
    <t>safe-in-cloud.com</t>
  </si>
  <si>
    <t>SafeInCloud is a password manager that provides secure storage for logins, passwords, and other private information. It offers apps for Android, iOS, Windows, and Mac, allowing users to access their data across multiple devices. The password manager fe...</t>
  </si>
  <si>
    <t>SafeInCloud S.A.S. is an internet and computer software company. The company allows to keep logins, passwords, and other private info safe and secure in an encrypted database. It offers its services within the area.</t>
  </si>
  <si>
    <t>Password Manager SafeInCloud for Android, iOS, Windows, and Mac</t>
  </si>
  <si>
    <t>Pwnie Express</t>
  </si>
  <si>
    <t>pwnieexpress.com</t>
  </si>
  <si>
    <t>Pwnie Express is a company that specializes in innovative, rapid deployment cyber security products. They provide continuous assessment and full threat detection of every wired and wireless device in and around your network. Their products are designed...</t>
  </si>
  <si>
    <t>Rapid Focus Security, Inc. doing business as Pwnie Express provides threat detection for wireless and wired devices in and around workplaces. It offers care and training services and the internet of things security, BYOD policy enforcement, rogue device detection, penetration testing, threat investigation, and audit and compliance solutions. The company provides its sensors, services, apparel, and adapters through an online store.</t>
  </si>
  <si>
    <t>IoT devices cover a broad range of device types and protocolс. Pwnie Express has the expertise to recommend a solution specifically tailored to your requirements</t>
  </si>
  <si>
    <t>PasswordWrench</t>
  </si>
  <si>
    <t>passwordwrench.com</t>
  </si>
  <si>
    <t>The most secure password management assistant online. PasswordWrench is the most secure online tool helping users create and recall complex passwords. The most secure online system for managing complex passwords. PasswordWrench provides cybersecurity S...</t>
  </si>
  <si>
    <t>PasswordWrench, Inc. is an information technology and services company. It offers an enterprise 2-factor authentication service, enterprise password manager, and personal password manager. The company serves its services worldwide.</t>
  </si>
  <si>
    <t>Top Password Manager Online | PasswordWrench.com</t>
  </si>
  <si>
    <t>S.N. Safe&amp;Software</t>
  </si>
  <si>
    <t>safensoft.com</t>
  </si>
  <si>
    <t>SafenSoft is a developer of cutting-edge information security solutions. They offer products for home/business computer users, as well as for ATMs, kiosks, POS systems, and other unattended devices. Their solutions are built around a unique technology ...</t>
  </si>
  <si>
    <t>Arudit Security, LLC doing business as SafenSoft is a computer software company. The company develops information security solutions for home or business computers and ATMs, kiosks, POS systems, and other unattended devices. It offers its services to businesses, government agencies, banks, and ATM networks.</t>
  </si>
  <si>
    <t>Proactive protection of the computer against malicious software, ATM protection, data leakage prevention</t>
  </si>
  <si>
    <t>Zerotek Tecnologia</t>
  </si>
  <si>
    <t>zerotek.com</t>
  </si>
  <si>
    <t>ZeroTek is an MSP SaaS platform deeply integrated with Okta, the leading IAM security solution for enterprise. ZeroTek brings the power of Okta to MSPs, making it easy to resell, deliver, and manage Okta as a monthly service to SMB customers.</t>
  </si>
  <si>
    <t>Zerotek, Inc. provides a unified SaaS management platform for MSPs that look after the IT needs of the SMB customers. The company is a multi-tenant platform providing a single-pane-of-glass solution to MSPs and is focused on being leaders in the next generation of MSP services.</t>
  </si>
  <si>
    <t>A multitenant, pay-as-go platform to empower MSPs to deploy and manage modern identity management</t>
  </si>
  <si>
    <t>Siccura</t>
  </si>
  <si>
    <t>siccura.com</t>
  </si>
  <si>
    <t>Siccura is a mobile &amp; desktop solution developed to make your digital life #private &amp; #secure, with solutions for individuals, businesses, and enterprise. Siccura exists to transform lives by addressing the problems of thieves, snooping, and security i...</t>
  </si>
  <si>
    <t>Siccura, Ltd. is a developer of a mobile and desktop solution developed to make digital life private and secure. It safeguards data by making it useless to unauthorized readers from the moment it is created.</t>
  </si>
  <si>
    <t>siccura - Siccura 360 - Private and Secure Digital Life</t>
  </si>
  <si>
    <t>Valt.X Cyber Security</t>
  </si>
  <si>
    <t>valtx.com</t>
  </si>
  <si>
    <t>Valt.X is a leading company in the development of software and semiconductor-based products for securing endpoint computers. Our product lines include Valtx Absolute Security for Windows and The S Chip. We specialize in cyber defense weapons and provid...</t>
  </si>
  <si>
    <t>Valt.X Holdings, Inc. doing business as Valt.X Technologies, Inc. develops hardware semiconductor-based and OS kernel software-based computer security products for notebook, netbook, desktop, and server computers against malicious malware attacks worldwide. Its products include Secure Failsafe Instant Recovery Engine (SFIRE) computer security chips and desktop, and server security controllers to eliminate viruses, Spyware, Trojans, Worms, and other unauthorized system changes, as well as ensure that computers are instantly recovered from malicious attacks; and MirrorNet storage subsystem, an internal and external direct attached and network storage subsystem.</t>
  </si>
  <si>
    <t>ValtX is developing technology to cybersecure endpoint computing devices with absolute certainty</t>
  </si>
  <si>
    <t>LogMX</t>
  </si>
  <si>
    <t>logmx.com</t>
  </si>
  <si>
    <t>The universal log analysis tool: parse, visualize, monitor, and analyze all logs (Windows/Mac/Linux)</t>
  </si>
  <si>
    <t>LightySoft doing business as LogMX is an intuitive and cross-platform tool, for developers and administrators analyzing log files.</t>
  </si>
  <si>
    <t>SyncDog, Inc</t>
  </si>
  <si>
    <t>syncdog.com</t>
  </si>
  <si>
    <t>SyncDog is a leader in enterprise security and the preeminent vendor for containerized mobile application security across cloud &amp; on premise computing environments. Innovators of #SecureSystems, an award winning mobile security solution for protecting ...</t>
  </si>
  <si>
    <t>SyncDog, Inc. is a Computer and Network Security company that provides risk management solutions to startups, enterprises, and Fortune 2000 companies. It offers mobile enterprise security correlation software solutions to solve mobility service and security problems and provides pre-configured solutions for mobility monitoring, ActiveSync back-end services monitoring, blackberry 5 and Blackberry 10 infrastructure monitoring, and good technology servers monitoring. The company serves its clients within the United States.</t>
  </si>
  <si>
    <t>Software vendor for building secure infrastructure frameworks</t>
  </si>
  <si>
    <t>Tenfold Security</t>
  </si>
  <si>
    <t>tenfold-security.com</t>
  </si>
  <si>
    <t>tenfold is a software company that provides innovative solutions for access management and permission management. Their flagship product, tenfold, is a leading IAM solution for medium-sized businesses. With tenfold, businesses can easily manage user ac...</t>
  </si>
  <si>
    <t>tenfold Software GmbH is a company that specializes in consulting services and application development for role-based access control in companies. The company offers Tenfold, a software for easy management of IT user accounts and privileges in medium and large organizations.</t>
  </si>
  <si>
    <t>Tenfold is software for easy management IT Userkonten and ZugriffsreWant in medium and large organisathat</t>
  </si>
  <si>
    <t>Indent</t>
  </si>
  <si>
    <t>indent.com</t>
  </si>
  <si>
    <t>Indent enables teams to perform mission critical operations faster and more securely. Indent helps teams prevent the next avoidable data breach. Indent is the Request Access button for work. Indent provides team members with on demand access to cloud a...</t>
  </si>
  <si>
    <t>Indent, Inc. is a software development company. It offers products and services like production access (Pam), onboarding/offboarding, temporary admin roles, cost savings (SAAS), and customer data access. The company provides its products and services to clients globally.</t>
  </si>
  <si>
    <t>Indent: access requests made easy</t>
  </si>
  <si>
    <t>embold.io</t>
  </si>
  <si>
    <t>Embold Technologies GmbH is a software technology company that has developed a state of the art, AI-based software analytics platform called Embold. It helps teams automate, analyze, and improve software quality by analyzing source code across 4 dimens...</t>
  </si>
  <si>
    <t>Embold Technologies GmbH is a software technology company with clients across the globe. It has developed a state-of-the-art, intelligent software analytics platform called Gamma, as a part of a mission to start a global movement for clean code. The company is able to build high-quality software faster and seamlessly integrate it into DevOps.</t>
  </si>
  <si>
    <t>CPDone</t>
  </si>
  <si>
    <t>cpdone.com</t>
  </si>
  <si>
    <t>CPD One is the leading innovator in on the go training and compliance management for professionals and business. Our dynamic reporting dashboard provides key insights to drive whole of organisation training and compliance from board to front line. Our ...</t>
  </si>
  <si>
    <t>CPDone Pty., Ltd. is a software company. It innovates on on-the-go training and compliance management. Its dynamic reporting dashboard provides key insights to drive the whole of the organization's training and compliance from the board to the front line. Its management functionality, combined with full online mobility and alert messaging provides organizations with uniquely powerful training and compliance solutions. The company provides products and services for professionals and businesses.</t>
  </si>
  <si>
    <t>Human Capital platform enabling organisations to drive &amp; achieve outcomes rapidly to achieve strategic objectives</t>
  </si>
  <si>
    <t>Skiff</t>
  </si>
  <si>
    <t>Groove.id</t>
  </si>
  <si>
    <t>groove.id</t>
  </si>
  <si>
    <t>Groove.id is an identity management solution that dramatically improves security and productivity by getting rid of passwords. It is a SaaS identity platform that combines strong device authentication, passive user behavior analytics, and context-based...</t>
  </si>
  <si>
    <t>Groove ID, Inc. offers a SaaS identity management platform that dramatically improves security and user experience by eliminating passwords. The company combines strong device authentication, passive user behavior analytics, and context-based variable friction to secure access to all the technology used at work.</t>
  </si>
  <si>
    <t>Grooveid is building a SaaS identity management platform that dramatically improves security and user experience by eliminating passwords</t>
  </si>
  <si>
    <t>Certes Networks</t>
  </si>
  <si>
    <t>certesnetworks.com</t>
  </si>
  <si>
    <t>Certes Networks is a leading provider of Data Protection &amp; Risk Mitigation (DPRM) solutions. They offer a range of software-defined security solutions that protect data and applications in motion. Their Zero Trust Security framework ensures that applic...</t>
  </si>
  <si>
    <t>Certes Networks, Inc. provides security solutions for high-performance networks for government agencies and federal organizations. The company offers advanced encryption, policy, and key management solutions for securing wide-area networks, and enables secure connectivity to private and public clouds. It also provides CipherEngine, which delivers network-wide encryption to customers by providing an approach to security policy and encryption key management; and CipherEngine Enforcement Point family of encryptors which are encryption appliances designed for the Carrier Ethernet and MPLS markets.</t>
  </si>
  <si>
    <t>Security solutions for high performance networks for government agencies and federal organizations</t>
  </si>
  <si>
    <t>Elimity</t>
  </si>
  <si>
    <t>elimity.com</t>
  </si>
  <si>
    <t>Elimity is a leading identity data analytics platform that helps security teams take control over users and their accesses. They provide innovative Identity Analytics software that allows organizations to remain in control of their Identity &amp; Access Ma...</t>
  </si>
  <si>
    <t>Elimity NV is a high-tech start-up that provides software to improve the internal security and compliance of large-scale financial institutions. It helps its customers fundamentally improve IAM compliance.</t>
  </si>
  <si>
    <t>Helps its customers to protect their important information assets with superior identity governance solutions</t>
  </si>
  <si>
    <t>Cavirin Systems</t>
  </si>
  <si>
    <t>cavirin.com</t>
  </si>
  <si>
    <t>Cavirin delivers an Enterprise Class Cyber Security framework that presents up to the minute knowledge of system wide security strengths and weaknesses. We provide concise views into Enterprise systems' security framework and empower CSIOs and their te...</t>
  </si>
  <si>
    <t>Cavirin Systems, Inc. is a software company that provides risk and security assessment and remediation solutions. It provides cyber posture scoring, closed-loop security, threat detection and exploits, and other solutions. The company serves customers in the United States.</t>
  </si>
  <si>
    <t>Closed-loop security and compliance for Google Cloud, AWS, and OS resources bridges alerting, scoring, and remediation</t>
  </si>
  <si>
    <t>ScienceSoft USA Corporation</t>
  </si>
  <si>
    <t>scnsoft.com</t>
  </si>
  <si>
    <t>ScienceSoft is a leading software development company with over 26 years of market experience. They have completed over 3,600 projects and have more than 1,220 satisfied customers. The company offers a wide range of services including custom software d...</t>
  </si>
  <si>
    <t>ScienceSoft USA Corp. is a software company. It offers application, user experience, and user interface (UI/UX) design, infrastructure, data analytics, digital transformation, support, outsourcing, and other services. The company serves healthcare, banking and financial services, retail, telecommunications, manufacturing, and other industries.</t>
  </si>
  <si>
    <t>Software developer and IT consulting and outsourcing services in Eastern Europe</t>
  </si>
  <si>
    <t>Guardian Digital</t>
  </si>
  <si>
    <t>guardiandigital.com</t>
  </si>
  <si>
    <t>Guardian Digital is a company that specializes in email security services. They offer AI-powered cloud email security services to protect businesses against advanced threats such as phishing, ransomware, viruses, malware, and spoofing. Their solutions ...</t>
  </si>
  <si>
    <t>Guardian Digital, Inc. builds enterprise email solutions with an intense focus on security and unrivaled customer support, designed to ease information technology overhead for its customers. It specializes in Advanced Threat Protection, Open Source, Email Security and Protection, and Linux Security.</t>
  </si>
  <si>
    <t>Guardian Digital Makes Email Safe For Business - Email Protection.</t>
  </si>
  <si>
    <t>Peacemakr</t>
  </si>
  <si>
    <t>peacemakr.io</t>
  </si>
  <si>
    <t>Peacemakr is an early stage startup that reimagines data security for tech companies that service regulated verticals. They provide simple, proven, and open source solutions that automatically protect data according to security policies for any regulat...</t>
  </si>
  <si>
    <t>Peacemakr, Inc. is an early-stage startup that reimagines data security for tech companies that service regulated verticals. It is data security for startups and small businesses in finance, healthcare, defense, and insurance.</t>
  </si>
  <si>
    <t>Mindsett Security</t>
  </si>
  <si>
    <t>mindsettsecurity.com</t>
  </si>
  <si>
    <t>Help employees to keep your business data and devices safe with a complete cyber security awareness solution.</t>
  </si>
  <si>
    <t>Mindsett Security is a next-generation security awareness company. It focuses on information assets value and security awareness. The company helps different profile companies implement highly qualitative and interactive training programs.</t>
  </si>
  <si>
    <t>Beezz</t>
  </si>
  <si>
    <t>beezz.io</t>
  </si>
  <si>
    <t>Beezz is a leading communication solutions company that specializes in providing security solutions for the Internet of Things (IoT) universe. With their proprietary technology and advanced algorithms, Beezz simplifies and unifies the complex and ineff...</t>
  </si>
  <si>
    <t>Beezz Communication Solutions, Ltd. is the first security solution built specifically to protect against the new and growing vulnerabilities of the IoT universe. The company utilizes proprietary technology and advanced algorithms, its solution does what no one has succeeded in doing so far, simplify and unify the complex and inefficient IOT security process. It serves its services globally.</t>
  </si>
  <si>
    <t>The first security solution built specifically to protect against the new and growing vulnerabilities of the IOT universe</t>
  </si>
  <si>
    <t>Cuckoo Sandbox</t>
  </si>
  <si>
    <t>cuckoosandbox.org</t>
  </si>
  <si>
    <t>Cuckoo Sandbox is the leading free software automated malware analysis system. Created by @botherder. Core developers @botherder @repmovsb @jekil @skier_t.</t>
  </si>
  <si>
    <t>Stichting Cuckoo Foundation doing business as Cuckoo Sandbox is a company that operates in the Computer and Network Security industry. It specializes in sandboxing and making these resources available to anyone in need of such - being it malware researchers, CERTs &amp; SOCs, banks, or governments. The company focuses on providing quality services in the Netherlands.</t>
  </si>
  <si>
    <t>Cuckoo Sandbox - Automated Malware Analysis</t>
  </si>
  <si>
    <t>PC Matic</t>
  </si>
  <si>
    <t>pcmatic.com</t>
  </si>
  <si>
    <t>PC Matic is an American cybersecurity firm that provides proactive solutions to block modern cyber threats, such as ransomware. They offer industry-leading computer, mobile device, and business endpoint security that is affordable and easy to manage. P...</t>
  </si>
  <si>
    <t>PC Matic, Inc. is a security and performance software company. It provides protection for security products. The company offers an antivirus that provides protection over all security products using superior whitelisting technology to help prevent ransomware. The company also serves within its area.</t>
  </si>
  <si>
    <t>DeepScan</t>
  </si>
  <si>
    <t>deepscan.io</t>
  </si>
  <si>
    <t>DeepScan is a cutting edge static analysis tool for JavaScript. You can inspect all of your JavaScript code comprehensively. Making your #JavaScript, #JSX, #TypeScript, #VueJS and #React better. The best way to inspect JavaScript code. Advanced static ...</t>
  </si>
  <si>
    <t>Deepscan is a computer software company. It provides an inspection of JavaScript code. The company offers its services across South Korea.</t>
  </si>
  <si>
    <t>How to ensure JavaScript code quality | DeepScan</t>
  </si>
  <si>
    <t>MailGuard</t>
  </si>
  <si>
    <t>mailguard.com.au</t>
  </si>
  <si>
    <t>MailGuard is a leading Australian technological innovator, providing complete enterprise grade protection against email security threats such as phishing, ransomware, and BEC. First to stop fast breaking attacks, MailGuard detects and prevents email th...</t>
  </si>
  <si>
    <t>MailGuard Pty., Ltd. is a private Software as a Service (SaaS) security company. It offers cloud email security solutions such as email filtering, email continuity, email archiving, and image monitoring. The company provides its services to businesses throughout the world.</t>
  </si>
  <si>
    <t>MailGuard Email Spam &amp; Virus Filter | Web Security Filter | Cloud Service</t>
  </si>
  <si>
    <t>HackerTarget.com</t>
  </si>
  <si>
    <t>hackertarget.com</t>
  </si>
  <si>
    <t>HackerTarget.com is an open source platform that provides online security scanning solutions and assessments. From attack surface discovery to vulnerability identification, actionable network intelligence for IT &amp; security operations. Proactively hunt ...</t>
  </si>
  <si>
    <t>Hacker Target Pty., Ltd. is an open-source Security Vulnerability Scanners available online for testing servers, networks, and firewalls. The company offers a platform that provides online security scanning solutions and assessments. It serves clients globally.</t>
  </si>
  <si>
    <t>Open Source focused security; testing, analysis and defending. Free network tools and online vulnerability scanning.</t>
  </si>
  <si>
    <t>Pulsedive</t>
  </si>
  <si>
    <t>pulsedive.com</t>
  </si>
  <si>
    <t>Pulsedive is a free threat intelligence platform that provides frictionless threat intelligence solutions for growing teams. It allows users to search, scan, and enrich IPs, URLs, domains, and other IOCs from OSINT feeds or submit their own. Pulsedive ...</t>
  </si>
  <si>
    <t>Pulsedive, LLC is a computer and network security company. It offers its services like a free threat intelligence platform that provides frictionless threat intelligence solutions for growing teams. The company serves its services worldwide.</t>
  </si>
  <si>
    <t>Mailvelope</t>
  </si>
  <si>
    <t>mailvelope.com</t>
  </si>
  <si>
    <t>Mailvelope is a browser extension that allows users to exchange encrypted emails following the OpenPGP encryption standard. It provides end-to-end encryption for webmail providers, allowing users to encrypt their emails without having to change their e...</t>
  </si>
  <si>
    <t>Mailvelope GmbH is an open-source project under a free license that is hosted on GitHub. The development process is not only fully transparent but is also supported by regular security audits.</t>
  </si>
  <si>
    <t>newtrul</t>
  </si>
  <si>
    <t>newtrul.com</t>
  </si>
  <si>
    <t>newtrul is a digital shipping solutions company that provides a streamlined freight booking platform. They connect businesses to a premium network of carriers, ensuring quality and reliability in every shipment. With a focus on integrity and transparen...</t>
  </si>
  <si>
    <t>Newtrul, Inc. is a shipment aggregation platform that provides freight carriers with a way to search for the next job. The company provides carriers a search engine to easily search, find, and book the customer's freight creating digital bookings with partners know and trust. It serves clients across the country.</t>
  </si>
  <si>
    <t>Creating a digitally connected experience for shippers, brokers, and carriers</t>
  </si>
  <si>
    <t>Trucker Tool</t>
  </si>
  <si>
    <t>truckertools.com</t>
  </si>
  <si>
    <t>Trucker Tools is a digital load tracking and freight matching company that provides real-time load tracking, predictive freight matching, and trip planning solutions for the transportation industry. Their all-in-one digital suite offers powerful and fl...</t>
  </si>
  <si>
    <t>Trucker Tools, LLC is the leading carrier capacity and relationship management platform. It provides load visibility, predictive freight matching, and trip planning solutions for the transportation industry. The company´s Smart Capacity gives brokers accurate, real-time data optimally matching freight with trucks and allowing them to track loads from beginning to end.</t>
  </si>
  <si>
    <t>Gps-based smart phone app that track freight in real-time</t>
  </si>
  <si>
    <t>Falvey Shippers Insurance</t>
  </si>
  <si>
    <t>falveyshippers.com</t>
  </si>
  <si>
    <t>Falvey Shippers provides full-value, freight insurance, and all-risk shipping insurance through an API integration with clients’ existing shipping software.</t>
  </si>
  <si>
    <t>Falvey Shippers Insurance is an Insurance company. The company offers one-click shipping insurance for the total value of parcel or freight shipments sent through any carrier worldwide and integrates seamlessly into the company's order management or shipping software.</t>
  </si>
  <si>
    <t>Freight Insurance, All-Risk &amp; Shippers Interest Insurance | Falvey Shippers</t>
  </si>
  <si>
    <t>ComFreight</t>
  </si>
  <si>
    <t>comfreight.com</t>
  </si>
  <si>
    <t>ComFreight is a digital freight finance and payment solutions provider that offers load boards and logistics tools. They help brokers and carriers with freight consolidation, partial loads, and matching full loads and empty trailers. ComFreight aims to...</t>
  </si>
  <si>
    <t>ComFreight, Inc. is a digital freight finance and payment solutions company. It provides services including payments, load board, integration, haulpay for carriers, and haulpay for brokers. The company offers its services to clients in the trucking and logistics industries.</t>
  </si>
  <si>
    <t>Providing financing and software solutions to enable trucking companies to thrive</t>
  </si>
  <si>
    <t>Cabrella Limited</t>
  </si>
  <si>
    <t>ecabrella.com</t>
  </si>
  <si>
    <t>Custom Shipping Insurance | E commerce Shipping Insurance Discover how Cabrella provides top quality e commerce shipping insurance at incredibly low rates. Insure, track, file claims and more. Your Cargo Umbrella Cabrella software can address the needs...</t>
  </si>
  <si>
    <t>Cabrella Shipping Insurance offers third-party insurance solutions to businesses and individuals at a fraction of the rate. The company navigates and design custom solutions to help businesses save and prosper. It also offers insurance on commodities that are not covered under other policies, higher limits for a variety of carriers and services and fewer country restrictions.</t>
  </si>
  <si>
    <t>Xpert IT Solutions</t>
  </si>
  <si>
    <t>xpertdispatch.com</t>
  </si>
  <si>
    <t>? Dispatch Made Easy handles everything from dispatching to invoicing. Quickly access the status of orders, trucks, trailers. It includes settlement, scheduling and administration all the while interfacing with most other software essential to the industry such as accounting, mileage, fuel cards, wireless driver dispatch. ? Dispatch Made Easy is simple, reliable, easy to use, excellent support and affordable. whether you have a truck load, LTL for hire carrier, broker or private fleet. Dispatch Made Easy has the trucking software solution that is designed the way you do business.</t>
  </si>
  <si>
    <t>Xpert IT Solution, Inc. is a budding startup or a well-established company in the logistics field. It offers tech solutions designed specifically with the needs of the Owner-Operator, Carrier, and Brokerage in mind. The company provides the most customized business services in the trucking industry.</t>
  </si>
  <si>
    <t>OrderProtection.com</t>
  </si>
  <si>
    <t>orderprotection.com</t>
  </si>
  <si>
    <t>Damaged, Lost, Stolen, or Wrong Item? Ensure 100% of orders arrive successfully. Get Paid for Shipping Issues.</t>
  </si>
  <si>
    <t>OrderProtection.com, Inc. is an e-commerce shipping protection provider. The company serves the fashion and apparel, food and beverage, home decor, and health and wellness sectors. Its services include customer support, and coverage for theft, damage, lost packages, and wrong items.</t>
  </si>
  <si>
    <t>Order protection for retailers, which includes coverage for theft, damage, lost packages, wrong items, and missing items, among other things</t>
  </si>
  <si>
    <t>Invisible Commerce</t>
  </si>
  <si>
    <t>invisiblecommerce.com</t>
  </si>
  <si>
    <t>At Invisible Commerce, we make it easy for ecommerce retailers to maximize their profits and boost customer satisfaction. Our platform, Shipped Suite, helps merchants get the most value out of each transaction by providing an intuitive, customer focuse...</t>
  </si>
  <si>
    <t>Invisible Commerce, Ltd.  is transforming micro-influence into revenue through commerce. The company's commerce platform enables users to build a free digital store embedded within a website, Facebook, and Instagram.</t>
  </si>
  <si>
    <t>DAT Solutions</t>
  </si>
  <si>
    <t>dat.com</t>
  </si>
  <si>
    <t>DAT Freight &amp; Analytics operates the largest truckload freight marketplace in North America. Transportation brokers, carriers, news organizations and industry analysts rely on DAT for market trends and data insights derived from 500 million freight mat...</t>
  </si>
  <si>
    <t>DAT Solutions, LLC is a truck transportation company. It offers fleet management, fleet compliance, broker tms, enterprise solutions, truckload capacity, freight matching, freight market analytics, and digital freight matching. The company provides its services to clients throughout the United States.</t>
  </si>
  <si>
    <t>Provides the largest network of load boards, where brokers, carriers, and shippers post more than 140 million loads and trucks annually</t>
  </si>
  <si>
    <t>Corso</t>
  </si>
  <si>
    <t>corso3.com</t>
  </si>
  <si>
    <t>Corso3 is an online platform that connects homeowners with local professionals for various home projects. Users can choose a category and describe their project, and Corso3 will connect them with professionals who can provide quotes. Users can compare ...</t>
  </si>
  <si>
    <t>Corso, Ltd. is a products and services company specializing in enterprise architecture, strategic planning, and business transformation solutions. It offers ArchiMate that offers a common language for describing the construction and operation of business processes, organizational structures, information flows, IT systems, and technical infrastructure.</t>
  </si>
  <si>
    <t>Enterprise architecture, strategic planning and business transformation solutions</t>
  </si>
  <si>
    <t>FreightSphere</t>
  </si>
  <si>
    <t>freightsphere.com</t>
  </si>
  <si>
    <t>We make it easier for freight forwarders to manage their daily operations and optimise revenue. Our customers love our software and its analytics capabilities.</t>
  </si>
  <si>
    <t>FreightSphere Software Pvt., Ltd. runs on a cloud platform inside a highly secure and well-protected data center of Microsoft. It uses 128-bit SSL, encryption algorithms, and other methods to protect customer data at all times. The company supports end-to-end operations with a comprehensive set of features that include master data, rate contracts, and rate cards, AWB workflows and execution, invoicing, payments, staff management, locations, and a whole lot more.</t>
  </si>
  <si>
    <t>Neosoft Tec</t>
  </si>
  <si>
    <t>neosoft-tec.com</t>
  </si>
  <si>
    <t>NeoSoft /ExcelSoft is a professionally managed software solutions and services company, headquartered in Bangalore, India, with additional development and marketing facilities in the form of our group companies, based in Colombo, Sri Lanka and Hong Kong. We are part of the group Excel Global Holding - a $50 million multinational group. Working innovatively with our highly recognized business partners in Asia, Europe and USA, we are an absolutely forward thinking company with the resources and expertise to provide comprehensive solutions to the world market based on our quality experience and expertise in software applications and solutions. To this end, we are equipped with two state of the art development centers in Bangalore and Colombo connected by high speed internet and satellite links. These centers are equipped with latest hardware and software including IBM iSeries (AS400), Unix/Linux servers and Windows NT/2000 servers.</t>
  </si>
  <si>
    <t>NeoSoft Technologies Pvt., Ltd. is a professionally managed software solutions and services company. It is an absolutely forward-thinking company with the resources and expertise to provide comprehensive solutions to the world market based on quality experience and expertise in software applications and solutions.</t>
  </si>
  <si>
    <t>SureCam</t>
  </si>
  <si>
    <t>surecam.com</t>
  </si>
  <si>
    <t>SureCam is a global leader in video telematics, providing businesses of all sizes with the visibility they need to operate their company-owned vehicles safely and efficiently. They offer GPS fleet tracking and fleet dash cams that provide real-time ins...</t>
  </si>
  <si>
    <t>Surecam, Ltd. is a fleet management tool with GPS vehicle tracking, live video, and alerts company. It manufactures cameras and provides tracking solutions for fleets. It offers forward-facing vehicle cameras; vehicle cameras with trigger output; and 3G vehicle cameras. It serves insurance brokers, insurance companies, trucking companies, and vehicle fleets.</t>
  </si>
  <si>
    <t>Provides businesses of all sizes the visibility they need to operate their company owned vehicles safely and efficiently</t>
  </si>
  <si>
    <t>Datatrac</t>
  </si>
  <si>
    <t>datatrac.com</t>
  </si>
  <si>
    <t>Datatrac is a company that specializes in providing scalable software solutions for the last mile delivery industry. With over 40 years of experience, they have developed innovative products that help shippers and carriers optimize their businesses. Th...</t>
  </si>
  <si>
    <t>Datatrac Corp. is a software company that provides cloud-based business intelligence solutions for transportation logistics operations. It offers courier software for dispatch management, shipment tracking, route planning, GPS driver tracking, signature capture for carriers business intelligence for route distribution, delivery, and freight tracking, and B2B integration solutions for shippers. The company serves customers within the area.</t>
  </si>
  <si>
    <t>Coencorp Consultant Corporation</t>
  </si>
  <si>
    <t>coencorp.com</t>
  </si>
  <si>
    <t>Coencorp is a leading innovator of automated fleet and fuel management solutions. We design, develop, manufacture, market and support fully integrated fleet and fuel management solution in the market. We make exceptional products for organizations that...</t>
  </si>
  <si>
    <t>Coencorp Consultant Corp. is a computer software company. It designs, develops, manufactures, markets, and supports fully integrated fleet and fuel management solutions in the market. The company primarily serves throughout the country.</t>
  </si>
  <si>
    <t>Integrated Fleet Management Solutions for Vehicles - Coencorp SM2</t>
  </si>
  <si>
    <t>Lineverge</t>
  </si>
  <si>
    <t>lineverge.com</t>
  </si>
  <si>
    <t>Lineverge helps you collaborate efficiently with your supply chain partners by automating data collection and analytics using Artificial Intelligence.</t>
  </si>
  <si>
    <t>LineVerge, Ltd. is a software company that helps firms to embrace digital transition and empower with the latest technology available. It helps companies embrace digital transition and empower the latest technology available.</t>
  </si>
  <si>
    <t>Kedeon</t>
  </si>
  <si>
    <t>kedeon.com</t>
  </si>
  <si>
    <t>Transparent quality monitoring for companies of any size. Kedeon provides next gen monitoring solutions for supply chain logistics, with a focus on the last mile delivery segment. Our mobile devices can provide real time measurements of different envir...</t>
  </si>
  <si>
    <t>Kedeon Solutions SIA makes grocery delivery more secure, transparent and trusted. It provides a solution that protects the brand image and reputation of the delivery services and helps to boost consumer trust and confidence.</t>
  </si>
  <si>
    <t>Kedeon makes the food system more resource-efficient, secure, transparent and trusted. Sign up for updates using the form below:</t>
  </si>
  <si>
    <t>Raven Connected</t>
  </si>
  <si>
    <t>ravenconnected.com</t>
  </si>
  <si>
    <t>Raven Connected is a company that provides a connected dash camera for vehicles, with tools to safeguard the vehicle and its passengers. They also offer video telematics solutions for remote field operations.</t>
  </si>
  <si>
    <t>Raven Connected, Inc. is an Automotive company that provides vehicle tracking and driver monitoring system services.  It also offers a new sleek and discreet design that complements any vehicle. It serves its products across Canada.</t>
  </si>
  <si>
    <t>En Route Technologies</t>
  </si>
  <si>
    <t>enroutech.com</t>
  </si>
  <si>
    <t>En Route Technologies is a company that provides services and solutions in the fields of GPS tracking, telematics, fleet management, M2M, and IoT systems.</t>
  </si>
  <si>
    <t>En Route Technologies, LLC is a Security Surveillance Service provider for GPS tracking and CCTV system trading, installation, and operation. The company specializes in GPS Tracking devices, trading, fleet management, and telematics information technologies. It serves throughout the country.</t>
  </si>
  <si>
    <t>Contour</t>
  </si>
  <si>
    <t>contour.network</t>
  </si>
  <si>
    <t>Contour is a trusted network for global trade that enhances collaboration by streamlining trade finance processes using cutting-edge technology. They are building the world's open trade finance network, connecting corporates to all of their banks and t...</t>
  </si>
  <si>
    <t>Contour Pte., Ltd. is a financial services company. It connects businesses, financiers, and partners seamlessly across the financial and physical supply chains. The company serves clients globally.</t>
  </si>
  <si>
    <t>Contour is building the world’s open trade finance network</t>
  </si>
  <si>
    <t>Virtualstock</t>
  </si>
  <si>
    <t>virtualstock.com</t>
  </si>
  <si>
    <t>Virtualstock is Europe's largest dropshipping and curated marketplace SaaS (software as a service) platform. They provide leading digital supply chain and procurement solutions in marketplace and dropship. Their main focus is to help organizations dram...</t>
  </si>
  <si>
    <t>Virtualstock, Ltd. is a company that operates in the IT Services and IT Consulting industry. The company delivers cloud-based, software solutions that give a competitive edge by increasing sales, driving profitability, reducing operational costs, providing greater visibility, and facilitating better collaboration with partners. It also provides the NHS with a common catalog and procurement solution in a growing number of Trusts.</t>
  </si>
  <si>
    <t>Helping businesses expand their online presence and improve their customer experience</t>
  </si>
  <si>
    <t>Onde</t>
  </si>
  <si>
    <t>onde.app</t>
  </si>
  <si>
    <t>Onde, formerly known as TaxiStartup, is a brand that embodies humanity, ease, reliability and versatility as key values. Onde stands for on demand services. They are pushing the boundaries for comfort and making the future closer and closer. Onde produ...</t>
  </si>
  <si>
    <t>Onde Research and Development, LLC dba Onde R&amp;D, LLC is a software company. It offers a customer app, driver app, company management system, operator app, and web app. The company offers its services within the area.</t>
  </si>
  <si>
    <t>Ride-hailing tech for market leaders</t>
  </si>
  <si>
    <t>Ditat</t>
  </si>
  <si>
    <t>ditat.com</t>
  </si>
  <si>
    <t>Ditat is a transportation management software company that provides cost-effective and user-friendly solutions for logistics companies. Their web-based trucking software includes mobile tracking, which saves time and money. Ditat's platform is open API...</t>
  </si>
  <si>
    <t>Ditat designed a comprehensive and proven Transportation Management Software (TMS) to automate logistics while improving accountability and performance. The company streamlines its client business operations through the use of powerful innovative information technology.</t>
  </si>
  <si>
    <t>Prophet</t>
  </si>
  <si>
    <t>prophetize.com</t>
  </si>
  <si>
    <t>Prophet ERP is an enterprise ready, and supply chain focused software solution delivering real automation to Fresh Produce companies around the world. The global fresh produce supply chain is in a state of flux. New commercial models, technological dis...</t>
  </si>
  <si>
    <t>Pr3 Software, LLC doing business as Prophet PLC is an IT services and IT consulting company. It offers supply chain software for the fresh produce and horticultural industries. The company provides its products and services to customers in the United Kingdom.</t>
  </si>
  <si>
    <t>Beetrack</t>
  </si>
  <si>
    <t>beetrack.com</t>
  </si>
  <si>
    <t>Beetrack is a last mile logistics SaaS company that provides real-time package delivery software. They offer solutions for route planning, tracking deliveries, and managing fleets. Their goal is to help clients deliver a world-class customer delivery e...</t>
  </si>
  <si>
    <t>Beetrack S.A. enables organizations to increase the efficiency of the operations by having the real-time delivery status of the shipments. The company offers logistic control, dispatch tracking software, and delivery. It provides real-time information and management of fleet and packages.</t>
  </si>
  <si>
    <t>Real-time management software for your fleet and packages</t>
  </si>
  <si>
    <t>Return Magic</t>
  </si>
  <si>
    <t>returnmagic.com</t>
  </si>
  <si>
    <t>Return Magic is allows merchants to build loyalty while making shopping more convenient for consumers</t>
  </si>
  <si>
    <t>Solutions Alveo, Inc. doing business as Return Magic provides an e-commerce return platform intended to offer API services for online merchants. The company's platform helps retailers to build branded portals for returns, auto-generating labels, refunds, and emails while reporting analytics on a dashboard, as well as helps them to customize return policies based on its needs, while customers can easily print out shipping labels and receive instructions for return, enabling merchants to build loyalty while making shopping more convenient for consumers.</t>
  </si>
  <si>
    <t>Cisco-Eagle</t>
  </si>
  <si>
    <t>cisco-eagle.com</t>
  </si>
  <si>
    <t>Conveyor &amp; Material Handling Systems | Cisco Eagle helps companies create safe, efficient material handling systems that optimize and modernize their operations. Cisco Eagle provides material handling systems, equipment, and services. This ranges from ...</t>
  </si>
  <si>
    <t>Cisco-Eagle, Inc. is an industrial automation company that specializes in automated material handling systems. It offers equipment such as aisle-cop and aisle-alert forklift safety systems to ensure that its clients' operations. The company provides its services to clients within the area.</t>
  </si>
  <si>
    <t>Material Handling Solutions &amp; Conveyor Systems | Cisco-Eagle</t>
  </si>
  <si>
    <t>JASCI</t>
  </si>
  <si>
    <t>jascicloud.com</t>
  </si>
  <si>
    <t>JASCI is a flexible and scalable warehouse management platform designed for omni-channel businesses. It offers a comprehensive cloud-based solution that allows companies to manage their inventory, warehouses, orders, labor, shipping, and analytics all ...</t>
  </si>
  <si>
    <t>Jasci, LLC is a computer software company. It develops a supply chain acceleration software created to meet the needs of omnichannel logistics via the cloud. The company helps to implement warehouse management technology. It serves clients in the United States.</t>
  </si>
  <si>
    <t>SaaS Warehouse Management | JASCI Software</t>
  </si>
  <si>
    <t>Enmacc</t>
  </si>
  <si>
    <t>enmacc.com</t>
  </si>
  <si>
    <t>The enmacc OTC platform is an energy trading platform for the future of the global energy markets. We are building a next-generation trading platform, powered by digital RFQ technology, that will help you trade smarter, faster, and better. Our platform...</t>
  </si>
  <si>
    <t>Enmacc GmbH operates a communication platform for procuring and trading standardized and non-standardized energy products. It serves energy traders, portfolio managers, and procurement officers in large companies of the energy sector and industrial consumers of energy.</t>
  </si>
  <si>
    <t>enmacc - independent OTC energy trading platform</t>
  </si>
  <si>
    <t>Fleet GPS Tracking</t>
  </si>
  <si>
    <t>highpointgps.com</t>
  </si>
  <si>
    <t>High Point GPS is a worldwide provider of asset tracking and fleet management software. With our feature rich web application you will see exactly where all of your vehicles are in real time. You will be able to lookup where they have been over the las...</t>
  </si>
  <si>
    <t>High Point GPS, Ltd. is a worldwide provider of asset tracking and fleet management software. It offers environmentally beneficial solutions to its client's businesses, alleviating the needs of business owners who face the challenge of rising fuel costs, new idling laws, and constantly evolving eco-friendly policies. The company offers DVIR and Dash Camera solutions and advanced Collision avoidance systems for vehicle fleets.</t>
  </si>
  <si>
    <t>Specializes in fleet safety solutions and GPS tracking applications</t>
  </si>
  <si>
    <t>Synchroad</t>
  </si>
  <si>
    <t>synchroad.com</t>
  </si>
  <si>
    <t>Synchroad is a supply chain and logistics management system that empowers small and medium businesses to increase profit through automation, efficiency, and transparency of workflow and data. It is a cloud-based software that allows businesses to holis...</t>
  </si>
  <si>
    <t>System Technik., Pty., Ltd. doing business as Synchroad is a growing business whose sole focus is on the small and medium business sectors. The company software is designed, built and tested with, and in that business. It creates quotes, orders, and fulfillment from anywhere in the world, 24/7.</t>
  </si>
  <si>
    <t>uShip</t>
  </si>
  <si>
    <t>uship.com</t>
  </si>
  <si>
    <t>uShip is the world’s largest and most trusted transportation marketplace, primarily serving the freight, household goods and vehicle shipping markets. Consumers and businesses can compare and book upfront quotes, name their own price or receive auction...</t>
  </si>
  <si>
    <t>uShip, Inc. is a shipping company. It develops a platform that allows users to alert nearby transporters, and book services online for delivery of vehicles and boats, household items, heavy equipment, freight, and animals as well as apartment, home, and office moves. The company focuses on providing quality services to customers and clients in the United States.</t>
  </si>
  <si>
    <t>Online transport marketplace primarily serving the freight, household goods, and vehicle shipping markets</t>
  </si>
  <si>
    <t>Legendary Supply Chain</t>
  </si>
  <si>
    <t>legendarysupplychain.com</t>
  </si>
  <si>
    <t>Legendary Supply Chain is a company that provides supply chain solutions and software for service and healthcare companies. They focus on traceability and ease of use. Their platform, designed to manage service business supply chains on Salesforce, is ...</t>
  </si>
  <si>
    <t>Legendary Supply Chain, Inc. is an information technology consulting company. Its services include apps, backlog support, change management, development, documentation, integrations, project management, training, and warehouse design. The company provides its services to clients in the area.</t>
  </si>
  <si>
    <t>Ryan Transportation Service, Inc.</t>
  </si>
  <si>
    <t>ryantrans.com</t>
  </si>
  <si>
    <t>Ryan Transportation is an established provider of freight brokerage and logistics services for multiple industries across North America. They offer dependable transportation solutions including flatbed, truckload, LTL, and project management. With over...</t>
  </si>
  <si>
    <t>Ryan Transportation Service, Inc. provides logistics and freight brokerage services for various industries. The company offers various freight services, such as truckload shipping services, including dry van, flatbed, bulk, refrigerated, and intermodal; LTL freight, bulk cargo, specialized and heavy equipment shipping, project management, and international shipping services; and various third-party logistics solutions. It offers its services in the area.</t>
  </si>
  <si>
    <t>Richard Dettinger</t>
  </si>
  <si>
    <t>mfgsyscorp.com</t>
  </si>
  <si>
    <t>Warehouse Management Software COLLECT WMS Warehouse Management gives distributors and manufacturers the tools they need to streamline warehouse operations, increase productivity and meet the requirements of their most demanding customers. COLLECT WMS f...</t>
  </si>
  <si>
    <t>Manufacturing Systems Corp. provides advanced inventory solutions including warehouse management, inventory location management, shop floor data collection and shipping systems that help distributors and manufacturers track and optimize inventory in the warehouse and on the shop floor, provide better customer service and improve productivity. It offers Warehouse Management, Shop Floor Control, and Shipping Systems.</t>
  </si>
  <si>
    <t>MSC | We deliver on our promises, so you can  deliver on yours.</t>
  </si>
  <si>
    <t>Sewio</t>
  </si>
  <si>
    <t>sewio.net</t>
  </si>
  <si>
    <t>Sewio RTLS is a real-time location system (RTLS) based on ultra-wideband (UWB) technology. They provide wireless devices and sensors with UWB technology for indoor tracking. Their RTLS system can locate people and objects inside buildings, helping to a...</t>
  </si>
  <si>
    <t>Sewio Networks s.r.o. is a manufacturer of a real-time location system for indoor location tracking that drives business results for manufacturers, warehouses, distribution centers, OEMs, and more. The company also delivers a real-time location platform as a fundamental technology for the digitization of movement in retail and sport. It provides customers and partners with a precise, reliable, fully scalable, and customer-centric IoT solution for indoor location tracking that enables companies to achieve greater efficiency, profitability, and safety.</t>
  </si>
  <si>
    <t>A manufacturer of a real-time location system for indoor tracking</t>
  </si>
  <si>
    <t>BOLT System</t>
  </si>
  <si>
    <t>boltsystem.com</t>
  </si>
  <si>
    <t>Bolt System is a cloud-based transportation management system developed for the trucking and logistics industry. They offer a robust turnkey product that can be tailored to meet the specific needs of truckload and LTL carriers and private fleets. Bolt ...</t>
  </si>
  <si>
    <t>Robertson Group, LLC, doing business as BOLT System, provides fleets and truck operators Internet-based fleet management/trucking dispatch software that captures and stores data from a variety of sources and displays it in one place. The system gathers GPS data from onboard computers, uploaded images such as proof-of-delivery documents and photographs of the damage, and data from any other integrated system.</t>
  </si>
  <si>
    <t>Powerful Fleet Management System by BOLT</t>
  </si>
  <si>
    <t>Delivrd</t>
  </si>
  <si>
    <t>delivrd.com</t>
  </si>
  <si>
    <t>Delivrd is an inventory collaboration platform that provides networked inventory and order management software to small and medium-sized enterprises (SMEs), online retailers, and third-party logistics (3PL) service providers. They offer online inventor...</t>
  </si>
  <si>
    <t>Delivrd, Ltd. develops inventory management software, a free cloud solution designed to cover the inventory management and order fulfillment of everyone - online retailers, from small eBay or Shopify sellers to large E-commerce site operators to anyone that keeps an inventory of products. The company provides networked inventory and order management software to SMEs, and in particular, online retailers and 3PL service providers.</t>
  </si>
  <si>
    <t>Delivrd is building a networked solution for inventory management and order fulfillment, with the goal of creating a global product-delivery network powered by Delivrd and its users</t>
  </si>
  <si>
    <t>TranSolutions</t>
  </si>
  <si>
    <t>transolutionsinc.com</t>
  </si>
  <si>
    <t>Freight Claim Management Software — TranSolutions, Inc. TranSolutions is the leader in freight claim management software for shippers, carriers, brokers, and 3PLs. Learn how we can help you simplify your claims. We build user friendly software for frei...</t>
  </si>
  <si>
    <t>Transolutions, Inc. operates a healthcare information company, that provides medical transcription, text-based products, and services to acute care facilities, clinics, and surgery centers. Its solutions include transcription services, automated discharge summaries, handheld portable solutions, web-based remote access, voice recognition, and data mining.</t>
  </si>
  <si>
    <t>Leader in freight claim management software for shippers, carriers, brokers, and 3pls</t>
  </si>
  <si>
    <t>Nexxiot</t>
  </si>
  <si>
    <t>nexxiot.com</t>
  </si>
  <si>
    <t>Nexxiot is a TradeTech pioneer with a mission to enable easier, safer, and cleaner transportation for all stakeholders in the global supply chain. Nexxiot’s IoT hardware, software and analytics create transparency to improve efficiency and preserve val...</t>
  </si>
  <si>
    <t>Nexxiot AG is a technology, information, and internet company. It offers IoT hardware, software, and analytics that create transparency to improve efficiency and preserve value across supply networks. The company operates throughout Europe and the United States, with an international team of employees from 30 countries.</t>
  </si>
  <si>
    <t>TradeTech pioneer with a mission to enable easier, safer, and cleaner transportation for all stakeholders in the supply chain</t>
  </si>
  <si>
    <t>Myfreight</t>
  </si>
  <si>
    <t>myfreight.com.au</t>
  </si>
  <si>
    <t>Myfreight is an Australian transport and freight management and software company with more than 30 years’ experience building and delivering bespoke Supply Chain solutions. They offer a full range of transport solutions, including freight management so...</t>
  </si>
  <si>
    <t>Myfreight Pty., Ltd. is an innovative freight management company. It owns and operates a cloud-based transport management system. The company provides solutions for broad supply chain requirements.</t>
  </si>
  <si>
    <t>Innovative australian freight management company</t>
  </si>
  <si>
    <t>OneTrack</t>
  </si>
  <si>
    <t>onetrack.ai</t>
  </si>
  <si>
    <t>OneTrack is a company that provides a Warehouse Intelligence Platform. They offer 24/7 forklift safety monitoring, increase labor productivity, and coach MHE operators. Their platform utilizes real-time telematics and computer vision to exponentially i...</t>
  </si>
  <si>
    <t>Intelligent Flying Machines, Inc. doing business as OneTrack.Ai are building the most advanced AI-powered warehouse operating system in the world combining Deep Learning, Computer Vision, and low-cost edge sensors. It ensures Holman Logistics warehouses are safe and productive every day.</t>
  </si>
  <si>
    <t>MetaPack</t>
  </si>
  <si>
    <t>metapack.com</t>
  </si>
  <si>
    <t>Metapack is a leading delivery management software that provides access to over 350 native carrier integrations and 4000+ delivery services. They empower global retailers and brands to provide a seamless and personalized delivery experience for their o...</t>
  </si>
  <si>
    <t>MetaPack, Ltd. is a provider of eCommerce delivery management technology to enterprise retailers and brands. Its platform integrates over 350 carriers and 4,000 delivery services such as next day, click and collect, locker boxes, and international delivery ensuring that retailers and brands can offer delivery options and convenience for customers.</t>
  </si>
  <si>
    <t>Winddle</t>
  </si>
  <si>
    <t>winddle.com</t>
  </si>
  <si>
    <t>Winddle is a collaborative platform for purchase order monitoring, connecting organizations to their partners and IT systems, for total real-time visibility of supply flows. It simplifies the monitoring of the supply chain by digitalizing it. With Wind...</t>
  </si>
  <si>
    <t>Winddle SAS is a company that provides a supply chain management platform. It offers process monitoring, stock management optimization, performance analysis, logistics flow visibility, and other services. It serves the fashion and textile, retail and distribution industry, engineering and construction, and transport organization sectors.</t>
  </si>
  <si>
    <t>Collaborative platform to simplify supply chain management</t>
  </si>
  <si>
    <t>Starshipit</t>
  </si>
  <si>
    <t>starshipit.com</t>
  </si>
  <si>
    <t>Starshipit is the leading provider of integrated and automated fulfillment solutions for online businesses. They offer a shipping and fulfillment platform that helps retailers optimize time and provide exceptional delivery experiences. With Starshipit,...</t>
  </si>
  <si>
    <t>ShipIT, Ltd. doing business as StarShipIT is an integrated shipping and tracking software that simplifies and automates the process of fulfilling on- and offline orders. The company offers easy integration with DHL Express, DHL e-commerce, Australia Post international, e parcel, star track, fast way, couriers please, single, courier post, and nz post. It is the leading provider of integrated and automated fulfillment solutions for online businesses of every age and stage.</t>
  </si>
  <si>
    <t>Simplify and Automate the Process of Fulfilling Orders</t>
  </si>
  <si>
    <t>Adexa</t>
  </si>
  <si>
    <t>adexa.com</t>
  </si>
  <si>
    <t>Adexa is a premier AI-powered enterprise business planning solutions provider that offers both Sales and Operations Planning (S&amp;OP) and Sales and Operations Execution (S&amp;OE) in a unified data model. Their platform enables companies to operate their sup...</t>
  </si>
  <si>
    <t>Adexa, Inc. is a software development company. It offers adexa implementation methodology (aim), business solutions as a service or b-SaaS, strategic business services, certification programs, adexa value assessment, express benchmark analysis, and distributed cloud. The company offers its services throughout the country.</t>
  </si>
  <si>
    <t>Supply chain management and organization structure, factory planning.</t>
  </si>
  <si>
    <t>Genobium</t>
  </si>
  <si>
    <t>genobium.com</t>
  </si>
  <si>
    <t>Genobium is a company that provides inventory management software based on scientific methods. Their software helps businesses determine what, when, and how much to order from suppliers, resulting in increased trade capital efficiency. By reducing tied...</t>
  </si>
  <si>
    <t>Genobium is a small company based in Yaroslavl, Russia, its activities are the development of logistics software based on scientific methods and consulting for trade firms. The company help increases the efficiency of industrial and trade firms on the basis of close communication between economic theory and economic practices. It develops logistics software based on scientific methods and consulting for trade firms.</t>
  </si>
  <si>
    <t>Genobium - Inventory Management based on Scientific Methods</t>
  </si>
  <si>
    <t>Automile</t>
  </si>
  <si>
    <t>automile.com</t>
  </si>
  <si>
    <t>Automile is an IoT company that provides real-time GPS tracking and management of fleets and assets. They offer a range of services including GPS fleet tracking, asset tracking, fleet management, driver behavior tracking, notifications, and more. Their...</t>
  </si>
  <si>
    <t>Automile, Inc. is an IoT company that provides an automobile box, a web application for compliance and mileage logging, driver identification, tasks and messaging, safety and security, real-time tracking, and preventing speeding and accidents. The company serves industries, such as agriculture and forestry, mining, construction, manufacturing, transportation, retail trade, wholesale trade, services, and public administration; and finance, insurance, and real estate. the company offers its services to clients across the country and internationally.</t>
  </si>
  <si>
    <t>ShippingTree</t>
  </si>
  <si>
    <t>shippingtree.co</t>
  </si>
  <si>
    <t>ShippingTree is a provider of cloud-based logistics and e-commerce fulfillment services for consumer product companies around the world. By streamlining vital operations of global supply chain service providers and seamlessly integrating with online sh...</t>
  </si>
  <si>
    <t>ShippingTree, LLC is a provider of cloud-based logistics and e-commerce fulfillment services for consumer product companies around the world. It is truly the one-stop shop for e-commerce logistics and fulfillment.</t>
  </si>
  <si>
    <t>ShippingTree - Cross Border Ecommerce SimplifiedShippingTree | e-commerce fulfillment software</t>
  </si>
  <si>
    <t>Solvoyo</t>
  </si>
  <si>
    <t>solvoyo.com</t>
  </si>
  <si>
    <t>Solvoyo is a cloud-based end-to-end supply chain planning and analytics platform with machine learning technology. They offer innovative supply chain optimization techniques that help minimize costs and maximize customer service and profit. Solvoyo is ...</t>
  </si>
  <si>
    <t>Solvoyo Co. provides planning software solutions for high tech, retail, distribution, discrete, and process manufacturing industries. It offers planLM, supply chain planning, and analysis software for supply chain strategy, sales, and operations planning, and supply chain performance monitoring. It provides OnDemand planning, deployment, and training services.</t>
  </si>
  <si>
    <t>Supply chain planning platform</t>
  </si>
  <si>
    <t>Städtler Logistik</t>
  </si>
  <si>
    <t>staedtler-logistik.de</t>
  </si>
  <si>
    <t>Städtler Logistik from Nuremberg is the specialist for logistics software in the field of transport logistics and related services. Our leading software solutions with innovative web suites for transport management and route planning are used worldwide...</t>
  </si>
  <si>
    <t>Dr. Städtler Transport Consulting GmbH and Co. KG is the specialist for logistics software in the field of transport logistics and related services. It has offered logistics optimization for more than half a century. Its expertise serves as the foundation for continuous innovation in the areas of software, consulting, and freight control.</t>
  </si>
  <si>
    <t>SkuVault</t>
  </si>
  <si>
    <t>www1.skuvault.com</t>
  </si>
  <si>
    <t>SkuVault is a cloud-based inventory and warehouse management system that helps eCommerce retailers manage and track inventory at scale.</t>
  </si>
  <si>
    <t>Agile Harbor, LLC doing business as SkuVault, Inc. is a computer software company. It helps e-commerce retailers unlock the potential of the inventory and reduce inventory issues and many other problems retailers face. The company serves its services in the country.</t>
  </si>
  <si>
    <t>SkuVault is a cloud-based inventory and warehouse management system that helps eCommerce retailers unlock the potential of their inventory</t>
  </si>
  <si>
    <t>System Logistics</t>
  </si>
  <si>
    <t>systemlogistics.com</t>
  </si>
  <si>
    <t>System Logistics is a leading global supplier of innovative intralogistics and material handling solutions seeking to optimise the supply chain of warehouses, distribution centres, and manufacturing operations worldwide. System Logistics provides innov...</t>
  </si>
  <si>
    <t>System Logistics S.p.A. is a company that designs and manufactures storage, picking, and order consolidation solutions for the optimization of the supply chain of warehouses, distribution centers, and manufacturing operations worldwide. It offers automatic storage and retrieval systems, such as stacker cranes, mini-load systems, fast rotation storage solutions, vertical lift sequencers, and vertical tray warehouse solutions.</t>
  </si>
  <si>
    <t>System Logistics - Storage, picking and order consolidation solutions</t>
  </si>
  <si>
    <t>Johanson Transportation Service (JTS)</t>
  </si>
  <si>
    <t>johansontrans.com</t>
  </si>
  <si>
    <t>Johanson Transportation Service (JTS) is a leading 3PL and licensed ocean freight forwarder helping customers manage their supply chain with exceptional service.</t>
  </si>
  <si>
    <t>Johanson Transportation Service, Inc. (JTS) is a truck transportation company. It provides freight forwarding services and supply chain management services. The Company offers dry and temperature-controlled truckload, less-than-truckload, ocean, air, and rail freight solutions. It serves customers in the United States.</t>
  </si>
  <si>
    <t>A leading third party logistics provider helping companies manage their supply chain with Justified Timely Solutions</t>
  </si>
  <si>
    <t>Elite EXTRA</t>
  </si>
  <si>
    <t>eliteextra.com</t>
  </si>
  <si>
    <t>Elite EXTRA is a software company offering industry leading last mile logistics solutions. Our flagship product, Routing &amp; Dispatch, is now joined by two more solutions to streamline logistic operations in the last mile: Delivery Network and Returns Au...</t>
  </si>
  <si>
    <t>Elite Extra is a software company. It offers products such as routing and dispatch, delivery network, returns automation, fleet telematics, and dash cameras. It serves customers in Eau Claire and across the United States.</t>
  </si>
  <si>
    <t>A complete logistics and dispatch management solution</t>
  </si>
  <si>
    <t>NorthStar Automation</t>
  </si>
  <si>
    <t>northstar-automation.com</t>
  </si>
  <si>
    <t>NorthStar Automation is a company that provides a modular, configurable, and flexible warehouse management system (WMS). Their WMS is ideal for small and medium-sized businesses with unique operational requirements. It is a full-featured system that ca...</t>
  </si>
  <si>
    <t>NorthStar Automation is a software technology company. It specializes in automated data collection with a core competency in warehouse management. The company product is a web-based system utilizing the latest in Microsoft technology in both .NET programming and a SQL database. It provides services within the area.</t>
  </si>
  <si>
    <t>Jabil</t>
  </si>
  <si>
    <t>jabil.com</t>
  </si>
  <si>
    <t>Jabil is a manufacturing solutions provider that offers a wide range of products and services. They strive to be the most technologically advanced and trusted manufacturing solutions provider. Jabil works with over 250 of the world's best-known brands,...</t>
  </si>
  <si>
    <t>Jabil, Inc. is a manufacturing solutions provider that delivers comprehensive design, manufacturing, supply chain, and product management services for a wide array of industries. The company focuses on empowering brands that have the sights set on empowering the world. It also offers digital prototyping, printed electronics, device integration, circuit designing, and volume board assembly services and it serves automotive, consumer health, data centers, energy and defense, and aerospace sectors worldwide.</t>
  </si>
  <si>
    <t>Provides the business advantage that companies need to be a change agent in their industry rather than simply</t>
  </si>
  <si>
    <t>Planvisage Software Solutions Pvt Ltd.</t>
  </si>
  <si>
    <t>planvisage.com</t>
  </si>
  <si>
    <t>Planvisage is a software solution company specializing in Supply Chain Management (SCM) solutions and related services. Planvisage helps manufacturing businesses proactively respond to real-time supply chain problems, thus providing a sustainable compe...</t>
  </si>
  <si>
    <t>Planvisage Software Solutions Pvt., Ltd. specializes in Supply Chain Management (SCM) solutions and related services. It helps manufacturing businesses proactively respond to real-time supply chain problems, thus providing a sustainable competitive advantage to its customers.</t>
  </si>
  <si>
    <t>Planvisage is provider of Supply Chain Management (SCM) Solutions which helps manufacturing businesses to proactively respond to real-time</t>
  </si>
  <si>
    <t>FlowTrac</t>
  </si>
  <si>
    <t>flowtrac.com</t>
  </si>
  <si>
    <t>Flowtrac is a company that provides software solutions for asset management, inventory management, warehouse management, work in process management, and proof of delivery. They equip organizations with barcoding and inventory software to track and mana...</t>
  </si>
  <si>
    <t>Distribution Management Co., Inc. doing business as FlowTrac is in the computer software industry. The company provides a full accounting system for the Truck/Automotive distribution industry. It serves its services in the country.</t>
  </si>
  <si>
    <t>Flowtrac – Track. Control. Improve.</t>
  </si>
  <si>
    <t>Explorate</t>
  </si>
  <si>
    <t>explorate.co</t>
  </si>
  <si>
    <t>Explorate is an Australian digital freight forwarder that aims to simplify the process of shipping goods by sea, air, or land. They provide a transparent end-to-end freight quote for shipments and offer hassle-free logistics administration. With expert...</t>
  </si>
  <si>
    <t>Explorate Pty., Ltd. is a Truck Transportation company. It offers a freight booking platform that provides prices and bookings, real-time track &amp; trace, digital dashboards, and workflow management. The company offers its services to clients in Australia.</t>
  </si>
  <si>
    <t>Explorate is a new and innovative way of booking containerised ocean freight. We believe in making our industry more transparent and easier to access</t>
  </si>
  <si>
    <t>Scantrust</t>
  </si>
  <si>
    <t>scantrust.com</t>
  </si>
  <si>
    <t>ScanTrust is a SaaS company that connects products/packaging to the Internet (using secure, unique identifiers at the unit level) to enable supply chain traceability, provide real-time product authentication, and drive consumer engagement. With its pat...</t>
  </si>
  <si>
    <t>ScanTrust S.A. provides SaaS-based graphics solutions for the protection of counterfeiting. The company also allows clients to protect its brand, connect with consumers and collect market intelligence. Its platform collects valuable data to drive ROI to protect fast-moving consumer goods and small quantities of high-valued goods; provides digital counterfeit detection technology that integrates into existing production processes, and offers reading solutions that adjust to the evolving needs of brand owners or document issuers.</t>
  </si>
  <si>
    <t>Smart packaging company that provides solutions for product authentication, supply chain traceability and consumer engagement</t>
  </si>
  <si>
    <t>PathGuide Technologies</t>
  </si>
  <si>
    <t>pathguide.com</t>
  </si>
  <si>
    <t>PathGuide Technologies is a leading provider of warehouse automation solutions for retail, electrical, and wholesale industrial distributors across North America, Panama, Puerto Rico, and Ireland. Their software and services help suppliers increase pro...</t>
  </si>
  <si>
    <t>PathGuide Technologies, Inc. is a provider of warehouse management solutions for industrial distributors and regional retailers across the United States, Canada, and abroad. The company provides warehouses and distribution companies with complete warehouse management solutions that increase productivity, improve customer satisfaction, and lower labor costs. It also provides a complete approach uniquely designed for each distributor, including consulting services, integrated software and hardware solutions, and ongoing training and support.</t>
  </si>
  <si>
    <t>NET(net)</t>
  </si>
  <si>
    <t>netnetweb.com</t>
  </si>
  <si>
    <t>NET(net) helps maximize the economic and strategic value in your IT supply chain. We help clients optimize the cost &amp; value of their technology portfolio spend. Find, Get, and Keep Value in your new and existing IT Agreements, Investments, and Relation...</t>
  </si>
  <si>
    <t>NET(net), Inc. is a technology-enabled consulting company, that provides information technology (IT) investment optimization services to businesses in healthcare IT, private equity, commercial, and financial services sectors worldwide. The company offers analysis, vetting, and selection services to find value in the IT supply chain; federation, IT optimization, and negotiation services to get value from the IT marketplace; and supplier performance management programs through reviewing, monitoring, and analyzing supplier agreements, investments, and relationships to keep value.</t>
  </si>
  <si>
    <t>CTI Load Xpert</t>
  </si>
  <si>
    <t>loadxpert.com</t>
  </si>
  <si>
    <t>Load Xpert - Axle Load Calculation is a software program that does weight distribution and center of gravity calculations for truck, tractor, trailer, drop deck, lowboy, lowbed, heavy haul, tanker and other equipment with unlimited number of axles: single, tandem, tridem, lift, tag axle, pusher axle,... Supports U.S. Federal Bridge Formula verification.</t>
  </si>
  <si>
    <t>Cie-Tech, Inc. doing business as Load Xpert is an easy-to-use software to calculate axle loads of most types of heavy vehicles. It defines any vehicle configuration in an extremely simple manner. It is a user-friendly graphical interface provides all the options necessary to configure most types of heavy vehicles.</t>
  </si>
  <si>
    <t>E-Drive Technology</t>
  </si>
  <si>
    <t>e-drivetech.com</t>
  </si>
  <si>
    <t>E Drive Technology (EDT) is a manufacturer and provider of smart fleet management systems, fuel management, and telematic solutions for the automotive industry since 1988. We develop our own proprietary hardware, firmware, and management software produ...</t>
  </si>
  <si>
    <t>E-Drive Technology, Ltd. (EDT) is a motor vehicle manufacturing company. It provides smart fleet management systems, fuel management systems, and automotive telematics solutions for the commercial fleet management market. The company serves throughout the country.</t>
  </si>
  <si>
    <t>Automotive Telematics, Fleet Management and Fuel Management Systems</t>
  </si>
  <si>
    <t>Letsjobit</t>
  </si>
  <si>
    <t>letsjobit.com</t>
  </si>
  <si>
    <t>Letsjobit is a company that provides the best free delivery route planner and optimization app for both Android and iPhone. Their app is perfect for firms with field-based teams and vans, such as general contractors, technicians, engineers, installers,...</t>
  </si>
  <si>
    <t>Routes Direct, Ltd. doing business as letsjobit has an intuitive, easy-to-use route planner and job scheduling software solution. It provides delivery and maintenance service providers with advanced features for address routing and scheduling.</t>
  </si>
  <si>
    <t>Cadre Technologies</t>
  </si>
  <si>
    <t>cadretech.com</t>
  </si>
  <si>
    <t>Cadre Technologies is a leading innovator of integrated, automated software solutions for the fulfillment and distribution industries. They provide supply chain management software for the fulfillment, logistics, and manufacturing industries. Cadre Tec...</t>
  </si>
  <si>
    <t>Cadre Technologies, Inc. is a technology company that specializes in warehouse management software solutions. It offers supply chain management, logistics and fulfillment, and distribution services. It caters to food and beverage, retail, automotive, and other sectors. It offers its services in Denver, Colorado.</t>
  </si>
  <si>
    <t>Supply chain management software for the fulfillment, logistics, and manufacturing industries</t>
  </si>
  <si>
    <t>Allotrac</t>
  </si>
  <si>
    <t>allotrac.com.au</t>
  </si>
  <si>
    <t>Allotrac is a cloud-based Transport Management System that offers end-to-end visibility over your transport and logistics operations through real-time flow of information. With over 2 million deliveries being made using Allotrac per year, we aim to tra...</t>
  </si>
  <si>
    <t>Allotrac Services Pty., Ltd. is a cloud-based Transport Management System that offers end-to-end visibility over its transport and logistics operations through the real-time flow of information, providing it with a clear view of transportation operations as it occur. It transforms and modernizes the operations of transport and logistics businesses of all sizes by providing intuitive and flexible tools for owners and managers to easily see available drivers, access all job data, run reports, and track entire jobs. The company has been developed on the back of some great ideas from its clients and the issues that administration staff and drivers were looking to solve.</t>
  </si>
  <si>
    <t>Allotrac Transport Management Software</t>
  </si>
  <si>
    <t>Detrack Systems</t>
  </si>
  <si>
    <t>detrack.com</t>
  </si>
  <si>
    <t>Detrack is a delivery management software and proof of delivery app that offers a revolutionary vehicle tracking and proof of delivery system. With just an Android or iOS app, users can track both their vehicles and deliveries, making the entire delive...</t>
  </si>
  <si>
    <t>Detrack Systems Pte., Ltd. is a software company. It provides a delivery tracking system that tracks both vehicles and deliveries with just an iPhone or an Android phone. It also offers an app that tracks the vehicle location, speed, and distance, updated to the minute, live on a map, and also lets drivers notify customers in real-time. The company serves consumers and businesses worldwide.</t>
  </si>
  <si>
    <t>Global saas that is revolutionizing last mile delivery by providing unmatched visibility to businesses, lsps and customers</t>
  </si>
  <si>
    <t>Thrive Technologies</t>
  </si>
  <si>
    <t>thrivetech.com</t>
  </si>
  <si>
    <t>Thrive Technologies is committed to solving supply chain planning issues for inventory intensive companies without requiring expensive risky software implementations. Thrive has developed patent pending technologies that leverage digitized inventory da...</t>
  </si>
  <si>
    <t>Thrive Technologies, Inc. is a digital supply chain planning company. It also specializes in Thermostock, tiltmeter, digital system, and chain analysis. The company serves clients in the United States.</t>
  </si>
  <si>
    <t>The leading provider of cloud based demand forecasting, cloud based inventory replenishment and inventory performance software</t>
  </si>
  <si>
    <t>ODWEN</t>
  </si>
  <si>
    <t>odwen.co.in</t>
  </si>
  <si>
    <t>ODWEN is a provider of on‑demand warehousing and fulfillment solutions. Its cloud based platform learns the sales patterns and offers customized inventory and distribution insights based on customer data. The platform also offers functionalities such a...</t>
  </si>
  <si>
    <t>Udghata Technology Pvt., Ltd. doing business as ODWEN is a provider of on-demand warehousing and fulfillment solutions. The company provides curated storage spaces by using pay per use model, enabling customers to choose and book an independently organized space.</t>
  </si>
  <si>
    <t>We are a technology company that allows customers to discover and book warehouse space across the country.</t>
  </si>
  <si>
    <t>SESAMi</t>
  </si>
  <si>
    <t>sesami.com</t>
  </si>
  <si>
    <t>SESAMi is a leading B2B e-procurement and e-marketplace service provider in Asia. They offer best-in-class tools and a platform for businesses of all sizes to manage their buying and selling processes online. With over 21 years of experience and a clie...</t>
  </si>
  <si>
    <t>SESAMi (Singapore) Pte., Ltd. provides solutions for transacting commerce on the Internet. The company provides clients with a suite of business-to-business e-commerce solutions that help them manage its value chains processes, such as sourcing, procurement, planning, and order management.</t>
  </si>
  <si>
    <t>The tools and the platform where businesses of all sizes come together to manage their buying and selling processes online</t>
  </si>
  <si>
    <t>Invetrak</t>
  </si>
  <si>
    <t>invetrak.com</t>
  </si>
  <si>
    <t>InveTrak provides powerful and affordable inventory management solutions. They offer everything you need to effectively manage stockrooms and warehouses of any size. Their software includes features like purchasing, receiving, put away, order fulfillme...</t>
  </si>
  <si>
    <t>InveTrak, Inc. is a software development company. It specializes in supply chain solutions capable of supporting organizations. The company serves small and medium-sized businesses within the area.</t>
  </si>
  <si>
    <t>Warehouse Management Software as a Service</t>
  </si>
  <si>
    <t>NexTraq</t>
  </si>
  <si>
    <t>nextraq.com</t>
  </si>
  <si>
    <t>NexTraq is a leading provider of comprehensive GPS fleet and asset tracking and vehicle management solutions. With over a decade of industry experience, NexTraq offers a reliable and easy-to-use fleet management solution for customers with fleets rangi...</t>
  </si>
  <si>
    <t>NexTraq, LLC is a computer software company. It provides GPS fleet and asset tracking and vehicle management solutions. The company serves clients within the area.</t>
  </si>
  <si>
    <t>Fleet tracking telematics, offering easy-to-use, comprehensive GPS fleet management solutions</t>
  </si>
  <si>
    <t>Applegate Marketplace Ltd</t>
  </si>
  <si>
    <t>applegate.co.uk</t>
  </si>
  <si>
    <t>Your Procurement &amp; Purchasing Partner with AI Matching Engine | Applegate Marketplace Your procurement and purchasing partner. We connect you with subcontractors and service providers from our network of 140,000 trusted suppliers. Applegate Marketplace...</t>
  </si>
  <si>
    <t>Applegate Marketplace, Ltd. is a company that helps buyers source the products and services required for a business. Its cloud-based procurement system is quick, easy, and free-to-use that enables buyers to request multiple quotes for anything from office supplies to engineering components. The company is serving in the UK.</t>
  </si>
  <si>
    <t>Applegate - The Business Marketplace</t>
  </si>
  <si>
    <t>WebXpress</t>
  </si>
  <si>
    <t>webxpress.in</t>
  </si>
  <si>
    <t>WebXpress is an IT Solutions company offering services in the domain of Logistics. They provide fleet management software, transport management software, warehouse management software, distribution management system, e-commerce logistics software, Micr...</t>
  </si>
  <si>
    <t>ECFY Consulting Pvt., Ltd. doing business as WebXpress is an information technology and services company. It provides management software and warehouse management software. The company is catering to the growing requirements of the logistics sector globally.</t>
  </si>
  <si>
    <t>VenWiz</t>
  </si>
  <si>
    <t>venwiz.com</t>
  </si>
  <si>
    <t>Venwiz is India's only digital platform for capex procurement. We provide hassle-free discovery and procurement of industrial service vendors. Our tech platform powers industrial services through discovery, connection, and collaboration. With our verif...</t>
  </si>
  <si>
    <t>VenWiz Technologies Pvt. Ltd. is a platform transforming discovery, procurement and execution of industrial B2B services. While B2B services are core to the manufacturing industry; the discovery, procurement, and execution of these services in India have stayed underserved by digitization.</t>
  </si>
  <si>
    <t>Venwiz is a platform for vendors and project managers in India, providing verified vendor intelligence, personalized digital tools, and a curated vendor database</t>
  </si>
  <si>
    <t>Forward Thinking Systems</t>
  </si>
  <si>
    <t>ftsgps.com</t>
  </si>
  <si>
    <t>Fleet Management System | FTSGPS Forward Thinking Systems is a leading provider of fleet management systems known for exceptional customer service, innovative solutions, and award winning GPS tracking and intelligent dash camera technology. We create e...</t>
  </si>
  <si>
    <t>Forward Thinking Systems, LLC is a worldwide provider of asset tracking and fleet management software. It can monitor fuel level, temperature, speed, or even harsh braking, and accelerating. Its dispatch module eliminates miscommunication by sending locations directly from the website to the vehicle's Garmin navigator.</t>
  </si>
  <si>
    <t>Track What Matters</t>
  </si>
  <si>
    <t>trackwhatmatters.com</t>
  </si>
  <si>
    <t>Track What Matters is a GPS asset and fleet tracking provider that offers innovative GPS tracking devices and solutions. They work with over 6 different GPS tracking device manufacturers to provide comprehensive tracking solutions for fleets. Their goa...</t>
  </si>
  <si>
    <t>Track What Matters, LLC deliver world class remote monitoring solutions that measurably improve the bottom line profits of its customers. The company provides GPS tracking application, portable GPS devices, and asset and trailer devices to fleet managers and business owners with a fleet of vehicles. It offers GPS fleet tracking software and management systems for buses, HVAC fleets, tow trucks, limousines and taxis, delivery trucks and vans, tractors/trailer service vehicles, landscaping vehicles, cement mixers, heavy equipment, lease vehicles, plumbing service vehicles, and construction fleets.</t>
  </si>
  <si>
    <t>Optimizing Fleet &amp; Asset Operations with Innovative GPS Tracking Devices &amp; Solutions // Eliminating Inefficiencies &amp; Maximizing Profits One Business at a Time</t>
  </si>
  <si>
    <t>DSA Software</t>
  </si>
  <si>
    <t>dsasoft.com</t>
  </si>
  <si>
    <t>DSA Software is a company that specializes in Warehouse Management Software. Their software helps businesses save time and money, and increase inventory accuracy. As a public warehouse owner, DSA Software understands the specific needs of warehouse man...</t>
  </si>
  <si>
    <t>DSA Software, LLC has been providing powerful and cost-effective solutions for warehousing operations. Its FOXWARE suite of Warehouse Management Software (WMS) solutions manages 3PL (both public and contract), and private distribution center environments, offering advanced features that include: RF Scanning, flexible data exchange, EDI capabilities, and Real-time web-accessibility to live data.</t>
  </si>
  <si>
    <t>Warehouse Management Software by DSA Software helps you save time and money, and increase inventory accuracy</t>
  </si>
  <si>
    <t>Lambda Supply Chain Solutions</t>
  </si>
  <si>
    <t>lambdascs.com</t>
  </si>
  <si>
    <t>Lambda solutions is a pioneer in creating supply chain design and planning platform to optimize, plan and operate Omnichannel supply chains</t>
  </si>
  <si>
    <t>Lambda Supply Chain Solutions Pvt., Ltd. is a pioneer in creating supply chain design and planning platforms to optimize, plan and operate Omnichannel supply chains. The company has to build a SaaS platform for creating supply chain digital twins for the E-commerce industry.</t>
  </si>
  <si>
    <t>Ganacos</t>
  </si>
  <si>
    <t>ganacos.com</t>
  </si>
  <si>
    <t>Ganacos is a scheduling software for small and medium-sized businesses. It offers EPM, S&amp;OP, FP&amp;A, and IBP planning and performance management software. The platform allows companies to manage their sales forecast, sales and operations plan, and master...</t>
  </si>
  <si>
    <t>Ganacos SAS is a software company developing and selling a SaaS solution that replaces planning and simulation spreadsheets. It operates planning and simulation software. The company serves clients within the area.</t>
  </si>
  <si>
    <t>Flexible business intelligence software to replace the spreadsheets within companies</t>
  </si>
  <si>
    <t>timeSSD®</t>
  </si>
  <si>
    <t>datas.ro</t>
  </si>
  <si>
    <t>DataS Ltd. is a company that provides real-time business and production process modeling software solutions for mid-sized companies. Our software offers flexibility, extensibility, and ergonomics at a moderate cost, based on the latest development tech...</t>
  </si>
  <si>
    <t>Datas Data Systems doing business as DataS provide the relevant information at the right time for the right decision. The company develop and provide integrated software solutions for the garment industry.</t>
  </si>
  <si>
    <t>tegosgroup</t>
  </si>
  <si>
    <t>tegos-group.com</t>
  </si>
  <si>
    <t>Software für Recycling &amp; Entsorgungswirtschaft | tegosgroup Mit tegosgroup's maßgeschneiderten Software Lösungen für die Recycling und Entsorgungswirtschaft steigern Sie ihre Wettbewerbsfähigkeit. Technology solutions for the environmental sector Die ...</t>
  </si>
  <si>
    <t>tegos GmbH is a software development company. It provides added-value computing solutions with visible added value that secures long-term market position and IT solutions based on Microsoft technologies, a visible added value that secures market position sustainably. It offers services to companies from all sectors of the waste management, recycling, and recycling industries.</t>
  </si>
  <si>
    <t>Assured Telematics</t>
  </si>
  <si>
    <t>assuredtelematics.com</t>
  </si>
  <si>
    <t>Assured Telematics is a leader in GPS fleet management providing custom, cost effective systems for companies large and small. With a wide range of products and expertise, Assured Telematics can assist any fleet manager wanting to take advantage of new...</t>
  </si>
  <si>
    <t>Assured Telematics, Inc. is a software development company. It offers a range of products and expertise to assist fleet managers in taking advantage of new technologies to solve current-day problems in managing the client's fleet of drivers and trucks. The company's suite of systems ranges from advanced satellite communications and GPS technologies to text messaging solutions and more economical passive trip recording systems. Its system solution is widely used in transportation and logistics companies.</t>
  </si>
  <si>
    <t>Assured Telematics: GPS Fleet Management</t>
  </si>
  <si>
    <t>Stockarea</t>
  </si>
  <si>
    <t>stockarea.io</t>
  </si>
  <si>
    <t>Stockarea is a tech-enabled partner for storage and movement of goods across India and the globe. They offer on-demand digital warehousing services, allowing businesses to find their optimal warehousing option anywhere in India. Stockarea is one of the...</t>
  </si>
  <si>
    <t>Meinigar Technologies Pvt., Ltd. doing business as StockArea is a warehousing technology company, on a mission to make warehousing services easy and flexible. The company is coding to build a digital warehousing hub for brands to model its distribution network and achieve decentralization of inventory by flexible on-demand warehousing contracts. It connects a network of logistics infrastructures (like 3PLS, Warehouse Promoters, and Warehouse Operators), cloud software solutions, and real-time data-driven reports to move products across the globe with greater transparency, flexibility, and optimization.</t>
  </si>
  <si>
    <t>Stockarea | On-demand Digital Warehousing | We Receive, Store and Process Inventory</t>
  </si>
  <si>
    <t>Export Genius</t>
  </si>
  <si>
    <t>exportgenius.in</t>
  </si>
  <si>
    <t>Export Genius is a Market Research company of International Trade. We provide A to Z Data Solutions for Export Import Industries. We are specialist in Data Mining and Data Processing, We conduct depth market research which can help you in many ways. Yo...</t>
  </si>
  <si>
    <t>Export Genius Export Genius is a market research company for international trade. The company provides export and import trade and shipment data.</t>
  </si>
  <si>
    <t>Export and import trade and shipment data</t>
  </si>
  <si>
    <t>CargoTel</t>
  </si>
  <si>
    <t>cargotel.com</t>
  </si>
  <si>
    <t>CargoTel is a transportation and inventory management company providing ASP and custom wireless and Internet solutions for transporters and storage companies. CargoTel services are web based, and as a result, are cost effective, easier to implement, an...</t>
  </si>
  <si>
    <t>CargoTel, Inc. is a vehicle transportation and inventory management company. It provides ASP and custom wireless and Internet solutions for companies engaged in finished vehicle logistics, including transporters, brokers, 3PLs, and yard (compound) management. The company offers its services to clients in the country.</t>
  </si>
  <si>
    <t>CargoTel – Transportation Management System, Finished Vehicle Logistics, EDI services and systems</t>
  </si>
  <si>
    <t>Foresite SPA</t>
  </si>
  <si>
    <t>foresitespa.com</t>
  </si>
  <si>
    <t>Foresite SPA is a leading provider of sales and manufacturing performance applications with embedded BPM and CRM. We offer a driver-based forecasting and practical analytics solution hosted over the internet, serving B2B organizations across various se...</t>
  </si>
  <si>
    <t>Foresite SPA is the leading driver-based Forecasting and practical analytics solution hosted over the internet, serving B2B organisations across most business sectors worldwide. It works directly with businesses worldwide that are mandated to deliver sales and value growth across multiple sectors.</t>
  </si>
  <si>
    <t>Improve your Sales Performance</t>
  </si>
  <si>
    <t>eSupplier.in</t>
  </si>
  <si>
    <t>esupplier.in</t>
  </si>
  <si>
    <t>Esupplier is an online market place connecting buyers to suppliers, buyers can post their request for quote (RFQ).India's first Indent to Order tool. Esupplier is India's first INDENT to ORDER tool helping small, medium &amp; large corporation to save on t...</t>
  </si>
  <si>
    <t>eSupplier.in is an online marketplace for RFQ that provides e-sourcing and negotiation tools, connecting buyers with suppliers. The company provides strategic sourcing and negotiation web base tool helping companies to streamline its RFQ, Supplier Discovery and Negotiation on a single easy-to-use platform so Buyers can make more informed sourcing and purchase decisions faster. Its platform enables buyers to select the industry and state of its choice to match with supplies from those industries.</t>
  </si>
  <si>
    <t>ESupplier.in - Web base online procurement solution</t>
  </si>
  <si>
    <t>Integer Micro Systems</t>
  </si>
  <si>
    <t>ims-integer.com</t>
  </si>
  <si>
    <t>Integer Micro Systems is a specialist software supplier to the Freight, Logistics, and Fuel Distribution Industries. They are network designers and system integrators.</t>
  </si>
  <si>
    <t>Integer Micro Systems, Ltd. (IMS) is a fuel distribution software company. It offers freight and logistics services, and transportation. The company serves services throughout the United Kingdom.</t>
  </si>
  <si>
    <t>Teldio</t>
  </si>
  <si>
    <t>teldio.com</t>
  </si>
  <si>
    <t>Teldio is a company that specializes in driving operational efficiencies, digital transformation, and employee safety. They offer pre-configured and custom solutions, such as the Teldio Edge Gateway, which integrates and automates systems to make tradi...</t>
  </si>
  <si>
    <t>Teldio Corp. is a proud member of the Wesley Clover International ecosystem, a private, global investment management firm and holding company. The company develops solutions to drive operational efficiencies, digital transformation, and employee safety.</t>
  </si>
  <si>
    <t>Enterprise applications developer whose primary focus is in building voice &amp; data applications for two-way radio networks</t>
  </si>
  <si>
    <t>TechnoGen</t>
  </si>
  <si>
    <t>technogen.net</t>
  </si>
  <si>
    <t>TechnoGen is a technology company that offers a wide range of IT services and software solutions. We help businesses improve their productivity, efficiency, and become future-ready enterprises. Our services include building intelligent software, provid...</t>
  </si>
  <si>
    <t>Technogen IT Services India Pvt., Ltd. is an integrated portfolio of end-to-end creation of information technology and subsequent services, while upholding quality and integrity, and reducing the customer cost. It specialized in IT infrastructure services, infrastructure, support, strategy, software services, be-spoke software, business reporting solutions, and resource outsourcing.</t>
  </si>
  <si>
    <t>fast-square</t>
  </si>
  <si>
    <t>fast-square.net</t>
  </si>
  <si>
    <t>Fast Square is a Software House and Consulting Company specialized in developing software for cutting stock optimization in Steel, Paper and Plastic Film industry. Our main software product is Coil Cut Optimizer (CCO), an optimization software develope...</t>
  </si>
  <si>
    <t>Fast-Square Italia Srl is a Software House and Consulting Company specializing in developing software for cutting stock optimization in Steel, Paper, and Plastic Film industries. The company's main software product is Coil Cut Optimizer (CCO), an optimization software developed for Steel Service Centers, in order to support the generation of Cutting Programs for Slitters and Cut-To-Length Machines. It also offers Consulting Services on optimization, logistics, and Supply Chain Management problems.</t>
  </si>
  <si>
    <t>Hertz</t>
  </si>
  <si>
    <t>hertz.com</t>
  </si>
  <si>
    <t>Hertz is a global car rental company that offers a wide selection of rental cars, vans, and trucks at airports and rental car locations worldwide. With operations in approximately 150 countries, Hertz is dedicated to providing a tailored car rental exp...</t>
  </si>
  <si>
    <t>Hertz Global Holdings, Inc. doing business as The Hertz Corp. is an airport general-use car rental company. The company offers to rent and leasing of cars from corporate and franchise locations, as well as maintains separate airport counters, reservations, reservation systems, marketing, and other customer contact activities. It operates the Firefly vehicle rental brand and Hertz 24/7 car-sharing business in international markets and sells vehicles through Hertz Car sales.</t>
  </si>
  <si>
    <t>Largest worldwide airport general use car rental company</t>
  </si>
  <si>
    <t>Key Computers</t>
  </si>
  <si>
    <t>keycomputers.co.uk</t>
  </si>
  <si>
    <t>Key Computers is a company that specializes in providing IT solutions to help businesses work smarter, reduce costs, and improve efficiency. They offer a range of core solutions including Service Manager, Warehouse Manager, Cloud Server, and Business I...</t>
  </si>
  <si>
    <t>Key Computer Applications, Ltd. provides workforce and business management solutions. The company enables businesses of all sizes to increase efficiencies and sales whilst reducing costs through Field Service Management Software, Hosted Desktop IT Solutions, IT Support, Mobile Worker Solutions, and Training Management. It expert in helping businesses work smarter to reduce costs and improve efficiency through core solutions: Service manager, Warehouse manager, Cloud server, and Business intelligence.</t>
  </si>
  <si>
    <t>Fleet Harmony</t>
  </si>
  <si>
    <t>fleetharmony.com</t>
  </si>
  <si>
    <t>Fleet Harmony is a cloud-based fleet maintenance software that helps organize equipment maintenance logs, schedule maintenance, and generate fleet management reports. It offers features such as scheduled maintenance reminders, tracking repair costs, ma...</t>
  </si>
  <si>
    <t>Fleet Harmony, Inc. is a cloud fleet maintenance and management software application. The company provides software development and consulting services for the Internet, windows, and the IBM series. It serves within the Nova Scotia, Canada.</t>
  </si>
  <si>
    <t>Pacejet Logistics</t>
  </si>
  <si>
    <t>pacejet.com</t>
  </si>
  <si>
    <t>Pacejet is a cloud-based shipping software platform that helps businesses manage millions of shipments with reduced costs and improved efficiency. It offers a complete platform to manage all enterprise shipping functions, including LTL and full trucklo...</t>
  </si>
  <si>
    <t>Pacejet Logistics, Inc. is a company that builds multi-carrier shipping software. It offers features such as address validation, transportation planning, multi-level scan pack, rate shopping, and more. The company serves customers within the area.</t>
  </si>
  <si>
    <t>Pacejet - Enterprise Shipping Software</t>
  </si>
  <si>
    <t>Orderhive</t>
  </si>
  <si>
    <t>orderhive.com</t>
  </si>
  <si>
    <t>Orderhive is a smart inventory control and shipping software for online retailers. It is a SaaS-based solution that brings order, shipping, and inventory management functionalities into one platform. Orderhive facilitates multi-channel selling and stre...</t>
  </si>
  <si>
    <t>Orderhive, Inc. is a SaaS-based solution that brings order, shipping, and inventory management functionalities into one platform. It facilitates multi-channel selling and streamlines back-end processes within a centralized real-time inventory tracking system. The company provides its services within the area.</t>
  </si>
  <si>
    <t>Smart Multichannel Inventory &amp; Order Management System</t>
  </si>
  <si>
    <t>XLS Global B.V.</t>
  </si>
  <si>
    <t>xlsglobal.com</t>
  </si>
  <si>
    <t>XLSGlobal als partner  XLSGlobal gaat als ICT-dienstverlener al 50 jaar* met zijn tijd mee, internationaal en  financieel ongebonden. Maatschappelijke, markt en technologische trends trotserend. Opererend vanuit de beleving van de o...</t>
  </si>
  <si>
    <t>XLS Global B.V. is an innovative, nonpartisan and internationally operating medium-sized software company. With this mentality, the company focusing for 15 years on software and web solutions. Its expertise lies mainly in consultancy and secondment in Gupta and Ruby on Rails.</t>
  </si>
  <si>
    <t>TRACKERIST</t>
  </si>
  <si>
    <t>trackerist.com</t>
  </si>
  <si>
    <t>TRACKERIST is an advanced freight forwarding software for Couriers, Shipping Companies, Removals, Consolidators, Forwarding Agents, NVOCC, Third Party Logistics Providers, Airlines, Ocean Carriers, Trucking Companies &amp; Freight Forwarders.</t>
  </si>
  <si>
    <t>Vinoxo Agritech Pvt., Ltd. doing business as Trackerist is a privately held company. It offers advanced freight forwarding software for Couriers, Shipping Companies, Removals, Consolidators, Forwarding Agents, NVOCC, Third-Party Logistics Providers, Airlines, Ocean Carriers, Trucking Companies &amp; Freight Forwarders.</t>
  </si>
  <si>
    <t>Kingsway Computing Solutions</t>
  </si>
  <si>
    <t>kingsway.com</t>
  </si>
  <si>
    <t>Carpet, rugs &amp; upholstery cleaning, natural stone restoration, tile &amp; grout cleaning, and more... KINGSWAY has been servicing the NYC metro area since 1917.</t>
  </si>
  <si>
    <t>Kingsway Computing Solutions, Inc. markets transportation management solutions to companies worldwide. The company expanded its product line to cover enterprise-wide transportation software solutions, bringing intelligence, management, and control to all facets of the transportation industry.</t>
  </si>
  <si>
    <t>Direct Tech</t>
  </si>
  <si>
    <t>direct-tech.com</t>
  </si>
  <si>
    <t>Direct Tech is a leading provider of software applications and services for multi-channel retailers and wholesalers. With over two decades of experience, Direct Tech helps businesses drive profitability, increase demand, and optimize inventory investme...</t>
  </si>
  <si>
    <t>Direct Tech, Inc. offers software solutions to multi-channel retailers and wholesalers. It offers AllChannelSuite, a solution that offers various intelligent tools supporting sales and inventory budgeting, merchandise analysis, product assortment and promotion planning, page and square inch planning, demand forecasting, financial planning, inventory planning and purchasing, and warehouse and store allocation, and replenishment applications.</t>
  </si>
  <si>
    <t>eShopWorld</t>
  </si>
  <si>
    <t>eshopworld.com</t>
  </si>
  <si>
    <t>Want more global shoppers? Discover the fastest way to profitable cross-border market selling. Optimize every element from local payments to checkout, to delivery to returns.</t>
  </si>
  <si>
    <t>U.S. Direct E-Commerce, Ltd. doing business as eShopWorld provides eCommerce solutions to enable online retailers to localize international customer online sales. The company offers an eCommerce solution to combines Web, logistics, and consulting services and include marketing in overseas regions, supply chain design, and Website localization.</t>
  </si>
  <si>
    <t>eShopWorld - Cross Border Digital Commerce Technology Solution</t>
  </si>
  <si>
    <t>Exabler</t>
  </si>
  <si>
    <t>exabler.com</t>
  </si>
  <si>
    <t>Exabler.com is a cloud-based software company that helps international traders with importing or exporting goods. Their software automates trade documentation and provides access to trade services such as customs filings, transportation, insurance, and...</t>
  </si>
  <si>
    <t>Parkway Logic, Ltd. doing business as Exabler offers the ability to select finance to complement working capital needs. The company's partners will finance invoices issued against international buyers. It provides financing, commercial support for letters of credit, competitive currency, and payment options.</t>
  </si>
  <si>
    <t>Exabler.com - international trade software</t>
  </si>
  <si>
    <t>US Fleet Tracking</t>
  </si>
  <si>
    <t>usfleettracking.com</t>
  </si>
  <si>
    <t>US Fleet Tracking is a GPS tracking company providing Internet based access to LIVE vehicle tracking and asset management. Knowing where your vehicles and assets are at all times gives you the power to make time and money saving decisions with a quick ...</t>
  </si>
  <si>
    <t>U.S Fleet Tracking, LLC manufactures live GPS vehicle tracking and asset management solutions. The company's solutions include AT-X5, a hard-wired GPS tracker; NT-X5 B, a solution for dispatching calls to the fleet while monitoring the locations of vehicles; and OBD-X5, an entry-level tracking product that reports instantaneous fuel efficiency, and percentage of fuel in the tank. Its products comprise PT-X5, a live tracking device that provides updated information of movement on a single battery charge; and X5Nav, a personal navigation device.</t>
  </si>
  <si>
    <t>US Fleet Tracking – GPS Tracking, Devices, and Service</t>
  </si>
  <si>
    <t>Velostics</t>
  </si>
  <si>
    <t>velostics.com</t>
  </si>
  <si>
    <t>Velostics is a logistics Software as a Service (SaaS) company specializing in automating manual and paper-based truck scheduling, check-in, and order entry processes for terminals, warehouses, and plants. The Velostics® AI platform automates communicat...</t>
  </si>
  <si>
    <t>Velostics, Inc. is a SAAS platform that enables collaboration between shippers, customers, brokers, carriers, drivers, and disjointed systems. The company allows dispatchers, schedulers, and logistics managers to create and track shipments, digitize paperwork, and integrate API s with ERP. It eliminates risk in the energy supply chain.</t>
  </si>
  <si>
    <t>Orchestrate Inbound Logistics</t>
  </si>
  <si>
    <t>Loadpilot</t>
  </si>
  <si>
    <t>loadpilot.com</t>
  </si>
  <si>
    <t>LoadPilot is a freight broker software that allows transportation professionals to easily quote, book, organize, invoice and manage all of their loads online.</t>
  </si>
  <si>
    <t>Dynamic Applications Systems doing business as LoadPilot is a leading business management software for the transportation industry. It's an all-in-one, freight brokering management system that's prefect for any transportation professional.</t>
  </si>
  <si>
    <t>LoadPilot Freight Broker Software | Move More Loads in Less Time</t>
  </si>
  <si>
    <t>Green design labs</t>
  </si>
  <si>
    <t>greendesignlabs.in</t>
  </si>
  <si>
    <t>Green Design Labs is a company that offers simple tools and technology for small and medium scale industry owners to keep their company's in form and help in their growth.</t>
  </si>
  <si>
    <t>Green Design Tech Labs Pvt., Ltd. provides a Cloud-based software solutions for the manufacturing and supply chain industry to enhance productivity and process automation. The product Py-Factory features seamless integration with legacy system &amp; third party apps, reporting and analytics, transaction monitoring, work order tracker etc.</t>
  </si>
  <si>
    <t>FlavorCloud</t>
  </si>
  <si>
    <t>flavorcloud.com</t>
  </si>
  <si>
    <t>FlavorCloud is a global logistics platform that specializes in cross-border shipping. They help brands with the entire shipping process, including customs requirements, to provide fast and affordable international shipping services to customers. With a...</t>
  </si>
  <si>
    <t>FlavorCloud, Inc. is an operator of an online eCommerce cross-border logistics platform intended to make worldwide shipping easy and affordable. The company offers a comprehensive cross-border network, automated classification of products, and guaranteed duties and taxes in real-time at checkout, as well as automated customs paperwork, country-specific compliance checks, and expedited clearance, enabling retailers and brand owners to automate a deeply fragmented, antiquated, and opaque logistics industry. It serves customers globally.</t>
  </si>
  <si>
    <t>A cloud-based cross border logistics platform that powers international shipping</t>
  </si>
  <si>
    <t>Intugine Technologies</t>
  </si>
  <si>
    <t>intugine.com</t>
  </si>
  <si>
    <t>Intugine Technologies is a Bangalore based company on a mission to bringing digitization in the logistics industry. IntuGine works at re inventing Human Computer Interaction Monitor operations in real time to proactively prevent and address any disrupt...</t>
  </si>
  <si>
    <t>Intugine Technologies Pvt., Ltd. offers loT-based solutions for the Indian logistics industry. It engages in the research and development of Nimble, a gesture, and motion sensing technology to transform 15 ft in front of the computer into a highly accurate interactive space.</t>
  </si>
  <si>
    <t>A multi-modal visibility platform that helps the world’s largest enterprises to build resilience in their supply chains</t>
  </si>
  <si>
    <t>EimSolutions</t>
  </si>
  <si>
    <t>eimsolutions.com</t>
  </si>
  <si>
    <t>SAP Gold Partner, SAP Services EIM Solutions is an SAP Gold Partner with 17 years of experience in global SAP and Information Technology consulting services for the mid market, providing support and implementation of SAP cloud and platform applications...</t>
  </si>
  <si>
    <t>Eim Solutions Pvt., Ltd. provides best-in-class, innovative, and cost-effective business transformative IT solutions. The company combines deep industry knowledge, technical know-how, and delivery capabilities to drive breakthrough results. It also helps Customers achieve business objectives, by providing Innovative IT Solutions and Quality Services.</t>
  </si>
  <si>
    <t>Swivel Software</t>
  </si>
  <si>
    <t>swivelsoftware.com</t>
  </si>
  <si>
    <t>SWIVEL Software is a fast-growing software company that provides logistics program systems solutions for Freight Forwarders, NVOCCs, 3PLs, and other logistics providers within the supply chain sectors. Their cloud-based technology management systems of...</t>
  </si>
  <si>
    <t>Swivel Software, Ltd. is a logistics software company for freight forwarders, importers, and exporters. It specialized in supply chain software, PO management, logistics visibility, order management, freight forwarder software, digital logistics, digital forwarding, and more.</t>
  </si>
  <si>
    <t>Swivel Software - We're reimagining logistics and building an online ecosystem for the supply chain</t>
  </si>
  <si>
    <t>Dataworks</t>
  </si>
  <si>
    <t>dataworksinc.com</t>
  </si>
  <si>
    <t>DataWorks is a company that specializes in providing back office procurement and inventory management systems. They have been developing and supporting inventory control software systems since 1986, catering to retail, hospitality, and entertainment cu...</t>
  </si>
  <si>
    <t>DataWorks, Inc. is a software development company. It has developed and supported back-office inventory control software systems for retail, hospitality, and entertainment customers. The company's specialty retailers and mid-market theme parks, casinos, museums, stadiums, resorts, hospitals, and zoos use DataWorks back office software to manage stores, restaurants, and warehouses. It operates throughout the United States.</t>
  </si>
  <si>
    <t>Back-office procurement and inventory management system</t>
  </si>
  <si>
    <t>Nulogx</t>
  </si>
  <si>
    <t>nulogx.com</t>
  </si>
  <si>
    <t>Nulogx is an industry leading provider of innovative Transportation Management Solutions. Nulogx provides technology and services to shippers interested in improving their transportation processes and reducing their costs. Capabilities include TMS appl...</t>
  </si>
  <si>
    <t>Nulogx, Inc. is a non-asset-based transportation management solutions company. It helps businesses navigate turbulence in supply chains by providing data and resources for transportation processes. The company provides its services to local and foreign customers across the country.</t>
  </si>
  <si>
    <t>Industry leading provider of innovative transportation management solutions</t>
  </si>
  <si>
    <t>Inatech Solutions</t>
  </si>
  <si>
    <t>inatech.com</t>
  </si>
  <si>
    <t>Inatech is a global provider of intelligent cloud software in Oil Trading and Marine industries. Established in 2002, Inatech is a global pioneer in intelligent cloud-based energy trading risk management (ETRM) and fuel management solutions. As part of...</t>
  </si>
  <si>
    <t>Inatech Solutions, Ltd. is a global provider of intelligent cloud ETRM and fuel management software to the physical oil trading, bunkering and shipping industries. The company helps companies to integrate, automate, and optimize fuel management and oil trading processes - increasing efficiency, operational transparency, revenue growth, and profitability.</t>
  </si>
  <si>
    <t>MJC2</t>
  </si>
  <si>
    <t>mjc2.com</t>
  </si>
  <si>
    <t>MJC² develops lightning fast algorithms to solve very large, complex planning and scheduling problems, addressing the ever increasing demand for dynamic planning and real time optimization in business and industry operations. Our software addresses are...</t>
  </si>
  <si>
    <t>Mjc2, Ltd. is a provider of real-time scheduling and optimization software for logistics, supply chain, manufacturing, and workforce planning. Its systems are on the market and have the power and flexibility to tackle complicated planning and scheduling problems. Its typical applications include distribution scheduling, real-time planning, mobile workforce optimization, vehicle routing, strategic logistics planning, manufacturing scheduling, rostering, forecasting, and inventory optimization.</t>
  </si>
  <si>
    <t>VersaFleet</t>
  </si>
  <si>
    <t>versafleet.co</t>
  </si>
  <si>
    <t>Versafleet™ TMS is a subscription-based cloud service that provides intuitive Transport Management Software (TMS) to automate operations and optimize route plans. It fully digitalizes supply chains, from managing vehicles and drivers to job orders. Ver...</t>
  </si>
  <si>
    <t>VersaFleet Pte., Ltd. is an information technology company. It develops and provides cloud-based logistics operation management solutions. The company offers its services to businesses and consumers within the area.</t>
  </si>
  <si>
    <t>Helps fleet operators effectively manage their operations</t>
  </si>
  <si>
    <t>Office Automation Systems</t>
  </si>
  <si>
    <t>oastrade.com</t>
  </si>
  <si>
    <t>OAS provides Freight Forwarders with a full-featured, easy-to-use freight forwarding software system at a price to fit every budget. OAS provides support services that can be tailored to your needs. Whether you need software support or help with all your IT planning, OAS can help. OAS software and services has helped Freight Forwarders since 1987. Our philosophy is that we are not just here to provide quality software, but to help you grow your business</t>
  </si>
  <si>
    <t>Office Automation Systems specializes in developing software products for the trade and transportation industry. Its software products are designed for Freight Forwarding Companies, International Trading Companies, Exporting Manufacturers, and Ocean Carrier Agents.</t>
  </si>
  <si>
    <t>Akanea</t>
  </si>
  <si>
    <t>akanea.com</t>
  </si>
  <si>
    <t>AKANEA is a software development company that specializes in providing solutions for the management and logistics of various industries. With over 30 years of experience, AKANEA offers software solutions for the agri-food sector, transportation, logist...</t>
  </si>
  <si>
    <t>AKANEA Developpement SAS offers the development, distribution, and support of business management software for the transport, logistics, customs services, and food industry. The company is distinguished by the functional richness of its solutions, its technological mastery, the innovation of its solutions, and its capacity to equip very small companies as well as large international groups. It also presents internationally through a network of distributors.</t>
  </si>
  <si>
    <t>Supply chain management software and agri-food solutions</t>
  </si>
  <si>
    <t>National Business Data Systems</t>
  </si>
  <si>
    <t>nbds.com</t>
  </si>
  <si>
    <t>NBDS (National Business Data Systems) has been providing industry-leading inventory replenishment solutions to distributors and retailers for the past 40 years. Our solutions enable you to save time and money when doing inventory forecasting and replen...</t>
  </si>
  <si>
    <t>National Business Data Systems, LLC (NBDS) strives to help its customers achieve a higher level of profit by reducing overall inventory and carrying costs through a scientific optimization process in the cadence and quantity of inventory ordered. The company provided solutions and implementation services to distributors and manufacturers since its inception.</t>
  </si>
  <si>
    <t>OBS Logistics</t>
  </si>
  <si>
    <t>obs-logistics.com</t>
  </si>
  <si>
    <t>Transport and Warehouse Management software solutions for logistics service providers and in house logistics.</t>
  </si>
  <si>
    <t>OBS Logistics, Ltd. provides warehouse and transportation management software solutions for companies involved in the provision of goods and services, to increase visibility across the supply chain. The company offers organizations a complete solution for business requirements comprising 'Best of Breed' components for ERP, Operational Logistics, and Asset Management. It serves customers including DHL, NFT Distribution, Potter Logistics, Wickes Building Supplies, Hanson Logistics, Berry Bros, and Rudd and Carpetright.</t>
  </si>
  <si>
    <t>Finverity</t>
  </si>
  <si>
    <t>finverity.com</t>
  </si>
  <si>
    <t>Finverity is a financial technology company that specializes in supply chain finance. They provide technology, working capital, and expertise to banks, NBFIs, financiers, and companies, giving them a strategic advantage in supply chain finance. Their p...</t>
  </si>
  <si>
    <t>Finverity, Ltd. is a financial services company. It offers fintech, enterprise, and financial services. The company provides a supply chain finance platform for mid-market companies.</t>
  </si>
  <si>
    <t>X-Boarder P2P Lender based on market arbitrage offering market leading returns for investors and the lowest interest payments for borrowers</t>
  </si>
  <si>
    <t>StormGeo</t>
  </si>
  <si>
    <t>stormgeo.com</t>
  </si>
  <si>
    <t>StormGeo is a leading provider of data science and weather intelligence, serving a worldwide customer base with advanced solutions through our global 24/7 forecasting desks and R&amp;D team. The company primarily serves the Oil &amp; Gas, Shipping, Renewable E...</t>
  </si>
  <si>
    <t>StormGeo Holding AS is a weather forecasting company that provides decision support systems and services for weather-sensitive operations worldwide. The company offers its services in the areas of offshore, onshore, media, renewable energy, shipping, and aviation. It serves the Oil and Gas, Shipping, Renewable Energy, Cross-Industry, Aviation, and Media industries.</t>
  </si>
  <si>
    <t>Provider of data science and weather intelligence</t>
  </si>
  <si>
    <t>AwanTunai</t>
  </si>
  <si>
    <t>awantunai.co.id</t>
  </si>
  <si>
    <t>AwanTunai is a point of sale financing solution aimed at digitizing Indonesia’s vast cash economy. AwanTunai builds digital distribution to thousands of micro retail merchants who can then access working capital as well as accept payment from AwanTunai...</t>
  </si>
  <si>
    <t>AwanTunai provides financing services. The Company offers loans and other micro-financing services.</t>
  </si>
  <si>
    <t>Pedigree Technologies</t>
  </si>
  <si>
    <t>pedigreetechnologies.com</t>
  </si>
  <si>
    <t>Pedigree Technologies is a leading provider of cloud-based solutions that give organizations real-time visibility into operations and empower them to locate, track, and monitor stationary and mobile assets worldwide. Built on a unique and scalable plat...</t>
  </si>
  <si>
    <t>Pedigree Technologies, LLC is a developer of web-based software solutions designed to help companies track, monitor, and diagnose high-value assets. It provides comprehensive software-telematics solutions providing real-time visibility and proactive management tools improving the ability to dynamically manage people and complex operating environments, enabling companies to make better business decisions.</t>
  </si>
  <si>
    <t>Pedigree Technologies | Manage Trucks, Workers, &amp; Equipment</t>
  </si>
  <si>
    <t>Logimax</t>
  </si>
  <si>
    <t>logimaxwms.com</t>
  </si>
  <si>
    <t>Logimax is a company that provides a robust, reliable, and affordable Warehouse Management System (WMS) software solution for the logistics challenges in the Distribution and Manufacturing industries. Their software offers complete inventory control, i...</t>
  </si>
  <si>
    <t>Logimax, Inc. is a software development company. It offers WMS Foundation, a browser-based system that contains inventory control, (RF) data collection, integrated third-party billing, report writing, and customer Web self-service features and modules, such as electronic data interchange and e-commerce, wireless task automation, assemble-to-order, yard management, and terminal cross-docking. The company serves in the Software Development industry.</t>
  </si>
  <si>
    <t>Price Systems</t>
  </si>
  <si>
    <t>pricesystems.com</t>
  </si>
  <si>
    <t>PRICE Systems provides organizations with the visibility to confront project investment decisions through sophisticated cost estimation products and services. PRICE® Systems, a world leader in cost estimation and analysis solutions, enables our clients...</t>
  </si>
  <si>
    <t>PRICE Systems, LLC develops and supports cost estimating, analysis, and knowledge capture tools to help customers manage cost and schedule throughout a project's lifecycle. The company's products include TruePlanning that provides cost estimating services for hardware life cycle programs mechanical and electronic, software projects, information technology projects and system of systems configurations; and PRICE Research, a international network of cost experts engaged in data collection, and analysis and independent cost research organization.</t>
  </si>
  <si>
    <t>Agile and accurate estimating solutions</t>
  </si>
  <si>
    <t>TradePeg</t>
  </si>
  <si>
    <t>tradepeg.com</t>
  </si>
  <si>
    <t>TradePeg is a leading Inventory Management Software used by businesses around the world. Get in touch with our team to arrange a demo today. The best value inventory management platform in the industry. Get scalable performance and advanced features to...</t>
  </si>
  <si>
    <t>TradePeg, Ltd., enables manufacturers, distributors, and wholesalers to automate operations and eliminate errors. The company includes the core web app, an app for warehouse barcode scanners, a tablet app for b2b sales reps, and a service for paper document scanners.</t>
  </si>
  <si>
    <t>Inventory &amp; trade management | TradePeg</t>
  </si>
  <si>
    <t>Btracking</t>
  </si>
  <si>
    <t>btracking.com</t>
  </si>
  <si>
    <t>Btracking is a global GPS Tracking and Fleet Management Solution providing powerful, affordable tools to manage the mobile workforce. Btracking provides GPS vehicle tracking, GPS truck fleet tracking, GPS asset tracking, and GPS cell phone tracking in ...</t>
  </si>
  <si>
    <t>Btracking.com is a GPS Fleet Tracking System and hardware provider to small businesses and mid-size fleets. It is also a leading GPS tracking solutions provider servicing fleets, vehicles, assets, and mobile workforces.</t>
  </si>
  <si>
    <t>NRG Software</t>
  </si>
  <si>
    <t>nrgsoft.com</t>
  </si>
  <si>
    <t>NRG Software offers simple software solutions for business users. We've found a niche in helping businesses automate and optimize workflow around order processing, data management and our specialty shipping integration. Every day, NRG customers process...</t>
  </si>
  <si>
    <t>NRG Software, LLC is a software development company. It helps businesses automate and optimize workflow around order processing, data management, and shipping integration. The company provides services to clients globally.</t>
  </si>
  <si>
    <t>Simple software solutions for business users</t>
  </si>
  <si>
    <t>QSSI WMS</t>
  </si>
  <si>
    <t>qssi-wms.com</t>
  </si>
  <si>
    <t>QSSI is a leading software development company specializing in the design and implementation of warehouse automation and inventory control systems. They offer complete solutions for Warehouse Management needs, including WMS and TMS solutions for variou...</t>
  </si>
  <si>
    <t>Quality Software Systems, Inc. (QSSI) is a dynamic software development firm specializing in the design and implementation of warehouse management systems. Its consulting services, which include systems design, materials handling automation, and hardware configuration are offered in conjunction with the client's WMS projector on a standalone basis.</t>
  </si>
  <si>
    <t>Ram Tracking</t>
  </si>
  <si>
    <t>ramtracking.com</t>
  </si>
  <si>
    <t>Vehicle Tracking &amp; Fleet Management Solutions RAM Tracking is a leading provider of vehicle tracking and fleet management solutions in the UK, including car, van and truck tracking, along with fleet management software and dash cams. Contact us today f...</t>
  </si>
  <si>
    <t>Remote Asset Management, Ltd. doing business as RAM Tracking is a software company that provides vehicle tracking and fleet management solutions. It offers vehicle tracking, telematics, vehicle management, location-based services, GPS vehicle tracking, fleet, van, and truck tracking. The company serves customers in the United Kingdom.</t>
  </si>
  <si>
    <t>TGW Logistics Group</t>
  </si>
  <si>
    <t>tgw-group.com</t>
  </si>
  <si>
    <t>TGW Logistics Group is a global leading systems integrator of automated warehouse solutions and material handling equipment. The company provides highly automated, efficient, and future-proof fulfillment centers for various industries, including Fashio...</t>
  </si>
  <si>
    <t>TGW Logistics Group GmbH is a  systems provider of highly automated, flexible solutions supporting distribution and fulfillment for leading retailers and global brands in eCommerce, apparel, general merchandise, and grocery. The company offers automated storage and retrieval systems, material handling solutions, automated order fulfillment solutions, systems integration, logistics consulting, logistics planning, logistics software, storage systems, split case order fulfillment, full case order fulfillment, freezer automation, robotic picking, and goods-to-person solutions.</t>
  </si>
  <si>
    <t>Routingo</t>
  </si>
  <si>
    <t>routingo.com</t>
  </si>
  <si>
    <t>Routingo is a company that provides route optimization and delivery planning software. With Routingo, businesses can save time and fuel by optimizing their sales or delivery routes. The software allows users to share optimized routes with drivers, trac...</t>
  </si>
  <si>
    <t>TEPE Software, Ltd. doing business as Routingo is a cloud-based technology company. It provides a routing platform that optimizes sales or delivery routes, share with drivers, tracking real time and reporting field operations data. The company serves its customers across Europe, North America, South America, Australia and Oceania, Asia, Central America, and Africa.</t>
  </si>
  <si>
    <t>Route Optimization, Delivery Planinng Software - Routingo</t>
  </si>
  <si>
    <t>IntelliTrans</t>
  </si>
  <si>
    <t>intellitrans.com</t>
  </si>
  <si>
    <t>IntelliTrans is a global supply chain management company that has been providing unified and proactive solutions for over 25 years. Their cloud-based Control Tower enables organizations to have global supply chain transparency, allowing them to automat...</t>
  </si>
  <si>
    <t>IntelliTrans, LLC is a logistics and supply chain company. It provides inventory tracking; transportation management; and integration services and software products to meet the needs of the customers. The company's services include multi-modal and truck transportation management software, global vendor-managed inventory, material management systems, railcar repair systems, and freight management consulting. it offers its services to customers globally.</t>
  </si>
  <si>
    <t>Provides unified and proactive solutions to manage complex supply chain needs</t>
  </si>
  <si>
    <t>SmartConsign</t>
  </si>
  <si>
    <t>smartconsign.io</t>
  </si>
  <si>
    <t>SmartConsign is a multi carrier management system that brings together retailers, distribution warehouses, resellers, and carriers to simplify the entire parcel shipping process and provide seamless carriage management. It offers advanced shipping tool...</t>
  </si>
  <si>
    <t>CloudStuff, Ltd. doing business as SmartConsign, Ltd. is a multi-carrier management software that brings together retailers, distribution warehouses, resellers, and carriers to simplify the entire parcel shipping process and provide seamless carriage management. Its shipping logistics software is 100% web-based all needed to get started is a web browser and for printing labels a printer. It easily integrates with e-commerce platforms and ERP/SOP/WMS applications.</t>
  </si>
  <si>
    <t>Carrier Management Software | Parcel Delivery Software</t>
  </si>
  <si>
    <t>IEG</t>
  </si>
  <si>
    <t>iegsoftware.com</t>
  </si>
  <si>
    <t>IEG, Inc. produces and supports the industry standard in truck driver recruiting, safety, and risk management software specific to the trucking industry. The software developers at IEG built the first commercially available truck driver recruiting, transportation specific risk management, and safety software systems back in the early 1990s. IEG's development staff has more experience with these types of products than any other software vendor serving the trucking industry. Our Risk Management system has been in the market for the since 1996. Our Driver Recruiting and Safety products have been in the market since 1997. IEG's products have been around the longest, and are constantly being refined to reflect the most advanced technical standards and the latest industry needs. The Driver Recruiting system provides a workflow tool that allows a recruiter to track a driver from first contact through orientation and training. Data can be automatically imported from all the major web providers. The Driver Recruiting system allows the collection of enough data to build a printable driver qualification file. Driver data can be electronically passed from department to department. Truck driver information can be automatically fed from the Recruiting software to dispatch software when a truck driver is hired. The Safety and Risk Management systems take over where the Driver Recruiting system stops. The combination of these systems allows a company to build data on an employee from the first contact and throughout the driver's employment. IEG's report suite is unsurpassed. The Driver Recruiting package provides over 50 management reports that include 'Ad Cost Per Call and Hire', 'Hires By Recruiter', and 'No Response Ads'. Verification forms can be automatically produced for previous employers. The Safety system provides reports like 'Open Moving Violations By Driver' or 'DOT On Road Inspections With OOS Violations'. The Risk Management system provides over 75 management reports and loss runs which include 'Accidents By Driver Age', Claims by Customer', 'Reserve Changes By Date', and 'Liability Accidents Over/Under Deductible'. Together, these systems provide data for specialized reports like 'Accidents By Recruiter', 'Accidents By Trainer and Accident Type', 'Accidents on Drivers With Previous Moving Violations', 'Accidents by Previous Employers', and many more. All report menus are data driven and secured by user ID. Source code to all reports is included with the software. This allows end user customization or both reports and report menus. ASP versions are also available on all IEG products.</t>
  </si>
  <si>
    <t>IEG Software, Inc. provides risk management and driver recruiting software for the trucking industry. The company offers a driver recruiting system that tracks drivers on a long-term basis, tracks advertising or call source, tracks recruiter performance, and allows the collection of data that produces a pre-employment DOT file; and truck driver file management software that helps those who manage drivers and driver records that include recruiting and pre-employment screening modules and employment compliance and safety module.</t>
  </si>
  <si>
    <t>Paccurate</t>
  </si>
  <si>
    <t>paccurate.io</t>
  </si>
  <si>
    <t>Paccurate is the smartest cartonization software for efficient shippers. It helps shippers make better packaging decisions, reduce shipping costs, and minimize waste. With Paccurate, businesses can pack more efficiently, optimize their fulfillment proc...</t>
  </si>
  <si>
    <t>BeneShip, LLC doing business as Paccurate, Inc. helps businesses pack more efficiently to reduce costs and waste. It's the most advanced and flexible cost-aware cartonization API publicly available.</t>
  </si>
  <si>
    <t>Cartonization API that lowers shipping costs and speeds up shipping</t>
  </si>
  <si>
    <t>TSO Mobile</t>
  </si>
  <si>
    <t>tsomobile.com</t>
  </si>
  <si>
    <t>TSO Mobile is an innovative leader in GPS Vehicle Tracking, Mobile Resource Management, and Logistics Services. Established in 2002, TSO Mobile has a continuing striving record of providing cutting edge web based software solutions to commercial &amp; cons...</t>
  </si>
  <si>
    <t>Tracking Solutions Corp. doing business as TSO Mobile offers GPS Vehicle Tracking and Fleet Management solutions tailored for the public transportation industry, providing a level of monitoring capabilities with up-to-the-minute location information frequencies. It is the developer of growing GPS Tracking platforms.</t>
  </si>
  <si>
    <t>Leader in saas based asset-tracking and fleet management services</t>
  </si>
  <si>
    <t>Veriphy Ltd.</t>
  </si>
  <si>
    <t>veriphy.com</t>
  </si>
  <si>
    <t>Veriphy is a company that provides simple, transparent, and quick Anti Money Laundering (AML), People &amp; Company Checks. They offer a range of services including AML checks, credit checks, company checks, DBS checks, and international ID checks. Veriphy...</t>
  </si>
  <si>
    <t>Veriphy, Ltd. is an award-winning specialist KYC (Know Your Customer) and AML (Anti Money Laundering) compliance solutions SaaS business. Its services include Anti-Money Laundering Checks, Credit Checks, International ID Checks, DBS Checks, Employer Reference checks, Educational Qualification Checks, and Driver Checks.</t>
  </si>
  <si>
    <t>Veriphy, the award winning specialist KYC (Know Your Customer) and AML (Anti Money Laundering) compliance solutions SaaS business</t>
  </si>
  <si>
    <t>Shipsta</t>
  </si>
  <si>
    <t>shipsta.com</t>
  </si>
  <si>
    <t>SHIPSTA is a logistics software company that provides a digital platform for freight procurement. Their platform streamlines transportation procurement for global enterprises by using data, automation, and artificial intelligence. With SHIPSTA, busines...</t>
  </si>
  <si>
    <t>Shipsta Sarl is a logistics and supply chain company. It develops a logistics platform to enable the procurement of logistics services. The company offers its services globally.</t>
  </si>
  <si>
    <t>An innovative technology company with a clear focus on logistics procurement solutions</t>
  </si>
  <si>
    <t>AdaptOne</t>
  </si>
  <si>
    <t>adaptone.com</t>
  </si>
  <si>
    <t>AdaptOne is a leading Supplier Management Procurement Platform. AdaptOne's intuitive usablity and adaptability deliver unparalled sustainable business value. One size does not fit all. AdaptOne’s unified supplier management solutions are tailored to yo...</t>
  </si>
  <si>
    <t>AdaptOne, LLC is a platform solutions company that provides supplier-centric procurement platform solutions. It also offers supplier diversity, certification management, vendor management systems, and other solutions.  The company serves clients nationwide.</t>
  </si>
  <si>
    <t>AdaptOne is a leading Supplier Management Procurement Platform. AdaptOne's intuitive usablity and adaptability deliver unparalled sustainable business value.</t>
  </si>
  <si>
    <t>Flowlity</t>
  </si>
  <si>
    <t>flowlity.com</t>
  </si>
  <si>
    <t>Flowlity is an intelligent material management solution powered by AI. It provides a single platform to tackle all material management challenges with confidence. Flowlity brings resilient planning to prevent overstocks and shortages in the supply chai...</t>
  </si>
  <si>
    <t>Flowlity SAS is a software development company. It offers solutions such as forecasting and planning, supply chain strategy, operations and production planning, and supplier collaboration. The company offers its services to clients within the area.</t>
  </si>
  <si>
    <t>A SaaS for Supply Chain Planning using AI to predict future sales and consumptions and optimizing inventories across the full value chain</t>
  </si>
  <si>
    <t>ViLOG</t>
  </si>
  <si>
    <t>vilog.io</t>
  </si>
  <si>
    <t>ViLOG is a leading provider of BLE Beacons for Logistics. They offer automotive logistics intelligence solutions that optimize the supply chain from the manufacturer's floor to the customer's door. Their solution requires no complex installation, hardw...</t>
  </si>
  <si>
    <t>Vilog, Ltd. is an AI-powered cloud-based company. It offers a vehicle storage yard management solution that tracks inventory vehicles.</t>
  </si>
  <si>
    <t>ViLOG – AI-Powered Yard Logistics And Lot Management</t>
  </si>
  <si>
    <t>Signific</t>
  </si>
  <si>
    <t>iamsignific.com</t>
  </si>
  <si>
    <t>Save time and costs by automating delivery planning. We hide the complexity of route planning to help you focus on what matters most, growing your business. At Signific we help businesses save time and costs by automating delivery planning. We hide the...</t>
  </si>
  <si>
    <t>Signific.com, Inc. develops a SaaS logistics and delivery management software for SMB's. It optimizes routing for small fleets, digitizes operations and provides visibility/tracking.</t>
  </si>
  <si>
    <t>Offers services to automate and optimize delivery planning</t>
  </si>
  <si>
    <t>CARRIYO</t>
  </si>
  <si>
    <t>carriyo.com</t>
  </si>
  <si>
    <t>Carriyo is a startup revolutionizing retail last mile operations. We serve large enterprise companies who seek to automate their last mile and build exquisite purchasing experiences for their customers. Carriyo allows brands to improve their customer's...</t>
  </si>
  <si>
    <t>Carriyo FZ, LLC operates as an IT services and IT consulting company. It allows brands to improve the customer's experience throughout the after-purchase last-mile delivery process, increasing customer retention and operations. The company serves across the globe.</t>
  </si>
  <si>
    <t>NetDespatch</t>
  </si>
  <si>
    <t>netdespatch.com</t>
  </si>
  <si>
    <t>NetDespatch is a leading SaaS parcel data management platform for postal and parcel carriers worldwide. They offer integrated shipping, labeling, tracking, and pre-advice solutions for retailers and carriers. Their platform allows carriers to seamlessl...</t>
  </si>
  <si>
    <t>NetDespatch, Ltd. provides Software-as-a-Service (SaaS) parcel data management platform for postal and parcel carriers, retailers, vendors, and partners worldwide. It offers barcoded shipping labels, manifests, and electronic pre-advice files; and integration tools to automate bookings into the chosen carriers to retailers.</t>
  </si>
  <si>
    <t>Parcel shipping made easy through seamless retailer-carrier integration</t>
  </si>
  <si>
    <t>BaloTrade</t>
  </si>
  <si>
    <t>balotrade.com</t>
  </si>
  <si>
    <t>BaloTrade is a global B2B marketplace that connects manufacturers, suppliers, wholesalers, retailers, importers, and exporters of various products and services. They offer a wide range of products including mobile phones, consumer electronics, clothing...</t>
  </si>
  <si>
    <t>BaloTrade, LLC is one of the most trusted and best online b2b marketplace for buyers and suppliers from different countries across the world. It offers an uncompromising, exceptional, sincere, caring, and remarkable service.</t>
  </si>
  <si>
    <t>Global B2B Marketplace - Find Manufacturers, Suppliers &amp; Buyers Worldwide</t>
  </si>
  <si>
    <t>PaperDoDo</t>
  </si>
  <si>
    <t>paperdodo.com</t>
  </si>
  <si>
    <t>PaperDoDo Inc is a workforce management software built exclusively on the Geotab platform. We help businesses systemize their operational processes by providing the latest technology tools. Our services include digital advertising on social media platf...</t>
  </si>
  <si>
    <t>PaperDoDo, Inc. is a management consulting company. It offers to identify business challenges and recommend digital solutions. It markets its services to the business and technology sectors.</t>
  </si>
  <si>
    <t>Mobile workforce management software</t>
  </si>
  <si>
    <t>Hexoss</t>
  </si>
  <si>
    <t>hexoss.com</t>
  </si>
  <si>
    <t>All-in-one eCommerce, Inventory &amp; Warehouse Management Software. Streamline your processes with 100% paperless Smart Technology</t>
  </si>
  <si>
    <t>Hexoss, Inc. provides cloud-based, inventory and warehouse management software that was developed for use by business entities of all sizes. The company software is designed to handle the heavy workload of big-box companies while keeping in mind the fact that the system must also be easy to use and affordable for small and medium-sized businesses.</t>
  </si>
  <si>
    <t>RFID4U</t>
  </si>
  <si>
    <t>rfid4u.com</t>
  </si>
  <si>
    <t>RFID4U is a global solutions provider of Radio Frequency Identification (RFID), AIDC and mobility solutions. RFID4U provides RFID solutions, software and hardware for asset tracking and inventory management in healthcare, manufacturing, and supply chai...</t>
  </si>
  <si>
    <t>eSmart Source, Inc. doing business as RFID4U is a solutions provider that designs, builds, deploys, and manages leading business intelligence solutions using RFID, Barcode, GPS, and NFC technologies from start to end. It provides a wide variety of solutions, consulting, and training services to end-users, and other RFID services companies in both the commercial and government sectors. It serves within the area.</t>
  </si>
  <si>
    <t>Freight Tiger</t>
  </si>
  <si>
    <t>freighttiger.com</t>
  </si>
  <si>
    <t>Freight Tiger is an end-to-end digital freight network and transportation management system. Their platform provides logistics visibility and a cloud-based TMS, powering the largest digital freight network in India. They connect all stakeholders on a s...</t>
  </si>
  <si>
    <t>Freight Commerce Solutions Pvt., Ltd. doing business as Freight Tiger is a logistics and supply chain company. It offers freight services. The company provides its services nationwide.</t>
  </si>
  <si>
    <t>Provides simple, efficient and transparent freight transactions</t>
  </si>
  <si>
    <t>VehicHaul</t>
  </si>
  <si>
    <t>vehichaul.com</t>
  </si>
  <si>
    <t>VehicHaul features innovative vehicle mobile technology that simplifies vehicle transportation visibility for unlimited VINs.</t>
  </si>
  <si>
    <t>VehicHaul, LLC is a cloud-based Transporation Management System for tracking automotive logistics carriers. It collect electronic proof of delivery information quickly and easily with VehicHauls mobile visibility app and easy to use cloud based Transportation Management System (TMS).</t>
  </si>
  <si>
    <t>Despatch Cloud</t>
  </si>
  <si>
    <t>despatchcloud.com</t>
  </si>
  <si>
    <t>Despatch Cloud is a multichannel ecommerce software for UK businesses. It streamlines and automates the entire eCommerce operation, providing tools for managing orders, inventory, shipping, and more. Despatch Cloud connects businesses with ecommerce ap...</t>
  </si>
  <si>
    <t>Despatch Cloud, Ltd. is a software-as-a-service company that supplies cloud-based shipping and inventory management software to small and medium-sized businesses at an affordable price, without any compromises. The company specializes in order management, multichannel shipping, inventory management, accounting, warehousing, and business analytics. Its advanced shipping software will improve response times and customer service by automating parcel delivery and courier services via consolidated postal channels</t>
  </si>
  <si>
    <t>The leader in post purchase ecommerce technology</t>
  </si>
  <si>
    <t>ShipRobot</t>
  </si>
  <si>
    <t>shiprobot.com</t>
  </si>
  <si>
    <t>Best Shipping Software ShipRobot is a multi channel and multi carrier ecommerce shipping solution Shipping Labels for Shipping Folks! Ecommerce Shipping Solution Attention developers! Extend functionality with our API. 1 2 3 4 Connect to a sales channe...</t>
  </si>
  <si>
    <t>ShipRobot, LLC helps streamline the shipping needs to save money and time. The company supports popular sales channels and shipping carriers.</t>
  </si>
  <si>
    <t>MagicLogic Optimization</t>
  </si>
  <si>
    <t>magiclogic.com</t>
  </si>
  <si>
    <t>MagicLogic Optimization provides software solutions for load planning, cartonization, and palletization. Their software offers consistent, high-quality results for order after order. With a powerful and interactive load planning tool, users can easily ...</t>
  </si>
  <si>
    <t>MagicLogic Optimization, Inc. is a software company that specializes in load planning and optimization solutions for logistics and supply chain management. The company  specializes in extending, enhancing, and customizing its products to “fit the bill.” It provides its products and services throughout the country.</t>
  </si>
  <si>
    <t>MagicLogic is Load Planning software</t>
  </si>
  <si>
    <t>LifeSaver Mobile</t>
  </si>
  <si>
    <t>lifesaver-app.com</t>
  </si>
  <si>
    <t>LifeSaver Mobile is a company that provides fleet distracted driving technology. Their mobile application automatically detects and blocks cell phone use while driving, without the need for additional hardware. This innovative solution helps prevent di...</t>
  </si>
  <si>
    <t>Life Apps, LLC doing business as LifeSaver is a startup in Insuretech. It offers a solution to distracted driving for fleet operators and commercial auto insurers. Its product also provides a connected driver platform using only the mobile device. It serves auto insurers and fleet operators in the United States.</t>
  </si>
  <si>
    <t>Mobile app, plus a b2b cloud service for fleet operators and auto insurers</t>
  </si>
  <si>
    <t>Mozula Technologies</t>
  </si>
  <si>
    <t>mozula.com</t>
  </si>
  <si>
    <t>Mozula Technologies provides software and services for parcel shipping optimization and automation. Their software solutions help businesses reduce the total costs associated with parcel shipping. They have a track record of creating value for customer...</t>
  </si>
  <si>
    <t>Mozula Technologies Corp. was formed by a team of technology and business professionals. It is a customer-focused, in-house software development company that develops software solutions for parcel shipment optimization and automation.</t>
  </si>
  <si>
    <t>OSCO: Parcel Shipping Cost Optimization Software</t>
  </si>
  <si>
    <t>OpenPort</t>
  </si>
  <si>
    <t>openport.com</t>
  </si>
  <si>
    <t>OpenPort is a pan Asian start up on a mission to make trucking, logistics and supply chain more efficient in Emerging Markets through its OPEN, neutral and AI based platform. OpenPort’s open, neutral and robust systems allow complete and easy integrati...</t>
  </si>
  <si>
    <t>OpenPort, Ltd. is a pan-Asian start-up to make trucking, logistics, and supply chain more efficient in Emerging Markets through its OPEN, neutral, and AI-based platform. It is the first mobile and cloud network for emerging market supply chain management and transport liquidity powered by blockchain ePOD.</t>
  </si>
  <si>
    <t>OpenPort - Shipped. Tracked. Paid.</t>
  </si>
  <si>
    <t>Softec Technologies</t>
  </si>
  <si>
    <t>softec.ai</t>
  </si>
  <si>
    <t>Softec Technologies is a globally recognized award-winning technology company specialized in Artificial Intelligence and Visibility solutions for transportation, mobility, logistics, and command &amp; control. With offices in Amsterdam, Abu Dhabi, Dubai, a...</t>
  </si>
  <si>
    <t>Softec Technologies Group is a software solutions company in the IoT space. It delivers intelligence-led transportation and fleet management products, e-agriculture platforms, and public-safe city solutions.</t>
  </si>
  <si>
    <t>Goods</t>
  </si>
  <si>
    <t>mygoods.io</t>
  </si>
  <si>
    <t>Easily build, run, and scale any commerce operation with Goods’ powerful, self-serve digital logistics platform</t>
  </si>
  <si>
    <t>Goods, Ltd. is a software company. It helps companies automate and orchestrate B2C, B2B, and B2B2C logistics operations. The company serves clients throughout Atlanta, Georgia.</t>
  </si>
  <si>
    <t>Easy2Trace</t>
  </si>
  <si>
    <t>easy2trace.com</t>
  </si>
  <si>
    <t>Easy2Trace is a dedicated delivery app (tracking and monitoring) designed BY and FOR logistics professionals. Easy2Trace is an intuitive, simple and intuitive tracking solution, which is scalable to an unlimited number of drivers and transports. Easy2T...</t>
  </si>
  <si>
    <t>Easy2Trace is a dedicated delivery app (tracking and monitoring) designed BY and FOR logistics professionals. It is an intuitive, simple, and intuitive tracking solution, which is scalable to an unlimited number of drivers and transports. Easy2Trace is already used by more than 2,000 professional drivers and already tracked over 100,000 transports per year.</t>
  </si>
  <si>
    <t>Calico</t>
  </si>
  <si>
    <t>calicoai.com</t>
  </si>
  <si>
    <t>Calico AI is a technology company that specializes in artificial intelligence solutions. We develop cutting-edge AI algorithms and software to help businesses automate processes, improve decision-making, and enhance customer experiences. Our products a...</t>
  </si>
  <si>
    <t>Calico AI is a smart production management platform to help brands get to market faster and with fewer production errors. The first end to end production platform to help brands and the factories get to market faster</t>
  </si>
  <si>
    <t>Calico: The end-to-end production platform</t>
  </si>
  <si>
    <t>Robosoft Solutions</t>
  </si>
  <si>
    <t>robo-soft.com</t>
  </si>
  <si>
    <t>RoboSoft Solution is a leading global consulting firm that specializes in delivering Microsoft Dynamics ERP, Dynamics CRM, and Dynamics 365 solutions to customers worldwide. With over 17+ years of expertise, the company has helped 325+ clients improve ...</t>
  </si>
  <si>
    <t>Robosoft Solution is leading, global consulting firm delivering Microsoft Dynamics ERP software, Microsoft Dynamics CRM, Microsoft Dynamics 365, Microsoft Dynamics NAV, Microsoft Dynamics AX solutions to its customers worldwide. The company serves over 17+ years of expertise and have helped 325+ clients globally to improve organisational performance by combining innovative use of technology &amp; extensive business experience in various verticals to deliver solutions that has helped the clients achieve rapid &amp; sustainable business advantage.</t>
  </si>
  <si>
    <t>Robosoft is Microsoft Dynamics Gold Partner - Digital transformation Company with solutions on ETRM, CTRM, Risk Management, MS D365, BC, NAV, CRM, AX, ERP</t>
  </si>
  <si>
    <t>Altius VA</t>
  </si>
  <si>
    <t>altiusva.com</t>
  </si>
  <si>
    <t>Altius VA is a leading vendor/contractor assurance and assessment services company that provides compliance software and management services for organizations across the UK and globally. They specialize in working with organizations operating in high-r...</t>
  </si>
  <si>
    <t>Altius Vendor Assessment, Ltd. is an information technology service company. It offers software and management services for organizations across the UK and globally, particularly those operating in environments, such as maintenance and construction. The company offers its products and services to the information technology service industry.</t>
  </si>
  <si>
    <t>Altius VA supplies award winning supply chain compliance software and management services to organisations across the globe</t>
  </si>
  <si>
    <t>Ship&amp;co</t>
  </si>
  <si>
    <t>shipandco.com</t>
  </si>
  <si>
    <t>Ship&amp;co is a cloud-based shipping system designed for online sellers. It automates the shipping process, allowing sellers to ship an order in less than 20 seconds. Ship&amp;co integrates with global carriers such as FedEx, UPS, DHL, and Japan Post, as well...</t>
  </si>
  <si>
    <t>Shipandco helps automate the shipping process so sellers can ship an order in less than 20 seconds. It brings global Carriers &amp; E-commerce platforms all in one cloud-based interface so sellers can automatically import orders in real-time and generate shipping documents in no time.</t>
  </si>
  <si>
    <t>Online shipping tool for ecommerce merchants</t>
  </si>
  <si>
    <t>Weber Systems</t>
  </si>
  <si>
    <t>webersystems.com</t>
  </si>
  <si>
    <t>Weber Systems Inc. is a leading provider of information technology solutions. With a focus on construction services, Weber Systems offers a range of products and services to help businesses streamline their operations and improve efficiency. From proje...</t>
  </si>
  <si>
    <t>Weber Systems, Inc. provides information technology services. The company offers IT Support, custom programming, eCommerce websites, accounting software, freight logistics software, route delivery software, manufacturing software, and lean software for kanban and other lean concepts.</t>
  </si>
  <si>
    <t>Business Accounting Software, Cloud Accounting Software</t>
  </si>
  <si>
    <t>OrderDynamics</t>
  </si>
  <si>
    <t>tecsys.com</t>
  </si>
  <si>
    <t>Tecsys is a global provider of transformative supply chain solutions that equip growing organizations with industry leading services and tools to achieve operational greatness. Their supply chain management software provides end-to-end visibility into ...</t>
  </si>
  <si>
    <t>Tecsys, Inc. is a computer software company. It also offers supply chain solutions in warehouse management software, distribution management software, transportation management software, and point-of-use, and order management. The company serves healthcare, third-party logistics, retail, and other industries.</t>
  </si>
  <si>
    <t>Provides integrated, enterprise-wide distribution management software solutions</t>
  </si>
  <si>
    <t>lumi.com</t>
  </si>
  <si>
    <t>Lumi is a supply chain platform that helps brands source, manufacture, and manage packaging, from quoting to delivery. They provide customized kits for printing imagery at home on shirts and other garments. Lumi makes it easy to work directly with thou...</t>
  </si>
  <si>
    <t>Lumi, Inc. produces tools, allows users to print its custom designs on clothing, objects, and other surfaces. The company provides an on-demand manufacturing service for custom-made tools (silkscreens, rubber stamps, negatives, stencils, and decals) that allow users to send images and designs. It offers Technology, Industrial Design, Photography, and Printing.</t>
  </si>
  <si>
    <t>The end-to-end platform that helps to find and work with the world's best packaging manufacturers</t>
  </si>
  <si>
    <t>HighJump Software</t>
  </si>
  <si>
    <t>highjump.com</t>
  </si>
  <si>
    <t>HighJump is a company that provides adaptable and connected solutions for supply chain management. In today's fast-paced economy, where buyers are becoming more demanding, HighJump helps businesses stay agile and meet customer needs. Their suite of war...</t>
  </si>
  <si>
    <t>HighJump Software, Inc. provides supply chain management and bar code data collection system software. The company offers software that simplifies the art and business of creating, selling, and moving products across global networks. It conducts business worldwide.</t>
  </si>
  <si>
    <t>Supply chain management software and trading partner network technology that streamlines the flow of inventory and information</t>
  </si>
  <si>
    <t>4MIT</t>
  </si>
  <si>
    <t>4mit.nl</t>
  </si>
  <si>
    <t>4MIT is a software development consultancy that specializes in Yard Management Systems. Our Yard Management System helps businesses improve their yard management processes, optimize operations, and increase efficiency. It acts as a bridge between Trans...</t>
  </si>
  <si>
    <t>4MIT B.V. helps its clients in continuing to oversee the entire process, without losing sight of the details. The company identify what changes in different parts of the process have an impact on its day to day business. It has an expertise in analyzing business processes, mapping and benchmarking these to provide a full understanding of the current system landscape and ensure that any changes could lead to quantifiable ROI (Return on Investment) calculations.</t>
  </si>
  <si>
    <t>PhiRater</t>
  </si>
  <si>
    <t>phirater.com</t>
  </si>
  <si>
    <t>We created PhiRater A transport intelligence tool which takes over all the hassle and complexity of your transport management.</t>
  </si>
  <si>
    <t>PhiRater is a transport rating engine that will have a major impact on the efficiency of its c management. The company allows it to get useful insights and feedback to further optimize its logistic processes and budgets.</t>
  </si>
  <si>
    <t>Peninsula Group</t>
  </si>
  <si>
    <t>peninsula-group.com</t>
  </si>
  <si>
    <t>As a family run business, we have been operating for 27 years to a niche market of personnel creating and building solutions for barcode and label automation and thermal printing for Mac OSX and PC Windows within businesses. Some of our main customer...</t>
  </si>
  <si>
    <t>Allensby Group, Ltd. doing business as Peninsula Group creates software solutions for the barcode, labeling, and business sectors. It works closely with manufacturers to tightly integrate products with the hardware being used.</t>
  </si>
  <si>
    <t>Valogix</t>
  </si>
  <si>
    <t>valogix.com</t>
  </si>
  <si>
    <t>Valogix is a leading provider of inventory planning and optimization solutions. Since 1988, they have been innovators in advanced inventory planning technology. Their solutions, compatible with Oracle NetSuite, SAP Business One, JD Edwards, and more, a...</t>
  </si>
  <si>
    <t>Valogix, LLC is a company that provides inventory management software solutions. It offers inventory planning, optimization, predictive analytics, key performance indicators (KPIs), and other solutions. The company caters to the manufacturing, automotive, e-commerce, retail industries, etc. It provides its services to customers and representatives covering North America, Central and Latin America, Europe, and the Asia/Pacific region.</t>
  </si>
  <si>
    <t>Valogix LLC was started by a team of seasoned service and business professionals</t>
  </si>
  <si>
    <t>Inther Group</t>
  </si>
  <si>
    <t>inthergroup.com</t>
  </si>
  <si>
    <t>Inther Group is a worldwide system integrator for hybrid warehouse solutions: Picking, packing, storage and sorting systems from analysis, design, construction and delivery to 24/7 service and support. Inther Group is an international hybrid system int...</t>
  </si>
  <si>
    <t>Inther Logistics Engineering B.V. is an international system integrator. It provides manual solutions and mechanized systems. The company offers Remote support, Maintenance, Spare Parts, Improvements, and Life Cycle Management.</t>
  </si>
  <si>
    <t>Complexica</t>
  </si>
  <si>
    <t>complexica.com</t>
  </si>
  <si>
    <t>Complexica is a leading provider of Artificial Intelligence software for supply &amp; demand optimisation, particularly for organisations characterised by a large SKU range and long tail of customers. We were founded upon the research of several world reno...</t>
  </si>
  <si>
    <t>Complexica Pty., Ltd. is a provider of Artificial Intelligence software that can help a business sell more products and services, improve/protect margins, increase customer engagement, and make better/faster decisions. The company's customers include DuluxGroup, Bunzl, PFD Food Services, Pfizer, Boehringer Ingelheim, Treasury Wine Estates, Liquor Marketing Group, Metcash, Pernod Ricard Winemakers, and Polyaire, among others. It also specializes in artificial intelligence software.</t>
  </si>
  <si>
    <t>An Australian company specializing in artificial intelligence software</t>
  </si>
  <si>
    <t>Invar Systems</t>
  </si>
  <si>
    <t>invarsystems.com</t>
  </si>
  <si>
    <t>We are warehouse and order fulfillment solutions experts that offer world class engineering, consulting, project integration and software. Our efficient solutions are designed using best-of-breed and best-fit equipment and subsystems. We have extensive experience with an array of warehouse automation technology. We have US offices located in Kentucky, Georgia and Michigan and European offices located in Great Britain. We believe each client deserves custom-tailored solutions to meet their individual requirements. Our approach is to evaluate each client’s needs on a case-by-case basis to provide the best solution that will enable you to take control of your operations. We value practical solutions, backed by rigorous data analysis and simulation. We offer steadfast and proven solutions, but aren’t afraid to apply emerging technologies when appropriate for the application. Invar Systems are the developer and supplier of IWS, a warehouse management system used in many warehouses in the UK, US and around the world. This product helps our clients to optimise their processes, reduce overheads and deliver high customer service 24x7. IWS from Invar Systems meets the varied requirements of warehouse operations of all types from warehouses handling pallet or carton units to e-commerce warehouses handling significant volumes of small orders, utilising multiple outbound transportation carriers, with a high volume of returns, the kitting of individual selections and other value-added services. IWS has the functionality and flexibility to manage and control different parts of the operation, addressing each specific warehouse, the warehouse zone, the required functions, the product differentiation and differing order profile. IWS fully supports integration with ERP and e-commerce systems, with all types of automated material handling equipment, pick-to-light systems, Portable Data Terminals, touch screens and labelling systems.</t>
  </si>
  <si>
    <t>Invar Group, Ltd. are warehouse and order fulfillment solutions experts that offer world-class engineering, consulting, project integration, and software. The company's efficient solutions are designed using best-of-breed and best-fit equipment and subsystems.  It has extensive experience with an array of warehouse automation technology.</t>
  </si>
  <si>
    <t>GPS Leaders</t>
  </si>
  <si>
    <t>gpsleaders.com</t>
  </si>
  <si>
    <t>GPS Leaders is a family-owned business in Winchester, CA that has been providing GPS tracking solutions since 1999. They offer leading GPS products and services to communities and businesses worldwide. Their solutions are customizable, scalable, and us...</t>
  </si>
  <si>
    <t>GPS Leaders, LLC is a software development company. It offers EZfleet GPS tracking, dash camera GPS tracking, power sport tracking, golf cart tracking, and BHPH tracking. The company offers its products and services worldwide.</t>
  </si>
  <si>
    <t>Market Inside</t>
  </si>
  <si>
    <t>marketinsidedata.com</t>
  </si>
  <si>
    <t>Market Inside is a global leader in import export information and analytics for the major industries and markets. We accelerate business progress by delivering essential intelligence that unlocks opportunities and fosters growth. We provide data and re...</t>
  </si>
  <si>
    <t>Market Inside, Ltd. is a team of industry experts and professionals specializing in market research and trade data services, consisting of different individuals who are best positioned to serve better, as per business needs. The company provides users with a web-based platform with AI technology consisting of import and export information, trade insights, and valuable metrics for different industries and businesses. It also provides a web-based market intelligence platform that allows users to access import-export data online.</t>
  </si>
  <si>
    <t>Channelmax</t>
  </si>
  <si>
    <t>channelmax.net</t>
  </si>
  <si>
    <t>ChannelMAX is a leading provider of online selling management software and services. Our flagship products include a real-time Amazon repricer and an FBA refunds manager. With our repricer, sellers can maximize their potential by increasing their BuyBo...</t>
  </si>
  <si>
    <t>ChannelMAX.Net, Inc. is the market leader in two Amazon 3rd party software tools. The company offers pricing management, multi-channel inventory management, auto conversion to Amazon FBA, and Amazon search tools. Its service application (SaaS), for managing orders quickly and saving time and combines the power of a desktop and the versatility of the web.</t>
  </si>
  <si>
    <t>All about selling</t>
  </si>
  <si>
    <t>e-BizSoft</t>
  </si>
  <si>
    <t>e-bizsoft.com</t>
  </si>
  <si>
    <t>e BizSoft is a leading provider of ERP software solutions in the USA. We specialize in implementing and customizing ERP systems such as Microsoft Dynamics 365, Odoo, and Netsuite Oracle. Our team has a 100% project implementation success rate, and we w...</t>
  </si>
  <si>
    <t>e-BizSoft, Inc. is a software company that provides enterprise resource planning solutions. It offers services such as back-office automation and system integration, robotic process automation, technical support, implementation, and more. The company caters to the healthcare, online retail, food manufacturing, and distribution sectors.</t>
  </si>
  <si>
    <t>Setlog</t>
  </si>
  <si>
    <t>setlog.com</t>
  </si>
  <si>
    <t>Setlog is a software company that specializes in digital supply chain solutions. They offer a secure software platform called OSCA that allows businesses to connect all their supply chain partners, manage activities collaboratively, and integrate their...</t>
  </si>
  <si>
    <t>Setlog GmbH is a software development company that develops supply chain, vendor, and compliance management solutions. It offers OSCA SCM, a supply chain management solution for purchase orders, production monitoring, product quality, logistics, reporting, and analysis; OSCA VCM, a vendor and compliance management solution for a vendor, collaboration, social audits, and rating; and OSCA, a cloud-based platform for the management. It serves customers worldwide.</t>
  </si>
  <si>
    <t>World leader in supply chain management and a partner for a sustainable, digital and secure supply chain</t>
  </si>
  <si>
    <t>Ecomdash</t>
  </si>
  <si>
    <t>ecomdash.com</t>
  </si>
  <si>
    <t>Ecomdash is a software development company that provides ecommerce inventory management, shipping and warehouse management, order management for multi-channel ecommerce, and website builder services. Their platform allows sellers to run their entire bu...</t>
  </si>
  <si>
    <t>LTD Software, LLC doing business as Ecomdash offers inventory management and order fulfillment software for multi-channel E-Commerce sellers. The company's product Ecomdash automates and integrates Omni-channel retailers' inventory, sales orders, product listings, and shipping processes across various marketplaces, as well as E-commerce-ready Website platforms.</t>
  </si>
  <si>
    <t>Multichannel Inventory Control Software | Ecomdash</t>
  </si>
  <si>
    <t>Elixia Tech Solutions</t>
  </si>
  <si>
    <t>elixia.tech</t>
  </si>
  <si>
    <t>Elixia Inc is a young company specializing in logistics and supply chain digitalization. They offer a range of advanced solutions to simplify and optimize line haul operations, provide real-time and accurate cargo visibility, and connect all logistics ...</t>
  </si>
  <si>
    <t>Elixia Tech Solutions, Ltd. has a business presence, operational presence and a wide customer base across all major cities in India. The company works closely with a variety of businesses to create unique solutions while working on various platforms to enhance productivity and pave way for technology integration and automation.</t>
  </si>
  <si>
    <t>Home - Elixia Tech : Elixia Tech</t>
  </si>
  <si>
    <t>Markin</t>
  </si>
  <si>
    <t>markin.it</t>
  </si>
  <si>
    <t>Markin leader in adhesive label manufacturing. It specialized in adhesive label manufacturing for office use and offers a wide range of products order to meet.</t>
  </si>
  <si>
    <t>Routeique .</t>
  </si>
  <si>
    <t>routeique.com</t>
  </si>
  <si>
    <t>Routeique is a company that provides supply chain tools and professional services to independent distributors. They offer a cloud-based application that allows distributors to manage every aspect of their business. Routeique aims to empower supply chai...</t>
  </si>
  <si>
    <t>Routeique, Inc. is a truck transportation company. It designs and develops cloud-based logistics and delivery management solutions such as order management for managing orders, customer management for maintaining customer lists, vendor management for maintaining vendor lists, and product management for managing product lists and information, mobile invoicing for managing invoices and price plan management for maintaining price-related information. It serves customers on Canada.</t>
  </si>
  <si>
    <t>Cloud-based technology company focused on developing end to end logistics solution for every step of the supply chain</t>
  </si>
  <si>
    <t>Mile</t>
  </si>
  <si>
    <t>milenow.com</t>
  </si>
  <si>
    <t>Milenow is a NextGen AI ML based Logistics &amp; D2C commerce platform. It offers a comprehensive solution for logistics operations with embedded ERP for direct to consumer &amp; last mile deliveries management. Milenow is a SaaS platform with the latest in AI...</t>
  </si>
  <si>
    <t>Mile Solutions, LLC is the Delivery and Logistics solution provider, offering a platform catering to clients' unique business needs. The company offers "Mile" a Deliveries and Logistics Management Platform for small, medium, and enterprise businesses. It specializes in SaaS, Logistics IoT, Van Sales, Delivery Management Software, delivery software, multi-vendor marketplace, and Digital Transformation platforms.</t>
  </si>
  <si>
    <t>Mile helps fleet operators supercharge their processes with an integrated logistics &amp; commerce platform</t>
  </si>
  <si>
    <t>Shipwaves</t>
  </si>
  <si>
    <t>shipwaves.com</t>
  </si>
  <si>
    <t>Shipwaves is an international logistics solution provider and digital freight forwarder. They offer a range of services including freight calculation, real-time tracking, supply chain optimization, and multimodal support. Shipwaves is India's first end...</t>
  </si>
  <si>
    <t>Shipwaves Online Pvt., Ltd. developed an Enterprise Cloud Platform for booking and managing international shipments, via ocean, air, and land with real-time visibility into the supply chain, on desktop and mobile. The company's technology allows shippers to really focus on business by reducing the time, money, and effort spent in coordinating the complexities of international trade.</t>
  </si>
  <si>
    <t>Digital Logistics Delivered An end-to-end digital freight forwarding platform that makes shipping easier than everbefore</t>
  </si>
  <si>
    <t>Logisuite</t>
  </si>
  <si>
    <t>logisuite.com</t>
  </si>
  <si>
    <t>Logisuite Corporation is a leading provider of comprehensive and user-friendly logistics software solutions. We provide software for companies of all sizes within the Logistic &amp; Transportation Industry. Logisuite offers a complete portfolio of solution...</t>
  </si>
  <si>
    <t>Logisuite Corp. is a software development company. It offers a portfolio of solutions including inventory control, supply-chain management, third-party logistics (3PL), freight forwarding software, ocean import, air import, domestic freight, pickup, and delivery, purchase order management, and more. The company offers its services to the logistics and transportation industry.</t>
  </si>
  <si>
    <t>Logistics Software, Freight Forwarding Software, Warehouse Management System</t>
  </si>
  <si>
    <t>Taylored Services</t>
  </si>
  <si>
    <t>tayloredservices.com</t>
  </si>
  <si>
    <t>Taylored Services is a logistics company that offers a range of services to provide customers with a single logistics solution. With over 4,400,000 sq. ft. of warehouse space across 14 locations near major ports, including LA, Miami, and Newark, Taylor...</t>
  </si>
  <si>
    <t>Taylored Services, LLC is a logistics company that provides 3PL warehouse, distribution, and center services. It offers warehouse management, transportation, distribution, trans-loading, and others.</t>
  </si>
  <si>
    <t>Logistics company offering retail distribution and vendor compliance services</t>
  </si>
  <si>
    <t>Drivin</t>
  </si>
  <si>
    <t>driv.in</t>
  </si>
  <si>
    <t>Drivin is a SaaS TMS software created to meet the logistics needs of companies with intensive transport operations. We help our clients make their logistics operations profitable and improve their customer service KPIs. We are a robust solution with in...</t>
  </si>
  <si>
    <t>Drivin, Inc. is a cloud-based solution company. Its platform allows users to automate and optimize its logistics processes, and add functionalities as logistics operation requires. The company offers analytics and reporting capabilities, which enable users to gain insights into transportation performance and identify areas for improvement. It serves businesses’ transportation operations internationally including Mexico and Canada.</t>
  </si>
  <si>
    <t>Optimizing your logistics operation and improving customer service</t>
  </si>
  <si>
    <t>HyperC - Process Optimization Platform</t>
  </si>
  <si>
    <t>hyperc.com</t>
  </si>
  <si>
    <t>HyperC is a leading algorithmic eCommerce selling firm that builds the most advanced automated goods moving platform on Earth. They seek to automate all aspects of the retail business and bridge the gap between logistics and finance. With their intelli...</t>
  </si>
  <si>
    <t>Critical Hop, LLC doing business as HyperC is an algorithmic eCommerce selling firm. It develops an intelligent workload and cost optimization tool that revolutionizes the supply chain by applying algorithms from self-driving cars and also helps businesses with scheduling and planning. The firm offers its services and products to clients in Silicon Valley, Europe, and Asia.</t>
  </si>
  <si>
    <t>Noble.AI</t>
  </si>
  <si>
    <t>noble.ai</t>
  </si>
  <si>
    <t>NobleAI is a California software company creating scalable AI technologies for the world of science and R&amp;D. Our products empower leading R&amp;D organizations to develop breakthrough products in dramatically less time and at 10x lower cost.</t>
  </si>
  <si>
    <t>Noble Artificial Intelligence, Inc. (Noble.AI) is a software company focused on using artificial intelligence to lower the cost of R and D. The company's products help enterprise customers ingest, universalize and operationalize complex multi-modal data to lead successful R and D projects in dramatically less time and at 10 times lower cost.</t>
  </si>
  <si>
    <t>Software company focused on building tools that accelerate discovery in r&amp;d</t>
  </si>
  <si>
    <t>Arviem</t>
  </si>
  <si>
    <t>arviem.com</t>
  </si>
  <si>
    <t>Arviem is a global cargo monitoring service provider that offers real-time tracking and monitoring of shipments, intermodal containers, and cargo. They provide end-to-end visibility and management services to help clients effectively manage their suppl...</t>
  </si>
  <si>
    <t>Arviem AG is a developer of a supply chain visibility software designed to offer efficient management of strategic, operative, and financial supply chains. The company's software provides a constant data stream on the location and condition of cargo in transit, enabling customers to make real-time data-driven decisions.</t>
  </si>
  <si>
    <t>Real-time end-to-end cargo tracking and monitoring</t>
  </si>
  <si>
    <t>RouteSolutions</t>
  </si>
  <si>
    <t>routesolutions.com</t>
  </si>
  <si>
    <t>RouteSolutions is a leading provider of premium vehicle route optimization and real-time tracking products and services. They offer both interactive route planning with their StreetSync product line and a route planning developer API with their RoutePe...</t>
  </si>
  <si>
    <t>RouteSolutions Corp. is a leading provider of premium vehicle routing software. The company's RSI product line and strategic partnerships allow for solving routing problems of varying complexity for organizations of different sizes across multiple industries.</t>
  </si>
  <si>
    <t>RouteSolutions.com Home Page | Route Optimization Tracking Navigation</t>
  </si>
  <si>
    <t>Advanced Tracking Technologies</t>
  </si>
  <si>
    <t>advantrack.com</t>
  </si>
  <si>
    <t>Advanced Tracking Technologies, Inc. (ATTI) is a Houston-based GPS tracking manufacturer. They offer real-time GPS vehicle tracking solutions to save businesses time and money. ATTI works with small, medium, and large fleet businesses to provide afford...</t>
  </si>
  <si>
    <t>Advanced Tracking Technologies, Inc. (ATTI) is a GPS tracking manufacturer. The company provides Shadow Tracker Live, a vehicle tracking software for creating a fleet management system for fleet managers, supervisors, and business owners. It offers real-time GPS Vehicle tracking solutions to save small, medium, or large businesses time and money.</t>
  </si>
  <si>
    <t>Advanced gps fleet and vehicle tracking software for trucking and shipping corporations</t>
  </si>
  <si>
    <t>WareIQ</t>
  </si>
  <si>
    <t>wareiq.com</t>
  </si>
  <si>
    <t>WareIQ is an eCommerce fulfillment services and shipping platform for new age consumer brands. Partner with WareIQ to get access to fulfillment centers across India and enable fastest delivery for your customers. WareIQ provides end to end fulfillment ...</t>
  </si>
  <si>
    <t>WareIQ Pvt., Ltd. offers Amazon-like next-day delivery for eCommerce companies in India. It empowers to run the eCommerce business with fulfillment centers near the customers and tools to maintain control over inventory, orders, and shipments in a central platform.</t>
  </si>
  <si>
    <t>Provides next day delivery service for e-commerce companies</t>
  </si>
  <si>
    <t>Sysfreight</t>
  </si>
  <si>
    <t>sysfreight.com</t>
  </si>
  <si>
    <t>Sysfreight is a Freight Management Software System that is completely Graphical User Interface (GUI) driven, supports multiple languages and databases, and customizable by user. Together with the eBooking, it becomes a powerful platform integrating wit...</t>
  </si>
  <si>
    <t>Sysmagic Software Solution Pte., Ltd. is a Freight Management Software System that is completely Graphical User Interface (GUI) driven, supports multiple languages and databases, and customizable by user. The company is solely designed for the Freight Forwarding companies in one single system across the border worldwide.</t>
  </si>
  <si>
    <t>C.H. Robinson</t>
  </si>
  <si>
    <t>chrobinson.com</t>
  </si>
  <si>
    <t>C.H. Robinson is a global logistics company that offers third-party logistics (3PL) and supply chain management services. With their experience, data, and scale, they optimize supply chain management for their clients. They provide freight transportati...</t>
  </si>
  <si>
    <t>C.H. Robinson Worldwide, Inc. is a third-party logistics company. It provides freight transportation services and logistics solutions to companies of all sizes, in a range of industries. The Company operates through a network of 276 offices, which the Company calls branches, in North America, Europe, Asia, South America, and Australia.</t>
  </si>
  <si>
    <t>Third Party Logistics (3PL) &amp; Supply Chain Management</t>
  </si>
  <si>
    <t>Microlise</t>
  </si>
  <si>
    <t>microlise.com</t>
  </si>
  <si>
    <t>Microlise is a leading Transport Management Solutions provider specializing in Vehicle Tracking &amp; Telematics, Transport Management &amp; Planning, and Proof of Delivery systems. They create actionable insights from connected assets for fleet operators and ...</t>
  </si>
  <si>
    <t>Microlise, Ltd. is a fleet management solution company. It helps vehicle operators reduce the cost and environmental impact of fleet operations by providing vehicle tracking and telematics, logistics, trailer, and asset tracking, as well as mobile workforce and business intelligence solutions. The company offers its products and services in Nottingham in the UK, with offices in Europe, India, and Australia.</t>
  </si>
  <si>
    <t>Fleet Management | Fleet Telematics Systems | Microlise</t>
  </si>
  <si>
    <t>Demand Driven Technologies</t>
  </si>
  <si>
    <t>demanddriventech.com</t>
  </si>
  <si>
    <t>Demand Driven Technologies is a company that provides Demand Driven MRP supply chain planning software for manufacturers and distributors. They offer the world's first fully compliant Demand Driven MRP application called Replenishment+®. Their software...</t>
  </si>
  <si>
    <t>Demand Driven Technologies, LLC is a software development company that provides next-generation materials, inventory, and production control planning and execution applications for the new world. The company also develops software solutions for inventory, production control, planning, and management. It serves customers in automotive, industrial, healthcare, consumer goods, and more.</t>
  </si>
  <si>
    <t>We provide next generation supply chain management software for manufacturers and wholesale distributors</t>
  </si>
  <si>
    <t>RTA Fleet</t>
  </si>
  <si>
    <t>rtafleet.com</t>
  </si>
  <si>
    <t>Fleet Management Software RTA: The Fleet Success Company FMIS: Enhancing Fleet Performance and Success through Streamlined Asset Management, Fleet Maintenance, and Inventory Management. Ron Turley started the RTA Fleet Management Company in 1979. Prior...</t>
  </si>
  <si>
    <t>Ron Turley Associates, Inc. doing business as RTA Fleet Management Software is one of the leaders in providing Fleet Management Software for thousands of fleets throughout the world. The company supplies enhancements and updates to the product to keep up with the changing Fleet industry as well as the changing technologies.</t>
  </si>
  <si>
    <t>A proven leader in the area of Managing your Fleet Maintenance</t>
  </si>
  <si>
    <t>LiveViewGPS</t>
  </si>
  <si>
    <t>liveviewgps.com</t>
  </si>
  <si>
    <t>LiveViewGPS is a Location Based Service Company (LBS) located in Southern California. They provide a wide range of cost-effective and reliable real-time GPS tracking systems, devices, and trackers for vehicles, people, and assets. Their solutions inclu...</t>
  </si>
  <si>
    <t>LiveViewGPS, Inc. is a wireless services company. It offers GPS tracking devices including vehicle and fleet-tracking systems, asset trackers, trailer tracking systems, surveillance monitoring tools, people tracking devices, and GPS asset protection equipment. The company provides wireless location products and services for businesses, law enforcement, and family safety.</t>
  </si>
  <si>
    <t>Products and solutions to government entities, private businesses, and consumers</t>
  </si>
  <si>
    <t>Envia Shipping</t>
  </si>
  <si>
    <t>envia.com</t>
  </si>
  <si>
    <t>Envia.com is a Mexican company in the logistics and transportation industry. We develop products for the ecommerce sector and provide customized solutions. Our platform offers enterprise shipping software technology to manage logistics for companies, e...</t>
  </si>
  <si>
    <t>Tendencies Innovations, LLC doing business as Envia Shipping is a Mexican company in the logistics and transport industry, dedicated to developing innovative information technologies for its clients. The company develops products for the eCommerce sector and provides customized solutions. It serves within the area.</t>
  </si>
  <si>
    <t>IG&amp;H</t>
  </si>
  <si>
    <t>igh.com</t>
  </si>
  <si>
    <t>IG&amp;H is the leading independent business consulting firm in the Netherlands. They work closely with clients in the Financial Services, Health, and Retail sectors. They specialize in helping clients navigate new business models, omni channel, and e-comm...</t>
  </si>
  <si>
    <t>IG&amp;H Holding B.V. is the independent business consulting firm in the Netherlands. The firm is closely working with leading clients in three consumer-oriented sectors: financial services, health, and retail, trade, and logistics. It has transformed its consulting model to help clients succeed.</t>
  </si>
  <si>
    <t>Berkshire Grey</t>
  </si>
  <si>
    <t>berkshiregrey.com</t>
  </si>
  <si>
    <t>Berkshire Grey is a company that specializes in robotic automation for an on-demand world. They offer intelligent robotic automation solutions to help enterprises fulfill customer orders and stock shelves more efficiently and cost-effectively. Their AI...</t>
  </si>
  <si>
    <t>Berkshire Grey, Inc. is a developer of automated materials handling technology intended to reduce or eliminate the need for humans to check in, check out, or soft material. It develops a materials handling system intended to automate omnichannel fulfillment.</t>
  </si>
  <si>
    <t>Berkshire Grey combines AI and Robotics to automate omni-channel fulfillment for retailers, eCommerce, and logistics enterprises</t>
  </si>
  <si>
    <t>FASTER Asset Solutions</t>
  </si>
  <si>
    <t>fasterasset.com</t>
  </si>
  <si>
    <t>FASTER Asset Solutions provides fleet management software for every type of business. Our core product focuses on asset management, with features like vehicle lifecycle tracking, parts and maintenance tracking, business intelligence and reporting, and ...</t>
  </si>
  <si>
    <t>CCG Systems, Inc. doing business as Faster Asset Solutions, Inc. provides fleet and asset management software and services for fleet services, public works, power, and airport sites in the United States and Canada. The company offers a computer-based fleet management system, that provides asset management, parts management, work order management, fuel management, and operations cost tracking.</t>
  </si>
  <si>
    <t>PostT</t>
  </si>
  <si>
    <t>posttag.com</t>
  </si>
  <si>
    <t>PostTag is a new kind of “complete” address lookup solution that then gets drivers to the right front door, first time, without them wasting valuable time searching for it. It does this by running each address through our Destination Data Engine – a co...</t>
  </si>
  <si>
    <t>PostTag Group, Ltd. is a freight transportation, trucking, and railroad company. It develops destination data engines to resolve the last mile delivery problem by confirming the validity of an address that is currently available in the market and to reduce wasted miles and save CO2 emissions. The company serves its clients around the world.</t>
  </si>
  <si>
    <t>PostTag is a precise address finder that help drivers deliver more in less time.</t>
  </si>
  <si>
    <t>Dycotrade</t>
  </si>
  <si>
    <t>dycotrade.com</t>
  </si>
  <si>
    <t>Commodity ERP Software Solutions for your Commodity &amp; Trade business. We deliver commodity ERP software solutions for commodity and trade companies worldwide. Simplifying all trade and logistical operations. DycoTrade: goederentermijnhandel software, o...</t>
  </si>
  <si>
    <t>DycoTrade HGH B.V. is a risk management company. It provides software solutions such as terminal market, forex, physical market, logistics, and accounting for users to manage trading operations. The company offers its services to commodity and trade companies through a network of partners in the Netherlands and internationally.</t>
  </si>
  <si>
    <t>Risk management company which helps its clients to assess and evaluate their trade risks</t>
  </si>
  <si>
    <t>Cmsglobalsoft</t>
  </si>
  <si>
    <t>cmsglobalsoft.com</t>
  </si>
  <si>
    <t>Visit CMSglobalsoft.com to learn more about CMS WorldLink, a multi-carrier, fully scalable transportation management software solution (TMS).</t>
  </si>
  <si>
    <t>CMS GlobalSoft, Inc., provides supply chain transportation and enterprise shipping systems software solutions to various international businesses. The company offers transportation,  shipping, and logistics solutions. Its solution includes CMS world link, a transportation management and shipping application that enables the management of multiple distribution centers located anywhere in the world from a convenient and centralized server, and CMS desktop link, an enterprise browser-based application that allows anyone in the company to rate, create shipping requests and track packages right from the desktops.</t>
  </si>
  <si>
    <t>Multi-Carrier Shipping Software - Home</t>
  </si>
  <si>
    <t>Flowlens Ltd.</t>
  </si>
  <si>
    <t>flowlens.com</t>
  </si>
  <si>
    <t>Flowlens is a cloud MRP Software system and CRM manufacturing software that allows you to manage your manufacturing business in one! Flowlens takes the manual effort out of sales, quotes, purchasing, and projects, streamlining processes and data captur...</t>
  </si>
  <si>
    <t>Flowlens, Ltd. develops custom software for manufacturers and engineering services. It offers a cloud-based customer life cycle management software platform that unites CRM and ERP functions, as well as provides critical real-time dashboards and performance analytics, tailored processes and reporting, profitability metrics, and more.</t>
  </si>
  <si>
    <t>All-in-one software for CRM &amp; MRP system for SME manufacturing</t>
  </si>
  <si>
    <t>Optima Warehouse Solutions</t>
  </si>
  <si>
    <t>optima-ws.co.uk</t>
  </si>
  <si>
    <t>Optima Warehouse Solutions is a market leader in warehouse management software. They provide powerful cloud-based solutions for ecommerce, fulfillment, and 3PL. With their expertise in the complexities of modern warehousing, they deliver easy-to-use pa...</t>
  </si>
  <si>
    <t>Optima Warehouse Solutions, Ltd. is a high-quality but affordable warehouse management system primarily for warehousing and logistics companies but also for other sectors such as packaging, manufacturing, and e-commerce. The company provides warehouse management solutions. It also provides cost-effective single-user stock control functionality, to advanced supply chain systems with the latest barcode scanning.</t>
  </si>
  <si>
    <t>WMS Software Provider | Warehouse Management Software | Optima WS</t>
  </si>
  <si>
    <t>idsapp.com</t>
  </si>
  <si>
    <t>Dispatch Software with Mobile Driver App Cloud Based Solution IDS's Advanced Dispatch Software connected or our Mobile Driver App for Deliveries has delivered over 30 million shipments. IDS Dispatch Services provides Dispatch Software, a Delivery App f...</t>
  </si>
  <si>
    <t>Internet Dispatch Services, Ltd. (IDS) is a dispatching cloud-based software solution provider. The company offers a native android app for both standard and advanced delivery needs. Its cloud-based system is built for the LTC, a chain of custody, DSD, and final mile delivery industries.</t>
  </si>
  <si>
    <t>Dispatch Software with Mobile Driver App Cloud-Based Solution</t>
  </si>
  <si>
    <t>Slimstock</t>
  </si>
  <si>
    <t>slimstock.com</t>
  </si>
  <si>
    <t>Slimstock is a company that provides AI-powered supply chain planning solutions. Their flagship product, Slim4, is an inventory management software that helps businesses optimize their inventory, increase efficiency, and reduce waste. With Slim4, busin...</t>
  </si>
  <si>
    <t>Slimstock Holding B.V. develops the supply chain and inventory optimization software. The company offers forecasting, demand planning, and inventory management solutions under its Slim4 brand. It provides project-based support and professional services including coaching, analysis, and interim professional support.</t>
  </si>
  <si>
    <t>Slimstock has become the market leader in inventory optimization with more than 650 customers globally</t>
  </si>
  <si>
    <t>SYNAOS</t>
  </si>
  <si>
    <t>synaos.com</t>
  </si>
  <si>
    <t>SYNAOS is a company that offers innovative software solutions for connectivity, controlling, and planning of logistics and production entities. They specialize in intralogistics management and provide a holistic Operating System for synchronizing auton...</t>
  </si>
  <si>
    <t>SYNAOS GmbH is synchronizing autonomous systems in production and logistics. The company offers innovative software solutions for connectivity, controlling, and planning of logistics and production entities. It combines cutting-edge AI optimization methods with modern and scalable IT technologies to meet today's production and logistics requirements.</t>
  </si>
  <si>
    <t>Provides software solutions for connectivity, controlling and planning of logistics and production entities</t>
  </si>
  <si>
    <t>Demand Solutions</t>
  </si>
  <si>
    <t>demandsolutions.com</t>
  </si>
  <si>
    <t>Demand Solutions is a company that provides supply chain management software and solutions. Their software helps businesses improve their supply chain visibility, reduce inventory, and optimize working capital. They offer a range of products for demand...</t>
  </si>
  <si>
    <t>Demand Management, Inc. doing business as Demand Solutions is a Software Development company. It provides cloud-based software solutions for supply chain management applications. The company offers DSX, an integrated suite of supply chain planning applications for forecast management, requirements planning, sales and operations planning, retail planning, supply chain collaboration, and advanced planning and scheduling.</t>
  </si>
  <si>
    <t>Cloud-based software solutions for supply chain management applications</t>
  </si>
  <si>
    <t>Carter Control Systems</t>
  </si>
  <si>
    <t>cartercontrols.com</t>
  </si>
  <si>
    <t>We offer a full line of 24V low voltage energy saving conveyors, material handling equipment, software and engineering services, and complete system solutions.</t>
  </si>
  <si>
    <t>Carter Control Systems, Inc. (CCS) is a provider of automated material handling and industrial automation solutions. It offers a full line of 24V low voltage energy-saving conveyors, material handling equipment, software and engineering services, and complete system solutions. The company serves customers within the area.</t>
  </si>
  <si>
    <t>P2Insight</t>
  </si>
  <si>
    <t>p2insight.com</t>
  </si>
  <si>
    <t>P2Insight is an e-commerce company that focuses on improving Maximo implementations and purchasing processes. They have developed The Order Hub, which connects buyers and sellers online throughout the order process. They also offer two different Maximo...</t>
  </si>
  <si>
    <t>P2Insight, Inc. is a relatively new company of Maximo veterans. It focused on improving Maximo's implementations and purchasing processes. The company improves the Procurement Process for Items and Services.</t>
  </si>
  <si>
    <t>From Maximo to your business partners and back</t>
  </si>
  <si>
    <t>Epifleet</t>
  </si>
  <si>
    <t>epifleet.com</t>
  </si>
  <si>
    <t>LWS est un hébergeur web et registrat de nom de domaine : hébergement, nom de domaine, serveur dédié, serveur cloud, stockage en ligne</t>
  </si>
  <si>
    <t>Epifleet is a fleet management solution that offers fleet tracking, vehicle maintenance reports, and driver behavior monitoring through GPS devices. It helps to reduce fuel costs and manage all tasks effectively with time-saving features.</t>
  </si>
  <si>
    <t>WISE Distribution Systems</t>
  </si>
  <si>
    <t>wisesystems.com.au</t>
  </si>
  <si>
    <t>WISE Distribution Systems Pty Ltd is a Melbourne-based company that specializes in providing high-performance warehouse management systems (WMS) to customers in Australia and New Zealand. With over 35 years of experience, WISE has established itself as...</t>
  </si>
  <si>
    <t>WISE Distribution Systems Pty., Ltd., has been solely focused on servicing the warehouse management software requirements of a diverse range of customers throughout Australia and New Zealand. With its years of dedication and experience has resulted in the WISE WMS being extremely flexible solution which can be tailored to the requirements of wide variety of operations, providing a level of control previously only available on systems at a much higher price.</t>
  </si>
  <si>
    <t>M-TRIBES</t>
  </si>
  <si>
    <t>motiontools.com</t>
  </si>
  <si>
    <t>MotionTools is an all-in-one software that serves as the operating system for logistics services. It boosts the efficiency of operations and aims to delight customers. The software provides tools for importing tasks, optimizing tours, and dispatching t...</t>
  </si>
  <si>
    <t>M-TRIBES GmbH is a software company. It provides driver apps, dispatching dashboards, and further building blocks that empower companies to move goods and people efficiently. The company serves within the country.</t>
  </si>
  <si>
    <t>Multiforce Systems</t>
  </si>
  <si>
    <t>fuelforce.com</t>
  </si>
  <si>
    <t>FuelForce fleet fuel management systems by Multiforce. Durable and reliable fuel management hardware and software. Multiforce Systems is the innovator behind the FuelForce® line fuel management hardware and software systems for fleets. We build quality...</t>
  </si>
  <si>
    <t>Multiforce Systems Corp. doing business as FuelForce has been continually innovating and developing the FuelForce line of fuel management systems. It produces configurations with magnetic stripe cards, proximity key fobs and cards, RFID devices, vehicle tags, and even bar code readers.</t>
  </si>
  <si>
    <t>FuelForce Fleet Fuel Management Systems</t>
  </si>
  <si>
    <t>Optimact</t>
  </si>
  <si>
    <t>optimact.com</t>
  </si>
  <si>
    <t>Optimact is a company that helps businesses improve their inventory management and support their sales &amp; operations planning processes. They have extensive knowledge and experience in this area, which they have translated into their Optimact tool. The ...</t>
  </si>
  <si>
    <t>Optimact is fully based on process optimization and guides the user through the logical process of inventory management and forecasting. It has the ambition to help companies improve its inventory management and support the forecasting process.</t>
  </si>
  <si>
    <t>Routexl</t>
  </si>
  <si>
    <t>routexl.com</t>
  </si>
  <si>
    <t>RouteXL is a road route planner for multiple locations. It calculates the best route along multiple destinations, displaying them in the most optimal sequence. With the optimal route for multiple destinations, you save time and money. RouteXL is a mode...</t>
  </si>
  <si>
    <t>RouteXL B.V. is an information services and information technology company. It helps save fuel and costs for those that need to visit multiple locations in one day, e.g. pickups, deliveries, and services on location.</t>
  </si>
  <si>
    <t>Multi stop route optimization</t>
  </si>
  <si>
    <t>Frotcom</t>
  </si>
  <si>
    <t>frotcom.com</t>
  </si>
  <si>
    <t>Frotcom is a leading global provider of intelligent vehicle fleet management and GPS tracking solutions. They offer a complete fleet management solution with software that contains all the features needed to manage a fleet, regardless of the industry. ...</t>
  </si>
  <si>
    <t>Frotcom International, Lda. develops a platform that provides vehicle tracking and fleet management services. The company offers GPS vehicle and asset tracking which includes fleet cost management, fleet management reports, GPS trailer, and asset tracking, GPS vehicle tracking and sensor monitoring, Nearest vehicles, and route planning and monitoring, and Driver management which includes automatic driver identification system, driving behavior analysis, electronic logging device, integrated navigation system, mobile workforce management, and text communication with drivers, and security services which includes fleet alarms, fuel management, panic button alert, remote cargo temperature monitoring, remote vehicle immobilization, and vehicle access control system. It serves globally.</t>
  </si>
  <si>
    <t>Vehicle Fleet Management &amp; GPS Fleet Tracking - Frotcom</t>
  </si>
  <si>
    <t>ELS Technology</t>
  </si>
  <si>
    <t>51qqt.com</t>
  </si>
  <si>
    <t>企企通 is a leading brand in the digital procurement management platform, specializing in SRM procurement supply chain solutions.</t>
  </si>
  <si>
    <t>Shenzhen ELS Technology Co., Ltd. is an industry-leading supply chain information management and supply chain factoring product development, implementation and An Internet technology company engaged in operation and maintenance is committed to achieving interconnection among enterprises. Its main products include SRM software platform, factoring/supply chain financing, and corporate shopping malls.</t>
  </si>
  <si>
    <t>A 2B Internet cloud application product startup company</t>
  </si>
  <si>
    <t>Getron Bilişim Hizmetleri</t>
  </si>
  <si>
    <t>getron.com</t>
  </si>
  <si>
    <t>Getron is a Predictive &amp; Prescriptive Analytics and Artificial Intelligence (AI) oriented Service/Platform as a Service (SaaS/PaaS) company utilizing artificial intelligence for inventory planning, management and optimization in especially retail, heal...</t>
  </si>
  <si>
    <t>Getron Corp. is a company that operates in the computer software industry. It is a prescriptive analytics &amp; intelligence-oriented company. It utilizes artificial intelligence in product management across a variety of industries. The company's innovative digital assistant Getron Advisor is driven by machine learning algorithms, developed by skilled PhD-level data scientists, and big data developers.</t>
  </si>
  <si>
    <t>R &amp; d-oriented software development company specializing in computing services, banking solutions, and more</t>
  </si>
  <si>
    <t>Geooco</t>
  </si>
  <si>
    <t>geooco.com</t>
  </si>
  <si>
    <t>Geooco.™ is a GPS fleet tracking company that provides telematics solutions for the transportation industry. Established in 2009, Geooco.™ offers a cloud-based platform that incorporates real-time monitoring, advanced reporting, fuel monitoring, and dr...</t>
  </si>
  <si>
    <t>Geooco provides the telematics industry with the highest-value GPS fleet tracking solution. The company is providing the customers with the data it need to run the fleets efficiently and positively impact the business.</t>
  </si>
  <si>
    <t>Retino</t>
  </si>
  <si>
    <t>retino.com</t>
  </si>
  <si>
    <t>Retino is a company that helps online merchants establish a higher level of trust with their customers by providing them with a perfect return experience. They process thousands of returns every month for forward-thinking online merchants. Retino offer...</t>
  </si>
  <si>
    <t>Retino is a return management platform, that provides all communication, logistics, reporting, and backend needs. It is a complete solution, enabling world-class return experiences from any size shop.</t>
  </si>
  <si>
    <t>Helps reach a higher level of trust with customers by providing them with perfect return experience</t>
  </si>
  <si>
    <t>Load Logistics</t>
  </si>
  <si>
    <t>load-logistics.com</t>
  </si>
  <si>
    <t>Load Logistics Transportation Management System. Real-time access to info on drivers' hours of service, electronic logbooks, payloads, fuel info, and more.</t>
  </si>
  <si>
    <t>Load Logistics, LLC is a comprehensive Transportation Management System. It provides real-time access to information regarding assets, loads, drivers' hours of service, electronic logbooks, payloads, workflows, fueling information, service and maintenance records, tracking, electronic document transfer, planning and scheduling, and route. It is a comprehensive Transportation Management System (TMS) that includes Dispatch, Load Management, Whse Management, and Yard Management.</t>
  </si>
  <si>
    <t>Satrack Colombia</t>
  </si>
  <si>
    <t>satrack.com</t>
  </si>
  <si>
    <t>Satrack is a leading company in Latin America that provides satellite monitoring solutions for transportation and fleet management. With over two decades of experience in GPS/GPRS technology, Satrack offers a range of products and services for vehicle ...</t>
  </si>
  <si>
    <t>Satrack USA Corp. is a truck transportation company. It provides technological solutions for fleet management. The company serves customers across the United States.</t>
  </si>
  <si>
    <t>GPS Fleet Management - Temperature Monitoring | Satrack USA</t>
  </si>
  <si>
    <t>ABIVIN</t>
  </si>
  <si>
    <t>abivin.com</t>
  </si>
  <si>
    <t>Abivin is an intelligent enterprise software company that focuses on Big Data Analytics for Logistics and Supply Chain Management. They provide AI-powered Supply Chain Optimization solutions for enterprises, with their core strength in smart algorithms...</t>
  </si>
  <si>
    <t>Abivin Vietnam Corp. is a provider of supply chain optimization solutions intended to optimize logistics operations. The company's artificial intelligence (AI)-powered platform leverages machine learning and big data analytics to help manage multi-location inventory status in real-time, keep track of stock-keeping days, product expiration dates, and other key inventory performance metrics, enabling clients to save logistics costs, increase delivery capacity and digitize the end-to-end supply chain processes.</t>
  </si>
  <si>
    <t>An all-in-one solution for wms and tms with specialization on inventory route optimization and machine learning</t>
  </si>
  <si>
    <t>Fulfillment Bridge</t>
  </si>
  <si>
    <t>fulfillmentbridge.com</t>
  </si>
  <si>
    <t>Fulfillment Bridge is a global ecommerce fulfillment and logistics solutions provider for esellers. They offer reliable, efficient, and global fulfillment services powered by cutting-edge technology. With their all-in-one logistics service, they help s...</t>
  </si>
  <si>
    <t>Esky Professional Services, Ltd. doing business as Fulfillment Bridge, Inc. helps simplify order eCommerce management. The company gets closer to the customers with a multi-warehouse network. It reduces shipping costs and transit time from one platform.</t>
  </si>
  <si>
    <t>Fulfillment Bridge | Global Fulfillment Solutions</t>
  </si>
  <si>
    <t>Chevin Fleet Solutions</t>
  </si>
  <si>
    <t>chevinfleet.com</t>
  </si>
  <si>
    <t>Chevin Fleet is a global leader in fleet management software and services. Our advanced software, FleetWave, automates fleet operations and provides real-time insights into your fleet. With FleetWave, you can track vehicles, manage assets, and optimize...</t>
  </si>
  <si>
    <t>Nathan Grace Holdings, Ltd. doing business as Chevin Fleet Solutions, Ltd.	is a provider of fleet management software solutions to customers in both private and public sectors. Its software helps measure and reduce fleet costs, improve operational efficiency, reduce administrative burdens, and ensure compliance and risk requirements are met. It serves services worldwide.q</t>
  </si>
  <si>
    <t>Leading global provider of fleet management software</t>
  </si>
  <si>
    <t>Agiboo</t>
  </si>
  <si>
    <t>agiboo.com</t>
  </si>
  <si>
    <t>Agiboo is a company that provides commodity trade and risk management software solutions. Their flagship product, Agiblocks CTRM, is the first software solution that simplifies the daily practices of commodity trade professionals. Designed by traders, ...</t>
  </si>
  <si>
    <t>Agiboo B.V. is a software solution for commodity trade and risk management CTRM. It developed Agiblocks, a complete and revolutionary new CTRM solution for commodity trade and risk management. The company's Agiblocks enables clients to manage all aspects of commodity trading and risks in a single clear application.</t>
  </si>
  <si>
    <t>Commodity trade and risk management with a single touch</t>
  </si>
  <si>
    <t>Digitalsoft Group</t>
  </si>
  <si>
    <t>digitalsoft.com</t>
  </si>
  <si>
    <t>Digitalsoft is a company that provides digital platforms for business integration. They offer an AI-powered system for planning, IIOT, manufacturing, warehouse, and material handling. Their platform enables the digitization and integration of manufactu...</t>
  </si>
  <si>
    <t>OFL Srl doing business as Digitalsoft Srl is a software company. It provides smart solutions that specialize in digital transformation for Customers in fast-paced industries. The company serves clients all over the world.</t>
  </si>
  <si>
    <t>Digitalsoft | Smart Platform enabling Value Chain integration</t>
  </si>
  <si>
    <t>Rafai Computers Pvt</t>
  </si>
  <si>
    <t>rafaicomputers.com</t>
  </si>
  <si>
    <t>Rafai Computers Pvt. Ltd (RCPL) is a software development company in India that specializes in providing transport management software and logistics management software solutions. With over two decades of experience, RCPL serves as a reliable IT consul...</t>
  </si>
  <si>
    <t>Rafai Computers Pvt., Ltd. (RCPL) is a Software Development company. It is the leading provider of 360-degree transportation software solutions and serves as a reliable IT consultant for the Transport Industry.</t>
  </si>
  <si>
    <t>RailState</t>
  </si>
  <si>
    <t>railstate.com</t>
  </si>
  <si>
    <t>RailState is a company that provides the only real-time rail network visibility platform. They deliver unbiased, third-party data on freight railway network conditions, performance, priority, and volume. Unlike other transportation modes, where you can...</t>
  </si>
  <si>
    <t>RailState, LLC created a network of sensors that tracks every train  not just those with clients cars  and creates unique profiles for every one. It sensors gather the passing time, direction, speed, type and information about each car in the train.</t>
  </si>
  <si>
    <t>A SaaS company that is applying state of the art Artificial Intelligence, edge computing hardware, and distributed cloud computing-based analytics platform to provide actionable insights on the railway freight network for rail customers and others</t>
  </si>
  <si>
    <t>Eka Software Solutions</t>
  </si>
  <si>
    <t>eka1.com</t>
  </si>
  <si>
    <t>Eka is a global leader in providing innovative, cloud solutions that unify a whole range of workflows from procurement to payments. Its platform driven solutions for commodity and supply chain management, source to pay, treasury and sustainability help...</t>
  </si>
  <si>
    <t>Eka Software Solutions Pvt., Ltd. is a software solution company. It provides agricultural software, commodity trading software, agriculture commodity management software, energy trading software, and risk management software.</t>
  </si>
  <si>
    <t>CTRM | One platform for digital acceleration - EKA</t>
  </si>
  <si>
    <t>AIM Computer Solutions</t>
  </si>
  <si>
    <t>aimcom.com</t>
  </si>
  <si>
    <t>AIM Computer Solutions is a leading provider of ERP business solutions and consultancy for automotive production part suppliers and other manufacturers. They offer a comprehensive suite of software solutions that meet the EDI, bar code, inventory contr...</t>
  </si>
  <si>
    <t>AIM Computer Solutions, Inc. is a computer software company. It offers services such as consulting, conference room pilot process, education and training, implementation methodology, and Epicor services. The company provides its services to clients in the area.</t>
  </si>
  <si>
    <t>AIM Computer Solutions ERP and Supply Chain Management solutions for repetitive manufacturers in the automotive industry</t>
  </si>
  <si>
    <t>Blue Ink Technology</t>
  </si>
  <si>
    <t>blueinktech.com</t>
  </si>
  <si>
    <t>Blue Ink Technology is a company that manufactures electronics for commercial carriers, drivers, and owner/operators. They provide internet-connected dashcams, truck scales, and elds to help truck drivers and carriers drive a better business. Their pro...</t>
  </si>
  <si>
    <t>Blue Ink Technology, Inc. is a cloud-based GPS fleet management system that is effective and easy to use. Its solution provides clients with the tools to optimize the fleet's operations, increase customer service, lower cost, improve safety awareness, and increase efficiency.</t>
  </si>
  <si>
    <t>Stemly</t>
  </si>
  <si>
    <t>stemly.ai</t>
  </si>
  <si>
    <t>Stemly is a global decisions science provider that offers state-of-the-art forecasting and optimization solutions for supply chain and finance businesses. Their decision intelligence platform utilizes AI-powered forecasting and optimization to empower ...</t>
  </si>
  <si>
    <t>Stemly Pte., Ltd.  is a global decisions science provider with state-of-the-art forecasting and optimization solutions for supply chain and finance industries. The company is powered by automatic machine learning with ability to deliver substantial business and financial impact in terms of lower lost demand, decrease in inventory, lower working capital and financing costs. Built with modern technology on top of a robust and secure foundation allowing for integration with various ERP and TMS systems.</t>
  </si>
  <si>
    <t>A global decisions intelligence provider with state-of-the-art forecasting and optimization solutions for supply chain and finance industries</t>
  </si>
  <si>
    <t>Quotiss</t>
  </si>
  <si>
    <t>quotiss.com</t>
  </si>
  <si>
    <t>Quotiss is a sales automation software that can digitalize the entire commercial process of any freight forwarder. Quotiss software helps freight forwarders and shipping lines to simplify and automate freight rate management, and deliver 100% accurate ...</t>
  </si>
  <si>
    <t>Quotiss sp. zoo is a developer of a SaaS-based freight management software designed to simplify and automate the process of freight quotes. The company's platform specializes in providing personalized messages to selected groups of customers, facilitates price management, and offers pareto-inspired algorithms to configure trade lanes, enabling freight forwarders and shipping lines to save time and deliver 100 percent accurate freight quotes in one click.</t>
  </si>
  <si>
    <t>Sales Automation Software for Freight Forwarders</t>
  </si>
  <si>
    <t>BuyCo</t>
  </si>
  <si>
    <t>buyco.co</t>
  </si>
  <si>
    <t>BuyCo is a collaborative platform for container shipping that brings greater visibility, collaboration, and control to improve operations. It revolutionizes ocean freight by creating a simple way to share, communicate, and collaborate in real time. Wit...</t>
  </si>
  <si>
    <t>Buyco SAS is a provider of start-ups. The company builds technology that streamlines shipping operations. It offers a unique, innovative, and centralized solution by connecting worldwide agents in maritime shipping, saving them both time and money.</t>
  </si>
  <si>
    <t>Collaborative platform that simplifies container shipping for large-volume shippers</t>
  </si>
  <si>
    <t>Deister Software</t>
  </si>
  <si>
    <t>deister.net</t>
  </si>
  <si>
    <t>Deister Software is a technology company that develops cloud applications and solutions for businesses. With headquarters in Barcelona and Madrid, our products are widely used by companies in various sectors that operate in critical environments. We ha...</t>
  </si>
  <si>
    <t>Deister SA designs cloud business applications and technology. Its products are widely used in many companies in different sectors and are proven in intensive mission-critical environments every day. The company has strong knowledge in database and web application development, especially around IBM Informix &amp; DB2 databases, Java, Android, and geospatial engines.</t>
  </si>
  <si>
    <t>Track-POD</t>
  </si>
  <si>
    <t>track-pod.com</t>
  </si>
  <si>
    <t>Track-POD is a delivery management software and proof of delivery app that offers a comprehensive solution for effective and efficient real-time freight monitoring and delivery tracking. With features such as GPS tracking, instant notification, and pro...</t>
  </si>
  <si>
    <t>Geros Technologijos, Ltd. doing business as Track-POD, LLC specializes in the development of proof of delivery, task management, and delivery management systems. The company provides solutions and services that improve logistics management for various kinds of businesses including wholesale and retail businesses, telecommunications, emergency services, courier services, and any other businesses that require real-time tracking of orders, deliveries, freight, field services, and people.</t>
  </si>
  <si>
    <t>Deliver more than expected, safer, better, and faster with Track-POD</t>
  </si>
  <si>
    <t>Better Lives</t>
  </si>
  <si>
    <t>betterlives.world</t>
  </si>
  <si>
    <t>BETTER LIVES :) is a custom software and web development company that provides IT solutions. They offer a wide range of web solutions and help start-ups and businesses across various industries focus on their market while taking care of their software ...</t>
  </si>
  <si>
    <t>PROBESEVEN Better Lives :) Pvt., Ltd. is the leading provider of technology and IT solutions across different nations. It is a software company focuses on various technologies and digital services with deep business insight and understanding the industry models for over a decade and also it is dedicated to help clients transform to the competitive edge with high productivity and better collaboration.</t>
  </si>
  <si>
    <t>AFS Logistics</t>
  </si>
  <si>
    <t>afs.net</t>
  </si>
  <si>
    <t>AFS Logistics is a data-driven logistics company that specializes in freight audit and payment, less than truckload (LTL), parcel, and domestic and international transportation management. They work to reduce shipping costs by analyzing and turning raw...</t>
  </si>
  <si>
    <t>AFS Logistics, LLC is a transportation company providing freight and parcel services that provides modal logistics solutions. The company offers less than truckload, parcel, freight audit, and payment, truckload, and international shipping services and customized supply chain solutions in the areas of logistics management, supply chain design, and implementation, planning and forecasting, inventory management and optimization, network design and optimization, data management, SKU and activity profiling, trade lane profitability analysis, warehouse location analysis, and freight flow improvement. The company provides its services within the area.</t>
  </si>
  <si>
    <t>LaceUp Solutions</t>
  </si>
  <si>
    <t>laceupsolutions.com</t>
  </si>
  <si>
    <t>LaceUp Solutions is a software company that specializes in Warehouse Management System (WMS) and Direct Store Delivery (DSD) software. Their LaceUp Mobile Invoicing software is designed for small and midsize Wholesale Distribution Companies looking to ...</t>
  </si>
  <si>
    <t>LaceUp Solutions, Inc. is a computer software company. It offers Direct Store Delivery Software and Mobile Invoicing based on iOS and Android devices. Its application allows sales reps to create sales orders and invoices from phones or tablets, and send the information directly to the company's Accounting System. The company provides a brand new way to create, print, and export orders directly into the accounting software. It serves clients in Florida, United States.</t>
  </si>
  <si>
    <t>DSD Software &amp; Mobile Invoicing For QuickBooks - LaceUp DSD</t>
  </si>
  <si>
    <t>Tilkal</t>
  </si>
  <si>
    <t>tilkal.com</t>
  </si>
  <si>
    <t>Tilkal is a leading supply chain traceability and transparency platform. They provide digital product passports, full due diligence, and non-financial reporting. Their platform enables end-to-end traceability, combining permissioned blockchain networks...</t>
  </si>
  <si>
    <t>Tilkal SAS provides a digital identity platform for products and assets, combining private blockchain networks and big data in an industrial-strength platform. It enables the collection, structuring, and analysis of traceability data across supply chains and product verticals.</t>
  </si>
  <si>
    <t>Blockchain-based supply chain traceability and trust platform for Industry 4.0</t>
  </si>
  <si>
    <t>Zonar</t>
  </si>
  <si>
    <t>zonarsystems.com</t>
  </si>
  <si>
    <t>Zonar is a leader in smart fleet management technology, providing verified inspection reporting, GPS tracking, and ELD solutions for all fleet sizes. Founded in 2001, Zonar offers innovative technologies that are changing fleet operations in various in...</t>
  </si>
  <si>
    <t>Zonar Systems, Inc. is an information technology and services company. It provides smart fleet management solutions. It operates a platform used for vehicle tracking, asset utilization management, route optimization, fuel management, driver performance monitoring, etc. The company also provides predictive maintenance, virtual technicians, tire pressure monitoring, navigation, and other services. It serves customers in the United States.</t>
  </si>
  <si>
    <t>Transportation technology company that helps public and private fleets improve regulatory compliance, increase fleet efficiency and improve safety</t>
  </si>
  <si>
    <t>Shiptify</t>
  </si>
  <si>
    <t>shiptify.com</t>
  </si>
  <si>
    <t>Shiptify is the new Transport Management experience: simplify the way you organize your air/sea/road transportation. Our collaborative platform enables all players in your supply chain to make smarter, faster and more informed decisions. Significant ti...</t>
  </si>
  <si>
    <t>Shiptify SAS provides multi-carrier and dock management services. It's a collaborative platform that enables all players in the supply chain to make smarter, faster, and more informed decisions.</t>
  </si>
  <si>
    <t>Is the new Transport Management experience: simplify the way you organize your air/sea/road transportation</t>
  </si>
  <si>
    <t>Boon Software</t>
  </si>
  <si>
    <t>boonsoftware.com</t>
  </si>
  <si>
    <t>Symphony is a leading logistics and supply chain consulting company established in 1993. With 20 years of consulting experience, Symphony serves a wide range of customers in 15 countries across various industries. They provide consulting services for l...</t>
  </si>
  <si>
    <t>Boon Software Consulting Pte, Ltd. is the proven leader of a broad suite of advanced supply chain execution solutions. It provides superior consulting services for managing the implementation of logistics solutions in various industry sector domestically and internationally.</t>
  </si>
  <si>
    <t>A computing solutions company which provides innovative solutions for clients demanding transformational technology</t>
  </si>
  <si>
    <t>ForwardX Robotics</t>
  </si>
  <si>
    <t>forwardx.com</t>
  </si>
  <si>
    <t>ForwardX Robotics is a leading AMR manufacturer and solutions provider, offering autonomous mobile robots and AMR solutions for enterprises in various industries. They specialize in providing distribution solutions for warehouses, with a focus on incre...</t>
  </si>
  <si>
    <t>Lingdong Technology (Beijing) Co., Ltd. doing business as ForwardX Technology Co., Ltd. is a technology company. Its products and services include flexible picking solutions, person-to-goods automation, material handling, picking, docking, and storage management. The company provides its products and services to local and foreign customers throughout the U.S., Japan, and China along with partnerships around the world.</t>
  </si>
  <si>
    <t>ForwardX Robotics specializes in R&amp;D of computer vision robots that apply to consumer and business products</t>
  </si>
  <si>
    <t>MachShip</t>
  </si>
  <si>
    <t>machship.com</t>
  </si>
  <si>
    <t>MachShip is a cloud-based freight management software that automates freight processes and provides full visibility over freight operations and carrier performance. It is designed for wholesale and distribution businesses and offers a centralized solut...</t>
  </si>
  <si>
    <t>Techrep Services Pty., Ltd. doing business as MachShip develops an independent cloud-based freight management platform designed for enterprise wholesale and distribution businesses and large e-commerce businesses to simplify its logistics process. It provides its customers with control and efficiency, and all stakeholders enhanced visibility, over the management of its freight within the complex logistics environment, from quote through to delivery.</t>
  </si>
  <si>
    <t>simbiotecha</t>
  </si>
  <si>
    <t>simbiotecha.lt</t>
  </si>
  <si>
    <t>Simbiotecha.lt specializes in industrial electronics research and development, developing hardware and software for vehicle tracking and control solutions for the automotive business. Since 2004, the company has launched the vehicle tracking and contro...</t>
  </si>
  <si>
    <t>Simbiotecha UAB is an industrial electronics research and development and develops hardware and software for the automotive business. It offers a traffic control and management system, vehicle tracking and monitoring devices, electronic systems engineering, and web applications engineering. The company provides its services to its clients worldwide.</t>
  </si>
  <si>
    <t>Logistically Green Bay</t>
  </si>
  <si>
    <t>logisticallyinc.com</t>
  </si>
  <si>
    <t>Logistically is a company that provides integrated cloud transportation management software for 3PL's, brokers, and shippers. Their flagship product, Logistically TMS, is a modern cloud software that is powerful yet simple to use. It is designed to mee...</t>
  </si>
  <si>
    <t>Logistically, Inc. is a full-service, technology company that puts customer service and satisfaction at the center of everything. The company offers logistics, software, transportation, transportation management system, freight, shipping, and Logistics Consulting.</t>
  </si>
  <si>
    <t>CartonCloud</t>
  </si>
  <si>
    <t>cartoncloud.com</t>
  </si>
  <si>
    <t>CartonCloud is a company that provides easy-to-use warehouse management software (WMS) and transport management software (TMS) solutions. Their powerful WMS software allows businesses to streamline their warehouse and transport operations, track invent...</t>
  </si>
  <si>
    <t>CartonCloud Pty., Ltd. is a business service provider. The company provides in supporting transporting and warehousing companies to become more efficient and move to paperless systems to reduce administration tasks immensely. It serves its services in the country.</t>
  </si>
  <si>
    <t>Easy-to-use transport and warehouse management saas application we're taking complicated logistics, and streamlining it!</t>
  </si>
  <si>
    <t>FreightRover</t>
  </si>
  <si>
    <t>freightrover.com</t>
  </si>
  <si>
    <t>FreightRover is a company that provides fast, accurate, and transparent freight services. They started as a carrier in the industry but switched their focus to offer driver independence through real-time information, real rates, and reliable service. T...</t>
  </si>
  <si>
    <t>Prosair Technologies, LLC doing business as FreightRover, LLC develops and operates a mobile application and web portal which connects freight forwarding companies and shippers. The company builds automated connection points throughout the transportation through its suite of digital solutions.</t>
  </si>
  <si>
    <t>Saas suite of products that reach alternative capacity, streamline manual processes, and increase bottom line revenue</t>
  </si>
  <si>
    <t>Apps Associates</t>
  </si>
  <si>
    <t>appsassociates.com</t>
  </si>
  <si>
    <t>Apps Associates is a global provider of business and IT services and solutions that cover the entire IT life cycle from assessment and planning through implementation, application development, application and load testing, training, and ongoing managem...</t>
  </si>
  <si>
    <t>Apps Associates, LLC operates as a premier IT service and solution provider that specializes in Oracle and Microsoft applications and technologies. It offers Advisory Services, SaaS Application Deployments, Change Management and training, Migration to Public Cloud, Data and Analytics, Managed Services, and Business Integration and Automation. The company operates in the United States, Europe and India.</t>
  </si>
  <si>
    <t>Premier it service &amp; solution provider</t>
  </si>
  <si>
    <t>Andlor Logistics Systems</t>
  </si>
  <si>
    <t>andlor.com</t>
  </si>
  <si>
    <t>Andlor Logistics Systems Inc. is a leading provider of warehouse management systems for the Warehouse Supply Chain industries. They offer a fully integrated system that covers inventory tracking by SKU, Lot Number, Serial Number, Pallet ID, and variabl...</t>
  </si>
  <si>
    <t>Andlor Logistics Systems Services, Inc. provides software systems for 3PL Warehouse Operations. The company has successfully implemented software systems in the Logistics Industry and has experienced development, marketing, and support staff.</t>
  </si>
  <si>
    <t>Grossman Software Solutions</t>
  </si>
  <si>
    <t>gss.ag</t>
  </si>
  <si>
    <t>Grossman Software Solutions is an industry leader in providing management software for agricultural companies. Our products, AGROSOFT and AGEXCEED, deliver innovative, integrated systems for managing agricultural and Ag related commodity supply chains....</t>
  </si>
  <si>
    <t>Grossman Software Solutions, Inc. (GSS) is an industry leader in providing management software for agricultural companies and is used by some of the largest Ag companies. Its products, AGROSOFT and AGEXCEED, deliver innovative, integrated systems for managing agricultural and Ag-related commodity supply chains, including grain elevators, grain brokers, port terminals, grain merchandising, grain accounting as well as the feed, seed, peanut, rice, fertilizer, and chemical industries.</t>
  </si>
  <si>
    <t>Home | Grossman Software Solutions</t>
  </si>
  <si>
    <t>HH Global</t>
  </si>
  <si>
    <t>hhglobal.com</t>
  </si>
  <si>
    <t>HH Global is a global creative production and procurement partner that offers innovative solutions for the outsourced procurement of printed marketing materials and packaging, as well as creative production services. They aim to drive down costs, speed...</t>
  </si>
  <si>
    <t>HH Global, Ltd. is an advertising services company. It provides marketing technology, and marketing production in print, digital, and retail media. It offers services that include print management, direct mail, POS, packaging, promotional merchandise, screen media, mobile, post-production; reporting and analytics, and campaign. It serves customers in the United Kingdom.</t>
  </si>
  <si>
    <t>Procurement and creative production solutions for marketing</t>
  </si>
  <si>
    <t>RoadWarrior</t>
  </si>
  <si>
    <t>SYNCWARE</t>
  </si>
  <si>
    <t>syncware.ai</t>
  </si>
  <si>
    <t>Syncware AI is a company that uses AI to calculate better picking routes, slotting strategies, and warehouse layouts. They offer a 3D digital twin of your warehouse, allowing you to make better decisions about your inventory and operations. With over 5...</t>
  </si>
  <si>
    <t>Syncware Pte., Ltd. enables robots to work together in a smooth manner, which is required for mankind to construct structures in space. The company offers warehouse robots for barcode scanning and inventory management, which helps in connecting robots to perform warehouse material handling, picking, packing, tracing, and material sorting operations, enabling businesses to automate management processes more efficiently. It provides software to connect robots, barcode scanners, and label applicators, with warehouse management systems in hours instead of months.</t>
  </si>
  <si>
    <t>This software can connect robots in hours instead of months</t>
  </si>
  <si>
    <t>roadwarrior.app</t>
  </si>
  <si>
    <t>RoadWarrior is a route planner app that provides time-saving GPS delivery navigation for delivery drivers, courier teams, and service businesses. It is used by thousands of professional drivers and teams to plan their multi-stop routes. With RoadWarrio...</t>
  </si>
  <si>
    <t>RoadWarrior, LLC, is a fast-growing startup engaged in helping professional drivers save time and money with efficient route planning. The company offers the Top Grossing Maps and Navigation app on Google Play and is poised to launch an enterprise version for dispatchers with complex needs. Its app enhances daily route planning by calculating real-world conditions including scheduling appointments, current traffic, client availability, and priority level.</t>
  </si>
  <si>
    <t>Infoplus</t>
  </si>
  <si>
    <t>infopluscommerce.com</t>
  </si>
  <si>
    <t>Infoplus is a cloud-based warehouse inventory management software designed for small and medium-sized B2B and B2C businesses in eCommerce, wholesale, retail, and third-party logistics (3PL). It offers a suite of scalable solutions, including inventory ...</t>
  </si>
  <si>
    <t>Forms Distribution Corp. doing business as Infoplus Commerce is a SaaS company that focuses on providing simple, powerful, and magical solutions to solve the hard and dusty parts of eCommerce. It provides direct support for all major shipping carriers, including DHL Global Mail, FedEx, UPS and USPS and plays a critical role in the daily operations and growth of online businesses.</t>
  </si>
  <si>
    <t>Infoplus is a cloud-based inventory and warehouse management software for eCommerce, retail, and 3PL businesses</t>
  </si>
  <si>
    <t>Solvice</t>
  </si>
  <si>
    <t>solvice.io</t>
  </si>
  <si>
    <t>Solvice is a provider of decision intelligence tools that solves the toughest planning and scheduling challenges. They offer a range of optimization APIs for routing, workforce scheduling, and more. With Solvice, users can explore new levels of efficie...</t>
  </si>
  <si>
    <t>Solvice NV is a software development company. It offers optimization APIs for routing, workforce scheduling, and planning and forecasting. The company provides its services within the area.</t>
  </si>
  <si>
    <t>The only optimization platform built just for developers and executives to pursue perfect efficiency</t>
  </si>
  <si>
    <t>Ofload</t>
  </si>
  <si>
    <t>ofload.com.au</t>
  </si>
  <si>
    <t>Ofload is Australia's most efficient road freight platform that connects carriers with large shippers through their end-to-end road freight management platform. They use technology to personalize loads and allow carriers to bid on both spot and contrac...</t>
  </si>
  <si>
    <t>Digital Services Australia IV Pty., Ltd. doing business as Ofload operates in the Transportation, Logistics, Supply Chain, and Storage Industry. It offers a digital platform for road freight that connects quality shippers with reliable carriers and brings transparency and trust back to trucking. The company provides an end-to-end freight management platform to connect carriers with large shippers.</t>
  </si>
  <si>
    <t>A digital road freight platform that fully tackles freight inefficiencies</t>
  </si>
  <si>
    <t>Mintifi</t>
  </si>
  <si>
    <t>mintifi.com</t>
  </si>
  <si>
    <t>Mintifi is India's first Deep Tier Channel Financing Platform that provides easy working capital for SMEs with minimal hassle. They offer a suite of solutions for corporate partners, including faster inventory churn, quicker payments, end-to-end workin...</t>
  </si>
  <si>
    <t>Mintifi Pvt., Ltd. is India's one of the first online lending platforms committed to the growth of small and medium businesses, across sectors. It provides loans and other simple lending solutions to SMBs in the fastest and easiest way possible. It serves within India.</t>
  </si>
  <si>
    <t>Online lending startup based in Mumbai</t>
  </si>
  <si>
    <t>ParcelTrack</t>
  </si>
  <si>
    <t>parceltrack.de</t>
  </si>
  <si>
    <t>ParcelTrack is a company that provides a single app to integrate all your packages and shipments from different delivery services. With free push notifications, you can stay updated on the status of your deliveries. The ParcelTrack Inbox makes it conve...</t>
  </si>
  <si>
    <t>ParcelTrack Technologies GmbH is an Android developer that has been active since 2014 and has one app (ParcelTrack - Package Tracker for FedEx, UPS, and USPS) in Google Play. It is highly ranked in several countries and is also one of the more popular apps in the Android ecosystem with more than 1 million installs.</t>
  </si>
  <si>
    <t>ParcelTrack - All your orders in one place</t>
  </si>
  <si>
    <t>EasyCargo</t>
  </si>
  <si>
    <t>easycargo3d.com</t>
  </si>
  <si>
    <t>Load efficiently with the container loading software EasyCargo Online planning software for loading trucks and containers. Plan your logistics easily and try 10 day free trial. Save space and time with EasyCargo. Software for truck and container load p...</t>
  </si>
  <si>
    <t>Bee Interactive s.r.o. doing business as Easycargo is an online truck and container load planning software that has been used by various companies all over the world. It helps to plan to load regarding the most efficient distribution of cargo items in the given cargo space.</t>
  </si>
  <si>
    <t>A web-based software that helps to plan loading regarding the most efficient distribution of cargo items in the given cargo space</t>
  </si>
  <si>
    <t>SphereWMS</t>
  </si>
  <si>
    <t>spherewms.com</t>
  </si>
  <si>
    <t>SphereWMS is a leading Warehouse Management System (WMS) offered for third party logistics providers (3PL), fulfillment centers, distributors, and manufacturers. The SphereWMS warehouse management solution provides real time visibility and powerful rep...</t>
  </si>
  <si>
    <t>ASPGS, Inc. doing business as SphereWMS provides warehouse management solutions to third-party logistics. It offers GEMpro warehouse management solutions that simplify the management of complex order and inventory business processes for logistics providers to manage multi-client and multi-site warehouse operations and manage the flow of information between trading partners, suppliers, and carriers in logistics processes.</t>
  </si>
  <si>
    <t>Warehouse Management Software - Cloud Based | SphereWMS</t>
  </si>
  <si>
    <t>Traverse Systems</t>
  </si>
  <si>
    <t>traversesystems.com</t>
  </si>
  <si>
    <t>Traverse Systems is an interdisciplinary team of supply chain professionals. Our platform drives a unified understanding of your entire supply chain. The Traverse Platform drives a unified understanding of your entire supply chain. Our SaaS platform ag...</t>
  </si>
  <si>
    <t>Traverse Systems, LLC is a computer software company. It provides supply-chain software solutions. The company offers its products and services within the supply chain industry.</t>
  </si>
  <si>
    <t>Provides supply chain software solutions</t>
  </si>
  <si>
    <t>Boxtal</t>
  </si>
  <si>
    <t>boxtal.com</t>
  </si>
  <si>
    <t>One of the very first ShipTech companies, Boxtal develops a cloud based multi carrier shipping solution enabling ecommerce businesses to optimise their delivery policy while simplifying their processes. Boxtal aims at making shipping fast and smooth fo...</t>
  </si>
  <si>
    <t>Boxtale SAS is a leading price comparison website of delivery services for small companies, e-merchants, and private individuals in France. The firm delivers prices of 16 partner carriers, including major global integrators: DHL, FedEx, UPS, TNT, Chronopost, Coliposte, Mondial Relay, Relais Colis, and many more.</t>
  </si>
  <si>
    <t>GFI Systems</t>
  </si>
  <si>
    <t>gfisystems.ca</t>
  </si>
  <si>
    <t>GFI System is a fleet management software that automates fleet maintenance and administration, so you can focus on running your business. GFI Systems offers a premium GPS driven Fleet Management solution for service companies operating in the energy, c...</t>
  </si>
  <si>
    <t>GFI Systems, Inc. is a premium Fleet Management solution serving businesses. The company is a location-based technology solution, which improves the safety, efficiency, and productivity of its clients. Its GFI Fleet Management solution provides industry-specific tools and client support services that are focused on client scalability and returns on investment.</t>
  </si>
  <si>
    <t>Premium GPS Tracking and Fleet Management | GFI Systems</t>
  </si>
  <si>
    <t>Syook</t>
  </si>
  <si>
    <t>syook.com</t>
  </si>
  <si>
    <t>Syook is a leading Real Time Location System (RTLS) company in India that specializes in optimizing operations and reducing costs through the implementation of RTLS using Internet of Things (IoT) solutions and Industry 4.0 standards. With modules like ...</t>
  </si>
  <si>
    <t>Sparkyo Technology Pvt. Ltd. dba Syook is a no- code, hardware agnostic IOT platform that helps large enterprises optimise the operations. It provides digital transformation for enterprise operations with its no code IOT platform Syook InSite. InSite is an RTLS ( Real time location System) platform that is modular, completely configurable ( no code) and hardware and cloud agnostic. The platform is used to track people in and assets in real time using technologies that go beyondtraditional GPS like BLE, LoRA and UWB.</t>
  </si>
  <si>
    <t>Syook is a system that allows businesses to visualize their operations, providing insights that translate into positive impact</t>
  </si>
  <si>
    <t>Cloud Astrix</t>
  </si>
  <si>
    <t>cloudastrix.com</t>
  </si>
  <si>
    <t>CloudAstrix.com is a global internet-based service provider that offers high-quality modules based on WHMCS. Their services include VoIP SoftSwitch, billing, accounting, and radius solutions for internet and VoIP service providers. CloudAstrix is a sub...</t>
  </si>
  <si>
    <t>CloudAstrix offers a stable platform for internet telephony service providers to sell VoIP services. The company offers caliber modules based on WHMCS, the world's renowned ISP billing suite. Its features include LCR, automatic Failover, IP2IP transit, automated monthly invoices, a self-care client portal, airtime credit top-up online, and many other features.</t>
  </si>
  <si>
    <t>Veeqo</t>
  </si>
  <si>
    <t>veeqo.com</t>
  </si>
  <si>
    <t>Veeqo is a multichannel shipping software for ecommerce that provides an all-in-one platform for retailers to manage orders, inventory, and shipping. With Veeqo, retailers can save time by processing orders instantly, increase sales by listing products...</t>
  </si>
  <si>
    <t>Veeqo, Ltd. develops a cloud-based Web application that enables retailers to handle inventory needs, including purchase order management, suppliers, transferring inventory between warehouses, and more. The company also provides solutions through its iOS mobile application and point-of-sale solutions. Its platform enables retailers to stock, ship, and sell inventory through its Web stores and marketplaces and to manage orders, shipping, and reports.</t>
  </si>
  <si>
    <t>Order and inventory management system for retailers</t>
  </si>
  <si>
    <t>Surefront</t>
  </si>
  <si>
    <t>surefront.com</t>
  </si>
  <si>
    <t>Surefront is a Product Lifecycle Management platform that streamlines product development, merchandising, and purchase orders. It offers a unified platform that combines PLM, PIM, and CRM functionalities to centralize data, enhance communication, and d...</t>
  </si>
  <si>
    <t>Sure Market, LLC doing business as Surefront, Inc. empowers retailers and suppliers to work together more effectively through cross-organizational collaboration. The company offers Retail Technology, Supply Chain Technology, Wholesale, Retailers, Suppliers, Collaboration, and SAP Integration.</t>
  </si>
  <si>
    <t>A unified communication and collaboration platform built for the retail industry with PLM, PIM, MDM &amp; CRM features for retailers and wholesalers</t>
  </si>
  <si>
    <t>SimpliRoute</t>
  </si>
  <si>
    <t>simpliroute.com</t>
  </si>
  <si>
    <t>SimpliRoute is a company dedicated to process optimization by means of designing innovative technological solutions for highly complex problems. We look for opportunities to improve upon the logistics and operations of companies using our expertise in ...</t>
  </si>
  <si>
    <t>SimpliRoute, Inc. is a developer of a navigation platform designed for route optimization services. The company's platform provides ways to manage delivery routes using an algorithm engine to reduce logistics costs and enable businesses to cut down operating costs.</t>
  </si>
  <si>
    <t>Route Optimization and Route Delivery Planning</t>
  </si>
  <si>
    <t>LateShipment</t>
  </si>
  <si>
    <t>lateshipment.com</t>
  </si>
  <si>
    <t>LateShipment.com is a logistics company that revolutionizes efficiency and cost savings in the shipping industry. They offer a range of solutions to help businesses reduce shipping costs by up to 20% and provide memorable post-purchase delivery experie...</t>
  </si>
  <si>
    <t>ClearView Systems, Inc. doing business as LateShipment, Inc. helps companies of all sizes optimize the supply chain by auditing the shipping carriers' performance and claiming refunds for over 50 delivery exceptions including delayed shipments and lost parcels. The company's platform captures key data points to intelligently predict and prevent carrier errors even before occur.</t>
  </si>
  <si>
    <t>Start claiming refunds from FedEx and UPS for late deliveries</t>
  </si>
  <si>
    <t>everstox</t>
  </si>
  <si>
    <t>everstox.com</t>
  </si>
  <si>
    <t>everstox is a B2B and e-commerce logistics solution that excites customers with its leading technology. They offer warehousing and fulfillment services, as well as logistics as a service. Their connected network takes care of fulfillment and shipping o...</t>
  </si>
  <si>
    <t>Everstox GmbH is a technology platform enabling scalable and data-driven fulfillment across Europe through a network of preferred warehouse partners. The company optimizes the flow of goods through Europe, solving inefficiencies in warehousing and fulfillment operations and reducing transport emissions along the supply chain.</t>
  </si>
  <si>
    <t>A technology platform enabling scalable and data-driven fulfillment across Europe through a network of qualified warehousing and fulfillment partners</t>
  </si>
  <si>
    <t>Cargobase</t>
  </si>
  <si>
    <t>cargobase.com</t>
  </si>
  <si>
    <t>Cargobase is a transportation management system (TMS) designed to optimize spot buy and contract freight to reduce costs and maximize profits. It is an independent online platform that allows users to compare and book any type of freight service, inclu...</t>
  </si>
  <si>
    <t>Cargobase Pte., Ltd. is a logistics software company. It provides a cloud-based Transportation Management System (TMS) built to solve logistics challenges. The company provides solutions for problems revolving around the logistics and transportation industries.</t>
  </si>
  <si>
    <t>An independent global cloud-based Transportation Management System (TMS) built to solve dynamic logistics challenges</t>
  </si>
  <si>
    <t>ParcelBright</t>
  </si>
  <si>
    <t>parcelbright.com</t>
  </si>
  <si>
    <t>ParcelBright is a London-based multi-courier shipping provider powered by Veeqo. We offer low UK &amp; International parcel delivery rates with an easy booking system for businesses. With exclusive discounts negotiated with top couriers, we tailor the best...</t>
  </si>
  <si>
    <t>ParcelBright is a one-stop parcel delivery solution for businesses of all sizes. It offers a multi-courier platform that allows clients to manage all shipping, in one centralised place.</t>
  </si>
  <si>
    <t>Enables small ecommerce stores to easily deliver multiple packages very quickly</t>
  </si>
  <si>
    <t>Euclid Labs - 3D Vision and Robotics</t>
  </si>
  <si>
    <t>euclidlabs.it</t>
  </si>
  <si>
    <t>Euclid Labs s.r.l is a software development company that specializes in enhancing manufacturing and making production flexible and efficient. They offer software solutions with 3D vision tools and simulation systems to reduce risks and costs of commiss...</t>
  </si>
  <si>
    <t>Euclid Labs s.r.l. designs and develops high-tech solutions for robotics and industrial automation. The company's offline programming software has been used for lens edgers, panel machines, laser sorting, robot palletizers, robot press brake bending, riveting, clinching machines, marble polishing automation, frame painting cartesians, automatic surface scans, creation of trajectories using haptic devices, and translation of programs from one robot language to another.</t>
  </si>
  <si>
    <t>Euclid Labs s.r.l - Random Bin Picking Software and 3D Vision</t>
  </si>
  <si>
    <t>Franson Technology AB</t>
  </si>
  <si>
    <t>gpsgate.com</t>
  </si>
  <si>
    <t>GPS vehicle tracking and fleet management platform | GpsGate GpsGate’s fleet management platform is secure, flexible, and easy to integrate with other business software. System intgrators and fleet management service providers around the world use GpsG...</t>
  </si>
  <si>
    <t>Franson Technology AB doing business as GpsGate AB is an IT company. It provides innovative software solutions for web-based GPS tracking. It also helps companies globally to set up profitable GPS tracking businesses with GpsGate solutions. The company's products are GpsGate Server and GpsGate Splitter. It serves people around Sweden.</t>
  </si>
  <si>
    <t>An IT company based in Stockholm that designs and develops GPS software</t>
  </si>
  <si>
    <t>Axxon</t>
  </si>
  <si>
    <t>axxon.co</t>
  </si>
  <si>
    <t>We provide businesses with simple, yet powerful tools to effectively monitor and manage their vehicles, temperatures, and other assets.</t>
  </si>
  <si>
    <t>Axxon B.V. is a fleet tracking &amp; management company focused on the Caribbean region. It provides Industrial IoT Solutions to increase Efficiency, Safety, and Profitability. The company serves clients worldwide.</t>
  </si>
  <si>
    <t>momox</t>
  </si>
  <si>
    <t>momox.de</t>
  </si>
  <si>
    <t>Founded in 2006 by Christian Wegner, Momox trades second hand books, CDs, DVDs, computer and console games.</t>
  </si>
  <si>
    <t>Momox GmbH provides an online buy-back service for media products including books, CDs, DVDs, computers, and console games in Germany. Its sales process is easy, the customer enters the barcode number of the book, CD, DVD, or game online and receives an immediate purchase offer from the service.</t>
  </si>
  <si>
    <t>The leading online re-commerce provider for books, CDs, DVDs/ Blu-rays, games and clothing in Europe</t>
  </si>
  <si>
    <t>GoShare</t>
  </si>
  <si>
    <t>goshare.co</t>
  </si>
  <si>
    <t>GoShare is a last mile delivery service that connects truck and van owners with people and businesses who need help moving, hauling, or delivering large items on demand. They offer fast, simple, and affordable logistics solutions for last mile delivery...</t>
  </si>
  <si>
    <t>GoShare, Inc. is a logistics and supply chain company. It offers a platform for connecting with delivery professionals on demand for help with last-mile delivery, middle-mile logistics, and moving services. The company provides its services to companies, businesses, and clients in the United States.</t>
  </si>
  <si>
    <t>Moving Help &amp; Delivery Service On Demand | GoShare</t>
  </si>
  <si>
    <t>MBX Systems</t>
  </si>
  <si>
    <t>mbx.com</t>
  </si>
  <si>
    <t>MBX Systems is a company that specializes in engineering, integration, manufacturing, and logistics for OEMs and ISVs. They provide optimized hardware systems in the form of appliances and embedded systems for software application developers. These sys...</t>
  </si>
  <si>
    <t>Motherboard Express Co. doing business as MBX Systems operates as a Computer Hardware. It also specializes in Lifecycle Management, Integrated Logistics Services, Manufacturing, Supply Chain, and more.</t>
  </si>
  <si>
    <t>MBX designs and manufactures application-optimized hardware appliances</t>
  </si>
  <si>
    <t>Professional Data Systems</t>
  </si>
  <si>
    <t>pdsi.com</t>
  </si>
  <si>
    <t>Protrac is a Wholesale Distribution ERP Software with Accounting, CRM, Order Entry, Purchasing, and Inventory Management for small to mid-sized businesses.</t>
  </si>
  <si>
    <t>Professional Data Systems, Inc. a software company for ProTrac Software. It serves 180 Hard Good Distributors across the country including Tool sales and Repair, Electrical, Plumbing, and Equipment. The company market for the product was the small to mid-sized distributors that needed all of the power of the larger wholesalers, without the financial resources.</t>
  </si>
  <si>
    <t>FMS Transport Software Pty</t>
  </si>
  <si>
    <t>fmsts.com</t>
  </si>
  <si>
    <t>FMS Transport Software (FMSTS) is an Australian independently owned and operated leader in freight and transportation management software. We provide businesses in Australia and New Zealand with customised software solutions to streamline the managemen...</t>
  </si>
  <si>
    <t>FMS Transport Software Pty,. Ltd. is an Australian independently owned and operated leader in freight and transportation management software. It provides businesses in Australia and New Zealand with customised software solutions to streamline the management and transportation of goods through its Multi-Carrier Delivery Management System (FMS Dispatcher).</t>
  </si>
  <si>
    <t>Carrier Logistics</t>
  </si>
  <si>
    <t>carrierlogistics.com</t>
  </si>
  <si>
    <t>Carrier Logistics (CLI) is the premier transportation software provider. Dedicated to both Logistics and multi stop freight industries, we have been supplying comprehensive Freight Management Systems and Professional Guidance to multi stop, multi termi...</t>
  </si>
  <si>
    <t>Carrier Logistics, Inc. (CLI) is a transportation management software company. It provides services including pre and post-sale, training, and consultation. The company offers its services to clients and businesses throughout the United States.</t>
  </si>
  <si>
    <t>Transportation Management Software | Carrier Logistics</t>
  </si>
  <si>
    <t>K3S</t>
  </si>
  <si>
    <t>k3s.com</t>
  </si>
  <si>
    <t>K3S is a company that has been helping distributors optimize their inventory buying process with software and consulting services since 1990. They provide inventory replenishment software, demand forecasting, and inventory optimization services. Their ...</t>
  </si>
  <si>
    <t>King III Solutions, Inc. (K3S) is a provider of inventory replenishment solutions. The company offers an entire solution in one package. It specializes in developing the inventory replenishment strategies available.</t>
  </si>
  <si>
    <t>K3S has been helping distributors optimize their inventory buying process with software and consulting services since 1990</t>
  </si>
  <si>
    <t>LeanCost International Pte., Ltd.</t>
  </si>
  <si>
    <t>leancostpro.com</t>
  </si>
  <si>
    <t>LeanCost International Pte., Ltd. is enabling Lean 6S Manufacturers to focus on high-impact cost reductions. The firm uses original algorithms, established Lean Target Costing principles, OEE formulas, and Lean Manufacturing definitions of Processing Wastes to extract critical information from the manufacturer's ERP and MES systems.</t>
  </si>
  <si>
    <t>Vixsoft Systems</t>
  </si>
  <si>
    <t>vixsoft.com</t>
  </si>
  <si>
    <t>IT services and Freight Forwarding software solutions nationally and internationally. Freight Software Solutions for Freight Forwarding and Logistics Operations - Powerful logistics software to support your freight forwarding and freight movement inclu...</t>
  </si>
  <si>
    <t>Vixsoft Systems, Ltd. makes powerful and easy to use software for the freight industry. The company combines the experience of developing and deploying software solutions with hardware expertise to deliver enterprise-class solutions and services to the medium enterprises through to the small office user.</t>
  </si>
  <si>
    <t>IT services and Freight Forwarding Software Solutions for Global Freight Management based in the North of England, Grimsby, Cleethorpes, Lincolnshire</t>
  </si>
  <si>
    <t>Delivery Zone</t>
  </si>
  <si>
    <t>deliveryzone.net</t>
  </si>
  <si>
    <t>Delivery Zone is a technology platform that offers flexible and on-demand courier and delivery services for small and medium-sized businesses and users looking to increase sales, reduce operating costs, and enhance project efficiency. Our platform prov...</t>
  </si>
  <si>
    <t>Delivery Zone is the platform of digital tools that facilitates decision-making based on information to optimize the operations of the business. It started as an on-demand flexible delivery service of all sorts of goods, for SMEs, and classic customers. The company offers Delivery Zone HUB and Delivery Zone APP Multiplatform.</t>
  </si>
  <si>
    <t>Delivery Zone is a cloud based 360 ecosystem that enables businesses, restaurants and users to optimize processes in order to enhance their life quality. The company's project relies on 3 tech platforms, Transport Manager (control and management of fleet and field operations), Delivery Zone App (app that provides cost effective transportation of goods) and Delivery Zone Pos (extension of businesses sales force)</t>
  </si>
  <si>
    <t>Fendahl Technology</t>
  </si>
  <si>
    <t>fendahl.com</t>
  </si>
  <si>
    <t>Next Gen CTRM Software: Conquer Risks &amp; Elevate Trading! Innovative, Affordable &amp; Scalable next generation powerful Energy / Commodity Trading &amp; Risk Management software. The No.1 specialist provider of CTRM/ETRM. Fendahl’s mission is to help clients e...</t>
  </si>
  <si>
    <t>Fendahl International DWC, LLC provides a new generation of commodity trading and risk management tools to commodity trading organizations. The company offers next-generation of CTRM solutions, setting new standards for ease of use, flexible functionality, end-user performance, scalability, and reliability and providing the lowest cost of ownership in the industry.</t>
  </si>
  <si>
    <t>Specialist provider of consulting services and ctrm software solutions to commodity trading organizations</t>
  </si>
  <si>
    <t>ScottTech Integrated Solutions</t>
  </si>
  <si>
    <t>scotttech.co</t>
  </si>
  <si>
    <t>ScottTech is known as a leader in providing state of the art industrial automation solutions and control integration services. ScottTech's experienced engineers and service teams assure cost effective and efficient systems are delivered and maintain...</t>
  </si>
  <si>
    <t>ScottTech, LLC doing business as ScottTech Integrated Solutions, provides industrial automation solutions and control integration services. The company offers material handling and packaging automation solutions and services, which include control systems integrator; machine vision, computer control, automated control, process control and packaging equipment systems; automated storage and retrieval systems that are inventory management systems, which are used in distribution centers and warehouses ScottTech for conveyors and controls and PickPro WCS, a software solution for warehouse and distribution center automation.</t>
  </si>
  <si>
    <t>Xceliware</t>
  </si>
  <si>
    <t>xceliware.com</t>
  </si>
  <si>
    <t>Xceliware is a premier systems integrator of supply chain management systems. We provide and implement Warehouse and Inventory Management Systems that interface with your ERP (accounting software) including SAP, Oracle, JDE, Microsoft, MAS 90/200, Quic...</t>
  </si>
  <si>
    <t>Xceliware, Inc. is a premier systems integrator of supply chain management systems. The company provides and implements Warehouse and Inventory Management Systems that interface with the ERP (accounting software) including SAP, Oracle, JDE, Microsoft, MAS 90 or 200, and Quickbooks.</t>
  </si>
  <si>
    <t>d.Code Mobility</t>
  </si>
  <si>
    <t>dcodemobility.com</t>
  </si>
  <si>
    <t>Enterprise Mobility Solutions integrated to SAP</t>
  </si>
  <si>
    <t>d.Code Mobility Pty., Ltd. is a mobile technology enablement company that aims to assist clients in realizing true value from the substantial ERP system investment, through leveraging the possibilities that mobile technology offers the business. It specializes in supply chain automation (i.e. SAP Logistics Execution, Oracle MSCA), barcode and other auto-ID solutions.</t>
  </si>
  <si>
    <t>Formulate</t>
  </si>
  <si>
    <t>formulate.app</t>
  </si>
  <si>
    <t>Formulate is an enterprise solution for evaluating, predicting, and planning retail promotions using marketing science, quantitative modeling, machine learning, and artificial intelligence.</t>
  </si>
  <si>
    <t>Formulate AB is a leading provider of promotion planning, analysis, and execution software for grocery, pharma, and convenience retail. It offers enterprise solution for evaluating, predicting and planning retail promotions.</t>
  </si>
  <si>
    <t>Formulate provides an advanced AI-engine that helps retailers transform simple sales data into better merchandising decisions</t>
  </si>
  <si>
    <t>PCS Software</t>
  </si>
  <si>
    <t>pcssoft.com</t>
  </si>
  <si>
    <t>PCS Software is a transportation management platform that provides a comprehensive solution for shippers, carriers, and brokers in the United States and Canada. The platform automates the entire transportation logistics operation via a single, cloud-ba...</t>
  </si>
  <si>
    <t>PCS Software, Inc. (PCS) is an AI-driven transportation management platform driving disruptive innovation for shippers, carriers, and brokers. The company is a developer of hosted software solutions designed specifically for the ground transportation industry. It is to create an effective workflow environment to improve accountability and performance. It serves clients across the United States.</t>
  </si>
  <si>
    <t>A leading developer of hosted software solution</t>
  </si>
  <si>
    <t>ENAiKOON</t>
  </si>
  <si>
    <t>enaikoon.com</t>
  </si>
  <si>
    <t>ENAiKOON is a provider of innovative, cost-saving, and theft-preventive telematics tracking and monitoring solutions. Since their inception in 2002, ENAiKOON has been a leader in delivering telematics solutions to businesses in various industries such ...</t>
  </si>
  <si>
    <t>ENAiKOON GmbH is a vehicle telematics company. It offers telematics solutions to businesses in the logistics, transport, medical, cleaning, security, and construction industries. The company servers now monitor over 30,000 mobile objects around the world, and the combination of its sophisticated online asset-tracking software and adaptable German-made GPS tracking devices has proven to ensure its customer's security, operation efficiency, and business optimization.</t>
  </si>
  <si>
    <t>wynd.it</t>
  </si>
  <si>
    <t>wynd is a logistics company that provides transformative shipping solutions and technologies. They offer a convenient app and sign-up process for individuals and businesses to have their items shipped without the need to go anywhere or pack anything. W...</t>
  </si>
  <si>
    <t>Wynd It, Inc. is an on-demand shipping and logistics company. It optimizes the shipping and post-purchase experience of brands.</t>
  </si>
  <si>
    <t>A better shipping experience</t>
  </si>
  <si>
    <t>FLEETHOLDER</t>
  </si>
  <si>
    <t>fleetholder.com</t>
  </si>
  <si>
    <t>FLEETHOLDER is a comprehensive, feature-rich field service and fleet management platform for small, medium, and large businesses. Leveraging the best of SaaS and cloud computing, FLEETHOLDER provides an affordable, next-generation software-based soluti...</t>
  </si>
  <si>
    <t>FleetHolder, LLC is a comprehensive, feature-rich, and software Fleet Management Platform, designed to integrate into one single platform, its customer's entire business, from the fleet and workforce management to work order management, dispatching, automatic billing, payroll, and financial records. It provides an enterprise-class Fleet Management Platform that is also affordable to both medium and small businesses. It serves across the country.</t>
  </si>
  <si>
    <t>Next-generation, feature-rich, and completely software-based dispatching and workforce management platform</t>
  </si>
  <si>
    <t>Postpony</t>
  </si>
  <si>
    <t>postpony.com</t>
  </si>
  <si>
    <t>Postpony.com is a web based shipping solution that eases your online shipping process for business. Postpony saves your shipping cost for both international and domestic shipping. Home offices, SMEs and online retailers now are able to use our service ...</t>
  </si>
  <si>
    <t>北京邮递员科技有限公司 doing business as PostPony is a web-based shipping solution that eases customers' online shipping process for business. It saves shipping costs on both international and domestic bases. The company specializes in international logistics for over 10 years.</t>
  </si>
  <si>
    <t>Web-based shipping solution that eases your online shipping for business, we have two locations, at portland and beijing</t>
  </si>
  <si>
    <t>WITC Information Systems</t>
  </si>
  <si>
    <t>witcstone.com</t>
  </si>
  <si>
    <t>WITC Information Systems is an independent management consulting firm that was established in 1995 to provide comprehensive fleet management and transportation consulting services to: Utility Companies, Federal, State and County Governments Public and Private School systems, Industrial and Institutional fleets, Airport Service providers Trailer Companies. We help clients achieve desired gains in their fleet management practices, reductions in costs, and better understanding of their fleet operations. Our assistance includes organization and human resources, systems and procedures, and maintenance facilities.</t>
  </si>
  <si>
    <t>WITC Information Systems is an independent management consulting firm. It provides fleet management and transportation consulting services to Utility Companies, Federal, State, and County Governments, Public and Private School systems, Industrial and Institutional fleets, Airport Service providers, and Trailer Companies.</t>
  </si>
  <si>
    <t>Code Revolt Software</t>
  </si>
  <si>
    <t>coderevolt.com</t>
  </si>
  <si>
    <t>Code Revolt Software Inc. is an Information Technology company focusing on business applications and interactive programs for customers from pharmaceutical and transportation industries. The company is dedicated to bringing big enterprise practices to small or medium business platforms, providing a complete range of consulting, technology, creative and production services. Code Revolt was established in 2002 in Toronto, Ontario. In the past twelve years company grew to a collective of consultants, developers, data analysts, designers and video/audio editors, creating online applications for major international pharmaceutical industries such as Abbott, King Pharma, Glaxo Smith Cline, Bayer or Bausch + Lomb. Company's flagship product WahooTrace is a logistics application for freight forwarders, currently used by clients in Canada, US and Mexico.</t>
  </si>
  <si>
    <t>Code Revolt Software, Inc. is an IT company focusing on business applications and interactive  programs for customers from pharmaceutical and transportation industries. The company offers  full stack expertise, ranging from the strategy and production, to database architecture, server  side processes and front-end design.</t>
  </si>
  <si>
    <t>FieldLogix - Industrial IoT</t>
  </si>
  <si>
    <t>fieldlogix.com</t>
  </si>
  <si>
    <t>FieldLogix is a company that provides GPS fleet tracking and dashcam solutions for construction and service fleets. Their award-winning Field Resource Management platform helps fleets improve driver safety, sustainability, and efficiency. Their compreh...</t>
  </si>
  <si>
    <t>Veracity Wireless, Inc. doing business as FieldLogix provides a rich IoT platform that offers extensive GPS fleet management services along with mobile workforce management features. The company offers green GPS fleet tracking, SaaS-based end-to-end solutions, driver behavior improvement, machine-to-machine communications, and fuel savings.</t>
  </si>
  <si>
    <t>We are in the industrial iot space</t>
  </si>
  <si>
    <t>OPAL Associates Holding A.G.</t>
  </si>
  <si>
    <t>opal-holding.com</t>
  </si>
  <si>
    <t>OPAL Holding is your partner for AutoID system integration. From hardware to software to media (consumables). OPAL Associates Holding AG, your AutoID system integrator and partner for AutoID and SAP solutions, is an internationally leading company that...</t>
  </si>
  <si>
    <t>OPAL Associates Holding A.G. focuses on holistic concepts that offers system integration in the field of AutoID and SAP  u. a. various solutions for the connection of mobile devices to MES/BDE systems. The company provides products, solutions and services for innovative logistics systems in many business sectors such as trade, commerce, industry, transport and logistics.</t>
  </si>
  <si>
    <t>Atomli</t>
  </si>
  <si>
    <t>atomli.com</t>
  </si>
  <si>
    <t>A quantum leap in prescriptive analytics for consumer product manufacturers, distributors and retailers IT Services and IT Consulting</t>
  </si>
  <si>
    <t>Atomli, Inc. provides extremely granular, precise, and reliable predictions of sales volumes for consumer and packaged goods manufacturers, distributors, and retailers. It offers dramatic increases in forecast accuracy, higher return on investment, and better reliability than competitors.</t>
  </si>
  <si>
    <t>Extremely granular, precise and reliable predictions of sales volumes for consumer goods manufacturers and retailers</t>
  </si>
  <si>
    <t>Market Medium</t>
  </si>
  <si>
    <t>marketmedium.com</t>
  </si>
  <si>
    <t>Be Confident That Your Rebate Program is Growing Your RevenueA Smarter Way To Manage RebatesFind Out MoreImprove the Accuracy of ReportingIncrease Visibility Across DepartmentsIncrease Speed of Data AvailabilityWithout a robust customer rebate manageme...</t>
  </si>
  <si>
    <t>Market Medium, LLC is a computer software company. It provides channel incentive management solutions, rebate, and price optimization solutions on the cloud. The company offers services to the consumer goods, manufacturing, and life sciences industries.</t>
  </si>
  <si>
    <t>Market Medium Channel Connect</t>
  </si>
  <si>
    <t>ShipCaddie</t>
  </si>
  <si>
    <t>shipcaddie.com</t>
  </si>
  <si>
    <t>Shipcaddie is a web-based shipping software that helps businesses manage their orders from various marketplaces and ship reliably at lower costs to customers worldwide. It allows users to connect their marketplaces and ecommerce platforms, such as Amaz...</t>
  </si>
  <si>
    <t>ShipCaddie, LLC is a cutting-edge, web-based shipping platform and e-commerce API shipping solution for small parcel shippers. It is a clean and simple user interface that simplifies the shipping process while sophisticated business analytics and reporting features enhance decision-making in day-to-day shipping operations.</t>
  </si>
  <si>
    <t>Mercado Labs</t>
  </si>
  <si>
    <t>mercadolabs.com</t>
  </si>
  <si>
    <t>Mercado Labs is a purpose-built import order management system that brings intelligence to your supply chain. It connects brands to the people who make and move their products, allowing them to plan, buy, and move their products online with ease. Merca...</t>
  </si>
  <si>
    <t>Global Trade Specialists, LLC doing business as Mercado Labs, Inc. is the operator of an international trade platform. The company connects and automates the global supply chain by bringing all entities onto one platform, making it easier to buy and ship the products and to sell.</t>
  </si>
  <si>
    <t>Mercado is a cloud-based platform that helps businesses to connect to everyone involved in their supply chain</t>
  </si>
  <si>
    <t>Acuitive Solutions</t>
  </si>
  <si>
    <t>acuitivesolutions.com</t>
  </si>
  <si>
    <t>Acuitive Solutions is a global provider of cloud-based supply chain management solutions. Our services include digitizing and integrating the sample shipping process, managing the end-to-end rate lifecycle, pre-payment audit for global freight bills, a...</t>
  </si>
  <si>
    <t>Acuitive Solutions, LLC is a transportation firm. It specializes in inbound logistics and its software enables real-time collaboration and decision-making via a cloud-based infrastructure. The company serves companies in the home center, premium fashion, specialty, direct retail, home, and office décor, and apparel markets.</t>
  </si>
  <si>
    <t>Acuitive Solutions is provider of global transportation management solutions</t>
  </si>
  <si>
    <t>Shipthis</t>
  </si>
  <si>
    <t>shipthis.co</t>
  </si>
  <si>
    <t>Shipthis is a cloud-based freight forwarding software that provides end-to-end solutions for logistics companies. Their platform covers various aspects of freight forwarding operations, including quotation, warehousing, documentation, CRM, billing, and...</t>
  </si>
  <si>
    <t>Shipthis, Inc. is a cloud-based freight forwarding software. It offers solutions such as warehouse, sales, and quotation management, freight accounting, customer engagement, and more. The company caters to the shipping, technology, finance, and logistics industries.</t>
  </si>
  <si>
    <t>Cloud Based ERP for Freight Forwarding and Logistics Companies</t>
  </si>
  <si>
    <t>GoFleet</t>
  </si>
  <si>
    <t>gofleet.com</t>
  </si>
  <si>
    <t>GoFleet is a renowned provider of real time GPS fleet vehicle tracking systems and fleet management utilizing modern GPS technologies. GoFleet is an industry leader in providing all sized businesses with fleet management solutions. We improve fleet man...</t>
  </si>
  <si>
    <t>GoFleet, Inc. provides fleet management solutions. It assists organizations in optimizing costs associated with maintenance, fuel, and driver management. The company offers a wide range of additional fleet management tracking apps and technology for businesses of all sizes at any stage.</t>
  </si>
  <si>
    <t>World Leading in Fleet Management Solutions/GPS Fleet Tracking Services. Our main focus is optimizing your business by providing company specific solutions.</t>
  </si>
  <si>
    <t>UOL BoaCompra</t>
  </si>
  <si>
    <t>boacompra.com</t>
  </si>
  <si>
    <t>Sell ​​more by offering the most relevant local payment methods in Brazil, Mexico, Argentina, Colombia, Peru, Chile, Portugal, Spain and Turkey.</t>
  </si>
  <si>
    <t>BoaCompra Tecnologia, Ltda. operates a payment platform that offers various local payment options to online gamers in various countries to pay for the purchase of its goods and services. The company specializes in monetizing online games servicing more than 4,000 games in Latin America.</t>
  </si>
  <si>
    <t>Platform that offers various local payment options</t>
  </si>
  <si>
    <t>Moovex</t>
  </si>
  <si>
    <t>moovex.ai</t>
  </si>
  <si>
    <t>Moovex AI is a mobility streaming platform that offers seamless fleet management software and rideshare technology. They provide proactive fleet orchestration and handle extreme urban and traffic environments. Moovex enables shared rides and helps busi...</t>
  </si>
  <si>
    <t>Moovex, Ltd. offers mobility as a service, fleet management, delivery, nemt, ai, and management. The company provides software, bus route optimization, workforce commuter transportation logistics, and school bus route optimization for special needs students.</t>
  </si>
  <si>
    <t>Mobility streaming platform for any business scenario</t>
  </si>
  <si>
    <t>BASIS DEVELOPMENTS LIMITED</t>
  </si>
  <si>
    <t>basis.co.nz</t>
  </si>
  <si>
    <t>Basis Developments Limited is a company that offers a range of software solutions, including the BASIS Warehouse Management System and Financial Management System. They have extensive experience in monitoring the movement of millions of items and compl...</t>
  </si>
  <si>
    <t>Basis Developments, Ltd. is a New Zealand software company specializing in systems management, renowned for its longevity and its passion for solving real-world issues. It's highly experienced, and the multicultural team is responsive to the full spectrum of client needs.</t>
  </si>
  <si>
    <t>Computer Aided Management Services (India) Pvt Ltd</t>
  </si>
  <si>
    <t>cams-exact.com</t>
  </si>
  <si>
    <t>computer aided management services india private limited was incorporated in 1990, with over 6000 successful installations all over india. cams’ today being pioneer in the industry is providing integrated software solutions &amp; customizable erp software solution for smes in all types of industries. at cams, we power our customers to improve performance and expand their business based on a fully integrated software solution. our approach to software development has allowed us to become a market leader. we provide excellent support and implementation services to ensure smooth transition for our customers to a single, fully integrated solution. we believe in improved performance through an integrated solution and are confident in our ability to serve our clients with timely, accurate &amp; professional solutions &amp; support. with our consistent performance, effective support and speedy implementation services we are persistently spreading our wings into education sector to make learning a</t>
  </si>
  <si>
    <t>Computer Aided Management Services (India) Pvt. Ltd. provides collaborative Central Excise &amp; Cenvat-related solutions for all types of industries and all types of markets. The company's infrastructure allows it to implement projects on multiple platforms. It helps customers to improve performance and expand its business based on an integrated software solution.</t>
  </si>
  <si>
    <t>Cirrus Tech</t>
  </si>
  <si>
    <t>cirrustech.com</t>
  </si>
  <si>
    <t>Cirrus Tech, Inc. is a total solutions provider and comprehensive integrator of material handling systems. We specialize in delivering unparalleled and customized warehousing solutions for leaner, more productive, more adaptable and more profitable dis...</t>
  </si>
  <si>
    <t>Cirrus Tech, Inc. is a software development company. It provides automated warehouse and material handling solutions. The company serves consumers across the country.</t>
  </si>
  <si>
    <t>Lean Logic</t>
  </si>
  <si>
    <t>leanlogic.co</t>
  </si>
  <si>
    <t>LeanLogic is a company that specializes in global first and last mile delivery software, end-to-end supply chain optimization and automation, and IT services and consulting.</t>
  </si>
  <si>
    <t>Lean Logic, Inc. is the global first and last mile Delivery Software End to end supply chain optimization and automation. It automates route planning and allocation; Dynamic load planning and route optimization.</t>
  </si>
  <si>
    <t>Loadshare Networks Pvt Ltd</t>
  </si>
  <si>
    <t>loadshare.net</t>
  </si>
  <si>
    <t>LoadShare Networks is a technology-driven new age logistics company. We are building an asset-light integrated logistics network stitching together SMEs in the logistics sector using a proprietary technology platform. Our technology platforms power all...</t>
  </si>
  <si>
    <t>LoadShare Networks Pvt., Ltd. is a technology-driven new-age logistics company. It offers services such as e-com forward deliveries, e-commerce forward deliveries, reverse pickups, and industry-specific, and B2B shipment services. The company also serves the e-commerce, financial services, and logistics industries in India.</t>
  </si>
  <si>
    <t>LoadShare is India’s fastest growing logistics company</t>
  </si>
  <si>
    <t>TIEMAC</t>
  </si>
  <si>
    <t>tiemaccorporation.com</t>
  </si>
  <si>
    <t>TIEMAC is a company that provides connected devices, technology, and business services for the transportation sector. Their proprietary solutions revolutionize the interoperability of commercial and consumer assets in transportation. They connect, inte...</t>
  </si>
  <si>
    <t>TIEMAC Technologies, Inc. is a freight transportation company. It develops and applies technologies to solve transportation and operational logistic challenges. The company serves the trucking sector.</t>
  </si>
  <si>
    <t>Tharo Systems</t>
  </si>
  <si>
    <t>tharo.com</t>
  </si>
  <si>
    <t>Tharo Systems, Inc. is a world leader in the Automatic Identification Industry since 1982. They are the author of EASYLABEL® software, the best selling and most powerful label design software globally. Tharo Systems also manufactures thermal transfer l...</t>
  </si>
  <si>
    <t>Tharo Systems, Inc. provides solutions for printing bar codes and RFID labels using extensible markup language-enabled enterprise systems. It offers EASYLABEL, a label design software that supports thermal/thermal transfer printers, as well as dot matrix, inkjet, and laser printers that use a Windows driver. It also manufactures label printers and applicators.</t>
  </si>
  <si>
    <t>Home of EASYLABEL from Tharo Systems, Inc.</t>
  </si>
  <si>
    <t>KARE Technologies</t>
  </si>
  <si>
    <t>karetech.com</t>
  </si>
  <si>
    <t>KARE Technologies is a premier provider of Inventory Control and WMS solutions. KARE's flagship product is Visual Warehouse, a feature rich and scalable Warehouse Management System. From Fortune 500 companies to medium and small businesses, KARE Techno...</t>
  </si>
  <si>
    <t>KARE Technologies, Inc. is a premier provider of automated data collection software solutions and services to the manufacturing and distribution communities. It offers data collection equipment and a host of services including custom integration, radiofrequency hardware installation, distribution and inventory management consulting services, and project management services.</t>
  </si>
  <si>
    <t>Premier provider of automated data collection software solutions and services to the manufacturing and distribution communities</t>
  </si>
  <si>
    <t>Acsis</t>
  </si>
  <si>
    <t>acsisinc.com</t>
  </si>
  <si>
    <t>ACSIS is a company that provides next generation supply chain visibility solutions. They offer track and trace solutions for supply chain safety and security. Their solutions deliver transactional and analytical data from a single system, enabling pred...</t>
  </si>
  <si>
    <t>ACSIS, Inc. is a computer software company. It offers product traceability, returnable asset management, partner collaboration, business process integration, data collection, and track and trace solutions for supply chain safety and security. The company serves the chemical, industrial manufacturing, life sciences, food and beverage, and automotive industries.</t>
  </si>
  <si>
    <t>Track and trace solutions for supply chain safety and security</t>
  </si>
  <si>
    <t>ProfitBooks.net</t>
  </si>
  <si>
    <t>profitbooks.net</t>
  </si>
  <si>
    <t>ProfitBooks.net is a technology platform providing accounting and inventory solutions to small and medium businesses. They offer easy tools for invoicing, expense tracking, inventory management, and taxation. Their online accounting app helps businesse...</t>
  </si>
  <si>
    <t>ProfitBooks Solutions Pvt., Ltd. is an online accounting, inventory management, and payroll management application specially developed for SMBs and early-stage businesses. It also comes with productivity tools like task management, notepad, an internal messaging system, and document management (with dropbox integration).</t>
  </si>
  <si>
    <t>Online #Accounting App to manage income &amp; expenses. Great for #SMEs, #eCommerce #Businesses, #Startups, #Professionals &amp; #Freelanceres. Register Free today..</t>
  </si>
  <si>
    <t>SwanLeap</t>
  </si>
  <si>
    <t>swanleap.com</t>
  </si>
  <si>
    <t>Solving complex supply chain problems with technology. Contact us today to learn more about optimizing your shipping, logistics and transportation processes.</t>
  </si>
  <si>
    <t>Swanleap, Inc. operates as a transportation management system (TMS), shipping technology, and freight and parcel auditing company specializing in supply chain best practices and shipping cost reduction. The company provides nextgen TMS technology, a connected solution built with artificial intelligence to manage parcel, LTL, truckload, intermodal, air, and ocean shipments.</t>
  </si>
  <si>
    <t>A Digital Logistics Platform empowering shippers and carriers through direct access to a combined logistics network and services, from port to porch</t>
  </si>
  <si>
    <t>Calcurates by Amasty</t>
  </si>
  <si>
    <t>calcurates.com</t>
  </si>
  <si>
    <t>Calcurates is a multi-carrier shipping software that helps e-commerce businesses calculate and display the right shipping methods and rates at the checkout. It seamlessly integrates with Magento, Shopify, and WooCommerce. With top features such as smar...</t>
  </si>
  <si>
    <t>Calcurates s.r.o. is a multi-carrier shipping software that helps e-commerce to calculate and display the right shipping methods and rates at the checkout. The comapny makes shipping more cost-effective and sales-stimulating.</t>
  </si>
  <si>
    <t>Calcurates by Amasty | Shipping Software for E-commerce</t>
  </si>
  <si>
    <t>FleetGO</t>
  </si>
  <si>
    <t>fleetgo.com</t>
  </si>
  <si>
    <t>FleetGO® is a leading European telematics company that offers a complete software suite to optimize logistics processes, warehouse management, and fleet control. They provide end-to-end solutions for Tachograph Download &amp; File Management, Tachograph Da...</t>
  </si>
  <si>
    <t>FleetGO UK, Ltd. is a leading, fast-growing European telematics company that provides end-to-end solutions that are used for Tachograph Download and File Management, Tachograph Data Analysis, Driving Time Management, Driver Behaviour Monitoring, Fuel Usage, and Real-time GPS Tracking. It develops applications that provide not only the highest level of efficiency and usability, but also commit to the highest industry standards on security and privacy protection.</t>
  </si>
  <si>
    <t>Plug &amp; play telematics solution</t>
  </si>
  <si>
    <t>Sampler</t>
  </si>
  <si>
    <t>sampler.io</t>
  </si>
  <si>
    <t>Sampler is a leading Direct to Consumer product sampling platform that helps brands deliver samples online and gather insights to build one-to-one relationships with consumers. They partner with favorite brands to offer personalized free samples that f...</t>
  </si>
  <si>
    <t>The Sampler App, Inc. developed a Direct-to-Consumer product sampling platform helping brands like L'Oréal and Nestlé deliver samples online and gather the insights it need to build one-to-one relationships with consumers. It provides software solutions. The company offers a software-as-a-service platform that integrates directly into the marketing channels of brands to share product samples with friends.</t>
  </si>
  <si>
    <t>Stay up to date on new samples, product tips and tricks, and posts from our #Samplers! To keep up with our company updates, follow us at @SamplerBusiness</t>
  </si>
  <si>
    <t>Voxware</t>
  </si>
  <si>
    <t>voxware.com</t>
  </si>
  <si>
    <t>Voxware is a company that provides voice picking software for warehouses and order picking systems. They offer innovative voice solutions that help distribution operations achieve nearly perfect picking accuracy. Their software products optimize operat...</t>
  </si>
  <si>
    <t>Voxware, Inc. is a provider of a Cloud Voice Management Suite intended to help organizations effectively receive, act on, and communicate information to address shifting demands. The company offers technology that delivers essential supply chain information that helps employees to speed through tasks, boost operational productivity, and improve customer experiences without an on-premise IT infrastructure, enabling organizations to quickly address shifting demands without disruptions to the operation. It also provides cloud voice-driven software products that optimize the full spectrum of warehouse operations for greater accuracy, productivity, and flexibility in supply chain execution.</t>
  </si>
  <si>
    <t>Software products that optimize operations to improve accuracy, productivity and flexibility in supply chain execution</t>
  </si>
  <si>
    <t>Enuit</t>
  </si>
  <si>
    <t>enuit.com</t>
  </si>
  <si>
    <t>Enuit is a company that provides award-winning Energy and Commodity Trading Risk Management (ETRM / CTRM and CM) solutions worldwide. Their software, ENTRADE®, helps businesses track transactions, logistics, and supply chain through the entire deal lif...</t>
  </si>
  <si>
    <t>Enuit, LLC is a software tool for business solutions services company. It assists its customers in bringing to market affordable, functional trade management software. The services it offers are available in the area.</t>
  </si>
  <si>
    <t>Leading ETRM / CTRM | Risk Management Solutions for your business</t>
  </si>
  <si>
    <t>LogistaaS</t>
  </si>
  <si>
    <t>logistaas.com</t>
  </si>
  <si>
    <t>Logistaas is a cloud software solution for freight and logistics companies. It offers regional and local freight forwarders a friendly and affordable solution that brings them to the frontier of technology in logistics. Logistaas provides two products:...</t>
  </si>
  <si>
    <t>LogistaaS is a modern cloud-based software for freight forwarders, NVOCCs, and Shipping lines. Its modules cover the entire business cycle - from meeting a client for the first time to closing a job file for that customer. The company offers two products: freight management solution and customer relationship management solution (for companies that have an existing system to manage shipments and invoicing, but no system to manage the sales process and the inquiries/offers).</t>
  </si>
  <si>
    <t>LogistaaS - Freight Forwarding Software as a Service</t>
  </si>
  <si>
    <t>ClearPathGPS, Inc.</t>
  </si>
  <si>
    <t>clearpathgps.com</t>
  </si>
  <si>
    <t>ClearPathGPS provides real-time GPS tracking and location management systems for fleets of vehicles and equipment. They offer live GPS vehicle tracking for fleets of any size, helping business owners and fleet managers save money on fuel, maintenance, ...</t>
  </si>
  <si>
    <t>ClearPathGPS, Inc. is a GPS fleet tracking solution company. It offers real-time "on-demand" GPS vehicle tracking for small to mid-sized commercial fleets with no contract. It serves clients in the area.</t>
  </si>
  <si>
    <t>Realtime on-demand GPS vehicle tracking for small to mid-sized commercial fleets with no contract</t>
  </si>
  <si>
    <t>Cahoot</t>
  </si>
  <si>
    <t>cahoot.ai</t>
  </si>
  <si>
    <t>Cahoot Order Fulfillment is an ecommerce order fulfillment platform that enables merchants to fulfill orders for other sellers. They have a network of merchants working together to simplify ecommerce shipping and combat rising costs. With their innovat...</t>
  </si>
  <si>
    <t>Cahoot Technologies, LLC is a transportation, logistics, supply chain, and storage company. It provides a shipping network that taps an alliance of trusted merchants to fulfill orders faster at lower costs. The company offers customers nationwide Seller Fulfilled Prime and 1-day and 2-day shipping at ground rates or less. It serves customers within the area.</t>
  </si>
  <si>
    <t>Barco</t>
  </si>
  <si>
    <t>Shipfix</t>
  </si>
  <si>
    <t>shipfix.com</t>
  </si>
  <si>
    <t>Shipfix is a fast growing collaborative workflow and data platform for the maritime and trade sectors, driven by groundbreaking AI enabled tools. The platform streamlines maritime workflows with market and operational intelligence with a focus on shipo...</t>
  </si>
  <si>
    <t>Shipfix Technologies S.A. is an information technology and services company. It provides the dry cargo industry with tools to collaborate efficiently via a messaging platform, an email-crunching market monitor, and data intelligence solutions. Its users can also share leads, contacts, and ship details, manage the progress of the leads, and target business contacts accurately. The company offers its services throughout England, United Kingdom.</t>
  </si>
  <si>
    <t>Advanced tools and data intelligence that drive chartering and operational efficiency in the maritime industry</t>
  </si>
  <si>
    <t>antuit.ai</t>
  </si>
  <si>
    <t>Antuit.ai is a leading provider of AI-powered solutions for retail and consumer goods companies. Our advanced artificial intelligence technology enables accurate demand forecasting and omnichannel inventory optimization. We offer a comprehensive soluti...</t>
  </si>
  <si>
    <t>Antuit, Inc. is a software company that develops an AI-powered SaaS analytics platform designed for forecasting and merchandising. Its software generates retail, consumer goods, and manufacturing insights that in turn facilitate strategic network design, demand forecasting, enterprise demand, sales, and operations planning and inventory optimization, enabling companies to use analytics information for faster, smarter, and more effective decision-making.</t>
  </si>
  <si>
    <t>big data startup focused on supply chain management</t>
  </si>
  <si>
    <t>Mapon</t>
  </si>
  <si>
    <t>mapon.com</t>
  </si>
  <si>
    <t>Mapon is a fleet management platform that provides GPS tracking, fuel control, temperature monitoring, security, and other fleet management solutions. They offer comprehensive and easy-to-use tools for managing fleets, and their white label program all...</t>
  </si>
  <si>
    <t>Mapon SIA provides a platform for fleet management, asset tracking, and business solutions. The company offers GPS tracking, fuel control, route planning, temperature monitoring, security, tachograph data management, digital vehicle inspections, asset tracking, IoT, video telematics, and other solutions.</t>
  </si>
  <si>
    <t>FreightPOP</t>
  </si>
  <si>
    <t>freightpop.com</t>
  </si>
  <si>
    <t>FreightPOP is a transportation management system for manufacturers, distributors, &amp; retailers with powerful enterprise features for shipping operations. FreightPOP is a SaaS Transportation Management System built to solve all your #shipping and #logist...</t>
  </si>
  <si>
    <t>FreightPOP, LLC is a cloud-based software company for manufacturers, distributors, retailers, and 3PLs, Shop &amp; Ship across LTL, FTL, Parcel, Intermodal, Air, and Ocean. It offers seamless integration into the customer's current tech stack (ERP, WMS, CRM) and is highly configurable to existing workflows and processes. The company serves customers globally.</t>
  </si>
  <si>
    <t>Cloud-based software for manufacturers, distributors, retailers, and 3PL's. Shop &amp; Ship across LTL, FTL, Parcel, Intermodal, Air &amp; Ocean</t>
  </si>
  <si>
    <t>DMLogic</t>
  </si>
  <si>
    <t>dmlogicllc.com</t>
  </si>
  <si>
    <t>DMLogic designs, installs and supports systems to manage the inventory and warehousing of a wide range of products. From prescription drugs to auto parts, DMLogic creates a flawless flow of identification, sorting, tracking, packing, shipping and valid...</t>
  </si>
  <si>
    <t>DMLogic, LLC designs, develops and supports systems to manage the inventory and warehousing of a range of products. It creates a flawless flow of identification, sorting, tracking, packing, shipping, and validating.</t>
  </si>
  <si>
    <t>ClickLog</t>
  </si>
  <si>
    <t>clicklog.io</t>
  </si>
  <si>
    <t>ClickLog is a software that enables cargo transportation and distribution companies to optimize the cargo loading process. Estimate shipments arrangement, calculate loading meters occupation, and adjust loading plans using 3D visualization. IT Services...</t>
  </si>
  <si>
    <t>ClickLog OÜ is an Automated 3D dimensioning, Optimization of cargo loading/unloading process, Computer vision, and AI for each SKU/EAN code that optimally plans for loading cargo to trucks. Its solutions streamline the loading/unloading process, control, and increase speed while dramatically reducing human errors.</t>
  </si>
  <si>
    <t>Skyfy Technology</t>
  </si>
  <si>
    <t>skyfy.com.sg</t>
  </si>
  <si>
    <t>Skyfy Technology Pte Ltd is an Information Technology company in Singapore that specializes in Global Positioning System (GPS). We offer Fleet Management and Vehicle Tracking Systems for mainly SMEs in Singapore. We are well versed in software developm...</t>
  </si>
  <si>
    <t>Skyfy Technology Pte., Ltd. is a vehicle telematics company. It specializes in fleet and vehicle management, operation and route optimization, last-mile logistics management systems, Waste Management systems, IoT, and Sensors. The company serves various industries such as Construction, Engineering, Logistics, services, and Vehicle Rental companies.</t>
  </si>
  <si>
    <t>We provide Fleet Management Solutions using IoT &amp; Vehicle Telematics that reduces the cost of movement</t>
  </si>
  <si>
    <t>Megaventory</t>
  </si>
  <si>
    <t>megaventory.com</t>
  </si>
  <si>
    <t>Megaventory is a cloud-based order and inventory management solution helping medium-sized businesses take charge of order fulfillment, manufacturing management, invoicing, and reporting for multiple locations. It integrates seamlessly with applications...</t>
  </si>
  <si>
    <t>Megaventory, Inc. is a software company that provides inventory and order management solutions. It enables users to track inventory levels, prepare sales and purchase orders, handle inbound and outbound goods, manage customer relationships, and backup data. The company provides its services to clients throughout the United States and Athens Greece.</t>
  </si>
  <si>
    <t>Megaventory is the easiest way to manage Product Inventory and Orders. Supports multiple locations &amp; users. Web-based and affordable!</t>
  </si>
  <si>
    <t>Locatible</t>
  </si>
  <si>
    <t>locatible.com</t>
  </si>
  <si>
    <t>Locatible is a tagless asset tracking platform that provides real-time location tracking for inventory and vehicles in warehouses and yards. They offer invaluable analytics to improve efficiency, reduce labor, and solve inefficiencies in medical facili...</t>
  </si>
  <si>
    <t>Locatible, Inc. is a provider of location tracking technology designed to provide real-time indoor-based location services. The company's technology is used to build a real-time platform to offer affordable and easy-to-install patent-protected services, enabling clients to increase utilization and find life-saving medical equipment in seconds and increase driver performance of trailers.</t>
  </si>
  <si>
    <t>Let's build #healthcare revolution! WE ♥ TO RETWEET True believers in #HIT #innovation #HealthTech blog: http://t.co/VfPH7kDoXE THE NEXT GENERATION RTLS</t>
  </si>
  <si>
    <t>DrayNow</t>
  </si>
  <si>
    <t>draynow.com</t>
  </si>
  <si>
    <t>DrayNow is the first real-time marketplace for seamlessly connecting intermodal freight and carriers. By eliminating barriers between brokers and truckers, DrayNow's technology harmonizes intermodal and provides control, flexibility, and service. With ...</t>
  </si>
  <si>
    <t>DrayNow, Inc. is a company that designs and develops application software. It offers mobile software for logistics solutions that provides access to intermodal freight, loads, rates information, and payment processing. It serves customers in the United States.</t>
  </si>
  <si>
    <t>The industry's first on-demand marketplace connecting carriers with intermodal freight</t>
  </si>
  <si>
    <t>Warung Pintar</t>
  </si>
  <si>
    <t>warungpintar.co.id</t>
  </si>
  <si>
    <t>Warung Pintar is a technology company with a mission to accelerate economic and technology inclusion for all Indonesians. Warung Pintar provides the most complete end to end solution for the warung business ecosystem from retailers to brands/manufactur...</t>
  </si>
  <si>
    <t>Warung Pintar Co. is a micro retail technology firm that enable digitalization for the grassroots population to improve the community with data processing and analysis. The company engages data point for the underserved bottom of the pyramid which forms the bulk of the population in Indonesia, opening new windows of opportunity for financial inclusion, social security, behavior analysis, community engagement and impact monitoring.</t>
  </si>
  <si>
    <t>Developing an integrated application to make ordering, tracking and monitoring goods much easier</t>
  </si>
  <si>
    <t>Avaal Technology Solutions</t>
  </si>
  <si>
    <t>avaal.com</t>
  </si>
  <si>
    <t>AVAAL Technology Solutions is a one-stop solution for all trucking business needs in Canada and the U.S. They provide truck dispatch training, trucking management software, and transportation training courses. They also offer technology solutions and t...</t>
  </si>
  <si>
    <t>Avaal Technology Solutions, Inc. is a technology company specializing in technology solutions for the Transportation Industry. It provides training, certifications, and cross-border services and facilitates authorities' licenses. It also provides CTPAT certification, CSA certification, and PIP certification. The company serves clients across the USA, Canada, and India.</t>
  </si>
  <si>
    <t>ShipStation</t>
  </si>
  <si>
    <t>shipstation.com</t>
  </si>
  <si>
    <t>ShipStation is a web-based shipping solution that streamlines the order fulfillment process for your online business. ShipStation consolidates orders from over 70 ecommerce channels, creates shipping labels, packing slips, and pick lists in batch, comm...</t>
  </si>
  <si>
    <t>Auctane, LLC doing business as ShipStation is a web-based order management and shipping software designed to make retailers exceptionally efficient at processing, fulfilling, and shipping e-commerce orders. It combines order processing, inventory management, the creation of shipping labels, and customer communication all into one easy-to-use interface that integrates directly with over 100 of the industry's top carriers, marketplaces, and selling channels. The company offers services worldwide.</t>
  </si>
  <si>
    <t>We help eCommerce merchants create shipping labels ship and fulfill their products no matter where they sell or how they ship</t>
  </si>
  <si>
    <t>FleetBoss</t>
  </si>
  <si>
    <t>fleetboss.com</t>
  </si>
  <si>
    <t>FleetBoss is a leading fleet technology integrator that goes beyond GPS. With over two decades of experience, FleetBoss offers essential, enriched, and integrated solutions for fleet management. They provide advice and solutions for cost control and sa...</t>
  </si>
  <si>
    <t>FleetBoss Global Positioning Solutions, Inc. provides global positioning system (GPS) fleet management solutions to small business budgets, corporate fleets, and municipal service providers worldwide. The company offers a range of hardware and software solutions for fleet vehicle tracking and mobile workforce accountability. It is the GPS fleet management provider. It serves clients within the area.</t>
  </si>
  <si>
    <t>Cobra Systems</t>
  </si>
  <si>
    <t>cobrasystems.com</t>
  </si>
  <si>
    <t>Cobra Systems is a well-established company providing unique industrial printing solutions. They offer a range of products and services including GHS Labels, Pipe Markers, Floor Marking, OSHA/ANSI labels, workplace safety solutions, warehouse and distr...</t>
  </si>
  <si>
    <t>Cobra Systems, Inc. is a manufacturing company that specializes in providing industrial identification print systems and product solutions. The company offers printing systems that meet the requests of specific industry-related applications, including safety signage, OSHA, pipe marking, barcoding, ANSI, 5S, and GHS. It operates in the United States and Australia.</t>
  </si>
  <si>
    <t>Cobra Systems, Inc. – Industrial Printing Made Easy</t>
  </si>
  <si>
    <t>Plotwise</t>
  </si>
  <si>
    <t>plotwise.com</t>
  </si>
  <si>
    <t>Experience the benefits of our next generation planning platform that grows your same &amp; next day delivery business from day one. Contact us today.</t>
  </si>
  <si>
    <t>Plotwise is a last-mile-focused solution that improves routes and deliveries for organisations that are ready to switch from cost optimization to service optimization leveraged by ML and AI technology. Enable companies and organizations to dynamically plan the distribution of goods in the most efficient way possible.</t>
  </si>
  <si>
    <t>Delivery planning reimagined. The next-generation planning infrastructure for scheduled and on-demand deliveries</t>
  </si>
  <si>
    <t>AGILIRON</t>
  </si>
  <si>
    <t>agiliron.com</t>
  </si>
  <si>
    <t>Agiliron is a SaaS (Software as a Service) startup that provides inventory management and POS software solutions for retailers. Their integrated on-demand solution suite is targeted at small product-based businesses, helping them expand through additio...</t>
  </si>
  <si>
    <t>Agiliron, Inc. is a SaaS (software as a service) and cloud-based technology company. It designs and develops a cloud-based integrated business management software suite. Its solutions offer management of all business sales channels while integrating back-office (ERP) and front-office (CRM) functions and cater to small product-based businesses such as wholesale, retail, e-commerce, distribution, and resellers. It serves clients across the country..</t>
  </si>
  <si>
    <t>Integrated SaaS Platform for Multi-channel Commerce</t>
  </si>
  <si>
    <t>7bridges</t>
  </si>
  <si>
    <t>the7bridges.com</t>
  </si>
  <si>
    <t>7bridges is a supply chain management software and services company that uses AI technology to reinvent supply chain management. Their platform offers end-to-end visibility across the supply chain, allowing businesses to increase visibility, improve re...</t>
  </si>
  <si>
    <t>Seven Bridges, Ltd. (7B) is an intelligent logistics automation company. The company creates powerful change through supply chains and software. Its web-based tools use powerful machine-learning intelligence to provide unprecedented support for day-to-day logistics decision-making and critical strategic choices.</t>
  </si>
  <si>
    <t>Providing web-based tools that use powerful machine-learning intelligence to make logistics operations and planning more efficient than ever</t>
  </si>
  <si>
    <t>Dossier Systems</t>
  </si>
  <si>
    <t>dossiersystemsinc.com</t>
  </si>
  <si>
    <t>Dossier Systems is a recognized leader and innovator in the field of fleet asset maintenance management software and technologies. The company was founded in 1979 as a fleet management consulting firm to serve private and public fleets with software so...</t>
  </si>
  <si>
    <t>Dossier Systems, Inc. is an IT company. It provides fleet management and fleet maintenance software. The company offers its services to clients in the United States.</t>
  </si>
  <si>
    <t>It company providing fleet management and fleet maintenance software</t>
  </si>
  <si>
    <t>InstaDispatch</t>
  </si>
  <si>
    <t>instadispatch.com</t>
  </si>
  <si>
    <t>InstaDispatch is a complete online courier delivery management software that makes the whole process for logistics or delivery businesses smooth and cost efficient. InstaDispatch is a cloud based courier management software that offers complete end to ...</t>
  </si>
  <si>
    <t>InstaDispatch, Inc. is a cloud-based delivery dispatch software that offers end-to-end solutions for small and large courier and logistics companies. The company provides customers with one platform that can manage every aspect of the business. It serves clients nationwide.</t>
  </si>
  <si>
    <t>Amnex Infotechnologies</t>
  </si>
  <si>
    <t>amnex.com</t>
  </si>
  <si>
    <t>Amnex is a futuristic solutions enterprise committed to solving real world challenges through the intelligent integration of technology. Amnex is a future first solutions enterprise committed to solving real world challenges across high impact sectors....</t>
  </si>
  <si>
    <t>Amnex Infotechnologies Pvt., Ltd. is a technology solution company that specializes in IoT, automation, and data science. It provides innovative solutions across various sectors, including Energy and utilities, Manufacturing, and Smart Cities. The company serves throughout the country.</t>
  </si>
  <si>
    <t>Turnsmith</t>
  </si>
  <si>
    <t>turnsmith.com</t>
  </si>
  <si>
    <t>Turnsmith Perfect Inventory software provides inventory management for thousands of parts through automation and simplifying order management, reducing inventory and increasing on time delivery. Our inventory software applies Kanban best practices to b...</t>
  </si>
  <si>
    <t>Turnsmith, LLC is a computer software company which optimizes and automates material replenishment for lean manufacturers. It offers demand-driven supply chain software, automated kanban, adaptive materials replenishment, and inventory optimization.</t>
  </si>
  <si>
    <t>Lean process automation solutions to manufacturers through an internet gateway</t>
  </si>
  <si>
    <t>Logical</t>
  </si>
  <si>
    <t>logic.al</t>
  </si>
  <si>
    <t>Logical ofron programe të fiskalizuara për bizneset e shitjeve me pakicë, bar-kafe, hoteleri, distribucion, logjistikë. Fiskalizoni faturat dhe transfertat.</t>
  </si>
  <si>
    <t>Logical Albania offers software solutions for sales, marketing, logistics, and distribution. It also offers digital marketing services for businesses, focused on creating a strong brand presence online and cohesive digital marketing campaigns.</t>
  </si>
  <si>
    <t>Logical offers solutions for retail, hospitality, and logistics which are certified for fiscalization and integrated with accounting systems</t>
  </si>
  <si>
    <t>Tracking Genie</t>
  </si>
  <si>
    <t>trackinggenie.com</t>
  </si>
  <si>
    <t>Tracking Genie is a fast-growing GPS tracking solution that offers GPS trackers for vehicle fleets. They provide GPS-based fleet tracking software, a command center dashboard for real-time fleet monitoring, and comprehensive management reports. Their u...</t>
  </si>
  <si>
    <t>K. S. Technosoft Pvt., Ltd. doing business as Tracking Genie is a user-friendly, affordable, state-of-the-art web and Mobile based GPS Tracking &amp; Reporting software. It provides a GPS system that helps to TRACK and MANAGE assets and fleet of vehicles from anywhere in the world while getting a great Return on Investment (ROI).</t>
  </si>
  <si>
    <t>GPS Tracker, Vehicle Tracking System, GPS Tracking, Vehicle Tracking System India, GPS Car Tracking System</t>
  </si>
  <si>
    <t>DecisionNext</t>
  </si>
  <si>
    <t>decisionnext.com</t>
  </si>
  <si>
    <t>DecisionNext is a best in class AI platform that empowers companies to buy or sell at the best times, with the best formulas, at the best prices. Built in collaboration with our customers, DecisionNext has revolutionized how price and supply forecastin...</t>
  </si>
  <si>
    <t>DecisionNext, Inc. is an Information Technology company. It develops a cloud-based platform designed to offer big-data analytical services. The company platform is used by industries to support decisions related to raw material acquisition, conversion of resources into finished products, commodity price forecasting, and promotion optimization. It enables clients to gain a competitive edge by getting meaningful context for decisions. The company serves its services within the area.</t>
  </si>
  <si>
    <t>Optimizing end-to-end performance using predictive analytics</t>
  </si>
  <si>
    <t>Zipments</t>
  </si>
  <si>
    <t>zipments.com</t>
  </si>
  <si>
    <t>zipments is an online platform that connects businesses and consumers with local delivery service providers. Our focus is in supporting online and local commerce with reliable and affordable same day delivery services. . .</t>
  </si>
  <si>
    <t>Zipments Corp. is a provider of personalized local delivery services designed to avail of same-day professional delivery services. The company's personalized local delivery service is an on-demand platform for retailers to find on-demand delivery services through the company's network of couriers, enabling users to request delivery, track packages, and receive instant notifications from its phones.</t>
  </si>
  <si>
    <t>Is an on-demand logistics platform providing businesses and individuals with same-day delivery services</t>
  </si>
  <si>
    <t>Computer Solutions, Inc. (CSI)</t>
  </si>
  <si>
    <t>csiflorida.com</t>
  </si>
  <si>
    <t>Computer Solutions, Inc. is a full service software development organization providing solutions for Multi-channel, Fulfillment, Catalog, and Mail Order companies. We specialize in providing Order Management, Catalog Management and Collaboration software for eCommerce, Catalog, and 3rd party Logistics companies, and anyone who needs a Web Store or back-end fulfillment software. Our Mission is to offer quality products enhanced by quality service. Computer Solutions is deeply committed to maintaining the highest standards in product development as well as customer support and satisfaction. Founded in 1978, in Miami, Florida, Computer Solutions continues to develop and maintain ORDER POWER!, a state-of-the-art software package and currently support a client base of companies which includes the U.S. Navy, Infinity Resources, USAA, The Bombay Company, Costco, REI, Kable News, Hamilton Beach, Gannett Direct Marketing, PacSun.com, Deep Discount DVD, OEM Disc, and more.</t>
  </si>
  <si>
    <t>Computer Solutions, Inc. (CSI) is a full-service software development organization providing solutions for Multi-channel, Fulfillment, Catalog, and Mail Order companies. It specializes in providing Order Management, Catalog Management, and Collaboration software for eCommerce, Catalog, and 3rd party Logistics companies, and anyone who needs a Web Store or back-end fulfillment software.</t>
  </si>
  <si>
    <t>Zyllem</t>
  </si>
  <si>
    <t>zyllem.com</t>
  </si>
  <si>
    <t>Zyllem is a global logistics technology provider that enables enterprises to build, manage, and operate their distribution networks more efficiently and at a much lower cost. Deployed via SaaS, our technology has proven to reduce 30% of our customers’ ...</t>
  </si>
  <si>
    <t>Zyllem Pte., Ltd. is a provider of fast, cost-effective, and reliable on-demand delivery services in Singapore and Malaysia. The company is a SaaS provider that allows businesses to digitize, optimize, and take control over its entire logistics distribution network.</t>
  </si>
  <si>
    <t>Provides courier network for everyone with automated routing and tracking system</t>
  </si>
  <si>
    <t>Sleek Fleet</t>
  </si>
  <si>
    <t>sleek-technologies.com</t>
  </si>
  <si>
    <t>Sleek Technologies is a market leader in freight procurement automation. They provide Freight Procurement Software that eliminates middlemen and generates truckload capacity, reducing truckload costs for shippers. Their AI-powered software helps shippe...</t>
  </si>
  <si>
    <t>Sleek Fleet, LLC doing business as Sleek Technologies provides seamless integration to its client's Transportation Management System and handles the back office so Drivers can focus on delivering loads on time and Shippers can focus on its core business. The company is delivering Trucking back to Truckers by providing technology to manage compliance, match large fleet visibility, and reduce friction in connecting Owner Operators with freight.</t>
  </si>
  <si>
    <t>BOX telematics</t>
  </si>
  <si>
    <t>boxtelematics.com</t>
  </si>
  <si>
    <t>a pioneer in the m2m sector, box telematics was formed in 2000. since then we have grown to become a global leader in vehicle telematics, supplying tracking solutions to a wide client base including, oem’s, fleets, local government and charities. box develops, manufactures and delivers proven gps based vehicle tracking solutions to commercial fleets and vehicles around the world. box also ship telematics hardware to 15 countries around the world and to tracking companies who do not manufacture their own products.</t>
  </si>
  <si>
    <t>BOX telematics, Ltd. designs, develops, manufactures, and delivers GPS based vehicle tracking solutions to commercial fleets and vehicles. It offers BOXsured, a telematics solution for the insurance market; BOXtracker, a fleet management solution; BOXsolo, a water resistant and durable tracking device designed specifically for tracking assets and equipment that may be left unattended for long periods of time and may be exposed to harsh conditions; iSPOT, an application that turns a GPS-enabled iPhone, BlackBerry, or Android smartphone into a tracking device; and BOX-trackerECO, a vehicle tracking solution.</t>
  </si>
  <si>
    <t>BOX telematics designs, develops, and manufactures vehicle tracking and fleet management devices to commercial fleets and vehicles</t>
  </si>
  <si>
    <t>Topo Solutions</t>
  </si>
  <si>
    <t>topo.cc</t>
  </si>
  <si>
    <t>Topo Solutions is a next-generation supply chain platform that provides digital and mobile data solutions for supply chain integration. Trusted by leading brands, retailers, manufacturers, and service providers, Topo addresses the biggest challenges of...</t>
  </si>
  <si>
    <t>Topo Solutions, Ltd. is a SaaS mobile data platform that enables highly efficient solutions for mobile workers in supply chain businesses in any industry. The company can be deployed to a large range of mobile devices and computers to collect and organize information from the field.</t>
  </si>
  <si>
    <t>Topo Solutions | Quality Inspection App &amp; Quality Management Software</t>
  </si>
  <si>
    <t>ElectricFeel</t>
  </si>
  <si>
    <t>electricfeel.com</t>
  </si>
  <si>
    <t>ElectricFeel is an all-in-one solution for shared mobility technology. They provide software and expertise to help transport operators and entrepreneurs scale their e-bike or e-moped sharing businesses in less than 3 months. Their software converts sha...</t>
  </si>
  <si>
    <t>ElectricFeel AG is a partner in launching profitable and sustainable fleets of electric vehicles. The company provides Shared Mobility, e-bikes, e-scooters, and EVs.</t>
  </si>
  <si>
    <t>Technology to launch and operate shared mobility – transforming cities together</t>
  </si>
  <si>
    <t>nimbuspost</t>
  </si>
  <si>
    <t>nimbuspost.com</t>
  </si>
  <si>
    <t>NimbusPost is India's leading tech-enabled shipping aggregator, offering domestic and global shipping, fulfillment services, and logistics automation solutions for eCommerce merchants. With a wide network of courier partners and advanced technology lik...</t>
  </si>
  <si>
    <t>NimbusPost Pvt., Ltd. is India's leading automated shipping solution provider. The company got India's leading 27+ courier partners on its platform to deliver products across 29000+ pin codes.</t>
  </si>
  <si>
    <t>DATOMS</t>
  </si>
  <si>
    <t>datoms.io</t>
  </si>
  <si>
    <t>DATOMS is an Industrial IoT platform for OEMs and System Integrators. They offer a no-code platform that allows businesses to launch smart and internet-connected products without the need for a software development team. Their platform enables digital ...</t>
  </si>
  <si>
    <t>Datoms Pvt Ltd is an Industrial IoT platform for original equipment manufacturers and system integrators. The company connects machines to humans simplifying the implementation of IoT. It operate with cutting edge technologies which include industrial internet of things, cloud and cognitive computing, machine learning, big data and cyber-physical systems to overcome industrial challenges to connect devices, processes and systems, by turning them smart while unlocking the operational insights, scaling up the efficiency-reducing ownership costs, minimizing risks thus giving clients a complete peace of mind.</t>
  </si>
  <si>
    <t>Seagull Scientific</t>
  </si>
  <si>
    <t>seagullscientific.com</t>
  </si>
  <si>
    <t>BarTender by Seagull Scientific is the global leader for barcode label design and label printing software. Their software enables organizations around the world to improve safety, security, efficiency, and compliance by creating and automating labels, ...</t>
  </si>
  <si>
    <t>Seagull Scientific, LLC is a manufacturer and distributor of barcode-reading equipment for personal computers. It enables organizations around the world to improve safety, security, efficiency, and compliance by creating and automating the printing and control of labels, barcodes, RFID tags, and plastic cards.</t>
  </si>
  <si>
    <t>Company that creates and automates labels, barcodes, rfid tags, plastic cards and more for companies</t>
  </si>
  <si>
    <t>Suuchi</t>
  </si>
  <si>
    <t>suuchi.com</t>
  </si>
  <si>
    <t>Suuchi Inc is a design &amp; manufacturing partner for the most innovative American fashion brands and fortune 1000 companies. Diverse supplier certified by WBENC, Suuchi Inc is proudly made in USA and women owned &amp; operated, with women making up over 80% ...</t>
  </si>
  <si>
    <t>Suuchi, Inc. is a supply chain management platform that designs and manufactures fashion brands. It offers product management, catalog information, purchase orders, and inventory software. The company caters to the computer-aided design (CAD) systems service business industry within the business services sector.</t>
  </si>
  <si>
    <t>A full package custom solution from sourcing, printing, production &amp; tech for fashion brands</t>
  </si>
  <si>
    <t>Realtime Despatch</t>
  </si>
  <si>
    <t>realtimedespatch.co.uk</t>
  </si>
  <si>
    <t>Realtime Despatch Software is a market leader in the provision of order processing and warehouse management systems for fulfilment houses and large etailers. Our customers include well established High Street brands, large 'pure play' etailers and larg...</t>
  </si>
  <si>
    <t>Realtime Despatch Software, Ltd. is an independent software company based in the UK, specializing in warehouse management and e-Commerce software for e-tailers and fulfillment houses. The company is a multi-skilled team of experienced professionals, working together with a network of trusted partners.</t>
  </si>
  <si>
    <t>Allegro Consultants</t>
  </si>
  <si>
    <t>allegroconsultants.com</t>
  </si>
  <si>
    <t>Allegro Consultants is a professional services and software development firm based in Glen Allen, Virginia. With over 20 years of experience, Allegro offers a comprehensive set of ERP services, specializing in implementation, customization, and integra...</t>
  </si>
  <si>
    <t>Allegro Consultants, Ltd. is a professional services and software development firm providing expertise in many software-related areas, on-demand and as needed by customers. It delivers support for users of MFG and PRO, Symix, WDS-II, and other Progress-based packages as well as, open-source applications.</t>
  </si>
  <si>
    <t>OnnaWay</t>
  </si>
  <si>
    <t>onnaway.com</t>
  </si>
  <si>
    <t>OnnaWay.com is a delivery management software that helps businesses track drivers, dispatch orders to drivers, and notify customers of ETA. With their state-of-the-art technology, drivers can be tracked in real-time on a map without the need for GPS de...</t>
  </si>
  <si>
    <t>Onnaway, LLC is a prepackaged software company. It offers software that specializes in helping businesses monitor drivers, dispatch orders, and notify customers. Its delivery management software makes clients' delivery operations easier and helps businesses monitor drivers, dispatch orders, and notify customers.</t>
  </si>
  <si>
    <t>IntelliTrack</t>
  </si>
  <si>
    <t>intellitrack.com</t>
  </si>
  <si>
    <t>IntelliTrack® is an enterprise platform that provides powerful asset tracking, contract management, and inventory management software. Together with Barcoding, Inc.'s services, we streamline tracking processes and help organizations achieve operational...</t>
  </si>
  <si>
    <t>Thames Technology Holdings, Inc. doing business as IntelliTrack, Inc. manufactures barcode-based, data collection software applications for business customers. The company's products include the IntelliTrack WMS warehouse management solution available in both batch and real-time radio frequency versions, and IntelliTrack data management, and inventory management system.</t>
  </si>
  <si>
    <t>Freight+</t>
  </si>
  <si>
    <t>freightplus.software</t>
  </si>
  <si>
    <t>Multi-Carrier Shipping Software API background processing - software runs inside Sage 50, 100, 200, 300, MS Dynamics, SAP Business One, AccountMate, ALERE, Quickbooks and YOUR custom applications using our multi carrier shipping API!</t>
  </si>
  <si>
    <t>Freight+ Multi-Carrier Shipping Software offers a multi-carrier shipping manifest system that can be integrated with AIMsi for an additional fee. The company seamlessly integrates with SAP, MS Dynamics, Sage ERP solutions including Sage X3, AccountMate, ProcessPro, Intuit Quickbooks, AIMsi, + more. It also operates as a standalone solution.</t>
  </si>
  <si>
    <t>Trackunit</t>
  </si>
  <si>
    <t>trackunit.com</t>
  </si>
  <si>
    <t>Trackunit is the leading SaaS based IoT solution for the construction industry, offering an ecosystem of hardware, fleet management software &amp; telematics. Trackunit collects and analyzes machine data in real time to deliver actionable, proactive and pr...</t>
  </si>
  <si>
    <t>Trackunit A/S designs develops, and manufactures fleet management systems. The company offers hardware, and software focusing on telematics and industrial Internet of Things (IoT). It caters to suppliers, owners, and machine operators in the construction sector. It serves and offers its services within the area.</t>
  </si>
  <si>
    <t>Trackunit just want to create the best telematics in the market</t>
  </si>
  <si>
    <t>ORMAT</t>
  </si>
  <si>
    <t>ormat.in</t>
  </si>
  <si>
    <t>ORMAT is a company focused in Operations Research and Telematics solutions based in Bangalore, India. We believe in technology that really helps reduce the cost of operations, brings efficiency and most importantly the ease of use and adaptation to the...</t>
  </si>
  <si>
    <t>ORMAT Technologies Pvt., Ltd. is focused in Operations Research and Telematics products and solutions. The company believe in technology that really helps reduce the cost of operations, brings efficiency and most importantly the ease of use and adaptation to the existing industry process. Its products offer analytics that is useful and thus enable customers to take actions and bring the efficiency in the operations.</t>
  </si>
  <si>
    <t>Outperform</t>
  </si>
  <si>
    <t>outperformplanning.com</t>
  </si>
  <si>
    <t>Outperform Planning is a software solution provided by REMIRA that helps optimize supply chain and increase operating efficiency. It offers planning, forecasting, and real-time insights to power decision-making. With Outperform Planning, businesses can...</t>
  </si>
  <si>
    <t>Outperform Solutions B.V. provides high-quality sales, operations, and supply chain management solutions to companies around the world. It covers the entire process from demand planning to supply planning, including production planning, inventory planning, scenario planning, purchase planning, materials planning, scheduling, and distribution in one solution.</t>
  </si>
  <si>
    <t>OCR - Global Trade Management Software Solutions</t>
  </si>
  <si>
    <t>ocr-inc.com</t>
  </si>
  <si>
    <t>OCR Services, Inc. is a leading provider of global trade management software and solutions. Established in 1981, OCR specializes in trade compliance solutions that help businesses improve their import/export process. Their flagship product, EASE Enterp...</t>
  </si>
  <si>
    <t>OCR Services, Inc. is a company providing global trade management software and solutions. It specializes in export-import shipping software and export-import compliance software. The company serves globally.</t>
  </si>
  <si>
    <t>OCR Online Services Login</t>
  </si>
  <si>
    <t>Vuealta</t>
  </si>
  <si>
    <t>vuealta.com</t>
  </si>
  <si>
    <t>Vuealta is a Solutions, Advisory &amp; Delivery Partner for Anaplan. We empower Supply Chain, Finance and Operations leaders across the globe to make better decisions with our best in class, powerful planning solutions and unmatched industry expertise. Vue...</t>
  </si>
  <si>
    <t>Vuealta, Ltd. is an international company providing tailored advisory, implementation, and ongoing support services for Anaplan, a leading planning platform provider. It works with global organizations to take a more unified and collaborative approach to plan - connecting people, plans, and data to enable faster decision-making.</t>
  </si>
  <si>
    <t>Delivering powerful planning and modeling applications to improve business performance</t>
  </si>
  <si>
    <t>Endicia</t>
  </si>
  <si>
    <t>endicia.com</t>
  </si>
  <si>
    <t>Endicia is a technology company that helps businesses of any size maximize the efficiency of their shipping processes while reducing shipping costs for lightweight packages. Our years of shipping experience and long time partnership with the U.S. Posta...</t>
  </si>
  <si>
    <t>PSI Systems, Inc. doing business as Endicia is a technology company that helps businesses of any size maximize the efficiency of shipping processes while reducing shipping costs for lightweight packages. The company offers online postage, mailing, and shipping solutions for online sellers, warehouse shippers, and home and office mailers.</t>
  </si>
  <si>
    <t>Online postage, mailing and shipping solutions for online sellers, warehouse shippers, and home and office mailers</t>
  </si>
  <si>
    <t>Enveyo</t>
  </si>
  <si>
    <t>enveyo.com</t>
  </si>
  <si>
    <t>Multi Carrier Shipping Optimization Software | Enveyo Turn your shipping operations into a competitive advantage and maximize profit with Enveyo multi carrier shipping optimization software. As the only #parcel TMS &amp; logistics software provider enablin...</t>
  </si>
  <si>
    <t>Enveyo, Inc. is a developer of a suite of cloud-based analytical tools for the logistics industry designed to change the way customers analyze and optimize shipping spend. The company offers software that enables users to streamline and automate its operations through analytics and optimization tools.</t>
  </si>
  <si>
    <t>Enveyo - Automated Shipping Analytics &amp; Reporting</t>
  </si>
  <si>
    <t>Momentum IoT</t>
  </si>
  <si>
    <t>momentumiot.com</t>
  </si>
  <si>
    <t>Momentum IoT is a leading provider of GPS fleet and equipment tracking software for small and mid-sized businesses. They offer 4th generation telematics solutions to help fleet managers locate and manage their trucks, trailers, heavy and light equipmen...</t>
  </si>
  <si>
    <t>Momentum IoT, LLC is a computer software company. It develops cloud-managed telematics devices and platforms for mixed fleets and offers fleet management, heavy and light equipment management, mixed-asset management, and trailer management solutions. It serves industries such as landscaping, field services, trailers, plumbing or HVAC, oil and gas, municipal fleets, mixed asset fleets, heavy equipment, cannabis, and agriculture.</t>
  </si>
  <si>
    <t>Developer of kickass telematics products for tracking small to midsize fleets</t>
  </si>
  <si>
    <t>Trinium Technologies</t>
  </si>
  <si>
    <t>triniumtech.com</t>
  </si>
  <si>
    <t>Trinium Technologies is an enterprise software developer providing industry specific applications for intermodal trucking companies and fuel marketers/distributors. They offer a transportation management system for intermodal trucking companies and a f...</t>
  </si>
  <si>
    <t>Trinium Technologies, LLC . is a software development company. It offers a Trinium-TMS transportation management system, an enterprise system for intermodal trucking companies that enables companies to automate the processes from order receipt to customer service and operations to billing and driver settlements. The company provides software solutions for intermodal trucking and multimodal trucking operations in the United States and Canada.</t>
  </si>
  <si>
    <t>Trinium Technologies, a provider of inter modal trucking transportation management systems</t>
  </si>
  <si>
    <t>Commodities Engineering</t>
  </si>
  <si>
    <t>commoditiesengineering.com</t>
  </si>
  <si>
    <t>Commodities Engineering (CE) is specialized in the development and the implementation of software solutions dedicated to the commodities trading business. Balsamo is a unique CTRM capable of handling the full trade lifecycle of any commodity and is unr...</t>
  </si>
  <si>
    <t>CE-Commodities Engineering SARL is an information technology service-based company. It specializes in the development and implementation of software solutions dedicated to the commodities trading business. The company provides its services throughout the country.</t>
  </si>
  <si>
    <t>Avoidance of Mass Extinctions Engine</t>
  </si>
  <si>
    <t>amee.com</t>
  </si>
  <si>
    <t>AMEE is a global platform that provides data-driven solutions to strengthen supply chain performance and reduce risk. They empower businesses with data to improve operations and supply chain performance, driving change towards a low carbon and resilien...</t>
  </si>
  <si>
    <t>AMEE UK, Ltd. offers enterprise solutions for environmental and energy information analysis. The company provides measurement, calculation, profiling, and transactional systems that provide a common benchmark for measurement, tracking, conversion, collaboration, and reporting environmental intelligence. AMEE UK operates worldwide.</t>
  </si>
  <si>
    <t>A Wikipedia-style database that enables viewers to check the financial and environmental credibility of companies</t>
  </si>
  <si>
    <t>Century Distribution Systems</t>
  </si>
  <si>
    <t>cds-net.com</t>
  </si>
  <si>
    <t>Century Distribution Systems, Inc. provides trusted global logistics and supply chain services to the world’s leading companies and is committed to driving customers’ supply chain synchronization through our Visibility Management System (VMS®) to deliv...</t>
  </si>
  <si>
    <t>Century Distribution Systems, Inc. engages in freight consolidation, Internet-based supply chain management, and warehousing and distribution. The company's line of business includes the arranging of transportation of freight and cargo.</t>
  </si>
  <si>
    <t>Home - Century Distribution Systems</t>
  </si>
  <si>
    <t>Stalco</t>
  </si>
  <si>
    <t>stalco.ca</t>
  </si>
  <si>
    <t>Stalco Canada is a leading eCommerce and B2C fulfillment company that offers seamless fulfillment services and solutions. With over 25 years of experience, Stalco simplifies logistics for businesses by providing order fulfillment, inventory control, wa...</t>
  </si>
  <si>
    <t>Stalco, Inc. is a third-party logistics company. It offers inventory control, warehousing, returns management, and shipping solutions. The company serves customers in Canada and the United States.</t>
  </si>
  <si>
    <t>Since 1994 Stalco has been assisting US companies with ALL their Canadian Distribution needs</t>
  </si>
  <si>
    <t>Connect Fleet</t>
  </si>
  <si>
    <t>connectfleet.com.au</t>
  </si>
  <si>
    <t>Connect Fleet is a leading Australian provider of innovative fleet and operations management software solutions. Their software platforms include GPS fleet management and asset tracking, field service management, dash cam integration, mobile device man...</t>
  </si>
  <si>
    <t>Connect Fleet Pty., Ltd. is a leading Australian provider of innovative fleet and operations management software solutions. Its innovative technology comes with an attentive team of (human) specialists, focused on delivering great customer service and ongoing support. It also one of the fastest-growing providers of telematics and IoT solutions, with the widest range of products and services to businesses and resellers across the world.</t>
  </si>
  <si>
    <t>GFS</t>
  </si>
  <si>
    <t>gfsdeliver.com</t>
  </si>
  <si>
    <t>GFS is a company that provides eCommerce logistics, fulfillment, and delivery solutions. They offer simple, reliable, and effective multi-carrier delivery services, with integration with over 1000 carriers in one platform. They specialize in providing ...</t>
  </si>
  <si>
    <t>Global Freight Solutions, Ltd. (GFS) is an enterprise carrier management company. It provides parcel and carrier management services for retail and B2B shippers in the United Kingdom. The company specializes in multi and omnichannel delivery solutions. Its portfolio of software and services includes enterprise carrier management software, parcel management, shipping system, parcel collection and tracking, delivery options, automated carrier selection, invoicing and reconciliation, claims management and international delivery services.</t>
  </si>
  <si>
    <t>2ptech</t>
  </si>
  <si>
    <t>2ptech.com</t>
  </si>
  <si>
    <t>2P Technologies, Inc. is committed to providing professional &amp; proficient barcode label software solutions to enterprises world-wide. 2P Technologies, Inc. is privately held.</t>
  </si>
  <si>
    <t>2P Tech2P Technologies, Inc. is a privately held business company. It provides professional and proficient barcode label software solutions to enterprises worldwide.</t>
  </si>
  <si>
    <t>Ovinto</t>
  </si>
  <si>
    <t>ovinto.com</t>
  </si>
  <si>
    <t>Ovinto is a technology provider for remote monitoring of hazardous goods in unpowered environments. They offer an add-on SaaS platform that fills the gaps in existing software infrastructure for rail and intermodal freight. Their platform allows for mo...</t>
  </si>
  <si>
    <t>Ovinto CVBA is focused to track and monitor extremely hazardous goods in unpowered assets such as rail cars and tank containers. The company has developed a very powerful big data and predictive analytics platform that also is integrated into the SAP Cloud Platform, deploying the performance of the SAP HANA database to guarantee a seamless integration with existing SAP components when this would be needed. It optimizes the rail and intermodal freight supply chains by using big data and predictive analytics.</t>
  </si>
  <si>
    <t>Rail Freight Supply Chain | Ovinto | Aalter</t>
  </si>
  <si>
    <t>Virtual Splat</t>
  </si>
  <si>
    <t>virtualsplat.com</t>
  </si>
  <si>
    <t>Virtual Splat is a customized software development company based in India. With 18 years of experience, we specialize in providing precise and easy-to-use solutions for manufacturers, distributors, traders, and retailers. Our goal is to automate your c...</t>
  </si>
  <si>
    <t>Virtual Splat Software Pvt., Ltd. is a software company. The company offers online web-based (browser-based) software. Its software can be used for inventory management or financial accounting or ERP.</t>
  </si>
  <si>
    <t>Virtual Splat makes online web based (browser based) software and Mobile Apps</t>
  </si>
  <si>
    <t>Vekia</t>
  </si>
  <si>
    <t>vekia.fr</t>
  </si>
  <si>
    <t>Vekia is a company that provides supply chain solutions to simplify inventory management. Their solution uses machine learning to optimize stock replenishment and automate the supply chain process. With Vekia, retailers can increase their performance a...</t>
  </si>
  <si>
    <t>Vekia SAS designs and develops predictive management software for the trade and distribution industry. The company offers Affluence, a SaaS solution that reduces customers waiting on hand and staff costs by scheduling employees used in and by food outlets, sales specialists, warehouses, and contact centers, and Provision that manages the supply chain in food, clothing, sporting, and DIY products market.</t>
  </si>
  <si>
    <t>Designs and edits predictive planning software that uses the latest advances in research to model the complex problems of supply chains</t>
  </si>
  <si>
    <t>Sigilo Fleet</t>
  </si>
  <si>
    <t>sfmgmt.com</t>
  </si>
  <si>
    <t>Sigilo Fleet Management offers the newest technology to facilitate equipment data organization. Developed to be an efficient, paperless method for capturing critical data regarding your equipment in a standardized format that is consistent and recognizable. Imagine having access to the maintenance and warranty information of your equipment on your equipment. No hunting for maintenance logs, repair information or warranty details. Sigilo Fleet Management uses Nearfield Communication (NFC) technology to wirelessly send data between the micro chip on the piece of equipment and the Smartphone (NFC) device. The equipment owner simply attaches an ABS plastic encased chip on the equipment. Then, by waving a Smartphone over the chip, the data is captured and sent to the Smartphone. To view, edit and save additional information we have chosen the Samsung Nexus Smartphone as our preferred device.</t>
  </si>
  <si>
    <t>Sigilo Fleet Management, Inc. is a computer software company. It offers a technology to facilitate equipment data organization and provides a paperless method for capturing data regarding the equipment in a standardized format. The company offers its services within the area.</t>
  </si>
  <si>
    <t>Codigo Inc</t>
  </si>
  <si>
    <t>codigoinc.com</t>
  </si>
  <si>
    <t>Codigo provides a revolutionary, comprehensive, EDI-enabled software solution for warehouse management, transportation management, and inventory management to small and mid-sized warehouse businesses. Affordable and easy to use, our all-in-one WMS/TMS software optimizes customer service, warehouse operations, inventory management, routing, and more. It's cloud-based and offered as a SaaS (Software as a Service), making our cutting-edge software solution accessible to even small warehouse companies. Our proprietary software was commissioned by a veteran of the logistics industry. We deeply understand the unique needs of warehouse owners and warehouse and transportation workers.</t>
  </si>
  <si>
    <t>Codigo, Inc. provides a revolutionary, comprehensive, EDI-enabled software solution for warehouse management, transportation management, and inventory management to small and mid-sized warehouse businesses. The company also offers all-in-one WMS/TMS software that optimizes customer service, warehouse operations, inventory management, routing, and more. It's cloud-based and offered as a SaaS (Software as a Service), making cutting-edge software solutions accessible to even small warehouse companies.</t>
  </si>
  <si>
    <t>Warehouse and Transportation Software | Built by Industry Experts</t>
  </si>
  <si>
    <t>Cogsy</t>
  </si>
  <si>
    <t>cogsy.com</t>
  </si>
  <si>
    <t>Cogsy is a demand planning tool that supercharges how Shopify merchants and Amazon brands meet customer demand. It provides end-to-end inventory visibility, stock level tracking, and personalized restock recommendations. Cogsy's platform constantly mon...</t>
  </si>
  <si>
    <t>Cogsy, Ltd. helps growth-focused eCommerce brands forecast how many inventory units are needed, predicts when to re-order, and plans promotions and product launches for maximum profit. It also has the capital, support network, and reputation that create a foundation from which to execute successfully and makes building a custom website as easy as uploading a logo.</t>
  </si>
  <si>
    <t>The easiest way to build a better website. Cogsy is an online website builder and hosting platform, hand-crafted to save you valuable time and money.</t>
  </si>
  <si>
    <t>Prodigynet Solutions Sdn. Bhd.</t>
  </si>
  <si>
    <t>prodigynet.com.my</t>
  </si>
  <si>
    <t>Prodigynet Solutions Sdn. Bhd. is a company based out of Malaysia.</t>
  </si>
  <si>
    <t>Prodigynet Solutions Sdn. Bhd. is established to deliver superior financial returns to clients through its cost-effective and high-value-added business model. The company  capitalizes on low-cost Internet technologies to deliver highly flexible enterprise solutions to the industry. Its solutions improve transparency of the processes and operations of clients and add value to information, while at the same time, vastly reduce administrative resources.</t>
  </si>
  <si>
    <t>Brint Intralogistics</t>
  </si>
  <si>
    <t>brintintralog.com</t>
  </si>
  <si>
    <t>Brint Intralogistics is a leading supplier of material handling and intralogistics systems. They provide tailored complete solutions for transport, material flow, sorting technology, assembly, warehouse technology, control &amp; automation, stock managemen...</t>
  </si>
  <si>
    <t>Brint Intralogistics is a logistics &amp; supply chain company. It is a leading supplier of material handling and intralogistics systems. The company develops tailored complete solutions, from the idea through to complete realization in the field of transport, material flow, sorting technology, assembly, and warehouse technology including control &amp; automation, stock management systems, and IT integration, all from a single source.</t>
  </si>
  <si>
    <t>Yuga Solutions, LLC dba Advanced Manufacturing &amp; Inventory Control Software (AMICS)</t>
  </si>
  <si>
    <t>amics.net</t>
  </si>
  <si>
    <t>Inventory Management Software for warehousing, manufacturing and Asset Management.Bar Code reader,printer and labels</t>
  </si>
  <si>
    <t>Yuga Solutions, LLC doing business as Advanced Manufacturing &amp; Inventory Control Software (AMICS) is a manufacturing and inventory control software service. It offers services including inventory control, manufacturing control, warehouse management, and barcode solutions.</t>
  </si>
  <si>
    <t>Freight Hound</t>
  </si>
  <si>
    <t>freighthound.net</t>
  </si>
  <si>
    <t>Freight Hound,s suite of products and services focus on OS&amp;D and loss prevention for the transportation industry. We are committed to reducing freight claims.</t>
  </si>
  <si>
    <t>Coho Technologies, Inc. doing business as Freight Hound is a professional web-based search tool that uses photos and an optimized database, providing access to every piece of OS and D freight on every dock in the system. The company condenses the process into a split-second keyword search.</t>
  </si>
  <si>
    <t>Ideum Group</t>
  </si>
  <si>
    <t>ideumgroup.com</t>
  </si>
  <si>
    <t>Ideum Group is a company that specializes in supply chain management solutions. Their flagship product, RastPro, helps businesses review and prioritize their product's performance. With RastPro, supply chain professionals can address issues and improve...</t>
  </si>
  <si>
    <t>Ideum Group, LLC provides cutting-edge software solutions and services for managing supply chains and logistics. The company concept was born: a sophisticated, intuitive, and affordable tool that planners can use immediately, without the hassle of an expensive setup or steep learning curve just the rightsized solution for the immediate problem at hand.</t>
  </si>
  <si>
    <t>Occasionally, you may wish to review your product’s performance to prioritize your efforts</t>
  </si>
  <si>
    <t>Smart Software</t>
  </si>
  <si>
    <t>smartcorp.com</t>
  </si>
  <si>
    <t>Demand Forecasts, Inventory Planning, Supply Chain Optimization Eliminate reactive inventory planning, extra costs &amp; forecast guesswork by accurately calibrating risks, tradeoffs, and consequences at scale Since its founding in 1984, Smart Software has...</t>
  </si>
  <si>
    <t>Smart Software, Inc. is a software development company. It specializes in providing demand planning, forecasting, and inventory optimization solutions. The company provides its products and services to businesses around the globe.</t>
  </si>
  <si>
    <t>CorvusGPS</t>
  </si>
  <si>
    <t>corvusgps.com</t>
  </si>
  <si>
    <t>CorvusGPS.com is a telematics startup that offers easy fleet management systems for companies. Their solutions are based on the EverTrack mobile app, eliminating the need for special hardware. CorvusGPS helps control vehicle fleets, assets, and field s...</t>
  </si>
  <si>
    <t>Corvus Labs, Ltd. is an Information Technology company. It offers private individuals and businesses FREE, real-time GPS tracking services for those who want to locate and keep safe family members, vehicles, and property, or who want to keep an eye on fleet, equipment, or assets. It offers an easy Fleet Management System for companies to lower the workload on the dispatchers and simplify field services. It serves within the area.</t>
  </si>
  <si>
    <t>Air Freight Bazaar</t>
  </si>
  <si>
    <t>airfreightbazaar.com</t>
  </si>
  <si>
    <t>AirFreightBazaar.com is a first of its kind data aggregator which will provide information related to Air Cargo Industry viz. Current Tariff Rates, Next Change, Schedules and Tracking with Day To Day update on this highly growing competitive industry.A...</t>
  </si>
  <si>
    <t>Air Freight Bazaar Pvt., Ltd. specializes in transportation, logistics, supply chain management, and storage. serves as a neutral aggregator, completely unbiased, for any company. Its platform enables reaching out to a large number of users, thereby gaining maximum benefits for the stakeholders.</t>
  </si>
  <si>
    <t>One stop solution for the air cargo industry best online freight marketplace</t>
  </si>
  <si>
    <t>Terminal 49</t>
  </si>
  <si>
    <t>terminal49.com</t>
  </si>
  <si>
    <t>Terminal49 is a software company that provides a container and ocean freight tracking system. With a single dashboard and modern API, users can track and trace all their containers, receiving alerts when attention is needed. The company's ocean freight...</t>
  </si>
  <si>
    <t>Terminal 49, Inc. is a software company. It offers products and services such as container tracking api, shipment visibility dashboard, and datasync. The company offers its services globally.</t>
  </si>
  <si>
    <t>First container trucking service fully developed on modern technology</t>
  </si>
  <si>
    <t>Picup Technologies</t>
  </si>
  <si>
    <t>picup.co.za</t>
  </si>
  <si>
    <t>Picup is an on-demand delivery service that provides a simple and convenient solution for delivering documents, parcels, packages, and incidentals. Users can use the Picup App or web version to identify and contact drivers, receive quotations and estim...</t>
  </si>
  <si>
    <t>Picup Technologies Pty., Ltd. is on-demand logistics provider and growing active delivery legends, servicing Cape Town and Gautengs growing ecommerce and business customer base. Its focus is to improve delivery to the last mile.</t>
  </si>
  <si>
    <t>Last mile delivery service</t>
  </si>
  <si>
    <t>Ezeeship</t>
  </si>
  <si>
    <t>ezeeship.com</t>
  </si>
  <si>
    <t>EzeeShip is an all-inclusive shipping solution for e-commerce businesses. Our platform guides you from the setup stage to the delivery of products. We provide real-time shipping updates through API and work with carriers like UPS, FedEx, USPS, and DHL ...</t>
  </si>
  <si>
    <t>EzeeShip, Inc. is an IT services and IT consulting company. It provides shipping solutions for all e-commerce businesses. The company serves customers within the area.</t>
  </si>
  <si>
    <t>Mariner Business Solutions</t>
  </si>
  <si>
    <t>marinerbusinesssolutions.com</t>
  </si>
  <si>
    <t>Mariner Business Solutions is a leading provider of POS and inventory management software and hardware solutions for general retail, garden centers, and the cannabis industry. With over 20 years of experience, we specialize in delivering innovative bus...</t>
  </si>
  <si>
    <t>Mariner Business Solutions (MBS) is an IT services and IT consulting company. It provides financial accounting solutions. Its software and hardware solutions, including point-of-sale, managed services, and social reputation consulting, give clients the edge in an ever-changing marketplace. It offers services to clients in the country.</t>
  </si>
  <si>
    <t>FreightPrint</t>
  </si>
  <si>
    <t>freightprint.com</t>
  </si>
  <si>
    <t>FreightPrint is an easy to use freight management software for shippers, brokers, carriers, dispatchers and other parties involved in moving a freight. FreightPrint comes with free driver mobile app that helps you to connect with all your carriers via ...</t>
  </si>
  <si>
    <t>FreightPrint, LLC is an independent delivery management system used by shippers, brokers and carriers. The company's proprietary freight management system creates uniquely identifiable FreightPrints transmitted securely and trackable in real time by all related parties. The company serves clients in Washington, United States.</t>
  </si>
  <si>
    <t>Uboro</t>
  </si>
  <si>
    <t>uboro.io</t>
  </si>
  <si>
    <t>Uboro is a GPS and IoT tracking software company that offers telematics solutions compatible with any GPS or IoT sensor. Their software allows users to keep track of vehicle activity, field staff locations, and equipment conditions. Uboro aims to provi...</t>
  </si>
  <si>
    <t>Uboro, Inc. is a GPS monitoring service operator. The company bought GPS equipment (trackers, sensors) from the manufacturers or distributors, then connected it to the software it paid for from developers. It is designed using SaaS and server-based versions for personal use, making it valuable for companies of all sizes and all those in the GPS tracking business. The company's platform communicates with any vehicle tracker, mobile app tracker, or IoT device.</t>
  </si>
  <si>
    <t>A radically better GPS and IoT tracking software for end-users, distributors, and developers (API)</t>
  </si>
  <si>
    <t>Laava</t>
  </si>
  <si>
    <t>laava.id</t>
  </si>
  <si>
    <t>Laava Smart Fingerprints is an Australian company that provides secure, product authentication technology to help combat global counterfeiting. They offer the Global Mark of Trust, which allows brands to tell trusted stories and turn their products int...</t>
  </si>
  <si>
    <t>Laava ID Pty., Ltd. doing business as Laava designs and builds smart fingerprints, a barcode that allows users to see information about the products. It is to connect anything to anyone. Its services are offered to clients that specialize in smart-finger.</t>
  </si>
  <si>
    <t>The Global Mark of Trust</t>
  </si>
  <si>
    <t>Geniemode</t>
  </si>
  <si>
    <t>geniemode.com</t>
  </si>
  <si>
    <t>Geniemode is a one-stop sourcing and supply chain solution company with an innovative technology-based platform for retailers and suppliers. They specialize in ethical sourcing across categories like home textile, furniture, apparels, and accessories f...</t>
  </si>
  <si>
    <t>Geniemode Global Pvt., Ltd. is a business-to-business cross-border sourcing and supply chain startup. It offers a one-stop supply chain solutions company with an innovative technology-based platform for retailers and suppliers in the furniture, hard goods, and fashion industry.</t>
  </si>
  <si>
    <t>B2B cross-border sourcing and supply chain startup</t>
  </si>
  <si>
    <t>Camelot 3PL Software</t>
  </si>
  <si>
    <t>3plsoftware.com</t>
  </si>
  <si>
    <t>Camelot 3PL Software provides Warehouse Management Systems (WMS) exclusively to 3PL warehouses to manage and streamline their operations. Camelot 3PL Software is a pioneer in the Warehouse Management System (WMS) industry. Since 1987, Camelot has provi...</t>
  </si>
  <si>
    <t>Camelot 3PL Software, Inc. is a software development company. It provides warehouse management systems (WMs) exclusively for third-party logistics (3PL) warehouses to streamline operations, eliminate costs, and increase service levels. The company offers its services to the hazmat, cold storage, e-commerce, dry storage, retail fulfillment, and traditional pallet in/pallet out industries.</t>
  </si>
  <si>
    <t>FleetUp</t>
  </si>
  <si>
    <t>fleetup.com</t>
  </si>
  <si>
    <t>FleetUp is an all-in-one GPS fleet tracking and management system that offers real-time visibility into vehicles, assets, equipment, and more. Their platform allows businesses to monitor fuel consumption, track drivers, receive alerts, diagnose engine ...</t>
  </si>
  <si>
    <t>TrueLite Trace, Inc. doing business as FleetUp, Inc. develops and provides integrated telematics and global positioning system products. It offers an asset tracking solution that enables users to manage assets and vehicles on the same platform and a Software-as-a-Service application for Android and iOS devices and web-based command online fleet management service that provides data ranging from geo-fencing to fuel consumption to e-maintenance and more to fleet managers, dispatchers, and drivers.</t>
  </si>
  <si>
    <t>ELD/HOS compliance solutions for intelligent fleet management</t>
  </si>
  <si>
    <t>ImportGenius</t>
  </si>
  <si>
    <t>importgenius.com</t>
  </si>
  <si>
    <t>Import Genius is a world leader in collecting, organizing, and analyzing big data on the international trade industry. They provide comprehensive trade databases that support import-export businesses in finding new global opportunities, researching mar...</t>
  </si>
  <si>
    <t>DBase VI, LLC doing business as Trade Data Services, Inc. doing business as ImportGenius is an international trade and development company. It provides a platform for business intelligence, shipping, and international customs data of importers and exporters. It offers web-based search tools and visual mapping solutions.</t>
  </si>
  <si>
    <t>Largest provider of data to the import-export industry</t>
  </si>
  <si>
    <t>PULPO WMS</t>
  </si>
  <si>
    <t>pulpowms.com</t>
  </si>
  <si>
    <t>PULPO WMS is a cloud-based Warehouse Management System that optimizes every step of the internal logistic process. PULPO WMS goes beyond inventory management and guides the warehouse employee through every step with an android app. The warehouse employ...</t>
  </si>
  <si>
    <t>Pulpo WMS Germany GmbH is an information technology and services company. It specializes in warehouse management systems (WMS), inventory management, SaaS, and e-commerce. The company offers its services to clients and the technology sectors.</t>
  </si>
  <si>
    <t>Warehouse Management System as a Service</t>
  </si>
  <si>
    <t>skusavvy</t>
  </si>
  <si>
    <t>skusavvy.com</t>
  </si>
  <si>
    <t>SKUSavvy is a company that provides mobile solutions for warehousing, fulfillment, and shipping.</t>
  </si>
  <si>
    <t>SKUSavvy, Inc. is a software company that offers modern mobile order fulfillment, visual warehousing, and inventory management systems. The company is the cure to fulfilling all those eCommerce orders faster, tracking inventory, and managing the warehouse.</t>
  </si>
  <si>
    <t>WebCargo by Freightos</t>
  </si>
  <si>
    <t>webcargo.co</t>
  </si>
  <si>
    <t>WebCargo is a leading cargo pricing, booking, and sales platform that connects thousands of global freight forwarders and carriers. It is a part of the Freightos Group and is used by over 10,000 forwarders for air cargo booking, freight rate management...</t>
  </si>
  <si>
    <t>Webcargo, SL provides cargo rate management software. The company offers eBookings, instant quoting, digital freight negotiation, sales portals, rate management software, air cargo rate search across more than 370 airlines, and more.</t>
  </si>
  <si>
    <t>The digital pricing, booking and sales platform for logistics providers and carriers</t>
  </si>
  <si>
    <t>Share a Refund</t>
  </si>
  <si>
    <t>sharearefund.com</t>
  </si>
  <si>
    <t>Share a Refund is a low-cost shipment auditing company that helps businesses save money on shipping. They offer comprehensive shipment auditing services for FedEx and UPS packages. Their award-winning platform allows businesses to run free, instant aud...</t>
  </si>
  <si>
    <t>Share a Refund, LLC is a shipment auditing SaaS that saves businesses time and money on shipping. The Company offers cost-savings for logistics operations when a FedEx, DHL, or UPS package is late, unshipped, or misbilled, Share a Refund sees the mistake and files claims automatically to secure refunds from FedEx, DHL, and UPS. It serves within the area.</t>
  </si>
  <si>
    <t>Share a Refund is shipment auditing SaaS that saves businesses time and money on shipping Performance-based All upside for your business</t>
  </si>
  <si>
    <t>Cloud Fulfilment</t>
  </si>
  <si>
    <t>cloudfulfilment.co.uk</t>
  </si>
  <si>
    <t>Cloud Fulfilment is an innovative eCommerce fulfilment business that helps SMEs sell online. They provide a dedicated and technology-driven platform that allows SMEs to run their eCommerce operations on scalable low-cost economics. With years of experi...</t>
  </si>
  <si>
    <t>Cloud Fulfilment, Ltd. is an information technology services company. It offers an end-to-end pick, pack, and distribution service. It is an innovative eCommerce fulfillment business that helps SMEs sell online, by providing a technology-driven platform. It serves throughout the area.</t>
  </si>
  <si>
    <t>e-Commerce order fulfilment on the Cloud</t>
  </si>
  <si>
    <t>MyRouteOnline Route Planner</t>
  </si>
  <si>
    <t>myrouteonline.com</t>
  </si>
  <si>
    <t>MyRouteOnline is a route optimization software that helps businesses plan their routes efficiently. With our web-based route planner, users can map out the best routes for multiple stops, saving time, money, and fuel. Our software is easy to use and in...</t>
  </si>
  <si>
    <t>MyRouteOnline is a transportation, logistics, supply chain, and storage company. It offers driving directions and maps, route optimization, a route planning tool, mapping routes, secured website with an easy-to-use UI, multi-route flexibility, gps, Excel import, tracking, routing deliveries, a route planner multiple stops, shortest route planner, maps applications, and a planificador de carreteras. The company provides its products and services to customers in the United States.</t>
  </si>
  <si>
    <t>Deliveries, sales and maintenance routes</t>
  </si>
  <si>
    <t>MyUS.com</t>
  </si>
  <si>
    <t>myus.com</t>
  </si>
  <si>
    <t>MyUS.com is a global package consolidation service that provides a simple and reliable way for consumers to shop US online stores and ship purchases worldwide. With over 350,000 members in 220 countries and territories, MyUS offers a streamlined and co...</t>
  </si>
  <si>
    <t>Access USA Shipping, LLC doing business as MyUS.com provides package-forwarding services. The company ships online shopping purchases from U.S. retailers to customer locations worldwide. It offers international shipping logistics, export compliance, customs documentation and expedited import handling, door-to-door delivery, and repackaging and package consolidation services.</t>
  </si>
  <si>
    <t>Package consolidation service helping shoppers and business owners alike shop without borders</t>
  </si>
  <si>
    <t>Hopstack</t>
  </si>
  <si>
    <t>hopstack.io</t>
  </si>
  <si>
    <t>Hopstack is a B2B SaaS company that provides a digital warehouse platform for warehouse managers. Their platform offers complete visibility into warehouse operations and helps automate, digitize, and optimize every step in the fulfillment lifecycle. It...</t>
  </si>
  <si>
    <t>Hopstack, Inc. is a software company that operates an AI-powered warehouse management and execution platform intended to automate and digitize warehouse operations. It enables operational efficiency by providing customizable workflows, and a no-code rule engine along with an advanced reporting and analytics module, enabling businesses to gain control of warehouse operations, eliminate chokepoints, and improve fulfillment throughput without scaling costs.</t>
  </si>
  <si>
    <t>IoT powered operational visibility and Intelligence</t>
  </si>
  <si>
    <t>AZOWO GmbH</t>
  </si>
  <si>
    <t>azowo.com</t>
  </si>
  <si>
    <t>AZOWO is a company that provides connected mobility software. They offer a 2in1 vehicle data and software solution that allows customers to build and manage critical shared, connected, electric, and autonomous processes. Their streamlined software plat...</t>
  </si>
  <si>
    <t>AZOWO GmbH is a B2B mobility platform providing companies with flexible, cloud-based software for corporate carsharing and fleet management. The company records all trip and vehicle data in real-time.</t>
  </si>
  <si>
    <t>Venex Systems</t>
  </si>
  <si>
    <t>venex.com</t>
  </si>
  <si>
    <t>Venex Systems is a computer software developer specializing in business software solutions for Freight Forwarders and Cargo Consolidators. They are the creators of EZ Freight Software, an excellent and easy-to-use solution for freight forwarders, cargo...</t>
  </si>
  <si>
    <t>Venex Systems, Inc. is a software development company. It specializes in providing freight software solutions. The company serves freight forwarders, cargo consolidators, and NVOCCs.</t>
  </si>
  <si>
    <t>Home - Freight Forwarder Software | E-Z Freight by Venex Systems</t>
  </si>
  <si>
    <t>Datatim</t>
  </si>
  <si>
    <t>datatim.co.za</t>
  </si>
  <si>
    <t>Datatim specializes in customizable software solutions for the Transport and Logistics industry. The software has been in use and in development for over 30 years, and caters acutely to this niche market. Datatim offers a powerful suite of tools that e...</t>
  </si>
  <si>
    <t>Forte Transportation Logistics Corp. doing business as Datatim specialize in the development of customized transport management solutions for the logistics and transportation industry. The company provides customizable transport management software, cost effective solutions, comprehensive support, and scalable product offerings.</t>
  </si>
  <si>
    <t>KNAPP AG</t>
  </si>
  <si>
    <t>knapp.com</t>
  </si>
  <si>
    <t>KNAPP is a global provider of intelligent automation solutions for intralogistics and manufacturing. They specialize in the sectors of healthcare, fashion/apparel, general retail, food retail, industry, and service. With over 2,600 employees, KNAPP off...</t>
  </si>
  <si>
    <t>Knapp AG is an automation machinery manufacturing company. It develops and markets warehouse equipment and computer software. It offers services such as storage, retrieval, conveyor and order fulfillment equipment, consulting, leak detection, and warehouse logistics software. It serves within the area.</t>
  </si>
  <si>
    <t>Provider of intelligent automation solutions for intralogistics and manufacturing, specializing in the sectors healthcare, fashion/apparel, general retail, food retail, industry and service</t>
  </si>
  <si>
    <t>Trakop</t>
  </si>
  <si>
    <t>trakop.com</t>
  </si>
  <si>
    <t>We offer the best Delivery Management Software tool you need to run any delivery business. Get a subscription-based easy-to-use delivery management system.</t>
  </si>
  <si>
    <t>MSS Tech India, Pvt., Ltd. doing business as Trakop is an AI-equipped Delivery Management Software that assists in managing the daily deliveries of various businesses of different sizes. It is an online delivery management solution based on a SaaS model that enables several entrepreneurs to gain customer loyalty in the most convenient, and flexible way by spending less.</t>
  </si>
  <si>
    <t>Delivery Management Software - Delivery Management System</t>
  </si>
  <si>
    <t>PrimeX Connect</t>
  </si>
  <si>
    <t>primexconnect.com</t>
  </si>
  <si>
    <t>PrimeXConnect is a custom built technology platform that enables the real-time sale of wholesale red meat between global exporters and international buyers. It provides sellers with a secure and private online space to manage inventory, negotiate prici...</t>
  </si>
  <si>
    <t>PrimeX Connect Pty., Ltd. owns and operates a wholesale trading platform for beef, lamb, and goat that connects processors and exporters with International buyers so it can order produce. Its a cloud-based software that focuses on sale of red meat products.</t>
  </si>
  <si>
    <t>Online marketplace connecting australian processors (abattoirs) of wholesale (b2b) meat (beef, lamb, pork and goat)</t>
  </si>
  <si>
    <t>Nash</t>
  </si>
  <si>
    <t>usenash.com</t>
  </si>
  <si>
    <t>Nash is a delivery orchestration platform that makes it easy for any business to offer reliable local delivery to their customers.</t>
  </si>
  <si>
    <t>Nash Technologies, Inc. is a software development company that makes it easy for businesses to offer same-day deliveries. The company builds applications on top of delivery APIs like Doordash and Uber that enable business-specific workflows. It helps secures driver capacity, expands network coverage, and optimizes delivery costs with its performing, user-friendly API and platform.</t>
  </si>
  <si>
    <t>The Most Reliable Way to Organize and Manage Delivery</t>
  </si>
  <si>
    <t>Squarerigger</t>
  </si>
  <si>
    <t>squarerigger.com</t>
  </si>
  <si>
    <t>Squarerigger, Inc. has been serving organizations for over 30 years, offering both in-shop and mobile applications. They provide a full-service fleet maintenance solution called SQ.7, which includes modules for work orders, purchase orders, preventive ...</t>
  </si>
  <si>
    <t>Squarerigger, Inc. is a software development company. It offers both in-shop and mobile applications. Its customers include over-the-road truckers, LTL carriers, utility companies, cities, and universities. It serves within the area.</t>
  </si>
  <si>
    <t>Talk to a Sales Person:</t>
  </si>
  <si>
    <t>Akatia Technologies</t>
  </si>
  <si>
    <t>akatia.com</t>
  </si>
  <si>
    <t>Akatia Technologies develops premier warehouse and inventory management solutions for Salesforce that help your business. Digitally transform your inventory today! WAM is designed to manage multiple warehouses, all on Salesforce. So no matter the size ...</t>
  </si>
  <si>
    <t>Akatia Technologies, Inc. is a logistics and supply chain company. The company provides premier warehouse and inventory solutions.
It offers its services to businesses across various industries, including 3PL &amp; 4PL warehousing, logistics, manufacturing, and commerce.</t>
  </si>
  <si>
    <t>Cloud Based Warehouse Management System | Akatia Technologies</t>
  </si>
  <si>
    <t>labeljoy</t>
  </si>
  <si>
    <t>labeljoy.com</t>
  </si>
  <si>
    <t>Labeljoy is a professional software that allows you to generate barcodes from any source, design and print barcodes with standard laser or inkjet printers and with roll printers. Labeljoy is a software engineered to create and print labels, envelopes, ...</t>
  </si>
  <si>
    <t>Labeljoy is a software that allows printing barcodes for barcode label design and printing. It is software engineered to create and print labels, envelopes, badges, cards, and letters. The company serves both small and large companies that manage articles with barcodes.</t>
  </si>
  <si>
    <t>CargoAI</t>
  </si>
  <si>
    <t>cargoai.co</t>
  </si>
  <si>
    <t>CargoAi is revolutionizing the air cargo industry by providing digitized solutions for booking, tracking, and managing air cargo. They offer a SaaS application that allows freight forwarders, airlines, and GSAs to streamline their airfreight procuremen...</t>
  </si>
  <si>
    <t>CargoAi Pte., Ltd. is revolutionizing the air cargo industry. The company offers air cargo digital solutions to freight forwarders, airlines, and GSAs. It serves clients nationwide.</t>
  </si>
  <si>
    <t>Softrack Solucoes em Monitoringamento, Ltda.</t>
  </si>
  <si>
    <t>softrack.com.br</t>
  </si>
  <si>
    <t>Rastreabilidade, Telemetria, Apoio a Gestão</t>
  </si>
  <si>
    <t>Softrack Solucoes em Monitoringamento, Ltda. is an IT services and management consulting company. It offers services such as providing fleet management solutions based on telemetry data. The company offers its services in 5 Latin American countries.</t>
  </si>
  <si>
    <t>Log Master Oy</t>
  </si>
  <si>
    <t>logmaster.fi</t>
  </si>
  <si>
    <t>LogMaster Oy on erityisesti logistiikka-alan tietojärjestelmiin erikoistunut ohjelmisto- ja palveluyritys.</t>
  </si>
  <si>
    <t>Log Master Oy is the WMS supplier for 3PL (third-party logistics) warehouse service providers in Finland and growing rapidly. It specializes in logistics business area solutions, mainly warehouse management systems (WMS) and integration of internal data transfer in the logistics chain.</t>
  </si>
  <si>
    <t>RouteMagic Logistics</t>
  </si>
  <si>
    <t>routemagic.co.uk</t>
  </si>
  <si>
    <t>RouteMagic is a cloud-based route planning and electronic proof of delivery software that helps businesses plan, manage, optimize, track, and control their deliveries from order to invoice.</t>
  </si>
  <si>
    <t>RouteMagic, Ltd. is a software development company. It provides logistics management and mobile data capture solutions for use in mobile sales, delivery, and customer service environments. The company's focus on mobile logistics management, allied to the product development plan, ensures that it keeps a solution at the forefront of the market and that the systems continue to offer a competitive edge to the user community. In addition, it serves consumers globally.</t>
  </si>
  <si>
    <t>Affable Web Solutions</t>
  </si>
  <si>
    <t>affablesolution.com</t>
  </si>
  <si>
    <t>Best Web Development Company | Best Digital Marketing We are Best Web Development Company in India. We provide complete Solutions to our clients. Our services include Web Designing, Mobile Application Development. SEO, SMM, Digital Marketing Experts. D...</t>
  </si>
  <si>
    <t>Affable Web Solutions Co. is a software developer, developing relevant software for automating day-to-day processes, and business simple and organized. The company deals in website development for businesses that want to differentiate in this competitive market.</t>
  </si>
  <si>
    <t>TOTALogistix</t>
  </si>
  <si>
    <t>totalogistix.com</t>
  </si>
  <si>
    <t>TOTALogistix is a supply chain technology and solutions firm that helps simplify the supply chain process and save time and money. They provide a wide spectrum of transportation and related supply chain management services to manufacturers, retailers, ...</t>
  </si>
  <si>
    <t>TOTALogistix, Inc. is a non-asset-based third-party logistics firm that manages supply chain services for manufacturers, distributors, and retailers on a global basis. The company provides a wide spectrum of transportation and related supply chain management services to manufacturers, retailers, and distributors throughout North America.</t>
  </si>
  <si>
    <t>BigRoad Inc.</t>
  </si>
  <si>
    <t>bigroad.com</t>
  </si>
  <si>
    <t>BigRoad is a company that specializes in electronic logging devices (ELD) for compliance. They provide FMCSA registered ELD solutions and fleet management tools for owner operators and fleets. Their products include the BigRoad Mobile App electronic lo...</t>
  </si>
  <si>
    <t>BigRoad, Inc. is a fleet complete company that provides the industry with leading hours-of-service (HOS) and electronic logging device (ELD) mandate compliance solutions to the North American transportation industry. The company develops and delivers mobile trucking applications for fleet operators and drivers. It offers browser applications for fleet managers with features, including real-time messaging to drivers, automated HOS and job status, real-time document capture from drivers, and real-time GPS location with traffic, weather, and satellite images for drivers.</t>
  </si>
  <si>
    <t>BigRoad is the #1 Electronic Log app for #Truckers. Free app download: http://t.co/itWD9Na3m1</t>
  </si>
  <si>
    <t>Mapotempo</t>
  </si>
  <si>
    <t>mapotempo.com</t>
  </si>
  <si>
    <t>Mapotempo is a company that provides SaaS software, mobile application and APIs for route planning, route optimization and live tracking for delivery, pick up, field service, and sales.</t>
  </si>
  <si>
    <t>Mapotempo SAS is a company that develops and offers Mapotempo, a cloud-based planning and optimization Web software. The company provides SaaS software, mobile application, and APIs for route planning, route optimization, and live tracking: delivery, pick-up, field service, and sales. It serves clients in France.</t>
  </si>
  <si>
    <t>Web based and mobile route optimisation solutions</t>
  </si>
  <si>
    <t>GPS Trackit</t>
  </si>
  <si>
    <t>gpstrackit.com</t>
  </si>
  <si>
    <t>GPS Trackit is an award-winning leader in cloud-based fleet and asset management, monitoring, and video telematics solutions. They provide field service fleet tracking software, in-cab cameras, and asset monitoring to help businesses save money and boo...</t>
  </si>
  <si>
    <t>Global Tracking Communications, Inc. doing business as GPS TrackIt develops SaaS-based asset-tracking and fleet management software and hardware solutions. The company's products include Fleet Manager, which is a GPS fleet management system that offers multi-map views, automated reporting, delivery schedules, and scheduled maintenance reminders and real-time diagnostic alerts, as well as a fleet management software backed by live support, mobile access, and online collaboration; FSM Driver, a website that acts as a two-way communication portal for dispatchers and field workers that works on all tablets across platforms. Its FSM Driver offers two-way messaging, route loading, customizable forms, plan stops and job sites, driver time clock and history, and maps a view of stops.</t>
  </si>
  <si>
    <t>Software product development company that delivers a powerful and highly customizable suite</t>
  </si>
  <si>
    <t>Cargo 3000</t>
  </si>
  <si>
    <t>cargo3000.com</t>
  </si>
  <si>
    <t>Cargo3000 - International Freight Forwarding Software</t>
  </si>
  <si>
    <t>Centillion Information Systems doing business as Cargo3000 offers freight forwarding and export documentation system that allows users to process air, ocean and road shipments. It provides freight software, and includes features such as 3PL, billing and invoicing, customer management, customer portal, import / export management, international forwarders, local forwarders, shipment tracking, and waybills.</t>
  </si>
  <si>
    <t>ETgarage</t>
  </si>
  <si>
    <t>etgarage.com</t>
  </si>
  <si>
    <t>Block chain, IOT and AI solutions Supplychain Management Document Authentication Traceability Smart Contract</t>
  </si>
  <si>
    <t>TrayamBhu Tech Solutions Pvt., Ltd. addressed three Current Global Challenges Climate, Agriculture, and Food. TRST01 disruptive innovation, a robust platform, is establishing Trust, Transparency, and Traceability in the ecosystem. The company offers Coherence, Impact, Futuristic, Growth, emerging technologies, IOT, AI, ML, Blockchain, Traceability, Document Authentication, SCM, Digital Assets, Immutability, and web3.0.</t>
  </si>
  <si>
    <t>aCommerce</t>
  </si>
  <si>
    <t>acommerce.asia</t>
  </si>
  <si>
    <t>aCommerce is the largest e-commerce enabler in Southeast Asia, providing end-to-end e-commerce management services for global brands. With operations in Thailand, Philippines, Indonesia, Malaysia, and Singapore, aCommerce offers robust localized e-comm...</t>
  </si>
  <si>
    <t>aCommerce Co., Ltd. provides solutions for brands and retailers in Thailand, Indonesia, the Philippines, and Singapore. The company offers end-to-end e-commerce solutions to bring brands and retailers into online retail, including performance marketing, channel management, platform design and development, payment gateways, cross-border management, localization strategy, creative content production, order fulfillment and warehousing, delivery and logistics, customer service, and call centers.</t>
  </si>
  <si>
    <t>A Thailand-based platform builder for e-commerce</t>
  </si>
  <si>
    <t>Avrios</t>
  </si>
  <si>
    <t>avrios.com</t>
  </si>
  <si>
    <t>Avrios is an award winning fleet management software. Founded in 2015 in Zurich by a team of serial entrepreneurs, Avrios currently manages the fleet of more than 1.000 customers in Europe and is one of the fastest growing companies in the SaaS space. ...</t>
  </si>
  <si>
    <t>Avrios International AG is a tech company specializing in fleet management and car sharing software. The company offers Avrios Fleet Management Platform that enables users to integrate data, manage vehicles, digitize supplier documentation, track delivery, add contracts and fuel cards to the vehicle file. It serves customers in Switzerland.</t>
  </si>
  <si>
    <t>Manage your fleet - costs, damages, fuel, tires and more - all in one online dashboard.</t>
  </si>
  <si>
    <t>OMNICOMM</t>
  </si>
  <si>
    <t>omnicomm-world.com</t>
  </si>
  <si>
    <t>Omnicomm is an industry leading manufacturer of fuel monitoring systems for dedicated fleet management needs. We are the transport telematics experts. We are the leading developer and manufacturer of complete fuel and fleet management solutions, with o...</t>
  </si>
  <si>
    <t>Omnicomm OÜ is a developer and manufacturer of complete fleet and fuel management services. The company's solutions and products help FMS providers, ERP vendors, IoT SDP vendors, and fleet owners (heavy trucks, locomotives, ships, etc.) to efficiently and effectively manage commercial assets.</t>
  </si>
  <si>
    <t>VivaDrive</t>
  </si>
  <si>
    <t>vivadrive.io</t>
  </si>
  <si>
    <t>VivaDrive is a platform that offers personalized digital solutions to help fleet managers make their fleet green, safe, and cost-effective. They provide AI and Big data-based systems to manage and optimize fleets, as well as introduce electric vehicles...</t>
  </si>
  <si>
    <t>VivaDrive Polska sp. z o.o. offers a platform that helps car insurance and leasing companies increase brand loyalty, lower new customer acquisition costs, and reduce claims, lapse, and loss ratios. Its Platform-as-a-Service (PaaS) solution analyses driving data; discovers insights about the driver and provides personalized feedback to the driver; uses gamification with a rewards program to change driving behavior; and builds a loyal community.</t>
  </si>
  <si>
    <t>AI-powered solution to reduce fleet costs and introduce electric vehicle in a fleet</t>
  </si>
  <si>
    <t>CustomsNow</t>
  </si>
  <si>
    <t>customsnow.com</t>
  </si>
  <si>
    <t>CustomsNow, Inc. is a complete direct filing resource. We are a Licensed Customs Broker and and ISF and ABI Software Vendor. We enable importers by helping them design, implement and manage a direct filing program by offering both software and support ...</t>
  </si>
  <si>
    <t>Customs Now, Inc. is a customs-approved, ACE-certified ABI vendor and a licensed customs broker, to provide rock-solid support to filers. The company is authorized to act on behalf of importers and exporters in dealing with customs authorities, helping clients navigate the complex regulatory environment of international trade. Its range of customized software solutions automates and streamlines various aspects of trade compliance, such as import and export documentation, duty calculation, and compliance reporting throughout the country.</t>
  </si>
  <si>
    <t>Acteos</t>
  </si>
  <si>
    <t>acteos.com</t>
  </si>
  <si>
    <t>Acteos is a French ISV (Independant software Vendor) in the field of supply chain management and mobile solutions. Acteos SA is a France based company active in the computer logistics industry. The Company specializes in the manufacture of supply chain...</t>
  </si>
  <si>
    <t>Acteos S.A. is a software development company. It offers services such as acteos saas, consulting, hotline &amp; support, acteos mobility, and  technical project management. The company provides its services worldwide.</t>
  </si>
  <si>
    <t>Integrated solutions for the optimization of logistics flows</t>
  </si>
  <si>
    <t>Panatrack</t>
  </si>
  <si>
    <t>panatrack.com</t>
  </si>
  <si>
    <t>Inventory and Asset Tracking Solutions from Panatrack. Panatrack offers mobile barcode based solutions to effectively track inventory and fixed assets across a wide range of industries. Panatrack specializes in solutions for tracking inventory, assets,...</t>
  </si>
  <si>
    <t>Panatrack, Inc. is an IT Services and IT Consulting company. It creates solutions to track inventory and assets using automated data capture technologies such as wireless, bar code, RFID, and mobile handheld computers. The company also serves in the United States and other surrounding areas.</t>
  </si>
  <si>
    <t>Panatrack - Inventory and Asset Tracking</t>
  </si>
  <si>
    <t>V-Technologies</t>
  </si>
  <si>
    <t>vtechnologies.com</t>
  </si>
  <si>
    <t>V Technologies is an established and growing technology company specializing in the design, development, and support of integrated shipping software solutions. Their flagship products, StarShip and ShipGear, provide connectors to ERP, ecommerce, accoun...</t>
  </si>
  <si>
    <t>V-Technologies, LLC is a computer software company. It offers starship installation service, starship upgrade service, starship product training, and general consultation services. The company offers its service to software vendors.</t>
  </si>
  <si>
    <t>The design, development and support of integrated shipping software solutions</t>
  </si>
  <si>
    <t>SimplyRFID</t>
  </si>
  <si>
    <t>simplyrfid.com</t>
  </si>
  <si>
    <t>SimplyRFID is a company that provides inventory management systems and apps using RFID technology. Their systems allow users to count, track, and manage inventory efficiently. They have helped top retailers increase sales by more than 4% through the im...</t>
  </si>
  <si>
    <t>Simply RFID, Inc. is a software development company. It offers products such as inventory solutions (wave audit, wave, and AIMS eyewear order management) and inventory tags (RFID tags). The company serves clients worldwide.</t>
  </si>
  <si>
    <t>Asset Tracking Systems with RFID from $99/mo</t>
  </si>
  <si>
    <t>EMS Barcode Solutions</t>
  </si>
  <si>
    <t>emsbarcode.com</t>
  </si>
  <si>
    <t>EMS Barcode Solutions LLC is among the most trusted names in barcode scanner sales and support arena. We offer barcode scanner hardware and barcode software solutions that save you time, money and resources. EMS Barcode Solutions is a barcode integrati...</t>
  </si>
  <si>
    <t>EMS Barcode Solutions, LLC is a software development company. It offers barcode scanner hardware and software solutions for inventory management, asset management, wireless solutions, and RFID solutions. The company serves throughout the country.</t>
  </si>
  <si>
    <t>Inventory Management Solutions By EMS Barcode</t>
  </si>
  <si>
    <t>GlobalShopex</t>
  </si>
  <si>
    <t>globalshopex.com</t>
  </si>
  <si>
    <t>GlobalShopex is a global e-commerce solutions provider that enables US retailers to expand sales internationally into more than 150 countries. They offer low set up costs, a seamless checkout experience, and guaranteed total landed costs. GlobalShopex ...</t>
  </si>
  <si>
    <t>Global Shopex, LLC is a developer of an e-commerce platform designed to integrate international e-commerce checkout and shipping that elevates all of the barriers associated with expanding globally. The company provides shipping rates respective to other traditional methods of international shipping, significantly strengthening the merchant's conversion rates among international customers.</t>
  </si>
  <si>
    <t>International Checkout - Selling Internationally | Globalshopex</t>
  </si>
  <si>
    <t>Zethcon</t>
  </si>
  <si>
    <t>zethcon.com</t>
  </si>
  <si>
    <t>Zethcon is a world class provider of supply chain execution software and services. They specialize in warehouse management systems (WMS) and order management systems. Their flagship product, Synapse, is a market leader in WMS and order management. Zeth...</t>
  </si>
  <si>
    <t>Zethcon Corp. is a software company that provides supply chain execution software and services. It also offers order and transportation management, parcel manifesting, and cloud-based warehouse software services for third-party logistics, cold chain, and distribution markets.</t>
  </si>
  <si>
    <t>Supply chain execution software and services provider</t>
  </si>
  <si>
    <t>Brahmin Solutions</t>
  </si>
  <si>
    <t>brahmin-solutions.com</t>
  </si>
  <si>
    <t>Brahmin Solutions is a company that provides MRP and Inventory software for SMEs. Their software helps businesses manage their operations to maximize growth and profit. They offer a SAAS solution to manage inventory and commerce operations for retailer...</t>
  </si>
  <si>
    <t>Brahmin Solutions, Inc. is a computer software company. It provides a robust cloud-based solution for manufacturers, wholesalers, e-commerce companies, and many types of businesses to maximize growth and profits. The company provides its services within the area.</t>
  </si>
  <si>
    <t>Complete business platform for modern wholesalers, manufacturers and retailers</t>
  </si>
  <si>
    <t>ShipTime</t>
  </si>
  <si>
    <t>shiptime.com</t>
  </si>
  <si>
    <t>ShipTime is an online platform that helps users find the cheapest shipping rates and discounts from top couriers. Users can compare rates, print labels, and track their parcels/envelopes all in one place. ShipTime offers a variety of shipping options, ...</t>
  </si>
  <si>
    <t>ShipTime Canada, Inc. is a multi-carrier shipping platform for small and medium businesses. The company is consolidating infrastructure, increasing revenue, saving on payments and shipping, and running a business more efficiently to meet the challenges and opportunities of the global marketplace. Its services are designed to optimize solutions for businesses.</t>
  </si>
  <si>
    <t>Ship for less on international shipping</t>
  </si>
  <si>
    <t>Brilliant Info Systems</t>
  </si>
  <si>
    <t>brilliantinfosys.com</t>
  </si>
  <si>
    <t>Brilliant Info Systems Pvt. is a leading IT company that specializes in software development and mobile application services. They offer affordable solutions for supply chain management, including warehouse management, order management, delivery manage...</t>
  </si>
  <si>
    <t>Brilliant Info Systems Pvt., Ltd. is a leading Service provider of a broad Spectrum of IT Products, IT Projects, and IT Services (E-Governance, Insurance, Manufacturing, Financial Sectors, and E-Commerce). The company delivers unmatched business values to the customer through a combination of processes, an excellent quality framework, and service delivery. It provides a solution for a dynamic environment where business and technology strategies are covered.</t>
  </si>
  <si>
    <t>Elementum</t>
  </si>
  <si>
    <t>elementum.com</t>
  </si>
  <si>
    <t>Elementum is a workflow platform native to Snowflake that provides faster, cheaper, and more secure data-driven workflows. It builds the digital product graph that powers the world's brands and allows users to manage all functions and partners on one p...</t>
  </si>
  <si>
    <t>Elementum, Ltd. develops applications for the supply chain management. It offers a SaaS platform that centralizes information and communication to drive real-time decisions, enables cross-ecosystem execution, and ensures products are available at the right time, place, quantity, and cost.</t>
  </si>
  <si>
    <t>Makes supply chain simple</t>
  </si>
  <si>
    <t>Premonition.io</t>
  </si>
  <si>
    <t>premonition.io</t>
  </si>
  <si>
    <t>Premonition.io is a SaaS company that provides enterprise logistics fleets with software to optimize and operate their transport networks. Our leading technology uses machine learning to dynamically optimize transport networks in real time, making them...</t>
  </si>
  <si>
    <t>Premonition.io Pty., Ltd. is a fast-growing Sydney based logistics software startup. Its software stack helps businesses such as carriers and retailers route and manage its fleet in real-time and combines a new approach to real-time optimization of logistics fleets with predictive big data technology a first for the logistics industry.</t>
  </si>
  <si>
    <t>Home Page – Premonition Modern Logistics Platform</t>
  </si>
  <si>
    <t>getconvey.com</t>
  </si>
  <si>
    <t>project 44 is a Delivery Experience Management solution provider that offers real-time visibility, post-purchase experiences, and advanced insights and analytics. They help shippers and third-party logistics firms optimize their supply chains by reduci...</t>
  </si>
  <si>
    <t>Convey, Inc. provides an Intelligent Fulfillment Platform that helps retailers to predict and adapt to changes in real-time. The company offers Engage, a logistics command center that manages in-transit shipments for retailers. Its Delivery Experience Management platform combines real-time visibility, post-purchase experiences, and advanced insights and analytics to create a solution uniquely capable of perfecting last-mile delivery.</t>
  </si>
  <si>
    <t>A Delivery Experience Platform for the Modern Retailer</t>
  </si>
  <si>
    <t>ClearMetal</t>
  </si>
  <si>
    <t>clearmetal.com</t>
  </si>
  <si>
    <t>ClearMetal has joined forces with project44 to create the world’s most complete real-time visibility platform.</t>
  </si>
  <si>
    <t>ClearMetal, Inc. develops artificial intelligence software for the supply chain. The company provides transport and supply chain visibility through the cloud-based web application, decision support, predictive risk, event predictions, and smart processing and cleaning.</t>
  </si>
  <si>
    <t>Artificial intelligence for supply chain</t>
  </si>
  <si>
    <t>Optiyol</t>
  </si>
  <si>
    <t>optiyol.com</t>
  </si>
  <si>
    <t>Optiyol is a next generation approach to route optimization that understands and captures all the realities of your operations. Automates and optimizes transportation planning for fleets by right selection of vehicles, right allocation of orders and ri...</t>
  </si>
  <si>
    <t>Optiyol, Inc. provides optimization solutions for transportation planning decisions at strategic, tactical, and operational levels. The company optimizes city logistics for better service and lower costs. Its solutions both automate and optimize transportation planning decisions with state-of-the-art machine learning and optimization algorithms.</t>
  </si>
  <si>
    <t>Automates and optimizes multi-stop route planning for the transportation of goods or services</t>
  </si>
  <si>
    <t>SkuSuite</t>
  </si>
  <si>
    <t>skusuite.com</t>
  </si>
  <si>
    <t>SkuSuite is a leading provider of inventory and order management solutions. Our software offers a comprehensive suite of tools for managing multi-channel inventory, warehouse operations, order processing, vendor management, accounting, invoices, purcha...</t>
  </si>
  <si>
    <t>SkuSuite, Inc. is a cloud-based inventory and order management software company. It offers services like inventory and order management solutions, a suite of tools for managing multi-channel inventory, warehouse operations, order processing, vendor management, accounting, and invoices. The company provides its services worldwide.</t>
  </si>
  <si>
    <t>Centrade</t>
  </si>
  <si>
    <t>centrade.io</t>
  </si>
  <si>
    <t>Centrade is a cloud-based platform that transforms global supply chains into a unified, collaborative digital network. With nearly 50 years of supply chain innovation, Centrade delivers unprecedented visibility, real-time collaboration, and advanced an...</t>
  </si>
  <si>
    <t>Centrade, Inc. is a global trade management software for emerging and middle-market enterprises, third-party logistics providers, and freight forwarders built around solving customers' problems. Its one software platform at the center of global trade management designed by logistics experts with decades of experience solving supply chain problems.</t>
  </si>
  <si>
    <t>Virtual Control</t>
  </si>
  <si>
    <t>virtualcontrol.com</t>
  </si>
  <si>
    <t>Virtual Control puts the power of data into the hands of global logistics companies. Enabled by AI and blockchain, our solutions give you the ability to digitize and monitor what’s really happening with your assets on the ground (or in the air) anywher...</t>
  </si>
  <si>
    <t>Virtual Control, Ltd. creates new data ecosystems in highly regulated industries and provides evidence of data origin and compliance in real-time. It specializes in software solutions for the logistics industry.</t>
  </si>
  <si>
    <t>Virtual Control – We empower global leaders with radical control</t>
  </si>
  <si>
    <t>Dispatch Science</t>
  </si>
  <si>
    <t>dispatchscience.com</t>
  </si>
  <si>
    <t>Dispatch Science is a delivery management software company that provides last mile logistics solutions for couriers, parcel services, and shippers. Their software offers features such as route optimization, planning, dispatching, pricing, and driver tr...</t>
  </si>
  <si>
    <t>Dispatch Science is a mobile and logistics solution. It is designed for the needs of transporters, courier companies, and dispatchers. It is a specialized mobile and logistics software developer company. The company's Artificial Intelligence platform is geared toward the needs of transporters, courier companies, and dispatchers.</t>
  </si>
  <si>
    <t>The most advanced Courier and Delivery Management System</t>
  </si>
  <si>
    <t>Simext</t>
  </si>
  <si>
    <t>simext.com</t>
  </si>
  <si>
    <t>Simext is a SCM software and consultancy company that provides a range of products and services to simplify the supply chain. They offer on-cloud WMS warehouse management system, SaaS, 3PL, web inventory tracking, barcode, HHT mobile, logistics TMS, re...</t>
  </si>
  <si>
    <t>Simext Technologies Pvt., Ltd. develop simple, useful and efficient IT products, tools, and solutions; so as to deliver effective business solutions. It is a company that thrives on applying technology to ensure one Simple aspect. The company is a provider of supply chain consulting and software.</t>
  </si>
  <si>
    <t>Firebend</t>
  </si>
  <si>
    <t>firebend.com</t>
  </si>
  <si>
    <t>Firebend is a fast-growing technology company that provides innovative and customized solutions for business needs. Their platform offers a pre-built suite of supply chain APIs, including WMS, IMS, YMS, order management, and visibility. They specialize...</t>
  </si>
  <si>
    <t>Firebend, LLC is a supply chain software company. It provides supply chain software, supply chain management, and supply chain optimization. The company provides its services within the area.</t>
  </si>
  <si>
    <t>Xpedize</t>
  </si>
  <si>
    <t>xpedize.com</t>
  </si>
  <si>
    <t>Xpedize is a Supply Chain Finance Platform that solves credit for the supply chain. Their Invoice Discounting product is trusted by large enterprises and their thousands of suppliers. They offer a Software with a Service (SwaS) that leverages technolog...</t>
  </si>
  <si>
    <t>Xpedize Ventures Private, Ltd. is a Software with a Service (SwaS). The software platform provides a common ground for the buyer and its corresponding suppliers to discover a discounting rate either through supplier initiated requests, buyer initiated offers or a unique auction event (Xpedize auction).</t>
  </si>
  <si>
    <t>Invoice discounting and financing</t>
  </si>
  <si>
    <t>Freterium</t>
  </si>
  <si>
    <t>freterium.com</t>
  </si>
  <si>
    <t>Freterium is a transportation management system (TMS) platform that aims to transform supply chain operations. With Freterium, businesses can improve their performance, reduce costs, and offer their customers a high-quality service similar to Amazon. T...</t>
  </si>
  <si>
    <t>Freterium, Inc. is a cloud-based Transportation Management System (TMS) solutions company. It also develops a supply chain platform that delivers real-time visibility and optimized orchestration. The company serves manufacturers, retailers, and third-party logistics firms.</t>
  </si>
  <si>
    <t>Companies reduce their logistics costs and improve their customer service</t>
  </si>
  <si>
    <t>Trinetra Wireless</t>
  </si>
  <si>
    <t>trinetrawireless.com</t>
  </si>
  <si>
    <t>Trinetra Wireless is an innovative technology company that provides GPS vehicle tracking and fleet management solutions. With a presence in 8+ global locations, Trinetra works in partnership with channel partners and system integrators worldwide to del...</t>
  </si>
  <si>
    <t>Trinetra Wireless Pvt., Ltd. is an innovative technology company. It provides GPS vehicle tracking and fleet management solutions. The company provides its services to clients in the country.</t>
  </si>
  <si>
    <t>Innovative technology company with proven domain expertise</t>
  </si>
  <si>
    <t>DPS</t>
  </si>
  <si>
    <t>dpslink.com</t>
  </si>
  <si>
    <t>DPS Inc. is a software development, consulting, and services company that specializes in providing transformative technology solutions for the wholesale distribution industry. They offer a comprehensive Product Suite for Wholesale Distribution, which i...</t>
  </si>
  <si>
    <t>Data Processing Services, Inc. (DPS) is Software Development. The company also specializes in Financial Management, E-commerce, Warehouse Management (WMS), Mobile Computing, Barcode Scanners, and Printing. It serves within the area.</t>
  </si>
  <si>
    <t>Disrptiv Exchange</t>
  </si>
  <si>
    <t>disrptiv.com</t>
  </si>
  <si>
    <t>Disrptiv Exchange is a Singapore based company that owns one of the most advanced and scalable B2B Mobile Commerce Platform called as glassRUN. glassRUN is used by leading global enterprises to digitize and automate the end to end value chain in primar...</t>
  </si>
  <si>
    <t>Disrptiv Exchange Pte., Ltd. allows large manufacturing and distribution companies to implement Digital Route to Market processes across the entire value chain. It delivers through an effective digital collaboration of all players involved in the supply process.</t>
  </si>
  <si>
    <t>Through its flagship SaaS product allows large manufacturing and distribution companies to implement Digital Route to Market processes across the entire value chain</t>
  </si>
  <si>
    <t>Tailwind Transportation Software</t>
  </si>
  <si>
    <t>tailwindtransportationsoftware.com</t>
  </si>
  <si>
    <t>Tailwind Transportation Software Ltd. creates software solutions for freight brokers, carriers, and other shippers. Tailwind improves cash flow and profits for small to mid-sized trucking companies, freight brokerages, and those that do both. They help...</t>
  </si>
  <si>
    <t>Tailwind Transportation Software, Ltd. creates software solutions for small to mid-sized trucking companies and freight brokerages. The company offers a wide range of products including, pro-TMS, enterprise TMS, unlimited TMS, POD complete app, product comparison, tailwind TMS customized documents, product sheets, and screenshots.</t>
  </si>
  <si>
    <t>Tailwind Transportation Software Ltd creates software solutions small to mid-sized trucking companies and freight brokerages</t>
  </si>
  <si>
    <t>Matech Consulting &amp; Outsourcing</t>
  </si>
  <si>
    <t>matechco.com</t>
  </si>
  <si>
    <t>Matech Consulting &amp; Outsourcing is a leading Information and Communications Technology provider. The company offers state of the art web development &amp; web designing, Business Process Outsourcing (BPO), IT outsourcing and graphic designing services. Com...</t>
  </si>
  <si>
    <t>Matech Consulting and Outsourcing is a leading Information and Communications Technology provider. The company offers state-of-the-art web development and web designing, business process outsourcing (BPO), and IT outsourcing and graphic designing services. It excels at providing customers with the optimum balance between cost, quality, and time to market.</t>
  </si>
  <si>
    <t>Haulio</t>
  </si>
  <si>
    <t>haulio.io</t>
  </si>
  <si>
    <t>Haulio is Southeast Asia's fastest growing container haulage platform, with the greater vision of connecting global trade to local first mile transportation across ASEAN. Today, Haulio is Singapore’s largest container haulage platform, with the greater...</t>
  </si>
  <si>
    <t>Haulio Pte., Ltd. is a tech-enabled first-mile logistics company that aggregates demand for shipments to haulage companies. Its smart digital container trucking platform and solutions empower a strong alliance of 800 trucking and haulage companies, and a growing digital fleet of 10,000 first-mile trucks regionally to transact and move 1.8 million TEUs of cargo annually to serve the everyday needs of businesses and communities.</t>
  </si>
  <si>
    <t>Provides an efficient technological platform that connects haulers and shippers, to better streamline their fleet management and trucking services in real-time</t>
  </si>
  <si>
    <t>Mecalux Spain</t>
  </si>
  <si>
    <t>mecalux.com</t>
  </si>
  <si>
    <t>Mecalux is a world leader in the global storage systems market. Our business consists of design, manufacturing, sales and services related to metal racking, automated warehouses, warehouse management software and intralogistics solutions in general. Me...</t>
  </si>
  <si>
    <t>Mecalux S.A. is a transportation, logistics, supply chain, and storage company. It offers Easy WMS, a warehouse management software that enables users to control the reception of goods, storage tasks, the preparation of orders, and dispatching processes. The company conducts business across the country.</t>
  </si>
  <si>
    <t>FleetZoo</t>
  </si>
  <si>
    <t>fleetzoo.com</t>
  </si>
  <si>
    <t>FleetZoo is a fleet management and route optimization platform that provides last mile solutions for service providers, waste management, and package delivery. They offer a complete management and route optimization software that allows users to automa...</t>
  </si>
  <si>
    <t>FleetZoo, LLC is a fleet management platform to provides the most contemporary and appealing products, services, and solutions for trucking companies. It offers a cloud-based SaaS for field operations and last-mile delivery, with real-time customer notification.</t>
  </si>
  <si>
    <t>Route optimization software to businesses with multiple vehicles and drivers</t>
  </si>
  <si>
    <t>JESI Management Solutions</t>
  </si>
  <si>
    <t>safetyiq.com</t>
  </si>
  <si>
    <t>JESI is a remote worker management software solution that enables organizations to monitor the safety of workers operating a vehicle, working on site, working alone or at home with confidence.</t>
  </si>
  <si>
    <t>JESI Management Solutions Pty., Ltd. doing business as SafetyIQ Pty., Ltd. enables to safely and confidently manage a workforce that operates in high-risk environments. It provides real-time emergency alerts when a worker fails to check in at a scheduled time.</t>
  </si>
  <si>
    <t>Journey Management Software for remote and isolated workers</t>
  </si>
  <si>
    <t>Agistix</t>
  </si>
  <si>
    <t>agistix.com</t>
  </si>
  <si>
    <t>Agistix is a leading supply chain visibility software provider. They offer a scalable supply chain platform to monitor, manage, and measure global shipment activity across all modes. Agistix provides shippers, suppliers, and carriers with a single plat...</t>
  </si>
  <si>
    <t>Agistix, Inc. is a software development company. It offers a supply chain management platform that offers in-transit visibility, exception management, carrier on-time performance, forecast freight spending, routing compliance, multi-mode management, document centralization, estimated &amp; actual charges, schedule appointments, and order fulfillment features. The company provides its services to companies, businesses, and clients in the freight transportation, logistics, and supply chain industries.</t>
  </si>
  <si>
    <t>First vendor to deliver on a new vision for enterprise-class global transportation solutions: logistics management</t>
  </si>
  <si>
    <t>Aurionpro</t>
  </si>
  <si>
    <t>aurionpro.com</t>
  </si>
  <si>
    <t>Aurionpro is a global technology solutions leader that helps clients accelerate their digital innovation, secure their enterprises and optimize business operations. We combine core domain expertise, thought leadership in innovation, security and levera...</t>
  </si>
  <si>
    <t>Aurionpro Solutions, Ltd. is an IT consulting company. The company offers enterprise software, financial services, information technology, payments, risk management, and security. It provides clients in the industry of Management Consulting.</t>
  </si>
  <si>
    <t>ProspectSoft</t>
  </si>
  <si>
    <t>prospectsoft.com</t>
  </si>
  <si>
    <t>ProspectSoft is a UK based Customer Relationship Management (‘CRM’) and eCommerce software as a service (SaaS) company. We help SME businesses improve the efficiency of their CRM or e Commerce systems by delivering highly integrated solutions. In many ...</t>
  </si>
  <si>
    <t>Prospectsoft, Ltd. operates as a UK-based CRM and eCommerce company that creates, develops, and delivers its SaaS platform, Prospect CRM, to more than 5,000 SME users worldwide. The firm offers an unparalleled integration framework to almost any ERP/accounting system and native integration to the leading back-office accounting and inventory management systems, including Unleashed, Xero, TradeGecko, DEAR Inventory, Cin7, Sage 50, Access Dimensions, Exchequer, Pegasus Opera, and SAP.</t>
  </si>
  <si>
    <t>Cloud-based customer relationship management solutions to other businesses</t>
  </si>
  <si>
    <t>Lori Systems</t>
  </si>
  <si>
    <t>lorisystems.com</t>
  </si>
  <si>
    <t>Lori is a logistics company that matches cargo owners with trusted transporters to move cargo efficiently across Africa. Their platform combines technology and customer service to guarantee transport rates, cargo safety, and reliability. They aim to lo...</t>
  </si>
  <si>
    <t>Lori Systems Technologies, Inc. is a logistics and supply chain company. Its services are inland transportation, customs brokerage, project cargo, contract logistics, warehousing, value-added services, and general sales agent. It provdies its services across 12 African countries.</t>
  </si>
  <si>
    <t>Logistics platform that is revolutionizing the cargo-transport value chain in Africa</t>
  </si>
  <si>
    <t>VERTICYS</t>
  </si>
  <si>
    <t>verticys.com</t>
  </si>
  <si>
    <t>InvoiceNxt is connected to corporate’s ERP-systems within less than 1 day and does not require any local hardware, administration, or maintenance efforts. However, by giving suppliers direct access to already existing information, InvoiceNxt will reduc...</t>
  </si>
  <si>
    <t>Verticys Pte., Ltd. doing business as InvoiceNxt integrates more than 20 years of passionate efforts to digitize and fully automate the P2P processes of large corporates and its own experiences as a supplier looking for solutions to increase cash-flow predictability and omit unforeseen capital gaps. It uses digitization to completely automate the entire procure-to-pay process to allow faster payment for every invoice of any amount to every supplier.</t>
  </si>
  <si>
    <t>InvoiceNxt - Unlocking working capital</t>
  </si>
  <si>
    <t>Summary Systems</t>
  </si>
  <si>
    <t>summarysystems.com</t>
  </si>
  <si>
    <t>Summary Systems is a leading provider of truck transportation solutions. We offer a comprehensive range of services to meet the transportation needs of businesses across various industries. Our advanced technology and extensive network of carriers ensu...</t>
  </si>
  <si>
    <t>Summary Systems, Inc. is an information technology company that offers automated mobile systems for food service distribution and direct-store delivery through the mobile workforce. The company bridges the data divide by offering flexible, customized, and integrated solutions that capitalize on wireless technology to supply processed information in real-time, giving the clients instant access to the information needed to make quick decisions that enhance drivers' performances, and reduce costs and improve customer relationships. It serves businesses and customers within the area.</t>
  </si>
  <si>
    <t>ConnectShip</t>
  </si>
  <si>
    <t>connectship.com</t>
  </si>
  <si>
    <t>ConnectShip is a multi-carrier shipping software provider that offers on-premise and cloud services. They provide best-in-class multi-carrier compliance and a comprehensive partner and carrier community. ConnectShip is a subsidiary of UPS and extends p...</t>
  </si>
  <si>
    <t>ConnectShip, Inc. integrates seamlessly into ERP, transportation, and warehouse management systems, leveraging industry-standard interfaces. The company's shipping solutions are component-based, making them scalable to fit customers' growth and global expansion. It offers the financial security of UPS, technological expertise in shipping with both on and off-premise solutions, and a well-known history of innovation to help customers prepare for the future.</t>
  </si>
  <si>
    <t>ConnectShip multi-carrier shipping software | on-premise and cloud services</t>
  </si>
  <si>
    <t>MP Objects</t>
  </si>
  <si>
    <t>mpo.com</t>
  </si>
  <si>
    <t>MPO is a company that provides a global SaaS platform for supply chain orchestration of orders, inventory, and transport across multiple parties in dynamic business networks to boost both customer experience and operational excellence.</t>
  </si>
  <si>
    <t>MP Objects B.V. (MPO) is a cloud-based Customer Chain Control SaaS. The company provides customer-driven order optimization and orchestration over today's increasingly complex and global supply chains. It is used by leading brands and logistics service providers for millions of orders to create and manage dynamic supply chain configurations that meet each customer's unique requirements.</t>
  </si>
  <si>
    <t>Realtime optimization of supply chains</t>
  </si>
  <si>
    <t>littlefleets</t>
  </si>
  <si>
    <t>littlefleets.com</t>
  </si>
  <si>
    <t>littlefleets is a company that provides powerful and easy-to-use solutions for managing and scheduling mobile staff. Our software allows businesses in the service and transportation industries to efficiently manage their workforce, track employee locat...</t>
  </si>
  <si>
    <t>Littlefleets Solutions, Inc. is a software development company. The company solves the issue of managing and scheduling mobile staff and streamlining operations of field services companies. It offers its services to the service and transportation sectors.</t>
  </si>
  <si>
    <t>A cloud-based system that solves the issue of managing and scheduling mobile staff, streamlining operations of field services companies</t>
  </si>
  <si>
    <t>StreamTech</t>
  </si>
  <si>
    <t>go2stream.com</t>
  </si>
  <si>
    <t>Stream is a transport and logistics software company that provides solutions for companies managing deliveries and collections. Their software includes features such as route planning, delivery tracking, and proof of delivery. With Stream, companies ca...</t>
  </si>
  <si>
    <t>StreamTech, Ltd. proactively manages deliveries, provides improved customer service and processes more orders while managing vehicles and drivers with improved fleet compliance. It gives control and real-time information throughout the order-to-delivery process.</t>
  </si>
  <si>
    <t>Stream | Logistics Software | Fleet Maintenance Software</t>
  </si>
  <si>
    <t>Finale Inventory</t>
  </si>
  <si>
    <t>finaleinventory.com</t>
  </si>
  <si>
    <t>Finale Inventory is a cloud-based, multi-channel inventory management software designed for wholesalers, manufacturers, and eCommerce retailers. It provides a comprehensive solution for multi-channel eCommerce retailers, offering features such as inven...</t>
  </si>
  <si>
    <t>Finale, Inc. doing business as Finale Inventory develops a cloud-based inventory management solution to manage orders and track stock. Its solution supports barcoding, QuickBooks, serial numbers, custom reports, multichannel e-commerce, ship stations and a range of features for warehouse management.</t>
  </si>
  <si>
    <t>Finale Inventory | Inventory Management Software and Solutions</t>
  </si>
  <si>
    <t>Lojistic</t>
  </si>
  <si>
    <t>lojistic.com</t>
  </si>
  <si>
    <t>Lojistic is a free cost savings automation and analytics platform that helps businesses control and reduce shipping expenses. The Lojistic platform analyzes historical shipping data, identifies costly shipping inefficiencies, and supports the resolutio...</t>
  </si>
  <si>
    <t>Lojistic, LLC is an automation and analytics platform for controlling and reducing shipping costs. The company offers solutions to manage parcel and freight rates and auditing solutions for rate optimization. It also offers freight audit services, negotiation of carrier shipping contracts, transportation software, and serve clients across the country.</t>
  </si>
  <si>
    <t>Privately owned supply chain consultancy and solution provider offering cost reduction services and technology</t>
  </si>
  <si>
    <t>Apparent Corporation</t>
  </si>
  <si>
    <t>itsapparent.com</t>
  </si>
  <si>
    <t>Apparent makes smart devices and software. Apparent's products and brands include IntelliScanner home and small business barcode readers;</t>
  </si>
  <si>
    <t>Apparent Corp. doing business as Superiorware, LLC makes clever devices and superior software. Its award-winning products and brands include IntelliScanner home and small business barcode readers that organize everything; Barcode Producer, the industry-standard barcode generation suite for graphic designers; and Doxie, the amazing scanner for documents.</t>
  </si>
  <si>
    <t>Simple and sophisticated: Apparent Corporation</t>
  </si>
  <si>
    <t>Dmall</t>
  </si>
  <si>
    <t>dmall.com</t>
  </si>
  <si>
    <t>DMALL is a leading omni-channel digital retail solution provider. They offer a cloud-based SaaS platform specifically designed for the local retail industry. With the largest market share in China and Asia, DMALL's service offerings include a retail co...</t>
  </si>
  <si>
    <t>Dmall (Beijing) E-Commerce Co., Ltd. is an online-and-offline integration solution for brick-and-mortar retailers. The company is a digital retail platform for fresh food and fast-moving consumer goods, covering fresh food, daily necessities, and other consumer goods, relying on the deep integration of local large supermarkets, from technology, commodities, inventory, warehousing, membership, marketing, and other implementation lines.</t>
  </si>
  <si>
    <t>An O2O smart life e-commerce company</t>
  </si>
  <si>
    <t>Unicommerce eSolutions Pvt. Ltd.</t>
  </si>
  <si>
    <t>unicommerce.com</t>
  </si>
  <si>
    <t>Unicommerce is an integrated e-commerce enablement SaaS platform designed to fulfill the needs of sellers, D2C brands, and retailers. It provides a comprehensive solution for streamlining business operations, including order fulfillment, inventory mana...</t>
  </si>
  <si>
    <t>Unicommerce eSolutions Pvt., Ltd. operates a platform for managing orders and inventory across multiple B2C and B2B channels. It offers Uniware, a customized multi-channel integration, and an e-commerce solution to automate the supplier chain operations for online and offline businesses.</t>
  </si>
  <si>
    <t>Online Multi Channel Order Fulfillment Platform which enables E-commerce merchants of all sizes to sell more</t>
  </si>
  <si>
    <t>ChinaDivision</t>
  </si>
  <si>
    <t>chinadivision.com</t>
  </si>
  <si>
    <t>ChinaDivision is a leading provider of crowdfunding and ecommerce order fulfillment, recognized for China warehousing and worldwide shipping from China services. We offer highly customized fulfillment solutions to promote your business development. By ...</t>
  </si>
  <si>
    <t>ChinaDivision is a leading provider of e-commerce order fulfillment, recognized for China warehousing and worldwide shipping from China services. It offers highly customized fulfillment solutions to promote business development.</t>
  </si>
  <si>
    <t>Provider for china product sourcing, order fulfillment, china warehousing, and shipping from china</t>
  </si>
  <si>
    <t>Leverage</t>
  </si>
  <si>
    <t>tryleverage.ai</t>
  </si>
  <si>
    <t>Leverage is a company that delivers end-to-end supply chain visibility powered by artificial intelligence. They provide automated visibility across purchase orders, shipments, and inventory, eliminating the need for manual calls and emails to suppliers...</t>
  </si>
  <si>
    <t>LVRG, Inc. helps companies manage suppliers and track performance as a team, enabling more coordinated, productive engagements and strategic decision-making. It provides a holistic view of supplier engagements and a single focal point for managing activities from day-to-day operations to strategic supplier reviews and contract negotiations.</t>
  </si>
  <si>
    <t>A single dashboard for supply chain visibility, real-time shipment updates, risk management, and linking sales to purchase orders</t>
  </si>
  <si>
    <t>Inventory Planner</t>
  </si>
  <si>
    <t>inventory-planner.com</t>
  </si>
  <si>
    <t>Inventory Planner is a leading inventory forecasting and planning software that helps eCommerce merchants optimize their inventory levels. With 10+ years of experience and trusted by over 2,600 merchants worldwide, Inventory Planner provides accurate i...</t>
  </si>
  <si>
    <t>Inventory Planner, Ltd. is a demand-driven product purchasing for e-commerce. It helps the e-commerce companies to create and manage purchase orders using the sales forecasts. It analyzes the data from Shopify, Brightpearl, Magento, Bigcommerce, TradeGecko, Neto, Ordoro, Prestashop, CSV/Excel and provide sales forecasts for the clients.</t>
  </si>
  <si>
    <t>Inventory Planner - Forecasting for eCommerce</t>
  </si>
  <si>
    <t>The GoodBye Chain Group, LLC</t>
  </si>
  <si>
    <t>goodbyechain.com</t>
  </si>
  <si>
    <t>Initially, GCG focused on assisting companies to turn their waste streams ("goodbye chain") into revenue streams. Today, it is the only company with six years experience/100% specialization in RoHS, WEEE, REACH, and other Product Environmental Compliance Directives and a fully integrated software-and-managed service solution grounded in customer engagements. GCG has worked with many customers in the high-tech, medical, industrial, consumer, and other industry sub-sectors. It received SMT Magazine's 2006 and 2007 Vision Awards for "Software"; conducted RoHS/WEEE trainings in China and Australia, as well as North America; organized multiple RoHS workshops for the Surface Mount Technology Association; served on the IPC 1752 Working Committee for RoHS; and co-authored a major report for the National Institute of Standards and Technology. GCG was the only US consulting company to attend major WEEE conferences in Brussels and Prague. GCG was the only US company invited to speak at an EU stakeholder meeting in Italy regarding the Integrated Product Policy and the response of US industry to WEEE and RoHS compliance requirements.</t>
  </si>
  <si>
    <t>The GoodBye Chain Group, LLC is a leading global provider of Product Environmental Compliance (PEC) Solutions. The company provides fully integrated software-and-consulting solutions developed as a result of its implementation experience with over 200 PEC customers. It offers a broad portfolio of consulting services and software products that address the above challenges head-on.</t>
  </si>
  <si>
    <t>Primevaluetech</t>
  </si>
  <si>
    <t>primevaluetech.com</t>
  </si>
  <si>
    <t>Prime Value Tech is a technology company that specializes in providing innovative solutions for businesses. We offer a wide range of products and services, including software development, web design, mobile app development, and IT consulting. Our team ...</t>
  </si>
  <si>
    <t>PrimeValue Technology Corp. process of software development seeks to use relevant and advanced development platforms to deliver capable, secure, and reliable software solutions specific to client requirements. It successful software development is characterized by the ability of the software to optimize user productivity; increase business efficiency; reduce overheads; facilitate seamless functioning of business processes; and achieve exemplary business results. Today, it businesses, having realized the importance of unique software solutions that fit its needs and fulfill its objectives, are forgoing cookie-cutter software for custom software development.</t>
  </si>
  <si>
    <t>Lucas Systems</t>
  </si>
  <si>
    <t>lucasware.com</t>
  </si>
  <si>
    <t>Lucas Systems is a leading provider of warehouse optimization solutions that transform distribution center operations. They offer innovative software, including Jennifer™, an AI-powered intelligence that optimizes and orchestrates warehouse operations....</t>
  </si>
  <si>
    <t>Lucas Systems, Inc. is a developer of voice-directed warehouse applications for users at warehouses and distribution centers. It also offers Jennifer VoicePlus, a voice-directed picking and warehouse logistics solution for open mobile computers, and communicates in real-time directly to a warehouse management system or a Jennifer voice application server. The company provides and serves its services to clients in the United States, Europe, the Pacific Rim, and internationally.</t>
  </si>
  <si>
    <t>Voice-directed warehouse picking</t>
  </si>
  <si>
    <t>Information Makers BV</t>
  </si>
  <si>
    <t>informationmakers.nl</t>
  </si>
  <si>
    <t>Information Makers is a solution focused organization, committed to delivering the right IT solution in an attractive package of services. Throughout our 17 year history we have developed solutions in close cooperation with our customers. Information M...</t>
  </si>
  <si>
    <t>Information Makers B.V. is an IT solution provider, an expert in software development, mobile app design, project management and hosting. The company has a LoGeo, a stand-alone transportation software for businesses in the transportation, logistics, retail, and wholesale distribution industries.</t>
  </si>
  <si>
    <t>CapBay</t>
  </si>
  <si>
    <t>capbay.com</t>
  </si>
  <si>
    <t>CapBay is a leading fintech company that provides Supply Chain Finance and Invoice Financing solutions. Their platform enables buyers and suppliers to expedite the procurement process by offering financing options. With their proprietary credit decisio...</t>
  </si>
  <si>
    <t>CapBay is a peer-to-peer (P2P) supply chain financing platform. The focus is to help responsible corporations optimize working capital and provide businesses real-time technology to collaborate with a wider network of financial institutions to access financing opportunities, with a click of a button. The company provides supply chain finance and invoice financing all on one platform to expedite the process of procurement between buyers and suppliers.</t>
  </si>
  <si>
    <t>Peer-to-Peer financing platform that facilitates inclusive business financing, using existing trade data and relationships</t>
  </si>
  <si>
    <t>AUTOsist</t>
  </si>
  <si>
    <t>autosist.com</t>
  </si>
  <si>
    <t>AUTOsist is a company that provides simple fleet maintenance software and management system. Their software allows users to easily manage their fleet vehicles and equipment maintenance operations in a simple and organized fashion. Users can store and a...</t>
  </si>
  <si>
    <t>AUTOsist, LLC is a software development company that serves both businesses and consumers with maintenance tracking and record-keeping for vehicles and other assets. The company is focused to bring a simple and effective solution for managing records that always have access to a vehicle's history.</t>
  </si>
  <si>
    <t>AUTOsist - Simple Fleet Maintenance Software and Management System</t>
  </si>
  <si>
    <t>innovasysinc.com</t>
  </si>
  <si>
    <t>Innovative Systems provides small to medium-size businesses with affordable consulting, software tools, custom application development, integration, and education to help you optimize your supply chain. Since 2001, Innovative Systems has provided I.T. solutions to help companies streamline their supply chain, optimize their inventory levels, increase inventory turns, and ultimately, increase profit and return on investment. We are an I.T. and supply-chain consulting company that specializes in logistics and supply chain solutions.</t>
  </si>
  <si>
    <t>Innovative Systems, Inc. is an I.T. and a supply-chain consulting company specializes in logistics and supply chain solutions. It provides small to medium-size businesses with affordable consulting, software tools, custom application development, integration, and education to help optimize supply chain. The company has provided I.T. solutions to help companies streamline supply chain, optimize inventory levels, increase inventory turns, and ultimately, increase profit and return on investment.</t>
  </si>
  <si>
    <t>eTeklogics</t>
  </si>
  <si>
    <t>eteklogics.com</t>
  </si>
  <si>
    <t>eTeklogics is a developer and systems integrator of barcoding, RFID, and GPS technology for inventory control and asset tracking for Government, Healthcare, Utility, and other industries. Our TraxFast suite of product offers low cost small business sol...</t>
  </si>
  <si>
    <t>ePower Solutions, Inc. doing business as eTeklogics, LLC is a developer of fixed asset tracking, tool tracking, inventory control, and other data collection systems. The company offers consulting and custom programming for barcoding, RFID, and GPS tracking solutions.</t>
  </si>
  <si>
    <t>DRVR</t>
  </si>
  <si>
    <t>drvr.co</t>
  </si>
  <si>
    <t>DRVR is ASEAN’s leading Telematics expert offering smart solutions to improve fleet efficiency. DRVR offers smartphone telematics, fleet management, and analytics services. They use big data analysis centered on drivers’ behavior patterns to help busin...</t>
  </si>
  <si>
    <t>Driver Design Studio, Ltd. doing business as DRVR provides Asia's fleet management and analytics, and are focusing on turning Asia's vehicle fleets into the smartest and most cost-efficient in the world. It uses Data Analytics and Gamficiation to improve road safety and reduce the costs of vehilce ownership.</t>
  </si>
  <si>
    <t>Our vision is to connect the transport networks of Asia and become the regions leading fleet analytics platform</t>
  </si>
  <si>
    <t>Swisslog</t>
  </si>
  <si>
    <t>swisslog.com</t>
  </si>
  <si>
    <t>Swisslog is a global provider of data-driven and robotic intralogistics solutions. They specialize in warehouse automation, material handling, and healthcare logistics automation. Swisslog offers a wide range of automation solutions, including robotic ...</t>
  </si>
  <si>
    <t>Swisslog Holding AG is a logistics automation provider-based and intralogistics solution company. It provides logistics solutions for hospitals including pneumatic tube systems. The company's services include consulting, concept studies, project implementation, customer service, cutting-edge technologies, and software. It serves clients globally.</t>
  </si>
  <si>
    <t>Global provider of data-driven and robotic intralogistics solutions</t>
  </si>
  <si>
    <t>Cuustomer</t>
  </si>
  <si>
    <t>cuustomer.com</t>
  </si>
  <si>
    <t>Cuustomer is a B2B supplier management tool that helps professionals in their purchasing decisions to increase efficiency and reduce expenses. It allows users to find and compare B2B service providers in Belgium for free. The platform guarantees the qu...</t>
  </si>
  <si>
    <t>Bridgewater Sprl doing business as Cuustomer is a neutral and objective digital platform. It provides Belgian professionals with an online decision-making tool to choose the right suppliers.</t>
  </si>
  <si>
    <t>Aims to become the first Online reputation platform dedicated to B2B players</t>
  </si>
  <si>
    <t>International Data Systems</t>
  </si>
  <si>
    <t>international-data.net</t>
  </si>
  <si>
    <t>International Data Systems (IDS) is a trusted provider of technical and professional services to federal and state government, non-profit, tribal, and commercial clients. They offer computer support, security, repair, and maintenance services to allow ...</t>
  </si>
  <si>
    <t>International Data Systems, LLC (IDS) is a provider of technical and professional services to federal and state government, non-profit, tribal, and commercial clients. It provides consulting services, technical staff, and network administrators for small to large clients</t>
  </si>
  <si>
    <t>Cheetah Software Systems, Inc.</t>
  </si>
  <si>
    <t>cheetah.com</t>
  </si>
  <si>
    <t>Cheetah Logistic Technology is a company that provides autonomous workflow and asset management solutions for logistics companies. Their platform, Cheetah, is one of the most advanced operational dynamic logistics platforms in the world. It not only pl...</t>
  </si>
  <si>
    <t>Cheetah Software Systems, Inc. provides real-time logistics and dispatch solutions for the delivery, less-than-truckload (LTL), courier, and private fleet operations to the transportation industry. The company offers Computer Software.</t>
  </si>
  <si>
    <t>World’s most advanced saas cloud based platform for dynamic, live optimization of logistics networks</t>
  </si>
  <si>
    <t>EMERGE App</t>
  </si>
  <si>
    <t>emergeapp.net</t>
  </si>
  <si>
    <t>EMERGE App is a user-friendly order, inventory, and simple accounting cloud software for small wholesale and trading companies. It helps wholesalers, distributors, and eCommerce sellers increase productivity. The software allows companies to manage the...</t>
  </si>
  <si>
    <t>Higher Identity Technology Pte., Ltd. doing business as EMERGE App offers complete system for growing business dealing with traditional offline distribution and online e-commerce sales. It's a full suite of features manages entire operation from multi-channel sales to purchasing, product, inventory, raw material management and simple accounting management.</t>
  </si>
  <si>
    <t>Revolutionizing the way for import and export businesses to manage their workflow process from quotation, sales, purchases, shipment and more effectively and efficiently; cutting costs and driving higher profits</t>
  </si>
  <si>
    <t>4SIGHT Solutions</t>
  </si>
  <si>
    <t>4sightsolution.com</t>
  </si>
  <si>
    <t>4SIGHT Solutions is a company that provides yard management and dock management systems combined with RFID, GPS, and sensor technologies to optimize yard, loading dock, and warehouse logistics through real-time, automatic visibility and productivity to...</t>
  </si>
  <si>
    <t>4Front Engineered Solutions, Inc. doing business as 4SIGHT Logistics Solution designs and manufactures truck and rail loading dock equipment. The company offers loading dock systems, dock levelers, vehicle restraints, dock seals, energy-efficient, industrial fans, impactable dock doors, dock lifts, and ergonomic lift tables, dock management software.</t>
  </si>
  <si>
    <t>Freeway Fleet Systems</t>
  </si>
  <si>
    <t>freewayfleet.com</t>
  </si>
  <si>
    <t>Freeway Fleet Systems is a global asset/fleet management software provider specializing in the transport/logistics and passenger carrying industries. They offer comprehensive and flexible import, integration, and smart data capture processes specifical...</t>
  </si>
  <si>
    <t>Freeway Fleet Systems, Ltd. is a company that develops fleet maintenance software. It integrates with a host of back-end accounts packages including, but not limited to SAP, Accpac, Sage, pastel, and Microsoft great plains, fuel monitoring systems, fuel cards, tracking systems, and TMS systems. The company provides comprehensive and flexible import, integration, and smart data capture processes specifically designed for the transport Industry. It serves customers across the globe.</t>
  </si>
  <si>
    <t>Freeway Fleet Maintenance Software | Freeway Fleet Systems</t>
  </si>
  <si>
    <t>Qikpod</t>
  </si>
  <si>
    <t>qikpod.com</t>
  </si>
  <si>
    <t>QikPod is a large network of parcel lockers that provides hassle-free last mile delivery solutions. They offer self-serve and robotic parcel fulfillment services, as well as curb side pick up and click &amp; collect options for retail stores. QikPod also f...</t>
  </si>
  <si>
    <t>LeapMile Logistics Pvt., Ltd. doing business as QikPod provides cloud-enabled Internet-of-Things products and services for e-commerce shoppers. It offers QikPod lockers, which are automated electronic parcel lockers that allow couriers to deliver packages at anytime and consumers to pick up them at a time of convenience.</t>
  </si>
  <si>
    <t>Delivering innovative last mile logistics solutions for India's eCommerce industry</t>
  </si>
  <si>
    <t>Business Forecast Systems</t>
  </si>
  <si>
    <t>forecastpro.com</t>
  </si>
  <si>
    <t>With 30+ years of business forecasting expertise, Business Forecast Systems is recognized as a market leader—our award-winning Forecast Pro software is used by more than 40,000 forecasters worldwide across a wide range of industries. Forecast Pro is a comprehensive forecasting and forecast management solution for your demand forecasting, planning and S&amp;OP needs. Affordable and easy-to-use, Forecast Pro gives your team the capability to create accurate and credible forecasts, along with the tools for efficiently managing, monitoring and improving your forecast process. We also provide a wide range of resources to help our customers including: cost-effective, customized Web-based training; consulting and implementation services; and free educational Webinars. For more information, to schedule a Web-based demo for your team, or to download a free demo visit our Website https://www.forecastpro.com/ or give us a call at +1.617.484.5050.</t>
  </si>
  <si>
    <t>Business Forecast Systems, Inc. doing business as Forecast Pro is a software development company. The company offers a software solution for business forecasting and a provider of forecasting education. It also offers Forecasting, Demand Planning, S&amp;OP, Statistical Forecasting, Demand Forecasting, and Supply Chain. It serves businesses and customers within the area.</t>
  </si>
  <si>
    <t>Premier provider of forecasting education</t>
  </si>
  <si>
    <t>Blueshift</t>
  </si>
  <si>
    <t>blueshift.one</t>
  </si>
  <si>
    <t>Blueshift is a company with over 50 years of combined experience in the FMCG space. They provide best practice consulting to assist companies on their IBP journey. They also offer technical, solution, project, and training expertise. Blueshift speciali...</t>
  </si>
  <si>
    <t>Blueshift One is a management consulting company. It specializes in providing integrated business planning (IBP) solutions and customer engagement platforms. The company caters to various business functions and can be tailored to suit the specific needs of different organizations.</t>
  </si>
  <si>
    <t>Microguru</t>
  </si>
  <si>
    <t>microguru.com</t>
  </si>
  <si>
    <t>Microguru Corporation is a company that provides inventory management solutions. Their flagship product, StockQuery, is a cloud-based inventory management solution that helps businesses keep track of their products in stock and generate reorder lists. ...</t>
  </si>
  <si>
    <t>Microguru Corp. is a developer of business software. The company product consists of Basic Inventory Control, Online, and Desktop; Customer Database Pro; General Ledger Online; and SLOC Metrics. It serves businesses and customers within the area.</t>
  </si>
  <si>
    <t>Microguru Corporation - Manage your inventory from anywhere</t>
  </si>
  <si>
    <t>ShypIQ</t>
  </si>
  <si>
    <t>shypiq.com</t>
  </si>
  <si>
    <t>ShypIQ is a shipment tracking software that provides proactive delivery updates and meets customer needs for tracking shipments during order confirmation, fulfillment, and delivery through automated frictionless technology. Their product includes intui...</t>
  </si>
  <si>
    <t>ShypIQ is an information technology and services company providing AI-powered shipment tracking software. Its software provides proactive delivery updates and meets customer needs for tracking shipments during order confirmation, fulfillment, and delivery through automated technology. The company offers its software products to consumers worldwide.</t>
  </si>
  <si>
    <t>Position</t>
  </si>
  <si>
    <t>position.cz</t>
  </si>
  <si>
    <t>Position s.r.o. is a software development company founded in 2000. They specialize in the development of NaviGate, an in-house platform for electronic maps and applications. Their services include independent map technology, software for road control a...</t>
  </si>
  <si>
    <t>Position s.r.o. is a computer software company. It provides the development of NaviGate, an in-house platform for the development and operation of electronic maps, as well as applications that utilize the platform for example NaviGate Web Server. It markets its products and services to clients within the area.</t>
  </si>
  <si>
    <t>Fresa Technologies</t>
  </si>
  <si>
    <t>fresatechnologies.com</t>
  </si>
  <si>
    <t>Fresa Technologies is a professional software company that provides IT and BPO services with a focus on the freight forwarding, shipping, and logistics industries. They offer a range of products and services including freight forwarding software, freig...</t>
  </si>
  <si>
    <t>Fresa Technologies, Inc. is a software company. It provides IT and IT-enabled services with a focus on providing solutions only to the freight forwarding and shipping industries. The company focuses on developing freight forwarding software applications with a user-friendly interface and back-office solutions all over the world.</t>
  </si>
  <si>
    <t>Freight Software-Logistics Software-Fresa Technologies</t>
  </si>
  <si>
    <t>BE-Fleet</t>
  </si>
  <si>
    <t>befleet.com</t>
  </si>
  <si>
    <t>BE Fleet specializes in lift truck fleet management, industrial safety and productivity, and warehouse design. You can meet with one of our consultants today to find out how well your operation is performing and how to take it to the next level.</t>
  </si>
  <si>
    <t>BE Fleet specializes in lift truck fleet management, industrial safety and productivity, and warehouse design. The company helps its clients achieve flawless execution.</t>
  </si>
  <si>
    <t>GLOBALTECH SCM SOLUTIONS - Logistics Software and Consulting</t>
  </si>
  <si>
    <t>globaltechscm.com</t>
  </si>
  <si>
    <t>Presente en toda Latinoamérica, desde Argentina hasta Estados Unidos, gestiona tu circuito logístico son soluciones eficientes de software.</t>
  </si>
  <si>
    <t>Globaltech SA is a logistics solutions company. It offers products that include GT WMS, GTTMS, GT consulting, and route optimizer. The company serves the country.</t>
  </si>
  <si>
    <t>Inovex</t>
  </si>
  <si>
    <t>inovex.ca</t>
  </si>
  <si>
    <t>Inovex is a company that provides data integration solutions for enterprise fleet management, municipal and digital healthcare. They utilize data engineering, cloud, web, mobile and IoT solutions and machine learning to develop enterprise web and mobil...</t>
  </si>
  <si>
    <t>Inovex, Inc. develops enterprise Web and mobile applications. It offers Canvass for healthcare, a Web-based platform for data collection, management, and analysis for the healthcare sector; Inovex Canvass for environmental services, a data collection system for environmental services, which provides a set of reporting and mapping tools that allow users to assess data via an analysis dashboard; Canvass Mobile Client, a Windows-based application that operates on any laptop, desktop, or tablet; Energy and Environmental Management System++, a Web-based application built using Microsoft .NET technologies that are operated either as a hosted or on-premise solution; and PullingCables.com, a hosted cable management system on the Web.</t>
  </si>
  <si>
    <t>Navimatix</t>
  </si>
  <si>
    <t>navimatix.de</t>
  </si>
  <si>
    <t>Navimatix is a software development company that specializes in the precise development, maintenance, and support of distributed, scalable, and highly available software solutions. They are known for their innovative approach to software development an...</t>
  </si>
  <si>
    <t>Navimatix GmbH is a software development company. The company combines industry-spanning project experience with specialist and technological expertise. It also integrates existing IT systems and provides support for IT. It serves within the area.</t>
  </si>
  <si>
    <t>Remi A.I</t>
  </si>
  <si>
    <t>remi.ai</t>
  </si>
  <si>
    <t>Remi AI is a state-of-the-art machine learning platform that supports critical decisions across retail and Ecommerce supply chains. They provide advanced AI supply chain solutions for companies of all sizes, including forecasting, supply chain simulati...</t>
  </si>
  <si>
    <t>Remi Investing Pty., Ltd. doing business as Remi AI is an Artificial Intelligence (A.I) research firm. It focus is on developing and employing General A.I that is, algorithms designed to excel at any task, in opposition to Narrow A.I which is designed to excel at one task only.</t>
  </si>
  <si>
    <t>Delivering autonomous software for supply chain, price optimization, and other business operations</t>
  </si>
  <si>
    <t>QuadMinds</t>
  </si>
  <si>
    <t>quadminds.com</t>
  </si>
  <si>
    <t>QuadMinds is an Internet of Things (IoT) company that offers Logistics and Supply Chain solutions. In Latin America, QuadMinds accompanies its clients throughout their digital transformation and adoption of innovative solutions for the business. The Qu...</t>
  </si>
  <si>
    <t>QuadMinds Technologies S.A. is an Internet of Things (IoT) company that offers Logistics and Supply Chain solutions. It accompanies its clients throughout its digital transformation and adoption of solutions for the business. The company offers a logistic platform for the market and serves internationally.</t>
  </si>
  <si>
    <t>Technology company that develops and offers a cloud-based multilingual B2B SaaS platform for route, transportation and delivery/logistics efficiency</t>
  </si>
  <si>
    <t>Checkpoint Systems</t>
  </si>
  <si>
    <t>checkpointsystems.com</t>
  </si>
  <si>
    <t>Checkpoint Systems is a global leader in RF &amp; RFID solutions, including loss prevention, RFID and display merchandising. Checkpoint Systems, Inc., is a US $834.2 million multinational manufacturer and marketer of technology driven integrated solutions ...</t>
  </si>
  <si>
    <t>Checkpoint Systems, Inc. operates as a retail company operating in manufacturing, distributing, and marketing loss prevention, inventory management, and labeling solutions to the retail and apparel industries. It provides solutions enabling retailers to achieve accurate real-time inventory, accelerate the replenishment cycle, prevent out-of-stock, and reduce theft, improving merchandise availability. The company offers its services worldwide.</t>
  </si>
  <si>
    <t>A multinational manufacturer and marketer of technology-driven integrated solutions</t>
  </si>
  <si>
    <t>Interlink Technologies</t>
  </si>
  <si>
    <t>thinkinterlink.com</t>
  </si>
  <si>
    <t>WMS Solutions, also known as Interlink Technologies, is a company that specializes in Warehouse Management Solutions (WMS). They offer a Warehouse Management System (WMS Software) that helps businesses optimize their warehouse operations. With Interlin...</t>
  </si>
  <si>
    <t>WMS Solutions, Inc. doing business as Interlink Technologies, Inc. is a technology company that develops and provides warehouse management software solutions. The company offers WHSe-LINK, a business system and warehouse management software that supports various distribution activities, and incorporates various modules, such as yard management, ASN and receiving, cross-dock, shuttle transfer, putaway and replenishment, inventory control, wave planning, order processing, picking, pack out, and shipping, task manager, real-time reports, system administration, and transportation management modules.</t>
  </si>
  <si>
    <t>Interlink Technologies has been providing Warehouse Management Software solutions since 1986</t>
  </si>
  <si>
    <t>trans.eu</t>
  </si>
  <si>
    <t>Trans.eu Platform is a logistics platform connecting shipping companies, logistics operators, forwarders, and carriers. It offers an integrated tool for transport management with modules for shippers, freight forwarders, and carriers. The platform incl...</t>
  </si>
  <si>
    <t>Trans.eu Group S.A. is a technology company that offers freight exchange services for road transport. The company provides digital solutions to the transport logistics industry. It serves the transport and logistics sector.</t>
  </si>
  <si>
    <t>Autonomous Vechicles, Industry 4.0</t>
  </si>
  <si>
    <t>Radical Logistics</t>
  </si>
  <si>
    <t>radicallogistics.com</t>
  </si>
  <si>
    <t>Radical Logistics is a company that provides smart software solutions and consulting services for supply chain optimization. They specialize in network optimization, route optimization, transportation optimization, inventory optimization, and DC space ...</t>
  </si>
  <si>
    <t>Radical Logistics, Inc., was based on work with top third-party logistics providers (3PLs), supply chain consultants, major manufacturers, and retailers. The company is working with these companies (Schneider Logistics, Sears, Siemens, Accenture, and FedEx Supply Chain) it used and developed transportation management and planning software on a frequent basis. It develops an understanding and expertise relating to the challenges facing today's transportation professionals.</t>
  </si>
  <si>
    <t>Rastrac</t>
  </si>
  <si>
    <t>rastrac.com</t>
  </si>
  <si>
    <t>Simplify Your Fleet Tracking with Fleet Telematics | Rastrac Learn about Rastrac's comprehensive telematics and vehicle tracking solutions, including fleet tracking software and vehicle tracking devices. RASTRAC helps you manage your growing fleet of v...</t>
  </si>
  <si>
    <t>Manning NavComp, Inc. doing business as Rastrac Net, Inc. is a provider of GPS tracking devices and remote asset tracking systems. The company's solutions empower companies of all sizes to conduct more effective fleet management. It helps organizations all over the world experience more efficient fleet operations and reduces its operating expenses.</t>
  </si>
  <si>
    <t>Simplify Your Fleet Tracking with Fleet Telematics | Rastrac</t>
  </si>
  <si>
    <t>RouteSmart Technologies</t>
  </si>
  <si>
    <t>routesmart.com</t>
  </si>
  <si>
    <t>RouteSmart Technologies is a leading provider of intelligent routing software. They specialize in solving complex routing challenges for private and municipal organizations around the world. Their expertise is centered in residential and commercial ser...</t>
  </si>
  <si>
    <t>RouteSmart Technologies, Inc. is a provider of route optimization software solutions. It offers data analytics, business intelligence, online advanced edition supports, route optimization, fleet management, and other services for newspaper, postal, public works, and utility sectors. The company serves customers within the area.</t>
  </si>
  <si>
    <t>Computer software company offering route optimization software solutions</t>
  </si>
  <si>
    <t>Tofino</t>
  </si>
  <si>
    <t>tofinosoftware.com</t>
  </si>
  <si>
    <t>Tofino Software is one of the world's leading suppliers of cloud-based SaaS resource and procurement management applications. Tofino's customers optimize their operations in distribution, manufacturing, healthcare, and facility management. Our integrat...</t>
  </si>
  <si>
    <t>Tofino Software, Inc. is one of the leading providers of web-based procurement, supply room management, and maintenance management solutions. It offers cloud-based resource management software, industrial supply distribution solutions, distribution sales technology, industrial solution selling technology, inventory management software, supply maintenance software, maintenance management software, supply room software, crib, management software, E-procurement, industrial supply procurement, industrial supply management software, supply and tool room management, point-of-use procurement, consumables management, and MRO supplies management.</t>
  </si>
  <si>
    <t>Tofino Software is committed to providing industry-leading supply chain management solutions to their customers</t>
  </si>
  <si>
    <t>Future Fleet</t>
  </si>
  <si>
    <t>futurefleet.com.au</t>
  </si>
  <si>
    <t>Future Fleet is a Brisbane-based fleet tracking and telematics provider that specializes in advanced GPS real-time web-based vehicle tracking, GPS fleet management, asset tracking, and cost efficiency solutions. They offer a range of GPS fleet tracking...</t>
  </si>
  <si>
    <t>Future Fleet International Pty., Ltd. is an information technology and services company. It provides GPS vehicle tracking, trailer &amp; asset tracking, CANbus engine management, remote reefer temperature control and monitoring (Thermo King and Carrier integration), bus &amp; coach fleet management, Garmin fleet tracking, IVMS &amp; man down, fatigue management, IAP and FBT reporting. The company delivers solutions to Australian businesses across all industries.</t>
  </si>
  <si>
    <t>Fleet Tracking Management - Future Fleet</t>
  </si>
  <si>
    <t>Highway 905</t>
  </si>
  <si>
    <t>highway905.com</t>
  </si>
  <si>
    <t>Highway 905 is a logistics company that provides a range of software solutions and services to optimize supply chain management. Their cloud-based software suite includes Warehouse Management System, Transportation Management System, Shipment Tracking ...</t>
  </si>
  <si>
    <t>Vigna, Inc. doing business as Highway 905 develops a cloud-based supply chain execution software. The company provides cost-effective software solutions that are rich in functionality and ensures efficient process optimization harnessing the power of business intelligence.</t>
  </si>
  <si>
    <t>A cloud-based end-to-end supply chain execution software provider</t>
  </si>
  <si>
    <t>Renesent</t>
  </si>
  <si>
    <t>renesent.com</t>
  </si>
  <si>
    <t>Renesent is an on-demand logistics company that offers pickup, delivery, and storage services. They have a reliable and background-checked workforce that is ready to assist at a moment's notice. Renesent can handle any size load and haul with the push ...</t>
  </si>
  <si>
    <t>Renesent, Inc. operates as a wholesale company that invests in B2B marketplace platforms to simplify the operating process and enhance revenue conversions. It invests in businesses, large and small, in various industries to maintain and manage growth in today's competitive markets. The company offers its services nationwide.</t>
  </si>
  <si>
    <t>Powering companies through innovative mobile technologies</t>
  </si>
  <si>
    <t>Evavi</t>
  </si>
  <si>
    <t>evavi.com</t>
  </si>
  <si>
    <t>Evavi is a global supply chain software solution provider that is reinventing supply chain management software. They offer a fresh approach called Supply Chain Synchronization, which is the first internet native alternative to legacy supply chain appli...</t>
  </si>
  <si>
    <t>Evavi, Inc. is reinventing supply chain management software to help companies reduce costs and unlock previously inaccessible value in the supply chains. Its fresh approach is called Supply Chain Synchronization, and it is the first internet-native alternative to legacy supply chain applications.</t>
  </si>
  <si>
    <t>Evavi is reinventing supply chain management software to help companies reduce costs</t>
  </si>
  <si>
    <t>Minola Technology Ltd.</t>
  </si>
  <si>
    <t>minolatechnology.com</t>
  </si>
  <si>
    <t>SAP Implementation, Enhancement, and Integration Consulting SAP integration with Coupa.</t>
  </si>
  <si>
    <t>Minola Technology is a SAP consultancy that offers large-scale IT project management and implementation in SAP, SAP HANA, and Analytics. The company develops and provides mobile apps for users of the SAP ERP application across a wide range of industries on an international basis. It also provides specialist SAP services covering e.g. SAP Finance Consulting, SAP Supply Chain Consulting, SAP Business Warehouse (BW) implementation and development, SAP portal development, SAP Netweaver Consulting, SAP ABAP / WebDynpro development, SAP web services (incl. links to SharePoint), SAP upgrades to latest ECC release.</t>
  </si>
  <si>
    <t>Pingdelivery</t>
  </si>
  <si>
    <t>pingdelivery.com</t>
  </si>
  <si>
    <t>Pingdelivery allows to embed custom last mile logistics functionality into any business whether it is e commerce, local retail, food or grocery vertical, laundry or next Uber like delivery start up. We provide an army of scored and trained delivery age...</t>
  </si>
  <si>
    <t>Pingdelivery, Ltd. allows embedding custom last-mile logistics functionality into any business whether it is e-commerce, local retail, food or grocery vertical, laundry, or the next Uber-like delivery start-up. It provides an army of scored and trained delivery agents, while the clients concentrate on core competencies.</t>
  </si>
  <si>
    <t>Pingdelivery - callobarative last-mile delivery platform</t>
  </si>
  <si>
    <t>PrimeRevenue</t>
  </si>
  <si>
    <t>primerevenue.com</t>
  </si>
  <si>
    <t>PrimeRevenue is the global leader in working capital financial technology solutions, managing and optimizing cash flow for more than 20,000 customers in over 70 countries. Each year, PrimeRevenue processes more than $100 billion in supplier transaction...</t>
  </si>
  <si>
    <t>PrimeRevenue, Inc. is a company that develops an enterprise platform designed to provide working capital financial technology methods. The company's platform facilitates buyers and sellers to increase its cash flow and to upload approved invoices for payment at a future date, enabling businesses to efficiently fund strategic initiatives, gain a competitive advantage, and strengthen relationships throughout the supply chain. The company serves globally.</t>
  </si>
  <si>
    <t>Leading provider of working capital financial technology solutions</t>
  </si>
  <si>
    <t>FreightData Software</t>
  </si>
  <si>
    <t>freightdatasoftware.com</t>
  </si>
  <si>
    <t>FreightDATA Software is a leading provider of advanced trucking management software and specialized dispatch solutions for truckload, LTL, and intermodal freight. Our software helps trucking companies enhance their operations and efficiency. We offer a...</t>
  </si>
  <si>
    <t>FreightData, Inc. provides the most comprehensive and complete suite of applications for the Trucking and Transportation industry. Its suite of applications includes LTL Less than Truckload, TL (Truckload), Drayage/Intermodal, as well as various add-on packages.</t>
  </si>
  <si>
    <t>Cadran Consultancy</t>
  </si>
  <si>
    <t>cadran.nl</t>
  </si>
  <si>
    <t>Cadran Consultancy is an Oracle Gold Partner and reseller. From the start in 1998, we have been supplying and implementing Oracle JD Edwards ERP software and since 2017 Oracle NetSuite. Our specialization in Wholesale Distribution, Manufacturing, Food ...</t>
  </si>
  <si>
    <t>Cadran Consultancy B.V. is a software development company. It specializes in the implementation, support, and hosting of ERP systems at wholesale, production, and commodity trading companies. The company provides its services to clients globally.</t>
  </si>
  <si>
    <t>Implementation and long-term support of complete erp solutions for wholesalers and production companies</t>
  </si>
  <si>
    <t>CSA Software</t>
  </si>
  <si>
    <t>csasoftware.com</t>
  </si>
  <si>
    <t>Best Freight Forwarding Software Solutions | CSA Software World class freight forwarder software solutions, transportation management, air freight, and logistics organizations. Over 35 years in business! We offer complete freight management software so...</t>
  </si>
  <si>
    <t>Chuck Schubert and Associates, Inc. doing business as CSA Software, Inc. develops and markets state-of-the-art Freight Forwarding and Logistics software solutions. The company's modern technology combined with a relationship-based support approach provides customers with benefits that continually exceed its expectations. It serves its customers within the area.</t>
  </si>
  <si>
    <t>Best Freight Forwarding Software Solutions | CSA Software</t>
  </si>
  <si>
    <t>Samya.AI</t>
  </si>
  <si>
    <t>samya.ai</t>
  </si>
  <si>
    <t>Samya.ai, a fractal company, is the only Revenue Growth AI company in the CPG space operating at the intersection of demand and supply operations. Samya.ai brings the power of deep learning, probabilistic machine learning and reinforcement learning approaches together with deep domain expertise to help CPG companies recapture revenue growth potential. With purpose-built and interconnected AI SaaS modules, Samya.ai is driving disruptive value and 10X improvement over other solutions.</t>
  </si>
  <si>
    <t>Samya.ai, Inc. operates as a revenue growth AI company that brings the power of deep learning, probabilistic machine learning, and reinforcement learning approaches together with deep domain expertise to help CPG companies recapture revenue growth potential. It is the only Revenue Growth AI company in the CPG space operating at the intersection of demand and supply operations.</t>
  </si>
  <si>
    <t>Samya.AI operates as a revenue growth AI company that brings the power of deep learning</t>
  </si>
  <si>
    <t>Visual8</t>
  </si>
  <si>
    <t>visual8.com</t>
  </si>
  <si>
    <t>Visual8 is a company that delivers advanced planning, scheduling, and optimization solutions across various industries. They develop innovative decision support systems to provide clients with the knowledge and foresight needed to make the best busines...</t>
  </si>
  <si>
    <t>Visual8 Corp. develops simulation-based decision support systems for facilities design, planning and scheduling, and supply chain systems. The company's products include SIMUL8 and Automod simulation software, and Scenario Generator. It also offers business process modeling and improvement; process analysis and optimization; consulting, and SIMUL8 training services.</t>
  </si>
  <si>
    <t>Monstock</t>
  </si>
  <si>
    <t>monstock.net</t>
  </si>
  <si>
    <t>Monstock is an innovative stock management solution that allows businesses to increase productivity and improve customer relationships. It is a simple and fast stock management solution that enables businesses to enter the digital era. With constant co...</t>
  </si>
  <si>
    <t>Monstock SAS digitizes, simplifies, and makes inventory management affordable. It allows businesses to make money by taking control of inventory anytime, anywhere, to simplify processes and bring productivity and peace of mind. It specializes in information technology, supply chain and logistics, inventory management, barcode, IT software, SaaS, equipment management, and mobile.</t>
  </si>
  <si>
    <t>Stock management SaaS for companies</t>
  </si>
  <si>
    <t>12Return</t>
  </si>
  <si>
    <t>12return.com</t>
  </si>
  <si>
    <t>12Return is a returns management platform that provides all-in-one returns management software and services for retail brands. Their software streamlines the authorization, transportation, processing, and settlement of product returns from consumers an...</t>
  </si>
  <si>
    <t>12Return B.V. is a cloud-based solution for product returns management in a customer-centric and circular economy. The company's platform and ecosystem power an all-in-one managed returns service for (retail) brands in cross-border commerce.</t>
  </si>
  <si>
    <t>Product Returns management software for a customer centric and circular economy</t>
  </si>
  <si>
    <t>Neurored</t>
  </si>
  <si>
    <t>neurored.com</t>
  </si>
  <si>
    <t>Neurored is a trusted Salesforce Partner that is revolutionizing how businesses manage their Global Supply Chain. As an Independent Software Vendor (ISV/OEM) on the Salesforce Platform, Neurored helps businesses involved in global trade get unprecedent...</t>
  </si>
  <si>
    <t>Neurored S.A. is a transportation, logistics, supply chain, and storage company. It offers the systems needed to trade with suppliers and customers and manage the global trade supply chain. It manages supply chain and transport requirements on a cloud platform to find solutions for business systems. It serves clients with global businesses.</t>
  </si>
  <si>
    <t>Developing applications for global logistics and supply chain management</t>
  </si>
  <si>
    <t>ThingTech</t>
  </si>
  <si>
    <t>thingtech.com</t>
  </si>
  <si>
    <t>ThingTech is a company that provides precision asset management solutions to connect assets, fleets, sensors, machines, and mobile workforces in real-time. They offer command and control capabilities for the entire fleet and asset ecosystem, allowing o...</t>
  </si>
  <si>
    <t>ThingTech, LLC is a computer software company. It provides precision asset management solutions to connect its assets, fleets, sensors, machines, and mobile workforces in real time and provide actionable insights. It also offers a range of equipment, asset, fleet, and field service management solutions that help organizations increase operational efficiency and reduce costs thereby increasing profitability. The company serves its customers throughout the country.</t>
  </si>
  <si>
    <t>Enterprise asset intelligence IoT platform providing real-time visibility of high value assets, equipment, mobile workforce</t>
  </si>
  <si>
    <t>Dispatchingo</t>
  </si>
  <si>
    <t>dispatchingo.com</t>
  </si>
  <si>
    <t>Dispatchingo is a tool for streamlining the operation of a taxi service. It helps maximize the profit of your taxi service using tools specially designed for this activity. Dispatchingo has been developed in cooperation with taxi services and deals wit...</t>
  </si>
  <si>
    <t>Dispatchingo is a tool for streamlining of operation of taxi services. It helps to maximize the profit of the taxi service using tools specially designed for this activity. It has been developed in cooperation with taxi services and deals with real market issues.</t>
  </si>
  <si>
    <t>Dispatchingo is cloud based dispatch system for taxi companies. They are building B2B platform for taxi services</t>
  </si>
  <si>
    <t>Flagship Fleet Management</t>
  </si>
  <si>
    <t>flagshipfleet.com</t>
  </si>
  <si>
    <t>Flagship Fleet Management is a company that provides fleet management technology and information. They offer software tools and management techniques to help businesses manage their equipment fleets effectively and efficiently. Their services include s...</t>
  </si>
  <si>
    <t>Flagship Fleet Management, LLC provides premier solutions for fleets of any size and complexity. The company also provides comprehensive fleet management and reporting analysis solutions that will enable to manage the bottom line, provide the best service to internal and external customers and meet management objectives and best business practices, today and in the future.</t>
  </si>
  <si>
    <t>Fleet management software</t>
  </si>
  <si>
    <t>Enqlare</t>
  </si>
  <si>
    <t>enqlare.com</t>
  </si>
  <si>
    <t>Enqlare is a company that provides digital solutions for the maritime industry. Their software optimizes insight, collaboration, and automation for the industry. They offer a modern and cloud-based transportation management system that is easy to imple...</t>
  </si>
  <si>
    <t>Enqlare AB provides a platform to quickly and effectively set up competitive dry freight auctions. It provides a platform to charterers, shipbrokers, and owners that is unmatched in the bulk freight industry.</t>
  </si>
  <si>
    <t>Enqlare | Bring order to your shipments | TMS</t>
  </si>
  <si>
    <t>Thoucentric Labs</t>
  </si>
  <si>
    <t>thouc-labs.ai</t>
  </si>
  <si>
    <t>OUR SOLUTIONS Demand Forecasting PlatformTraditional demand forecasting tools are inaccurate and can result in inventory pile-up, thus decreasing service levels. ThouSense considers both, internal and external factors and uses advanced machine learning...</t>
  </si>
  <si>
    <t>Thoucentric Labs Pvt., Ltd. digital platforms focus on using emerging technologies (AI/ML/IoT) to develop platform solutions &amp; solve traditional and evolving business problems. It ha sworked with many global customers in delivering market-leading technologies, with customer success at the centre of all its decisions. Through the company's products, clients make better business decisions, optimize operations and generate higher returns for its stakeholders.</t>
  </si>
  <si>
    <t>OUR SOLUTIONS Demand Forecasting PlatformTraditional demand forecasting tools are inaccurate and can result in inventory pile-up, thus decreasing service levels</t>
  </si>
  <si>
    <t>DCSC</t>
  </si>
  <si>
    <t>dcsccorp.com</t>
  </si>
  <si>
    <t>DCSC, Inc. is a warehouse automation and shipping solution software developer. They offer a WMS (Warehouse Management System), shipping, and supply chain solution for distributors and manufacturers. Their software provides tools for managing shipping w...</t>
  </si>
  <si>
    <t>DCSC, Inc. provides quality enterprise resource planning and warehouse automation software systems for service distribution and manufacturing companies all over the nation. It has built its business from the ground up to service distribution, manufacturing, and fulfillment companies all over the nation with its supply chain management and warehouse automation software.</t>
  </si>
  <si>
    <t>DCSC, Inc. – Warehouse Automation and Shipping Solution Software</t>
  </si>
  <si>
    <t>Outfleet</t>
  </si>
  <si>
    <t>outfleet.com</t>
  </si>
  <si>
    <t>Outfleet is a delivery management software company that provides a white label system for businesses. Their software includes features such as an auto dispatch system, real-time tracking, and a delivery driver app. They offer a standalone system with b...</t>
  </si>
  <si>
    <t>Outfleet Pvt., Ltd. is a transportation, delivery, and logistics application development company that develops and provides solutions to logistics and supply chain management. It engages in a massive endeavor of inventing and developing web and mobile applications that are suitable for all verticals of the Transportation industry.</t>
  </si>
  <si>
    <t>Revolutionize your delivery operations with Outfleet Delivery Management Software. Auto dispatch, real-time tracking, and maximum efficiency await</t>
  </si>
  <si>
    <t>Zubie</t>
  </si>
  <si>
    <t>zubie.com</t>
  </si>
  <si>
    <t>Zubie is a connected vehicle services company focused on providing consumers and businesses relevant vehicle health, location, and safety information. With powerful fleet management tools like 24/7 GPS tracking, vehicle health and maintenance, driver p...</t>
  </si>
  <si>
    <t>Zubie, Inc. is a software development company focused on providing consumers and businesses with vehicle health, location, and safety information. It offers plans at a price that works for the company's size and budget. The company serves in the United States.</t>
  </si>
  <si>
    <t>Zubie is a connected-car platform that provides location tracking, driver scoring, alert and location sharing services</t>
  </si>
  <si>
    <t>GoFor</t>
  </si>
  <si>
    <t>gofordelivers.com</t>
  </si>
  <si>
    <t>GoFor Delivers is a company that provides on-demand delivery services for businesses of all sizes. They specialize in delivering small to big and bulky items locally within three hours. Whether it's express, same day, or scheduled delivery, GoFor helps...</t>
  </si>
  <si>
    <t>GoFor Industries, Inc. is a developer of an on-demand delivery application created to order construction materials from anywhere. The company's on-demand delivery application allows users to place an order through a preferred supplier, build a material list in the app, track material orders in real-time and ensures that when the order arrives the user receives what was ordered, enabling construction professionals to save time and money on the construction material process.</t>
  </si>
  <si>
    <t>Last-mile B2B enterprise class SaaS solutions, on-demand logistics open and virtual marketplace(s)</t>
  </si>
  <si>
    <t>Bransys</t>
  </si>
  <si>
    <t>bransys.com</t>
  </si>
  <si>
    <t>Bransys Group is a company for production and trade of information technologies (IT). They offer custom software and hardware solutions to optimize time and money by improving efficiency and productivity. They specialize in software development, fleet ...</t>
  </si>
  <si>
    <t>Bransys, LLC is an IT company that designs develops, supports, and sells software and services. The company offers innovative solutions based on the latest technologies. It covers the complete solution life-cycle from analysis and mock-ups, to creative design works, and front-end development.</t>
  </si>
  <si>
    <t>Bransys GPS is Advanced Fleet Management System for tracking, managing and optimizing the fleet of vehicles</t>
  </si>
  <si>
    <t>Easy Metrics</t>
  </si>
  <si>
    <t>easymetrics.com</t>
  </si>
  <si>
    <t>Labor Costing and Productivity Software | Easy Metrics Operations and finance leaders use Easy Metrics’ Operations Financial Management® (OpsFM) platform to expose and optimize their profit to serve and labor costs across their entire network of operat...</t>
  </si>
  <si>
    <t>Easy Metrics, Inc. develops a cloud-based business intelligence platform for enabling companies with labor-intensive operations to identify and optimize its labor costs. It offers solutions for labor management systems, increasing employee productivity, developing performance metrics, measuring and reducing labor costs, labor forecasting, and employee incentives and engagement. The company also serves transportation and fleet management companies, manufacturing companies and factories, food processing companies, agricultural sectors, call centers, hospitality industries, distribution and warehouse management industries, and government agencies.</t>
  </si>
  <si>
    <t>Labor Costing and Productivity Software | Easy Metrics</t>
  </si>
  <si>
    <t>Gramont GmbH</t>
  </si>
  <si>
    <t>gramont.consulting</t>
  </si>
  <si>
    <t>SAP Gold Partner GRAMONT is a world-leading SAP consulting company providing next generation PLM, MDG &amp; EHS solutions tailored for your company.</t>
  </si>
  <si>
    <t>Gramont GmbH is a computer software company. It specializes in developing and supporting SAP PLM, MDG, and EHS solutions for industries including FCMG, Food, Pharma, Chemistry, Lifescience, and discrete manufacturing. The company offers its services internationally.</t>
  </si>
  <si>
    <t>Eirta Logistics Web</t>
  </si>
  <si>
    <t>eirta.com</t>
  </si>
  <si>
    <t>Eirta Logistics Web System Inc is a company based out of Taiwan.</t>
  </si>
  <si>
    <t>Eirta Logistics Web System, Inc. offers to Global Freight Forwarders. It is an all-in-one system that allows worldwide forwarders to enhance cargo services while without having to pay endless effort to grasp the ever-changing information technology, and bear the rather high cost to deploy.</t>
  </si>
  <si>
    <t>Hale Solutions</t>
  </si>
  <si>
    <t>motor-notes.com</t>
  </si>
  <si>
    <t>Hello, I am Stephen Hale, President of Hale Solutions Inc located in Beaverton, Oregon, USA. As a longtime business owner and car and motorcycle enthusiast, I am proud to present MotorNotes™ to you! MotorNotes™ grew out of my need to track vehicle distance and expenses for the information technology consulting business I previously owned combined with my desire for a clear and easy-to-use way to manage vehicle history. Simply put, I created MotorNotes™ when the spreadsheets became too unwieldy. After 17 years developing software in the financial, government, and health care industries, I started Hale Solutions Inc in 2007 to combine my passion for motor vehicles with my desire to create high quality, easy to use software for others who share my vehicular passion or who need to track vehicle data for business management purposes.</t>
  </si>
  <si>
    <t>Hale Solutions, Inc., doing business as MotorNotes, offers vehicle management software. The Company's software provides an overview of all client's vehicles plus one-touch access to vehicle details, fuel, distance, service, service plan, and other information. It serves customers across the globe.</t>
  </si>
  <si>
    <t>vTradEx</t>
  </si>
  <si>
    <t>vtradex.com</t>
  </si>
  <si>
    <t>vTradEx is the leading provider of intelligent cloud solutions that redefine supply chain execution for global organizations operating in China. They offer a comprehensive supply chain solution that integrates private and public clouds, providing intel...</t>
  </si>
  <si>
    <t>vTradEx信息技术（上海）有限公司 is a computer software company. It is a provider of hybrid cloud, end-to-end, supply chain execution solutions in its country. The company provides SaaS TMS, WMS, route optimization, and SaaS EDI (eHUB) products that connect companies to trading partners, thereby enabling inventory and supply chain visibility.</t>
  </si>
  <si>
    <t>Vecco International</t>
  </si>
  <si>
    <t>veccointl.com</t>
  </si>
  <si>
    <t>Vecco is a technology leader in SaaS based multi tier, multi site supply chain visibility, planning and response management. Vecco offers full cloud and SaaS functionality for single or multi tenant models, and has special capabilities for lot controll...</t>
  </si>
  <si>
    <t>Vecco International provides a cloud-based Value Chain Resource and Response PlanningTM(VCRPTM) solution suite. The company's platform enables customers to improve and accelerate decision-making across the supply chain realizing significant operating efficiencies. It offers customer performance, compresses cash-cash cycles, reduces inventory levels and costs, improves agility, and manage supply chain event risk.</t>
  </si>
  <si>
    <t>Aspect Enterprise Solutions</t>
  </si>
  <si>
    <t>aspectenterprise.com</t>
  </si>
  <si>
    <t>Aspect serves the oil and gas, marine fuels, metals, agriculture and coal industries with CTRM software and ETRM software.</t>
  </si>
  <si>
    <t>Aspect Enterprise Solutions, Inc. provides web-based commodity trading, risk management, and data management applications for front, middle, and back-office professionals globally. The company offers AspectCTRM, a trading and risk management solution for commodity traders, risk managers, operations staff, and back-office personnel. It also provides Aspect Decision Support Center, an online source to track real-time and historical futures and spot prices and Aspect TradeFlo for capturing and managing deals, and monitoring and improving profitability.</t>
  </si>
  <si>
    <t>Aspect, a provider of cloud-based solutions for commodity trade and risk management, commodities data and decision support</t>
  </si>
  <si>
    <t>SmartTrack</t>
  </si>
  <si>
    <t>smarttrack.com.co</t>
  </si>
  <si>
    <t>SmartTrack is an IoT solutions company that provides safety and security solutions to Jamaican businesses and individuals. They offer a range of products and services including vehicle tracking, fuel monitoring, fleet management, cold chain/temperature...</t>
  </si>
  <si>
    <t>SmarTrack, Ltd. is a technology solutions company that provides GPS vehicle tracking, fleet management, dashcams, fuel &amp; temperature monitoring, anti-theft, and PTO monitoring systems for fleet and private vehicles. It provides options to track, secure, and protect vehicular assets.</t>
  </si>
  <si>
    <t>Exeogen Software Solutions</t>
  </si>
  <si>
    <t>exeogen.com</t>
  </si>
  <si>
    <t>Exeogen Software Solutions Inc. is a development firm dedicated to providing companies with smart, cost effective, efficient solutions to enhance business viability. We offer full client satisfaction by allowing our experience and knowledge to give you...</t>
  </si>
  <si>
    <t>Exeogen Software Solutions, Inc. is a development firm engaged in providing companies with smart, cost-effective, efficient solutions to enhance business viability. The company offers full client satisfaction by allowing its experience and knowledge to give customers or a company insight into solutions that will improve efficiency, organization, and communication.</t>
  </si>
  <si>
    <t>Core Ebusiness</t>
  </si>
  <si>
    <t>core-warehouse.com</t>
  </si>
  <si>
    <t>Core Warehouse is a company that provides third-party logistics (3PL) and supply chain solutions. They offer a SaaS Warehouse Management System (WMS) called CoreWarehouse, which is a fully developed, cloud-based program. CoreWarehouse can be configured...</t>
  </si>
  <si>
    <t>Core E-business Solutions, LLC stands out as one of only a handful of companies, that can deliver true turnkey supply chain solutions. The management of Core has been developing and implementing supply chain, order, and 3PL SaaS warehouse management software for 26+ years and has been successful in delivering business systems worldwide, across multiple industries including Food, Pharmaceutical, Consumer Packaged Goods, and Industrial Products to name a few.</t>
  </si>
  <si>
    <t>Warehousing1</t>
  </si>
  <si>
    <t>warehousing1.com</t>
  </si>
  <si>
    <t>Warehousing1 is Europe's leading eCom fulfillment &amp; warehousing network. Companies can use the innovative portal to find suitable warehouse logistics solutions at any location, manage them digitally and optimize processes efficiently by gaining real ti...</t>
  </si>
  <si>
    <t>Digital Logistics GmbH doing business as Warehousing1 is a leading e-com fulfillment and warehousing network. It allows companies to use the innovative platform to find suitable warehouse logistics solutions at any location, manage them digitally and optimize processes efficiently. It provides comprehensive fulfillment services to e-commerce customers via an international network of first-class logistics locations.</t>
  </si>
  <si>
    <t>A LogTech startup that improves the entire fulfillment experience for e-commerce brands</t>
  </si>
  <si>
    <t>Ecom Express</t>
  </si>
  <si>
    <t>ecomexpress.in</t>
  </si>
  <si>
    <t>Ecom Express Private Limited is a leading end-to-end technology-enabled logistics solutions provider to the Indian e-commerce industry. The company offers express delivery courier services, including first mile pickup, processing, network optimization,...</t>
  </si>
  <si>
    <t>Ecom Express Pvt., Ltd. is a leading end-to-end enabled logistics solutions provider to the Indian e-commerce industry. The company has established its presence in the industry due to a differentiated business model which is built on delivery service capability, scalability, customization, and sustainability. Its products include Ecom Express Service (EXS), Ecom Fulfillment Service (EFS), and Ecom Digital Service (EDS).</t>
  </si>
  <si>
    <t>A leading end-to-end logistics solutions provider with a focus on speed, safe, and reliable nation-wide express delivery services to e-commerce industry</t>
  </si>
  <si>
    <t>OptimoRoute Inc.</t>
  </si>
  <si>
    <t>optimoroute.com</t>
  </si>
  <si>
    <t>OptimoRoute plans and optimizes routes and schedules for deliveries and mobile workforce, bringing the state of the art technology for planning, routing and schedule optimization to everyone. OptimoRoute plans and optimizes routes and schedules for del...</t>
  </si>
  <si>
    <t>OptimoRoute, Inc. is a Software Development Company. It provides a cloud-based multi-stop route and schedule planner platform for delivery and field service to fleets and mobile workforce. The Company specializes in field service, internet, logistic software, route and schedule planning solutions, and software development.</t>
  </si>
  <si>
    <t>We plan and optimize routes and schedules for deliveries and mobile workforce</t>
  </si>
  <si>
    <t>Peoplevox</t>
  </si>
  <si>
    <t>peoplevox.com</t>
  </si>
  <si>
    <t>Peoplevox is a Warehouse Management System (WMS) that is specifically designed for rapidly growing ecommerce businesses, online retailers, and direct-to-consumer brands. It powers the warehouse operations of dynamic brands worldwide, helping them achie...</t>
  </si>
  <si>
    <t>PeopleVox, Ltd. is a business that provides cloud-based warehouse management software for eCommerce and Omni-channel retail clients. The company's software enables clients' customers to view live-to-the second inventory and receive order accuracy eliminates paper down to the bare essentials and provides traceability on what is where in the warehouse. It offers e-commerce warehouse management software, e-commerce fulfillment, inventory management, e-commerce warehouse management system, warehouse management software, warehouse management system, warehousing, Information Technology, Supply Chain and Logistics, Inventory Management, Warehouse Management, Barcode, and IT Software.</t>
  </si>
  <si>
    <t>Warehouse Management System | Peoplevox WMS</t>
  </si>
  <si>
    <t>Hidden Brains InfoTech</t>
  </si>
  <si>
    <t>hiddenbrains.com</t>
  </si>
  <si>
    <t>Hidden Brains is an award-winning enterprise software development and IT consulting company with a focus on digital transformation. With over 20 years of experience, Hidden Brains offers a range of services including web and mobile app development, UX/...</t>
  </si>
  <si>
    <t>Hidden Brains Infotech Pvt., Ltd. is an information technology and services company. It offers services such as product prototyping, design engineering, software development, web application development, mobile app development, front-end development, Microsoft development, remote teams, data engineering, cloud and infrastructure, cybersecurity, hi-tech, AI or ML, IoT, blockchain, and chatbot. The company provides its services to oil and gas, logistics and distribution, finance and insurance, retail and e-commerce, real estate and construction, travel and hospitality, communication, media and entertainment, healthcare, and education or learning industries worldwide.</t>
  </si>
  <si>
    <t>Provides mobile app, software and web development solutions</t>
  </si>
  <si>
    <t>arl-shipping.com</t>
  </si>
  <si>
    <t>arl apps for ports, shipping lines, warehouse and yard operators, surveyors, forwarders, stevedores, and other logistic providers</t>
  </si>
  <si>
    <t>arl-shipping.com, Ltd. provides innovative and configurable mobile apps and cloud solutions to the global shipping and transport community. The company is a standard IT solutions provider for the transportation industry with solutions for ports and terminals, shipping lines and NVOCCs, freight forwarders and logistics providers, and container fleet operators.</t>
  </si>
  <si>
    <t>arl-shipping.com | We do IT</t>
  </si>
  <si>
    <t>Procurehere</t>
  </si>
  <si>
    <t>procurehere.com</t>
  </si>
  <si>
    <t>Procurehere eProcurement is a company that offers a Source to Pay solution portfolio. Their solutions help businesses manage strategic sourcing, spend analysis, contracting, and expenses to make informed decisions and maximize the value of every spendi...</t>
  </si>
  <si>
    <t>Procurehere is a robust e-procurement system that helps automate purchasing and sourcing easily. It helps companies buy smarter, spend wiser, and manage cash better.</t>
  </si>
  <si>
    <t>Simplicity Meets Innovation | Procurehere e Procurement</t>
  </si>
  <si>
    <t>WareBee</t>
  </si>
  <si>
    <t>warebee.com</t>
  </si>
  <si>
    <t>#WareBee, an AI-based #logistics consultant and warehouse #digitaltwin platform. Our clients consistently save around 15% on operational costs by reducing the picking path (slotting+) and balancing the workload + congestion. With just a couple of days needed for implementation, WareBee can offer immediate cost savings for your warehouse. - No IT is required to get results - Complements any #WMS Just a brief overview of capabilites: 1. Analyse Analyses warehouse data, ABC+ Item Analytics, Industry Standard KPIs, and CO2 footprint. Gain insights from multiple perspectives. 2. Visualise Visualise Warehouse processes, instantly view stock positions, and visualise picking routes, create warehouse layouts with ease, experiment with different racking and layouts. 3. Audit (Compliance) Ensure safety with Dangerous Goods storage (COMAH), Rack Safety, and any custom Storage Policies. 4. Optimise Improve efficiency with Slotting (Tactical and Strategic), What-If Simulations, Workload &amp; Congestion Balancing, and Forecasting. WareBee uses AI to optimise complex warehousing tasks beyond the capabilities of tools like Excel and Power BI. Key Features: - Warehouse analytics to measure performance - CO2 footprint reporting - #ABC and Dead stock analysis - #Congestion analysis - #Replenishment analysis - #Labour utilisation and workload - Rack Safety monitoring - Compliance maintenance - Optimal picking route, (Slotting, and more). - Zone workload balance and congestion - Warehouse sustainability and Green Warehousing - "What If" simulations #supplychain #efficiency #warehousing #warehousemanagement #logisticsmanagement #inventorymanagement #operations #AI #sustainability #innovation #digitaltransformation #WarehouseLogistics  #3PLs #3PLWarehousing #4PL #warehouses #WarehouseSolutions #SupplyChainSolutions #laborshortage  #supplychainexperts #supplychainrealestatesolutions #logisticsconsultant</t>
  </si>
  <si>
    <t>WareBee, Ltd. is a Digital Twin for the Warehouse (SaaS). It does Analytics, Simulations, and Optimization all in one platform, providing the warehouse management team with a complete and user-friendly environment for its operations.</t>
  </si>
  <si>
    <t>Let WareBee show how your warehouse operates</t>
  </si>
  <si>
    <t>CTSI-Global</t>
  </si>
  <si>
    <t>ctsi-global.com</t>
  </si>
  <si>
    <t>CTSI Global is a company that provides total logistics technology and intelligence solutions. They offer a range of services including Honeybee TMS, freight audit and payment, logistics management, and strategic data. With their robust transportation m...</t>
  </si>
  <si>
    <t>Continental Traffic Service, Inc. (CTSI) provides supply chain management solutions for customers. The company offers solutions, services, customized transportation management applications, freight audits, payment, business intelligence, and consulting services. It also provides e-CTMS, a Web-based transportation management system.</t>
  </si>
  <si>
    <t>Logistics company empowering global shippers and 3pls with end-to-end supply chain solutions</t>
  </si>
  <si>
    <t>Madiwor Software</t>
  </si>
  <si>
    <t>madiwor.com</t>
  </si>
  <si>
    <t>Madiwor Software is a cloud management information system specifically designed for Label Manufacturers. With over 20 years of expertise in the label industry, our team specializes in software development to cater to the specific needs of label manufac...</t>
  </si>
  <si>
    <t>Madiwor S.A. is a cloud management information system specifically designed for Label Manufacturers. Its main objective is to provide a high-end automation solution for small and mid-sized businesses that allows its client to easily implement essential competitive advantages.</t>
  </si>
  <si>
    <t>CarX</t>
  </si>
  <si>
    <t>carx.io</t>
  </si>
  <si>
    <t>CarX is a company that provides GPS tracking and fleet management software. Their smartphone application offers advanced driving and vehicle analytics to make driving safer, economical, and fun. They connect cars to the cloud, bringing the future of th...</t>
  </si>
  <si>
    <t>Ecross Technologies Pvt., Ltd. doing business as CarX is a connected-car platform connecting cars to the cloud. It is an AI-powered connected-car platform, SaaS, Fleet Management, ADAS, and Driving Safety.</t>
  </si>
  <si>
    <t>CarX helps businesses manage their fleet and reward good driving</t>
  </si>
  <si>
    <t>AndSoft</t>
  </si>
  <si>
    <t>andsoft.com</t>
  </si>
  <si>
    <t>AndSoft is a software production company specializing in Supply Chain Management solutions in the transport logistic market. They have 300 clients in 18 countries and their products are used by 3 of the 20 largest transportation companies in the world....</t>
  </si>
  <si>
    <t>AndSoft Europe SARL is a software production company. It offers solutions in the management of the supply chain with a TMS for transportation management. The company provides software and consulting services for transport and logistics across Europe.</t>
  </si>
  <si>
    <t>Crystal Ball Ltd</t>
  </si>
  <si>
    <t>crystalball.tv</t>
  </si>
  <si>
    <t>Crystal Ball is an award-winning company that provides fleet tracking solutions. Their cloud-based telematics solution integrates vehicle tracking, 4G dash cams, and more in industry-leading fleet management software. They offer GPS tracking solutions ...</t>
  </si>
  <si>
    <t>Crystal Ball, Ltd. is a web-based solution that provides GPS vehicle, personnel, and asset tracking on one reporting platform. The company supports the time management of mobile workforces, provides additional security for lone workers, and drivers, and reports on the maintenance schedules of vehicles and other assets. It serves customers within the area.</t>
  </si>
  <si>
    <t>GPS mobile and vehicle tracking system</t>
  </si>
  <si>
    <t>Theorem Technologies</t>
  </si>
  <si>
    <t>theorem.io</t>
  </si>
  <si>
    <t>Theorem Technologies is a company that specializes in streamlining post trade processing and data management. They offer integrated solutions that provide actionable insights, streamlined workflows, and simplified transaction lifecycles. Their software...</t>
  </si>
  <si>
    <t>Theorem Technologies, LLC provides a suite of SaaS solutions that improve post-trade management, reporting, reconciliation, P and L Attribution, allocations, compliance, and other tools. The firm is a software-as-a-service platform built solely for Financial Institutions. It builds world-class SaaS tools for financial services firms.</t>
  </si>
  <si>
    <t>SaaS for Post-Trade Data Management</t>
  </si>
  <si>
    <t>COGOS Technologies</t>
  </si>
  <si>
    <t>cogostech.com</t>
  </si>
  <si>
    <t>Cogos Technologies Pvt (cogostech.com) is a digitally transforming city logistics company. They provide logistics solutions for B2B customers and are the fastest growing intra city logistics player in the country. Cogos offers a smart tech enabled plat...</t>
  </si>
  <si>
    <t>COGOS Technologies Pvt., Ltd. is a developer of an online fleet management platform intended to offer a one-stop destination for all the intra-city link-supply chain. The company's platform provides price discovery, route optimization, in-transit tracking and timely delivery assurance, enabling clients to optimally utilize the potential to achieve maximum results.</t>
  </si>
  <si>
    <t>Logistics solution | B2B | Book a truck, mini truck, ace, etc.</t>
  </si>
  <si>
    <t>Logility</t>
  </si>
  <si>
    <t>logility.com</t>
  </si>
  <si>
    <t>AI based Supply Chain Planning Solutions | Logility Logility’s platform for supply chain optimization uses machine learning to automate planning, augment performance and accelerate decision making. Logility, Inc. is a global provider of supply chain pl...</t>
  </si>
  <si>
    <t>Logility, Inc. is a software development company that develops supply chain management software. It offers integrated business planning, demand and inventory optimization, data management, transportation, logistics, and cloud services. It serves customers in North America, Latin America, EMEA, and Asian Pacific.</t>
  </si>
  <si>
    <t>Cargonaut</t>
  </si>
  <si>
    <t>cargonaut.nl</t>
  </si>
  <si>
    <t>Cargonaut.nl – Cargonaut Cargonaut Cargonaut Slimme informatie uitwisseling voor de slimste luchthaven Cargonaut verzorgt de informatievoorziening voor het luchtvracht knooppunt en geeft alle marktpartijen en de overheid de controle die nodig is voo...</t>
  </si>
  <si>
    <t>Cargonaut Nederland B.V. operates the Cargo Community Information Platform at Schiphol. It guarantees the quality of information and sharing of information in order to make Schiphol the smartest airport together with partners and logistics players.</t>
  </si>
  <si>
    <t>Spring Global</t>
  </si>
  <si>
    <t>springglobal.com</t>
  </si>
  <si>
    <t>Spring Global is an enterprise level Field Sales Transformation Platform that helps Consumer Packaged Goods companies transform the way they sell and grow. They provide cloud-based, enterprise-grade mobile applications that maximize the productivity of...</t>
  </si>
  <si>
    <t>Spring Mobile Solutions, Inc. doing business as Spring Global is a company that operates in the Software Development industry. It offers cloud-based, out-of-the-box mobile applications designed to optimize medium to large field force operations. The company focuses on providing quality services to end-users and clients worldwide.</t>
  </si>
  <si>
    <t>Spring Mobile Solutions - Global leader in enterprise mobility solutions.</t>
  </si>
  <si>
    <t>CargoSteps</t>
  </si>
  <si>
    <t>cargosteps.com</t>
  </si>
  <si>
    <t>CargoSteps is a global solution for track and trace software. It is a platform for automated backloads in B2B express and courier logistics, providing real-time track &amp; trace and proactive status updates. CargoSteps allows companies to work with any co...</t>
  </si>
  <si>
    <t>CargoSteps GmbH and Co. KG is a worldwide working real-time track and trace software that allows different logistics companies of every size to easily work together by implementing a standardized communication process across multiple companies. It is a platform for automated backloads in B2B logistics built on a cross-company real-time track and trace solution.</t>
  </si>
  <si>
    <t>sedApta s.r.l.</t>
  </si>
  <si>
    <t>sedapta.com</t>
  </si>
  <si>
    <t>sedApta Group is an international group formed by the aggregation of high tech companies in Italy, Germany, France, UK, and Brazil. With over 30 years of experience in production planning with IT and Supply Chain Management, sedApta provides software s...</t>
  </si>
  <si>
    <t>sedApta s.r.l. is an IT services and IT consulting company. It offers a wide range of functionality for supply chain planning and execution, covering Sales and Operation Planning (S&amp;OP), Sales &amp; Operation Execution (S&amp;OE) and manufacturing process optimization. The company serves in France, Germany, UK and Brazil.</t>
  </si>
  <si>
    <t>Company - sedApta Smart manufacturing made easy</t>
  </si>
  <si>
    <t>Ruptela</t>
  </si>
  <si>
    <t>ruptela.com</t>
  </si>
  <si>
    <t>Ruptela is a telematics company that develops and manufactures GPS tracking devices, real-time tracking software, and provides fleet management solutions. With over 1.5 million trackers manufactured and customers in 127 countries, Ruptela is a global l...</t>
  </si>
  <si>
    <t>Ruptela UAB is an international telecommunications company that develops and manufactures fleet management solutions. The company produces software and hardware products and provides relevant solutions. It develops and manufacture full solution and provide it in-depth knowledge and support for clients.</t>
  </si>
  <si>
    <t>A telematics company providing solutions for fleet management and GPS tracking</t>
  </si>
  <si>
    <t>Zentrader.com Online Trading</t>
  </si>
  <si>
    <t>zentrader.com</t>
  </si>
  <si>
    <t>Leading options trading platform. Up to 200% payout in 30s. Free deposit and withdrawal. $0 commission. 24/7 trading  @zentraderJP @zentraderID Trading, only simplified. Have you tried to get into trading before and found the systems daunting, ant...</t>
  </si>
  <si>
    <t>ZT Markets Limited, SVG IBC doing business as Zentrader.com Online Trading offers a moment to moment analytics and relevant indicators that let zoom in on trade opportunities. The company offers a free feature-rich demo platform.</t>
  </si>
  <si>
    <t>Providing a secure, reliable and easy-to-use trading platform that is suitable for beginners and professionals alike</t>
  </si>
  <si>
    <t>Shippabo</t>
  </si>
  <si>
    <t>shippabo.com</t>
  </si>
  <si>
    <t>Shippabo is a global supply chain management and international logistics company that offers software solutions for tracking, managing, and gaining insights on shipments. They provide hassle-free shipping rates and scheduling, as well as real-time trac...</t>
  </si>
  <si>
    <t>Galleon Technologies, Inc. doing business as Shippabo develops a Web-based application for businesses in freight shipping. The company's application allows users to access the digital library of government documents, customs forms, and ISF filings from anywhere and compare quotes, book trucking or drayage and track shipments right from its account.</t>
  </si>
  <si>
    <t>SupportSync</t>
  </si>
  <si>
    <t>supportsync.com</t>
  </si>
  <si>
    <t>SupportSync is a SaaS provider of Product Return Management software designed for businesses who sell products that require return services. SupportSync is uniquely designed to synchronize customer service teams and return processing centers with their...</t>
  </si>
  <si>
    <t>SupportSync, Inc. is a SaaS product return management system designed for businesses that provide products that require return services. The company is uniquely designed to synchronize customer service teams and return processing centers with the customers from the creation of a case/ticket through the completion of the product return process in real time.</t>
  </si>
  <si>
    <t>SupportSync | Product Support Software with RMA and More</t>
  </si>
  <si>
    <t>eTurns</t>
  </si>
  <si>
    <t>eturns.com</t>
  </si>
  <si>
    <t>eTurns is a cloud-based inventory management software that provides real-time visibility into remote storeroom inventories and automates replenishment. Whether the inventory is consigned or customer-owned, eTurns manages inventory at the point of use t...</t>
  </si>
  <si>
    <t>eTurns, Inc. is a providers of cloud-based remote inventory management software. The company provides distributors, manufacturers, contractors, and healthcare organizations with real-time visibility into remote stockroom inventories and then automates inventory replenishment at the point of use in stockrooms and service trucks using phones, scanners, IoT sensors, and RFID.</t>
  </si>
  <si>
    <t>Provider of automated inventory management software</t>
  </si>
  <si>
    <t>TAC Index</t>
  </si>
  <si>
    <t>tacindex.com</t>
  </si>
  <si>
    <t>TAC Index is a global freight rate index that provides reliable data and analytics for the air cargo industry. They aggregate current air cargo pricing and are recognized as the leading reference source on Bloomberg and Reuters. TAC Index publishes wee...</t>
  </si>
  <si>
    <t>TAC Index, Ltd. is the premier provider of accurate, timely, and independent reference price information for Air Cargo around the world. Focused initially on the major trade lanes and based on actual transaction data. It has a neutral and impartial organization in accordance with antitrust requirements.</t>
  </si>
  <si>
    <t>Listaso</t>
  </si>
  <si>
    <t>listaso.com</t>
  </si>
  <si>
    <t>Listaso is a warehouse management app for distributors that has a certified partnership with QuickBooks for over 4 years. They offer a comprehensive B2B mobile and web platform that allows wholesalers and manufacturers to manage their sales, inventory,...</t>
  </si>
  <si>
    <t>Listaso, Inc. is the next-generation software for sales force automation, van sales, store calls, merchandising, and in-store audits. The company facilitates its client's business needs via software solutions that solve problems, making its internal processes run smoother.</t>
  </si>
  <si>
    <t>Swift</t>
  </si>
  <si>
    <t>goswift.in</t>
  </si>
  <si>
    <t>Swift is an eCommerce enabler looking to develop the stack on which Indian internet commerce is built. Our unified one tap checkout, payments, fulfillment and cash reconciliation solutions seamlessly integrate with one another to enable small and mediu...</t>
  </si>
  <si>
    <t>Gosprint Logistics Pvt., Ltd. doing business as Swift is a cargo and freight company. The company provides a simplified interface for shipping products. It caters to companies in the business-to-business (B2B) and business-to-customers (B2C) spaces; it also offers integration with eCommerce channels as well as payments and settlement features.</t>
  </si>
  <si>
    <t>Swift | Creating the stack on which internet commerce is built</t>
  </si>
  <si>
    <t>Gpswox</t>
  </si>
  <si>
    <t>gpswox.com</t>
  </si>
  <si>
    <t>GPSWOX is a global GPS tracking market leader. With GPSWOX software &amp; apps easily track: car, truck, bike, boat, cargo, mobile, person, etc. GPSWOX solutions are perfect for personal use and business. ✓ 1 000 000+ GPSWOX mobile apps users ✓ 100 000+ GP...</t>
  </si>
  <si>
    <t>GPSWOX, Ltd. is a global GPS tracking market leader. Its software and apps easily track cars, trucks, bikes, boats, cargo, mobile, and people. It serves across the country.</t>
  </si>
  <si>
    <t>#1 GPS Tracking Software, White Label GPS Server | GPSWOX</t>
  </si>
  <si>
    <t>Inlite Research</t>
  </si>
  <si>
    <t>inliteresearch.com</t>
  </si>
  <si>
    <t>Inlite Research is a company that specializes in barcode recognition and image processing. They offer an SDK that can read 1D and 2D barcodes from various file formats such as TIF, PDF, and JPEG. Their software products have been used by small and larg...</t>
  </si>
  <si>
    <t>Inlite Research, Inc. is a European software company in the field of input management. It develops image processing and barcode technologies that address the need for accuracy, productivity, and quality in business processes. The company specializes in developing barcode recognition and image processing software products.</t>
  </si>
  <si>
    <t>iTrazo Tracetech</t>
  </si>
  <si>
    <t>itrazotracetech.com</t>
  </si>
  <si>
    <t>iTrazo Tracetech is a company that provides complete asset tracking solutions for brand protection, product provenance, and insights into your business processes.</t>
  </si>
  <si>
    <t>iTrazo Tracetech Pty., Ltd. is a creator of an award-winning Traceability Technology (TraceTech) platform that provides supply chain tracking, product authentication, counterfeit detection, data insights, provenance transparency, and consumer engagement. The company protects and empowers brand owners for today's consumers.</t>
  </si>
  <si>
    <t>Ongoing Warehouse AB</t>
  </si>
  <si>
    <t>ongoingwarehouse.com</t>
  </si>
  <si>
    <t>Ongoing Warehouse is a software company based in Gothenburg, Sweden. They specialize in providing a Warehouse Management System (WMS) for logistics intensive companies, including third-party logistics (3PL) providers and e-commerce companies. Their clo...</t>
  </si>
  <si>
    <t>Ongoing Warehouse AB is a software company web-based Warehouse Management System (WMS) for third-party logistics (3PL). It offers Ongoing Warehouse, a Warehouse Management System (WMS) developed in close cooperation with companies in the field of third-party logistics. The company's system is suitable for companies in the 3PL area that demand a competent, web-based, flexible, and open WMS. It serves clients across Sweden.</t>
  </si>
  <si>
    <t>Ongoing Warehouse Management System (WMS)</t>
  </si>
  <si>
    <t>Stock Sync</t>
  </si>
  <si>
    <t>stock-sync.com</t>
  </si>
  <si>
    <t>Stock Sync is a company that provides automated ecommerce inventory management solutions. Their platform allows businesses to streamline their ecommerce operations by automating product imports, syncing inventory across multiple suppliers, and preventi...</t>
  </si>
  <si>
    <t>Stock Sync is trusted by thousands of Shopify merchants, helping to update inventory easily from suppliers and wholesalers to Shopify. It is an expert in a wide range of integrations and formats.</t>
  </si>
  <si>
    <t>eCustoms</t>
  </si>
  <si>
    <t>ecustoms.com</t>
  </si>
  <si>
    <t>eCustoms is a company that provides export compliance solutions, including Denied Party Screening, Restricted Party Screening, SDN checks, ECCN/USML Classification, Export Documentation/AES, License Management (SNAP R/D TRADE), and NAFTA. They offer sc...</t>
  </si>
  <si>
    <t>eCustoms-MSR, Inc. engages in developing, deploying, and supporting trade solutions. The company provides global trade compliance software and solutions, restricted party screening, and ACI/ACE E-Manifest systems. It offers a Visual Importer system, which allows users to create, manage, and transmit import transactions, Visual Exporter for export documentation, management, and filing; Visual Compliance for controlled goods analysis, restricted party screening, and comprehensive regulations information.</t>
  </si>
  <si>
    <t>Provides scalable Global Trade Management and Compliance solutions, including denied party screening</t>
  </si>
  <si>
    <t>Ingrid</t>
  </si>
  <si>
    <t>ingrid.com</t>
  </si>
  <si>
    <t>Ingrid is a delivery platform that connects merchants, carriers, and consumers to create a better shopping experience for everyone. Their products optimize the customer journey by offering tailored solutions for delivery checkout, transport management,...</t>
  </si>
  <si>
    <t>Ingrid AB is a SAAS provider for e-commerce shipping providers. It is a startup hell-bent on improving all that's broken in shipping. It has the knowledge, backing, and connections to succeed. The company offers  E-Commerce, Logistics, Shipping, and Supply Chain Management.</t>
  </si>
  <si>
    <t>The delivery experience platform</t>
  </si>
  <si>
    <t>Spoiler Alert</t>
  </si>
  <si>
    <t>spoileralert.com</t>
  </si>
  <si>
    <t>Spoiler Alert is a technology company that helps organizations manage unsold food inventory. B2B sales and supply chain software partnering with CPG brands to manage excess and short dated inventory. The CPG industry’s only purpose built sales and anal...</t>
  </si>
  <si>
    <t>Material Impact, Inc. doing business as Spoiler Alert (SA) is a computer software company. It offers a B2B sales platform that enables food and beverage brands to manage liquidation processes across a private network of discount retailers and nonprofit channels. The company serves clients globally.</t>
  </si>
  <si>
    <t>Spoiler Alert - Better manage surplus food</t>
  </si>
  <si>
    <t>Quincus</t>
  </si>
  <si>
    <t>quincus.com</t>
  </si>
  <si>
    <t>Quincus is a company that offers a new delivery solution for businesses and e-commerce in emerging markets. They provide streamlined automation for supply chain management, leveraging real-time logistics data for enhanced transparency, increased produc...</t>
  </si>
  <si>
    <t>Quincus Pte., Ltd. is a transportation and logistics software company. It provides an integration connector, logistics management, and a transparent shipment lifecycle. The company offers its services to last-mile delivery, consumer product manufacturers, logistics and supply chain, retail and e-commerce, life sciences, and industrial manufacturing industries.</t>
  </si>
  <si>
    <t>Enterprise SaaS platform resolves daily supply chain challenges throughout entire network</t>
  </si>
  <si>
    <t>71lbs</t>
  </si>
  <si>
    <t>71lbs.com</t>
  </si>
  <si>
    <t>71lbs is a company that specializes in auditing and claiming shipping refunds to help businesses optimize their shipping and logistics spend. They provide analytics and reporting tools that help small and medium businesses save money on shipping. Their...</t>
  </si>
  <si>
    <t>71 Pounds, Inc. provides analytics and reporting tools to help businesses understand the costs. The company offers FedEx and ups shipping refunds, shipping auditing, shipping insights, and data analytics and invoice audits. It helps thousands of companies save ~$50 million on  FedEx, UPS, and Amazon shipping costs.</t>
  </si>
  <si>
    <t>Set it &amp; forget it, then collect it! Free, fast, and automatic FedEx &amp; UPS shipping refunds</t>
  </si>
  <si>
    <t>Zuum transportation</t>
  </si>
  <si>
    <t>zuumapp.com</t>
  </si>
  <si>
    <t>ZUUM Transportation, Inc. is a rapidly growing tech startup transforming the $1.2 trillion logistics industry. Our vision is to optimize logistics and streamline supply chains globally on one efficient, automated, and easy to use super platform. ZUUM c...</t>
  </si>
  <si>
    <t>Zuum Transportation, Inc. doing business as Zuum App provides shippers with local on-demand truck drivers ready to pick up and deliver freight. It directly shippers of freight to truck drivers and fleets on an automated platform. The company also provides the driver with a mobile app that allows them to bid on and win new shipments and then receive all the information needed to successfully deliver that freight.</t>
  </si>
  <si>
    <t>Zuum directly shippers of freight to truck drivers and fleets on an automated platform</t>
  </si>
  <si>
    <t>Nulogy</t>
  </si>
  <si>
    <t>nulogy.com</t>
  </si>
  <si>
    <t>Nulogy is a company that revolutionizes the way products are customized and personalized for consumers. They provide solutions for the supply chains of consumer packaged goods brands and their suppliers, including third-party logistics providers, contr...</t>
  </si>
  <si>
    <t>Nulogy Corp. is a provider of supply chain collaboration solutions. The company offers software solutions for cloud-related problems and disrupted retail, new channels, sustainability initiatives, emerging markets, upstart brands, and ever-changing consumer preferences combine to create a new era of complexity in the $1 Trillion consumer goods market. It delivers the visibility, responsiveness, and accelerated innovation that CPG customers value.</t>
  </si>
  <si>
    <t>Provider of specialized solutions for complex supply-chain operations</t>
  </si>
  <si>
    <t>Smartrak</t>
  </si>
  <si>
    <t>smartrak.com</t>
  </si>
  <si>
    <t>Smartrak is a company that specializes in EV telematics and fleet management. They provide real-time data on charging, range, and utilization to streamline EV fleet management and reduce emissions. Their suite of custom-built tools helps reduce fleet e...</t>
  </si>
  <si>
    <t>Smartrak Australia Pty., Ltd. developer of fleet tracking and management software intended to serve private, government, and emergency services across Australia and New Zealand. The company provides location-based business intelligence, covering people, vehicles, and assets with a GPS fleet management system, thereby connecting people with information without distance being a hurdle. It serves people around Australia.</t>
  </si>
  <si>
    <t>Offers a comprehensive location-based business intelligence software solutions</t>
  </si>
  <si>
    <t>Defy Logic</t>
  </si>
  <si>
    <t>defy-logic.co.uk</t>
  </si>
  <si>
    <t>Defy Logic is a software, website, and digital marketing company based in the Midlands. They specialize in providing small to medium solutions and have been in the business for over 10 years. Their services include bespoke desktop and web-based softwar...</t>
  </si>
  <si>
    <t>Defy Logic, Ltd. provides cutting-edge business software to the Midlands and beyond. The company specializes in writing bespoke software for businesses including linking websites, desktop systems, and user partners, increasing efficiency and maximizing businesses' profit. It always keeps it simple, ensuring users have a solution that is easy to use, modern, and very cost-effective.</t>
  </si>
  <si>
    <t>2Ship</t>
  </si>
  <si>
    <t>2ship.com</t>
  </si>
  <si>
    <t>2Ship is a Transportation Management Systems that reduces shipping expenses by comparing rates and services with all the carriers to find the best price. Online logistics solution designed to meet the needs of every business. Centralization, control, c...</t>
  </si>
  <si>
    <t>2Ship Solutions, Inc. is a developer of a carrier shipping platform designed to meet shipping needs. The company provides a screen to view every shipping detail, enabling clients to avail proper shipping details and data. Its clients range from large corporations to small businesses.</t>
  </si>
  <si>
    <t>2Ship | Transportation Management System</t>
  </si>
  <si>
    <t>Fleetsoft</t>
  </si>
  <si>
    <t>fleet-maintenance.com</t>
  </si>
  <si>
    <t>Fleetsoft is a versatile, feature-rich, and easy-to-use fleet maintenance and parts inventory management software used to organize vehicle information, generate work orders, track service, schedule preventative maintenance, and manage parts inventory. ...</t>
  </si>
  <si>
    <t>Fleetsoft, LLC is a software technology company specializing in fleet maintenance and parts inventory management solutions. It serves transportation, state and local government, education, construction, manufacturing, and distribution.</t>
  </si>
  <si>
    <t>Fleet Maintenance Software - Fleetsoft</t>
  </si>
  <si>
    <t>CyBuzzSC Infotech</t>
  </si>
  <si>
    <t>cybuzzsc.com</t>
  </si>
  <si>
    <t>CyBuzzSC Infotech Pvt Ltd is a software product development company that engineers customized mobile and web applications for offshore and onshore developments. They provide solutions for power trading, business automation, and digitization of offices,...</t>
  </si>
  <si>
    <t>CyBuzzSC Infotech Pvt., Ltd. is a boutique customized software development firm that engineers web software developments with mobile applications. It provides solutions for Power Trading, business automation, and digitization of offices, corporations, government &amp; public institutions.</t>
  </si>
  <si>
    <t>Peripass</t>
  </si>
  <si>
    <t>peripass.com</t>
  </si>
  <si>
    <t>Peripass is a yard self-service and automation solution that helps production plants and distribution centers enhance throughput, safety, and visibility in their yard operations. Their solution combines software and hardware to address common issues su...</t>
  </si>
  <si>
    <t>Peripass NV is a software company that provides a logistics SaaS platform. It helps companies enable hassle-free logistics flows. The company provides yard management and automation solutions for the logistics, manufacturing, food, and beverage industries. It serves clients in the area.</t>
  </si>
  <si>
    <t>Peripass | the Yard Enabler</t>
  </si>
  <si>
    <t>Delivery BIZ Pro</t>
  </si>
  <si>
    <t>deliverybizpro.com</t>
  </si>
  <si>
    <t>Delivery Biz PRO is a software company dedicated to growing the farm to table and local delivery movement through its web-based delivery business tools. Our suite of web-based tools allows small and medium-sized delivery companies to utilize one comple...</t>
  </si>
  <si>
    <t>Delivery Biz Pro, LLC provides customer frontend website and backend office staff touchpoint for controlling billing, marketing, driver routing, customer management, reporting, product data, customer communication, and hundreds of other day-to-day functions. The company's software is geared towards a specific scope of delivery industries organics, grocery, dairy, CSA, water, meal service, and diaper delivery.</t>
  </si>
  <si>
    <t>Expedient Software</t>
  </si>
  <si>
    <t>expedientsoftware.com.au</t>
  </si>
  <si>
    <t>Expedient Software is a leading provider of customs and forwarding software for the logistics market. They offer efficient logistics software that goes beyond software performance. Their services include software development, customs clearance software...</t>
  </si>
  <si>
    <t>Expedient Software, provides a cloud-based logistics platform offering several modules including customs clearance and forwarding software, with transport and container management, workflow, and track and trace functionality. It provides the same level of support on both platforms.</t>
  </si>
  <si>
    <t>Fleetilla</t>
  </si>
  <si>
    <t>fleetilla.com</t>
  </si>
  <si>
    <t>Fleetilla is a leading provider of GPS fleet management and trailer asset tracking systems. They offer solutions for vehicle, asset, and trailer tracking that help reduce operating costs and enhance customer satisfaction. Their products include GPS fle...</t>
  </si>
  <si>
    <t>Fleetilla, LLC is an information technology company. It is a provider of hardware and software intended for real-time GPS tracking and fleet management solutions. The company offers real-time GPS vehicle, trailer, and asset tracking and fleet management, enabling it to track and manage car fleets, truck fleets, delivery vans, install and service vehicles, mobile generator sets, construction equipment, bus fleets, motorcycles, ATVs, trailers, yard equipment, roll-off boxes, and other mobile assets. It serves clients across the country.</t>
  </si>
  <si>
    <t>Fleetilla: GPS Fleet Management &amp; Trailer Asset Tracking</t>
  </si>
  <si>
    <t>Zeo Route Planner</t>
  </si>
  <si>
    <t>zeorouteplanner.com</t>
  </si>
  <si>
    <t>Zeo Route Planner is a leading productivity and route optimization platform. It allows users to create routes in advance, add proof of delivery, and share live updates with customers. With Zeo, users can optimize their routes and manage their fleet of ...</t>
  </si>
  <si>
    <t>Expronto Technologies, Inc. doing business as ZeoAuto is a modern route optimization platform. Its products include a mobile route planner, a route planner for fleets, a Zeo Chrome extension, Zeo mile tracking, and fleet comparison. The company provides its services to customers across the country.</t>
  </si>
  <si>
    <t>Toradex</t>
  </si>
  <si>
    <t>toradex.com</t>
  </si>
  <si>
    <t>Toradex specializes in embedded computing technology, offering ARM® based System on Modules (SOMs) and Customized SBCs. Complemented with direct online sales and long term product availability, Toradex offers direct premium support and ex stock availab...</t>
  </si>
  <si>
    <t>Montadex GmbH doing business as Toradex AG develops computer-on-module and system-on-module products. The company provides customized single-board computers, evaluation boards, carrier boards or single-board computers, and accessories.</t>
  </si>
  <si>
    <t>Toradex specialises in ARM embedded computer module hardware and software that delivers high performance at a low power consumption</t>
  </si>
  <si>
    <t>Triple Tree Solutions</t>
  </si>
  <si>
    <t>3-tree.com</t>
  </si>
  <si>
    <t>Triple Tree Solutions is a company that provides fully customizable cloud-based supply chain solutions for the Textile, Apparel, and Non-Apparel Industries. They offer a suite of smart digital tools, including real-time data collection, reporting, and ...</t>
  </si>
  <si>
    <t>Triple Tree Solutions Pvt., Ltd. operates in the Enterprise Software industry. It offers cloud-based solutions for quality inspections, infrastructure development, and restaurant management. The company also serves clients within its area.</t>
  </si>
  <si>
    <t>Cloud-based solutions for quality inspections, infrastructure development, and restaurant management</t>
  </si>
  <si>
    <t>GainInsights</t>
  </si>
  <si>
    <t>gain-insights.com</t>
  </si>
  <si>
    <t>GainInsights is a fast growing data and analytics services firm specializing in modern Business Intelligence, data platform engineering and advanced analytics services. GainInsights is a pure play Business Intelligence Solution and Service provider. We...</t>
  </si>
  <si>
    <t>GainInsights Solutions Pvt., Ltd. is a pure-play Business Intelligence Solution and Service provider. Its personalized approach and extensive expertise enable it to build strong customer relationships centered on trust, confidence, and reliability.</t>
  </si>
  <si>
    <t>Pure play business intelligence solution and service provider</t>
  </si>
  <si>
    <t>FwdMbl Solutions</t>
  </si>
  <si>
    <t>fwdmbl.com</t>
  </si>
  <si>
    <t>FwdMbl Solutions, LLC is a company that provides mobile sales, order entry, direct store delivery, and proof of delivery solutions. They specialize in developing Android and iOS apps for account management, route sales, and proof of delivery. Their sol...</t>
  </si>
  <si>
    <t>FwdMbl Solutions, LLC helps sales and delivery teams be more productive. It is an enterprise android and iOS App solution designed for account management, mobile sales, proof of delivery, and direct store delivery.</t>
  </si>
  <si>
    <t>Home - FwdMbl Solutions, LLC</t>
  </si>
  <si>
    <t>TerraMar Networks</t>
  </si>
  <si>
    <t>terramarnetworks.com</t>
  </si>
  <si>
    <t>TerraMar Networks is a leading global provider of asset tracking and fleet management solutions. Our mission is to collect data from the field and provide powerful operational insights. Our services span a range of industry sectors, including commercia...</t>
  </si>
  <si>
    <t>TerraMar Networks, Ltd. is a leading global provider of GPS vehicle and fleet tracking and GPS asset management solutions. Its expertise spans a variety of industry sectors, including logistics and haulage, commercial maritime and offshore oil and gas.</t>
  </si>
  <si>
    <t>Transporters.io</t>
  </si>
  <si>
    <t>transporters.io</t>
  </si>
  <si>
    <t>Transporters.io is a transport management and booking software company that provides simple but powerful solutions for the travel and transport industry. Their software helps vehicle operators streamline their business and maximize their revenue. With ...</t>
  </si>
  <si>
    <t>Transporters International, Ltd., builds innovative software solutions for various key players in the global transport industry. It offers transport providers a new way to run businesses, taking advantage of the latest technology and web-based on-the-go connectivity.</t>
  </si>
  <si>
    <t>Transportersio is making booking a coach or a minibus as quick and easy as booking a room or a flight</t>
  </si>
  <si>
    <t>ShipLinx</t>
  </si>
  <si>
    <t>shiplinx.com</t>
  </si>
  <si>
    <t>Ship Link Systems specializes in providing consulting and technology services to businesses in the transportation and logistics industry</t>
  </si>
  <si>
    <t>ShipLink Systems specializes in providing consulting and technology services to businesses in the transportation and logistics industry. It developed several customized applications that enable businesses to implement and manage processes in a cost-effective and efficient manner.</t>
  </si>
  <si>
    <t>RigGoh</t>
  </si>
  <si>
    <t>riggoh.com</t>
  </si>
  <si>
    <t>RigGoh is a leading provider of innovative software solutions for the oil and gas industry. Our cutting-edge technology helps companies optimize their operations, increase efficiency, and reduce costs. With a team of experienced engineers and industry ...</t>
  </si>
  <si>
    <t>RigGoh, Inc. provides free fleet tracking and dispatching system for carriers, that connects shippers, carriers and brokers to a real-time freight marketplace. It has an online freight marketplace for the trucking industry. It helps shippers and carriers, drive more business in a simple, automated way.</t>
  </si>
  <si>
    <t>LoneStar Tracking</t>
  </si>
  <si>
    <t>lonestartracking.com</t>
  </si>
  <si>
    <t>LoneStar Tracking® is a company that provides GPS trackers for trailers, equipment, cars, boats, and more. They offer a wide range of options, including battery-powered or wired trackers with local or global coverage. Their trackers help increase safet...</t>
  </si>
  <si>
    <t>LoneStar Tracking, LLC is an information technology and services company. It provides GPS tracking and monitoring services for assets and fleets, utilizing technologies such as 4G Cat-M1 and LoRaWAN. Its broad range of technologies allows to development of IoT sensors for use across multiple industries. It serves clients in  Texas, United States.</t>
  </si>
  <si>
    <t>GPS Tracker for Trailers, Equipment, Cars, Boats and More.</t>
  </si>
  <si>
    <t>Coretex</t>
  </si>
  <si>
    <t>coretex.com</t>
  </si>
  <si>
    <t>Coretex is an IoT powered end-to-end platform of connected devices for fleets of all sizes and industries. They provide a complete telematics solution, delivering real-time business intelligence capabilities and transforming global fleet management sys...</t>
  </si>
  <si>
    <t>Coretex, Ltd. is an enterprise IoT platform. The company is delivering cloud-based software and in-vehicle sensor technology. Its trucking telematics and logistics compliance software controls and manages all aspects of the fleet operation from asset tracking to fatigue management and maintenance of drivers as well as reaching the destination faster with ease. It also serves customers across the country.</t>
  </si>
  <si>
    <t>Complete telematics solution provider that supplies world-class fleet management and business intelligence technology</t>
  </si>
  <si>
    <t>Exotrac</t>
  </si>
  <si>
    <t>exotrac.com</t>
  </si>
  <si>
    <t>Exotrac is a leading provider of real-time logistics management software for the automotive, manufacturing, retail, and supply chain logistics industries. They offer an affordable Yard Management System (YMS) that provides real-time visibility and opti...</t>
  </si>
  <si>
    <t>Exotrac, LLC is the leading provider of real-time logistics management software for the automotive, manufacturing, retail, and supply chain logistics industries. The company offers clients increased visibility, verified measurement of vendor compliance, increased employee productivity and efficiency, and real-time exception management. Its innovative and cost-effective yard management software solutions utilize the latest cutting-edge cloud-based and mobile technologies.</t>
  </si>
  <si>
    <t>Most affordable yard management software and solution on the market</t>
  </si>
  <si>
    <t>Nexxio</t>
  </si>
  <si>
    <t>nexxio.com</t>
  </si>
  <si>
    <t>Nexxio is a leading software developer and distributor of multi-carrier, multi-modal shipping systems. Our shipping software improves the speed and accuracy of shipments, making shipping straightforward, fast, accurate, and integrated. We offer afforda...</t>
  </si>
  <si>
    <t>Nexxio, LLC designs and implements innovative software that enables customers to re-imagine transportation execution and logistics from a new perspective. The company provides companies with unparalleled choice and flexibility in its portfolio of transportation and logistics solutions.</t>
  </si>
  <si>
    <t>Our multi-carrier shipping software improves the speed and accuracy of your shipment</t>
  </si>
  <si>
    <t>The Broker Forum</t>
  </si>
  <si>
    <t>brokerforum.com</t>
  </si>
  <si>
    <t>The Broker Forum is the electronic components industry’s largest online trading marketplace for electronics parts distributors, suppliers and buyers worldwide. Established in 1996, The Broker Forum is a well recognized online trading platform. It provi...</t>
  </si>
  <si>
    <t>The Broker Forum, Inc. offers an international marketplace dedicated exclusively to brokers and distributors in the electronic components industry. It provides its members with a secure and neutral marketplace to source, buy and sell active and passive components, integrated chips, semiconductors, diodes, transistors, and other electronic components.</t>
  </si>
  <si>
    <t>Emarketplace dedicated exclusively to brokers and distributors in the electronic components industry</t>
  </si>
  <si>
    <t>One Network</t>
  </si>
  <si>
    <t>onenetwork.com</t>
  </si>
  <si>
    <t>One Network Enterprises is a global leader in Digital Supply Chain Network solutions. They provide supply chain control towers and autonomous supply chain management capabilities powered by AI. Their solutions enable companies to have real-time visibil...</t>
  </si>
  <si>
    <t>One Network Enterprises, Inc. is a provider of supply chain control towers and Digital Supply Chain Networks. The company develops the Real Time Value Network, a multi-party cloud platform that provides supply chain solutions for organizations worldwide. Its platform offers integrated business planning, social applications, and platform services, as well as demand, supply, and logistics solutions.</t>
  </si>
  <si>
    <t>One Network helps a wide variety of service become better networked</t>
  </si>
  <si>
    <t>Harvest Food Solutions</t>
  </si>
  <si>
    <t>harvestfoodsolutions.com</t>
  </si>
  <si>
    <t>Harvest Food Solutions is a company that provides food industry software solutions. They offer modern, easy-to-use business apps designed specifically for the food industry. Their software helps businesses achieve their goals by providing control and v...</t>
  </si>
  <si>
    <t>Harvest Food Solutions, LLC is a software company. It provides a platform to address challenges and connect all business processes across departments and locations. It offers its services to the food industry to reduce the complexity of business.</t>
  </si>
  <si>
    <t>Making Perishable Food Companies Better | Harvest Food Solutions</t>
  </si>
  <si>
    <t>Molecule</t>
  </si>
  <si>
    <t>molecule.io</t>
  </si>
  <si>
    <t>Molecule is a company that provides ETRM (Energy Trading and Risk Management) software in the cloud. Their software automates the calculation of P&amp;L (Profit and Loss), position, and risk, making risk management easier and faster for energy trading and ...</t>
  </si>
  <si>
    <t>Molecule Software, Inc. is a software development company that develops energy trading software. The company´s software features physical inventory support, reconciliation, market data download capabilities, and prototype of market data analytics. It provides its services to electricity, natural gas, NGLs, and crude industries in North America and worldwide.</t>
  </si>
  <si>
    <t>Molecule. Energy Software That Rocks.</t>
  </si>
  <si>
    <t>CSDP</t>
  </si>
  <si>
    <t>csdpcorp.com</t>
  </si>
  <si>
    <t>Customer Service Delivery Platform (CSDP) is a service relationship management software developer that offers customized solutions to help businesses streamline their service management process. They provide software that integrates seamlessly into the...</t>
  </si>
  <si>
    <t>Customer Service Delivery Platform Corp. (CSDP) is a service business providing customized programming and software maintenance. It designs solutions that automate the service delivery and customer service process.</t>
  </si>
  <si>
    <t>Precision Software</t>
  </si>
  <si>
    <t>precisionsoftware.com</t>
  </si>
  <si>
    <t>QAD Precision helps global shippers save time, reduce complexity and mitigate risk by automating cross-border trade and transportation.</t>
  </si>
  <si>
    <t>QAD Precision provides supply chain and international trade logistics solutions allowing companies to improve the management and control of its global shipping. It helps companies to reduce transportation costs, avoid delays at trans-border crossings, and mitigate risks as the company navigates its dynamic trading environments.</t>
  </si>
  <si>
    <t>Precision Software delivers integrated global logistics and visibility solutions to importers, exporters, 3rd party logistics providers</t>
  </si>
  <si>
    <t>Powersource Online</t>
  </si>
  <si>
    <t>powersourceonline.com</t>
  </si>
  <si>
    <t>PowerSource Online is a community of IT &amp; Telecom equipment resellers, dealers, brokers and vendors trading new, used and refurbished parts and equipment. On PowerSource Online, you will find over 3 million parts for sale including used computer parts,...</t>
  </si>
  <si>
    <t>PowerSource Online, Inc. is a community of IT and Telecom equipment resellers, dealers, brokers, and vendors trading new, used and refurbished parts and equipment. Its members consist of dealers, resellers, brokers, distributors and service companies within the IT and Telecom Channel.</t>
  </si>
  <si>
    <t>Bolero International</t>
  </si>
  <si>
    <t>bolero.net</t>
  </si>
  <si>
    <t>Bolero International is a leading cloud-based platform that drives the digitization of global trade. With over 20 years of experience, Bolero provides solutions that support multi-bank trade finance and digital trade services for banks, corporates, and...</t>
  </si>
  <si>
    <t>Bolero International, Ltd. is a software development company. It offers trade finance management services including export and import letters of credit, guarantees, documentary collections, electronic document presentations, and supply chain finance. It markets its services internationally.</t>
  </si>
  <si>
    <t>Global leader in the handling of electronic trade finance documentation and automatic settlement</t>
  </si>
  <si>
    <t>TIMOCOM</t>
  </si>
  <si>
    <t>timocom.co.uk</t>
  </si>
  <si>
    <t>TIMOCOM is a digital marketplace featuring a freight exchange which supports trade and industry companies, freight forwarders and road hauliers to assign and find transport orders for road transport. Our goal is to optimise our customer’s logistics pro...</t>
  </si>
  <si>
    <t>TIMOCOM GmbH is a company that develops professional solutions to increase the efficiency and productivity of its customers. It is a trailblazer and companion for the networking of European logistics, the first Smart Logistics System, with international freight and vehicle space offers are set up and processed every day.</t>
  </si>
  <si>
    <t>Free2Move</t>
  </si>
  <si>
    <t>free2move.com</t>
  </si>
  <si>
    <t>Free2Move is a global mobility brand that offers a complete ecosystem for private and professional customers. They provide a range of products and services including car sharing, short and long term rental, VTC driver reservation, parking spaces, charg...</t>
  </si>
  <si>
    <t>Free2Move SAS is a company that operates in the automotive industry. It offers services such as Short-term Car rental, Car Sharing, Customized Rentals, Long Term Rent, Parking, and Electric Recharge. The company also offers its services worldwide.</t>
  </si>
  <si>
    <t>PSA Group-owned shared and alternative mobility family of services accessible in a single app</t>
  </si>
  <si>
    <t>FBP</t>
  </si>
  <si>
    <t>fbptech.com</t>
  </si>
  <si>
    <t>FBP, Inc. is a Long Beach, California based company serving small to medium sized businesses who build, stock, buy and sell products. FBP, Inc. focuses on providing the products and knowledge that make enterprise level inventory management accessible t...</t>
  </si>
  <si>
    <t>Fishbooks Pro, Inc. (FBP) is a Long Beach-based company serving small to medium-sized businesses that build, stock, buy and sell products. It focuses on providing the products and knowledge that make enterprise-level inventory management accessible to the SMB market. It is a full Inventory consulting firm offering Inventory, Business Intelligence, and Software Development Accounting services.</t>
  </si>
  <si>
    <t>Banyan Technology</t>
  </si>
  <si>
    <t>banyantechnology.com</t>
  </si>
  <si>
    <t>Banyan Technology is the leading provider of freight execution software for over the road (OTR) shipping. They offer a comprehensive platform that delivers real-time intel, actionable insights, and instant access to information to help drive greater op...</t>
  </si>
  <si>
    <t>Banyan Technology, Inc. is a software company that provides web-based solutions. Its solutions include Banyan Carrier Connect, a suite of freight management and profit and loss management tools for manufacturers and distributors that connect it directly to its preferred carriers. The company serves customers in the United States.</t>
  </si>
  <si>
    <t>Banyan Technology - Real-Time Freight Management</t>
  </si>
  <si>
    <t>Aurora Software</t>
  </si>
  <si>
    <t>aurorasoftware.com</t>
  </si>
  <si>
    <t>Aurora Software, Inc. is a leading provider of transportation software for the trucking industry. Since 1983, we have been developing and offering a complete software system called NOVA, which includes truckload (TL), less than truckload (LTL), intermo...</t>
  </si>
  <si>
    <t>Aurora Software, Inc. provides transportation software (Trucking Software) and offers a full range of software for every aspect of the trucking business. It provides LTL software, truckload software, intermodal software, air freight software, brokerage software, depo software, warehouse software, accounting software (AP, AR, GL), EDI, fully integrated document imaging software, etc.</t>
  </si>
  <si>
    <t>Trackgood</t>
  </si>
  <si>
    <t>trackgood.io</t>
  </si>
  <si>
    <t>Trackgood is a supply chain tracking and impact tracing tool that is trusted, low cost, and easy to implement. Trackgood enables brands to build transparency in their supply chain with ease and share their impact with consumers with confidence. Authent...</t>
  </si>
  <si>
    <t>Trackgood, Ltd. is a supply chain tracking and impact tracing tool that is trusted, low cost and easy-to-implement. The company enables brands to build transparency in the supply chain with ease and share the impact with consumers with confidence.</t>
  </si>
  <si>
    <t>Helps brands share their stories and back their claims</t>
  </si>
  <si>
    <t>Auditshipment</t>
  </si>
  <si>
    <t>auditshipment.com</t>
  </si>
  <si>
    <t>AuditShipment.com is an automated small parcel audit company that helps businesses save on shipping costs. They identify errors in shipping invoices from major carriers such as FedEx, UPS, and DHL and claim refunds automatically. Their services include...</t>
  </si>
  <si>
    <t>AuditShipment, Inc. is an online platform for auditing shipment carrier errors and claims refunds. It automates invoice audit that effortlessly reduces shipping costs and receives shipping refunds for carrier errors.</t>
  </si>
  <si>
    <t>inconso</t>
  </si>
  <si>
    <t>inconso.com</t>
  </si>
  <si>
    <t>inconso SAS is the French subsidiary of the German software company inconso AG, a leader in logistics consulting and IT solutions in Europe. With 600 employees spread across Germany, France, and Spain, inconso offers innovative consulting services and ...</t>
  </si>
  <si>
    <t>inconso GmbH is one of the leading consulting and software companies for logistic solutions in Europe. The company offers sound consulting, innovative and practical software products, and professional system integration solutions for optimizing customer-specific logistics processes.</t>
  </si>
  <si>
    <t>Varsity Logistics</t>
  </si>
  <si>
    <t>varsitylogistics.com</t>
  </si>
  <si>
    <t>Varsity Logistics is the leading provider of multi carrier, multi modal parcel and LTL shipping software for the IBM Power Systems, IBM i, AS/400, iSeries, System i platforms. Varsity's ShipSoft applications are used by many well known manufacturers, d...</t>
  </si>
  <si>
    <t>Varsity Logistics, Inc. is a logistics software developer. It offers a platform to manage large data, supply-chain, and the whole transportation process. The company's product offers parcel, freight, analytics and auditing features. It offers its services to customers in United States.</t>
  </si>
  <si>
    <t>Varsity Logistics designs, creates, and markets its shipping software to businesses of all sizes</t>
  </si>
  <si>
    <t>TVS Supply Chain Solutions</t>
  </si>
  <si>
    <t>tvsscs.com</t>
  </si>
  <si>
    <t>TVS Supply Chain Solutions (TVS SCS) is among India’s largest and fastest growing integrated supply chain solutions. We provide a wide range of services including truck transportation, logistics, warehousing, freight forwarding, document management, an...</t>
  </si>
  <si>
    <t>TVS Supply Chain Solutions, Ltd. (TVS SCS) is a logistics and supply chain company. It offers original equipment, master data management, order management, inventory management, strategic purchasing, manufacturing support, storage and warehousing, transportation, and aftermarket support services. The company provides its services to customers in the automotive, beverage, defense, industrial, energy, and utility markets in the United Kingdom and internationally.</t>
  </si>
  <si>
    <t>360data</t>
  </si>
  <si>
    <t>360data.com</t>
  </si>
  <si>
    <t>360data is a company that provides a full suite of cloud-based logistics solutions to optimize supply chain efficiency and realize savings. They offer personalized systems such as B2B/EDI Integration software, Transportation Management Systems, Warehou...</t>
  </si>
  <si>
    <t>ISW XCOM, LLC doing business as 360data delivers a full suite of cloud-based logistics solutions to optimize supply chain efficiency and realize savings. Its leading-edge solutions include B2B Integration, Transportation Management Systems (TMS), and Order Management Systems (OMS).</t>
  </si>
  <si>
    <t>Linbis Software</t>
  </si>
  <si>
    <t>linbis.com</t>
  </si>
  <si>
    <t>Linbis Logistics Software is a software development company that provides solutions designed to meet the requirements of most activities within the logistics and supply chain industry. They offer freight forwarding software, logistics software, and bus...</t>
  </si>
  <si>
    <t>Linbis, Inc. is a software development company that provides solutions designed to meet the requirements of most activities within the logistics, and supply chain industry. Its consolidators, freight forwarders, forwarding agents, NVOCC, couriers, third-party logistics providers, airlines, ocean carriers, and trucking companies, can take advantage of the software as a service solution (SaaS) on the cloud to optimize its business flow to increase productivity, and generate bigger profits.</t>
  </si>
  <si>
    <t>Freight Forwarding Software - Logistics Software - Linbis Logistics</t>
  </si>
  <si>
    <t>Transcount Limited</t>
  </si>
  <si>
    <t>transcount.com</t>
  </si>
  <si>
    <t>Transcount is a digital freight forwarding software built to empower the digital transformation of logistics and procurement businesses and contributes to forests preservation by moving companies into a paperless environment. Transcount is a freight co...</t>
  </si>
  <si>
    <t>Al Riado Aeon, Ltd. doing business as Transcount, Ltd. is a SaaS-based company for micro-, small, and medium-sized freight forwarders, 3PL, and NVOCC agents. The company's advanced management processes eliminate manual and repetitive operations. It focuses on the development of cloud-based software for the freight forwarding industry.</t>
  </si>
  <si>
    <t>Freight Management Software Inovative cloud based, SaaS platform for SME freighr forwarder</t>
  </si>
  <si>
    <t>viastore SYSTEMS</t>
  </si>
  <si>
    <t>viastore.com</t>
  </si>
  <si>
    <t>viastore SYSTEMS is a leading international provider of intralogistics systems and intralogistics software. They offer customized solutions for automated storage, production supply, and distribution. Their services include consulting, planning, impleme...</t>
  </si>
  <si>
    <t>Viastore Systems GmbH develops and supplies integrated material handling systems for trade and industry. Its products include order-picking systems, automated storage, retrieval systems, and automated mini-load systems, as well as distribution and logistics centers. The company offers new installations, modernization, consulting and planning, in-house warehouse management software, and software training services.</t>
  </si>
  <si>
    <t>Magaya Corporation</t>
  </si>
  <si>
    <t>magaya.com</t>
  </si>
  <si>
    <t>Magaya is a logistics software platform that provides solutions for freight forwarding, shipping, warehousing, accounting, visibility, customer experience, and compliance. Their goal is to set up their customers for success by offering a digital freigh...</t>
  </si>
  <si>
    <t>Magaya Corp. is a logistics and supply chain automation company. It provides services such as cloud, cargo insurance, and network services. The company serves clients throughout the United States.</t>
  </si>
  <si>
    <t>Computer software company specializing in supply chain and logistics software</t>
  </si>
  <si>
    <t>SourceMe</t>
  </si>
  <si>
    <t>sourceme.com</t>
  </si>
  <si>
    <t>SourceMe is an industrial marketplace that enables engineers and procurement professionals to source products and scout suppliers. We provide an easy, reliable, and smart supplier discovery platform for intelligent sourcing. Our website is optimized fo...</t>
  </si>
  <si>
    <t>SourceMe AB is an easy, reliable and smart supplier discovery platform that enables intelligent sourcing. It is a vertical marketplace that enables engineers and procurement professionals to source products and scout suppliers  time and cost-effective; and for suppliers to showcase its products and capabilities</t>
  </si>
  <si>
    <t>Revolutionizing the supply chain for industrial components</t>
  </si>
  <si>
    <t>netakil</t>
  </si>
  <si>
    <t>netakil.com</t>
  </si>
  <si>
    <t>NetAkıl is a highly skilled and innovative software development company specializing in cloud-based SaaS, web, and mobile technologies. They are experts in scalable web architectures, LBS, GIS, and optimization. NetAkıl creates and runs innovative web ...</t>
  </si>
  <si>
    <t>NetAkil Bilisim Egitim ve Danismanlik San. ve Tic. Ltd. Sti. is skilled in SaaS, scalable web architectures, SOA, GIS, simulation, optimization, and 3D CG. The company develops apps and services for education, logistics, real estate, finance, planning, and entertainment for end-users and enterprises. It serves within the area.</t>
  </si>
  <si>
    <t>Boltrics</t>
  </si>
  <si>
    <t>boltrics.nl</t>
  </si>
  <si>
    <t>Boltrics Professionals B.V. Boltrics Professionals is een jong en dynamisch bedrijf. Als Microsoft Partner zijn we professionals op het gebied Microsoft Dynamics NAV en richten wij ons op de markt van logistiek dienstverleners. Voor deze branche hebbe...</t>
  </si>
  <si>
    <t>Boltrics B.V. is an Information Technology and Services company. Its software being developed for logistics service providers are fully integrated by WMS, TMS, FMS, Customs, CRM and Finance.</t>
  </si>
  <si>
    <t>TivaCloud, Inc.</t>
  </si>
  <si>
    <t>tivacloud.com</t>
  </si>
  <si>
    <t>TivaCloud is a company that offers managed DOT compliance services, drug &amp; background screening, and an innovative cloud-based compliance technology platform. They provide the easiest and most comprehensive OSHA &amp; DOT compliance software available toda...</t>
  </si>
  <si>
    <t>TivaCloud, Inc. is a computer networking company. It offers managed DOT compliance services, drug, and background screening, and innovative cloud-based compliance technology. The company provides its services to transportation, energy, manufacturing, and construction companies.</t>
  </si>
  <si>
    <t>Innovative solutions for transportation, energy, manufacturing, &amp; construction companies</t>
  </si>
  <si>
    <t>e-CARGOWARE Ltd</t>
  </si>
  <si>
    <t>e-cargoware.com</t>
  </si>
  <si>
    <t>eCargoware is a digital cargo platform that provides cloud-based cargo logistics applications for cargo airlines, ground handlers, cargo GSAs, and freight forwarders. Their solutions are designed to increase profits and reduce costs by empowering users...</t>
  </si>
  <si>
    <t>E-cargoware, Ltd. is an information technology company. It provides a SaaS (Software as a Service) delivery model offered on the cloud platform. The company offers integrated solutions for airlines, GSAS, GHAS, and freight forwarders.</t>
  </si>
  <si>
    <t>Intris</t>
  </si>
  <si>
    <t>intris.be</t>
  </si>
  <si>
    <t>Intris is a software provider specialized in the logistics sector. They offer solutions for Forwarding, Customs, and Warehouse. With TRIS Customs Management Solution (CMS), you can manage all declarations via PLDA/AGS/NCTS. You communicate directly wit...</t>
  </si>
  <si>
    <t>Intris NV is in the transportation, logistics, supply chain, and storage sectors. It supports all the links in the global supply chain. The company allows its clients to manage all business processes.</t>
  </si>
  <si>
    <t>As a software partner, Intris guarantees sustainable and transparent solutions that allow logistic players to manage all business processes</t>
  </si>
  <si>
    <t>ProAct International</t>
  </si>
  <si>
    <t>proact.net</t>
  </si>
  <si>
    <t>ProAct International is a supply chain and logistics management software company that has been working globally with renowned industries for over 25 years. They provide leading-edge, global supply chain software solutions and digitalization services. T...</t>
  </si>
  <si>
    <t>Proact International, Ltd. is a supply chain company. It provides training, project management, operational planning, and consulting services. The company also provides vehicle logistics, warehouse, order, and yard management, and other solutions. It serves customers globally.</t>
  </si>
  <si>
    <t>ProAct International | Supply Chain &amp; logistics Software solutions</t>
  </si>
  <si>
    <t>Azyra</t>
  </si>
  <si>
    <t>azyra.com</t>
  </si>
  <si>
    <t>Azyra is a world-beating enterprise system refined over 30 years through generations of IT evolution.</t>
  </si>
  <si>
    <t>Azyra Systems T/A Cahill Software, Ltd. supplies on a subscription basis to 100+ companies in 12 countries and produces better business applications than investor-driven projects. It develops a marketing side to bring it to a wide range of companies around the world.</t>
  </si>
  <si>
    <t>Azyra is a world-beating enterprise system refined over 30 years through generations of IT evolution</t>
  </si>
  <si>
    <t>Jungheinrich UK</t>
  </si>
  <si>
    <t>jungheinrich.co.uk</t>
  </si>
  <si>
    <t>Jungheinrich is a global leader in the manufacture and development of advanced materials handling technology. They offer a comprehensive range of products and services in the intralogistics industry, including forklifts, fully automated warehouses, and...</t>
  </si>
  <si>
    <t>Jungheinrich UK, Ltd. is an Industrial Machinery Manufacturing company. It manufactures industrial machinery and trucks. The Company offers electric warehouse trucks, powered pallet truck stackers, counterbalance, reach trucks, order pickers, high rack stackers, and order pickers.</t>
  </si>
  <si>
    <t>Ranks among the world’s leading companies in the material handling equipment, warehousing and material flow engineering sectors</t>
  </si>
  <si>
    <t>Dsco</t>
  </si>
  <si>
    <t>dsco.io</t>
  </si>
  <si>
    <t>CommerceHub is a leading ecommerce enablement platform connecting supply, demand and delivery that helps retailers and brands increase sales by expanding product assortments, promoting products on the channels that perform, and enabling rapid, on time ...</t>
  </si>
  <si>
    <t>DS Co. doing business as DSCO offers an integration platform that creates networked supply chains-simplifying and standardizing the way retailers and suppliers connect and exchange inventory, order, and catalog data. It offers Dsco, a B2B integration platform for retailers, brands, 3PLs, and distributors to monitor, manage and scale drop shipping operations.</t>
  </si>
  <si>
    <t>Dropship commerce™, a scalable online platform for integrating and managing drop ship partners, inventory, data and orders</t>
  </si>
  <si>
    <t>Quartix</t>
  </si>
  <si>
    <t>quartix.com</t>
  </si>
  <si>
    <t>Quartix is a leading provider of vehicle tracking systems for commercial fleets. With over 600,000 units installed since 2001, Quartix offers a fast and efficient 'point and click' source of real-time information, along with tailored email reports. The...</t>
  </si>
  <si>
    <t>Quartix, Inc. produces vehicle tracking systems. The company manufactures vehicle tracking devices through telematics technology. It also provides vehicle tracking systems and devices for site and field services, transportation, security, and other industries.</t>
  </si>
  <si>
    <t>Vehicle Tracking System - GPS Trackers for Businesses | Quartix Vehicle Tracking (US)</t>
  </si>
  <si>
    <t>Sigma Freight</t>
  </si>
  <si>
    <t>sigmafreight.com</t>
  </si>
  <si>
    <t>We specialise in offering system solutions designed specifically for your business whether that is Freight Forwarding, Logistics or Warehousing.</t>
  </si>
  <si>
    <t>Sigma Freight Systems, Ltd. is a software company that provides freight forwarding management and logistics software. It specializes in offering system solutions designed specifically for a business whether that is Freight Forwarding, Logistics, or Warehousing. The company serves clients in the area.</t>
  </si>
  <si>
    <t>DAHLBEER</t>
  </si>
  <si>
    <t>dahlbeer.com</t>
  </si>
  <si>
    <t>DAHLBEER is your SAP implementation partner for Corporate Planning, supporting with speed, passion and innovation!</t>
  </si>
  <si>
    <t>Dahlbeer Unternehmensberatung GmbH brings a unique combination of business expertise, IT competence and statistics skills. Its expert consulting approach is based on the three dimensions of any successful planning project: Management Consulting, Process Know-How and its value driven Methodology.</t>
  </si>
  <si>
    <t>Eximware</t>
  </si>
  <si>
    <t>eximware.com</t>
  </si>
  <si>
    <t>Eximware Inc. is a global commodity trade and risk management software company that has been providing trading and e marketplace solutions since 2000. We are global trade experts with over 30 years of experience in the commodity trading industry. With ...</t>
  </si>
  <si>
    <t>Eximware, Inc. is a management software company. It provides cloud-based commodity management and e-commerce marketplace sourcing solutions for commodities, raw materials, and services. The company serves businesses and consumers throughout United States.</t>
  </si>
  <si>
    <t>SupplierVision</t>
  </si>
  <si>
    <t>knadelsoftware.com</t>
  </si>
  <si>
    <t>SupplierVision is the leading supplier management system for the financial services industry. Knadel Software Solutions is an innovative technology company established to bring regulatory driven technology solutions to the financial services industry. ...</t>
  </si>
  <si>
    <t>Knadel Software Solutions, Ltd. is an innovative technology company established to bring regulatory-driven technology solutions to the financial services industry. It is bringing a professional services mentality to the way software is designed, created, marketed and implemented.</t>
  </si>
  <si>
    <t>Blue Sky Network</t>
  </si>
  <si>
    <t>blueskynetwork.com</t>
  </si>
  <si>
    <t>Blue Sky Network is a principal supplier of satellite tracking and communication solutions for the aviation, land mobile and marine industries. Our solutions leverage the power of the Iridium satellite network to deliver reliable GPS tracking, voice, t...</t>
  </si>
  <si>
    <t>Blue Sky Network, LLC is a provider of mission-critical fleet management, business continuity, and operational analytics solutions. The company offers SkyRouter, a cloud-based fleet management portal for land mobile, aviation, and marine applications to support connectivity with remotely dispersed mobile assets. It also provides modem units, transceiver units with a GPS sensor for position reporting, products with voice and messaging capabilities, vehicle tracking devices, and real-time vehicle tracking and monitoring devices. It serves globally.</t>
  </si>
  <si>
    <t>Blue Sky Network | Satellite Tracking | SATCOM </t>
  </si>
  <si>
    <t>Global-e</t>
  </si>
  <si>
    <t>global-e.com</t>
  </si>
  <si>
    <t>Global e is the world’s leading platform to enable and accelerate global, direct to consumer cross border e-commerce growth. They offer end-to-end cross border solutions to help retailers and brands increase international sales and conversion rates. Wi...</t>
  </si>
  <si>
    <t>Global-e Online, Ltd. is a software development company that provides cross-border e-commerce solutions. It helps online merchants handle cross-border sales. The company connects shoppers and brands on its e-commerce platform. It serves customers within the area.</t>
  </si>
  <si>
    <t>Global-e enables online retailers to transact locally with customers in more than 200 destinations worldwide, offering a localized, seamless international customer experience</t>
  </si>
  <si>
    <t>Chondrion - Automate and Integrate Selling and Fulfillment</t>
  </si>
  <si>
    <t>chondrion.com</t>
  </si>
  <si>
    <t>Chondrion is a company that provides a multi-channel retail management software. Their software automates selling, purchasing, and fulfillment processes, streamlining day-to-day tasks. With built-in proprietary algorithms, Chondrion eliminates repetiti...</t>
  </si>
  <si>
    <t>Chondrion, LLC seeks to make powerful, enterprise software attainable for vendors of all sizes. It provides a cloud-based solution, it can rest easy knowing that it can access the retail management system from anywhere on virtually any internet-enabled device.</t>
  </si>
  <si>
    <t>Automate selling, purchasing, and fulfillment</t>
  </si>
  <si>
    <t>GSMtasks</t>
  </si>
  <si>
    <t>gsmtasks.com</t>
  </si>
  <si>
    <t>GSMtasks is a delivery and field service management platform that allows businesses to optimize and manage their mobile fleet. With features such as automated routing, real-time tracking, and scheduled recurring tasks, GSMtasks helps businesses in vari...</t>
  </si>
  <si>
    <t>GSMvalve OÜ doing business as GSMtasks is a solution to efficiently manage and analyze the mobile workforce. It helps in maintenance repair, home delivery, bike repair, logistics, and more.</t>
  </si>
  <si>
    <t>Making Fleet Management Smarter, Faster &amp; Easier | GSMtasks</t>
  </si>
  <si>
    <t>DEX Systems</t>
  </si>
  <si>
    <t>dexsystems.com</t>
  </si>
  <si>
    <t>DEX Systems is a business process consulting and SLM software company that provides configurable software solutions for supply chain service companies. Fortune 500 companies worldwide use DEX Systems Software to manage and control all aspects of their ...</t>
  </si>
  <si>
    <t>DEX Systems, Inc. is a software development company that designs, develops, and implements software solutions for after-sales supply chain operations. The company offers a returns management software solution that controls the entire returns process from RMA creation and tracking, through repair and refurbishment, to returned goods disposition and routing, and technical services, a process-controlled test, recertification, and repair solution that guides the technician through appropriate online test and repair activities and provides support for the intricate processes associated with depot repair including receiving, routing, technician assignments, screening, and testing, repairing, material and labor tracking, packaging, shipping, and billing. It provides its services to businesses and consumers within the country.</t>
  </si>
  <si>
    <t>Rand McNally</t>
  </si>
  <si>
    <t>randmcnally.com</t>
  </si>
  <si>
    <t>Rand McNally specializes in maps, navigation, road travel, and trip planning. Founded in 1856, the company provides products and services that drive efficiency, safety, and connectivity. From robust hardware, navigation, and logistics to an unparallele...</t>
  </si>
  <si>
    <t>RM Acquisition, LLC doing business as Rand McNally is an internet company. It specializes in providing maps, navigation, road travel, and trip planning. The company serves the consumer, business, education, government, and commercial transportation sectors.</t>
  </si>
  <si>
    <t>Discover // Map // Navigate</t>
  </si>
  <si>
    <t>Maxoptra</t>
  </si>
  <si>
    <t>maxoptra.com</t>
  </si>
  <si>
    <t>Maxoptra is a division of Magenta Technology created to deliver benefits of unique technology developed originally for blue chip organisations such as GIST, Addison Lee and Avis to the whole market through the easily accessible SaaS subscription model....</t>
  </si>
  <si>
    <t>Magenta Corp. Ltd. is a software company. It develops and delivers the only truly dynamic, easy-to-use, cloud-based routing software to both small and large fleet operators. It is designed to meet the needs of both distribution and service fleets and provides efficient decision-making in real time, whatever the operational environment. The company serves clients and individuals throughout the United Kingdom.</t>
  </si>
  <si>
    <t>Route Optimisation, Delivery Planning &amp; Scheduling Software</t>
  </si>
  <si>
    <t>TradeLanes</t>
  </si>
  <si>
    <t>tradelanes.co</t>
  </si>
  <si>
    <t>TradeLanes is a B2B global trade management company that brings global trade online and into a seamless, paperless e-commerce experience. They digitize global trade by providing online trade documents, bookings, and delivery services. With TradeLanes, ...</t>
  </si>
  <si>
    <t>TradeLanes, Inc. is a provider of a platform intended to focus on the global trade of agricultural products. The company platform digitizes and automates the global supply chain based on a can orchestrate demand planning, supplier performance, inventory management, and end-to-end logistics in one application.</t>
  </si>
  <si>
    <t>A Modern Day Supply Chain</t>
  </si>
  <si>
    <t>StaTwig</t>
  </si>
  <si>
    <t>statwig.com</t>
  </si>
  <si>
    <t>StaTwig is a SaaS startup focused on solving supply chain failures such as counterfeiting, black marketing, and stockouts. They achieve this by capturing the journey of every single unit of product in the supply chains. Their flagship solution, Vaccine...</t>
  </si>
  <si>
    <t>StaTwig Pvt., Ltd. is a Software Development company. It provides blockchain-powered supply chain solutions for enhanced product visibility, with a focus on critical products such as food and vaccines. It also specializes in the Internet of Things providing solutions in industrial and enterprise space. The company serves its services within the area.</t>
  </si>
  <si>
    <t>StaTwig is Internet of Things(IoT) startup providing solutions in Industrial and enterprise space</t>
  </si>
  <si>
    <t>Lalamove</t>
  </si>
  <si>
    <t>lalamove.com</t>
  </si>
  <si>
    <t>Lalamove is a same-day delivery and courier service that provides van and truck hire services. With Lalamove, you can easily and quickly deliver anything in your city. Whether you need to send a small parcel or a bulky item, Lalamove connects you with ...</t>
  </si>
  <si>
    <t>Easy Mobile Logistics Hong Kong, Ltd. doing business as Lalamove provides goods delivery service through its mobile and desktop application Lalamove which connects people with professional vans, motorcycles, lorries, and truck drivers. The company serves manufacturers, trading companies, wholesalers, retailers, and online and offline shops.</t>
  </si>
  <si>
    <t>Barcoding</t>
  </si>
  <si>
    <t>barcoding.com</t>
  </si>
  <si>
    <t>Barcoding, Inc. is one of the largest integrators and resellers of supply chain data capture and mobile tech solutions. They specialize in the development, deployment, and management of supply chain and mobility systems based on automated data capture ...</t>
  </si>
  <si>
    <t>Barcoding, Inc. is a supply chain automation and innovation company. It offers mobility systems that range from barcode labels and mobile devices to radio frequency identification (RFID) technology and wireless networking. The company provides CaptureSoft eXpress, an application development tool that allows users to build its application, asset tracking, package tracking, inventory control, warehouse management, field service, wireless device software, and management, check-in and check-out inventory control, and inventory, shipping, receiving, and picking software. It serves its businesses to consumers globally.</t>
  </si>
  <si>
    <t>Supply chain automation and innovation company that enables organizations to be more efficient, accurate, and connected</t>
  </si>
  <si>
    <t>Online Labels</t>
  </si>
  <si>
    <t>onlinelabels.com</t>
  </si>
  <si>
    <t>OnlineLabels.com is a leading provider of blank and custom printed labels for laser, inkjet, and roll printers. With the largest selection of labels, including shipping labels, craft supplies, and more, OnlineLabels.com is the go-to source for all labe...</t>
  </si>
  <si>
    <t>Online Labels, Inc. is a label company that offers the internet's largest selection of blank labels that can be printed using client's home inkjet or laser printer. The company offer thousands of standard size and material configurations for blank sheeted labels, thermal roll labels, as well as custom printed labels. It serves large and small customers all over the world as one of the Internet's largest sources for blank and custom printed labels.</t>
  </si>
  <si>
    <t>Blank &amp; Custom Labels | Online Labels®</t>
  </si>
  <si>
    <t>Ritzy</t>
  </si>
  <si>
    <t>ritzy.net.au</t>
  </si>
  <si>
    <t>Ritzy is a trusted provider of logistics and freight forwarding software in Qatar, Kuwait, UAE, and India. We offer domestic and international freight software solutions. Our services include handling the full transaction lifecycle for freight forwardi...</t>
  </si>
  <si>
    <t>Ritzy Solutions Pty., Ltd. has designed and developed easy to operate, high quality, and cost-effective software solutions using expertise in the area of software development and database technologies. The company developed a fully integrated software solution for all the systems, which is excellent in functionality and is specifically designed to meet the requirements of the clients.</t>
  </si>
  <si>
    <t>Kinspeed</t>
  </si>
  <si>
    <t>kinspeed.com</t>
  </si>
  <si>
    <t>Kinspeed is a leading software reseller and developer based in the North East Derbyshire / South Yorkshire region of England. They are Sage business partners and developers, which allows them to tailor a variety of Sage products to their client's needs...</t>
  </si>
  <si>
    <t>Kinspeed UK, Ltd. is a leading software development company. It offer more bespoke software applications ranging from internet or web-based throughout to desktop and client-server applications.</t>
  </si>
  <si>
    <t>Ownersite Technologies</t>
  </si>
  <si>
    <t>ownersite.com</t>
  </si>
  <si>
    <t>Ownersite Technologies is a company that provides comprehensive web-based and mobile solutions for vehicle maintenance management. Their software as a service (SaaS) solution is designed for small to medium fleets, consumers, and OEMs. With features su...</t>
  </si>
  <si>
    <t>Ownersite Technologies, LLC has maintained more than 250 million miles of records using the solution to date and provides comprehensive web-based and mobile solutions to enhance the safety, reliability, and value of its customers' personal and commercial assets and vehicles.</t>
  </si>
  <si>
    <t>Ownersite Vehicle Maintenance Management Software as a Service for Small to Medium Fleets, Consumers and OEM's</t>
  </si>
  <si>
    <t>Abacus Solutions</t>
  </si>
  <si>
    <t>abacussolutionsinc.com</t>
  </si>
  <si>
    <t>Abacus Solutions Inc is the developer of SATURN, an integrated enterprise ETRM system (front, mid, back office) with decision support capabilities and additional unique tools that offer solutions to key business functions. SATURN is an enterprise busin...</t>
  </si>
  <si>
    <t>Abacus Solutions, Inc. is the developer of SATURN, an integrated enterprise ETRM system (front, mid, back office) with decision support capabilities and additional unique tools that offer solutions to key business functions. It is an enterprise business management system that integrates multiple corporate applications.</t>
  </si>
  <si>
    <t>Ezyhaul</t>
  </si>
  <si>
    <t>ezyhaul.com</t>
  </si>
  <si>
    <t>Ezyhaul is a leading online, on-demand freight exchange platform connecting shippers with pre-qualified domestic carriers. They provide hassle-free truck bookings in just a few clicks and offer additional loads that fit your routings on their comprehen...</t>
  </si>
  <si>
    <t>Ezyhaul Sdn. Bhd. operates an on-demand freight exchange platform. The company also offers platform that connects shippers with domestic carriers that have underutilized capacity on its trucks.</t>
  </si>
  <si>
    <t>Rapidly growing technology company in south east asia focused on transforming the road freight industry</t>
  </si>
  <si>
    <t>Frisbo</t>
  </si>
  <si>
    <t>frisbo.eu</t>
  </si>
  <si>
    <t>Frisbo is a fulfillment company for ecommerce businesses. They offer borderless order fulfillment and smart logistics to help businesses sell more in new markets. Frisbo provides curated warehouses, the best shipping deals, and an all-in-one dashboard ...</t>
  </si>
  <si>
    <t>Frisbo Efulfillment S.A is the first e-fulfillment platform, offers storage solutions, order picking, billing, packaging, and delivery for online stores. The company helps sellers get orders to the customers cheaper, faster, and easier, making eCommerce truly borderless.</t>
  </si>
  <si>
    <t>Shiptheory</t>
  </si>
  <si>
    <t>shiptheory.com</t>
  </si>
  <si>
    <t>Shiptheory is a cloud-based shipping management platform that connects e-commerce retailers with the world’s best carriers, to automate shipping labels, manifests, customs documentation, and tracking. Shiptheory offers sophisticated shipping integratio...</t>
  </si>
  <si>
    <t>Hightower IT, Ltd. doing business as Shiptheory automates shipping the orders needed to dispatch to customers automatically. It creates consignments with the carriers, handling feeding back labels and tracking numbers into the sales channels.</t>
  </si>
  <si>
    <t>Automate and get smart with your shipping decisions</t>
  </si>
  <si>
    <t>WDS Boca Raton</t>
  </si>
  <si>
    <t>wdsinc.com</t>
  </si>
  <si>
    <t>Wireless Data Systems, Inc. (WDS) is a leading provider of mobile computing solutions for data collection and inventory management. Since 1990, WDS has been helping private and public companies across the country automate their data collection processe...</t>
  </si>
  <si>
    <t>Wireless Data Systems, Inc. (WDS) provides mobile computing solutions to automate data collection, and manage inventory for numerous private and public companies located across the country. It utilizes real-time radio frequency communication, barcoding, RFID technologies, and ruggedized mobile computers providing enterprises with mobility, increased data accuracy, and access to real-time information.</t>
  </si>
  <si>
    <t>GetSayDo</t>
  </si>
  <si>
    <t>getsaydo.com</t>
  </si>
  <si>
    <t>360º supplier feedback software that helps companies document supplier and customer expectations – building win win supplier customer relationships. getSayDo is a collaboration focused, cloud based software solution that improves performance: buyers pr...</t>
  </si>
  <si>
    <t>getSayDo, LLC helps enterprises track how often suppliers meet expectations - by making feedback easy to request, provide and view. The company's cloud-based software captures feedback held by suppliers and customers, making it easier to get maximum value out of each supplier-customer relationship.</t>
  </si>
  <si>
    <t>GetSayDo evolving supplier management by making it possible for buyers and suppliers to easily eliminate supplier performance risks</t>
  </si>
  <si>
    <t>Detego</t>
  </si>
  <si>
    <t>detego.com</t>
  </si>
  <si>
    <t>Detego is a global provider of end to end RFID software for retailers, including real-time inventory management, analytics, and consumer engagement solutions. Their cloud-based software platform digitizes traditional stock management processes to incre...</t>
  </si>
  <si>
    <t>Detego GmbH is a computer software company. It specializes in factory, warehouse, store, display, reports, integrations, training, support, and delivery. The company provides its services to clients globally.</t>
  </si>
  <si>
    <t>TZA</t>
  </si>
  <si>
    <t>tza.com</t>
  </si>
  <si>
    <t>TZA is a company that specializes in labor management and supply chain solutions. With over 30 years of experience, they offer a range of services and technology to help organizations improve their workforce and operational performance. Their ProTrack ...</t>
  </si>
  <si>
    <t>Tom Zosel Associates, Ltd. (TZA) is a computer software company. It specializes in labor management software, performance management, and supply chain consulting services. The company serves consumers across the country.</t>
  </si>
  <si>
    <t>Computer software company specializing in labor management software, performance management, and supply chain consulting services</t>
  </si>
  <si>
    <t>Autofleet</t>
  </si>
  <si>
    <t>autofleet.io</t>
  </si>
  <si>
    <t>Autofleet is the leading optimization platform for fleets and mobility operators. They provide an end-to-end software platform for optimized, reliable, and sustainable transportation services. Their turnkey solution allows for the launching of sustaina...</t>
  </si>
  <si>
    <t>Autofleet Systems, Ltd. is a Software Development company. It has created the first Vehicle as a Service platform, optimizing fleets to serve any source of demand. The company provides an elastic supply of vehicles serving any source of demand in the United States.</t>
  </si>
  <si>
    <t>Providing elastic supply of vehicles to any source of demand</t>
  </si>
  <si>
    <t>INEN Solutions</t>
  </si>
  <si>
    <t>inens.com</t>
  </si>
  <si>
    <t>INENS is a leading provider of IT services and IT consulting. We specialize in developing intelligent enterprise systems that help businesses streamline their operations and achieve their goals. Our team of experienced professionals is dedicated to del...</t>
  </si>
  <si>
    <t>Intelligent Enterprise Systems Pvt., Ltd. doing business as INENS is an IT Services and IT Consulting company. It is an accepted IT solution provider and is currently at the forefront of software technologies to serve people across the world looking to its interest and demand. The company is engaged in the business of Application Development, Web design and Multimedia, Custom Internet Solutions / E-Commerce, and Vehicle Tracking Systems ( GPS based).</t>
  </si>
  <si>
    <t>Trackimo</t>
  </si>
  <si>
    <t>trackimo.com</t>
  </si>
  <si>
    <t>Trackimo is a U.S. based IoT (Internet of Things) solution provider that offers GPS/GSM tracking devices. They use cutting edge technologies such as GPS, WiFi, BLE, GSM, LTE, and narrowband IOT connectivity to create powerful mobile applications. With ...</t>
  </si>
  <si>
    <t>Trackimo, Inc. is a company that or use for backpacks, cars, bikes, and luggage. The company develops affordable safety and GPS tracking devices based on a powerful IoT platform, self-developed devices, and low-cost global coverage. Its device is tracked worldwide via the Web or smartphone app where cellular reception exists.</t>
  </si>
  <si>
    <t>Trackimo is a smart GPS/GSM/Wi-Fi tracker that keeps your valuables safe and alerts you of troubles</t>
  </si>
  <si>
    <t>Shipmate</t>
  </si>
  <si>
    <t>shipmate.co.uk</t>
  </si>
  <si>
    <t>Shipmate is a multi-carrier parcel delivery management solution for eCommerce sellers, 3PL parcel aggregators, and large-scale retailers. They provide carrier integration software and a shipping API that allows users to integrate with multiple carriers...</t>
  </si>
  <si>
    <t>Shipmate Systems, Ltd. is the Parcel Management Software and eCommerce Courier Integration Solution for Online Retailers, 3PL Resellers, and Large Retail Operations. The company offers Parcel Delivery Management, 3PL Software, and Multi Courier and Carrier Integration.</t>
  </si>
  <si>
    <t>Delivery management system</t>
  </si>
  <si>
    <t>Parcelhub Ltd.</t>
  </si>
  <si>
    <t>parcelhub.co.uk</t>
  </si>
  <si>
    <t>Parcelhub is a multi carrier shipping and customer services solution. Flexible and scalable, it integrates seamlessly with order management systems, providing hundreds of eCommerce and wholesale businesses with one access point to many of the largest U...</t>
  </si>
  <si>
    <t>Parcelhub, Ltd. is a logistics and supply chain company. It offers services such as; delivery solutions, carrier integration, shipping solutions, proactive tracking, and delivery management. The company offers its services to hundreds of national and global businesses.</t>
  </si>
  <si>
    <t>Multi-carrier shipping and eCommerce customer services solution</t>
  </si>
  <si>
    <t>StockTrim</t>
  </si>
  <si>
    <t>stocktrim.com</t>
  </si>
  <si>
    <t>StockTrim is an inventory planning software that predicts inventory demand to conserve up to 40% of capital. It offers expert inventory planning and forecasting, lower inventory levels, and fewer stock outs. The software is a simple, fast, and innovati...</t>
  </si>
  <si>
    <t>StockTrim Software, Ltd. is an inventory forecasting software for SMBs. The company helps increase working capital by up to 50% by smartly optimizing inventory levels.</t>
  </si>
  <si>
    <t>The worlds smartest cloud inventory forecasting software</t>
  </si>
  <si>
    <t>InTouch GPS</t>
  </si>
  <si>
    <t>intouchgps.com</t>
  </si>
  <si>
    <t>InTouch GPS is a GPS fleet tracking company with headquarters in Lakeland, Florida. Over the last seven years, we have built a foundation of clients across the United States in every kind of industry from fleets to construction and everything in betwee...</t>
  </si>
  <si>
    <t>Global Tracking Communications, LLC doing business as InTouch GPS, LLC is a GPS fleet tracking company that sells and develops electronic measurement and control devices. The company offers driver scorecards, or driver coaching, per-road speed limits, customizable dashboards, fleet summary reports, dispatch module, custom sensor integration, cost-optimized solutions available, and service verification.</t>
  </si>
  <si>
    <t>InTouch GPS evolved out of a Technology company</t>
  </si>
  <si>
    <t>Matthews Automation Solutions</t>
  </si>
  <si>
    <t>matthewsautomation.com</t>
  </si>
  <si>
    <t>Global brands partner with Matthews Automation Solutions for innovative material handling technologies and proven vertical industry expertise. Matthews’ leading warehouse automation brands – Compass Engineering, Lightning Pick and Pyramid – drive effic...</t>
  </si>
  <si>
    <t>Matthews Automation Solutions delivers innovative material handling systems and proven results for major corporations. The company specializes in the optimization of order fulfillment tasks such as picking, sortation, packing, and finishing. It offers its services globally.</t>
  </si>
  <si>
    <t>Warehouse automation brands drive efficiency, accuracy and speed in high-volume order fulfillment and distribution centers</t>
  </si>
  <si>
    <t>Demand Foresight Software</t>
  </si>
  <si>
    <t>demandforesight.com</t>
  </si>
  <si>
    <t>Demand Foresight is a leading provider of demand planning and forecasting software that helps manufacturers and distributors optimize their supply chain management. Their advanced technology, which includes neural computing, genetic algorithms, and com...</t>
  </si>
  <si>
    <t>Demand Foresight Software, LLC is the leading provider of demand planning and forecasting  software that sets new standards in reducing errors and increasing profitability for  manufacturers and distributors. The company's technology has been noted by Gartner analysts as one of innovation, and differentiation.</t>
  </si>
  <si>
    <t>Demand Forecasting &amp; Business Planning Software | Demand Foresight</t>
  </si>
  <si>
    <t>PERSAT</t>
  </si>
  <si>
    <t>persat-latam.com</t>
  </si>
  <si>
    <t>Persat es una empresa Argentina que ofrece soluciones integrales para la gestión de sus recursos móviles. Persat ha desarrollado una herramienta web, fácil de implementar, que abarca un conjunto de soluciones simples y de bajo costo, orientada a mejorar la manera de gestionar los recursos móviles.</t>
  </si>
  <si>
    <t>Persat Logística GPS is an Argentine company that offers integrated solutions for the management of its mobile resources. It has developed an easy-to-implement web tool that encompasses a set of simple and low-cost solutions, aimed at improving the way of managing mobile resources.</t>
  </si>
  <si>
    <t>agamik</t>
  </si>
  <si>
    <t>agamik.co.uk</t>
  </si>
  <si>
    <t>Agamik is a company that specializes in selling barcode programs and fonts for Windows and Macintosh.</t>
  </si>
  <si>
    <t>Agamik, Ltd. is a privately held company that offers mac and windows compatible barcoder has pantone colors, full control over the barcode size, output as epsf and tiff. The company barcode programs and fonts will generate accurate barcodes in any size.</t>
  </si>
  <si>
    <t>Freightwalla</t>
  </si>
  <si>
    <t>freightwalla.com</t>
  </si>
  <si>
    <t>Freightwalla is one of India's leading freight forwarding companies. We make Ocean Freight Logistics simple with our digital platform that provides increased visibility &amp; control over all Import and Export operations India to the world. The world to In...</t>
  </si>
  <si>
    <t>BTJ Logistics Pvt., Ltd. doing business as Freightwalla operates as a transportation company. The company offers logistics, freight forwarding, and shipping services.</t>
  </si>
  <si>
    <t>International forwarder thats helps you manage supply chain by providing online tools including instant quotations</t>
  </si>
  <si>
    <t>Stratawise</t>
  </si>
  <si>
    <t>stratawise.com</t>
  </si>
  <si>
    <t>Orchestrate business processes for the Digital Era and beyond A unique No Code solution purpose built for Supply Chain and Logistic workflows.  Whether you are mining for processes, digitalizing them, or working to wrangle data Stratawise is the tool f...</t>
  </si>
  <si>
    <t>Stratawise, LLC doing business as StrataFlows is a software development company. It offers an easy-to-use process automation software that helps companies operate more efficiently and consistently and provides visibility to metrics that can be used to help drive process improvement.</t>
  </si>
  <si>
    <t>Business Process Automation Solutions - Stratawise</t>
  </si>
  <si>
    <t>AEGIS Hedging Solutions</t>
  </si>
  <si>
    <t>aegis-hedging.com</t>
  </si>
  <si>
    <t>AEGIS Hedging is a global leader in hedging technology and expertise. They provide unmatched technology and advisory solutions for commodity and rate hedging. Their proprietary technology platform and extensive experience in the hedging markets help pr...</t>
  </si>
  <si>
    <t>AEGIS Hedging Solutions, LLC is the recognized global leader for hedging technology and expertise. The company's software through market insights, innovative technology, and tailored hedge programs allows producers, consumers, manufacturers, and investors to place hedges with financial counterparties. Its fully-integrated approach enables clients to research, trade, and manage the hedge portfolios with confidence through continuous market insights, innovative technology, and tailored hedge programs.</t>
  </si>
  <si>
    <t>AEGIS Hedging: Technology &amp; Expertise for Commodity &amp; Rate Hedging</t>
  </si>
  <si>
    <t>Paragon Software Systems</t>
  </si>
  <si>
    <t>paragonrouting.com</t>
  </si>
  <si>
    <t>Paragonrouting is a leading provider of routing, scheduling, and transport logistics optimization software. They develop, implement, and support software that helps transport operations meet their daily challenges. Their software is designed to manage ...</t>
  </si>
  <si>
    <t>Paragon Software Systems, Ltd. develops routing, scheduling, resource and transport management, and fleet tracking solutions. The company offers truck routing software, routing and scheduling, delivery scheduling software, routing software, vehicle routing software, transport planning software, distribution planning software, logistics planning software, and supply chain planning software.</t>
  </si>
  <si>
    <t>Leading providers of vehicle routing and scheduling optimisation software</t>
  </si>
  <si>
    <t>3rdwave</t>
  </si>
  <si>
    <t>3rdwave.co</t>
  </si>
  <si>
    <t>The Next Generation Supply Chain Platform | 3rdwave A single platform to manage your Global Transportation, Trade Compliance, and Master Data. Delivering unparalleled visibility, automation, and control. Blinco Systems Inc. is a leading developer of gl...</t>
  </si>
  <si>
    <t>Blinco Systems, Inc. doing business as 3rdwave is a software company. It develops commerce management and sourcing solutions for importers, exporters, third-party logistics providers, distributors, and brand management companies. It offers a 3rdwave commerce management platform, which manages and executes trade functions in a client-server environment. Its platform is cloud-based and based on a subscription service model. The company serves throughout the</t>
  </si>
  <si>
    <t>Arrive.by</t>
  </si>
  <si>
    <t>arrive.by</t>
  </si>
  <si>
    <t>arrive.by is a cost effective, highly scalable cloud based solution that accurately tracks and predicts the arrival time of a vehicle or delivery to a particular location. The solution can include notifications to keep customers updated as to the arriv...</t>
  </si>
  <si>
    <t>Arrive.by Pty., Ltd. is a market leader in ensuring the on-time movement and arrival of things, people and solutions. The company  is leading the way in Australia and regionally for effective routing and scheduling optimization.</t>
  </si>
  <si>
    <t>The arriveby management team comprises two highly experienced Science and IT professionals based in Adelaide, South Australia</t>
  </si>
  <si>
    <t>Telematics GPS</t>
  </si>
  <si>
    <t>telematicsgps.com</t>
  </si>
  <si>
    <t>Need help with Fleet Management? Contact Telematics GPS for Vehicle Tracking for your Fleet using GPS!</t>
  </si>
  <si>
    <t>Telematics GPS, LLC specializes in GPS tracking. The company offers fleet tracking so users know where their vehicles are at all times. It uses a GPS tracking device so owners can keep an eye on their fleet and employees.</t>
  </si>
  <si>
    <t>Equiptrac</t>
  </si>
  <si>
    <t>equiptrac.com</t>
  </si>
  <si>
    <t>EquipTrac.com offers basic, affordable GPS Asset Management and Tracking for transportation, urban delivery, construction companies. parents, pet owners and seniors. Our featured product listings are capable of handling the needs of small company with 3 assets to large 3,000 asset trucking companies. EquipTrac is a GPS tracking system provider offering devices and systems from some of the industry's largest companies. We promote products through affiliate marketing by advertising on social media and product reviews/comparisons. We want to be your trusted resource for GPS equipment needs.</t>
  </si>
  <si>
    <t>EquipTrac, Inc. is a GPS tracking system provider offering devices and systems from some of the industry's companies. It offers GPS asset management and tracking for transportation, urban delivery, and construction companies. It serves within the area.</t>
  </si>
  <si>
    <t>EquipTrac | Yeah, We Track That</t>
  </si>
  <si>
    <t>Cynax</t>
  </si>
  <si>
    <t>cynax.nl</t>
  </si>
  <si>
    <t>Cynax is a company that provides inventory optimization software called Demand Pulse. This software is proven to reduce inventory stocks by 20-40% and improves service rates and delivery times. It can interface with any ERP/MRP system configuration and...</t>
  </si>
  <si>
    <t>Cynax BV provides solutions for every type of company and is tailored to every specific situation. The company offers Simplifying Information Technology, Interactive Six Sigma Greenbelt Training, and Implementation, and Inventory optimization tool Demand Pulse. It develops business software based on internet technology and standalone applications.</t>
  </si>
  <si>
    <t>Jaix Logistics Software</t>
  </si>
  <si>
    <t>jaix.com.au</t>
  </si>
  <si>
    <t>JAIX is a proud Australian Transport Management Software Company specialising in the Logistics Sector. We provide innovative technologies spanning local and national freight, warehousing, taxi truck, distribution, courier and line haul operations that ...</t>
  </si>
  <si>
    <t>Jaix Pty., Ltd. doing business as Jaix Logistics Software is a transport management software company. offers good, scalable, and company-wide solutions that span all key operational and back-office activities, including the total integration of the latest electronic technologies and customer web-based services. The company provides innovative technologies spanning local and national freight, warehousing, taxi truck, distribution, courier, and line haul operations that together deliver the powerful Jaix Transport Management System.</t>
  </si>
  <si>
    <t>Jaix Transport and Logistics Software Systems</t>
  </si>
  <si>
    <t>ShipOut</t>
  </si>
  <si>
    <t>shipout.com</t>
  </si>
  <si>
    <t>ShipOut is a company that offers the best 3PL warehouse inventory management software to improve warehouse management and execution workflow. They provide solutions for logistics warehouses, including 3PL warehousing, FBA prep, ecommerce fulfillment, a...</t>
  </si>
  <si>
    <t>ShipOut, Inc. is a one-stop, web-based software providing an intuitive and affordable solution to support most of the business. The company features help warehouse operations manage orders, shipments, and inventories with efficiency and effectiveness.</t>
  </si>
  <si>
    <t>Fleet Trax</t>
  </si>
  <si>
    <t>fleettrax.net</t>
  </si>
  <si>
    <t>Fleet Trax is one of the nation’s leading North American suppliers of GPS based asset tracking and fleet management systems. Fleet Trax’s products have proven to increase fleet efficiency, reduce operating costs, and improve customer service for compan...</t>
  </si>
  <si>
    <t>Fleet Trax, Inc. provides top-of-the-line vehicle fleet tracking management systems with premier customer service. The Company Fleet tracking using a GPS system easily pays for itself by cutting waste, reducing fraud, lowering costs and increasing customer loyalty. It provides fleet managers with the tools needed to solve problems hindering operations and deliver substantial ROI. It serves throughout the area.</t>
  </si>
  <si>
    <t>Fleet Trackers, GPS Fleet Tracking &amp; Truck Tracking Systems | FleetTrax</t>
  </si>
  <si>
    <t>Vnomics</t>
  </si>
  <si>
    <t>vnomicscorp.com</t>
  </si>
  <si>
    <t>Vnomics is a software company providing fuel optimization solutions for the trucking industry. Their flagship product, True Fuel®, has been proven to reduce fuel spend by 3% to 10% for any fleet type. True Fuel® measures fuel consumption efficiency and...</t>
  </si>
  <si>
    <t>Vnomics Corp. provides remote vehicle diagnostics software for commercial trucking and government vehicle sectors. The company offers FleetKnowSys, an intelligent telematics software to help fleet owners, executives, and managers operate the fleets in its industry. Its FleetKnowSys software helps in reducing fuel consumption, ensuring truck and driver safety, minimizing downtime (predictive and condition-based maintenance functionality), staying in compliance, and minimizing unnecessary truck wear and tear.</t>
  </si>
  <si>
    <t>Vnomics – Fuel Optimization Solution</t>
  </si>
  <si>
    <t>Teletrac Navman</t>
  </si>
  <si>
    <t>teletracnavman.com</t>
  </si>
  <si>
    <t>Teletrac Navman is a leading provider of web-based GPS fleet tracking and automation solutions. The company offers GPS-based fleet optimization products and services, including real-time vehicle tracking, electronic logging, communications, and analyti...</t>
  </si>
  <si>
    <t>Teletrac Navman US, Ltd. is a computer software development company. It specializes in developing telematics solutions, mobility platforms, and tracking systems. The company offers its products and services to the trucking, construction, retail, nonprofit, hire and rental, passenger transport, service, government, and connected services industries.</t>
  </si>
  <si>
    <t>Direct Recovery Solutions</t>
  </si>
  <si>
    <t>direct-recovery.com</t>
  </si>
  <si>
    <t>Direct Recovery Solutions is a leading provider of parcel audit services for large volume shippers. They help companies optimize their transportation spend by offering services such as invoice audit, loss and damage claims, rate analysis, and negotiati...</t>
  </si>
  <si>
    <t>Direct-Recovery Corp. has been the parcel audit provider of choice for hundreds of large-volume shippers in the United States, Europe, and Asia. The company helps companies optimize transport spend through its parcel service and invoice audit, loss, and damage claims service, and rate analysis and negotiation. It provides unique data-mining services to give a new look into customers' shipping data.</t>
  </si>
  <si>
    <t>Notetech Software</t>
  </si>
  <si>
    <t>notetech.com</t>
  </si>
  <si>
    <t>Notetech Software is a global software outsourcing company that has been providing software development, strategic relationships, and resources since 1998. With a focus on offshore clients in North America and Europe, Notetech offers a wide range of se...</t>
  </si>
  <si>
    <t>Notetech Software is a leading offshore software outsourcing provider. During the past 20 years, it has had immense success in catering to the needs of product as well as service segments of the industry, such as enterprise mobility, CRM, ERP, accounting, life sciences, logistics, and pharmaceutical sectors, with good experience working with major corporations such as MMIT, iEnterprises, Oracle, SugarCRM, and Expert Microsystems.</t>
  </si>
  <si>
    <t>Freightquote</t>
  </si>
  <si>
    <t>freightquote.com</t>
  </si>
  <si>
    <t>Freightquote is an industry leader in online freight shipping and management services. They offer a combination of self-service tools and expert support for all truckload, LTL, expedited LTL, and intermodal freight shipping needs. Customers can compare...</t>
  </si>
  <si>
    <t>Freightquote.com, Inc. provides online freight shipping brokerage services in North America. It offers less-than-truckload (LTL), truckload, expedited LTL, and intermodal freight shipping solutions. The company's carrier comparison and shipment management solutions help customers simplify freight shipping and manage transportation spending.</t>
  </si>
  <si>
    <t>Leading provider of web-based freight transportation management services.</t>
  </si>
  <si>
    <t>GoBolt</t>
  </si>
  <si>
    <t>gobolt.in</t>
  </si>
  <si>
    <t>GoBOLT is a tech logistics company operating in Line Haul &amp; Short Haul Trucking, creating value through disintermediation, increased asset utilization, and extensive use of technology. We provide all kinds of professional logistics services with expres...</t>
  </si>
  <si>
    <t>Camions Logistics Solutions Pvt., Ltd. doing business as GoBolt is a tech-logistics company operating in Line Haul and Short Haul Trucking, creating value through dis-intermediation, increased asset utilization, and extensive use of technology. The company is building a next-generation logistics platform with disruptive operating models, simple yet scalable processes and digitization at its core.</t>
  </si>
  <si>
    <t>A tech-logistics company, creating value through dis-intermediation, increased asset utilization, and extensive use of technology</t>
  </si>
  <si>
    <t>IronLinx Distribution Services</t>
  </si>
  <si>
    <t>ironlinx.com</t>
  </si>
  <si>
    <t>IronLinx is a company that provides high quality, low cost, and flexible order fulfillment services to businesses of all sizes. They specialize in taking the stress out of fulfillment, allowing their clients to focus on robust growth. They offer seamle...</t>
  </si>
  <si>
    <t>IronLinx Fulfillment and Logistics Services, Ltd., is a world-class fulfillment and warehouse services provider. It offers a wide array of third-party logistics services to firms in the United States, Europe, and Asia.</t>
  </si>
  <si>
    <t>scoutsft.com</t>
  </si>
  <si>
    <t>Scout Inventory Management Software and Cloud-Based solution will help you streamline your business and grow profits. Start your demo today!</t>
  </si>
  <si>
    <t>Scout, Inc. is the premier leader in providing on-demand inventory and warehouse management solutions. The company's product, topShelf, is a cloud-based inventory management software that uses Smartphone, Tablet, and Mobile Barcode Scanner, and seamlessly integrates with current software applications.</t>
  </si>
  <si>
    <t>#1 Inventory &amp; Warehouse Management Software | TopShelf</t>
  </si>
  <si>
    <t>UFOS</t>
  </si>
  <si>
    <t>ufosinc.com</t>
  </si>
  <si>
    <t>Universal freight operating system services specific logistic software application needs of the transportation industry. As our clients needs grow, our software programs grow with them.</t>
  </si>
  <si>
    <t>Ufos, Inc. is a transportation software developer and a full IT implementation company. The company provides software solutions for transportation, warehousing, and logistics companies.</t>
  </si>
  <si>
    <t>iInterchange</t>
  </si>
  <si>
    <t>iinterchange.com</t>
  </si>
  <si>
    <t>iInterchange Systems is a specialist software solutions provider for the Container Shipping and Logistics industry worldwide. The company offers a portfolio of industry-specific software products and services, including EDI solutions, container managem...</t>
  </si>
  <si>
    <t>iInterchange Systems Pvt., Ltd. is a software solutions company catering to the shipping and logistics industry. It specializes in Software products for the container Shipping and Logistics Industry including Container Lessors, Container Traders, NVOCC, ISO Tank Operators, Container Depots, and ISO Tank Depots.</t>
  </si>
  <si>
    <t>SkyBitz</t>
  </si>
  <si>
    <t>skybitz.com</t>
  </si>
  <si>
    <t>SkyBitz is an industry-leading wireless asset tracking and monitoring solutions provider. They offer advanced IoT solutions that improve ROI for transportation and logistics industries. With over 1.3 million subscribers, SkyBitz delivers real-time trac...</t>
  </si>
  <si>
    <t>SkyBitz, Inc. is a leader in commercial telematics. It provides remote asset tracking and information management services for tractor-trailers, intermodal containers, rail cars, power generators, heavy equipment, and other companies. It also offers tracking and logistics solutions; such as in-transit asset tracking, fleet dispatch optimization, and trailer utilization, remote monitoring and control, supply chain management, and safety and security solutions, management and movement of remote oilfield equipment and assets. The company serves around the country.</t>
  </si>
  <si>
    <t>SkyBitz, a mobile asset management company, delivers real-time tracking and information management solutions</t>
  </si>
  <si>
    <t>PULSE Logistics Systems</t>
  </si>
  <si>
    <t>pulse.com.au</t>
  </si>
  <si>
    <t>PULSE Logistics Systems is a company that specializes in the design, development, and implementation of advanced Supply Chain Management (SCM) systems. They focus on integrated logistics solutions and offer warehousing and storage services.</t>
  </si>
  <si>
    <t>PULSE Logistics Systems Pty., Ltd. specializes in the design and development of supply chain management systems for the logistics sector. The company's clients include IBM, Keppel Logistics, Changi International Logistics Centre, 'K' Line Air Services, Zuellig Pharma Corp, Procter and Gamble, Sitt Tatt Co, Schweppes Cottee's, and Cleland, Cold Stores.</t>
  </si>
  <si>
    <t>Picqer</t>
  </si>
  <si>
    <t>picqer.com</t>
  </si>
  <si>
    <t>Picqer is easy to use, online software for Ecommerce Warehouses. With Picqer, you always know what is in stock, what you need to purchase and that orders are shipped as fast as possible. Picqer lets your warehouse work 5 times faster, while reducing er...</t>
  </si>
  <si>
    <t>Picqer B.V. is a software company. It provides e-commerce, wms, warehouses, warehouse management software, and e-commerce warehouses. It serves clients within the area.</t>
  </si>
  <si>
    <t>Cloud Warehouse Software for Webshops</t>
  </si>
  <si>
    <t>Comtech EFData</t>
  </si>
  <si>
    <t>comtechefdata.com</t>
  </si>
  <si>
    <t>Comtech EF Data develops innovative and market leading satellite communication products. Our advanced solutions are enabling bandwidth efficiencies and link optimization for commercial and government customers around the world. Comtech EF Data Corporat...</t>
  </si>
  <si>
    <t>Comtech Satellite Network Technologies, Inc. is a telecommunications company. It provides RAN and WAN optimization products; network and bandwidth management products; indoor products, such as flyaway terminals and earth stations, severe environments, broadcast and SNG, ship-borne antenna systems, and enterprises and private networks; amplifiers; encapsulators and receivers products for military environments; RF products and signal excision units. The company provides its services to commercial and government applications worldwide.</t>
  </si>
  <si>
    <t>Comtech EF Data Corp. is the global leader in satellite bandwidth efficiency &amp; link optimization. Our solutions reduce OPEX/CAPEX &amp; increase link throughput.</t>
  </si>
  <si>
    <t>GoComet</t>
  </si>
  <si>
    <t>gocomet.com</t>
  </si>
  <si>
    <t>GoComet is the world’s leading Logistics Resource Management platform that helps companies transform the way their supply chains operate, creating process resilience and driving double digit cost savings. GoComet’s multimodal logistics platform is revo...</t>
  </si>
  <si>
    <t>GoComet Solutions Pte., Ltd. is revolutionizing the way businesses move its cargos internationally. It allows a business to use a simple online dashboard book/track and move its shipment internationally. Its technology layer is also built on top of a strong network of International Freight Agents, NVOCCs, Customs Agents, and Transporters.</t>
  </si>
  <si>
    <t>Trax Technologies</t>
  </si>
  <si>
    <t>traxtech.com</t>
  </si>
  <si>
    <t>Trax Technologies is a global leader in Transportation Spend Management solutions. They optimize global supply chain logistics through freight audit and transportation spend management. With their industry-leading cloud-based applications and expert se...</t>
  </si>
  <si>
    <t>Trax Group, Inc. operates in the Truck Transportation industry. It offers freight auditing, cost allocation, logistics data processing, and payment processing and settlements. The company also serves Consumer Packaged Goods, Life Sciences, Manufacturing, and Retail Industries.</t>
  </si>
  <si>
    <t>ExtenData</t>
  </si>
  <si>
    <t>extendata.com</t>
  </si>
  <si>
    <t>ExtenData, an award winning and certified enterprise mobility solution provider, improving customer productivity and profitability by tracking inventory, assets, people, and transactions at critical points in the supply chain. Our expertise covers manu...</t>
  </si>
  <si>
    <t>Extendata Solutions, LLC is a leading provider of enterprise mobility solutions, tracking things for people who care by extending operational efficiency. The company's services and support provide predictable outcomes that give operations teams improved visibility for better decision-making and minimize the resource impact on information technology. It also enables businesses to keep pace with customer needs at the front line of business.</t>
  </si>
  <si>
    <t>Integrated Logistics 2000</t>
  </si>
  <si>
    <t>il2000.com</t>
  </si>
  <si>
    <t>IL2000 is a global third party logistics (3PL) provider that specializes in Logistics Management Consulting, Freight Transportation, Freight Audit and Payment Processing, and White Glove Services. With end-to-end visibility and control over freight shi...</t>
  </si>
  <si>
    <t>Integrated Logistics 2000, LLC is a logistics management company. It renders supply chain consulting, freight management, logistics, transportation management, and freight audit services. The company provides its services to clients in the United States.</t>
  </si>
  <si>
    <t>Savant Software</t>
  </si>
  <si>
    <t>savantwms.com</t>
  </si>
  <si>
    <t>Savant WMS is a company that provides warehouse management systems and supply chain solutions. They offer different versions of their WMS, including Savant Lite for small to mid-sized warehouses, Savant Professional for comprehensive supply chain solut...</t>
  </si>
  <si>
    <t>Savant Software, Inc. designs and develops software solutions for the supply chain industry worldwide. It offers automated data collection solutions, a shipping manifest system solution that calculates freight costs, updates the order, generates the carrier label, and prints the appropriate shipping manifest, and a container tracking module that works with the receiving module to provide in-transit information for containers arriving from overseas.</t>
  </si>
  <si>
    <t>Xeneta</t>
  </si>
  <si>
    <t>xeneta.com</t>
  </si>
  <si>
    <t>Xeneta is a leading ocean and air freight rate benchmarking and market analytics platform. They provide container freight pricing transparency in real time and on demand. With their intelligent metrics, customers can benchmark their ocean container fre...</t>
  </si>
  <si>
    <t>Xeneta AS information services freight company. It develops an ocean and air freight rate benchmarking and market analytics platform that transforms the shipping and logistics industry. Its products and services focus on providing insights into freight procurement and performance across the ocean and air freight markets. The company provides its products and services to local and foreign customers across the country.</t>
  </si>
  <si>
    <t>The leading ocean and air freight price benchmarking and market analytics platform transforming the logistics industry</t>
  </si>
  <si>
    <t>CAT Squared</t>
  </si>
  <si>
    <t>catsquared.com</t>
  </si>
  <si>
    <t>CAT Squared is a leading provider of smart factory solutions for the food manufacturing industry. They specialize in innovative software solutions that drive continuous improvement for food processors. Their software includes real-time data collection,...</t>
  </si>
  <si>
    <t>M-Tech International, Inc. doing business as Cat Squared, Inc. is a provider of manufacturing execution software to the food and beverage industry. Its software is designed to offer processors complete data collection from the plant floor with its suite of tool series for primary and further processing, beef processing, food safety, and egg management. It serves within the United States.</t>
  </si>
  <si>
    <t>Europe’s leading national and global food processors</t>
  </si>
  <si>
    <t>EVS</t>
  </si>
  <si>
    <t>evssw.com</t>
  </si>
  <si>
    <t>EVS is a company that offers mobe3 WMS, a cloud-based warehouse management system. mobe3 is easy to use, highly configurable, and integrates with your ERP. It is the only WMS that can simulate warehouse models to predict the most efficient way to run y...</t>
  </si>
  <si>
    <t>Escape Velocity Systems, LLC (EVS) provides manufacturing ERP software. The Company develops a warehouse distribution and inventory management software solution for Sage 500 ERP software. Its warehouse management solution provides real-time views of inventory and allows users to fully utilize Sage 500 ERP's warehouse management module.</t>
  </si>
  <si>
    <t>Pitstop</t>
  </si>
  <si>
    <t>pitstopconnect.com</t>
  </si>
  <si>
    <t>Pitstop is a leader in fleet maintenance software, delivering powerful predictive insights in an affordable, easy to use solution. Designed to help you automate fleet operations and keep vehicles running smoothly. Get ahead of rising fleet maintenance ...</t>
  </si>
  <si>
    <t>Ansik, Inc. doing business as Pitstop is a predictive maintenance platform that delivers actionable insights for the transportation industry through a powerful combination of AI, machine learning technology, and cloud-based proprietary algorithms. It manufactures ShockLock, a safety jack that reinforces worn-out struts to hold up vehicle hoods and trunks. The company also develops PitStop, a Bluetooth-powered dongle that plugs into the user's car, generates a diagnostic report and then takes that report, and shops it around to local mechanics to get bids on the repair work.</t>
  </si>
  <si>
    <t>Predicting vehicle failures before they happen</t>
  </si>
  <si>
    <t>IoT Research Labs</t>
  </si>
  <si>
    <t>iotrl.io</t>
  </si>
  <si>
    <t>We provide the Best Fleet management software which has features like Fleet tracking, GPS tracking, Fuel tracking which increase productivity and efficiency.</t>
  </si>
  <si>
    <t>IoT Research Labs is a fleet management company. It specializes in analyzing the driving of employees and focuses on mitigating road accidents. The company serves clients in the area.</t>
  </si>
  <si>
    <t>“iot powered analytics-driven fleet management company</t>
  </si>
  <si>
    <t>Foysonis</t>
  </si>
  <si>
    <t>foysonis.com</t>
  </si>
  <si>
    <t>Foysonis is a cloud-based warehouse management system software that runs 21st-century warehouse and distribution processes. It is the perfect solution for small and medium-sized warehouses, providing a reliable warehouse management system, modern user ...</t>
  </si>
  <si>
    <t>Foysonis, LLC is a cloud-based WMS made for small-to-medium-sized warehouse operations. It improves the efficiency and accuracy of logistics operations while utilizing a SaaS software model that makes it an affordable solution on the market today. The company serves customers within the area.</t>
  </si>
  <si>
    <t>Transflo</t>
  </si>
  <si>
    <t>transflo.com</t>
  </si>
  <si>
    <t>Transflo is a trusted industry leader in mobile, telematics, and business process automation solutions to the transportation industry in North America. They provide supply chain solutions for fleets, 3PLs, shippers, and other freight professionals. The...</t>
  </si>
  <si>
    <t>Pegasus TransTech, LLC doing business as Transflo is a software development company. It specializes in mobile applications, business process automation, telematics, document management, electronic logging devices (ELDs), scanning, and professional services. The company provides services to clients globally.</t>
  </si>
  <si>
    <t>Transflo Supply Chain Solutions - Shipper | Fleet | Freight Broker | Driver</t>
  </si>
  <si>
    <t>OpsVeda, Inc.</t>
  </si>
  <si>
    <t>opsveda.com</t>
  </si>
  <si>
    <t>OpsVeda is an enterprise software company on a mission to make customer operations immensely agile and profitable, through operational intelligence and AI infused automation. Powered by patented technology and passion for business agility, OpsVeda Oper...</t>
  </si>
  <si>
    <t>OpsVeda, Inc. provides information technology services. It is a SaaS spplication suite. The company is powered by SAP HANA, which brings big data predictive analytics, and deep business process expertise together, to deliver outcomes for customers out of the box.</t>
  </si>
  <si>
    <t>Operational Intelligence Platform</t>
  </si>
  <si>
    <t>GTS Systems</t>
  </si>
  <si>
    <t>gts-systems.com</t>
  </si>
  <si>
    <t>GTS Systems and Consulting GmbH is a consulting and software company specializing in optimization, simulation, planning, and control tasks in logistics and transportation. We offer standard solutions in the field of route planning, as well as custom so...</t>
  </si>
  <si>
    <t>GTS Systems and Consulting GmbH is a consulting and software company specializing in the solution of optimization, simulation, planning and control tasks in logistics and transport. The company's product portfolio includes software for planning and optimization, design of logistics networks and supply chains as well as telematics solutions. Its products allow the complete management of mobile employees, fleets and other resources, such as: As bearings, machinery, and buildings.</t>
  </si>
  <si>
    <t>AGI Worldwide</t>
  </si>
  <si>
    <t>agiworldwide.com</t>
  </si>
  <si>
    <t>AGI Worldwide is a company that provides tailored distribution technology and engineering services for Food, Beverage Manufacturing, and Logistics Services organizations. They aim to deliver high levels of performance, market-leading service, and indus...</t>
  </si>
  <si>
    <t>AGI Worldwide is a computer software company that provides warehouse management, load/pallet optimization, layer optimization, and voice-direct execution. It offers software solutions to the food, beverage, manufacturing, and logistics industries.</t>
  </si>
  <si>
    <t>CargoChain</t>
  </si>
  <si>
    <t>cargochain.com</t>
  </si>
  <si>
    <t>CargoChain is an information sharing platform developed for the global supply chain. CargoChain is a software technology company headquartered in Atlanta, USA, with locations in Geneva, Switzerland and Christchurch, New Zealand. Our staff comprises of ...</t>
  </si>
  <si>
    <t>CargoChain, Inc. is a software technology company. The company develops an information-sharing platform for the global supply chain. It improves visibility, collaboration, and innovation, and ultimately provides greater flexibility enabling to offer better customer service.</t>
  </si>
  <si>
    <t>Codeworks</t>
  </si>
  <si>
    <t>ctcodeworks.com</t>
  </si>
  <si>
    <t>SC Codeworks is an all inclusive software development company that focuses on warehouse and transportation software needs. We supply 3PL warehouse operations with technical business consulting, software installation, development and support, EDI soluti...</t>
  </si>
  <si>
    <t>Codeworks, LLC provides integrated warehouse and transportation software solutions for distributors, manufacturers, original equipment manufacturers, and retailers. The company offers a warehouse and distribution logistics system that facilitates warehouse management system features and traffic, a transportation management system software solution that integrates with the company's warehouse management system.</t>
  </si>
  <si>
    <t>Aerospace Software Developments</t>
  </si>
  <si>
    <t>asd.ie</t>
  </si>
  <si>
    <t>Aerospace Software Developments (ASD) is a dynamic software development company specializing in the development and implementation of applications specifically designed for the Aerospace market sector. ASD offers a range of solutions including tracking...</t>
  </si>
  <si>
    <t>Aerospace Software Developments, Ltd. (ASD) is a software company. It specializes in the development and implementation of applications based on RFID technology which is specifically designed for the Aerospace and Aviation market sectors. It provides consultancy services to Airlines, MROs, and inventory component suppliers in the aviation market sector who require design expertise or specialist software applications. The company offers its products and services to consumers and businesses nationwide.</t>
  </si>
  <si>
    <t>GPS Suvidha</t>
  </si>
  <si>
    <t>gpssuvidha.com</t>
  </si>
  <si>
    <t>GPS Suvidha Solutions is a young, dynamic, and rapidly growing company that provides high-end technology solutions for real-life situations. They offer GPS tracking services to manage fleets efficiently, with customized features. Their GPS system enabl...</t>
  </si>
  <si>
    <t>GPS Suvidha works on providing solutions to the real-time location and tracking problems of professional as well as personal needs. It is loaded with different facilities which include tracking and monitoring of fleets by the transporters, personal assets by the people, investigation agencies private or government, telecom industry, banking industry, and a lot more.</t>
  </si>
  <si>
    <t>Shopventory</t>
  </si>
  <si>
    <t>shopventory.com</t>
  </si>
  <si>
    <t>Thrive by Shopventory is an inventory management software that integrates all of your sales and inventory data into one place. It seamlessly integrates with popular POS systems like Square, Clover, Shopify, and PayPal Here, as well as eCommerce platfor...</t>
  </si>
  <si>
    <t>Shopventory, Inc. provides inventory management solutions for small to medium-sized businesses. The company's solutions help business owners to see actual profile margins, compare data of multiple locations, get inventory management alerts and sales and profit reports, and make buying decisions. It also provides inventory management and sales analytics for retailers using Square and PayPal here for payment processing.</t>
  </si>
  <si>
    <t>Inventory management and sales analytics services for retail businesses</t>
  </si>
  <si>
    <t>Trans-soft</t>
  </si>
  <si>
    <t>trans-soft.net</t>
  </si>
  <si>
    <t>The most robust tool for managing your logistics supply chain. Built by Freight Professionals for Freight Professionals.</t>
  </si>
  <si>
    <t>Trans-Soft, Inc. is an IT logistics company. It specializes in  IT, software development, and domestic &amp; international freight management, it is a company with the experience of meeting the IT needs of the logistics industry. The company offers its products and services to consumers and businesses throughout the world.
.</t>
  </si>
  <si>
    <t>Tech company providing it solutions for the freight industry</t>
  </si>
  <si>
    <t>LeanLinking</t>
  </si>
  <si>
    <t>leanlinking.com</t>
  </si>
  <si>
    <t>LeanLinking is a supplier management solution that enables companies to manage supplier relationships, performance, and data in one platform. With LeanLinking, companies can increase negotiator confidence and achieve better negotiation results. The pla...</t>
  </si>
  <si>
    <t>Leanlinking ApS is a Software-As-A-Service (SaaS) enterprise solution built for the procurement function in larger organizations. The company offers a cloud-based platform that enables information to be collected, shared, and distributed around and across buyer and supplier organizations. It is a new cocktail of functionality from social media, data warehouse solutions, file-sharing services, and reviews scoring platforms - all put into a new cloud package designed for B2B.</t>
  </si>
  <si>
    <t>LeanLinking social supplier relationship management. All your suppliers in one place. Simplify supplier management and collaboration</t>
  </si>
  <si>
    <t>Mycroft Business Solutions</t>
  </si>
  <si>
    <t>mycroft2b.com</t>
  </si>
  <si>
    <t>Mycroft Assistant is an expert supply chain analysis and management system. It helps businesses avoid problems in warehouses, reduce costs and expenses, and increase company profits. Optimize your inventory and supply with the 1st cloud-based SaaS SCM ...</t>
  </si>
  <si>
    <t>Mycroft Assistant, LLC offers a cloud expert-class automated supply management solution. The company helps small, and mid-sized businesses avoid inventory overstocks or shortages, reduce waste, cut costs and maximize profitability. It delivers SMB more profit and cuts cost by eliminating human error as well as the need for SMBs to maintain a staff of highly-paid experts to manage inventory.</t>
  </si>
  <si>
    <t>Expert-class automatic purchasing and procurement platform. Business intelligence and business analytic system</t>
  </si>
  <si>
    <t>Socket</t>
  </si>
  <si>
    <t>socket.dev</t>
  </si>
  <si>
    <t>Socket is a cybersecurity platform that protects companies from software supply chain attacks. Companies use Socket to protect their software applications and critical services from malware and security threats originating in open source code.</t>
  </si>
  <si>
    <t>Socket, Inc. is an operator of a cybersecurity platform intended to protect companies from software supply chain attacks. The company uses sockets that help secure software applications and critical services against malware and security threats, enabling companies to reduce security risks.</t>
  </si>
  <si>
    <t>A cybersecurity platform that protects companies from software supply chain attacks</t>
  </si>
  <si>
    <t>Sagisu</t>
  </si>
  <si>
    <t>sagisu.com</t>
  </si>
  <si>
    <t>Sagisu is a company that redefines logistics by providing a digital wallet infrastructure. They help individuals and businesses manage their finances better by offering a Web 3.0 wallet that connects to banks and provides better control over finances. ...</t>
  </si>
  <si>
    <t>Dispatch Global Services, Inc. doing business as Sagisu is the new-age city logistics service provider that seamlessly integrates demand and supply between the Customers and truckers. It specializes in intracity movements and caters to enterprise customers with its logistics needs.</t>
  </si>
  <si>
    <t>Lokad</t>
  </si>
  <si>
    <t>lokad.com</t>
  </si>
  <si>
    <t>Lokad is a company that provides quantitative supply chain predictive optimization software. They offer solutions for forecasting, purchasing, stocking, pricing, production, assortment decisions, and risk-driven optimization. Their software uses probab...</t>
  </si>
  <si>
    <t>Lokad SAS is a software company. It offers quantitative supply chain optimization. The company provides forecasting services software for retailers, wholesalers, manufacturers, and e-commerce.</t>
  </si>
  <si>
    <t>Big Data analytics for eCommerce</t>
  </si>
  <si>
    <t>Stock &amp; Buy</t>
  </si>
  <si>
    <t>stockandbuy.com</t>
  </si>
  <si>
    <t>Stock&amp;Buy is a fast-growing startup based in Norway that provides powerful automated inventory management software for wholesale and multichannel eCommerce. Their software includes a B2B ordering platform and integrations with Shopify, WooCommerce, and...</t>
  </si>
  <si>
    <t>Stock and Buy AS provides an online solution for people selling on multiple channels. The company offers a solution that will help streamline: inventory, orders, sales channels, links to accounting, shipping, market places. It manages all retail and online stores from one place and never misses a sales opportunity, again.</t>
  </si>
  <si>
    <t>Providing an online solution for people selling on multiple channels</t>
  </si>
  <si>
    <t>SDS4 Distribution</t>
  </si>
  <si>
    <t>sds4.com</t>
  </si>
  <si>
    <t>SDS4 Distribution is a software program specifically designed for the Electronic Component Distribution Industry. It offers ERP, CRM, and WMS functionalities to help 3PL, brokers, and stocking distributors run their operations efficiently and maintain ...</t>
  </si>
  <si>
    <t>SDS Distribution Software is an automation company that deals with software, ERP, and CRM solutions for the automotive, aerospace, and electronic industries. It provides automation and has standard features in modern ERP and CRM distribution software systems designed for electronic components and aviation parts suppliers. The company serves clients within the area.</t>
  </si>
  <si>
    <t>SDS4 Distribution – ERP CRM WMS Specifically Designed for Electronic Components and Aviation Suppliers</t>
  </si>
  <si>
    <t>Returngoods Software</t>
  </si>
  <si>
    <t>returngoods.com</t>
  </si>
  <si>
    <t>Returngoods is a leading Collaborative Reverse Commerce solution provider. Our mission is to help our customers grow by managing the returns and reverse supply chain efficiently. Most companies view their forward logistics as a critical aspect of growing and optimizing their profit. Investment in forward logistics systems have helped many companies acquire the competitive advantage. Your business can gain even more competitive advantage by efficiently managing the reverse logistics process. As your market becomes more competitive, you must position your business to take full advantage of every competitive gain you can incorporate.</t>
  </si>
  <si>
    <t>Returngoods is a leading Collaborative Reverse Commerce solution provider. It enables manufacturers, distributors, suppliers, and outsourcing business partners to collaborate and efficiently manage the complete reverse commerce process.</t>
  </si>
  <si>
    <t>OnTruck</t>
  </si>
  <si>
    <t>ontruck.com</t>
  </si>
  <si>
    <t>Ontruck is the leading digital transportation company offering the most efficient and low carbon solution to move freight. We ship thousands of pallets through our connected network of over 4,000 carriers and cross docks each day. Combining data, artif...</t>
  </si>
  <si>
    <t>Ninjatruck, S.L. doing business as OnTruck, Ltd. is an on-demand logistics platform for road freight delivery. It uses technology to change the status quo by seamlessly connecting businesses directly with carriers, via an on-demand service, to provide a road freight delivery network that allows any company to make immediate shipments with total control over shipments that are delivered. It serves within the area.</t>
  </si>
  <si>
    <t>Ontruck is the leading digital transportation company offering the most efficient and low-carbon solution to move freight. We ship thousands of pallets through our connected network of over 4,000 carriers and cross-docks each day</t>
  </si>
  <si>
    <t>Nissi Infotech Private Limited</t>
  </si>
  <si>
    <t>nissiinfotech.com</t>
  </si>
  <si>
    <t>Nissi Infotech Private Limited is a 17-year-old Software and Web Development company based in India. They specialize in web design, website development, web-based ERP software, web portal development, and SEO promotion. They offer services to both larg...</t>
  </si>
  <si>
    <t>Nissi Infotech Pvt., Ltd. is a web solutions company that specializes in web design, web development, web ERP, web servers, digital marketing, social media marketing, search engine optimization, and web portal developments. It also offers services such as logo and branding, website redesign and maintenance, mailing solutions, and content writing. The company provides services to clients across the country and around the world.</t>
  </si>
  <si>
    <t>MIC Customs Solutions</t>
  </si>
  <si>
    <t>mic-cust.com</t>
  </si>
  <si>
    <t>MIC Customs Solutions is a worldwide leading provider of global customs and trade compliance solutions. They specialize in the development, implementation, and support of software solutions that integrate with regional and national legal requirements. ...</t>
  </si>
  <si>
    <t>MIC Datenverarbeitung GmbH is an IT Services and IT Consulting company. It specializes in solutions while leveraging regional and national legal requirements and its software helps large and small companies. The company offers its services to clients and businesses worldwide.</t>
  </si>
  <si>
    <t>Worldwide leading provider of global customs and trade compliance software solutions</t>
  </si>
  <si>
    <t>ODO Drive</t>
  </si>
  <si>
    <t>ododrive.com</t>
  </si>
  <si>
    <t>ODO is a company that provides easy-to-use vehicle management software with a mobile interface and telematics inside. It runs in the Oracle cloud, meaning businesses can manage their fleet and their drivers on the go, using any kind of device.</t>
  </si>
  <si>
    <t>DRIVE Software Solutions, Ltd. is a UK business that delivers Fleet, Vehicle, Mobility Management, Contract Management, and Leasing solutions. It is the creator and supplier of the DRIVE Fleet Management and Leasing software product, a single generic product that can support vehicle management requirements worldwide.</t>
  </si>
  <si>
    <t>Drive Software Solutions develops software that provides fleet management services</t>
  </si>
  <si>
    <t>3PL Central</t>
  </si>
  <si>
    <t>3plcentral.com</t>
  </si>
  <si>
    <t>Trusted by over 12,000 logistics professionals, our cloud-based warehouse management software is used to accurately manage billions of dollars in inventory.</t>
  </si>
  <si>
    <t>3PL Central, LLC provides on-demand warehouse management software (WMS) for third-party logistics (3PL), public warehouses, and warehouse operations worldwide. The company offers Warehouse Manager, an on-demand cloud-based solution that facilitates reporting and status updates.</t>
  </si>
  <si>
    <t>Developed a cloud-based warehouse management software platform</t>
  </si>
  <si>
    <t>Chronos Malaysia</t>
  </si>
  <si>
    <t>chronos.com.my</t>
  </si>
  <si>
    <t>Chronos Process Integration Sdn Bhd is a leading solution provider for the Energy, Utilities, Manufacturing, Logistics, Finance, and Services Industries in South East Asia. Since 2002, the company has built its core expertise around meeting the most im...</t>
  </si>
  <si>
    <t>Chronos Process Integration Sdn. Bhd. is a leading solution provider for the energy, utilities, manufacturing, logistics, finance, and services industries in South East Asia. It also specializes in process flow analysis, layout planning, industrial engineering, ICT, and kaizen activities (Man, Method, Machine and Material).</t>
  </si>
  <si>
    <t>Locus.sh</t>
  </si>
  <si>
    <t>locus.sh</t>
  </si>
  <si>
    <t>Locus is an end-to-end logistics solutions platform that helps enterprises automate and optimize their logistics operations. With advanced optimization algorithms and intuitive workflow automation, Locus enables businesses to maximize efficiency and de...</t>
  </si>
  <si>
    <t>Mara Labs, Inc. doing business as Locus is a software development company. It offers services such as; fulfillment automation, order management, delivery linked checkout, dispatch planning, delivery orchestration, track and trace, and analytics and insights. The company offers its services to customers globally across industries.</t>
  </si>
  <si>
    <t>Technology platform that uses machine learning and proprietary algorithms to automate complex supply chain decisions</t>
  </si>
  <si>
    <t>Ortec</t>
  </si>
  <si>
    <t>ortec.com</t>
  </si>
  <si>
    <t>ORTEC is a leading provider of advanced analytics and predictive commerce solutions. Since 1981, ORTEC is a global and leading partner in data driven decision support. By leveraging data with our passion for mathematics, we enable many of the best run ...</t>
  </si>
  <si>
    <t>Ortec B.V. is an optimization software and analytics solutions company. It specializes in IT services such as supply chain optimization, consulting, operations research, strategic sourcing and procurement, and order picking. The company also provides optimization software for the healthcare, construction, energy, utility, manufacturing, accommodation and food services, sports, and other sectors.</t>
  </si>
  <si>
    <t>Intellinum</t>
  </si>
  <si>
    <t>intellinum.com</t>
  </si>
  <si>
    <t>Scale your business and grow exponentially with our inventory management services and supply chain management and warehouse barcode solutions to save operational costs at Intellinum</t>
  </si>
  <si>
    <t>Intellinum, Inc. is an information technology and services company. It offers services like inventory management services supply chain management, and warehouse barcode solutions to save operational costs. The company serves its services from small businesses to global corporations.</t>
  </si>
  <si>
    <t>Innovation Driven</t>
  </si>
  <si>
    <t>Yard Management Solutions LLC</t>
  </si>
  <si>
    <t>yardmanagementsoftware.com</t>
  </si>
  <si>
    <t>Yard Management Solutions is a company that provides cutting-edge Yard Management Software (YMS) to streamline logistics operations. Their software is designed to be easy to learn and use, ensuring a smooth learning curve and effortless usability. Whet...</t>
  </si>
  <si>
    <t>Yard Management Solutions, LLC is a software company. It provides web development and search engine optimization services, and graphic and web courses. The company serves businesses in the logistics industry that require efficient and effective management of its yard operations.</t>
  </si>
  <si>
    <t>Web development and search engine optimization services, and graphic and web courses</t>
  </si>
  <si>
    <t>Leopard Systems</t>
  </si>
  <si>
    <t>leopardsystems.com.au</t>
  </si>
  <si>
    <t>Leopard Systems is an award-winning enterprise mobility solutions provider that offers a range of products and services to various industries including transport &amp; logistics, retail, and more. They specialize in helping companies implement the right mo...</t>
  </si>
  <si>
    <t>Leopard Systems Pty., Ltd. is an IT Services and IT Consulting company. It provides innovative strategic solutions. The company offers transport and Logistics, Field Service, Retail, and Supply Chain sectors, and Leopard Systems leads.</t>
  </si>
  <si>
    <t>Neil Porter Associates, Ltd.</t>
  </si>
  <si>
    <t>neilporterassociates.co.uk</t>
  </si>
  <si>
    <t>Neil Porter Associates are a leading software solutions supplier specialising in the haulage and logistics management sectors. Our founder Neil Porter has over twenty years experience in the industry and is supported by an established team in delivering a suite of excellent software products. Our Indigo traffic management system is a scalable, modular software system for the logistics industry allowing great flexibility for it be tailored to a single or multi user or site environment.</t>
  </si>
  <si>
    <t>Neil Porter Associates, Ltd. are a leading software solutions supplier specialising in the haulage and logistics management sectors. The company's Indigo traffic management system is a scalable, modular software system for the logistics industry allowing great flexibility for it be tailored to a single or multi user or site environment.</t>
  </si>
  <si>
    <t>Share IT Smart</t>
  </si>
  <si>
    <t>share-it-smart.com</t>
  </si>
  <si>
    <t>Share IT Smart is a company that offers logistics consultancy, lean management services, and SaaS solutions for transportation, logistics, and human resources management. They help manufacturing companies achieve operational efficiency in production an...</t>
  </si>
  <si>
    <t>Quadrus Concept SRL is a collaborative - competitive supply chain platform dedicated to manufacturing companies. It will gain competitive advantages through its supply chains, and collaboration model. The company's unique structure combines elements from 3 classical, already existing, systems like TMS (Transport Management System), WMS (Warehouse Management System), and SRM (Supplier Relation Management) creating an ergonomic and process-oriented application.</t>
  </si>
  <si>
    <t>Optimity</t>
  </si>
  <si>
    <t>optimitysoftware.com</t>
  </si>
  <si>
    <t>Optimity is a company that specializes in transforming supply chain planning for companies worldwide. Their software models the entire supply chain and identifies the best, most profitable plan in minutes. With their collaborative platform, all stakeho...</t>
  </si>
  <si>
    <t>Optimity Pte., Ltd. is an internet company. It provides supply chain planning software based on supply chain optimization technology. The company serves businesses and organizations globally.</t>
  </si>
  <si>
    <t>Xantel</t>
  </si>
  <si>
    <t>xantel.com</t>
  </si>
  <si>
    <t>The AMAPS Product Suite from Xantel, Inc. has been around for a long time—we were there to support the early efforts to bring MRP to American manufacturing, and we have continued to evolve our software solutions for the ERP software market today. The A...</t>
  </si>
  <si>
    <t>Xantel, Inc. provides enterprise resource planning systems for start-ups, Fortune 500 companies, small companies, and large and mid-sized companies. The company offers AMAPS+PLUS areas that include supply chain management, planning system, product definition and revision control, customer order administration, finance, and accounting system solutions.</t>
  </si>
  <si>
    <t>A comprehensive and scalable enterprise resource planning system</t>
  </si>
  <si>
    <t>GeliosSoft</t>
  </si>
  <si>
    <t>geliossoft.com</t>
  </si>
  <si>
    <t>GeliosSoft is a professional developer specializing in vehicle tracking software. They have developed the Gelios GPS tracking system, a multifunctional intelligent system that allows remote control of vehicles, special purpose vehicles, and other mobil...</t>
  </si>
  <si>
    <t>Geliossoft OOO is a company that operates in the telecommunications industry. The company specializes in providing solutions for real-time vehicle tracking, fuel consumption control, driving quality control, and sensor status control. It provides services globally.</t>
  </si>
  <si>
    <t>GeliosSoft: Vehicle GPS Tracking System Gelios</t>
  </si>
  <si>
    <t>vincle.com</t>
  </si>
  <si>
    <t>VINCLE is a business consultancy that develops software to manage the sales processes of FMCG companies and pharmaceutical laboratories. Founded in Barcelona and with offices in Madrid and Cadiz, VINCLE with 26 years of experience, during which our Sal...</t>
  </si>
  <si>
    <t>Vincle Internacional de Tecnología y Sistemas S.A. (VINCLE) is a business consultancy that develops software to manage the sales processes of FMCG companies and pharmaceutical laboratories. Its solutions and team are constantly evolving to stay ahead of the technology and processes that will cover the next needs required by the market.</t>
  </si>
  <si>
    <t>ProPack</t>
  </si>
  <si>
    <t>propack.com</t>
  </si>
  <si>
    <t>ProPack is a 3PL company with over two decades of experience offering “logistics freedom” in the areas of order fulfillment, freight forwarding, and warehousing services. They have developed customized software for managing both fulfillment and freight...</t>
  </si>
  <si>
    <t>ProPack, Inc. specializes in fulfillment, freight forwarding, and package cross-dock services. It provides World Class Logistics services in Warehousing, Fulfillment, Freight Forwarding, and Inventory Management.</t>
  </si>
  <si>
    <t>Spytec GPS</t>
  </si>
  <si>
    <t>spytec.com</t>
  </si>
  <si>
    <t>Spytec GPS is a location based security solutions company with a focus on both top quality tracking devices and powerful GPS software. We have offices in New York City, Tampa, Florida, and Greenville, South Carolina. Our purpose is to build location ba...</t>
  </si>
  <si>
    <t>Spytec GPS, Inc. is a location-based security solutions company. It supplies value-driven security and surveillance equipment to individuals, businesses, schools, private investigators, agencies, assisted living facilities, and religious organizations. The company offers a wide range of indoor and outdoor surveillance cameras, in-vehicle dash cameras, hidden cameras, GPS trackers that attach to assets or vehicles, and more.</t>
  </si>
  <si>
    <t>Spytec GPS Tracking Devices | GPS Trackers | Real Time GPS Tracker</t>
  </si>
  <si>
    <t>Driver Schedule</t>
  </si>
  <si>
    <t>driverschedule.com</t>
  </si>
  <si>
    <t>Driver Schedule is a driver scheduling software that manages the changing schedules of your drivers &amp; staff with ease, plus much more. Driver Schedule software does the work for you. Automate the driver scheduling process Easily manage constantly chang...</t>
  </si>
  <si>
    <t>Driver Schedule supports an inventory of shifts that can be manually covered or sent out to be "claimed" by its drivers. The company uses drivers, limos, cabs, shuttles, buses, mobile repair companies, moving vans, or delivery trucks.</t>
  </si>
  <si>
    <t>Maven Machines</t>
  </si>
  <si>
    <t>mavenmachines.com</t>
  </si>
  <si>
    <t>Maven is a leading trucking software platform that automates and optimizes the planning and execution of daily fleet operations. Includes route planning &amp; optimization, dispatch execution, driver workflow, ELD, telematics, and fleet management software...</t>
  </si>
  <si>
    <t>Maven Machines, Inc. is a truck transportation company. It offers a modern fleet management solution that streamlines driver safety, real-time telematics, and alerting and automated compliance. The company primarily serves clients throughout the area.</t>
  </si>
  <si>
    <t>Reinventing Transportation Management With Automating Trucking Operations</t>
  </si>
  <si>
    <t>limbiq.com</t>
  </si>
  <si>
    <t>limbiq is a software platform helping achieve end to end supply chain visibility and real time updates, even on the SKU level, across all modes of transport. Customers enjoy productivity gains of 60% and cost savings of 40-60%. limbiq has the ambition ...</t>
  </si>
  <si>
    <t>Limbiq System GmbH is a Software Development company. It offers a browser-based Software-as-a-Service solution for Supply Chain Management to B2B customers from industry, trade, and logistics. It serves clients within the area.</t>
  </si>
  <si>
    <t>On-demand service that networks all the information and processes together, digitized and optimized</t>
  </si>
  <si>
    <t>Electric Compass</t>
  </si>
  <si>
    <t>electriccompass.com</t>
  </si>
  <si>
    <t>Electric Compass provides Location as a Service solutions for mobile devices.</t>
  </si>
  <si>
    <t>Electric Compass, LLC offers GPS service, software, and hardware solutions for enterprises with field workforces. It focuses on helping companies add GPS capabilities to clients' field mobility and fleet solutions through its innovative products. The company understands the challenges of deploying a mobile computing solution and provides the expertise, experience, and support to help companies profit from the integration and addition of GPS in the field. It serves clients within the area.</t>
  </si>
  <si>
    <t>Electric Compass – Enterprise GPS Tracking for Mobile Devices</t>
  </si>
  <si>
    <t>True Load Time</t>
  </si>
  <si>
    <t>trueloadtime.com</t>
  </si>
  <si>
    <t>True Load Time is a logistics company that provides accurate and timely information on loading and unloading time. Their patent-pending technology uses thousands of reviews from real truckers and freight brokers to compile actual arrival and departure ...</t>
  </si>
  <si>
    <t>True Load Time, Inc. (TLT) is a developer of a database platform intended to provide trucking companies with the average facility loading and unloading times. The company's platform gathers data from a broad spectrum of industry participants, technology vendors, and parallel service providers and provides location-based information on historic wait times and several predictive measurements to provide an estimate of actual detention time, thereby enabling users to decide if those wait times are acceptable based on its priorities, existing schedules, and rates offered.</t>
  </si>
  <si>
    <t>GTKonnect</t>
  </si>
  <si>
    <t>gtkonnect.com</t>
  </si>
  <si>
    <t>Netwin GTKonnect is a leading provider of software solutions for international trade. A platform of choice for growing numbers of Fortune 500 organizations. GTKonnect collaborates with certified compliance brokers, import managers and international tra...</t>
  </si>
  <si>
    <t>Netwin Solutions, Inc. doing business as GTKonnect, Inc. is a developer of connectivity software intended to provide tools to help importers and exporters manage compliance. The company's solutions include a broad range of global trade management and compliance capabilities, including ISF, PO and invoice entry, trade data manager, global security programs, foreign trade zones, imports, denied party screening, and exports, enabling to offer solutions packed with features and capabilities to enhance the clients' global trade management efficiencies.</t>
  </si>
  <si>
    <t>GTKonnect helps organizations to gain greater visibility in streamlining supply chain execution</t>
  </si>
  <si>
    <t>First Freight</t>
  </si>
  <si>
    <t>firstfreight.com</t>
  </si>
  <si>
    <t>First Freight CRM is a web-based CRM platform designed specifically for the global freight industry. It offers a range of features and tools to help logistics sales organizations manage their sales activities and improve results. With First Freight CRM...</t>
  </si>
  <si>
    <t>First Freight CRM is a specialized web and mobile application dedicated to improving sales results for global logistics providers of all sizes. The company was built based on the requests and feedback from freight sales reps, station managers and senior executives. It continues to refine the program in this way in an on-going effort to make global logistics sales easier.</t>
  </si>
  <si>
    <t>Sales management tool for the global freight industry</t>
  </si>
  <si>
    <t>Sumtracker Software</t>
  </si>
  <si>
    <t>sumtracker.com</t>
  </si>
  <si>
    <t>Sumtracker is a SaaS application for ecommerce merchants to manage inventory for their online stores. Sumtracker is integrated with platforms such as Shopify, eBay, Etsy, Amazon, BigCommerce and WooCommerce. These platforms provide limited functions fo...</t>
  </si>
  <si>
    <t>StarApps Software Pvt., Ltd. doing business as Sumtracker provides business management software that specializes in inventory and operations. The company's product includes the oodles books app an application for book lovers and sumtracker inventory an inventory management software for retail, wholesale, and manufacturing.</t>
  </si>
  <si>
    <t>Easy to use SAAS Software for orders, inventory management For wholesalers and manufacturers We provide free custom development</t>
  </si>
  <si>
    <t>GTG Technology Group</t>
  </si>
  <si>
    <t>gtgtechnologygroup.com</t>
  </si>
  <si>
    <t>Cloud based software provide to the transportation industry. SaaS TMS Solutions for 3PL's.</t>
  </si>
  <si>
    <t>GTG Technology Group, LLC develops transportation management system technology software for all sizes of intermodal brokerage and drayage transportation companies. The company's solutions include intermodal management system, truck brokerage management system, drayage management system, truck-based tablet management system, and drayage optimization system.</t>
  </si>
  <si>
    <t>Track Star International</t>
  </si>
  <si>
    <t>trackstar.com</t>
  </si>
  <si>
    <t>Track Star International is a software developer and integrator of AVL devices. They provide advanced GPS/Telematics solutions for fleet management, security, safety, and protective services applications. Their products are widely used in various indus...</t>
  </si>
  <si>
    <t>Track Star International, Inc. is a computer software company. It offers a GPS vehicle tracking solution, wireless communications, and computerized digital mapping. The company provides its services to clients in the area.</t>
  </si>
  <si>
    <t>A unique gps vehicle tracking solution that is cost-effective</t>
  </si>
  <si>
    <t>Reveel Group</t>
  </si>
  <si>
    <t>reveelgroup.com</t>
  </si>
  <si>
    <t>Reveel is a parcel spend analysis platform that saves you money, and does the hard work for you. Reveel is the only shipping management platform that empowers you to ship smarter. Reveel was founded in 2006 to level the playing field with FedEx, UPS an...</t>
  </si>
  <si>
    <t>Compete Consulting Group, LLC doing business as Reveel Group provides a new level of competitive shipping rates, combined with superior customer service to daily shippers. The company develops a plan combining competitive rates and excellent customer service. It has expanded its concept Nationwide and will continue to offer businesses competitive shipping rates previously available only to Fortune 500 companies.</t>
  </si>
  <si>
    <t>At Reveel, we're out to level the shipping playing field</t>
  </si>
  <si>
    <t>ORDERS Plus Enterprise</t>
  </si>
  <si>
    <t>ordersplus.com</t>
  </si>
  <si>
    <t>ORDERS Plus Enterprise provides a powerful platform giving distribution, manufacturing and service companies the critical resources they need to manage every aspect of their business. Our customers face the same challenges you are facing right now. ORDERS Plus Enterprise made a difference for them.</t>
  </si>
  <si>
    <t>Business Systems of America, Inc. doing business as ORDERS Plus Enterprise is specifically designed to benefit industrial distribution, manufacturing and service organizations. It specializes in IT software, supply chain and logistics, inventory management, information technology.</t>
  </si>
  <si>
    <t>Indicio Technologies</t>
  </si>
  <si>
    <t>indicio.com</t>
  </si>
  <si>
    <t>Indicio Technologies is a company that provides cutting-edge technology to help organizations identify their most relevant leading indicators and make more accurate forecasts. Their forecasting software, developed in Uppsala, utilizes automated no-code...</t>
  </si>
  <si>
    <t>Indicio Technologies AB offers next-generation automated SaaS solution for market- and macroeconomic forecasting. It is an intuitive and easy-to-use SaaS solution that enables companies and financial institutions to gain data-driven insights of market environment.</t>
  </si>
  <si>
    <t>Offers next-generation automated SaaS solutions for market- and macroeconomic forecasting</t>
  </si>
  <si>
    <t>Azoya International</t>
  </si>
  <si>
    <t>azoyagroup.com</t>
  </si>
  <si>
    <t>Azoya is a borderless commerce group that helps international brands &amp; retailers expand to the world's largest e-commerce market: China. They provide end-to-end e-commerce solutions, including marketing, pricing, logistics planning, IT infrastructure c...</t>
  </si>
  <si>
    <t>Azoya International, Ltd. is a leading solutions provider in cross-border E-commerce. The company offers fully-managed E-com solutions and services to retailers, e-tailers, brands, and even brick-and-mortar stores to help them expand to China. Its solutions cover Chinese E-com cloud services, Cross-border O2O, and leading cross-border e-commerce platform introduction.</t>
  </si>
  <si>
    <t>Azoya is a turnkey eCommerce solutions provider, which endeavors to help overseas retailers break into China via cross-border eCommerce</t>
  </si>
  <si>
    <t>Made4Net</t>
  </si>
  <si>
    <t>made4net.com</t>
  </si>
  <si>
    <t>Made4net is a leading global provider of best in class, cloud based supply chain execution and warehouse management solutions for organizations of all sizes to improve the speed and efficiency of their supply chain. The company’s end to end SCExpert pl...</t>
  </si>
  <si>
    <t>Made4net, LLC is a computer software company. It provides warehouse management, 3PL warehouse management, labor management, last-mile delivery, route optimization, yard management, and omnichannel fulfillment solutions. It offers its services to consumer goods, e-commerce, food and beverage, manufacturing, retail, third-party logistics, and wholesale distribution industries.</t>
  </si>
  <si>
    <t>Comprehensive and innovative software solutions to enable superior collaborative supply chain execution</t>
  </si>
  <si>
    <t>Grainger</t>
  </si>
  <si>
    <t>grainger.com</t>
  </si>
  <si>
    <t>Grainger is North America’s leading broad line supplier of maintenance, repair and operating (also known as “MRO”) products. Grainger helps customers save time and money by providing the right products and solutions to keep facilities up and running. W...</t>
  </si>
  <si>
    <t>W.W. Grainger, Inc. is a retail company. It offers products and services including lighting and electrical, tools and test instruments, cleaning and janitorial, HVAC, pipes, hoses, tubes, fittings, plumbing and pumps, and various products. The company offers its products and services in North America and 157 countries worldwide.</t>
  </si>
  <si>
    <t>The hard-working people who keep facilities running and workers working day and night</t>
  </si>
  <si>
    <t>Phylagen</t>
  </si>
  <si>
    <t>phylagen.com</t>
  </si>
  <si>
    <t>Phylagen is a San Francisco based biotech company unlocking the potential of the indoor microbiome - the ecosystem of viruses, bacteria and fungi that inhabit the places we live, work and play. Led by Dr. Jessica Green, a founder in the field of indoor...</t>
  </si>
  <si>
    <t>Phylagen, Inc. is a data analytics company. It provides technology that monitors, maps and manages microbiomes. The company combines bioinformatic analytics with computing to determine and interpret genetic signatures and provides a decision-making tool for businesses. It serves clients in the biotechnology industry.</t>
  </si>
  <si>
    <t>Phylagen is digitizing the global microbiome to create a more transparent world</t>
  </si>
  <si>
    <t>CRiSTAL Solutions</t>
  </si>
  <si>
    <t>cristalsolutions.com</t>
  </si>
  <si>
    <t>CRiSTAL Solutions Private Limited is a Singapore-based company that has been specializing in the development of Warehouse Management System since 1999. Their flagship product, CRiSTAL 3PL Warehouse Management System, is designed to enhance operation ef...</t>
  </si>
  <si>
    <t>CRiSTAL Solutions Pte., Ltd. is a company that has been specializing in the development of the warehouse management system. It provides consultancy services in assisting clients in re-engineering its distribution operation processes and IT requirement including Wifi networking for realtime and paperless warehouses operation.</t>
  </si>
  <si>
    <t>Develops and delivers a budget-priced warehouse management system</t>
  </si>
  <si>
    <t>Nedap Retail</t>
  </si>
  <si>
    <t>nedap-retail.com</t>
  </si>
  <si>
    <t>Nedap Retail is a global leader in RFID retail solutions. They develop and supply innovative and sustainable hardware and software solutions to boost merchandise availability in retail stores. Their vision is to achieve perfect inventory visibility, ze...</t>
  </si>
  <si>
    <t>Nedap Retail B.V. is a consumer electronics company. The company partners with retailers to provide RFID solutions for inventory visibility. It provides services to global retail sector.</t>
  </si>
  <si>
    <t>Nedap Retail - Global leader in RFID retail solutions</t>
  </si>
  <si>
    <t>Refund Geeks</t>
  </si>
  <si>
    <t>refundgeeks.com</t>
  </si>
  <si>
    <t>Refund Geeks is a company that specializes in automated UPS and FedEx audit and refund processing. They help small and medium-sized businesses analyze shipment data and file refund claims. By automating the process of finding and filing refunds for UPS...</t>
  </si>
  <si>
    <t>Refund Geeks, LLC fully automates the process of identifying UPS and FedEx refund opportunities like late shipments. It monitors and synthesizes the endless streams of carrier data to help customers understand the shipping operations and logistics spend categories and hold carriers accountable for the terms of the contracts.</t>
  </si>
  <si>
    <t>Refund Geeks – Automated UPS &amp; FedEx Audit and Refund Processing</t>
  </si>
  <si>
    <t>Centiro Solutions AB</t>
  </si>
  <si>
    <t>centiro.com</t>
  </si>
  <si>
    <t>Centiro is a tech company that connects, empowers and makes delivery networks available and smarter for marquee brands and market leaders. A fast grower with 500+ colleagues in 8 countries. All types of goods get delivered on time in over 175 countries...</t>
  </si>
  <si>
    <t>Centiro Group AB doing business as Centiro Solutions AB produces logistics software products and services. It offers a range of cloud-based solutions including transport administration, e-commerce platforms, incidental service, returns management, visibility, and customization options.</t>
  </si>
  <si>
    <t>Centiro | The Supply Chain Network Cloud</t>
  </si>
  <si>
    <t>Shadowfax</t>
  </si>
  <si>
    <t>shadowfax.in</t>
  </si>
  <si>
    <t>Shadowfax is India's largest hyperlocal and instant delivery platform. They offer nationwide delivery and seamless returns for diverse businesses, including Direct to Consumer (D2C) models. Their services include same day or next day delivery with pick...</t>
  </si>
  <si>
    <t>Shadowfax Technologies Pvt., Ltd. offers on-demand food delivery services for local businesses. The company provides its clients with delivery analytics by analyzing delivery data, as well as access to consumer insights.</t>
  </si>
  <si>
    <t>Shadowfax is India's first multi-modal logistics platform which integrates with bikes, minivans, trucks as well as airlines</t>
  </si>
  <si>
    <t>CanQualify</t>
  </si>
  <si>
    <t>canqualify.com</t>
  </si>
  <si>
    <t>CanQualify is a company that provides contractor, supplier, and vendor management and prequalification solutions. They offer compliance software to help clients manage qualification data for contractors, subcontractors, suppliers, and vendors. Their go...</t>
  </si>
  <si>
    <t>CanQualify, LLC assists in hiring clients to qualify the supply chain, ensuring companies are safe and reliable. The company offers contractor, subcontractor, supplier, and vendor qualification forms, document collection and verification, safety manual audits, employee-level management, and dedicated customer service representatives.</t>
  </si>
  <si>
    <t>Atlas RFID Store</t>
  </si>
  <si>
    <t>atlasrfidstore.com</t>
  </si>
  <si>
    <t>Atlas RFID Store is a global retailer specializing in RFID technology for automated asset tracking. They sell enterprise quality radio frequency identification systems using electromagnetic fields for localized tracking solutions. They provide custom s...</t>
  </si>
  <si>
    <t>Atlas RFID Solutions Store, LLC develops and markets auto-ID-based systems. It offers Jovix, which combines web-based server software with mobile and auto-ID technologies to extend access to information to decision-makers in the field, as well as to digitize and automate manual and paper-based data collections. The company serves industrial construction projects, project owners/operators, EPC firms, contractors, fabricators, and suppliers.</t>
  </si>
  <si>
    <t>atlasRFIDstore | Buy RFID Technology | The RFID Hardware Experts</t>
  </si>
  <si>
    <t>iCanSoft</t>
  </si>
  <si>
    <t>icansoft.in</t>
  </si>
  <si>
    <t>iCanSoft is a fast growing cloud based high quality software solutions provider based in the Pune City, an IT hub of India. iCanSoft is a highly innovative, self learner that accepts challenges and able to work remotely without supervision, Adapt to pa...</t>
  </si>
  <si>
    <t>iCanSoft is a fast-growing cloud-based high-quality software solutions provider that provides warehousing and logistics management software, ocean and air cargo, customs clearance. It specializes in providing high-end technology, end-to-end solutions in web development that include eCommerce Mobile Websites, Liquid Designs, Customized PHP and ASP applications, Data mining, Product data management, API automation, and IT Consulting Services.</t>
  </si>
  <si>
    <t>eeedo</t>
  </si>
  <si>
    <t>eee.do</t>
  </si>
  <si>
    <t>eeedo provides multichannel customer service solutions and fleet maintenance software to simplify daily work. They offer simple and effective solutions for fleet and rolling stock maintenance management, customer service, crisis communication and manag...</t>
  </si>
  <si>
    <t>eeedo Oy is an enterprise social platform that offers mobile and web services focused on solving information and task management challenges. It adapts to the needs and increases interactions and transparency in the organization. The company provides simple and effective cloud-based software for vehicle and rolling stock fleet maintenance management, customer service, and crisis management.</t>
  </si>
  <si>
    <t>Eeedo desk is a true omnichannel customer service software which combines all communication channels in a single tool</t>
  </si>
  <si>
    <t>fleetx.io</t>
  </si>
  <si>
    <t>Fleetx.io is an AI-driven freight movement platform that helps supply chain and logistics stakeholders digitize their operations and make smart decisions based on real-time actionable insights. They provide software development services for fleet manag...</t>
  </si>
  <si>
    <t>Fleetx Technologies Pvt., Ltd. is a software development company. It provides an intelligent data platform that uses AI, machine learning, sensors, and predictive analytics. The company also helps maximize profit by monitoring the fleet's health and performance under a centralized platform. It serves fleet owners, supply chain, and logistics stakeholders clients.</t>
  </si>
  <si>
    <t>An intelligent fleet management platform that helps fleet owners improve their efficiency</t>
  </si>
  <si>
    <t>CribMaster</t>
  </si>
  <si>
    <t>cribmaster.com</t>
  </si>
  <si>
    <t>CribMaster uses bar coding and RFID to tie fast and reliable tool crib or store room transactions to a powerful system of inventory control. We are an experienced, partner focused company dedicated to exceeding our customer's expectations. For more tha...</t>
  </si>
  <si>
    <t>Stanley Industrial and Automotive, LLC doing business as CribMaster, Inc. is an advanced technology solution for managing indirect material. Its robust software combined with dispensing devices utilizing RFID and precise weight-sensing technology provides critical data to reduce the risk of lost or misplaced tools in tightly controlled environments. The company is engaged in continuing to develop new technologies that will provide industrial managers with extended real-time data access and intelligence across its manufacturing facilities.</t>
  </si>
  <si>
    <t>Computer software company offering inventory and material management software</t>
  </si>
  <si>
    <t>World Doc Exchange</t>
  </si>
  <si>
    <t>wdxfreight.com</t>
  </si>
  <si>
    <t>World Doc Exchange (WDX) is a company that provides automated solutions for freight forwarders, 3PLs, distribution centers, manufacturers, brokers, and carriers. They offer services such as converting hard copy trucking rates into electronic versions, ...</t>
  </si>
  <si>
    <t>World Doc Exchange, LLC (WDX) automates the relationships between shippers and truckers and provides a best-of-class SaaS e-marketplace solution for discounted tariff quotes. The company finds shippers' direct freight cost savings while maximizing carriers' revenue opportunities by quoting more frequently.</t>
  </si>
  <si>
    <t>WDX offers freight rating and tariff management services for freight forwarders, 3PL's, distribution centers, manufacturers, brokers, and other intermediaries</t>
  </si>
  <si>
    <t>Shopping Cart Fulfillment</t>
  </si>
  <si>
    <t>shoppingcartfulfillment.com</t>
  </si>
  <si>
    <t>Shopping Cart Fulfillment is a cloud based ecommerce, warehouse management and multi carrier shipping software provider. Each component works together to provide a comprehensive solution for the third party logistics and warehousing industries. Solutio...</t>
  </si>
  <si>
    <t>Shopping Cart Fulfillment, Inc. is a cloud-based e-commerce, warehouse management, and multi-carrier shipping software provider. Its component works together to provide a solution for the third-party logistics and warehousing industries and also integrates with e-commerce platforms to provide omnichannel retailing and fulfillment. The company provides services within the area.</t>
  </si>
  <si>
    <t>INTURN</t>
  </si>
  <si>
    <t>inturn.com</t>
  </si>
  <si>
    <t>INTURN, now known as Vue.ai, is a leading provider of excess inventory optimization solutions. Our enterprise solution enables brands to efficiently convert slow-moving and excess inventory into working capital. With INTURN 360, brands can streamline t...</t>
  </si>
  <si>
    <t>Smart SKUs, Inc. doing business as Inturn is a company that operates in the Technology, Information, and Internet industry. It operates as an online marketplace built to enable brands and retailers to confidentially buy and sell excess inventory. The company focuses on providing quality services to end-users and clients within the area.</t>
  </si>
  <si>
    <t>Is the leading global platform that standardizes the way the retail industry plans, shops and transacts off-price inventory</t>
  </si>
  <si>
    <t>Consafe Logistics</t>
  </si>
  <si>
    <t>consafelogistics.com</t>
  </si>
  <si>
    <t>Consafe Logistics is one of Europe’s leading suppliers of Warehousing Solutions, creating competitive advantages for companies worldwide. We design, develop and implement solutions for all industries, making sure our customers gain advantages within th...</t>
  </si>
  <si>
    <t>Consafe Logistics AB is a software development firm. It offers warehouse management and consulting services to retail, IT, aerospace, automotive, telecom, and healthcare sectors throughout Europe. The company develops, implements, and supports mobile and hardware logistics solutions.</t>
  </si>
  <si>
    <t>Consafe Logistics is one of Europe’s leading suppliers within Warehouse Management Systems</t>
  </si>
  <si>
    <t>Ansta</t>
  </si>
  <si>
    <t>ansta.co.uk</t>
  </si>
  <si>
    <t>Ansta.co.uk is a web design and development company based in Sudbury, on the Suffolk and Essex border. They have a solid reputation for building websites to be proud of and offer a wide range of internet-related services. Their services include website...</t>
  </si>
  <si>
    <t>Ansta, Ltd. has built a solid reputation for web design and development via recommendation and working closely with clients building websites to be proud of. It offers a wide range of internet-related services for individuals and companies of all sizes from start-ups to SME's to large corporates.</t>
  </si>
  <si>
    <t>Cargoson</t>
  </si>
  <si>
    <t>cargoson.com</t>
  </si>
  <si>
    <t>Cargoson is a transport management system that provides a centralized platform for businesses to manage their freight logistics. It allows users to access freight quotes, price lists, and place orders from multiple carriers in one software. The system ...</t>
  </si>
  <si>
    <t>Cargoson is freight management online software that brings together all price inquiries, price lists, and e-environments of different carriers in one window. It offers freight management software which makes freight management exclusively</t>
  </si>
  <si>
    <t>Transport Management Software (TMS) for Manufacturing, Wholesale &amp; Retail companies - carrier integrations, automated carrier booking, pricelists, transit time &amp; co2 comparison, labels &amp; e-waybills, dock scheduling, statistics</t>
  </si>
  <si>
    <t>Portcast</t>
  </si>
  <si>
    <t>portcast.io</t>
  </si>
  <si>
    <t>Portcast is a real-time and predictive transportation visibility platform that improves the resilience and profitability of logistics and operations. They accurately predict arrival times and trace valuable container shipments around the clock, making ...</t>
  </si>
  <si>
    <t>Portcast Pte., Ltd. is building the next generation digitization solutions for the logistics industry - starting with maritime companies. It brings predictive data analytics to the maritime industry.</t>
  </si>
  <si>
    <t>Brings predictive data analytics to the maritime industry</t>
  </si>
  <si>
    <t>Speedy Route, Inc.</t>
  </si>
  <si>
    <t>speedyroute.com</t>
  </si>
  <si>
    <t>Speedy Route is a delivery route planner and optimization software that helps drivers and salespeople efficiently plan their routes with multiple stops. It calculates the best order of locations to visit, ensuring that each location is visited once bef...</t>
  </si>
  <si>
    <t>Speedy Route, Inc. calculates the best route when visiting multiple locations and then returning back to the start. It is ideal for delivery drivers, sales people on the road, or anyone who needs to make multiple stops and provides the fastest route to a driver's destination.</t>
  </si>
  <si>
    <t>The fastest route to a driver's destination</t>
  </si>
  <si>
    <t>Overdrive</t>
  </si>
  <si>
    <t>overdriveiot.com</t>
  </si>
  <si>
    <t>Overdrive is a leading Internet Of Things (IoT) company in Asia that provides end to end IoT solutions and automates data sensing of various types of assets within a business ecosystem, from vehicles and machinery to facilities and people. Their state-...</t>
  </si>
  <si>
    <t>Overdrive IOT Pte., Ltd. was a long and arduous journey since the beginning, though incorporated in 2015, the founders Aston, Zen and Alex have been working together, building many fantastic and ridiculous things in the tech world. The company offers Internet of Things, Devices, Wireless Technology, M2M, Vehicles, Logistics, Platform, Solutions, Sensors, Agriculture , Fleet Management, and Beacons.</t>
  </si>
  <si>
    <t>Supply Chain Genius</t>
  </si>
  <si>
    <t>scgenius.com</t>
  </si>
  <si>
    <t>Supply Chain Genius is a company that has developed a platform for retailers and wholesalers to create a digital twin of their supply chain and automate decision making to achieve targeted business outcomes.</t>
  </si>
  <si>
    <t>Supply Chain Genius France SARLU is a software development company that makes inventory management and replenishment planning easy for retailers and wholesalers. The company leverages automation and AI to shift the focus of supply chain management from problems to solutions and empower its customers to achieve more.</t>
  </si>
  <si>
    <t>Riege Software</t>
  </si>
  <si>
    <t>riege.com</t>
  </si>
  <si>
    <t>Riege Software is a leading provider of cloud-based software for the logistics industry. Established in 1985, the privately owned and managed company provides Scope, the Digital Standard for digital logistics, to more than 700 customers worldwide with ...</t>
  </si>
  <si>
    <t>Riege Software International GmbH is a supplier of smart software solutions for freight and logistics. It offers a unique mix of IT and freight specialists whose expertise means accurate analysis of requirements and rapid solutions.</t>
  </si>
  <si>
    <t>FreightFriend</t>
  </si>
  <si>
    <t>freightfriend.com</t>
  </si>
  <si>
    <t>FreightFriend is a cloud-based, AI-powered truckload procurement solution that helps shippers and brokers find the right capacity and match it to the right freight. Our software solutions include a carrier relationship management (CRM) platform, the Ca...</t>
  </si>
  <si>
    <t>FreightFriend, LLC is a computer software company. It offers a cloud-based, AI-powered truckload procurement solution to help shippers and brokers. The company also offers its services around the United States.</t>
  </si>
  <si>
    <t>Cargo Chief</t>
  </si>
  <si>
    <t>cargochief.com</t>
  </si>
  <si>
    <t>Cargo Chief is a technology company that provides digital freight matching and freight procurement services. They enable 3PLs and freight brokers to expand their carrier network and gain visibility into real-time pricing with their C4 freight procureme...</t>
  </si>
  <si>
    <t>Cargo Chief, Inc. provides freight brokerage services to shippers. It partners with carriers, brokers, load boards, aggregators, and consolidators of trucking services to provide services for shippers. The company offers transportation management systems that help carriers to grow and scale businesses.</t>
  </si>
  <si>
    <t>Cargo Chief with leading trucking capacity and rates, and with superior digital freight matching enables 3PLs to buy truckload capacity more profitably</t>
  </si>
  <si>
    <t>Hanhaa</t>
  </si>
  <si>
    <t>hanhaa.com</t>
  </si>
  <si>
    <t>Hanhaa is a provider of internet of things tracking and asset management devices and solutions. They combine their mobile network, proprietary hardware, and services platform to offer unparalleled insight and visibility into supply chains and shipments...</t>
  </si>
  <si>
    <t>Hanhaa GenX, Ltd. is a company that operates in the information technology and services industry. It operates internet of things services designed to provide global connectivity. The company's services include a parcel tracking service to overcome IoT problems, as well as offer a network that can track parcels in real-time including location, condition, and security, enabling users to keep track of its parcels globally.</t>
  </si>
  <si>
    <t>Iot services company based around m2m applications with focus on bringing the iot into global parcel tracking</t>
  </si>
  <si>
    <t>ImpexDocs</t>
  </si>
  <si>
    <t>impexdocs.com.au</t>
  </si>
  <si>
    <t>ImpexDocs is a company that specializes in providing software solutions in the area of export documentation software, supply chain, and export shipping software. They offer a cloud-based software solution that helps companies automate and manage the co...</t>
  </si>
  <si>
    <t>ImpexDocs provides software solutions in the area of international trade documentation, logistics, and associated services. It offers an Export Business solution, comprising consulting, software applications, and services to the exporting community. The company provides Export Documentation software that simplifies and automates the task of export documentation; Customs Declaration software, which enables the exporters to obtain a valid Export Declaration Number from the Australian Customs Service; and Pre-Receival Advice software, an electronic replacement for the paper document that is known as an Export Receival Advice.</t>
  </si>
  <si>
    <t>Salomon Automation</t>
  </si>
  <si>
    <t>ssi-schaefer.com</t>
  </si>
  <si>
    <t>SSI SCHAEFER is a leading provider of modular warehousing and logistics solutions. They design, manufacture, and provide a comprehensive portfolio of storage, materials handling, intralogistic, and waste technology solutions to businesses. Their soluti...</t>
  </si>
  <si>
    <t>Fritz Schäfer GmbH doing business as SSI Schaefer Gruppe is a manufacturer and provider of modular warehousing and logistics solutions designed for warehouses, industrial plants, workshops, and offices. The company's product includes pallet storage, load carriers, conveying systems, automated picking systems, and handling systems, enabling clients to increase efficiency and improve the intralogistics process. It operates worldwide.</t>
  </si>
  <si>
    <t>Automated systems, storage, and distribution solutions</t>
  </si>
  <si>
    <t>Absolute Value</t>
  </si>
  <si>
    <t>absolutevalue-us.com</t>
  </si>
  <si>
    <t>Absolute Value is a company that provides demand planning solutions for distributors. Their solution offers absolute visibility into inventory, allowing for quick reactions to changes in demand. This helps improve inventory position, free up cash, and ...</t>
  </si>
  <si>
    <t>Lanham Co. doing business as Absolute Value, LLC  is a computer software that specializes in supply chain planning software and pos data analytics. The company has roots in the distribution software industry that are extensive, with specific strengths in forecasting and replenishment. It has delivered more than 300 successful implementations of its Demand Planning product through its extensive channel of reseller partners around the globe.</t>
  </si>
  <si>
    <t>Supply chain planning software and POS data analytics</t>
  </si>
  <si>
    <t>Interlake Mecalux</t>
  </si>
  <si>
    <t>interlakemecalux.com</t>
  </si>
  <si>
    <t>Interlake Mecalux Inc. is the global leader in the storage systems market, offering its customers the broadest array of warehouse storage solutions in the world. Interlake Mecalux Inc. is a global leader in the #storage systems market, offering its cus...</t>
  </si>
  <si>
    <t>Interlake Mecalux, Inc. is a manufacturing company. It provides products, including storage racking solutions for warehouses with palletized products, and offers selective pallet racks, structural pallet racks, boltless industrial shelving, drive-in pallet racks, widespan shelving, mezzanines, mobile storage systems, cantilever racks, carton flow racks, and push-back racks. The company provides its products and services globally.</t>
  </si>
  <si>
    <t>Warehouse Storage Solutions</t>
  </si>
  <si>
    <t>GMDH</t>
  </si>
  <si>
    <t>gmdhsoftware.com</t>
  </si>
  <si>
    <t>GMDH Software is a company that provides advanced software solutions for demand planners and supply chain professionals. Their flagship product, GMDH Streamline, is a supply chain planning platform that allows businesses to forecast, plan, and order ef...</t>
  </si>
  <si>
    <t>GMDH, Inc. is a privately held business founded to build the best forecasting software. It offers a number of services such as integration with databases and ERP systems, remote training, and consulting. The Company's product is a purposeful demand forecasting and inventory planning solution, which allows businesses to maximize return on its capital investments.</t>
  </si>
  <si>
    <t>GMDH Streamline: AI-Based Supply Chain Planning Software</t>
  </si>
  <si>
    <t>Addverb Technologies</t>
  </si>
  <si>
    <t>addverb.com</t>
  </si>
  <si>
    <t>Addverb is a global robotics company based out of India. Our products incorporate the latest technologies and vastly improve the efficiency and accuracy of intralogistics operations. We provide a diverse range of fixed and flexible solutions, as well a...</t>
  </si>
  <si>
    <t>Addverb Technologies, Ltd. is a robotics company. It automates intralogistics operations and provides advanced software based on Industry 4.0 technologies. The company serves globally.</t>
  </si>
  <si>
    <t>Robotics company that delivers automation solutions to improve intralogistics operations</t>
  </si>
  <si>
    <t>AusFleet</t>
  </si>
  <si>
    <t>ausfleet.net</t>
  </si>
  <si>
    <t>AusFleet is a fleet management software company that provides solutions for professional fleet managers, drivers, operators, and tradespeople. Their software assists with forecasting, vehicle maintenance, workshop management, procurement, scheduling, a...</t>
  </si>
  <si>
    <t>Trisoft Corporation Pty. Ltd. doing business as AusFleet is a company that operates in the software development industry. The company specializes in providing fleet management software. It provides services to state and local government, retail, transport, health, education, aged care, horticulture and landscaping, construction, mining, and other sectors.</t>
  </si>
  <si>
    <t>Cutwater Solutions</t>
  </si>
  <si>
    <t>cutwatersolutions.com</t>
  </si>
  <si>
    <t>Cutwater Solutions is a company that provides Advanced Inventory Management (AIM) Software to help businesses improve their inventory management. Their mission is to offer decision support products that are affordable, easy to implement and use, and pr...</t>
  </si>
  <si>
    <t>Cutwater Solutions is the designer and provider of Cutwater AIM (Advanced Inventory Management) software. The products are multi-use tools that are non-propriety, require very little training, and are highly affordable. The company software is pre-configured for companies using Epicor Prophet 21, and Microsoft Dynamics GP, NAV, AX, and SL.</t>
  </si>
  <si>
    <t>Inventory Management Software by Cutwater Solutions</t>
  </si>
  <si>
    <t>Clougistic</t>
  </si>
  <si>
    <t>clougistic.com</t>
  </si>
  <si>
    <t>Clougistic is a SaaS warehouse management solution that offers paperless inventory management for Magento. Their high-performance and full-featured software enables batch picking and automatically routes order pickers based on efficiency. With barcode-...</t>
  </si>
  <si>
    <t>Clougistic has the best, most reliable, low-cost warehouse management SaaS solution for Magento. It eliminates paper and printing costs, boosts warehouse output, and increases accuracy to more than 99% with electronic inventory, barcode scanning, and managing intake, picking, packing, production, purchasing, and returns with ease in the cloud.</t>
  </si>
  <si>
    <t>ClarusWMS</t>
  </si>
  <si>
    <t>claruswms.co.uk</t>
  </si>
  <si>
    <t>Clarus WMS is a leading provider of warehouse management systems for businesses. Our software streamlines warehouse operations and improves efficiency. We help businesses automate their warehouse to reduce operating costs, increase order accuracy, and ...</t>
  </si>
  <si>
    <t>Clarus Software, Ltd. doing business as ClarusWMS operates an online warehouse management software for small and medium businesses. It helps businesses automate warehouse to reduce operating costs, increase order accuracy and improve customer experience. All delivered from the cloud and available on any device.</t>
  </si>
  <si>
    <t>AntsRoute</t>
  </si>
  <si>
    <t>antsroute.com</t>
  </si>
  <si>
    <t>AntsRoute is the route scheduling and optimization platform for field service and last mile delivery businesses. The software makes it possible to generate 20% savings on miles and 35% savings on vehicle fleet usage costs. The tool is simple and user f...</t>
  </si>
  <si>
    <t>Antsway SA is a software development company. The company offers cloud-based route planning and optimization software that helps to create optimal delivery, pick-up and multi-stop routes. It also specializes in Mobile Development, Website Development, Application Development, Database Development, Game Development, Internet of Things, and Software Architecture. The company serves its clients across the globe.</t>
  </si>
  <si>
    <t>Supply chain management software</t>
  </si>
  <si>
    <t>MoveX</t>
  </si>
  <si>
    <t>movex.ai</t>
  </si>
  <si>
    <t>MOVEX is a technology provider for on-demand and scheduled transit businesses. They are leading the digital transformation of these businesses with their suite of products. Their solutions are built around taxi, last mile, shuttle, and limo transport. ...</t>
  </si>
  <si>
    <t>MoveX is leading the digital transformation of on-demand and scheduled businesses with its suite of products. The company's revolutionary fleet management software facilitates enhanced fleet and driver tracking, autonomous dispatch, and robust monitoring of all fleet operations.</t>
  </si>
  <si>
    <t>Fleet Management and Maintenance Software | MoveX</t>
  </si>
  <si>
    <t>GPS Commander</t>
  </si>
  <si>
    <t>gpscommander.com</t>
  </si>
  <si>
    <t>Telematics systems from GPS Commander empower our clients to maximize the service they provide while operating efficiently, safely and profitably</t>
  </si>
  <si>
    <t>GPS Commander provides online GPS truck tracking, trailer tracking, asset tracking, and personal GPS tracking solutions that are reliable, affordable, and easy to use. Its system combines best of class GPS tracking technology with an innovative cloud-based web portal with worldwide Google maps to bring GPS tracking solutions mainstream.</t>
  </si>
  <si>
    <t>MiKroaid, Ltd.</t>
  </si>
  <si>
    <t>mikroaid.co.uk</t>
  </si>
  <si>
    <t>Warehouse &amp; inventory management software company. Cost effective solutions.</t>
  </si>
  <si>
    <t>MiKroaid, Ltd. provides high-quality cost-effective warehouse management software systems. The company can also look at the supply chain to see if is getting t cost-effective resources and consumables.</t>
  </si>
  <si>
    <t>Yuzisoft, Inc.</t>
  </si>
  <si>
    <t>yuzisoft.com</t>
  </si>
  <si>
    <t>Yuzisoft, Inc. is a computer software company. It is a software inventory management tool provider. The company offers InventoryPower an inventory software that is designed specially to meet the requirements of small and medium-sized enterprises (SME), such as computer stores, cell phone stores, bookstores, boutiques, shoe stores, antique stores, book stores, retail stores, online shopping malls or home business and etc.</t>
  </si>
  <si>
    <t>ShipEngine</t>
  </si>
  <si>
    <t>shipengine.com</t>
  </si>
  <si>
    <t>ShipEngine is a leading multi-carrier shipping API that helps brands, platforms, and third-party logistics providers drive efficiency and cost savings through a network of 70+ carriers worldwide. With ShipEngine, businesses can integrate once and never...</t>
  </si>
  <si>
    <t>Auctane, LLC doing business as ShipEngine is a logistics and supply chain company. It provides E-Commerce Platforms, 3PL Shipping API, and Brands. The company provides its services worldwide.</t>
  </si>
  <si>
    <t>Shipping API &amp; Multi Carrier Shipping System | ShipEngine</t>
  </si>
  <si>
    <t>Traxens</t>
  </si>
  <si>
    <t>traxens.com</t>
  </si>
  <si>
    <t>Traxens is a company that provides advanced cargo monitoring solutions for shipping containers and rolling stock. They offer a full hardware and cloud solution for supply chain management and innovation. With Traxens, customers can receive real-time in...</t>
  </si>
  <si>
    <t>Traxens SAS is a provider of data and services for the supply chain industry. The company offers a line of TRAX-BOX monitoring devices that are optimized for specific container types and usage. Its products include TRAX-BOX-S, a general-purpose monitoring device that could be used on dry containers and other assets, such as rolling stock, chassis, and more; TRAX-BOX-G, a device for monitoring generators; and TRAX-BOX-R, a device for monitoring reefers.</t>
  </si>
  <si>
    <t>Real time data for the performance of cargo containers</t>
  </si>
  <si>
    <t>EURO LOG</t>
  </si>
  <si>
    <t>eurolog.com</t>
  </si>
  <si>
    <t>Ihre Transport Management Plattform EUROLOG Mit neuesten Technologien vernetzen wir als Transport Management Plattform die Systeme, Daten, und IT Services aller Partner einer globalen und multimodalen Lieferkette. EURO LOG bietet Unternehmen aus Indu...</t>
  </si>
  <si>
    <t>Euro-Log AG is a software company. It offers IT services for cross-company logistics. The company serves clients within the area.</t>
  </si>
  <si>
    <t>xkzero</t>
  </si>
  <si>
    <t>xkzero.com</t>
  </si>
  <si>
    <t>xkzero is a company that specializes in ERP solutions and mobile apps for distribution and sales. They are experts in Acumatica, Sage X3, and Sage 100 ERP solutions. Their mobile B2B apps help solve problems in delivery, inventory, and remote sales for...</t>
  </si>
  <si>
    <t>The Accounting League, LLC doing business as xkzero engages in the development, systems engineering, design and implementation, and education and training of software solutions for food and beverage, chemical, health products, and other process and mixed mode manufacturers in the Chicago market. It offers program management services, such as change control and governance, partner management, and project planning; ERP software solution and optimization services for accounting and business management; programming and development services, including custom programming, testing and design verification, pilot installation, customer testing and training, customer modification approval, and production installation services; and remote technical support services.</t>
  </si>
  <si>
    <t>Infospectrum Inc.</t>
  </si>
  <si>
    <t>info-spectrum.com</t>
  </si>
  <si>
    <t>Infospectrum is a global software product development and technology services enterprise that specializes in serving complex manufacturing, asset and service oriented industries including aerospace &amp; defense, complex manufacturing, maritime and transpo...</t>
  </si>
  <si>
    <t>Infospectrum, Inc. is a global software product development and technology services enterprise that specializes in serving complex manufacturing, asset-and service-oriented industries including aerospace and defense, complex manufacturing, maritime and transportation logistics, telecommunications, satellite, and geographic information system (GIS) industry verticals as well as the independent software vendors (ISVs) that serve them. It offers infoTRAK software that is suited for asset maintenance, repair, and overhaul; real-time asset tracking; fleet/vehicle tracking and management; and photo geo and data tagging for asset owners and field personnel.</t>
  </si>
  <si>
    <t>Paazl</t>
  </si>
  <si>
    <t>paazl.com</t>
  </si>
  <si>
    <t>Paazl is the power behind the delivery promise made by the world's leading brands. A multi carrier shipping platform that fulfils all your needs. Software Development e commerce logistics saas conversion customer experience</t>
  </si>
  <si>
    <t>Paazl B.V. is a multi-carrier shipping software for brands and retailers in e-commerce. It provides online retailers and e-fulfillment companies with a single point of access to all local, national, and international carriers, powering the business to go global. Its integrated solutions allow users to greatly improve the delivery experience and increase revenues, whilst significantly reducing the costs of shipping. The company mainly serves blue-chips such as Rituals, G-Star, Tag Heuer, and Under Armour. It provides services to entrepreneurs and e-commerce retailers.</t>
  </si>
  <si>
    <t>Multi-Carrier E-commerce Shipping Software</t>
  </si>
  <si>
    <t>Reltronics Technologies</t>
  </si>
  <si>
    <t>reltronicstech.com</t>
  </si>
  <si>
    <t>Reltronics Technologies, Inc. specializes in providing expertise in Security and Tracking Solutions with Integrated Sensor technologies. The company assists in developing, installing, and maintaining security and tracking systems which inherently integ...</t>
  </si>
  <si>
    <t>Reltronics Technologies, Inc. is an IT services and IT consulting company. It specializes in providing expertise in Security and Tracking Solutions with Integrated-Sensor technologies. The company provides its services throughout the area.</t>
  </si>
  <si>
    <t>Reltronics Technologies is a trusted world leader providing RFID, Instrumentation, Automation, Application Support, Product Support , GPS and Wireless solutions for its global customers</t>
  </si>
  <si>
    <t>Wolin Design Group</t>
  </si>
  <si>
    <t>wdgcorp.com</t>
  </si>
  <si>
    <t>A cloud-based WMS that’s simple enough for start-ups and powerful enough for enterprise. Join thousands of brands and 3PLs using Da Vinci.</t>
  </si>
  <si>
    <t>Wolin Design Group, Inc. (WDG) is a global leader in providing value-driven end-to-end supply chain management software solutions. The company's products include Da Vinci, a supply chain software suite for third-party logistics industry; CartonLogic, an on-demand, cloud-based inventory and warehouse management software (WMS); Miro WMS, an inventory and warehouse management software for small distribution companies; and Miro WMS Community Edition, an entry-level inventory management and warehouse management software. Its partners include LXE, SMC3, NiceLabel, Seagull Scientific, Zebra, Motorola/Symbol, ZFirm, Cleo Communications, and ConnectShip.</t>
  </si>
  <si>
    <t>Global leader in providing value-driven, end-to-end supply chain management software solutions</t>
  </si>
  <si>
    <t>Cyber Stockroom</t>
  </si>
  <si>
    <t>cyberstockroom.com</t>
  </si>
  <si>
    <t>CyberStockroom is an inventory visibility and management software that provides a powerful alternative to traditional tools like Tableau and Power BI. It simplifies inventory tracking by using a visual map dashboard, allowing businesses to break down t...</t>
  </si>
  <si>
    <t>RainBox Systems, Inc. doing business as CyberStockroom is a provider of web-based inventory management software (SaaS) featuring map-based inventory management, multiple locations, and sub-locations, barcode integration, flexible user-friendly interface, and online support. It solves the 'Inventory Visibility', problem for distributors, wholesalers, and retailers.</t>
  </si>
  <si>
    <t>Inventory Management Software for Small Businesses</t>
  </si>
  <si>
    <t>DueTrade</t>
  </si>
  <si>
    <t>duetrade.co.uk</t>
  </si>
  <si>
    <t>DueTrade is a business-to-business ordering platform that helps companies increase trade orders, save time on inbound enquiries, and make their businesses more efficient. They offer customizable software apps, e-commerce websites, and more. Their goal ...</t>
  </si>
  <si>
    <t>DueTrade is a technology company helping B2B businesses in the industry to embrace digitalisation. It is developed as a convenient and portable trading platform to offer its customer 24/7 access, to make orders, view order history, request bids, check stock availability and get the best offers and promotions.</t>
  </si>
  <si>
    <t>busterfetcher</t>
  </si>
  <si>
    <t>busterfetcher.com</t>
  </si>
  <si>
    <t>BusterFetcher.com is a software specifically designed to track ALL possible refunds and automatically make claims for you directly to Canada Post. Our customers receive refunds directly from Canada Post just a few days after their registration at Buste...</t>
  </si>
  <si>
    <t>Service BF1 Canada, Inc. doing business as BusterFetcher is an intelligent software specially designed to track ALL possible refunds and automatically claim them directly at Canada Post its customers. Its customers easily receive refunds directly from Canada Post just a few days after signing up.</t>
  </si>
  <si>
    <t>Buster Fetcher - Home Page</t>
  </si>
  <si>
    <t>Bit Systems</t>
  </si>
  <si>
    <t>bitsystemsltd.co.uk</t>
  </si>
  <si>
    <t>Bit Systems is a company that offers intelligent software solutions for supply chain management, including inventory management, manufacturing, and distribution software.</t>
  </si>
  <si>
    <t>Bit Systems, Ltd. is a software company. The company develops software for supply chain, integrated stock, manufacturing, and distribution solutions. It also provides multiple software solutions for retailers such as POS software and stock management solutions.</t>
  </si>
  <si>
    <t>CT Logistics</t>
  </si>
  <si>
    <t>ctlogistics.com</t>
  </si>
  <si>
    <t>CT Logistics is a global third-party logistics (3PL) service provider that specializes in freight payment and audit software, as well as pre-audit and post-audit services. With over 90 years of experience, CT Logistics offers timely payment, profession...</t>
  </si>
  <si>
    <t>CT Logistics, Inc. is a freight transportation, trucking, and railroad company. It offers services such as freight under management, freight rating &amp; routing, transportation management systems, professional services, contract rate negotiations, freight claims management, and shipping co-op. The company provides its services to clients in the area.</t>
  </si>
  <si>
    <t>Global third-party service providers of freight related post audit, pre-audit Business Intelligence</t>
  </si>
  <si>
    <t>Adiona</t>
  </si>
  <si>
    <t>adionatech.com</t>
  </si>
  <si>
    <t>Adiona Tech is a company that specializes in optimizing last mile delivery. They provide real-time data visibility to delivery operations, including scenario planning, reaching sustainability goals, and managing fleets and drivers. Their optimization e...</t>
  </si>
  <si>
    <t>Staybil Pty., Ltd. doing business as Adiona delivers a route-planning platform specifically for medium and large fleets. The company offers massive scale and speed using new, research-backed algorithms that are enabling the future of multi-echelon delivery fleets. Its enterprise-grade machine learning SaaS is a leap forward from traditional logistics software and can plan many thousands of pickups and deliveries in seconds.</t>
  </si>
  <si>
    <t>Sustainable cities and communities</t>
  </si>
  <si>
    <t>ProShip</t>
  </si>
  <si>
    <t>proshipinc.com</t>
  </si>
  <si>
    <t>ProShip, Inc. is a global provider of logistics software and product solutions, including enterprise-wide, multi-carrier shipping and manifesting software, automated packing solutions, and intelligent parcel lockers. ProShip's solutions enable goods to...</t>
  </si>
  <si>
    <t>ProShip, Inc. is a Neopost and a global provider of logistics software and product solutions. The company develops and markets multi-carrier shipping software solutions. It serves the aerospace, apparel and accessories, automobile parts and supplies, construction and contracting, converting, dairy products, distribution, interior design, logistics, mail order, manufacturing, surgical and medical instruments, packaging, petroleum, printing, retail, recreation, services, transportation and cargo, and wholesale industries.</t>
  </si>
  <si>
    <t>Global provider of logistics software and product solutions</t>
  </si>
  <si>
    <t>Rt.Systems</t>
  </si>
  <si>
    <t>rt-systems.com</t>
  </si>
  <si>
    <t>RT Systems, Inc. is a company that specializes in designing and installing affordable warehouse control systems. With over 40 installations in the US, Mexico, and Australia, we provide customized solutions for clients in various industries including ti...</t>
  </si>
  <si>
    <t>RT Systems, Inc. is a software company. It designs and installs affordable warehouse control systems that are customized for client use.</t>
  </si>
  <si>
    <t>Linear Squared</t>
  </si>
  <si>
    <t>linearsquared.com</t>
  </si>
  <si>
    <t>Linear Squared provides Artificial Intelligence driven, cloud based, ready to use enterprise solutions for highly accurate forecasting and planning at scale. Linear Squared offers a suite of ready to use products using Artificial Intelligence and Machi...</t>
  </si>
  <si>
    <t>Linear Squared Singapore Pte., Ltd. specializes in data science and advanced analytics solutions in Sri Lanka and is home to the country's best resources in AI and ML and other big data technologies. It offers Forecast² which is designed for every stage of the business- sales forecasting, demand planning, financial planning and inventory optimization and is used by many industries ranging from Online Ecommerce, Retail, FMCG/CPG, pharma, cement, technology and distribution companies.</t>
  </si>
  <si>
    <t>Aggrandize Venture Private Limited</t>
  </si>
  <si>
    <t>aggrandizeventure.com</t>
  </si>
  <si>
    <t>Aggrandize Venture is a leading Software Product &amp; Services provider across the globe with over 5 year’s experience in Digital Transformation Solutions. They offer a suite of innovative products including ZEALIT Shipping ERP, HRMS, CRM, and BOOKS. Thei...</t>
  </si>
  <si>
    <t>Aggrandize Venture Pvt., Ltd. is a software solutions company. It provides product Zealit is a Cloud-Based Shipping ERP that efficiently manages the operations of NVOCC, Depot, Transport, Warehousing, Freight Forwarding, Customs Clearance, Finance, and  Accounting with Business Intelligence and user-configurable reports for Decision-Making. The company serves clients throughout the area.</t>
  </si>
  <si>
    <t>Krave Media Group</t>
  </si>
  <si>
    <t>kravegroup.com</t>
  </si>
  <si>
    <t>Krave Media Group is a full service media company based in Vancouver, BC. They offer a range of services including website design and development, IT services and consulting, internet marketing, and web applications. They have two divisions, WebKRAVE a...</t>
  </si>
  <si>
    <t>Krave Media Group Corp. is a website design and development company for small to medium-sized businesses. The company has branched products off into two specific divisions, WebKRAVE and Reaktion Interactive. It also offers Web Design, Web Development, Internet Marketing, Web Applications, and Content Management Systems.</t>
  </si>
  <si>
    <t>Website design and development company for small to medium sized businesses</t>
  </si>
  <si>
    <t>fullstack3</t>
  </si>
  <si>
    <t>wama.cloud</t>
  </si>
  <si>
    <t>WAMA is a cloud-based warehouse management tool that helps you manage your warehouse inventory and keep all information updated in real time. With WAMA, you can access your data from anywhere using the Android app, web interface, or REST API. The tool ...</t>
  </si>
  <si>
    <t>fullstack3, Ltd. doing business as WAMA develops, supports, and commercializes the warehouse management tool. The company data are synced online, and it allows the users to access data everywhere, using the Android app, Web, or API.</t>
  </si>
  <si>
    <t>WAMA Cloud Warehouse Management Tool</t>
  </si>
  <si>
    <t>Canvus</t>
  </si>
  <si>
    <t>thecanvus.com</t>
  </si>
  <si>
    <t>Stockpile is a free online inventory management system for small and medium sized businesses. Canvus apps are built to give small business owners time back. Stockpile is a free online inventory system for small business and at home uses. Create an acco...</t>
  </si>
  <si>
    <t>Canvus Applications is an online inventory management system that offers cloud-based inventory tracking software, Stockpile, that serves small businesses and is the only free offering currently on the market that doesn't put restrictions on the number of users, inventory items, and locations. It also provides enterprise business solutions for some of the largest corporations and institutions in America.</t>
  </si>
  <si>
    <t>Roadcast</t>
  </si>
  <si>
    <t>roadcast.in</t>
  </si>
  <si>
    <t>Roadcast is a new age Saas based logistics automation platform. We offer hyperlocal solutions for businesses, including courier and parcel services and ecommerce support. Real time fleet management. GPS Tracking. RoadCast is a set of powerful tools for...</t>
  </si>
  <si>
    <t>Roadcast Tech. Solutions Pvt., Ltd. (RTSPL) is a Transportation, Logistics, Supply Chain and Storage company that gives businesses a reliable platform that lets them track delivery teams and deliveries in real-time. Its system provides users with real-time information such as location, distance to the recipient, estimated time of arrival, and more. The company serves businesses within the area.</t>
  </si>
  <si>
    <t>Transforming the way businesses deliver Work-force &amp; fleet mobility tools</t>
  </si>
  <si>
    <t>Seldat</t>
  </si>
  <si>
    <t>seldatinc.com</t>
  </si>
  <si>
    <t>Seldat Distribution Inc. provides innovative, scalable solutions and services that help companies in every link of the world’s supply chain grow and prosper. Our mission is to empower businesses and consumers worldwide to find, buy, and sell anything w...</t>
  </si>
  <si>
    <t>Seldat, Inc. is a company that provides innovative, scalable supply chain and logistics solutions and technology. The company empowers businesses and consumers worldwide to find, buy and sell anything without the limitations of borders and logistics challenges. It leverages its technology ecosystem to build and market new solutions in software training, applications development, security, call centers, real estate, and manufacturing.</t>
  </si>
  <si>
    <t>Cairnstack</t>
  </si>
  <si>
    <t>cairnstack.com</t>
  </si>
  <si>
    <t>Cairnstack Software is a company specializing in inventory management, item level marketing, and business intelligence. They provide solutions for produce traceability, cold chain management, shipment and proof of sale verification. Their software appl...</t>
  </si>
  <si>
    <t>Cairnstack Software, LLC is an information technology and service company. It focuses on software development platforms to track processes, products, and people. It provides services like Authentication and Hosted Applications, Existing Hardware, Branded Applications, 
Integrate on terms. The company serves individuals and businesses throughout the area.</t>
  </si>
  <si>
    <t>Inventory Tracking Software | Cairnstack Software</t>
  </si>
  <si>
    <t>O4S (Original4Sure | Supplytics | Gynger)</t>
  </si>
  <si>
    <t>o4s.io</t>
  </si>
  <si>
    <t>O4S is a VC funded Enterprise SaaS Startup that specializes in channel loyalty and rebate management software. Our platform helps consumer brands build trust and transparency with their channel partners by offering customized partner rewards and incent...</t>
  </si>
  <si>
    <t>Evato Technology Pvt., Ltd. doing business as O4S is India's most trusted SaaS that helps the client get 360 control over its downstream supply chain. The company also provides innovative track and trace mechanisms to help brands connect with the retailers, and consumers to establish loyalty at scale.</t>
  </si>
  <si>
    <t>SaaS helps FMCG, Agri and Pharmaceutical companies provide end-to-end downstream supply chain visibility</t>
  </si>
  <si>
    <t>Backstore</t>
  </si>
  <si>
    <t>backstore.eu</t>
  </si>
  <si>
    <t>Cloud inventory software for manufacturing and wholesale business. Includes multi-warehouse, multi-currency and multi-user support. Developed with love in Europe.</t>
  </si>
  <si>
    <t>Backstore, Inc. is a software development for an inventory management company. It provides software that will help its clients in managing the inventory. The cloud solution is available in the area.</t>
  </si>
  <si>
    <t>Backstore: Inventory Management Software - Manufacturing And Wholesale</t>
  </si>
  <si>
    <t>Mahadhi Technologies Pvt.</t>
  </si>
  <si>
    <t>mahadhi.com</t>
  </si>
  <si>
    <t>Building successful brands, websites, mobile and web applications, creating impactful digital marketing strategy &amp; online reputation in Chennai.</t>
  </si>
  <si>
    <t>Mahadhi Technologies Pvt., Ltd. is the cardinal software, design, and web development Firm. The firm operates and to help clients and end users perform the work easily with zero errors. It provides quality and the best solutions at the best price values.</t>
  </si>
  <si>
    <t>E-FREIGHT TECHNOLOGY</t>
  </si>
  <si>
    <t>efreightech.com</t>
  </si>
  <si>
    <t>From freight forwarders to importers, E-Freight Technology has solutions for every type of international shipper.</t>
  </si>
  <si>
    <t>E-Freight Technology, Inc. (EFT) is a provider of logistics solutions for international shipping and freight forwarding companies. The company opened product development and support centers. It has solutions that can greatly benefit all members of the trade from freight forwarders to suppliers and importers.</t>
  </si>
  <si>
    <t>HandsOn Systems</t>
  </si>
  <si>
    <t>handsonsystems.com</t>
  </si>
  <si>
    <t>HandsOn Systems is an international technology company located in Malta. We specialize in GPS Tracking and Fleet Management Solutions, RFID Asset and Inventory Management Solutions, Task Management Software, and Usage Based Insurance Platform. Our team...</t>
  </si>
  <si>
    <t>HandsOn Systems, Ltd. is an international technology company. The company is currently servicing a number of fleets of commercial, security and emergency vehicles and have also developed technologies for emergency response fleet and applications for the oil and gas industries.</t>
  </si>
  <si>
    <t>HandsOn Systems specializes in GPS technologies, mobile applications, and RFID solutions</t>
  </si>
  <si>
    <t>TruckTrack</t>
  </si>
  <si>
    <t>trucktrack.de</t>
  </si>
  <si>
    <t>TruckTrack is a modern web Truck Tracking Solution that provides real time GPS Tracking, effective Truck Fleet Management &amp; Transport Documentation. TruckTrack Fleet Tracking and Documentation Software TruckTrack is a company backed by 20 years of expe...</t>
  </si>
  <si>
    <t>trucktrack GmbH and Co., KG offers Fleet Tracking and Documentation Software. It is a modern Truck Tracking Solution that provides live GPS Tracking. The company's system reduces unnecessary costs and gets directly into a modern and efficient fleet management system.</t>
  </si>
  <si>
    <t>Fleet tracking and documentation software</t>
  </si>
  <si>
    <t>7thOnline</t>
  </si>
  <si>
    <t>7thonline.com</t>
  </si>
  <si>
    <t>7thonline provides the most advanced demand planning and inventory management solutions for retail businesses. 7thonline specializes in merchandise planning and demand forecasting for global retailers and wholesale brands in the apparel/footwear/access...</t>
  </si>
  <si>
    <t>7thonline, Inc. provides cross-channel merchandise and assortment management solutions to apparel, footwear, and accessories industries in the United States and internationally. The company offers retail, wholesale, and E-commerce solutions that are deployed in the cloud or as enterprise software solutions, which enable planning, demand forecasting, and inventory optimization for various brands.</t>
  </si>
  <si>
    <t>7thOnline Apparel, Footwear and Accessories (AFA) industries, empowering merchandising and planning professionals with unprecedented demand</t>
  </si>
  <si>
    <t>BlackLight Systems</t>
  </si>
  <si>
    <t>blacklightsystems.com</t>
  </si>
  <si>
    <t>BlackLight Systems is a commodity trading and risk system designed by traders for traders. It offers industry-leading trade capture, exposure management, and decision support with a modern, intuitive, and highly configurable layout. The system is avail...</t>
  </si>
  <si>
    <t>BlackLight Systems, Ltd. is the first commodity trading and risk system to be designed by traders for traders. The company offers industry-leading trade capture, exposure management, and decision support and has a modern, intuitive, and highly configurable layout. Its services are offered to clients/traders domestically and internationally.</t>
  </si>
  <si>
    <t>Konexial</t>
  </si>
  <si>
    <t>konexial.com</t>
  </si>
  <si>
    <t>Konexial is a technology company that provides compliant technology solutions for truckers. They offer a range of products and services including My20 ELD, GoFuel fuel savings, and GoLoad dynamic load matching. Their mobile cloud ecosystem connects dri...</t>
  </si>
  <si>
    <t>Konexial, Inc. is a technology company that provides compliant technology solutions for truckers. It offers a range of products and services including My20 ELD, GoFuel fuel savings, and GoLoad dynamic load matching. The company serves its clients across the country.</t>
  </si>
  <si>
    <t>Logistics, Blockchain, Technology, SaaS, Trucking, Telematics, ELD, Freight, Software, Mobile, Cloud, Ecosystem</t>
  </si>
  <si>
    <t>Savoye</t>
  </si>
  <si>
    <t>savoye.com</t>
  </si>
  <si>
    <t>Supply chain solutions for tomorrow's world. SAVOYE provides advanced software and technologies for supply chain and logistics management. Their tailored solutions combine state-of-the-art software with advanced technologies to meet the requirements of...</t>
  </si>
  <si>
    <t>Savoye S.A. is a company that provides supply chain solutions for the manufacturing and distribution industries, combining software and technological innovation to improve logistics performance and reduce costs. It builds end-to-end custom advanced software and technological solutions for its supply chain needs.</t>
  </si>
  <si>
    <t>Diversified Data Systems</t>
  </si>
  <si>
    <t>ddsi.io</t>
  </si>
  <si>
    <t>Diversified Data Systems, Inc. provides warehouse inventory software solutions with Quickbooks integration for small to medium-sized businesses. They are a leader in inventory control, supply chain visibility, and warehouse management software. Their N...</t>
  </si>
  <si>
    <t>Diversified Data Systems, Inc. (DDSI) is a leader in inventory control, supply chain visibility, and warehouse management software for companies of all sizes. Its eWIN warehouse management system allows for total control of all aspects of warehouse operations. The company provides a total solution.</t>
  </si>
  <si>
    <t>ASC Software</t>
  </si>
  <si>
    <t>ascsoftware.com</t>
  </si>
  <si>
    <t>ASC Software is a leading provider of warehouse management software (WMS), warehouse control systems (WCS), and manufacturing execution system/materials requirement planning (MES/MRP) solutions. With over 30 years of experience, ASC Software has been h...</t>
  </si>
  <si>
    <t>ASC Software, Inc. is a software and engineering company. It provides complete end-to-end supply chain solutions for warehouse management (WMS), manufacturing execution and planning (MES/MRP), supply chain fulfillment (B2B-B2C-3PL), logistics planning loading, parcel and truckload shipping, and route delivery using real-time mobile wireless computing.</t>
  </si>
  <si>
    <t>Speed-IT</t>
  </si>
  <si>
    <t>eqspro.global</t>
  </si>
  <si>
    <t>Established in 1988, Speed-IT Ltd have specialised in writing container software for over 30 years. Speed-IT developed the first commercial, industry specific software for container sales and rental. A fully internet enabled solution since 2000 the software is now marketed as "EQSPRO". For more information please visit our website: www.eqspro.global</t>
  </si>
  <si>
    <t>Speed-IT, Ltd. specialized in writing container software for over thirty years. The company developed the first commercial, industry-specific software for container sales and rental. It is a fully internet-enabled solution since 2000 the software is now marketed as "EQSPRO".</t>
  </si>
  <si>
    <t>Speed-IT – EQSPro Container Software for the Future Ireland</t>
  </si>
  <si>
    <t>TenderEasy</t>
  </si>
  <si>
    <t>tendereasy.com</t>
  </si>
  <si>
    <t>TenderEasy is a provider of market leading technology for transport sourcing, freight procurement, freight spot request/spot bidding and freight rate management software. Being recognized as the most easy to use solution in the market, the TenderEasy p...</t>
  </si>
  <si>
    <t>TenderEasy AB is an Information Technology and Services company. It provides market-leading technology for transport sourcing, freight tendering, and freight spot request/spot bidding. The company serves its clients throughout its country.</t>
  </si>
  <si>
    <t>TenderEasy - Leading technology for transport sourcing and freight spot bidding. With easy to use solutions we transform the way businesses buy their freight</t>
  </si>
  <si>
    <t>Finicast</t>
  </si>
  <si>
    <t>finicast.com</t>
  </si>
  <si>
    <t>Finicast is a software development company that specializes in financial modeling, business planning, forecasting, finance analysis, and collaboration. They offer a next-generation planning software called PivotFrameⓇ, which allows users to create mult...</t>
  </si>
  <si>
    <t>Finicast, Inc. provides business financial planning and analysis software. Its software assists FP&amp;A teams, financial analysts, and businesses in developing detailed and scalable financial forecasts, as well as financial management and tracking solutions.</t>
  </si>
  <si>
    <t>Multi-dimensional planning platform that focuses on collaboration, fast time to value, and easy-to-modify models for businesses at a fraction of the cost of other solutions</t>
  </si>
  <si>
    <t>Bringoz</t>
  </si>
  <si>
    <t>bringoz.com</t>
  </si>
  <si>
    <t>Bringoz is a SaaS based delivery logistics platform that provides shippers and carriers with end to end, scalable delivery infrastructure. The platform enables real-time, automated delivery capabilities and offers planning, scheduling, and route optimi...</t>
  </si>
  <si>
    <t>Bringoz Technologies, Ltd. offers a platform which connects between shippers and couriers and serves as an automated mega dispatcher that algorithmically optimizes delivery routing and pricing in real-time. The company provides an accessible and flexible user-friendly workspace via the Bringoz platform and create new jobs and new business opportunities.</t>
  </si>
  <si>
    <t>Elastic Logistics Platform For Today’s Demand-Driven Landscape</t>
  </si>
  <si>
    <t>BlueGrace Logistics</t>
  </si>
  <si>
    <t>mybluegrace.com</t>
  </si>
  <si>
    <t>BlueGrace Logistics is a leading shipping and freight management firm in the US. They provide companies with the tools and resources they need to move their freight in the most efficient way possible. They offer custom solutions for the freight and shi...</t>
  </si>
  <si>
    <t>BlueGrace Logistics I.P., LLC is a Third-Party Logistics (3PL) company. It offers less than truckload, truckload, flatbed, temperature-controlled, intermodal and drayage, cross-border freight, ocean, and air freighting services. The company provides its services to companies, businesses, and clients nationwide.</t>
  </si>
  <si>
    <t>Aims to provide customers with superior supply chain management services and best in class technology at the lowest possible cost while providing customers with the above and beyond level of customer service they deserve</t>
  </si>
  <si>
    <t>Maves International Corp</t>
  </si>
  <si>
    <t>maves.com</t>
  </si>
  <si>
    <t>MAVES is a software company that specializes in developing 3PL management software. Their flagship offering, ViewPoint Logistics, is a fully integrated software suite that includes a Warehouse Management System (3PL WMS), Transportation Management Syst...</t>
  </si>
  <si>
    <t>Maves International Software Corp. is a Software Development company. It specializes in developing software solutions for third-party logistics (3PL) service providers. The company provides its services to customers across the country.</t>
  </si>
  <si>
    <t>Software solutions for third-party logistics service providers who serve multiple clients</t>
  </si>
  <si>
    <t>Hivedome</t>
  </si>
  <si>
    <t>hivedome.net</t>
  </si>
  <si>
    <t>Hivedome Ltd. is a software development company established in 1983. They specialize in providing Commodity Trading and Risk Management (CTRM) software solutions for companies in the commodities industry. Their flagship product, ITAS, is used by a glob...</t>
  </si>
  <si>
    <t>Hivedome, Ltd. provides Commodity Trading and Risk Management (CTRM) software. The company forms close working relationships with its clients it has been able to gain invaluable knowledge of the industry and customer processes to be able to deliver tailored solutions to the exacting requirements. It specializes in Software Development, ITAS, Commodities Trading, CTRM, Commodity Trading, Futures, Options, Sugar, Coffee, Cocoa, Grains, and Oils.</t>
  </si>
  <si>
    <t>Deliforce</t>
  </si>
  <si>
    <t>deliforce.io</t>
  </si>
  <si>
    <t>Deliforce is a last mile delivery management system that offers delivery tracking and management software for local delivery businesses. Their real-time tracking application helps to streamline management and tracking operations. With features like del...</t>
  </si>
  <si>
    <t>Deliforce Technologies Pvt., Ltd. offers Saas-based delivery, workforce, field force, logistics tracking, and management system. The company helps various industries such as logistics, eCommerce, restaurants, manufacturing, pharmacy, salon and spa, laundry, home services, and many other industries to track field agents, and delivery executives, and track as well as manage in real-time.</t>
  </si>
  <si>
    <t>The best Delivery management software and complete system to track your fleets in the real time</t>
  </si>
  <si>
    <t>RFgen Software</t>
  </si>
  <si>
    <t>rfgen.com</t>
  </si>
  <si>
    <t>RFgen is a leading provider of mobile barcoding and data collection solutions. With over 35 years of experience, RFgen helps companies increase accuracy and efficiency in their supply chain. Their mobile data collection software and warehouse automatio...</t>
  </si>
  <si>
    <t>The DataMAX Software Group, Inc. doing business as RFgen Software provides enterprise mobility solutions. The company specializes in mobile and wireless automated data collection software products, as well as mobile supply chain solutions for SAP, Oracle, Dynamics, and JD Edwards. It offers mobile development solutions, including RFgen Mobile Framework, a client-server architecture that enables the deployment of automated data collection solutions; and Mobile Development Studio, which allows developers to design its data collection applications and deploy it onto wireless and mobile devices. It serves its customers globally.</t>
  </si>
  <si>
    <t>Flexible and reliable mobile data collection and supply chain automation software solutions</t>
  </si>
  <si>
    <t>Kale Logistics Solutions</t>
  </si>
  <si>
    <t>kalelogistics.com</t>
  </si>
  <si>
    <t>Kale Logistics Solutions is a trusted global SaaS product company offering a comprehensive suite of cloud-based solutions for the logistics industry. They provide cutting-edge technology solutions to the global logistics and supply chain network. Their...</t>
  </si>
  <si>
    <t>Kale Logistics Solutions Pvt., Ltd. is a leading IT solution provider focused on the Logistics and Airports industry. The company's broad solution spectrum ranges from 'Internal Business Automation Systems' to 'Community Solutions' that help various players in the logistics value chain from shippers to consignees to communicate and transact with each other electronically. Its solutions help Freight Forwarders, Container Freight Stations, Custom House Agents, and Airport Cargo Terminal Operators achieve faster growth, standardized processes, and operational efficiencies.</t>
  </si>
  <si>
    <t>A trusted IT Logistics partner for fortune 500 companies is focused on providing cutting edge technology solutions to the Global Logistics and Supply Chain network</t>
  </si>
  <si>
    <t>Systems Logic</t>
  </si>
  <si>
    <t>warehouseinabox.com</t>
  </si>
  <si>
    <t>Systems Logic is a pioneer in visual warehouse inventory management and provides warehouse management software (WMS) solutions. Their WMS software, called 'Warehouse in a Box', offers powerful features that streamline and enhance all warehouse operatio...</t>
  </si>
  <si>
    <t>Systems Logic, Inc. is the pioneer in visual logistics, and wireless warehouse in a box and has become known as an industry-leading WMS solution to the third-party warehousing space. It provides consulting and application design solutions to improve and integrate the effective use of technologies for manufacturers and distributors.</t>
  </si>
  <si>
    <t>MileZero</t>
  </si>
  <si>
    <t>milezero.com</t>
  </si>
  <si>
    <t>MileZero Logistics is a cloud-based platform that enables retailers to offer high-quality delivery services. With end-to-end automation and intuitive products, MileZero connects every aspect of the supply chain, from warehouse management to fleet manag...</t>
  </si>
  <si>
    <t>MileZero, Inc. develops and operates a cloud-based platform that enables both established retail and emerging players to offer on-demand delivery and services in an era of rapidly converging online and local commerce. Its software provides an end-to-end solution that integrates with both consumer-facing interfaces and back-end commerce systems. The company offers services within the area.</t>
  </si>
  <si>
    <t>MileZero is developing a Logistics Cloud that enables both traditional retailers and digital pioneers</t>
  </si>
  <si>
    <t>Interlogic Ltd</t>
  </si>
  <si>
    <t>interlogic.co.nz</t>
  </si>
  <si>
    <t>Interlogic is a company that specializes in warehouse management software and solutions. They provide smart systems that reduce costs, raise efficiency, and improve overall business operations. Their warehouse management software solutions make every a...</t>
  </si>
  <si>
    <t>Interlogic, Ltd. specializes in warehouse management software and solutions. The company's ambition has always been to eliminate inaccurate and inefficient processes by providing real-time data, so businesses could do more with less. Its team has a keen eye for blending technology, software, and logistic processes to deliver real operational savings.</t>
  </si>
  <si>
    <t>Custom computer programming service company</t>
  </si>
  <si>
    <t>Coureon</t>
  </si>
  <si>
    <t>coureon.com</t>
  </si>
  <si>
    <t>Coureon is a digital logistics carrier for international shipping. It's a new way to ship abroad. Everyone can start shipping to over 200 countries at discounted rates in no time. Our technology enables seamless cross border shipping by combining the f...</t>
  </si>
  <si>
    <t>Coureon Logistics GmbH is a digital logistics carrier for international shipping. The company offers a technology that enables seamless cross-border shipping by combining the fleets of local delivery services, line haulers, cargo airlines, and 3PL providers worldwide into a single network.</t>
  </si>
  <si>
    <t>Online shipping cost calculator</t>
  </si>
  <si>
    <t>Quickmove Technology</t>
  </si>
  <si>
    <t>quickmovetech.com</t>
  </si>
  <si>
    <t>QuickMove Technologies is a comprehensive logistics ERP and freight management software solution provider. Their web-based solution empowers relocation companies by streamlining processes, increasing efficiency, and improving customer satisfaction. The...</t>
  </si>
  <si>
    <t>QuickMove Technologies Pvt., Ltd. is a complete Integrated Business solution for Relocation including a mobile platform. The company is working on providing every possible comfort, good process, standards, and better comfort to the relocation industry.</t>
  </si>
  <si>
    <t>Software solution for Freight, Moving and Storage industry - QMT</t>
  </si>
  <si>
    <t>SupplierSoft</t>
  </si>
  <si>
    <t>suppliersoft.com</t>
  </si>
  <si>
    <t>SupplierSoft is a company that specializes in providing on-demand supplier management and supplier relationship management solutions. They offer a range of services including conflict minerals management, RoHS/REACH compliance, supplier quality managem...</t>
  </si>
  <si>
    <t>SupplierSoft, Inc. is a technology development firm creating software to help manage business supply processes. The firm's solutions provide 360-degree visibility into supplier interactions across business functions such as purchasing, quality, compliance, engineering, manufacturing, and accounts payable. It complements and extends back-end ERP systems by managing supplier processes and information that is otherwise not tracked by these systems.</t>
  </si>
  <si>
    <t>SupplierSoft | Conflict Minerals,Supplier Quality Management,Supplier Portal, RoHS/REACH Compliance, Procure-To-Pay, Audits,Supplier Risk</t>
  </si>
  <si>
    <t>BizSpeed</t>
  </si>
  <si>
    <t>bizspeed.com</t>
  </si>
  <si>
    <t>Apps for last mile logistics | routing and dispatch Mobile and routing solutions for last mile logistics. Workflows specific to fuels, lubricants, chemicals, and 3PL logistics. Enterprise Mobile Software Set new standards for customer service and profi...</t>
  </si>
  <si>
    <t>BizSpeed, Inc. offers software solutions to help bulk and package distributors run smarter businesses. The company uses its industry-specific workflows and built-in recommendations. It ensures that it provides the best service possible to its customers.</t>
  </si>
  <si>
    <t>Mobile Pickup And Delivery Software (POD)</t>
  </si>
  <si>
    <t>Log-hub</t>
  </si>
  <si>
    <t>log-hub.com</t>
  </si>
  <si>
    <t>Log-hub is a Swiss-based technology company that specializes in supply chain optimization and data-driven solutions. They offer a range of AI-based products and services to help businesses transform data into valuable business insights. With over 30 AI...</t>
  </si>
  <si>
    <t>Log-hub AG is a global team of passionate logistic experts focused on making its client Supply Chain Planning as efficient as possible. The company empowers everyone to get familiar with the Supply Chain Planning processes.</t>
  </si>
  <si>
    <t>Innovative app portfolio for supply chain planning and optimization</t>
  </si>
  <si>
    <t>Idelic</t>
  </si>
  <si>
    <t>idelic.com</t>
  </si>
  <si>
    <t>Idelic is a software provider dedicated to reducing accidents and lowering losses for commercial fleets. The Idelic Program uses predictive analytics to identify risky driver behavior coupled with powerful professional development plans to help fleets ...</t>
  </si>
  <si>
    <t>Idelic, Inc. is a transportation, trucking, and railroad company. It offers an Idelic Safety Suite that allows safety managers and its teams to automate compliance processes, integrate all of its systems, and gain insight and analytics on its drivers, terminals, and overall operations. The company offers its services worldwide.</t>
  </si>
  <si>
    <t>A safety and operations focused software provider born from the trucking industry and infused with modern innovation and entrepreneurship</t>
  </si>
  <si>
    <t>MACS Software</t>
  </si>
  <si>
    <t>macs-software.co.uk</t>
  </si>
  <si>
    <t>Macs Software is one of the leading Warehouse Management System providers in the UK. With over 30 years of experience in the warehouse and logistics industry, they offer software solutions to help companies streamline their warehouse management and log...</t>
  </si>
  <si>
    <t>MACS Software, Ltd. is a leading international provider of flexible logistics software solutions to companies throughout the UK, Europe, the Caribbean and Africa.The company is committed to helping companies streamline warehouse management and logistics operations to achieve lower costs, higher profits and satisfied customers - quickly and cost effectively.</t>
  </si>
  <si>
    <t>ProcessWeaver</t>
  </si>
  <si>
    <t>processweaver.com</t>
  </si>
  <si>
    <t>#1 Multi Carrier Shipping Software Solutions Provider | TMS Solution ProcessWeaver Multi Carrier Shipping Software Solutions offers a wide range of well designed, technically advanced, functional, and compliant solutions that help companies bring toget...</t>
  </si>
  <si>
    <t>ProcessWeaver, Inc. is an automated shipping solution. It offers automated multi-carrier compliance with global shipping software and technical support services and also provides seamless integration with SAP by building integrated software applications based on enterprise service architecture (ESA) that eliminate the major pain points of current logistics and global trade solutions. The company serves clients globally.</t>
  </si>
  <si>
    <t>Multi Carrier Shipping Software | Shipping Solutions | ProcessWeaver</t>
  </si>
  <si>
    <t>ThinkLink</t>
  </si>
  <si>
    <t>thinklink-scs.com</t>
  </si>
  <si>
    <t>ThinkLink Supply Chain Services is an innovative warehouse automation provider. Set up in 2006, ThinkLink is a thought leader in the Warehouse Design &amp; Automation domain. They have more than a decade of expertise in creating value within the 4 walls of...</t>
  </si>
  <si>
    <t>ThinkLink Supply Chain Services Pvt., Ltd. is an innovative warehouse automation provider. It has expertise in material handling automation, turnkey projects, ASRS, sortation systems, BRIGID, automated loading, unloading solutions, and SmartFulfill.</t>
  </si>
  <si>
    <t>Supply chain and logistics solutions to its customers in india</t>
  </si>
  <si>
    <t>FREIGHTALIA</t>
  </si>
  <si>
    <t>freightalia.com</t>
  </si>
  <si>
    <t>Freightalia is an online platform that provides freight forwarding services and an automatic quoting system for freight forwarders. With their online tool calculator, users can get instant rates, place bookings, and send quotes to customers in real tim...</t>
  </si>
  <si>
    <t>Freightalia, Ltd. is an online quoting and rate management system for freight forwarders. It is the most powerful automatic quoting system ever created for Freight Forwarders, fully adaptable to clientele, country, or service needs.</t>
  </si>
  <si>
    <t>Freight Rate Management System for Freight Forwarders</t>
  </si>
  <si>
    <t>ReturnGO</t>
  </si>
  <si>
    <t>returngo.ai</t>
  </si>
  <si>
    <t>ReturnGO is a sustainable returns management platform that helps companies increase revenue and customer retention by providing an easy-to-use self-service return management portal. Their platform allows customers to return and exchange products, while...</t>
  </si>
  <si>
    <t>ReturnGo, Ltd. is an E-commerce problem using a cutting-edge technology. It integrates seamlessly between each shopper return request and personalizes unique offers for every customer to turn any refund request into repurchases.</t>
  </si>
  <si>
    <t>AI-driven returns management platform that significantly improves customer lifetime value and post-purchase experience</t>
  </si>
  <si>
    <t>Quantics</t>
  </si>
  <si>
    <t>quantics.io</t>
  </si>
  <si>
    <t>Agile, integrated &amp; resilient supply chain planning for manufacturing businesses | Quantics Master fast changing &amp; volatile environments with a truly agile, integrated, and resilient Supply Chain Planning solution. Ready to plan smart? We bring AI driv...</t>
  </si>
  <si>
    <t>Quantics GmbH offers innovative and AI-based analytics solutions to help clients to stand out from its competitors. The company uses the potential of the latest technological developments in the areas of big data, machine learning, and data science to significantly improve the performance of the company.</t>
  </si>
  <si>
    <t>Quantics is a SaaS B2B deep tech start-up from Vienna, that was founded to provide precise, automated, dynamic and cost-efficient planning for smarter and more sustainable decision making</t>
  </si>
  <si>
    <t>ChainPoint</t>
  </si>
  <si>
    <t>chainpoint.com</t>
  </si>
  <si>
    <t>ChainPoint is a software platform that helps companies secure and monitor their supply chains. They provide a flexible software platform that includes traceability, audit management, and more. With their software and services, they help companies impro...</t>
  </si>
  <si>
    <t>ChainPoint B.V. is a computer software company. It provides services to companies by securing and monitoring supply chains with traceability, audit management, and more. The company provides its services internationally.</t>
  </si>
  <si>
    <t>Management of quality related data</t>
  </si>
  <si>
    <t>RF Pathways</t>
  </si>
  <si>
    <t>rfpathways.com</t>
  </si>
  <si>
    <t>RF Pathways is a warehouse automation and inventory control solutions company based in Toronto, Canada. They provide Global 2000 and mid-market manufacturers, food processors, transportation/distribution companies, healthcare providers, and 3rd party l...</t>
  </si>
  <si>
    <t>Automation Associates, Inc. doing business as RF Pathways provides Global 2000 and mid-market manufacturers, food processors, transportation/distribution companies, healthcare providers, and 3rd party logistics firms with results-driven warehouse management system applications, consulting, and professional services. It offers a Single Source Solution including Wireless LAN, Label Printing Hardware, Servers, Installation Services, Logistics Consulting as well as Project Management, Training, Implementation, and Startup Assistance.</t>
  </si>
  <si>
    <t>RF Pathways™ | WMS Software | Warehouse Management Solutions</t>
  </si>
  <si>
    <t>Smart Gladiator LLC</t>
  </si>
  <si>
    <t>smartgladiator.com</t>
  </si>
  <si>
    <t>Smart Gladiator is a leader in mobile-enabled supply chain technology. They provide wearable computers with IoT and voice-enabled hardware and software capabilities to boost warehouse productivity. Their wearable scan guns have helped clients increase ...</t>
  </si>
  <si>
    <t>Smart Gladiator, LLC helps Retailers, Distributors and Logistics service providers mobile enable the Supply Chain. The company designs, builds, and delivers market-leading mobile technology consisting of Wearable Scanguns for distribution centers, Wearable scanners for warehouses, Bluetooth barcode scanners, Tablets, Mobile Tech and Apps for retailers, distributors, distribution centers, warehouses and 3PL service providers.</t>
  </si>
  <si>
    <t>Helps retailers, distributors, and logistics service providers mobile enable their Supply Chain and Operations processes</t>
  </si>
  <si>
    <t>Fleet Cost &amp; Care</t>
  </si>
  <si>
    <t>fleetcostcare.com</t>
  </si>
  <si>
    <t>Fleet Cost &amp; Care (FCC) is a fleet management software company serving businesses of all sizes in the heavy equipment industry. FCC’s software enables companies to improve internal operations by providing a centralized system that speeds up invoicing, ...</t>
  </si>
  <si>
    <t>Fleet Cost and Care, Inc. (FCC) is a full-service software development, training, and support company that provides centralized software systems to manage fleet and personnel operations for the crane and rigging, construction, and heavy equipment rental industries. Its NexGen and Atom software is designed to schedule and track personnel, vehicles, and equipment. It serves clients within the area.</t>
  </si>
  <si>
    <t>Fleet Management Software Company | Fleet Cost &amp; Care</t>
  </si>
  <si>
    <t>Spinnaker Add-ins</t>
  </si>
  <si>
    <t>spinnakeradd-ins.com</t>
  </si>
  <si>
    <t>SpinnakerAdd-ins.com is a company that specializes in developing custom Excel macros and add-ins for Microsoft Office applications. They also offer freeware and shareware Excel add-ins that can be downloaded from their website. In addition, they provid...</t>
  </si>
  <si>
    <t>Spinnaker Software Solutions, LLC specializes in Custom Add-ins for MS Excel Spreadsheets which write for specific needs in the Microsoft Office environment. The company add-ins are developed with close cooperation resulting in a product that truly suits clients' needs. It provides fully customized background coloring, pop-up messaging, audio messaging, paging, and logs of critical values in the spreadsheet.</t>
  </si>
  <si>
    <t>Arkieva</t>
  </si>
  <si>
    <t>arkieva.com</t>
  </si>
  <si>
    <t>Arkieva is a supply chain software technology company that provides supply chain planning software solutions. Their technology connects and improves demand, supply, inventory, and S&amp;OP functions. With over 15,000 users worldwide and 250 unique applicat...</t>
  </si>
  <si>
    <t>Arkieva, Inc. is a supply chain software technology company that develops supply chain software solutions. It offers its solutions for sales and operations planning, segmentation, demand planning, finance, inventory planning, and optimization, mobile collaboration, predictive analytics, supply planning, and optimization, order promising engines, integration, cloud service, and scheduling aspects. The company serves within the country.</t>
  </si>
  <si>
    <t>Arkieva advanced planning and scheduling software solutions enable our clients to more profitably plan demand</t>
  </si>
  <si>
    <t>SMC3</t>
  </si>
  <si>
    <t>smc3.com</t>
  </si>
  <si>
    <t>SMC³ is a company that provides technology solutions and expertise in the field of less than truckload (LTL) transportation. With over 75 years of experience, SMC³ is a trusted partner for shippers, carriers, and logistics service providers in the Nort...</t>
  </si>
  <si>
    <t>Southern Motor Carriers Rate Conference, Inc. doing business as SMC3, Inc. designs and develops Software-as-a-Service based freight transportation and logistics solutions. The company offers tools for base rates, batch rating, carrier rates, carrier rating systems, carrier request-for-pricing/bid tools, carrier transit times, freight classification, and rates management. It serves shippers, carriers, and logistics service providers.</t>
  </si>
  <si>
    <t>Freight shippers, motor carriers, logistics service providers and other supply chain professionals look to SMC³ for the technology</t>
  </si>
  <si>
    <t>YardView</t>
  </si>
  <si>
    <t>yardview.com</t>
  </si>
  <si>
    <t>YardView is a yard management software company that provides a best-of-breed yard management system (YMS) solution. Their software offers inventory visibility through automation, dock scheduling, gate management, and driver management tools. With YardV...</t>
  </si>
  <si>
    <t>Cypress Inland Corp. doing business as Yardview provides leading Yard Management Software for companies that are engaged in coordinating and directing inbound and outbound traffic for trailers, containers, and private fleet equipment. The company's platform provides an easy-to-use interface on the web that replaces clipboards, paperwork, and complex Excel spreadsheets and provides users with real-time information.</t>
  </si>
  <si>
    <t>Best-of-breed yard management software solution providing inventory visibility through automation, dock scheduling, gate management, and driver management tools</t>
  </si>
  <si>
    <t>ReBOUND Returns</t>
  </si>
  <si>
    <t>reboundreturns.com</t>
  </si>
  <si>
    <t>ReBound Returns is a leading global returns management specialist, enabling easy omnichannel returns for retailers and consumers. By combining integrated returns software with an extensive logistics network, ReBound provides brands with a complete ecos...</t>
  </si>
  <si>
    <t>ReBOUND, Ltd. doing business as ReBOUND Returns is software that helps control eCommerce returns. It offers solutions like return handling, returns regifting, reverses logistics, returns rental.  The company's platform registers online returns, accepts local currency,provides customers with a printed returns form, and tracks email for the fashion, sportswear, footwear, and beauty sectors.</t>
  </si>
  <si>
    <t>Global returns management solution for eCommerce retailers</t>
  </si>
  <si>
    <t>TCLogic</t>
  </si>
  <si>
    <t>tclogic.com</t>
  </si>
  <si>
    <t>TCLogic is a company that provides inventory optimization software and solutions. They help distribution intensive companies reduce inventory while increasing service levels. Their advanced inventory planning and management strategies bridge the gap be...</t>
  </si>
  <si>
    <t>TCLogic, LLC is a leading provider of software solutions for inventory optimization and planning. The company provides advanced inventory planning and inventory management strategies by gaining intelligence about what drives the performance of this valuable asset.</t>
  </si>
  <si>
    <t>It has provided inventory optimization software that helps distribution-intensive companies reduce inventory</t>
  </si>
  <si>
    <t>License Monitor</t>
  </si>
  <si>
    <t>licensemonitor.com</t>
  </si>
  <si>
    <t>License Monitor is a company that provides a proprietary software application designed to deliver Department of Motor Vehicles (DMV) information in a timely and practical manner. They also offer a driver data risk management tool aimed at reducing acci...</t>
  </si>
  <si>
    <t>License Monitor, Inc. is making America's roads safer for all motorists. It will significantly reduce the economic and human toll of motor vehicle crashes by empowering employers in the public and private sectors to mitigate the threats posed by high-risk drivers.</t>
  </si>
  <si>
    <t>FreightPath</t>
  </si>
  <si>
    <t>freightpath.io</t>
  </si>
  <si>
    <t>FreightPath is a flexible Transportation Management System (TMS) platform designed for 3PLs and freight brokers. It offers end-to-end freight visibility, collaboration, and automation, allowing users to streamline their operations and provide better se...</t>
  </si>
  <si>
    <t>FreightPath, Inc. is a software development company. It specializes in transportation software management, freight visibility, trucking, and supply chain management. The company serves customers in the United States.</t>
  </si>
  <si>
    <t>PlanRight Software</t>
  </si>
  <si>
    <t>planrightsoftware.com</t>
  </si>
  <si>
    <t>PlanRight Software is a B2B and Lead Management Platform that develops innovative software and web-based solutions for the home improvement industry. They offer automatic lead distribution, real-time tracking of lead status updates, custom reporting, a...</t>
  </si>
  <si>
    <t>PlanRight Software, Inc. develops innovative software and web-based solutions for the home improvement industry. It offers simple and proven Lead Management Web-Apps, Mobile Apps, and 3D Sunroom Software primarily for the Home Improvement Industry.</t>
  </si>
  <si>
    <t>SFIcentral – B2B &amp; Lead Management Platform</t>
  </si>
  <si>
    <t>KEYfields Pte Ltd.</t>
  </si>
  <si>
    <t>keyfields.com</t>
  </si>
  <si>
    <t>KEYfields Pte Ltd is a leading and proven solution provider specializing in highly adaptable and practical end-to-end supply chain and logistics systems. Established in 2003 in Singapore, KEYfields offers a modular and scalable solution called iLOGON, ...</t>
  </si>
  <si>
    <t>KEYfields Pte., Ltd. is a firm that provides IT solutions and consultancies. It provides IT solutions for business partners and offers business solutions with technology to Business Partners enabling them to compete and grow through information technology.</t>
  </si>
  <si>
    <t>Leading and proven solution provider specializing in highly adaptable and practical end-to-end award-winning supply chain &amp; logistics system</t>
  </si>
  <si>
    <t>GizMobile NorthWest</t>
  </si>
  <si>
    <t>gizmobilenw.com</t>
  </si>
  <si>
    <t>Gizmobile Northwest is a company that provides cost-effective solutions for Direct Store Delivery and Route Accounting packages. They offer customizable software that can track inventory and deliveries, take orders in the field, and improve customer se...</t>
  </si>
  <si>
    <t>GizMobile NorthWest, LLC is a software firm that works with businesses to develop custom inventory management, route accounting, and mobile software to save time and money. Its software integrates with standard accounting software including QuickBooks, Peachtree Accounting/Sage 50, MAS 90/200, and Microsoft Dynamics AX.</t>
  </si>
  <si>
    <t>INTTRA</t>
  </si>
  <si>
    <t>inttra.com</t>
  </si>
  <si>
    <t>INTTRA is the largest neutral electronic transaction platform, software and information provider at the center of the ocean shipping industry. INTTRA's innovative products, combined with the scale of our network, empower our customers to trade with mul...</t>
  </si>
  <si>
    <t>e2open, LLC provides a multi-carrier e-commerce platform. The company offers shipping instructions, bill of lading, and electronic invoices, as well as assessment, adoption, and integration services.</t>
  </si>
  <si>
    <t>Ocean shipping e-commerce network</t>
  </si>
  <si>
    <t>Truckcom</t>
  </si>
  <si>
    <t>truckcom.co.uk</t>
  </si>
  <si>
    <t>Truckcom is a powerful HGV fleet management system based on a driver smartphone app and powerful web based office system. Its main features are Vehicle Tracking, Transport Management, Proof of Delivery, and Vehicle Checks. Truckcom is a small, independ...</t>
  </si>
  <si>
    <t>Truckcom Systems, Ltd. is a UK-based advanced vehicle tracking systems provider which offers state-of-the-art fleet management software or fleet tracking software. It offers Truckcom, a powerful HGV fleet management system based on a driver Smartphone app, and a powerful web-based office system.</t>
  </si>
  <si>
    <t>Peach Business Software.</t>
  </si>
  <si>
    <t>peachv12.com.au</t>
  </si>
  <si>
    <t>Peach Business Software is a company that provides simple and intuitive inventory management software for retailers, wholesalers, importers, and small to medium-sized businesses. Their software is designed to handle complex inventory requirements and o...</t>
  </si>
  <si>
    <t>Peach Business Software Pty., Ltd. has been providing a POS and Warehousing solution to the Automotive Aftermarket. The company Business Application for Importers, Wholesalers, and Retailers with complex inventory needs.</t>
  </si>
  <si>
    <t>Syntelic Solutions</t>
  </si>
  <si>
    <t>syntelic.com</t>
  </si>
  <si>
    <t>Syntelic Solutions Corporation offers software for trucking companies to help them address a variety of industry challenges. They provide customized, software-based solutions that make the distribution process more efficient and reliable. Syntelic focu...</t>
  </si>
  <si>
    <t>Syntelic Solutions Corp. is a transportation, logistics, supply chain, and storage company. It provides retail, grocery, food service, medical supplies, industrial gas, and textile distribution. The company serves clients in the area.</t>
  </si>
  <si>
    <t>Syntelic is a provider of software-based solutions designed to make your distribution process more efficient and more reliable</t>
  </si>
  <si>
    <t>Star Tec Productions</t>
  </si>
  <si>
    <t>startecproductions.com</t>
  </si>
  <si>
    <t>Video Tape Transfer, DVD Duplication, Slide Shows, Event Filming and Video Editing.</t>
  </si>
  <si>
    <t>Star Tec Productions, Inc. develops powerful and elegant software solutions. The company's services include all aspects of video production from concept to creation and also shooting and editing video footage, creating marketing shorts and video advertising for products or brand names, transferring old film reels and all formats of video, as well as providing fast-turn-around DVD/CD duplication. It offers its services to businesses and consumers within the area.</t>
  </si>
  <si>
    <t>21Brains</t>
  </si>
  <si>
    <t>21brains.com</t>
  </si>
  <si>
    <t>21Brains is a sourcing software tool that enables Purchasing and Procurement professionals, from small businesses to multinational companies, to digitally create and share catalogs for suppliers, partners, and products. In addition to attending confere...</t>
  </si>
  <si>
    <t>21Brains is a sourcing software tool that enables Purchasing and Procurement professionals, from small businesses to multinational companies, to digitally create. The company shares catalogs for suppliers, partners.</t>
  </si>
  <si>
    <t>21Brains is an integrated suite of apps that enables purchasing and procurement professionals to create and share custom catalogs</t>
  </si>
  <si>
    <t>DigitalShipper</t>
  </si>
  <si>
    <t>digitalshipper.com</t>
  </si>
  <si>
    <t>DigitalShipper is the #1 Multi Carrier Shipping Software for small parcel and LTL shipping for any business size, business type, and industry. DigitalShipper is Multi Carrier Shipping Software for UPS, FedEx, USPS, Regional Parcel Carriers, and LTL No ...</t>
  </si>
  <si>
    <t>DigitalShipper, LLC is a national sales and service of shipping execution solutions. The company provides shipping solutions that streamline and drive excess costs out of Small Parcel and LTL/FTL shipping operations. It operates around the globe.</t>
  </si>
  <si>
    <t>National sales and service leader of multi-carrier, enterprise wide shipping execution solutions</t>
  </si>
  <si>
    <t>Gensoft</t>
  </si>
  <si>
    <t>gensofterp.com</t>
  </si>
  <si>
    <t>Gensoft is one of Sri Lanka's leading software development companies specializing in the Gensoft Logistics ERP, a flagship software for logistics management.</t>
  </si>
  <si>
    <t>Gensoft Pvt., Ltd. is a software, logistics, and supply chain management company. It is regarded as a highly efficient and capable partner in bridging corporate information requirements by developing and providing cutting-edge solutions in Software Development, Cyber Security, E-learning, and all IT-related areas.</t>
  </si>
  <si>
    <t>No Spoilers</t>
  </si>
  <si>
    <t>nospoilers.ai</t>
  </si>
  <si>
    <t>No Spoilers is an inventory service dedicated to helping restaurant and bar professionals control their waste management through efficient software and hardware services. Our web management panel allows business owners and managers to track losses, con...</t>
  </si>
  <si>
    <t>STKTK sp. z o.o. doing business as NoSpoilers is a solution for hospitality professionals. It created a multi-platform application, which makes managing a bar, cafe, or restaurant easier, less time-consuming, automated, and much cheaper.</t>
  </si>
  <si>
    <t>Solution for hospitality professionals, makes inventory control fast and easy</t>
  </si>
  <si>
    <t>PickPack</t>
  </si>
  <si>
    <t>pickpackage.com</t>
  </si>
  <si>
    <t>Pickpack provides both End to End SAAS and Crowdsourced delivery logistic platforms based on intelligent AI &amp; machine learning. The peculiarity of PickPack is the use of AI, which took place even before and during the order is processing to predict fac...</t>
  </si>
  <si>
    <t>PickPack, Ltd. provides an end-to-end SAAS delivery logistic Platform based on intelligent AI and machine/deep learning. Its uniqueness is the use of AI which takes place even before and during an order is placed, in order to predict factors that can damage the efficiency of optimization. PickPack platform based on Ai offers easy, Cost-Effective, and dramatic reductions in operational costs for businesses of all sizes and industries (including transportation).</t>
  </si>
  <si>
    <t>Delivery Logistics Management Software Based on AI</t>
  </si>
  <si>
    <t>Magnum Software Systems</t>
  </si>
  <si>
    <t>winsale.net</t>
  </si>
  <si>
    <t>WinSale Point Of Sale is a company that has been equipping safetywear and footwear retailers since 1984. They offer a powerful Point Of Sale system, Major Account Invoicing, and e-commerce integration, all in one easy-to-use interface. The company was ...</t>
  </si>
  <si>
    <t>Magnum Software Systems, Inc. is one of the very first to offer Point of Sale systems based on the microcomputer platform. The company was installed in retail sites all over the world. Its original programs were designed on the early CPM operating system and then were ported over to MS-DOS and later completely rewritten for Windows and now the Cloud.</t>
  </si>
  <si>
    <t>Winsale - Safetywear, Footwear Point of Sale by Magnum Software</t>
  </si>
  <si>
    <t>CS Inventory Software</t>
  </si>
  <si>
    <t>cs-inventory-software.com</t>
  </si>
  <si>
    <t>CS Inventory Software is the swiss replica watches universal program for Inventory Control &amp; Materials Management Software from simple invoicing to complex inventory control system designed specially to meet the requirements of small and medium-sized enterprises(SME). The company specializes in Inventory Management Software, Free Inventory Control Software, Materials Management Software, Financial Accounting Software.</t>
  </si>
  <si>
    <t>Simmeth System</t>
  </si>
  <si>
    <t>simmeth.net</t>
  </si>
  <si>
    <t>Simmeth System is a company that provides supply chain management software and solutions. Their Supply Chain Manager is a modular suite of software that allows businesses to make faster and more informed decisions about their supply chain. The software...</t>
  </si>
  <si>
    <t>Simmeth System GmbH is a supply chain Information system that provides real-time information on a business' operational processes. The company Supplier Relationship Management (SRM) modules help manage the entire strategic supplier lifecycle, showing which vendors are best of breed, and why.</t>
  </si>
  <si>
    <t>MacGregor Partners, LLC</t>
  </si>
  <si>
    <t>macgregorpartners.com</t>
  </si>
  <si>
    <t>MacGregor Partners is a supply chain software &amp; consulting firm, the largest accredited Blue Yonder partner, and developer of the world's leading eBOL solution.</t>
  </si>
  <si>
    <t>MacGregor Partners, LLC is a leading software and consulting business focused on logistics and warehouse management. The company specializes in providing consulting, implementation, development, and support services to JDA Intelligent Fulfillment customers, with an emphasis on Warehouse Management, Warehouse Labor Management, and Parcel manifesting systems. It helps the world's largest companies eliminate risk and complexity from supply chains.</t>
  </si>
  <si>
    <t>Clear Destination</t>
  </si>
  <si>
    <t>cleardestination.com</t>
  </si>
  <si>
    <t>Clear Destination is a company that provides an intelligent delivery management solution for manufacturers, retailers, and carriers. Their technology combines operational research algorithms, artificial intelligence, machine learning, and location-base...</t>
  </si>
  <si>
    <t>Clear Destination, Inc. is an innovative and cloud-based end-to-end delivery management solutions company. It offers logistics solutions that combine operational research, artificial intelligence, machine learning, dispatch automation, advanced algorithms, and location-based technologies. The company offers its services to retail, carriers, and manufacturing industries across Canada.</t>
  </si>
  <si>
    <t>Eden Rock</t>
  </si>
  <si>
    <t>edenrockadvisors.com</t>
  </si>
  <si>
    <t>Eden Rock Advisors strives to provide Institutional Managers with access to best-in-class Corporate Managements, both public and private, Industry Leaders &amp; Global Consultants. Access has become an integral part of every portfolio manager's investment decision process. At Eden Rock Advisors, our intent is to provide that type of access, particularly for clients who are not otherwise given access by the bulge-bracket investment banks. For Corporate Managements, the goal of the Eden Rock Advisors Investor Relations (IR) program is to assist with both Pre- and Post-capital raise services. Pre-raise, we assist with Corporate Governance, Financial Reporting, Refinement of the Corporate Message and the selection of an appropriate Banker. Post-raise, we work with management on Post Deal Messaging and Communications in an effort to match results with expectations. Relationships built over years of experience sets Eden Rock Advisors apart and affords our clients access to a diverse group of investors and corporate managements. Eden Rock Advisors is focused on the TMT, Consumer/Retail and Energy sectors with a global perspective. Our joint ventures with an ever-expanding diverse group of European-based firms gives Eden Rock Advisors a distinct advantage in providing U.S.-based managers access to U.K. and European corporate managements, as well as providing U.S. corporate managements access to investors outside the U.S.</t>
  </si>
  <si>
    <t>Eden Rock Advisors is a Corporate Access and Investor Relations Advisory Firm. Its team of industry leaders is available to conduct bespoke survey work to help confirm the client's investment thesis.</t>
  </si>
  <si>
    <t>Vision Smarts</t>
  </si>
  <si>
    <t>visionsmarts.com</t>
  </si>
  <si>
    <t>Vision Smarts is a computer vision company founded in 2009 and based in Belgium. It specializes in real-time image and video analysis software. Vision Smarts develops Barcode Scanners and QR Code Readers, Libraries, SDKs, and mobile applications for iP...</t>
  </si>
  <si>
    <t>Vision Smart is a privately held company. The company develops, distributes, and supports software libraries for image recognition and real-time video analysis. It specializes in real-time image and video analysis software.</t>
  </si>
  <si>
    <t>Vision Smarts - Mobile Image Analysis and Barcode Scanners</t>
  </si>
  <si>
    <t>Graintrack</t>
  </si>
  <si>
    <t>graintrack.com</t>
  </si>
  <si>
    <t>Graintrack is a web-based CTRM system for commodity trading companies. It helps manage counterparties, contracts, supply chain, logistics, payments, and vessels. Graintrack resolves three painful problems for grain traders: 1) Lack of a complete pictur...</t>
  </si>
  <si>
    <t>Graintrack processes of grain traders: contractors, supply chain, logistics, payments, and documents. It helps to track the status of contracts, vessels, payments, statistics, and counterparties of the user's company. The company specializes in Agriculture, Grains, Grain trading, and IT software.</t>
  </si>
  <si>
    <t>DAKOSY</t>
  </si>
  <si>
    <t>dakosy.de</t>
  </si>
  <si>
    <t>As a leading IT and software service provider for the transportation industry and the logistic sectors within trade and industry, DAKOSY AG, located in Hamburg, has been providing forward looking solutions for freight forwarding and customs clearance f...</t>
  </si>
  <si>
    <t>DAKOSY Datenkommunikationssystem AG is an information technology company. It offers CargoSoft, a freight forwarding software for handling air and sea cargo, Zodiak, an export customs and logistics handling software, action that supports line agents, brokers, ship owners, and carriers in the handling of container hinterland transportation, Universal Interface for Communication between transport parties and rail operators. The company offers its services to the transportation industry and the logistics sectors.</t>
  </si>
  <si>
    <t>Shipping Easy</t>
  </si>
  <si>
    <t>shippingeasy.com</t>
  </si>
  <si>
    <t>ShippingEasy is an online shipping automation platform that offers discounted USPS and UPS shipping rates. They provide cloud-based shipping and inventory management solutions for eCommerce businesses, with integration capabilities for leading online m...</t>
  </si>
  <si>
    <t>ShippingEasy, Inc. provides a cloud-based shipping solution for online merchants that recommends and assigns the cheapest USPS shipping rates. The company's software downloads new orders from merchant stores and assigns shipping preferences, rates, and delivery options in real time, and enables users to print shipping labels.</t>
  </si>
  <si>
    <t>ShippingEasy is cloud-based shipping software enabling online retailers to download orders from multiple stores and ship them out</t>
  </si>
  <si>
    <t>CARRIER411 SERVICES</t>
  </si>
  <si>
    <t>carrier411.com</t>
  </si>
  <si>
    <t>CARRIER411 SERVICES is a leading provider of transportation and logistics solutions. We offer a comprehensive range of services to help businesses streamline their supply chain operations. Our services include carrier monitoring, freight matching, and ...</t>
  </si>
  <si>
    <t>Carrier411 Services, Inc. provides the ability to qualify and monitor trucking companies for changes in insurance, operating authority, carrier safety ratings and BASIC scores and more with remarkable efficiency and automation. Its Carrier Monitoring Service allows customers to create custom reports to evaluate all carriers, track safety ratings, BASIC scores, insurance, authority, out of service (OOS) orders, FreightGuard reports and more.</t>
  </si>
  <si>
    <t>Carrier411 - Carrier Safety Ratings, SMS BASIC Scores, Insurance and Authority Monitoring</t>
  </si>
  <si>
    <t>URBANTZ</t>
  </si>
  <si>
    <t>urbantz.com</t>
  </si>
  <si>
    <t>Urbantz is a last mile delivery and logistics orchestration platform for enterprise. They provide a tier one enterprise SaaS solution for advanced delivery operations. Urbantz is trusted by retail, e-commerce, postal services, and logistics enterprises...</t>
  </si>
  <si>
    <t>Urbantz S.A. is a software development company. It offers a SaaS enterprise-grade platform for sustainable last-mile delivery management. The company serves retailers, logistics operators, e-commerce, and grocery players.</t>
  </si>
  <si>
    <t>Cutting edge white label technology for the logistics sector, as a service, globally, to companies of any size</t>
  </si>
  <si>
    <t>Qapla' Srl</t>
  </si>
  <si>
    <t>qapla.it</t>
  </si>
  <si>
    <t>Qapla' is a platform for simple shipment management. It simplifies the management of eCommerce shipments and unleashes the marketing potential of tracking communications. With Qapla', you can track all your shipments in one panel, generate labels with ...</t>
  </si>
  <si>
    <t>Qapla’ S.p.A. is a computer software company. It provides a simplified management system for e-commerce transactions. The company offers its services worldwide.</t>
  </si>
  <si>
    <t>SaaS solution which simplifies eCommerce shipments management and use tracking as Marketing channel</t>
  </si>
  <si>
    <t>StockIQ Technologies</t>
  </si>
  <si>
    <t>stockiqtech.com</t>
  </si>
  <si>
    <t>StockIQ Technologies is a supply chain planning suite developed for distributors and manufacturers. With over 20 years in the industry, StockIQ provides advanced forecasting algorithms to handle seasonality, short life cycle products, events, and promo...</t>
  </si>
  <si>
    <t>StockIQ Technologies, Inc. is a supply chain planning suite developed for distributors and manufacturers by industry. The company is a next-generation supply chain planning product, operating on a web platform, in the cloud, on mobile devices, or on-premises.</t>
  </si>
  <si>
    <t>Easy4Pro</t>
  </si>
  <si>
    <t>easy4pro.com</t>
  </si>
  <si>
    <t>Easy4Pro is a digital platform that connects shippers and carriers all around the world in an easy and transparent way. It provides a software for supply chain management, allowing users to work with trusted carriers or invite their own suppliers. The ...</t>
  </si>
  <si>
    <t>Redspher Incubator SA doing business as Easy4Pro (E4P) is a freight management company. It connects shippers and carriers. The company functions as a marketplace, for shippers to buy on-demand transports, and for carriers to sell the solutions. It offers its services to transportation, logistics, supply chain and storage industries internationally.</t>
  </si>
  <si>
    <t>Logistix Solutions</t>
  </si>
  <si>
    <t>logistixsolutions.com</t>
  </si>
  <si>
    <t>Logistix Solutions is a company founded in 2006 by a team of supply chain optimization and operations experts. We offer premier technology solutions and industry knowledge for logistics professionals. Our services include distribution network design an...</t>
  </si>
  <si>
    <t>Logistix Solutions, LLC is a provider of on-demand supply chain optimization solutions that help supply chain professionals analyze and optimize logistics operations. It provides a comprehensive set of full-featured software applications to optimize transportation, warehousing, inventory, and manufacturing costs for all logistics operations.</t>
  </si>
  <si>
    <t>FreightWise LLC</t>
  </si>
  <si>
    <t>freightwisellc.com</t>
  </si>
  <si>
    <t>FreightWise LLC is a Nashville-based logistics technology company that offers transportation management technology and managed services. They provide a modern TMS SaaS, supply chain design, cost and contract negotiation, and freight payment and auditin...</t>
  </si>
  <si>
    <t>FreightWise, LLC is a supply chain logistics company that provides online logistics management software. It offers transportation cost, logistics risk management, business intelligence, freight bill audit, payment, warehouse pick, pack, and labeling, eCommerce solutions, and more. It helps clients in the market industry servicing across the country.</t>
  </si>
  <si>
    <t>SaaS Logistics, Freight Pay and Audit, Dedicated Transportation Management Provider</t>
  </si>
  <si>
    <t>N'ware Technologies</t>
  </si>
  <si>
    <t>nwaretech.com</t>
  </si>
  <si>
    <t>N’ware Technologies is a privately owned company that specializes in the field of Enterprise Resource Planning software. They offer feature-loaded software solutions for small to mid-size businesses with more extensive requirements. Their products incl...</t>
  </si>
  <si>
    <t>N'Ware Technologies, Inc. provides enterprise resource planning software consulting services. The company offers enterprise solutions focusing on manufacturing, distribution, and customer relationship management. It also provides concept development, business process, and infrastructure assessment, installation, and configuration, project management, needs analysis, and training services.</t>
  </si>
  <si>
    <t>Expert in the field of business applications software</t>
  </si>
  <si>
    <t>MultiFreight</t>
  </si>
  <si>
    <t>multifreight.com</t>
  </si>
  <si>
    <t>MultiFreight is a software company that provides international freight management software solutions to companies of all sizes around the globe. They specialize in streamlining the supply chain for freight specialists, including freight forwarders, pro...</t>
  </si>
  <si>
    <t>Multifreight, Ltd. is a logistics software solutions company. It provides international freight management software solutions. The company serves the Freight Forwarders, Project Forwarders, NVOCC, Liner Agents, Ships Agents, Customs Brokers, and more.</t>
  </si>
  <si>
    <t>MultiFreight deliver the best freight software solutions &amp; services company</t>
  </si>
  <si>
    <t>Barcode Datalink</t>
  </si>
  <si>
    <t>barcodedatalink.com</t>
  </si>
  <si>
    <t>Barcode Datalink is an Australian company providing superior barcode scanning and printing solutions since 1991. They specialize in innovative Barcode Scanners, Printers, and POS systems for Australian businesses. With a team of experts, they offer cus...</t>
  </si>
  <si>
    <t>Barcode Datalink Pty., Ltd. provides data mobility solutions. The company offers a solid track record of implementing world-class solutions for multinational corporations and it also provides the right advice first, then the right barcode equipment for the job.</t>
  </si>
  <si>
    <t>CommunicatorBase</t>
  </si>
  <si>
    <t>communicatorbase.com</t>
  </si>
  <si>
    <t>CommunicatorBase is a company that provides a platform to link between your internal systems and your suppliers, helping you create smart orders that will arrive just in time, reducing inventory levels to a minimum.</t>
  </si>
  <si>
    <t>CommunicatorBase, Inc. is a software development company. It develops a supply chain management platform that simplifies supply workflow, improves procurement management, and reduces inventory levels. The company's platform is widely used by small and large organizations worldwide.</t>
  </si>
  <si>
    <t>Vahak</t>
  </si>
  <si>
    <t>vahak.in</t>
  </si>
  <si>
    <t>Vahak is India's #1 transport community offering transport services anywhere in India. Book trucks, trailers, lorry loads with 0% commission for hassle-free transportation. Join India's largest online transport community of 20 Lakhs+ verified transport...</t>
  </si>
  <si>
    <t>Epictus Logistics (India) Pvt., Ltd. doing business as Vahak is an online Transport Marketplace and Community for Road Transporters and individual lorry owners. It is a B2B Marketplace that is helping small and medium businesses grow and create a unique online brand in the community</t>
  </si>
  <si>
    <t>India's Most Trusted Road Transport Marketplace &amp; Directory</t>
  </si>
  <si>
    <t>CargoWiz</t>
  </si>
  <si>
    <t>softtruck.com</t>
  </si>
  <si>
    <t>CargoWiz is a software company that specializes in load planning. Their Load Planning software is designed to create efficient loading plans for containers, trucks, and pallets. The software is known for its ease of use and ability to create tightly pa...</t>
  </si>
  <si>
    <t>SoftTruck, LLC is a software company. It provides CargoWiz, a software solution for truck and container loading for rectangular shipments. The company products and services include; truck loading software, container loading software, load plan, load plan software, trailer loading software, and axle load.</t>
  </si>
  <si>
    <t>zoomitnow.co</t>
  </si>
  <si>
    <t>Zoom Delivery Services connects online shoppers, retailers, businesses, and consumers to on-demand same-day delivery. The company offers a user-friendly and efficient delivery service in urban areas where retailers and consumers are within a fixed peri...</t>
  </si>
  <si>
    <t>Contactus Sdn. Bhd. doing business as Zoom is an on-demand delivery business, online e-commerce, brick and mortar retailers. It optimizes the routes for maximum delivery of the product.</t>
  </si>
  <si>
    <t>An on-demand delivery specialist</t>
  </si>
  <si>
    <t>Mojro Technologies</t>
  </si>
  <si>
    <t>mojro.com</t>
  </si>
  <si>
    <t>Mojro is a logistics planning and optimization software company that helps streamline logistics operations and optimize first mile to last mile deliveries. Their automated platform transforms the transportation of goods and optimizes key logistics plan...</t>
  </si>
  <si>
    <t>Mojro Technologies Pvt., Ltd. operates as a software-as-a-service company. It offers logistics platform operational planning, scheduling, resource management, freight, and process automation services. The company optimizes various parameters &amp; business processes to provide cost benefits for the shipper while opening up new business avenues for the transporter.</t>
  </si>
  <si>
    <t>Mojro envisions to be the world's largest technology-enabled logistics platform</t>
  </si>
  <si>
    <t>Barcontrol</t>
  </si>
  <si>
    <t>barcontrol.no</t>
  </si>
  <si>
    <t>Barcontrol delivers a revolutionary, cloud based point of sale (POS) system for iPad. Our products cover the whole hospitality industry from restaurants, cafés, bars, bakeries up to franchise chains. IT Services and IT Consulting point of sale</t>
  </si>
  <si>
    <t>Barcontrol Systems AS offers a revolutionary checkout system (point of sale) for the bar and restaurant industry based on iPad and cloud solutions. Its products cover the whole hospitality industry from restaurants, cafés, bars, bakeries up to franchise chains.</t>
  </si>
  <si>
    <t>Snapfulfil</t>
  </si>
  <si>
    <t>snapfulfil.com</t>
  </si>
  <si>
    <t>SnapFulfil is a Tier 1 Software as a Service (SaaS) cloud warehouse management system (WMS) with low capital expense, a 45 day implementation and rapid ROI. Snapfulfil, brought to you by Synergy Logistics, is an award winning warehouse management syste...</t>
  </si>
  <si>
    <t>Synergy Logistics, Ltd. doing business as Snapfulfil develops and supplies warehouse management systems (WMS) for clients ranging from SMBs to global corporations. The company serves blue-chip companies and customers in various market verticals, such as logistics and distribution, manufacturing, food and beverages, consumer goods, telecommunications, and electronics.</t>
  </si>
  <si>
    <t>Software house which specialises in warehouse management technologies and solutions</t>
  </si>
  <si>
    <t>MHLogic, Inc. dba WareLook</t>
  </si>
  <si>
    <t>warelook.com</t>
  </si>
  <si>
    <t>Sav is a domain marketplace where people can buy and sell domain names that are no longer being used. If you have worked with a company/person that used this domain name in the past, it typically means that they no longer own this domain name and its being listed for sale by someone else. We would love to be able to help you reach them a different way but are not given any contact details for the previous owner. Have a question about a domain you own or want to purchase? Now those we can help with!</t>
  </si>
  <si>
    <t>MHLogic, Inc. doing business as WareLook a user-friendly application that integrates seamlessly with the accounting systems and allows a view of inventory on-line. It also provides customers with cutting-edge business applications and related services like data migration and consulting services.</t>
  </si>
  <si>
    <t>ESIS Inc</t>
  </si>
  <si>
    <t>esisinc.com</t>
  </si>
  <si>
    <t>ESIS, Inc is a web-based internet EDI company that provides EDI services, EDI VAN, and EDI solutions. They offer a cost-effective way for companies to receive X12, SPEC2000, and Edifact documents through their Harmony Order Management (HOM) system. Thi...</t>
  </si>
  <si>
    <t>Enterprise Solutions Implementation Specialists, Inc. (ESIS) is a full-service e-commerce outsourcing provider for companies and trading partners. It is in its field, ESIS counts over 17,000 e-commerce partners and 200+ major manufacturers as users of its web-enabled application, the Harmony Order Management (HOM) System.</t>
  </si>
  <si>
    <t>A supply chain solutions for companies and their trading partners</t>
  </si>
  <si>
    <t>IZI Logistics</t>
  </si>
  <si>
    <t>izi-logistics.com</t>
  </si>
  <si>
    <t>Automate traditional manual processes to boost your logistical capabilities.</t>
  </si>
  <si>
    <t>IZI Logistics offer seamless communication and control through a full-service digital app that integrates supplies, transportation, and customers across an all-in-one smart operational platform. It is an automate traditional manual processes to boost logistical capabilities while cutting costs and overhauling industry inefficiencies.</t>
  </si>
  <si>
    <t>Logistics management software | Easy to use | Cost-effective</t>
  </si>
  <si>
    <t>ImportYeti</t>
  </si>
  <si>
    <t>importyeti.com</t>
  </si>
  <si>
    <t>#1 on https://t.co/KChgIl8qFk for Global Trade. Focusing 100% on building something our fans love. All feedback is welcome : )</t>
  </si>
  <si>
    <t>ImportYeti, LLC is a company that helps find the right supplier 5x times than the existing solutions by using customs data to quantify who the best suppliers are for each product. It specializes in software development.</t>
  </si>
  <si>
    <t>Smart Warehouse Systems, Ltd.</t>
  </si>
  <si>
    <t>smartwarehouse.com</t>
  </si>
  <si>
    <t>Reliable warehouse management software which is quick and easy to install, user-friendly and great value for money.</t>
  </si>
  <si>
    <t>Smart Warehouse Systems, Ltd. is run by a team of seasoned professionals with a broad range of skills gained through working in various sectors of the warehousing industry: logistics consultancy, warehouse methodology and people management. It  has built a solid reputation for its jargon-free customer focused approach with personal face-to-face contact and an outstanding support service.</t>
  </si>
  <si>
    <t>Smart Warehouse Systems - Smart Warehouse Systems Warehouse Management Software</t>
  </si>
  <si>
    <t>ETA Systems,</t>
  </si>
  <si>
    <t>etasystemsinc.com</t>
  </si>
  <si>
    <t>30 Day Trial. No Obligation.</t>
  </si>
  <si>
    <t>ETA Systems, Inc. is an information technology and services company that offers GPS Fleet Tracking. The company sells and supports over fifty GPS Trackers and several different Web-Based GPS Tracking Systems so customers get to choose  GPS Trackers and GPS Tracking/Service Plan(s) that best fit in budgets and needs. Its GPS Systems are tracking more than 22,000 vehicles, cranes, heavy equipment, aircraft, boats, and fixed assets throughout the world. It offers its products and services globally.</t>
  </si>
  <si>
    <t>GPS Trackers and GPS Systems in Orlando, FL - ETA Systems, Inc.</t>
  </si>
  <si>
    <t>Waer Systems</t>
  </si>
  <si>
    <t>waersystems.com</t>
  </si>
  <si>
    <t>WAER Systems is a company that specializes in the design, development, and implementation of flexible software solutions for organizations with complex supply chain and reporting needs. They provide powerful supply chain, system integration, and busine...</t>
  </si>
  <si>
    <t>Waer Systems, Ltd. is a software company. It specialises in the design, development and implementation of flexible software solutions. The company offers WaerLinx, a Web-based integrated inventory management software suite in the software-as-a-service model. Its products include WaerViz, an online inventory management solution that provides visibility of the supply chain; WaerVMI, an inventory management system that handles commingled inventory; and WaerReplenish, an automated replenishment solution. It serves clients globally.</t>
  </si>
  <si>
    <t>Waer Systems specialises in the design, development and implementation of flexible software solutions</t>
  </si>
  <si>
    <t>FreightCenter.com</t>
  </si>
  <si>
    <t>freightcenter.com</t>
  </si>
  <si>
    <t>FreightCenter is a full-service third-party logistics (3PL) provider located in Palm Harbor, Florida. They offer a wide range of freight shipping services, including less than truckload (LTL), truckload (TL), intermodal, international air and ocean, sp...</t>
  </si>
  <si>
    <t>American Freight Cos. doing business as FreightCenter, Inc. is a veteran-owned and privately-held, full-service third-party logistics (3PL) provider. It provides Web-based tools to assist businesses and individuals with freight shipping. The company enables customers to compare rates from various carriers, book and track shipments, print shipping documents online; and provide freight solutions. It provides its services to clients in the United States and internationally.</t>
  </si>
  <si>
    <t>3PL service &amp; technology provider</t>
  </si>
  <si>
    <t>kg cubed</t>
  </si>
  <si>
    <t>kgcubed.com</t>
  </si>
  <si>
    <t>kg³ logistics tender software is a logistics tender software that provides freight procurement, spot quote of single shipments, and tender management for Logistics Service Providers. Founded in 2013 by specialist professionals with procurement, logisti...</t>
  </si>
  <si>
    <t>Kg3 offers a logistics tender software that has created a powerful software solution for logistics procurement and tender management. The company's working to change that with its eSourcing software for freight that delivers reduced rates for shippers by bringing transparency to the whole process.</t>
  </si>
  <si>
    <t>Kg cubed is a logistics tender software</t>
  </si>
  <si>
    <t>Kardinal</t>
  </si>
  <si>
    <t>kardinal.ai</t>
  </si>
  <si>
    <t>Kardinal is a Parcel Delivery Optimization Platform designed to improve operational performance, actionable from day 1. With cutting edge mathematics, we leverage your current processes and data to optimize operations, improve the relevance of your tra...</t>
  </si>
  <si>
    <t>Kardinal SAS is a software development company. It offers logistics and field services companies a real-time tour optimization SaaS solution, reducing the costs and the time allocated to planning while offering a better quality of service. It serves its platform globally.</t>
  </si>
  <si>
    <t>Provides a real-time decision helping AI to support strategic and operational decisions</t>
  </si>
  <si>
    <t>BlueSoft360</t>
  </si>
  <si>
    <t>bluesoft360.com</t>
  </si>
  <si>
    <t>BlueSoft 360 is the cloud-based Business Management Software that will supercharge your business by integrating Accounting, Finance, Operations and Marketing in a user friendly platform accesible from anywhere.</t>
  </si>
  <si>
    <t>Blue Soft 360, Inc. offers cutting edge technology products for businesses such as wholesale and professional services , in order to improve its commercial operations with the cloud based software. It provides a complete solution of integrated Technology and Marketing solutions that deliver measurable client success.</t>
  </si>
  <si>
    <t>BlueSoft 360 is the cloud-based Business Management Software that will supercharge your business</t>
  </si>
  <si>
    <t>Logivations</t>
  </si>
  <si>
    <t>logivations.com</t>
  </si>
  <si>
    <t>Logivations is a consulting and technology company that specializes in supply chain, warehouse, and production logistics. They offer a range of services including supply chain engineering, network planning, process optimization, and simulation and opti...</t>
  </si>
  <si>
    <t>Logivations GmbH is an international consultancy and solutions company specializing in the logistics and supply chain management domain. The company develops and implements innovative solutions for the holistic optimization of logistics and value chains. It helps companies of all industries to improve its competitiveness through innovative Logistics concepts.</t>
  </si>
  <si>
    <t>Logivations | Consulting &amp; Technology for Supply Chain, Warehouse &amp; Production Logistics and e-Commerce</t>
  </si>
  <si>
    <t>FRETRON</t>
  </si>
  <si>
    <t>fretron.com</t>
  </si>
  <si>
    <t>Fretron is a transportation management software company that provides a cloud-based, collaborative Transport Management System (TMS). Their TMS connects shippers, logistic service providers, and fleet owners to enable a simpler, efficient, and responsi...</t>
  </si>
  <si>
    <t>Fretron Pvt., Ltd. is a bidding-based online marketplace connecting shippers with road freight carriers. The company's shippers post loads, receive bids from transporters, compare and accept offers, and make a booking. It operates in the India.</t>
  </si>
  <si>
    <t>Best SaaS based transportation management software to help you automate your order disptach, frieght auditing &amp; advanced exception handling</t>
  </si>
  <si>
    <t>Fixlastmile</t>
  </si>
  <si>
    <t>fixlastmile.com</t>
  </si>
  <si>
    <t>Last Mile Delivery Software, Logistics Management System &amp; Solution Fixlastmile is the best Last Mile Delivery Software for your logistics and supply chain business. Our logistics management system offers delivery route planning and optimization in rea...</t>
  </si>
  <si>
    <t>Fixlastmile is a logistics software company. It offers last-mile delivery solutions through automated route optimization services. It serves clients across the country.</t>
  </si>
  <si>
    <t>ZeeWise</t>
  </si>
  <si>
    <t>zeewise.com</t>
  </si>
  <si>
    <t>Zeewise is a technology company that provides franchise brands and business owners with a complete financial picture. They offer software development, franchise business intelligence, consolidation and reporting, franchise financial technology, QuickBo...</t>
  </si>
  <si>
    <t>ZeeWise, Inc. is a provider of customer and support services intended to connect small business systems. The company offers business intelligence software to the business through consolidation and reports on sales, operational and financial data of remote franchisee locations, management tool helps businesses gain insight through data collection of 1000's QuickBooks and other business app data sources, enabling franchise brands and small business owners to keep track of key performance indicators for decision-making.</t>
  </si>
  <si>
    <t>Providing of franchise business intelligence software to the franchising community</t>
  </si>
  <si>
    <t>SpaceDraft</t>
  </si>
  <si>
    <t>spacedraft.com.au</t>
  </si>
  <si>
    <t>Trello for Interactive Experience Design SpaceDraft is a 3D desktop collaboration software designed to help creatives and technologist get onto the same page prior to production. Innovative software and hardware technology now help us to share experiences and tell a new kind of story. But how can creatives and technologists understand together and agree collectively on the task at hand? Our tool helps creatives define, share and distribute their ideas for VR/AR/MR content as a blueprint without having to spend the time, money and resources on producing it. A traditional movie script did this for filmmaking but this format is outdated and does not work for any content that is not flat or in 2D. Our team have spent decades in visual effects and feature film production to design a tool that can help creatives apply their talents to invent original concepts for spaces that they can then share and distribute with others via our WebApp. SpaceDraft is global from day one because creativity is a universal language.</t>
  </si>
  <si>
    <t>SpaceDraft Pty., Ltd. is a visual logistics software for remote collaboration, based on systems used in the film industry to orchestrate smooth planning for large-scale cast and crew productions in a small space over some time. It helps to streamline communication between teams as an interactive experience demands an interactive script.</t>
  </si>
  <si>
    <t>A pre-production planning tool for developing and sharing ideas for virtual space</t>
  </si>
  <si>
    <t>QStock Inventory</t>
  </si>
  <si>
    <t>qstockinventory.com</t>
  </si>
  <si>
    <t>QStock Inventory is a company that provides superior turnkey supply chain solutions and support to businesses in the small business marketplace. They offer a range of products and services, including software, hardware, and support. Their strategic vis...</t>
  </si>
  <si>
    <t>QStock Inventory Software is a Warehouse Management software that is in real-time and integrated with financial systems like Sage Intacct and Quickbooks.  The company offers Inventory Control, Work Order Production and Kitting, and Multi-channel and shipping integrations. It also provides superior best-in-class turn-key supply chain solutions in the small business marketplace</t>
  </si>
  <si>
    <t>QStock Inventory's mission is to provide superior best in class turn-key supply chain solutions in the small business marketplace</t>
  </si>
  <si>
    <t>Invistics</t>
  </si>
  <si>
    <t>invistics.com</t>
  </si>
  <si>
    <t>Invistics is a company that provides consulting services and supporting software solutions for high mix manufacturers. They help these manufacturers achieve the right inventory levels for their supply chain. Invistics specializes in lean manufacturing ...</t>
  </si>
  <si>
    <t>Invistics Corp. is a provider of cloud-based software services intended to provide inventory visibility. Its cloud-based software services reduce inventory costs, and compliance risks and provide advanced analytics and actionable insights, enabling businesses to get a single facility to manage inventories across the extended enterprise.</t>
  </si>
  <si>
    <t>Simplify The Business Of Inventory</t>
  </si>
  <si>
    <t>Tranzaura</t>
  </si>
  <si>
    <t>tranzaura.com</t>
  </si>
  <si>
    <t>Tranzaura is a leading provider of driver management solutions to the UK and Irish transport sector. They offer a number of products that address customers' needs in the areas of tachograph analysis, safety, time management, and planning. Their primary...</t>
  </si>
  <si>
    <t>Tranzaura., Ltd. builds pioneering technology solutions that make safety, awareness, and efficient work practices, the center of everyday life, for people in transport across all industries. It uses a variety of security technologies and procedures to help protect Personal Information from unauthorized access, use, or disclosure. It secures the Personal Information provided on computer servers in a controlled, secure environment, protected from unauthorized access, use, or disclosure, and all the personal information is protected using appropriate physical, technical and organizational measures.</t>
  </si>
  <si>
    <t>Tranzaura | Transport Technology | Vehicle Checks | Tachograph | UK | Ireland</t>
  </si>
  <si>
    <t>GraphHopper</t>
  </si>
  <si>
    <t>graphhopper.com</t>
  </si>
  <si>
    <t>GraphHopper is a company that provides a fast Directions API with worldwide data from OpenStreetMap and route optimization. They offer routing as a service based on open source and OpenStreetMap, allowing users to easily integrate route planning in the...</t>
  </si>
  <si>
    <t>GraphHopper GmbH is a company with organic growth and an independent software provider with the focus to make its customers happy. It builds the routing software stack of the future with lots of open sources and utilizes open data like OpenStreetMap</t>
  </si>
  <si>
    <t>GraphHopper Directions API with Route Optimization</t>
  </si>
  <si>
    <t>Shipsi</t>
  </si>
  <si>
    <t>shipsi.com</t>
  </si>
  <si>
    <t>SHIPSI is a company that provides on-demand and scheduled delivery services for retailers. They connect retailers directly to their nationwide partner network of 1.2+ million drivers in 850+ cities. Their technology automatically selects the best rate ...</t>
  </si>
  <si>
    <t>Shipsi, Inc. operates as an Information Technology and Services. It also specialized in Delivery, E-commerce, Information Services, Information Technology, Logistics, Retail Technology, Supply Chain Management, and more.</t>
  </si>
  <si>
    <t>Shipsi’s API integrates with any e-commerce platform to enable its retail partners to better compete in the online marketplace superpowers</t>
  </si>
  <si>
    <t>CTRM Cloud</t>
  </si>
  <si>
    <t>ctrmcloud.com</t>
  </si>
  <si>
    <t>CTRMCloud™ is transforming the commodity trading landscape by simplifying once complex trading and risk management software. By offering CTRM as a Service, CTRMCloud offers a pay as you go model with a cloud native solution that is quickly and efficien...</t>
  </si>
  <si>
    <t>CTRM Cloud is a computer software company. It provides analytics supporting traders, risk managers, and the middle office with position updates and associated risk exposures. It offers CTRM (Commodity Trading &amp; Risk Management) as a Service, providing a model with a cloud-native solution for decision support and intraday reporting across the entire commodity value chain. The company serves its services to clients within the area.</t>
  </si>
  <si>
    <t>ETRM | CTRM Software | CTRM as a Service</t>
  </si>
  <si>
    <t>Veturilo</t>
  </si>
  <si>
    <t>veturilo.io</t>
  </si>
  <si>
    <t>Veturilo is a vehicle tracking and data management platform for passenger and light duty vehicles. It offers a simple and verifiable trip &amp; mileage tracking solution, maintenance scheduling, and reporting. With Veturilo, you can monitor a single vehicl...</t>
  </si>
  <si>
    <t>Veturilo, LLC offers a complete SaaS solution for managing and monitoring fleet of vehicles from anywhere at anytime. It specializes in Connected cars, Internet of Things, Software, Cloud Computing, and Software-as-a-Service.</t>
  </si>
  <si>
    <t>Vehicle tracking and data management platform for passenger and light duty vehicles</t>
  </si>
  <si>
    <t>TradeLens</t>
  </si>
  <si>
    <t>tradelens.com</t>
  </si>
  <si>
    <t>TradeLens is a start-up enterprise building an open and neutral industry platform that provides supply chain visibility, collaboration, and workflow automation using blockchain technology. TradeLens represents direct data for more than two-thirds of th...</t>
  </si>
  <si>
    <t>TradeLens is a Software development company. It offers a digital platform that offers businesses and authorities along the supply chain a source of shipping data. The company offers its platforms to clients worldwide.</t>
  </si>
  <si>
    <t>TradeLens | Digitizing Global Supply Chains</t>
  </si>
  <si>
    <t>LocatorX, Inc.</t>
  </si>
  <si>
    <t>locatorx.com</t>
  </si>
  <si>
    <t>LocatorX is an intelligent IoT platform that provides a unique digital fingerprint for product lifecycle, supply chain, and beyond. They help companies track products and assets, engage customers, and detect counterfeiting. Their cloud-based solution o...</t>
  </si>
  <si>
    <t>LocatorX, Inc. is a ground-breaking location-tracking company. It provides software solutions, and applications to track, sensor, software, and nanotechnology. The company serves its solutions and services in the USA.</t>
  </si>
  <si>
    <t>Nanotechnology based miniature atomic clock chips</t>
  </si>
  <si>
    <t>One Step Gps</t>
  </si>
  <si>
    <t>onestepgps.com</t>
  </si>
  <si>
    <t>One Step GPS is a company that provides reliable and affordable GPS fleet tracking solutions. They offer a low monthly cost with no contracts or equipment costs. Their services are trusted by Fortune 100 companies and they generate alerts annually to h...</t>
  </si>
  <si>
    <t>One Step GPS, LLC is a software-as-a-service company that provides GPS tracking products. It specializes in fleet management, telematics, cost reduction, SaaS, fleet statistics, business intelligence, and cloud computing. It is web-based with 2-60 second updating for all vehicle and asset tracking and is able to be used with any desktop or mobile device. It serves its customers within the area.</t>
  </si>
  <si>
    <t>Pavin The Way</t>
  </si>
  <si>
    <t>pavintheway.com</t>
  </si>
  <si>
    <t>Pavin The Way is an online accounting software for small to mid sized businesses. Pavin The Way can provide all your business software needs including Sales Chain, Supply Chain, Inventory, Integrated Shipping, E Commerce sites, Dealer Extranet's and cu...</t>
  </si>
  <si>
    <t>Pavin' The Way Software, LLC offers to pave the way a web-based ERP system for distribution wholesale trade companies. Its applications automate business processes across the entire company and eliminate the majority of IT costs and complexity and the headaches that go. It offers quality services for its client's needs.</t>
  </si>
  <si>
    <t>Linxio</t>
  </si>
  <si>
    <t>linxio.com</t>
  </si>
  <si>
    <t>Linxio is a GPS Tracking and fleet management software provider with an international presence that specializes in GPS based fleet, asset and team management solutions. They offer a wide range of standard solutions, but also provide tailored solutions ...</t>
  </si>
  <si>
    <t>Ready Track Pty., Ltd. doing business as Linxio is a GPS Tracking and fleet management software provider company. It specializes in GPS-based fleet, asset, and team management solutions. Its focus is on optimizing vehicle fleets and workflows to help its customers reduce costs and increase revenue. The company serves industries such as construction &amp; plant machinery, transport &amp; logistics, oil, gas &amp; mining, and rental and field services globally.</t>
  </si>
  <si>
    <t>Freightview</t>
  </si>
  <si>
    <t>freightview.com</t>
  </si>
  <si>
    <t>Freightview is an online freight management software that dramatically cuts the time and money SMBs spend on freight shipping. Freightview streamlines freight management to deliver better visibility and a more efficient, cost-effective shipping process...</t>
  </si>
  <si>
    <t>Freightview, Inc. is a company that provides transportation management solutions. It allows its clients to pull negotiated LTL rates into one place to facilitate comparing options and choosing a suitable choice. The company provides services including scheduling pickups, comparing bills of lading, printing shipping labels, and tracking shipments from pickup to delivery across the world.</t>
  </si>
  <si>
    <t>Freight software to compare, book, track and analyze shipments with carriers</t>
  </si>
  <si>
    <t>Helixtap Technologies</t>
  </si>
  <si>
    <t>helixtap.com</t>
  </si>
  <si>
    <t>Helixtap is a pioneering company in the rubber industry, driving innovation with AI-driven price and market intelligence. They provide unbiased data for fair and transparent pricing, using revolutionary machine learning techniques to process big data a...</t>
  </si>
  <si>
    <t>Helixtap Technologies Pvt., Ltd. is an independent, digital platform for the rubber industry, and is trusted to deliver actionable insight, drive value and create opportunities for the entire supply chain. It takes no positions in the rubber market and has zero influence on pricing.</t>
  </si>
  <si>
    <t>FoxFire Software</t>
  </si>
  <si>
    <t>foxfiresoftware.com</t>
  </si>
  <si>
    <t>Foxfire is a top provider of supply chain software and specializes in Warehouse Management Systems (WMS). Foxfire’s WMS solution is ideal for any size warehouses that want to optimize inventories, increase warehouse labor productivity, and increase cus...</t>
  </si>
  <si>
    <t>Foxfire Technologies, Inc. is a top provider of supply chain software and specializes in Warehouse Management Systems (WMS). Its WMS solution is ideal for any size warehouse that wants to optimize inventories, increase warehouse labor productivity and increase customer satisfaction.</t>
  </si>
  <si>
    <t>A top provider of supply chain software and specializes in Warehouse Management Systems</t>
  </si>
  <si>
    <t>ImportKey</t>
  </si>
  <si>
    <t>importkey.com</t>
  </si>
  <si>
    <t>ImportKey is a leader in US Import Export Data, US Import Data Analytics, US Customs Data Insights, and US Trade Data Statistics. They provide comprehensive data and analytics to help businesses find legitimate suppliers and customers. ImportKey's serv...</t>
  </si>
  <si>
    <t>ImportKey is a software company. Its data-driven software equips users with the tools needed to gain a comprehensive understanding of public companies' operating activities by utilizing visual graphs of supply chain relationships, as well as rising trends in the marketplace.</t>
  </si>
  <si>
    <t>US Trade Data | US Import Data Analytics | US Customs Data Records - ImportKey</t>
  </si>
  <si>
    <t>Whip Around</t>
  </si>
  <si>
    <t>whip-around.com</t>
  </si>
  <si>
    <t>Easy to use fleet maintenance software platform that connects your drivers, mechanics and fleet managers to improve the uptime of your vehicles and equipment.</t>
  </si>
  <si>
    <t>Fleeteco Fuel Management</t>
  </si>
  <si>
    <t>fleeteco.org</t>
  </si>
  <si>
    <t>Fleeteco.org is a company that provides Fumeco Smart Fuel Management, a program that calculates and improves the fuel consumption indexes of vehicles. It also measures and promotes eco driving, which helps to reduce accidents by up to 40%. The program ...</t>
  </si>
  <si>
    <t>K.S Fumeco Services, Ltd. doing business as Fleeteco is a software development company. It creates a Fuel Management SaaS, Fuel Auditing, and consumption monitoring for vehicles and machinery. The company serves its clients across the European Countries.</t>
  </si>
  <si>
    <t>Unioncrate</t>
  </si>
  <si>
    <t>unioncrate.com</t>
  </si>
  <si>
    <t>Unioncrate is an AI powered Supply Chain Planning Platform that gives CPG brands the technology they need to compete and win in a rapidly changing consumer landscape.</t>
  </si>
  <si>
    <t>UnionCrate, Inc. is a supply chain platform that simplifies demand planning and daily operations for consumer goods companies. The company utilizes artificial intelligence to find demand patterns between products, people, and places by automating daily operational tasks and generating significantly higher demand predictions, enabling clients to solve core operational problems along the entire supply chain. It helps clients take back the valuable time, money, and resources that are far too commonly lost by relying on archaic supply chain management systems.</t>
  </si>
  <si>
    <t>Union Crate helps CPG retailers &amp; brands go from data to actionable intelligence in seconds instead of days and weeks</t>
  </si>
  <si>
    <t>DRPU Software Pvt., Ltd.</t>
  </si>
  <si>
    <t>drpusoftware.com</t>
  </si>
  <si>
    <t>DRPU Software Pvt. Ltd. primarily deals in Business Software Solutions. DRPU is well known worldwide for its business applications and software products for Accounting, Billing, Purchase and Sales Management, Employee Payroll, Training apps, Barcode So...</t>
  </si>
  <si>
    <t>DRPU Software Pvt., Ltd. primarily deals in Business Software Solutions. The company is well known worldwide for its business applications and software products for Accounting, Billing, Purchase and Sales Management, Employee Payroll, Training apps, Barcode Software, Password Recovery utilities, and SMS Marketing Software (and of course many more applications for different business needs).</t>
  </si>
  <si>
    <t>TrackMyFleet.com</t>
  </si>
  <si>
    <t>trackmyfleet.com</t>
  </si>
  <si>
    <t>TrackMyFleet.com is a GPS tracking solutions provider that offers services to a wide range of companies in various industries, including chauffeured transportation and field services. They provide real-time visibility into the location and status of ve...</t>
  </si>
  <si>
    <t>TrackMyFleet.com provides services to a wide range of companies in different industries including chauffeured transportation, home services, construction, medical transport, and many others. The company's GPS tracking system was designed to help small to medium size fleet operators gain total control of the fleet. Its system can run in tandem with the work order or reservation management system to improve asset utilization, increase assets' lifespan and to reduce payroll liabilities due to unnecessary overtime.</t>
  </si>
  <si>
    <t>Gps tracking services to small to mid-sized operators</t>
  </si>
  <si>
    <t>i4Market</t>
  </si>
  <si>
    <t>i4market.net</t>
  </si>
  <si>
    <t>i4Market is a company that provides website design, marketing, and hosting services. They have over 25 years of experience in creative design, strategic planning, and marketing.</t>
  </si>
  <si>
    <t>i4Market, LLC is a marketing and advertising company. It is an authority in online marketing and development strategies. The company services include marketing, web design, and hosting. It serves clients in the United States.</t>
  </si>
  <si>
    <t>3TO</t>
  </si>
  <si>
    <t>3to.com</t>
  </si>
  <si>
    <t>3 Tenets Optimization (3TO) is a software design company specializing in supply chain network optimization tools. Their flagship product, Supply Chain Architect, is a supply chain design tool developed by supply chain designers for supply chain designe...</t>
  </si>
  <si>
    <t>3 Tenets Optimization, Inc. (3TO) specializes in supply chain network design, the discipline that optimizes the strategic design of the supply chain using mathematical tools such as linear/mixed-integer optimization. It is laser-focused on building high-quality, high-fidelity supply chain network optimization tools, built by modelers for modelers, by those living it for those living it.</t>
  </si>
  <si>
    <t>Greenplan</t>
  </si>
  <si>
    <t>greenplan.de</t>
  </si>
  <si>
    <t>Greenplan offers an algorithm for cost efficient tour planning and smart logistics in the B2B sector. A fully dynamic planning approach enables customers from various industries to move goods or people globally in an intelligent and sustainable way. Th...</t>
  </si>
  <si>
    <t>Greenplan GmbH is a SaaS Solution that optimizes routes of last-mile delivery and road-freight operations. The company provides a unique algorithm for the complex task of moving goods and people efficiently and sustainably. Its leverages full optimization potential by focusing on the holistic planning scope, optimizing larger instances instead of separate sub-instances with reduced complexity</t>
  </si>
  <si>
    <t>Offers an algorithm for cost efficient tour planning and smart logistics in the B2B-sector</t>
  </si>
  <si>
    <t>Logicor</t>
  </si>
  <si>
    <t>logicor.com</t>
  </si>
  <si>
    <t>Logicor is a company that provides customer-driven, integrated shipping management software to increase efficiency while reducing shipping costs. Their flagship product, GlobalShip, is an enterprise-class, multi-carrier shipping and TMS solution that s...</t>
  </si>
  <si>
    <t>Logicor, Inc. designs and develops transportation management and logistics shipping software solutions and services for shipments in the United States and internationally. The company designs and develops software that automates and streamlines order fulfillment and shipment execution for companies using FedEx, UPS, USPS, DHL, Purolator, Canada Post, LTL, and TL carriers, and many more.</t>
  </si>
  <si>
    <t>Find the best rates for Parcel and LTL shipping</t>
  </si>
  <si>
    <t>Shipox DMS</t>
  </si>
  <si>
    <t>shipox.com</t>
  </si>
  <si>
    <t>Best Delivery Management Solution with real-time tracking. Contact Shipox DMS to learn about our delivery management solution for your business growth.</t>
  </si>
  <si>
    <t>Shipox, Inc. provides a complete delivery software solution for pickup and delivery. Its unique software suits all business types from SMEs to large companies with features such as a white label app, driver app, and real-time tracking of all delivery personnel and vehicles. Its solution is designed to work for any field that requires pick up and delivery such as e-commerce websites, supermarkets, pharmacies, restaurants and more.</t>
  </si>
  <si>
    <t>Delivery Management Software | Route Optimization | Driver Application</t>
  </si>
  <si>
    <t>LogixGRID</t>
  </si>
  <si>
    <t>logixgrid.com</t>
  </si>
  <si>
    <t>LogixGRID offers an end to end logistics management solution for businesses of all sizes, with integrated tools for track and trace, eCommerce, fulfilment, warehousing, cross border logistics, finance, billing, and customer care. LogixPlatform provides...</t>
  </si>
  <si>
    <t>LogixGRID Technologies Pvt., Ltd. is a solutions provider to the supply chain industry. The company has been bringing the might of cloud computing and the mobility of mobile platforms to the supply chain industry using its innovative solutions with Prime's focus on real-time results. It offers an end-to-end logistics management solution for businesses of all sizes, with integrated tools for track and trace, eCommerce, fulfillment, warehousing, cross-border logistics, finance, billing, and customer care.</t>
  </si>
  <si>
    <t>Platform for managing global logistics</t>
  </si>
  <si>
    <t>Evenergi</t>
  </si>
  <si>
    <t>evenergi.com</t>
  </si>
  <si>
    <t>Evenergi is a company that specializes in planning, implementing, and managing zero emissions (ZEV), ULEV, and EV transport fleet transitions. They offer consulting and advisory services to help clients benefit from lower risk solutions that provide a ...</t>
  </si>
  <si>
    <t>Evenergi Pty., Ltd. is a software and consultancy industry. It offers help its plan, implement, and manage optimised zero emissions transport fleets and networks. The company serves its services globally.</t>
  </si>
  <si>
    <t>Creating a Better Transport Future</t>
  </si>
  <si>
    <t>Cinx</t>
  </si>
  <si>
    <t>cinx.com</t>
  </si>
  <si>
    <t>CINX-HarrisonPub is a comprehensive systems integration company that specializes in delivering centralized product information and integration between product suppliers and contractors. They offer enhanced customer integration capabilities, improved pr...</t>
  </si>
  <si>
    <t>Harrison Publishing House, Inc. (HPH) doing business as CINX is a pricing and product information provider. The company offers a construction information network &amp; exchange cloud platform that helps synchronize internal departments, systems, products, and project participants. It provides products and services to contractors and distributors.</t>
  </si>
  <si>
    <t>TuSimple</t>
  </si>
  <si>
    <t>tusimple.com</t>
  </si>
  <si>
    <t>TuSimple is a global self-driving truck company based in San Diego and operating self-driving trucks out of Tucson, Arizona and Dallas, Texas. Founded in 2015, TuSimple is developing a commercial-ready Level 4 (SAE) fully autonomous driving solution fo...</t>
  </si>
  <si>
    <t>TuSimple Holdings, Inc. offers a self-driving truck that is capable of driving from depot-to-depot without human intervention needed. The company also develops a commercial-ready Level 4 (SAE) fully-autonomous driving solution for the logistics industry.</t>
  </si>
  <si>
    <t>Autonomous truck driving technology</t>
  </si>
  <si>
    <t>All-Connects</t>
  </si>
  <si>
    <t>all-connects.be</t>
  </si>
  <si>
    <t>All Connects is a company that has been providing digital solutions for over 20 years for the management of vehicles, machinery, equipment, and employees on the go and on job sites. They offer track and trace solutions, route optimization, digital mana...</t>
  </si>
  <si>
    <t>All-Connects NV is a telecommunications company. It offers solutions to manage and monitor mobile employees, vehicles, and materials in one application. The company provides solutions like Track and Trace, Fleet Management, Satellite Security, IoT, Geo-Fencing, and AGR-GPS Tracker. It serves construction, transport, and logistics, a company with a fleet, a company with machinery, automotive, facility and utilities, agriculture, public sector.</t>
  </si>
  <si>
    <t>Offers the solution to manage and monitor mobile employees, vehicles and materials in one application</t>
  </si>
  <si>
    <t>ComFin Software</t>
  </si>
  <si>
    <t>comfinsoftware.com</t>
  </si>
  <si>
    <t>ComFin Software is Europe's leading Commodity Trading and Risk Management (CTRM software) solutions provider. They offer cost competitive, full-featured trade administration and risk management software applications to the global energy and commodity i...</t>
  </si>
  <si>
    <t>ComFin Software GmbH is a software development company. It specializes in offering software solutions and consulting services to the commodity and energy industries. The company serves customers in Austria.</t>
  </si>
  <si>
    <t>ComFin offers software solutions and consulting services to the commodity and energy industries</t>
  </si>
  <si>
    <t>Teapplix</t>
  </si>
  <si>
    <t>teapplix.com</t>
  </si>
  <si>
    <t>Teapplix is a company that provides inventory management, shipping, and accounting automation software. Their software, Teapplix ActionShip®, offers a complete solution for automating shipping processes, managing orders, and integrating with QuickBooks...</t>
  </si>
  <si>
    <t>Teapplix, Inc. automates, organizes, and manages shipping, inventory tracking, listing quantity updates, and QuickBooks integration for small and medium-sized businesses operating in all eCommerce marketplaces and shopping carts. Its web application makes shipping, inventory management, and accounting faster, easier, and less expensive than the alternatives, saving small business owners time, energy, and money.</t>
  </si>
  <si>
    <t>Shipping automation, multi-channel inventory automation And Order Management Software</t>
  </si>
  <si>
    <t>Itworks srl</t>
  </si>
  <si>
    <t>it-works.it</t>
  </si>
  <si>
    <t>Shop Floor to ERP | Traceability | Wireless &amp; Mobile | Voice Technology | AV, Infotainment &amp; Home Automation Itworks was founded in 1999 as a system engineering and integration company focused on traceability, mobile and barcode system integration in SAP ERP. Today, with our extensive experience developing and integrating applications next to major IT solution providers and industrial mobile computers and sensors manufacturers, we reaffirm our long-standing line of business in these industries: food processing, chemical, oil &amp; gas, pharma, and fashion. Together with our partner Videoworks, we offer customized IT solutions for yachting, conference and architectural markets where our system integrator's know-how is particularly appreciated. System design, software development, installation, roll-out, staff training, after sales assistance are the services included in every project.</t>
  </si>
  <si>
    <t>Itworks Srl focuses on traceability and mobile and barcode system integration in SAP ERP. The company today is extensive experience developing and integrating applications next to major IT solution providers and industrial mobile computers and sensors manufacturers. It reaffirms its historic line of business in these industries: food processing, chemical and oil &amp; gas sector, pharma, and fashion.</t>
  </si>
  <si>
    <t>TrackMage</t>
  </si>
  <si>
    <t>trackmage.com</t>
  </si>
  <si>
    <t>Get a Branded Shipment Tracking Page for Your eCommerce Store. Show your customers where their packages are, upsell them and get great reviews on autopilot!</t>
  </si>
  <si>
    <t>Optdeal, Ltd. doing business as TrackMage is an intelligent tracking system, which automatically picks up the shipping company and sends updates on progress. It keeps track of the shipments and deliveries from the U.S, Europe, Asia, and literally all shipping companies in the world with its 597 carriers supported (all main delivery companies covered). The company tracks Aliexpress standard shipping, China EMS, and ePacket and allows all the customers - including those who have not set up an account - to easily track its packages.</t>
  </si>
  <si>
    <t>Boost your eCommerce sales easily</t>
  </si>
  <si>
    <t>Smidnya Technologies Pvt., Ltd.</t>
  </si>
  <si>
    <t>smidnya.in</t>
  </si>
  <si>
    <t>Smidnya Technologies Pvt., Ltd. provides the regulated industries with complete turnkey projects that include software and hardware as well as turnkey track &amp; trace strategies and its implementation. The company operates in Automation Machinery Manufacturing Industry.</t>
  </si>
  <si>
    <t>Worth Data</t>
  </si>
  <si>
    <t>barcodehq.com</t>
  </si>
  <si>
    <t>Worth Data is a company based in Santa Cruz, California that specializes in designing and manufacturing bar code scanners, bar code labeling software, and inventory management tools. Their products make bar code implementation fast and easy, allowing b...</t>
  </si>
  <si>
    <t>Worth Data, Inc. is a company that designs and manufactures bar code scanners, label printing software, mobile RF terminals, and inventory tools. It offers inventory scanners, mobile RF terminals, barcode printers, label printing software, excel inventory tools, and other products. It also provides engineering, product design, testing, and assembly services.</t>
  </si>
  <si>
    <t>Worth Data Home Page - Bar Code Readers, Bar Code Scanners, Bar Code Printing Software, Inventory Control</t>
  </si>
  <si>
    <t>TEC-IT</t>
  </si>
  <si>
    <t>tec-it.com</t>
  </si>
  <si>
    <t>TEC-IT is a software company based in Austria/Europe that specializes in barcode software, labeling programs, reporting software, and data acquisition tools. They offer a wide range of products and solutions for marking, identification, and mobile data...</t>
  </si>
  <si>
    <t>TEC-IT Datenverarbeitung GmbH provides high-quality barcode software, label printing software, reporting software, and data acquisition tools. The company offers standard software like + the label printing software TFORMer, the barcode, and QR/2D code generators TBarCode SDK, TBarCode Office and Barcode Studio, and the stationary and mobile data acquisition solutions TWedge, Scanner Keyboard, and Scan-IT to Office for Android and iOS. Its products are used in more than 120 countries, and renowned companies and organizations such as 3M, the American Red Cross, BMW, Bosch, Datalogic, DuPont, Hitachi, Intel, NASA, Siemens, and Tesla are trusting TEC-IT solutions.</t>
  </si>
  <si>
    <t>Software for Barcodes, 2D Codes, Label Printing, Data Collection</t>
  </si>
  <si>
    <t>StarreSoft</t>
  </si>
  <si>
    <t>starresoft.com</t>
  </si>
  <si>
    <t>Starre Software Technology Solutions Today, for Tomorrow! A percentage of all sales goes directly to support The Maryssa's Mission Foundation. Maryssa’s Mission is to be a blessing and provide aid to families caring for a medically fragile child. Starr...</t>
  </si>
  <si>
    <t>Starre Enterprises, Inc. is a software application development company that provides custom programming and a few select products for the PC platform. The company specialized in custom software development as well as Windows 95, 98, NT, 2000, XP, and Vista network consulting, integration, and support firm.</t>
  </si>
  <si>
    <t>ATA Freight</t>
  </si>
  <si>
    <t>atafreight.com</t>
  </si>
  <si>
    <t>ATA Freight is a leading global logistics provider that offers innovative and integrated solutions. With over 23 years of experience, we have expanded our operations to multiple locations in the USA, Turkey, India, China, and Mexico. Our core strengths...</t>
  </si>
  <si>
    <t>ATA Freight Line, Ltd. is a logistics company. It offers freight forwarding, contract logistics, transportation, and distribution management solutions to the automotive, technology, consumer and retail, industrial, energy, and healthcare sectors. The company serves customers worldwide.</t>
  </si>
  <si>
    <t>Orbitus nv</t>
  </si>
  <si>
    <t>orbitus.be</t>
  </si>
  <si>
    <t>Our many years of experience in the implementation of ICT optimization projects within planning, production and warehouse departments – that is in close collaboration with diverse managers in diverse sectors – constitute a major asset in terms of no-nonsense approach and result-oriented enthusiasm. MES and WMS integration is at this moment the ideal tool to adequately follow up and streamline the diverse planning and production processes. If you are still using Excel files and paper documents on the shop-floor, we can help you optimize your operations and boost your productivity! Why Orbitus? - Unique &amp; efficient graphical planning board – crystal clear and simple - Full integration between planning, shop-floor and warehouse – data integration at its best. - MES &amp; WMS within the same database for maximum return and traceability – all data immediately accessible - Real-time return measuring and reporting by means of direct machine link for automatic data capturing – correct and independent data with little effort - High-level integration with ERP - More than 10 years of experience within diverse industrial environments</t>
  </si>
  <si>
    <t>Orbitus NV operates as an ICT service provider. It specialized in shop-floor (MES) and warehouse (WMS) systems. It has many years of experience in the implementation of ICT optimization projects within planning, production, and warehouse departments.</t>
  </si>
  <si>
    <t>Technoforte Software</t>
  </si>
  <si>
    <t>technoforte.co.in</t>
  </si>
  <si>
    <t>Technoforte Software Private Limited is an ISO 9001:2008 certified company engaged in providing high-end enterprise solutions in the field of Information Technology. The company provides enterprise-level solutions for varied industry verticals like Man...</t>
  </si>
  <si>
    <t>Technoforte Software Pvt., Ltd. is engaged in providing high-end enterprise solutions in the field of Information Technology. The company provides enterprise-level solutions for varied industry verticals like Manufacturing, Automobile, Logistics, Warehouse, Finance, Banking, Retail, and Supply Chain.</t>
  </si>
  <si>
    <t>Engaged in providing high end enterprise solution in the field of information technology</t>
  </si>
  <si>
    <t>OnFulfillment</t>
  </si>
  <si>
    <t>onfulfillment.com</t>
  </si>
  <si>
    <t>OnFulfillment is a leading provider of marketing fulfillment services, offering printing, event support, and swag through a full-service platform. With over one million users, OnFulfillment helps training organizations, marketing teams, and e-commerce ...</t>
  </si>
  <si>
    <t>Onfulfillment, Inc. is an advertising services company that provides Web-based fulfillment solutions. The company offers document management, on-demand printing, sourcing, and e-commerce services, as well as fulfillment services, including Web-based inventory management services and distribution solutions. It serves consumer products, financial services, high-tech, medical devices, and healthcare industries.</t>
  </si>
  <si>
    <t>OnFulfillment helps training organizations, marketing teams, and e-commerce companies manage, print, and distribute materials worldwide</t>
  </si>
  <si>
    <t>TEAMProcure Ltd</t>
  </si>
  <si>
    <t>teamprocure.com</t>
  </si>
  <si>
    <t>Team Procure is a cloud-based procurement suite that helps businesses manage purchase requests, purchase orders, RFQs, suppliers, and inventory.</t>
  </si>
  <si>
    <t>Team Procure, LLC is a cloud-based procurement suite that offers electronic auctions, request making, bid collection, approval process, and delivery tracking. It also offers enterprise-grade solutions for Warehouse Management, Logistics, Contract Management, Payment Tracking, and Supplier Catalogs.</t>
  </si>
  <si>
    <t>Team Procure is a cloud-based procurement software solution that helps businesses manage purchase requests, purchase orders, suppliers, and inventory</t>
  </si>
  <si>
    <t>Sherpa: Brand &amp; Design</t>
  </si>
  <si>
    <t>sherpa.co.za</t>
  </si>
  <si>
    <t>Sherpa is a brand and design agency that builds and refreshes brands for ambitious businesses. They help corporates reconnect with their markets and assist ambitious businesses in stretching themselves. Sherpa understands that brands differentiate busi...</t>
  </si>
  <si>
    <t>Sherpa Business Communications Pty., Ltd. is a brand and design agency. The company builds brands and refreshes brands. It corporates the need to reconnect with the markets, and for ambitious businesses looking to stretch the company.</t>
  </si>
  <si>
    <t>Carmine</t>
  </si>
  <si>
    <t>carmine.io</t>
  </si>
  <si>
    <t>Carmine provides Fleet Management Solutions delivered as software as a service (SaaS) for small to medium size businesses with fleet operations. Gain immediate access to fleet stats and take control of operations. By simply plugging our device into a v...</t>
  </si>
  <si>
    <t>MicroTelematics, Inc. doing business as Carmine is an international provider of fleet management solutions for companies of all sizes. Its solutions enable businesses to manage users' mobile workforces by providing live and historical data via an online service. It serves clients in the California area.</t>
  </si>
  <si>
    <t>Best Vehicle Telematics System for Fleet Tracking Management | Carmine</t>
  </si>
  <si>
    <t>Logitude World</t>
  </si>
  <si>
    <t>logitudeworld.com</t>
  </si>
  <si>
    <t>Logitude World is a company that provides freight forwarding software and logistics management solutions. Their cloud-based software is designed to empower freight services and help businesses stay ahead of the competition. With Logitude's software, fr...</t>
  </si>
  <si>
    <t>CHAMP Forwarding Systems S.A. doing business as Logitude World, Ltd. offers an online freight forwarding software solution. Its solutions for freight forwarders combine the power of cloud computing and modern technologies with a deep acquaintance with freight forwarding. Its cloud-based freight forwarder software is a SaaS (software-as-a-service) solution that doesn't require IT support or dedicated hardware, and new features are upgraded automatically.</t>
  </si>
  <si>
    <t>Freight Forwarding Software - Logistics Software - Logitude</t>
  </si>
  <si>
    <t>ProSKU</t>
  </si>
  <si>
    <t>prosku.com</t>
  </si>
  <si>
    <t>ProSKU is a unique cloud-based Warehouse Management System (WMS) created specifically for smaller businesses. It offers affordability, speed of deployment, and simplicity of use. With ProSKU, businesses can control stock and improve accuracy and produc...</t>
  </si>
  <si>
    <t>ProSKU, Ltd. is a SaaS-based WMS company. It offers services such as; receiving operations, stock management, order management, pick &amp; despatch management, and prosku wms cloud mobile app. The company offers its services to 3pl, wholesale, manufacturing, and e-commerce/efulfilment (retail) businesses.</t>
  </si>
  <si>
    <t>Navegate</t>
  </si>
  <si>
    <t>navegate.com</t>
  </si>
  <si>
    <t>Navegate is a company that specializes in digitally enabled supply chains and tech-enabled logistics. They have been working for the past 50 years to make supply chains move forward faster. Navegate provides best-in-class software and logistics service...</t>
  </si>
  <si>
    <t>Navegate, Inc. is a global supply chain management company. The company is providing best-in-class supply chain management software and logistics management. The company provides compliance and technology consulting services. It also works to democratize the digital supply chain by giving businesses the power to build the digitally-enabled supply chains leveraged by the world's largest brands.</t>
  </si>
  <si>
    <t>Chain management software and logistics management services</t>
  </si>
  <si>
    <t>SENDFAST</t>
  </si>
  <si>
    <t>sendfast.in</t>
  </si>
  <si>
    <t>SENDFAST is a technology platform that enables partners to deliver last mile logistics solutions. They have an extensive network in Tier II and Tier III cities, providing hassle-free deliveries and a great end user experience. With a reach spread acros...</t>
  </si>
  <si>
    <t>Dcart Logistics Pvt., Ltd. doing business as SendFast is a friendly and secure logistics partner for Businesses to get products delivered. It provides fulfillment centers, virtual hubs, smart mobile apps, and tracking to ensure hassle-free delivery and happy customers for businesses, be it E-commerce, Restaurants, Retail, and many more.</t>
  </si>
  <si>
    <t>Logistics platform that focuses on shipping from online retail companies</t>
  </si>
  <si>
    <t>Escher</t>
  </si>
  <si>
    <t>eschergroup.com</t>
  </si>
  <si>
    <t>Escher is a customer engagement platform that helps postal, retail, courier, and logistics organizations connect nearly 1 billion consumers with global eCommerce networks. Their software platform, Riposte, is specifically designed for Posts and is unma...</t>
  </si>
  <si>
    <t>Escher Group Holdings plc develops and provides distributed messaging and data management solutions and services primarily to postal authorities worldwide. The company offers Riposte, an integrated solution for postal organizations with functionality for retail outlets, and data centers. It offers a mobile wallet, which is based on Near Field Communication (NFC), a fast-growing standard that permits device-to-device communication allowing for information collection, exchange payment processing, rewards, and smart postering.</t>
  </si>
  <si>
    <t>Global leaders in digital point of service software</t>
  </si>
  <si>
    <t>Hemmi Papilio Supplies, LLC (HPS)</t>
  </si>
  <si>
    <t>papilio.com</t>
  </si>
  <si>
    <t>Speciality decal paper label and film for desk top publishing. Bumper stickers and production decal paper and sticker paper. Inkjet and color laser printable film and adhesive sticker paper.</t>
  </si>
  <si>
    <t>Hemmi Papilio Supplies, LLC (HPS) convert decal film and paper and manufacture specialty adhesive decal paper and film for inkjet and color laser printers. Its products include decal paper for inkjet printers, color laser printers and other media such as specialty  film and laminate for the desktop publishing industry.</t>
  </si>
  <si>
    <t>Hire Ground</t>
  </si>
  <si>
    <t>hireground.io</t>
  </si>
  <si>
    <t>Hire Ground is a B2B software platform that connects enterprise buyers and government agencies with diverse suppliers. Our data driven matchmaking, best in class management software, integrated risk &amp; ESG scoring, and unparalleled thought partnership h...</t>
  </si>
  <si>
    <t>Hire Ground Holdings, Inc. is a technology and innovation company. It offers small business training, advocacy, and capacity building, and it connects enterprise buyers and government agencies with diverse suppliers. The company offers its services to corporate buyers, suppliers, enterprise buyers, and government agencies.</t>
  </si>
  <si>
    <t>ZigZag Global</t>
  </si>
  <si>
    <t>zigzag.global</t>
  </si>
  <si>
    <t>ZigZag Global is the leading eCommerce logistics, cutting costs, boosting efficiency and enhancing customer experience for retailers, marketplaces and brands. ZigZag helps retailers manage their returns globally. ZigZag is a managed international retur...</t>
  </si>
  <si>
    <t>ZigZag Global, Ltd. offers a managed international returns service to help retailers re-sell stock instead of return stock. The company operates multiple warehouses worldwide and can keep return costs low, as it has fixed-cost agreements with major international courier partners.</t>
  </si>
  <si>
    <t>A SaaS platform to help retailers manage returns globally and resell returned stock in local markets</t>
  </si>
  <si>
    <t>Fuse Inventory</t>
  </si>
  <si>
    <t>fuseinventory.com</t>
  </si>
  <si>
    <t>Fuse Inventory is a home inventory planning software for fast growth brands. It offers powerful integrations for every step of the supply chain. Fuse is an inventory forecasting and management solution for growing e-commerce businesses. It integrates w...</t>
  </si>
  <si>
    <t>Fuse Inventory, Inc. is an inventory forecasting and management solution for growing e-commerce businesses. The company's tool centralizes data from disparate sources within the company to help its customers identify trends and anomalies. It fuses quantitative data (excel forecast) with qualitative data (upcoming promos, PR events) in a beautiful, visual interface.</t>
  </si>
  <si>
    <t>Powering the next generation of commerce</t>
  </si>
  <si>
    <t>Plan2Win Software</t>
  </si>
  <si>
    <t>plan2winsoftware.com</t>
  </si>
  <si>
    <t>Plan 2 Win Software provides software applications and consulting/training that enable sales people to generate and execute winning territory and strategic account plans. Our sales planning templates, which reside in Salesforce.com, are perfect for Qua...</t>
  </si>
  <si>
    <t>Plan 2 Win Software, LLC provides software applications and consulting training that enables salespeople to generate and execute winning territory and strategic account plans. The company's sales planning templates, which reside on Salesforce.com, are perfect for Quarterly Business Reviews (QBRs) and strategic account reviews. It enables sales teams to fill the funnel with better prospects, make better use of time and resources, and produce better sales results.</t>
  </si>
  <si>
    <t>Track Your Truck</t>
  </si>
  <si>
    <t>trackyourtruck.com</t>
  </si>
  <si>
    <t>Track Your Truck is a leading GPS tracker company that provides businesses with advanced fleet truck tracking solutions. They offer GPS trackers with real-time alerts, speed tracking, fuel data, and more. Their tracking software allows customers to man...</t>
  </si>
  <si>
    <t>Track Your Truck, Inc. provides GPS fleet tracking systems. It offers an efficient, effective vehicle tracking system for managing its business fleet. The company's vehicle tracking device also provides valuable protection in the event of vehicle theft and recovery.</t>
  </si>
  <si>
    <t>GPS Vehicle Tracking, Fleet Tracking Devices &amp; Systems</t>
  </si>
  <si>
    <t>Liquidity Services</t>
  </si>
  <si>
    <t>liquidityservices.com</t>
  </si>
  <si>
    <t>Liquidity Services is a global leader in reverse supply chain solutions, providing customizable services for buyers and sellers. They employ innovative e-commerce marketplace solutions to manage, value, and sell inventory and equipment for business and...</t>
  </si>
  <si>
    <t>Liquidity Services, Inc. is a transportation and logistics company. It provides products by industry such as consumer electronics, general merchandise, apparel, scientific equipment, and aerospace parts and equipment. The company offers its products and services globally.</t>
  </si>
  <si>
    <t>Yojee</t>
  </si>
  <si>
    <t>yojee.com</t>
  </si>
  <si>
    <t>Yojee is a cloud-based logistics software that provides enterprise-grade solutions for businesses of all sizes. With a single platform, Yojee allows users to gain full control of their logistics operations, manage partners, and scale their business. Th...</t>
  </si>
  <si>
    <t>Yojee Pte., Ltd. is an ASX publicly listed technology company that introduced new ways of communication and collaboration across the entire supply chain. It specializes in Technology, Logistics, Blockchain, Artificial Intelligence, Machine Learning, and Fleet Management.</t>
  </si>
  <si>
    <t>Logistics software utilizes blockchain technology, AI and ML to optimize and manage fleets</t>
  </si>
  <si>
    <t>Streamline</t>
  </si>
  <si>
    <t>streamlineerp.com</t>
  </si>
  <si>
    <t>Streamline ERP is a provider of leading Enterprise Resource Planning (ERP) cloud products and services for logistics &amp; supply chain management clients. Our solutions are built on the award-winning Salesforce.com platform. Streamline is able to run stan...</t>
  </si>
  <si>
    <t>Streamline, Inc. is a provider of leading Enterprise Resource Planning (ERP) cloud products and services for logistics &amp; supply chain management clients. It is able to run stand-alone or complement existing Salesforce and CRM investments continuing the 360-degree view of the client.</t>
  </si>
  <si>
    <t>DecisionPoint Systems</t>
  </si>
  <si>
    <t>decisionpt.com</t>
  </si>
  <si>
    <t>DecisionPoint Systems is a mobility solutions integrator that offers hardware and software solutions for a range of industries. They sell mobile devices, software, bar coding equipment, and radio frequency identification solutions. They also provide pr...</t>
  </si>
  <si>
    <t>DecisionPoint Systems, Inc. is an IT Consulting company that provides Enterprise Mobility and RFID solutions. It offers solutions that include workforce automation, retail mobility, price management, and compliance assurance. The company serves clients in the United States and other surrounding areas.</t>
  </si>
  <si>
    <t>DecisionPoint Systems believes that your mobile workforce is the face of your company and that the impressions they make on your customers are lasting</t>
  </si>
  <si>
    <t>WITS Warehouse Solutions</t>
  </si>
  <si>
    <t>witswarehousesolutions.co.uk</t>
  </si>
  <si>
    <t>WITS Warehouse Solutions supplies warehouse management software to clients throughout the UK. Based in Leeds and with over 25 years of experience, we are committed to supplying quality warehouse management software on time and within budget. Our Manage...</t>
  </si>
  <si>
    <t>WITS Warehouse Solutions, Ltd. supplies warehouse management software to clients throughout the UK. The company is an industrial-strength warehouse stock control suite of programs for any small to medium enterprise giving managers robust planning, execution, and measurement tools. It provides a product that benefits from years of experience in designing bespoke warehouse systems.</t>
  </si>
  <si>
    <t>Cycle Labs</t>
  </si>
  <si>
    <t>cyclelabs.io</t>
  </si>
  <si>
    <t>Cycle Labs is a company that provides test automation solutions for enterprise applications and supply chain systems.</t>
  </si>
  <si>
    <t>Cycle Labs, Inc. is a continuous testing solution focused on modernizing and streamlining the development and deployment of enterprise software solutions. The company provides reliable test automation for technical teams and also arms non-technical team members with a powerful continuous testing solution for automating critical business process validation, supplementing manual testing, and facilitating realistic and comprehensive performance testing.</t>
  </si>
  <si>
    <t>GetSwift</t>
  </si>
  <si>
    <t>getswift.co</t>
  </si>
  <si>
    <t>GetSwift is a technology and services company that offers a suite of software products and services focused on business and logistics automation, data management and analysis, communications, information security, and infrastructure optimization. Their...</t>
  </si>
  <si>
    <t>GetSwift Technologies, Ltd. is a technology company that provides a secure cloud-based SaaS platform for delivery businesses in Australia and internationally. It offers a smart delivery platform that allows managing drivers, dispatch tasks, and tracking goods delivery all in real-time.</t>
  </si>
  <si>
    <t>A smart delivery platform that allows to manage drivers, dispatch tasks, and track goods delivery all in real-time</t>
  </si>
  <si>
    <t>Jada Management Systems</t>
  </si>
  <si>
    <t>jadaman.com</t>
  </si>
  <si>
    <t>VMI Vendor Managed Inventory Forecasting and Demand Planning Vendor Managed Inventory and demand planning software including forecasting and reporting features SCP is a world class Forecasting, Demand Planning, and Vendor Managed Inventory solution. SC...</t>
  </si>
  <si>
    <t>Jada Management Systems, LLC (JMS) is a maker of SCP a software solution for supply chain forecasting, planning, scheduling, and vendor-managed inventory. The company provides flexible, quality products and services while building long-lasting relationships. It offers supply chain guidance and clear-cut exception-oriented solutions.</t>
  </si>
  <si>
    <t>Maker of scp, a leading software solution for forecasting, demand planning, and vendor managed inventory (vmi)</t>
  </si>
  <si>
    <t>SuperProcure</t>
  </si>
  <si>
    <t>superprocure.com</t>
  </si>
  <si>
    <t>SuperProcure is a fast growing B2B SaaS Product that provides logistics and supply chain management digitization solutions to manufacturing companies. The product brings key stakeholders associated with the planning, dispatch, delivery and finance of a...</t>
  </si>
  <si>
    <t>SuperProcure Pvt., Ltd. is a cloud-based SaaS platform for Logistics and Supply Chain Management. The company automates day-to-day logistics and supply chain management activities for Manufacturing Companies. Its product comes up with a built-in reverse auction engine that automates freight negotiation.</t>
  </si>
  <si>
    <t>A cloud based logistics management software for freight sourcing and logistics collaboration</t>
  </si>
  <si>
    <t>Warm Commerce</t>
  </si>
  <si>
    <t>empacttechnologies.com</t>
  </si>
  <si>
    <t>Warm Commerce is the first industrial network for the supply chain. They help manage suppliers, source qualified suppliers, and sell to new customers. They enable energy transition value chain companies to develop, build, own, and operate sustainable p...</t>
  </si>
  <si>
    <t>Warm Commerce, Inc. doing business as Empact Technologies is an e-commerce company that combines proprietary SaaS technology with services, enabling projects to meet IRS regulatory requirements. It provides construction risk management solutions to ensure projects meet delivery, compliance, cost, safety, and risk intentions. It enables community- and utility-scale project developers and investors to maximize the impact of clean energy project tax incentives with the industry’s initial IRA management platform.</t>
  </si>
  <si>
    <t>Warm Commerce Supplier Management and Sourcing Software and Solutions</t>
  </si>
  <si>
    <t>MSM Solutions</t>
  </si>
  <si>
    <t>msmsolutions.com</t>
  </si>
  <si>
    <t>MSM Solutions is a leading integrator of barcode and RFID products, software, and solutions. With over 30 years of experience, we provide integrated barcode and RFID solutions that optimize operational efficiencies for various industries such as health...</t>
  </si>
  <si>
    <t>MSM Solutions, LLC is a solution company that is an integrator of bar code and RFID products, applications, and solutions. The company provides real-time asset management and supply chain visibility.</t>
  </si>
  <si>
    <t>Mieone</t>
  </si>
  <si>
    <t>stockone.in</t>
  </si>
  <si>
    <t>StockOne is a web-based warehouse management software that enables enterprises to gain complete control of operations and inventory.</t>
  </si>
  <si>
    <t>Mieone Technologies Pvt., Ltd. doing business as StockOne is a supply chain product company. It is a Cloud based Supply-chain Software Solution provider for Warehousing and Manufacturing. The company has the core focus of making warehouse management simple and efficient for SMEs across the world.</t>
  </si>
  <si>
    <t>Warehouse Management Software | Job Work Management | Stockone</t>
  </si>
  <si>
    <t>Silver Bullet Technologies, LLC</t>
  </si>
  <si>
    <t>silverbt.com</t>
  </si>
  <si>
    <t>Silver Bullet Technologies provides integrated software solutions that automate the business process of International Freight Forwarders, 3PL's, large importers and exporters, distributors and manufacturers, Container Freight Stations with Yard Managem...</t>
  </si>
  <si>
    <t>Silver Bullet Technologies, LLC provides integrated software solutions that automate the business processes of international freight forwarders, 3PLs, large importers and exporters, distributors and manufacturers, container freight stations with yard management, centralized exam sites, trans-loaders, drayage operators, and more. The company's solutions are transaction engines and decision support systems handling all modes of transport (air, ocean, truck, rail) that process and control quotations, documentation, compliance, customer service, accounting, management, and reporting responsibilities.</t>
  </si>
  <si>
    <t>GreenRoad Technologies</t>
  </si>
  <si>
    <t>greenroad.com</t>
  </si>
  <si>
    <t>GreenRoad is a global leader in driver behavior technology, providing highly effective fleet driver safety and compliance solutions. Their industry-leading driver behavior management solution offers real-time coaching for safer, more sustainable, and e...</t>
  </si>
  <si>
    <t>GreenRoad Driving Technologies, Ltd. develops driver behavior and fleet performance management solutions. It has a driver and fleet performance management solution that engages drivers for meaningful, lasting behavior change and provides fleet tracking, mapping, and reporting optimizing drivers' daily and strategic operations. The company provides solutions for driver behavior and fleet safety, cost reduction and fuel economy, fleet tracking and performance, sustainability, and fleet risk management, offers mobile workforce performance management solutions to manage the fleet from any desktop or mobile device, and GreenRoad Drive, a transformative smart mobility app that democratizes access to business based transportation.</t>
  </si>
  <si>
    <t>A global leader in driver behavior technology, provides highly effective fleet driver safety and compliance solutions</t>
  </si>
  <si>
    <t>ShipTrack</t>
  </si>
  <si>
    <t>shiptrackapp.com</t>
  </si>
  <si>
    <t>ShipTrack is a delivery and transportation management software that provides a cloud-based platform for logistics management. It offers an intuitive and ergonomic interface that can be easily configured to fit any workflow. ShipTrack allows couriers, t...</t>
  </si>
  <si>
    <t>ShipTrack, Inc. enables logistics, manufacturing, retail, and delivery firms to dramatically reduce costs and improve customer service. It has capabilities such as global track and trace, electronic proof of delivery, driver dispatch, route planning, and much more.</t>
  </si>
  <si>
    <t>Delivery and Transportation Management Software – ShipTrack – Track Anything, Anywhere!</t>
  </si>
  <si>
    <t>Alaiko</t>
  </si>
  <si>
    <t>alaiko.com</t>
  </si>
  <si>
    <t>Alaiko is Europe's leading fulfillment as a service platform that enables online shops to scale their operations without friction. Rapidly growing e-commerce brands and their customers benefit from state-of-the-art warehousing, operational excellence, ...</t>
  </si>
  <si>
    <t>Alaiko GmbH Europe's leading logistics operating system enables e-commerce DTC brands by providing them with access to a wide range of fulfillment services out of one hand. It offers fulfillment, e-commerce, DTC, and logistics.</t>
  </si>
  <si>
    <t>Logistics operating system that enables e-commerce DTC brands by providing them with access to a wide range of fulfillment services</t>
  </si>
  <si>
    <t>Bharat Software Solutions</t>
  </si>
  <si>
    <t>bharatsoftware.com</t>
  </si>
  <si>
    <t>Bharat Software Solutions is an IT firm based in Delhi that provides logistics and transport management software for product delivery service providers. Their software offers an all-in-one solution for goods forwarding management, truck and load manage...</t>
  </si>
  <si>
    <t>Bharat Software Solutions Pvt., Ltd. is a software development company. It offers full truckload software, part truckload software, packers and movers software, freight broker software, truck loading software, logistics software, fleet management software, inventory software, warehouse software, income tax software, and website development. The company serves the logistics and transport industries.</t>
  </si>
  <si>
    <t>India's Leading Transport Management Software | Bharat Software</t>
  </si>
  <si>
    <t>Invensoft Technologies</t>
  </si>
  <si>
    <t>invensoft.co.in</t>
  </si>
  <si>
    <t>Invensoft Technologies Private Limited is a software company that provides home software solutions for business in agricultural commodities and exchange (LME) certified metal warehousing. They offer end-to-end commodity management software solutions fo...</t>
  </si>
  <si>
    <t>Invensoft Technologies Pvt., Ltd. is a global IT company providing software solutions for commodity management covering agricultural commodities and Metals. It offers solutions to businesses including origin business, procurement, processing, warehousing, international trading, and consumption. The company provides its services to businesses and consumers across the country.</t>
  </si>
  <si>
    <t>Flexible, scallable software solutions for commodity business in agricultural commodities, metals, minerals &amp; concentrates</t>
  </si>
  <si>
    <t>Kickpay</t>
  </si>
  <si>
    <t>kickpay.com</t>
  </si>
  <si>
    <t>Kickpay is a marketplace where businesses can sell their invoices. They provide data-driven inventory financing for hardware companies. Kickpay can fund businesses directly, unlocking capital tied up in inventory. They can also pay manufacturers, allow...</t>
  </si>
  <si>
    <t>Kickpay, Inc. is a developer of inventory financing software designed to transform how companies finance inventory. The company's platform leverages clients' data to finance inventory while helping them to pay for the goods as sold, enabling clients to access financing that was previously unavailable and assisting them in improving growth. It offers its services to businesses within the area.</t>
  </si>
  <si>
    <t>Helping businesses grow and investors access new asset classes.</t>
  </si>
  <si>
    <t>Morpheus.Network</t>
  </si>
  <si>
    <t>morpheus.network</t>
  </si>
  <si>
    <t>Morpheus.Network is a supply chain blockchain software company that provides a seamless integration of legacy and emerging technologies. Their supply chain SaaS middleware platform digitizes, optimizes, and automates global supply chains. They focus on...</t>
  </si>
  <si>
    <t>MN Consulting Services, Inc. doing business as Morpheus.Network is a supply chain SaaS middleware platform seamlessly integrating legacy and emerging technologies (E.g., Blockchain, IoT, RFID, etc). It provides supply chain managers with shipment and item visibility to automate and optimize safe and secure supply chains saving time and money.</t>
  </si>
  <si>
    <t>Morpheus.Network – Supply Chain Blockchain Software</t>
  </si>
  <si>
    <t>Microlistics</t>
  </si>
  <si>
    <t>microlistics.com</t>
  </si>
  <si>
    <t>Microlistics is an industry leading Warehouse Management Solutions company. Recognised in the Gartner Magic Quadrant, Microlistics is a part of WiseTech Global. We put productivity at the centre of the world’s supply chains. As a part of WiseTech Globa...</t>
  </si>
  <si>
    <t>Microlistics Pty., Ltd. displays world leadership in the design, development, and implementation of Warehouse Management Systems throughout Australia, the USA, Asia, and the Middle East. The company offers warehouse management systems, 3rd party logistics warehouse software, warehouse management software, and supply chain expertise. It also provides its solutions to customers including Linfox, G and S Logistics, ESAB, Thomas Foods International, Berli Jucker Logistics, Spotlight Retail Group, Brand Collective, Concept Logistics, Russell Corporation, TT Logistics, and TNT Express Logistics.</t>
  </si>
  <si>
    <t>ORBCOMM</t>
  </si>
  <si>
    <t>orbcomm.com</t>
  </si>
  <si>
    <t>ORBCOMM is a leading provider of global satellite and cellular data communications solutions for asset tracking, management, and remote control. They offer industrial IoT and M2M solutions that boost productivity, streamline operations, and build susta...</t>
  </si>
  <si>
    <t>Orbcomm, Inc. is a software company that provides information and communications technology (ICT) and IoT technology solutions. It offers satellite and network connectivity, device management, web reporting applications, remote asset tracking, machine-to-machine communication, and other solutions. The company caters to maritime, transportation, natural resources, government, and other industrial sectors.</t>
  </si>
  <si>
    <t>Industrial IoT and M2M Tracking, Monitoring and Control Solutions | ORBCOMM</t>
  </si>
  <si>
    <t>Stratum</t>
  </si>
  <si>
    <t>stratum.ie</t>
  </si>
  <si>
    <t>Stratum is a logistics software company that provides intelligent business software for trucking operations. They offer a range of solutions for companies operating their own truck fleets, including intelligent planning and routing, fleet management, c...</t>
  </si>
  <si>
    <t>Micronetwrx Technologies, Ltd. doing business as Stratum is a software company that provides expert knowledge 'operations software' for companies that have fleets of vehicles. The company's software provides the customer with a single platform to control its business, by combining job management and fleet management, with expert knowledge and business intelligence around a central operational control center. Its product is integrated into many of the leading tracking solutions, accounting systems, and ferry companies, supporting the way that its customers want to work.</t>
  </si>
  <si>
    <t>Transport Planning Software for the Logistics Industry</t>
  </si>
  <si>
    <t>MyAccounts</t>
  </si>
  <si>
    <t>myaccounts.in</t>
  </si>
  <si>
    <t>MyAccounts online Softwares Private Limited is a young, dynamic, fast growing retail software development and Software Services Company established in the year 2002, based in Hyderabad, India with expertise in area of Online &amp; client server technologie...</t>
  </si>
  <si>
    <t>MyAccounts Online Softwares Pvt., Ltd. is an information technology and services company. It offers Software Programs, Custom Solution Development, Software Management, Project Maintenance, Project Training, and Invite Referrals. It also provides Software Solutions in Retail Business Management sectors. The company serves across the country.</t>
  </si>
  <si>
    <t>My Accounts Online Softwares PVT.LTD | RETAIL ERP | POS(Point Of Sales) | Online Accounting Suite</t>
  </si>
  <si>
    <t>Bar Tech Software Solution</t>
  </si>
  <si>
    <t>bartecsoftware.com</t>
  </si>
  <si>
    <t>Bartec Software is a company that specializes in providing time attendance, payroll, inventory, and production monitoring solutions. They offer a range of software products such as TMS, EasyPay, FixAsset, INV2000, Gate Pass Monitoring System, Meal Trac...</t>
  </si>
  <si>
    <t>Bar Tech Solutions Pvt., Ltd. develop customized application software covering the entire responsibility of performing the initial system study, design, development, implementation, and training.</t>
  </si>
  <si>
    <t>ecratum</t>
  </si>
  <si>
    <t>ecratum.com</t>
  </si>
  <si>
    <t>ecratum is a supplier relationship management (SRM) software that helps SMEs manage their supplier relationships. The software allows suppliers to manage their own data, saving time and money for businesses. ecratum offers professional SRM for companie...</t>
  </si>
  <si>
    <t>ecratum GmbH provides a professional supplier relationship management (SRM) platform effective across all industries. The company offers several services to support businesses such as automated requests of suppliers and supplier documentation, audit follow-ups, and supplier evaluation tools. It enhances quality, takes the risk out of supplier relationships, and saves its customers up to fifty percent in process costs.</t>
  </si>
  <si>
    <t>Supplier Relationship Management (SRM) as easy as CRM</t>
  </si>
  <si>
    <t>Sortly</t>
  </si>
  <si>
    <t>sortly.com</t>
  </si>
  <si>
    <t>Sortly is an inventory software that helps businesses of every size save time and money by organizing their inventory. It allows users to create visual lists of their physical items, track their location, quantity, price, and product information, and a...</t>
  </si>
  <si>
    <t>Sortly, Inc. is an inventory software company. It helps businesses of every size save time and money by organizing its inventory. The company serves the area.</t>
  </si>
  <si>
    <t>Leading mobile centric inventory platform that is simplifying how businesses and consumers keep track of their stuff</t>
  </si>
  <si>
    <t>TreQster</t>
  </si>
  <si>
    <t>treqster.net</t>
  </si>
  <si>
    <t>treQster is a developer-friendly VRP solver that helps small businesses optimize their transportation and field service. They automate the planning, assigning, dispatching, and tracking of tasks, vehicles, and mobile staff. With treQster, small busines...</t>
  </si>
  <si>
    <t>TreQster helps small businesses optimize transportation by automagically planning, assigning, dispatching, and tracking tasks, vehicles, and mobile staff. Its customers can optimize its fleet usage and people load by having a better nearly optimal itinerary, thus saving fuel, time, and money, and providing better service to its customers.</t>
  </si>
  <si>
    <t>A route planning and optimization solution for small and medium businesses</t>
  </si>
  <si>
    <t>Artintech Inc.</t>
  </si>
  <si>
    <t>artintech.ca</t>
  </si>
  <si>
    <t>Artintech is a Canadian technology development company focused on resolving operations and supply chain challenges with the power of digital systems and artificial intelligence. They offer a cloud ERP software platform with cutting-edge features and us...</t>
  </si>
  <si>
    <t>Artintech, Inc. is a cloud-based software applications company. It provides services and solutions such as; quality management systems, supply chain management systems, sales CRM, manufacturing, and project management. The company offers its services and solutions to manufacturing, supply chain, maintenance, operation, or any other department.</t>
  </si>
  <si>
    <t>A technology development company focused on resolving operations and supply chain challenges with the power of digital systems and artificial intelligence</t>
  </si>
  <si>
    <t>Landmark Global Inc.</t>
  </si>
  <si>
    <t>landmarkglobal.com</t>
  </si>
  <si>
    <t>Landmark Global is a trusted international logistics partner that specializes in transporting, clearing, and delivering ecommerce products directly to customers all over the world. They provide customized solutions to enable the international expansion...</t>
  </si>
  <si>
    <t>Landmark Global, Inc. is a company that provides cross-border parcel logistics services intended to serve multi-channel business-to-consumer organizations that utilize e-commerce, direct response, direct marketing, and other direct-to-consumer strategies. The company provides international shipping, returns management, and services along with proprietary technology and trade consulting. It offers its services globally.</t>
  </si>
  <si>
    <t>Enabling Global Commerce | Landmark Global</t>
  </si>
  <si>
    <t>Shiptec System</t>
  </si>
  <si>
    <t>shiptec.com</t>
  </si>
  <si>
    <t>Shiptec is a company that provides multi carrier shipping solutions. Their 'Last Shipping System' is a comprehensive solution that supports shipping with UPS, FedEx, USPS, and LTL carriers. The system utilizes touch screen technology and automated rate...</t>
  </si>
  <si>
    <t>Shiptec Systems, Inc. specializes in developing and selling shipping systems. It provides multi carrier shipping software solution, order content verification, and warehouse management.</t>
  </si>
  <si>
    <t>Shiptec Systems, Inc has specialized in the business of developing and selling Shipping Systems</t>
  </si>
  <si>
    <t>Clear Spider</t>
  </si>
  <si>
    <t>clearspider.net</t>
  </si>
  <si>
    <t>Clear Spider is a cloud based inventory management system that provides clients with visibility at thousands of forward stocking locations. The leader in collaborative inventory management software on the cloud. Trusted by 100,000+ Clear Spider offers ...</t>
  </si>
  <si>
    <t>Clear Spider, Inc. develops a cloud-based inventory management system that provides clients with visibility at thousands of forward-stocking locations. The company helps to improve overall efficiency and reduce the total cost of inventory and supply chain management.</t>
  </si>
  <si>
    <t>Fleet Check</t>
  </si>
  <si>
    <t>fleetcheck.co.uk</t>
  </si>
  <si>
    <t>FleetCheck offers a comprehensive range of tools and services to help you run a cost effective, legally compliant, safe fleet of vehicles. Manage all your vehicle and driver information in one place. Never miss an MOT, service, licence check or vehicle...</t>
  </si>
  <si>
    <t>FleetCheck, Ltd. is specializing in fleet consultancy and fleet management services. It is a suite of fleet management software solutions. The company helps companies manage the turmoil of fleet management.</t>
  </si>
  <si>
    <t>Fleet Management Software | FleetCheck | Fleet management, made easy</t>
  </si>
  <si>
    <t>Quantum Retail</t>
  </si>
  <si>
    <t>quantumretail.com</t>
  </si>
  <si>
    <t>Quantum New Site More than software, Q is the combined experience, intelligence, and innovation of seasoned industry executives in a retail inventory optimization platform. Quantum Retail's Q software helps retailers solve complex problems quickly, in ...</t>
  </si>
  <si>
    <t>Quantum Retail Technology, Inc. offers a Q platform, enabling retailers to make changes based on how customers behave in the marketplace. The Q platform includes the following solutions: assortment and range planning, forecasting and order planning, and allocation and replenishment.</t>
  </si>
  <si>
    <t>AlertDriving</t>
  </si>
  <si>
    <t>alertdriving.com</t>
  </si>
  <si>
    <t>AlertDriving is a global leader in driver risk management, offering comprehensive solutions to improve fleet safety. Through their online training program, they proactively improve driver behavior, resulting in a significant reduction in collisions and...</t>
  </si>
  <si>
    <t>Sonic e-Learning, Inc. doing business as AlertDriving is the global leader in providing fully integrated, web-based fleet risk management solutions. It offers monitoring solutions, and works with fortune as well as some of the world's largest fleet service providers, saving them millions of dollars in potential injury and accident-related costs.</t>
  </si>
  <si>
    <t>An internet traffic safety company aimed at those operating corporate vehicles</t>
  </si>
  <si>
    <t>John Galt Solutions</t>
  </si>
  <si>
    <t>johngalt.com</t>
  </si>
  <si>
    <t>John Galt Solutions is a company that provides end-to-end supply chain planning software. They offer forecasting and supply chain planning solutions to increase forecast accuracy, enhance collaboration, and optimize inventory in consumer-driven supply ...</t>
  </si>
  <si>
    <t>John Galt Solutions, Inc. is a software development company that provides forecasting and demand management software for consumer-driven supply chains. It offers ForecastX, a sales forecasting software that includes features, such as forecasting in Excel-based tools, ProCast Expert Selection for statistical forecasts, reporting capabilities to analyze and present forecast results, adjustment to handle changes to the forecast, and grouping functionality to manage items by family. It serves in the United States.</t>
  </si>
  <si>
    <t>Forecasting and supply chain planning solutions to increase forecast accuracy, enhance collaboration</t>
  </si>
  <si>
    <t>Rwelephant</t>
  </si>
  <si>
    <t>rwelephant.com</t>
  </si>
  <si>
    <t>RW Elephant is an event rental management software designed for boutique event rental professionals. It helps users manage their rental inventory, orders, and payments, allowing them to stay organized and in control. With RW Elephant, users can avoid d...</t>
  </si>
  <si>
    <t>RW Elephant, Inc. is a computer software company that offers inventory software and inventory management software. The company serves event rental businesses.</t>
  </si>
  <si>
    <t>RW Elephant - Mighty Inventory Software that’s friendly and easy to use</t>
  </si>
  <si>
    <t>ContainerWeight</t>
  </si>
  <si>
    <t>containerweight.com</t>
  </si>
  <si>
    <t>Containerweight is a data provider based in the Port of Rotterdam. The ContainerWeight database provides global container tare weight and ISO size type data. This data contributes to a significant increase in efficiency and reliability of the booking p...</t>
  </si>
  <si>
    <t>Portskope B.V. doing business as ContainerWeight is a Rotterdam Port Area based start-up. The company offers solutions to shippers.</t>
  </si>
  <si>
    <t>Data pre-filled in your booking software</t>
  </si>
  <si>
    <t>ChartDesk</t>
  </si>
  <si>
    <t>chartdesk.pro</t>
  </si>
  <si>
    <t>ChartDesk is a cloud-based solution that provides collaborative management tools specifically developed to support the daily work of any commercial ship chartering team.</t>
  </si>
  <si>
    <t>Chart.IT Pte., Ltd. doing business as  ChartDesk is a modern cloud-based solution comprising of a spectrum of collaborative management tools specifically developed to support the daily work of any commercial ship chartering team. It was developed to support the daily work of any commercial ship chartering team.</t>
  </si>
  <si>
    <t>Cloud-based collaborative management tools specifically developed to support the daily work of any commercial ship chartering team</t>
  </si>
  <si>
    <t>Trojanlabel ApS</t>
  </si>
  <si>
    <t>trojanlabel.com</t>
  </si>
  <si>
    <t>TrojanLabel is a company that specializes in the production of digital color label presses and specialty printing systems for a broad range of end markets.</t>
  </si>
  <si>
    <t>Trojanlabel ApS is a manufacturer of products including digital color label presses and specialty printing systems. The Company has innovation nests in Denmark, Hungary, and China with a powerful staff of engineers.</t>
  </si>
  <si>
    <t>A manufacturer of products including digital color label presses and specialty printing systems</t>
  </si>
  <si>
    <t>Sky IT Group</t>
  </si>
  <si>
    <t>skyitgroup.com</t>
  </si>
  <si>
    <t>SKYPADAPP is a leading B2B SaaS Reporting Application that provides online inventory management solutions. It is trusted by leading global retailers and brands to streamline, track, and boost efficiency. SKYPAD offers a completely integrated, turnkey a...</t>
  </si>
  <si>
    <t>Sky I.T. Group, LLC is a computer software company that provides information technology solutions. It offers hardware, software, data collection, hosting, reporting, business discovery, and analytics solutions. It is the home of SKYPAD a leading B2B SaaS platform for data collection and reporting that collection and reporting that connects the recognizable fashion and beauty brands with the retailers for product performance, demand, and trends at retail. The company serves retail and wholesale industries worldwide.</t>
  </si>
  <si>
    <t>Skypad saas global data collection, cleansing, distribution and reporting for retailers and suppliers to retailers</t>
  </si>
  <si>
    <t>Trackter Systems</t>
  </si>
  <si>
    <t>trackter.us</t>
  </si>
  <si>
    <t>Trackter Systems is a technology platform that connects supply chain partners in the fresh food industry. Our platform helps save time and money by streamlining processes from fresh produce to vegetable protein. We provide solutions for farming, agro t...</t>
  </si>
  <si>
    <t>Trackter Systems, LLC is a technology platform that connects buyers and sellers of truckload volume fresh produce. It aggregates marketplace data to give growers and buyers insights that increase transparency and efficiency while reducing waste.</t>
  </si>
  <si>
    <t>A fresh produce supply chain management solution</t>
  </si>
  <si>
    <t>Herlitz Inventory Management</t>
  </si>
  <si>
    <t>herlitzim.com</t>
  </si>
  <si>
    <t>Herlitz Inventory Management is a company that offers innovative supply chain planning software for wholesale and retail markets. Their purchasing solution helps buyers know when, how often, and how much to buy, optimizing the delivery of products at t...</t>
  </si>
  <si>
    <t>Herlitz Inventory Management, Inc., provides a Supply Chain solution that helps better serve customers and build stronger companies; delivering the best results and highest value. The company's HIMPACT is a best-of-breed solution for Wholesale and Retail, provides additional insight and value beyond costumer's legacy or ERP system.</t>
  </si>
  <si>
    <t>G2 Reverse Logistics</t>
  </si>
  <si>
    <t>g2rl.com</t>
  </si>
  <si>
    <t>G2RL is a company that provides reverse logistics solutions to simplify returns management. They offer an AI-powered smart Reverse Logistics Solution that helps maximize profit recovery on every returned product. Their comprehensive solution combines a...</t>
  </si>
  <si>
    <t>G2.0, Inc. doing business as G2 Reverse Logistics brings an unprecedented level of expertise in supply chain management, systems integration, and reverse logistics to companies of any size. The company's centralized control tower gives item-level visibility, and a multi-faceted approach combines data, automation, operations, and unparalleled industry experience to drive value throughout the entire return lifecycle. It provides a comprehensive reverse logistics solution that combines analytics and operations to help companies maximize the net recovery on every return.</t>
  </si>
  <si>
    <t>Streamline Transportation Technologies</t>
  </si>
  <si>
    <t>stti.com</t>
  </si>
  <si>
    <t>Streamline Transportation Technologies is a technology company that specializes in the development and implementation of on-board technology for mobile assets such as trucks, buses, and heavy equipment. They offer telematics logistic solutions that are...</t>
  </si>
  <si>
    <t>Streamline Transportation Technologies, Inc. is a software company. The company offers telematics, vehicle automation technology, and management software. It offers its products and services to the transportation industry.</t>
  </si>
  <si>
    <t>Ubidata</t>
  </si>
  <si>
    <t>ubidata.com</t>
  </si>
  <si>
    <t>Ubidata develops and commercializes IT solutions for transport and logistics. We assist customers in tracking, analysing and optimizing their fleet, goods, shipments and cargo management. We have particular experience in the food, pharmaceutical and go...</t>
  </si>
  <si>
    <t>Ubidata SA/NV provides fleet management and vehicle tracking solutions in Belgium, The Netherlands, France, and Luxemburg. It develops and commercializes software and hardware solutions for the fleet and logistics industry. Its solutions include UBITrailer, a solution for trailers that manage and trace the truck trailers; UBIWagon, a management and tracking solution for railway traffic; and UBILogistic, a mobile logistic solution.</t>
  </si>
  <si>
    <t>Belgian leader in trailer telematics and supply chain mobile apps for driver &amp; goods management</t>
  </si>
  <si>
    <t>Porter</t>
  </si>
  <si>
    <t>porter.in</t>
  </si>
  <si>
    <t>Porter is a tech-enabled logistics company offering a variety of intracity and intercity delivery services. They provide commercial vehicles and bikes for delivery, packers and movers services, and outstation services. Customers can book their services...</t>
  </si>
  <si>
    <t>SmartShift Logistics Solutions Pvt. Ltd. doing business as Porter is the leading player in tech-enabled intra-city logistics. It offers Internet, Logistics, Marketplace and Supply Chain Management</t>
  </si>
  <si>
    <t>An end-to-end logistics platform designed to help businesses optimize their last-mile delivery operations</t>
  </si>
  <si>
    <t>BoxOn Logistics</t>
  </si>
  <si>
    <t>boxonlogistics.com</t>
  </si>
  <si>
    <t>BoxOn Logistics is an innovative software that can be configured based on your Business Rules and Workflow. This flexibility provided by our logistic software configuration allows you to get back the control to set the rules you need to make your logis...</t>
  </si>
  <si>
    <t>BoxOn Corp. doing business as BoxOn Logistics, Inc. is a computer software company. It provides 3PL, PO Box, Freight Forwarding, Warehouse Management, and Cargo Operations. The company provides its services to the logistics and supply chain industry.</t>
  </si>
  <si>
    <t>Best logistics freight forwarding and international shipping software provider for logistics companies in florida</t>
  </si>
  <si>
    <t>Dynamic Control Software</t>
  </si>
  <si>
    <t>dynamiccontrolsoftware.com</t>
  </si>
  <si>
    <t>Dynamic Control Software is a company that provides inventory software with visual and manufacturing control. Their inventory software is user-friendly and easy to set up. It supports multi-warehouse management, lot number/serial number tracking, and m...</t>
  </si>
  <si>
    <t>Dynamic Control Software (DCS) is an intuitive picture and barcode-driven software for Inventory Management. The company addresses the needs of several industries including machine shops, electronics, clothing, mechanical assembly, food, medical, aeronautical, and hotel maintenance. It serves clients in the United States.</t>
  </si>
  <si>
    <t>Inventory Software With Visual and Manufacturing Control</t>
  </si>
  <si>
    <t>ERP Integrated Solutions</t>
  </si>
  <si>
    <t>erp-is.com</t>
  </si>
  <si>
    <t>As the creator of ShipERP, ERP Integrated Solutions is dedicated to increasing supply chain efficiencies for businesses looking to transform their order-to-cash process via shipment optimization. ShipERP is fully integrated out of the box to fulfill your business shipping requirements, certified by SAP for integration with SAP S/4HANA and SAP HANA and as powered by SAP NetWeaver. Experience maximum innovation and efficiency via integrated carrier rate quoting, transportation planning, shipping compliance, and other functionalities in a single namespace. Do you have the SAP ERP, SAP Extended Warehouse Management, or SAP Transportation Management applications, or SAP S/4HANA? ShipERP can integrate with them all.</t>
  </si>
  <si>
    <t>ERP Integrated Solutions, Inc. doing business as ShipERP is an SAP-integrated shipping software that improves the efficiency of the companies supply chain. It helps businesses like streamline shipment and transportation processing.</t>
  </si>
  <si>
    <t>Innovative sap solutions in support that help achieve a higher level of business performance</t>
  </si>
  <si>
    <t>Tradepaq Trm, LLC</t>
  </si>
  <si>
    <t>tradepaqtrm.com</t>
  </si>
  <si>
    <t>tradepaq trm llc is a dedicated specialist with over 30 years of experience delivering commodity trade and risk management solutions (ctrm) for the metals, agricultural and energy markets. we deliver our customers proven, industry best practice based, software solutions that supports the entire commodity supply chain focusing on the needs of traders, producers, and distributors. tradepaq trm llc is part of a group founded in 1978 in new york city, usa with over 300 employees and 1000+ customers. the company has offices throughout the world: europe (the netherlands), latin america (colombia), asia pacific (india (mumbai) to serve it's customers worldwide and give 24/7 support.</t>
  </si>
  <si>
    <t>Tradepaq Trm, LLC is a dedicated specialist delivering commodity trade and risk management solutions (CTRM) for the Metals, Agricultural and Energy markets. The Company delivers its customers proven, industry best practice based, software solutions that support the entire commodity supply chain focusing on the needs of Traders, Producers, and Distributors.</t>
  </si>
  <si>
    <t>Tracker.com</t>
  </si>
  <si>
    <t>tracker.com</t>
  </si>
  <si>
    <t>Tracker.com is an innovative Swiss start-up that offers GPS tracking solutions for transportation, logistics, vehicles, objects, people, and animals. Tracker.com provides tracking systems and data transmission for various business areas. Optimize your ...</t>
  </si>
  <si>
    <t>Tracker.ch AG develops a tracking application for use in the transport and logistics industry, and for the protection of persons, valuables, and mobile objects. It transmits real-time positions, traveled routes, and data of vehicles, refrigerating systems, and other components. Tracker.ch ensure the safety of children and vulnerable people and monitored objects and valuables.</t>
  </si>
  <si>
    <t>Optimize processes with vehicle location, object location, person location and route tracking</t>
  </si>
  <si>
    <t>Loop Supply Systems</t>
  </si>
  <si>
    <t>loopsupplysystems.com</t>
  </si>
  <si>
    <t>Loop Supply Systems is a company that provides supply chain management solutions using big data and lean software. They offer web-based PFEP and MRP software that allows executives to make smarter decisions by flowing real-time information from every l...</t>
  </si>
  <si>
    <t>Loop Supply Systems is a flowing real-time information from every level in the supply chain that allow executives to make smarter more effective decisions. The company offers supply chain management solutions using big data and lean software.</t>
  </si>
  <si>
    <t>Cigo Tracker</t>
  </si>
  <si>
    <t>cigotracker.com</t>
  </si>
  <si>
    <t>Cigo Tracker is a delivery management software that offers last mile delivery, logistics, route optimization, and order tracking services. It provides a cloud-based solution for dedicated teams and 3PLs to manage routes, staff, operators, and customers...</t>
  </si>
  <si>
    <t>Cigo Tracker, Inc. is a software development company. It offers delivery, logistics, supply chain, route optimization, last mile, customer experience, enterprise, and SMB. The company serves its products and services to customers in the furniture industry in Canada.</t>
  </si>
  <si>
    <t>Cigo — Last-mile delivery management simplified</t>
  </si>
  <si>
    <t>Pulse Commerce</t>
  </si>
  <si>
    <t>pulse-commerce.com</t>
  </si>
  <si>
    <t>Pulse Commerce is a leading cloud platform for order and inventory management. They provide enterprise order management systems and inventory software that give retail leaders unprecedented visibility and control of inventory, orders, and customers. Th...</t>
  </si>
  <si>
    <t>Pulse Commerce Co. is the leading enterprise cloud platform for order and inventory management empowering retail leaders with unprecedented visibility and control of inventory, orders, and customers. It serves as the backbone for retailers' omnichannel initiatives.</t>
  </si>
  <si>
    <t>Order Management System &amp; Inventory Software: Pulse Commerce</t>
  </si>
  <si>
    <t>ChainCargo</t>
  </si>
  <si>
    <t>chaincargo.eu</t>
  </si>
  <si>
    <t>ChainCargo is a logistics company that provides simple and reliable freight management services. Their system eliminates manual paperwork, follow-up calls, and emails, making transport management efficient. They aim to minimize CO2 emissions by reducin...</t>
  </si>
  <si>
    <t>ChainCargo B.V. is a transportation/trucking/railroad company. The company transformed the traditional transport market and reduced waste in logistics. It facilitates road transport by connecting technology, people, and a new solution that simply delivers. It offers its service to road freight forwarders.</t>
  </si>
  <si>
    <t>The digital road freight forwarder</t>
  </si>
  <si>
    <t>TransportGistics</t>
  </si>
  <si>
    <t>transportgistics.com</t>
  </si>
  <si>
    <t>TransportGistics is a global, multi-product and services company that provides market-leading, simple, incremental solutions for transportation management and logistics functions within the supply chain. Our easy-to-use, easy-to-implement solutions all...</t>
  </si>
  <si>
    <t>TransportGistics, Inc. offers cloud-based transportation management and logistics solutions. The company provides solutions, such as BLGen for creating professional transportation forms that include packing slips, less-than-truckload and truckload bills of lading, and carton labels; FreightTracing which provides current tracing and tracking information in a central location to authorized users; and InsourceAudit, a freight bill management, shipment information and cost control solution that enables users to drive down costs and manage and control carrier pricing performance.</t>
  </si>
  <si>
    <t>A global, multi-product and services company</t>
  </si>
  <si>
    <t>Pirate Ship</t>
  </si>
  <si>
    <t>pirateship.com</t>
  </si>
  <si>
    <t>Pirate Ship is a shipping software that provides free UPS and USPS certified shipping. They offer pre-negotiated discounts for the cheapest shipping rates, saving customers up to 89%. There are no monthly fees, markups, or hidden costs. With easy-to-us...</t>
  </si>
  <si>
    <t>Pirate Ship, LLC operates as a shipping company. The company offers batch shipping, subscription boxes, overnight shipping, and pirate jokes. It is the only shipping software that gives customers the cheapest rates for USPS-approved postage with no fees.</t>
  </si>
  <si>
    <t>FreightClue</t>
  </si>
  <si>
    <t>freightclue.com</t>
  </si>
  <si>
    <t>FreightClue is a company that aims to make International Trade and Logistics fully digital and transparent. They provide logistics and supply chain solutions for export and import, freight forwarding, and international logistics. Their services include...</t>
  </si>
  <si>
    <t>FreightClue provides air freight, ocean freight (FCL&amp; LCL), customs clearance, land transportation, rail transportation, warehousing, and cargo insurance. It is designed for all exporters and importers for checking instant rates, booking freight, managing freight, online tracking within single platform.</t>
  </si>
  <si>
    <t>Logistics, SaaS, Shipping, Supply Chain Management</t>
  </si>
  <si>
    <t>Avercast</t>
  </si>
  <si>
    <t>avercast.com</t>
  </si>
  <si>
    <t>Avercast is a demand planning and forecasting software company. They specialize in providing the fastest and most efficient forecasting software suite in the industry. Their product suite is modular and comes in both lite and enterprise versions to acc...</t>
  </si>
  <si>
    <t>Avercast, LLC is an innovative demand-planning software company, specializing in business forecasting, inventory planning, and web collaboration. It provides supply chain solutions to its clients. The company serves clients across the globe.</t>
  </si>
  <si>
    <t>The global authority on inventory forecasting and demand planning software</t>
  </si>
  <si>
    <t>Circuit</t>
  </si>
  <si>
    <t>getcircuit.com</t>
  </si>
  <si>
    <t>Circuit is a company that offers routing software solutions for dispatchers and drivers to simplify multiple stop mapping and save hours each day. Their routing software helps make delivery easy and fixes the broken last mile. They provide route planni...</t>
  </si>
  <si>
    <t>Circuit Routing, Ltd. is an internet company. It provides route optimization software to consumers, SMBs, and enterprises. The company's platform optimizes routes, predicts what traffic will be like where and when, what time users will be at stops, and when users get home it knows how long users spend driving and delivering and calculates the reliable estimated time of arrival, enabling users to save time and avoid heavy traffic which may cost them productivity. It serves global couriers Including FedEx, DPD, and UPS.</t>
  </si>
  <si>
    <t>Circuit - Delivery Route Planner</t>
  </si>
  <si>
    <t>proVision WMS</t>
  </si>
  <si>
    <t>provisionwms.com</t>
  </si>
  <si>
    <t>Discover more about ProVision WMS, a flexible warehouse management system solution for your warehouse operations that can improve your efficiencies.</t>
  </si>
  <si>
    <t>Provision WMS, Ltd. develops and integrates warehouse management and transportation management solutions for public and private warehouses. The company's warehouse management solution (WMS) provides flexible business logic controls, management control, and data access services; and its transportation management solution provides a comprehensive distribution application for business, and warehouse shipping, Web-store shipping, and branch and sales office shipping services.</t>
  </si>
  <si>
    <t>Anthology</t>
  </si>
  <si>
    <t>BaffleSol Technologies Pvt Ltd.</t>
  </si>
  <si>
    <t>bafflesol.com</t>
  </si>
  <si>
    <t>BaffleSol Technologies is a leading IT company based in India, specializing in Microsoft Dynamics 365 implementation, upgrade, and support. With expertise in Agile coaching, ERP consultation, and Microsoft Dynamics AX, we help our customers achieve the...</t>
  </si>
  <si>
    <t>BaffleSol Technologies Pvt., Ltd. is an ISO 27001:2013 certified software development company. Its specialization lies in the fact that it has rescued the IT systems of a lot of companies that were not able to get the right solutions for business challenges.</t>
  </si>
  <si>
    <t>BaffleSol Technologies produce excellent services in the field of IT services</t>
  </si>
  <si>
    <t>DynaSys</t>
  </si>
  <si>
    <t>dys.com</t>
  </si>
  <si>
    <t>Demand Planning &amp; Distribution Planning Software for Supply Chain</t>
  </si>
  <si>
    <t>QAD DynaSys SAS provides demand and supply chain planning (DSCP) solutions for retail and distribution, life sciences, food and beverage, and pharmaceutical sectors in France and internationally. The company offers DynaSys DSCP Suite, an integrated and collaborative planning solution that enables businesses to optimize, analyze, simulate, collaborate, understand, and plan various activities of the supply chain.</t>
  </si>
  <si>
    <t>DynaSys - Supply Chain Solutions</t>
  </si>
  <si>
    <t>Barcode-IT</t>
  </si>
  <si>
    <t>barcode-it.co.uk</t>
  </si>
  <si>
    <t>Barcode IT is one of the UK's leading independent suppliers of barcode driven technology and solutions. They specialize in barcode scanning and printing, and offer a wide range of products and services related to mobile devices, warehouse management, l...</t>
  </si>
  <si>
    <t>Barcode-IT, Ltd. is an independent supplier of workplace technology. Whatever the project relating to mobile devices, warehouse management, label printers, and barcode scanners, it has the resources to supply a solution. The company provides barcode solutions for the warehouse and distribution sectors.</t>
  </si>
  <si>
    <t>Solid Innovation</t>
  </si>
  <si>
    <t>solid-innovation.com</t>
  </si>
  <si>
    <t>Solid Innovation® is a company that specializes in providing route accounting and direct store distribution (DSD) software solutions. They offer a range of products and services including mobile accounting tools, inventory management, management report...</t>
  </si>
  <si>
    <t>Solid Innovation Systems, Inc. is a computer software company. It provides inventory remote control systems for direct store distribution, mobile sales, van sales, inventory systems, location tracking, and customer surveys. The company offers its services to businesses within Canada.</t>
  </si>
  <si>
    <t>DSD Route Accounting Software Distributor | Direct Store Delivery | Solid Innovation Systems Inc</t>
  </si>
  <si>
    <t>CorePartners, Inc.</t>
  </si>
  <si>
    <t>coreims.com</t>
  </si>
  <si>
    <t>CoreIMS is a company that offers a variety of versatile inventory management software solutions including barcode systems, warehouse management software, and other solutions. Their software is designed to address a comprehensive set of warehouse and in...</t>
  </si>
  <si>
    <t>CorePartners, Inc. (CPI) doing business as Core Inventory Management System is a logistics company. It offers inventory management software solutions including barcode systems and warehouse management software. The company provides its services to clients globally.</t>
  </si>
  <si>
    <t>AssetTrackr</t>
  </si>
  <si>
    <t>assettrackr.com</t>
  </si>
  <si>
    <t>AssetTrackr® is a GPS vehicle tracking system that provides 24/7 real-time tracking solutions for fleet, trucks, and bikes. It offers affordable software trusted by hundreds of small and medium enterprises. With AssetTrackr, you can track your vehicle ...</t>
  </si>
  <si>
    <t>AssetTrackr Pvt., Ltd. provides a solution for tracking and managing hazardous material transport, cars, buses, cargo vehicles, etc. The company's solution features include alerts, enterprise dashboard, reports, personalization, user management, cost management, smartphone support, and cloud-based model. It serves various applications, including online vehicle tracking, fleet management, stolen vehicle recovery, driver behavior monitoring, passenger safety, personal vehicle tracking, safety measures for corporate pickup/drop-off service, travel time, and distance consolidation on leased vehicles.</t>
  </si>
  <si>
    <t>Start-up fleet management system (fms) provider</t>
  </si>
  <si>
    <t>Orkestra SCS</t>
  </si>
  <si>
    <t>orkestrascs.com</t>
  </si>
  <si>
    <t>Orkestra is the best supply chain platform for all enterprises to gain end to end visibility and control of their global supply chains. Orkestra integrates all data and provides the technology to manage all components of the supply chain, including ord...</t>
  </si>
  <si>
    <t>Orkestra Supply Chain Solutions, Inc. is a computer software company. It offers a supply chain platform that provides supply chain services such as 4PL services, consulting, and business intelligence. The company provides its services to companies, businesses, and clients in the manufacturing, retail, automotive, consumer packaged goods, technology, and food &amp; beverage industries.</t>
  </si>
  <si>
    <t>Supply Chain &amp; Logistics Consulting &amp; Technology Company</t>
  </si>
  <si>
    <t>Bridge LCS Logistics Software</t>
  </si>
  <si>
    <t>lcsbridge.com</t>
  </si>
  <si>
    <t>The complete software solution for all logistics businesses in the middle east. Our logistics management software simplifies your logistics business.</t>
  </si>
  <si>
    <t>Bridge LCS is a logistics and freight forwarding software platform that helps logistics companies, freight forwarders, customs clearance, and transporters manage its shipment process. The company delivers tons of demanding features for each and every activity in the logistics and supply chain industry in the nation.</t>
  </si>
  <si>
    <t>Ora Technology</t>
  </si>
  <si>
    <t>oratechnology.com</t>
  </si>
  <si>
    <t>Ora Technology provides world class software under the MFG-it! umbrella and consultancy services in proposal management, spend optimization, and manufacturing excellence. Best in class software solutions provide control and efficiency in front end cost estimating, supply chain execution, component data discovery, and materials and factory planning. Consultancy offerings of spend reduction programs, opportunity management, product design and DFM, sourcing/ outsourcing, and new product introduction enable our clients to excel at their core competence.</t>
  </si>
  <si>
    <t>Ora Technology, LLC provides best-in-class software and consulting services to manufacturing companies. The company provides proposal management and supply chain execution (Quote-IT! software), new product introduction, sourcing, and creating design documentation for manufacturing (DDFM) to enable its clients to succeed, whether winning profitable business or bringing products to market.</t>
  </si>
  <si>
    <t>ONELIVE</t>
  </si>
  <si>
    <t>onelive.com</t>
  </si>
  <si>
    <t>ONELIVE is a direct-to-fan ecommerce company that provides end-to-end ecommerce solutions for brands with fans. They offer ecommerce technology, order fulfillment, and specialty solutions to help brands eliminate complexity, reduce costs, and drive rev...</t>
  </si>
  <si>
    <t>Onelive, LLC is an e-commerce service provider company. It offers DTC brands in music, fashion, sports, entertainment, and more. The company serves its services worldwide.</t>
  </si>
  <si>
    <t>DataFreight</t>
  </si>
  <si>
    <t>datafreight.co.uk</t>
  </si>
  <si>
    <t>DataFreight is one of the UK’s leading software companies providing comprehensive International Freight, Customs and Warehousing Software. It is a unified forwarding, Customs and warehousing software suite used by companies in the UK as well as worldwi...</t>
  </si>
  <si>
    <t>LSI-Sigma Software, Ltd. doing business as DataFreight is a unified forwarding, customs, and warehousing software suite used by 100's of companies worldwide. It is a highly scalable set of applications used by organizations both large and small and everywhere in between.</t>
  </si>
  <si>
    <t>Provider of customs, freight forwarding and warehouse management software solutions</t>
  </si>
  <si>
    <t>Exotec</t>
  </si>
  <si>
    <t>exotec.com</t>
  </si>
  <si>
    <t>Exotec is a company that specializes in warehouse automation solutions. They build elegant goods-to-person warehouse robotic solutions for some of the world's largest brands. Their high-performance robots, powered by advanced software, offer fast and a...</t>
  </si>
  <si>
    <t>Exotec Solutions S.A.S. offers order preparation systems based on a fleet of collaborative mobile robots. The company's orders-to-man system brings the orders next to the article to be picked. Its product is also used for e-commerce, FMCG e-commerce, retail, and 3PL applications.</t>
  </si>
  <si>
    <t>Mobile robots to help in warehouse management</t>
  </si>
  <si>
    <t>EasyParcel</t>
  </si>
  <si>
    <t>easyparcel.com</t>
  </si>
  <si>
    <t>EasyParcel is a web-based courier delivery platform and e-commerce shipping solution provider in Southeast Asia. They offer door-to-door collection, next day delivery, basic insurance coverage, and access to multiple courier companies in Malaysia. Easy...</t>
  </si>
  <si>
    <t>EasyParcel Sdn. Bhd. is a Freight and Package Transportation company. It provides assistance online and solutions for delivery service bookings. The company also serves more than 1,000,000 people and businesses in Singapore.</t>
  </si>
  <si>
    <t>GreyOrange</t>
  </si>
  <si>
    <t>greyorange.com</t>
  </si>
  <si>
    <t>GreyOrange is a multinational technology firm that designs, manufactures and deploys advanced robotics systems for automation at distribution and fulfillment centers. They offer automated warehouse systems powered by GreyMatter for fulfillment needs. W...</t>
  </si>
  <si>
    <t>GreyOrange Pte., Ltd. is an industrial automation company. It engages in the research, development, and deployment of products and services in robotics and warehouse automation solutions. It develops GOR Butler System, a technical material handling system that is used for order fulfillment applications in distribution centers. The company serves its services to customers in the United States.</t>
  </si>
  <si>
    <t>Technology startup creating artificial intelligence-driven software and AI-driven mobile robots for warehousing industry</t>
  </si>
  <si>
    <t>KingWebmaster</t>
  </si>
  <si>
    <t>kingwebmaster.com</t>
  </si>
  <si>
    <t>KingWebmaster is a full-service internet development company that specializes in e-commerce solutions. They offer a range of services and solutions for Yahoo! Store owners, including RTML, PHP, and JavaScript programming, redesigns, and custom programm...</t>
  </si>
  <si>
    <t>KingWebmaster, LLC is a full-service internet development company founded for e-commerce merchants, by e-commerce merchants. It is made up of innovative programmers and creative designers, and the company only produces original enhancements made to optimize clients' e-commerce business. The company has extensive experience in RTML and PHP programming languages.</t>
  </si>
  <si>
    <t>DiMuto</t>
  </si>
  <si>
    <t>dimuto.io</t>
  </si>
  <si>
    <t>DiMuto is a global AgriFood Trade Solutions company. We simplify global trade from produce, trade, market, and finance, all on one single platform. Maximizing business efficiency, minimizing impact on the planet. DiMuto simplifies every step of global ...</t>
  </si>
  <si>
    <t>DiMuto Pte., Ltd. is an IT services and IT consulting company. It was created to solve the problems of global trade using affordable, applicable, and value-generating technology services. The company's trade solutions platform also provides global supply chains with a trade technology platform built on the 4Ts: tracking, tracing, transparency, and trust, thus demystifying global trade and enabling collaborative commerce. The company serves customers worldwide.</t>
  </si>
  <si>
    <t>DiMuto – Demystifying Global Trade</t>
  </si>
  <si>
    <t>Supply Vision</t>
  </si>
  <si>
    <t>supply-vision.com</t>
  </si>
  <si>
    <t>Supply Vision is a cloud-based supply chain software technology partner committed to responsive customer support, collaborative product roadmaps, and personalized training. The company's web-based platform delivers flexible tools to help organizations ...</t>
  </si>
  <si>
    <t>Supply Vision, Inc. provides software-as-a-service supply chain solutions for the transportation and logistics industry. It offers an on-demand collaboration platform for the creation of purchase orders, final delivery, and supply chain management. Its suite of products includes a transportation management system, warehouse management system, purchase order management, and logistics modules.</t>
  </si>
  <si>
    <t>Cloud Based Logistics Solutions Software | Supply Vision</t>
  </si>
  <si>
    <t>ProCat Distribution Technologies</t>
  </si>
  <si>
    <t>procatdt.com</t>
  </si>
  <si>
    <t>ProCat Distribution Technologies offers warehouse management system software to streamline warehouse management and increase efficiency. ProCat provides scanning solutions for distribution centers, enhancing employee performance in key functions such a...</t>
  </si>
  <si>
    <t>ProCat Distribution Technologies, LLC is a technology company that develops, licenses, and supports a wide range of software products for distribution centers across the country. It provides low-cost order picking solutions to distribution centers. It feature-rich software offers clients the best solutions at the most affordable prices.</t>
  </si>
  <si>
    <t>ProCat Distribution Technologies is committed to bringing the latest technology solutions to warehouses</t>
  </si>
  <si>
    <t>MGN Logistics</t>
  </si>
  <si>
    <t>mgnlogistics.com</t>
  </si>
  <si>
    <t>MGN Logistics is an industry leading transportation management solutions provider. Our primary focus is leveraging technology and industry expertise to optimize our clients spend. MGN Logistics automates operational planning, creates shipping efficienc...</t>
  </si>
  <si>
    <t>MGN Logistics, Inc. is an industry transportation management company. It specializes in automating operational planning, creating shipping efficiencies, enhancing freight tracking, expediting claims management resolution, and simplifying invoice auditing. It provides its services to clients within the area.</t>
  </si>
  <si>
    <t>Refund Retriever</t>
  </si>
  <si>
    <t>refundretriever.com</t>
  </si>
  <si>
    <t>Refund Retriever is a shipping parcel audit service that provides complete logistics visibility and savings through FedEx and UPS invoice auditing, reports and analytics, contract negotiations, shipping insurance, and freight/LTL rate shopping. They au...</t>
  </si>
  <si>
    <t>Refund Retriever, LLC is a full-service small parcel and freight auditing company. It audits all late-delivered packages and general billing mistakes. The company refunds late-delivered packages, and gives insight into its customers' discounts and shipping habits.</t>
  </si>
  <si>
    <t>Refund Retriever detects issues with shipments then applies for refunds as necessary</t>
  </si>
  <si>
    <t>Intuendi srl</t>
  </si>
  <si>
    <t>intuendi.com</t>
  </si>
  <si>
    <t>Intuendi.com is a demand planning and forecasting software that uses AI, machine learning, and predictive analytics to optimize inventory and maximize sales. With Intuendi, businesses can prevent stockouts, reduce excess stock, and improve their invent...</t>
  </si>
  <si>
    <t>Intuendi srl is a developer of a demand forecasting SaaS platform for manufacturing and e-commerce. It demands planning and forecasting software using state-of-the-art machine learning techniques, predictive analytics algorithms, and big data and cloud technologies. The company provides SMEs with advanced tools to compete in the market technological innovation and integration with the digital world.</t>
  </si>
  <si>
    <t>Intuendi - Sales &amp; Demand Forecasting Software | intuendi.com</t>
  </si>
  <si>
    <t>CFA Software</t>
  </si>
  <si>
    <t>cfasoftware.com</t>
  </si>
  <si>
    <t>CFA Software® is a leading provider of Fleet Maintenance Management Software. Since 1969, we have been developing software solutions for public and private organizations to manage their fleet service operations. Our flagship product, CFAWin8, is a comp...</t>
  </si>
  <si>
    <t>CFA Software, Inc. is a computer software company. It provides fleet maintenance and inventory control solutions for fleets of all sizes, and types. It offers its CFAW in software, a fleet maintenance management solution that provides a clean and direct approach to managing fleet maintenance operations. It serves clients in Illinois, United States.</t>
  </si>
  <si>
    <t>CFA Software – Fleet Maintenance Management Software</t>
  </si>
  <si>
    <t>CISS</t>
  </si>
  <si>
    <t>cissltd.com</t>
  </si>
  <si>
    <t>CISS Ltd. specializes in Inventory System Solutions with a full suite of tools for Warehousing, Manufacturing, Supply Chain, Sales Tracking, and More. Their products have been under development since 1994, with the first release of Inventory Pro for Wi...</t>
  </si>
  <si>
    <t>Computerized Inventory Systems Specialists, Ltd. (CISS) is a privately held company that has evolved into a major provider of standard inventory management software packages. It offers Inventory, Warehousing, WMS, Transportation, TMS, Barcoding, RFID, Wireless RF, Handhelds, Purchasing, Asset Management, Web hosting, Work Orders, Bill of Materials, BOM, Order Processing, Quickbooks Interface and Peachtree Interface.</t>
  </si>
  <si>
    <t>Inventory System, Barcoding, Custom Software - Lehigh Valley</t>
  </si>
  <si>
    <t>Phantom Auto</t>
  </si>
  <si>
    <t>phantom.auto</t>
  </si>
  <si>
    <t>Phantom Auto enables people to remotely control vehicles across sites from thousands of miles away. Their software allows for remote operation, assistance, and supervision of various vehicles including forklifts, tuggers, robots, trucks, and more. By s...</t>
  </si>
  <si>
    <t>Phantom Auto, Inc. is a software company that offers teleoperation safety solutions and remote operations for logistics vehicles. It provides remote control-as-a-service safety solutions for autonomous vehicles (AVs). The company's low-latency, high-bandwidth technology also allows trained teleoperators to remotely support AVs encountering challenges that can't be resolved by current autonomous technology or when passengers seek assistance.</t>
  </si>
  <si>
    <t>Remote operation and monitoring for vehicles</t>
  </si>
  <si>
    <t>Package.ai</t>
  </si>
  <si>
    <t>package.ai</t>
  </si>
  <si>
    <t>Package.AI is an AI customer engagement platform that is custom built for home furnishing retailers and service providers. It brings together customer engagement and last mile operations into one experience, aiming to win the hearts and minds of custom...</t>
  </si>
  <si>
    <t>Jenny Labs, Ltd. doing business as Package.AI is a software and Artificial Intelligence (AI) for optimizing last-mile delivery operations and experiences. The company enables delivery operations to provide higher levels of delivery services while controlling costs by automating consumer communications and optimizing driver productivity.</t>
  </si>
  <si>
    <t>Healex Systems Limited</t>
  </si>
  <si>
    <t>healex.com</t>
  </si>
  <si>
    <t>Healex Systems Limited is a worldwide provider of leading edge software solutions. They specialize in supply chain management and collaboration, remote system management, workflow automation, and data collection, mining, and analysis. Their flagship pr...</t>
  </si>
  <si>
    <t>Healex Systems, Ltd. is a worldwide provider of leading-edge software solutions with a proven record of developing and deploying solutions that provide rapid and significant ROI to clients.  The company provides software solutions for supply chain management and collaboration, remote system management, workflow automation, and data collection, mining, and analysis.</t>
  </si>
  <si>
    <t>SEM Compass</t>
  </si>
  <si>
    <t>semcompass.com</t>
  </si>
  <si>
    <t>SEM Compass is a platform that aggregates a range of online Market Research Tools in one place. It allows users to trial and experiment with the metrics of each tool under one roof. The platform helps users discover which inbound marketing tools best s...</t>
  </si>
  <si>
    <t>SEM Compass Pty., Ltd. aggregates a range of online Market Research Tools in one place enabling to trial and experiment with the metrics of each tool "under one roof". The value of any market research tool rests in its ability for the client, the user, to employ the tool and translate analysis into returns for the client's own business.</t>
  </si>
  <si>
    <t>Online provider of premium seo tools</t>
  </si>
  <si>
    <t>Vendrive</t>
  </si>
  <si>
    <t>vendrive.com</t>
  </si>
  <si>
    <t>Vendrive is a company that provides a comprehensive suite of ecommerce tools to make it easy for sellers to sell online. They offer a leading repricing and revenue analytics platform called Aura, which helps Amazon sellers maximize their time in the Am...</t>
  </si>
  <si>
    <t>Vendrive, Inc. is a software engineering firm developing cloud-based tools for Amazon merchants. It views product analytics that is relevant for wholesale sourcing and calculates profit based on supplier pricing.</t>
  </si>
  <si>
    <t>Vendrive CRM | A CRM for Amazon Wholesale Sellers</t>
  </si>
  <si>
    <t>SGC Software</t>
  </si>
  <si>
    <t>sgcsoftware.com</t>
  </si>
  <si>
    <t>SGC Enterprise Microservices is a software development company that specializes in developing low-cost, easy-to-deploy enterprise microservice solutions. These solutions allow businesses to integrate their on-premise software systems with various cloud...</t>
  </si>
  <si>
    <t>SGC Software, LLC is a software development company. It offers salesforce to SAP integration and provides solutions for the needs of a complex enterprise. The company offers its services within the area.</t>
  </si>
  <si>
    <t>Safio Solutions</t>
  </si>
  <si>
    <t>safiosolutions.com</t>
  </si>
  <si>
    <t>SAFIO Solutions is a software solutions provider focused on Sales Analysis &amp; Forecasting. Their demand planning software helps improve forecasting and manage inventory for the consumer goods industry. Their app gathers all vital company data into one c...</t>
  </si>
  <si>
    <t>SAFIO Solutions, LLC is a solutions provider of sales analysis and forecasting methods intended to improve operational performance. The company offers technology that is focused on forecasting, demand planning, optimizing inventory, and maximizing purchase dollars, enabling clients to improve the accuracy of forecasts, align inventory with demand and enhance profitability.</t>
  </si>
  <si>
    <t>GeoTelematic Solutions</t>
  </si>
  <si>
    <t>geotelematic.com</t>
  </si>
  <si>
    <t>GTS ENTERPRISE LIMITED is an accounting company.</t>
  </si>
  <si>
    <t>GeoTelematic Solutions, Inc. is a GPS tracking and telematic solutions design company and author of the Open-source GPS Tracking System project, OpenGTS. Building upon the features and capabilities of the OpenGTS system, it add many other features to its commercial GEOTelematic suite to create a customized GPS tracking/telematic solution to fit specific requirements.</t>
  </si>
  <si>
    <t>Fleetsu</t>
  </si>
  <si>
    <t>fleetsu.com</t>
  </si>
  <si>
    <t>Rand McNally is a fleet management and vehicle insights company that provides real-time vehicle location, fuel costs management, automated logbooks, driver safety scorecards, and service reminders. They are an enterprise-class telematics provider that ...</t>
  </si>
  <si>
    <t>Fleetsu Pty., Ltd. is an enterprise-class telematics provider. The company collects and analyzes big data streams from GPS, telemetry, and IoT sources to create efficient asset management. It offers big data analytics, fleet management, GPS tracking, and telematics.</t>
  </si>
  <si>
    <t>The Fleet Management Platform for Smart Companies | Fleetsu</t>
  </si>
  <si>
    <t>ABAX</t>
  </si>
  <si>
    <t>abax.com</t>
  </si>
  <si>
    <t>ABAX UK is a trusted expert in fleet management services. They offer a suite of intelligent, easy-to-use data-driven software that allows businesses to track and manage every asset within their fleet. Their products include ABAX Track, which optimizes ...</t>
  </si>
  <si>
    <t>ABAX AS is a developer of vehicle tracking systems, fleet management software, and equipment control technology intended for businesses and individuals. The company offers user-friendly electronic run books, software for project management, and equipment control technology, enabling users to keep up to date, become more efficient, and save money by offering the Internet of Things solutions (IoT) world.</t>
  </si>
  <si>
    <t>ABAX | Track and find vehicles, machinery and tools with GPS.</t>
  </si>
  <si>
    <t>SilentDispatch</t>
  </si>
  <si>
    <t>silentdispatch.com</t>
  </si>
  <si>
    <t>SilentDispatch is the technology leader in the ground transport support space. Our software enables companies to reach new heights in customer satisfaction, efficiency and profitability as they transport their customers and their products to their destinations. The cloud based, game changing Command Platform facilitates communication, reservations and dispatch through the coordination of computers, tablets and cell phones. The Platform was built to enable the utilization of existing and custom built apps to make transport and data coordination simple, precise and silent. No more distracting inner-company chatter in your vehicles. Formerly a Director of the Microsoft Corporation, SilentDispatch CEO Stuart Theodore was with that company for ten years and oversaw over 100 programmers charged with building Microsoft's mobile technology platform and applications. Seeing opportunity in the ground transportation space, Mr. Theodore started SilentDispatch in 2005 and built its peerless, cloud based platform and its first applications. The ground transport industry is taking note. Our Mission- Brining the power of technology and the cloud to provide your customers the quickest, safest, most enjoyable transportation experience possible.</t>
  </si>
  <si>
    <t>Silent Dispatch, Inc., provides several ground service applications as part of its turnkey solution for the ground transportation industry. Its technology leader in the ground transport support space. The company software enables companies to reach new heights in customer satisfaction, efficiency, and profitability as the transportation of customers and products to the destinations.</t>
  </si>
  <si>
    <t>CoreTRM Pte., Ltd.</t>
  </si>
  <si>
    <t>coretrm.com</t>
  </si>
  <si>
    <t>CoreTRM is designed to handle even the largest of enterprise user bases but you can start small and expand at your own pace with single license increments.</t>
  </si>
  <si>
    <t>CoreTRM Pte., Ltd. is an exciting new platform designed with a state-of-the-art approach to software deployment. The company provides a unique out-of-the-box experience - preconfigured for LNG, crude oil, and petroleum products trading based on best-in-class business processes.</t>
  </si>
  <si>
    <t>CoreTRM - The CTRM / ETRM Platform</t>
  </si>
  <si>
    <t>Optimal Solutions</t>
  </si>
  <si>
    <t>osiopt.com</t>
  </si>
  <si>
    <t>Optimal Solutions Inc. (OSI) develops customized, enterprise solutions to improve performance at each link in the supply chain. Our Solutions are built around rigorous mathematical models of the customer's process(es), using state of the art programmin...</t>
  </si>
  <si>
    <t>Optimal Solutions, Inc (OSI) develops customized, enterprise solutions to improve performance at each link in the supply chain. The company offers services such as supply chain optimization, prescriptive analytics, applied machine learning, and simulation. Its products are PlaNet, BOLT, and DaRRT.</t>
  </si>
  <si>
    <t>Optimal Solutions – Supply-Chain Optimization Applications and Contracting</t>
  </si>
  <si>
    <t>Barcodewiz</t>
  </si>
  <si>
    <t>barcodewiz.com</t>
  </si>
  <si>
    <t>BarcodeWiz is a provider of barcode fonts and software headquartered in the sunny Palm Harbor Florida. We bring in 20 years of experience in barcode industry. Software Development</t>
  </si>
  <si>
    <t>Barcodewiz, Inc. is a provider of barcode fonts and software. It bring in 15 years of experience in barcode industry.</t>
  </si>
  <si>
    <t>EazyStock</t>
  </si>
  <si>
    <t>eazystock.com</t>
  </si>
  <si>
    <t>EazyStock is an inventory optimization SaaS tool for SMBs. It helps businesses reduce inventory, increase service levels, and improve efficiency in planning and replenishment processes. EazyStock's cloud-based solution removes the complexities of inven...</t>
  </si>
  <si>
    <t>EazyStock is an information technology services and consulting company. It is a cloud-based inventory optimization software that helps manufacturers and distributors accurately forecast demand, optimize stock levels, and speed up purchasing. The company offers its services globally.</t>
  </si>
  <si>
    <t>Cloud-based inventory optimization tool (by Syncron AB)</t>
  </si>
  <si>
    <t>Ligentia</t>
  </si>
  <si>
    <t>ligentia.com</t>
  </si>
  <si>
    <t>Global Supply Chain Specialists | Ligentia We help remove the complexity from managing global supply chains. Combine innovative tech with our team of experts to get greater supply chain advantage. An international #supplychain solution provider combini...</t>
  </si>
  <si>
    <t>Ligentia UK, Ltd. provides custom supply chain solutions. The Company offers international supply chain management and re-engineering, management of information, vendor management, cost reduction, full customs bureau, and ocean freight management services.</t>
  </si>
  <si>
    <t>Ligentia | International Supply Chain Specialists</t>
  </si>
  <si>
    <t>DriverCheck</t>
  </si>
  <si>
    <t>drivercheck.net</t>
  </si>
  <si>
    <t>DriverCheck is a leading provider of vehicle monitoring and driver training solutions. With almost 30 years of experience, DriverCheck offers a comprehensive risk management program that helps companies reduce collisions and increase profits. Their 24/...</t>
  </si>
  <si>
    <t>DriverCheck Incorporated is the originator of the vehicle-monitoring industry. It identifies unsafe drivers, reduces collision costs, increases profits with a 24/7 Vehicle Monitoring/Training program. Through Full-Cycle 24/7 Vehicle Monitoring and Training, it increases profits by identifying unsafe drivers and correcting its behavior before it has a collision.</t>
  </si>
  <si>
    <t>GAC Technology</t>
  </si>
  <si>
    <t>gac-technology.com</t>
  </si>
  <si>
    <t>GAC Technology is a leading provider of Enterprise Fleet Management Software Solutions. GAC Technology provides flexible fleet management solutions for car fleets and Telecom Fleet. Whether you need to manage 100 or several 10000 vehicles or Telecom li...</t>
  </si>
  <si>
    <t>GAC Technology SAS is a software development company. It provides management software in SaaS mode to facilitate and reduce the work of general management, finance, purchasing, and general services. The company provides its products and services to customers in general management, general services, purchasing, and finance.</t>
  </si>
  <si>
    <t>Optimizes the management of your car, real estate and telecom fleet with our 100% web-based software</t>
  </si>
  <si>
    <t>Flexible Information Systems</t>
  </si>
  <si>
    <t>labelvision.com</t>
  </si>
  <si>
    <t>LabelVision is a leading provider of bar code labeling software. Their flagship product, LabelVision 20/20, is a powerful and user-friendly Windows program for designing and printing bar code labels. With a long history of continuous improvement, Label...</t>
  </si>
  <si>
    <t>Flexible Information Systems, Inc. (FIS) doing business as LabelVision is the maker of the LabelVision family of products, the easiest and most powerful barcode label design and printing software. It become the software of choice for a variety of industries, including manufacturing, distribution, automotive, retail, pharmaceutical, chemical, health care, and food. It offers two families of barcode label printing software programs the LabelVision 20/20 and LabelVision Classic.</t>
  </si>
  <si>
    <t>LabelVision bar code software, barcode program, barcode software, bar code program, bar code labeling, barcode labeling</t>
  </si>
  <si>
    <t>EvosSmartTools</t>
  </si>
  <si>
    <t>evossmarttools.com</t>
  </si>
  <si>
    <t>EVOS SmartTools is a company that provides software-based transportation management systems. Their products enable improvements in freight logistics, transport sourcing, route optimization, and more for shippers, carriers, 3PLs, and transportation cons...</t>
  </si>
  <si>
    <t>EVOS SmartTools, Inc. is a software company that provides web-based transportation software tools and expertise to shippers, transportation service providers, consulting firms, and other software firms that provide or utilize the services of the industrial transportation industry. The company's products enhance and supplement logistics management as a "bolt-on" application or as a stand-alone suite of integrated solutions. It fills the gaps between the customer's needs and the providers' system capabilities.</t>
  </si>
  <si>
    <t>Aulux</t>
  </si>
  <si>
    <t>aulux.com</t>
  </si>
  <si>
    <t>Home :: Barcode Label Maker, Barcode Software,Free Online Barcode Generator, Bar Code Creator</t>
  </si>
  <si>
    <t>Aulux Technologies, Ltd. is the most popular barcode software in the industry. The company provides bar code designing and generating software for organizations around the world.</t>
  </si>
  <si>
    <t>Specialized Computing Systems, Inc. dba COREflex</t>
  </si>
  <si>
    <t>coreflexoffice.com</t>
  </si>
  <si>
    <t>Inventory management software - inventory software and public warehouse software</t>
  </si>
  <si>
    <t>Specialized Computing Systems, Inc. doing business as COREflex provides systems that Accelerate Order Fulfillment to its customers across the United States. The company's software and hardware offerings bridge the gap between financial systems and the real-time processes of physical distribution and manufacturing. Its unique ability to integrate a customer's existing conveyor, equipment, and applications with its standard Warehouse Control System allows SCS to provide very cost effective custom solutions.</t>
  </si>
  <si>
    <t>Rocketship Marketing</t>
  </si>
  <si>
    <t>rocketship.it</t>
  </si>
  <si>
    <t>RocketShipIt LLC is software that generates rates, gets tracking information, and prints labels for packages and deliveries from UPS, FedEx, USPS, and DHL. It addresses the issue of printing labels by carrier's applications with it being large, sluggish, and have poor support for integrating into remote databases. The company serves clients in the United States.</t>
  </si>
  <si>
    <t>Retail Technologies</t>
  </si>
  <si>
    <t>retail-tech.com</t>
  </si>
  <si>
    <t>Retail Technologies, Inc. (RTI) has 35 years of experience creating sign and label printing solutions designed for retailers. Our solutions help retailers stimulate sales and reduce operational costs. RTI offers a wide array of sign and label printing ...</t>
  </si>
  <si>
    <t>Retail Technologies, Inc. offers a wide array of sign, and label printing software solutions for the smallest retailer up to the largest chain of stores. The company provides sign and label printing programs and has the ability to read data from a data item file or any SQL-compliant database, process the information through the appropriate template, and print.</t>
  </si>
  <si>
    <t>MicroEstimating</t>
  </si>
  <si>
    <t>microest.com</t>
  </si>
  <si>
    <t>Micro Estimating Systems, Inc. is the world leader in Manufacturing Cost Estimating and Manufacturing Process Management for the Machining and Fabrication Industries. Incorporating 3D Feature Recognition Estimating and Factory Emulation for exact costi...</t>
  </si>
  <si>
    <t>Micro Estimating Systems, Inc. is a software development company. It focuses on manufacturing cost estimating and manufacturing process management for the machining and fabrication industries. It serves customers in the United States.</t>
  </si>
  <si>
    <t>MicroEstimating is the fastest and accurate estimating software</t>
  </si>
  <si>
    <t>NiceLabel</t>
  </si>
  <si>
    <t>nicelabel.com</t>
  </si>
  <si>
    <t>NiceLabel is a leading global developer of label and marking productivity software solutions that help SME and large enterprises reduce complexity and mitigate risk while meeting compliance requirements and increasing productivity, quality and agility....</t>
  </si>
  <si>
    <t>Euro Plus d.o.o. doing business as NiceLabel is a leading global developer of label and marking productivity software solutions that help SME and large enterprises reduce complexity and mitigate risk while meeting compliance requirements and increasing productivity, quality, and agility. Its design, print, and management solutions are modular, easily configurable, and scalable so it enables best practice labeling processes to be implemented quickly.</t>
  </si>
  <si>
    <t>Label design and printing software - Barcode software | NiceLabel</t>
  </si>
  <si>
    <t>Rhino Fleet Tracking</t>
  </si>
  <si>
    <t>rhinofleettracking.com</t>
  </si>
  <si>
    <t>Rhino Fleet Tracking is a complete GPS fleet tracking solution that provides fleet tracking devices, electronic logbook systems, and software partner integrations for businesses in the US and around the world. They offer fleet tracking devices and serv...</t>
  </si>
  <si>
    <t>Track What Matters, LLC doing business as Rhino Fleet Tracking provides tracking systems that optimize fleet performance for companies of all sizes. The company's state-of-the-art telematics provides web-based solutions to enhance productivity with smart information gathering and real-time data feeds, all with the goal of improving workforce performance and behavior.</t>
  </si>
  <si>
    <t>Fleet Tracking Devices &amp; Services</t>
  </si>
  <si>
    <t>Groove Packer</t>
  </si>
  <si>
    <t>groovepacker.com</t>
  </si>
  <si>
    <t>Barcode Scan Pick Pack QC &amp; Inventory Control by GroovePacker is a shipping software that helps ecommerce businesses ensure accurate order fulfillment. The software uses barcode scanning to track and verify the items in each order, making it clear what...</t>
  </si>
  <si>
    <t>Groove Industries, LLC doing business as GroovePacker is a barcode inventory and scan pack quality control system designed to prevent picking and shipping packing errors, and update warehouse inventory in real-time. It creates and fulfills physical products for a variety of industries. The company currently sells on Amazon, eBay, and Etsy, and it uses Magento and Shopify.</t>
  </si>
  <si>
    <t>Cristallight Software</t>
  </si>
  <si>
    <t>cristallight.com</t>
  </si>
  <si>
    <t>Mac and Windows software development company. We are making life different with our products.</t>
  </si>
  <si>
    <t>Cristallight Software is fully functional and has unlimited mac barcode and Mac QR code capabilities. With this software, an individual can individualize the coding to identify the location sold, style, and other important tracking information that will help to increase productivity and</t>
  </si>
  <si>
    <t>Quinta India</t>
  </si>
  <si>
    <t>quinta.co.in</t>
  </si>
  <si>
    <t>Quinta is a Technology company focused on solving challenges in Supply Chain Automation. With a robust suite of products and solutions, we help companies across different verticals digitize their Supply Chain Processes. Quinta Systems is one of the lea...</t>
  </si>
  <si>
    <t>Quinta Systems Pvt., Ltd. is a Technology Solutions Company. It helps customers to automate business processes through the adoption of disruptive technologies such as M2M/IoT, RFID, Mobility, Data Capture among others.</t>
  </si>
  <si>
    <t>Quinta is a Technology company focused on solving challenges in Supply Chain Automation</t>
  </si>
  <si>
    <t>Amwell</t>
  </si>
  <si>
    <t>amwell.com</t>
  </si>
  <si>
    <t>Amwell is a leading telehealth platform in the United States and globally, connecting and enabling providers, insurers, patients, and innovators to deliver greater access to more affordable, higher quality care. Amwell offers a single, comprehensive pl...</t>
  </si>
  <si>
    <t>Amwell Corp. operates as a provider of integrated digital care solutions. It connects providers, payers, and innovators to create an ecosystem of care that spans in-person, virtual, and automated care.</t>
  </si>
  <si>
    <t>CyramedX</t>
  </si>
  <si>
    <t>cyramedx.com</t>
  </si>
  <si>
    <t>CyramedX is a leading technology provider to the Ambulatory Surgery Center (ASC) segment of the healthcare industry.</t>
  </si>
  <si>
    <t>Mountain Medical Solutions Inc is a computer software company based out of 18001 Old Cutler Rd, Palmetto Bay, FL, United States.</t>
  </si>
  <si>
    <t>Digital Patient Chart and Quality Tools for Outpatient Surgery Centers</t>
  </si>
  <si>
    <t>QSI</t>
  </si>
  <si>
    <t>qsius.com</t>
  </si>
  <si>
    <t>QSI is a company that offers comprehensive LIMS software (Laboratory Information Management Systems). Their flagship product, WinLIMS, is designed to enhance lab productivity and quality by guiding test requests and samples through the laboratory. WinL...</t>
  </si>
  <si>
    <t>Quality Systems International Corp. is a consultancy service-based company that offers help desk service, web hosting, and server management. It offers a comprehensive range of products that provide unique benefits to a large variety of different lab types regardless of size.</t>
  </si>
  <si>
    <t>Primal</t>
  </si>
  <si>
    <t>primal.com</t>
  </si>
  <si>
    <t>Primal is an artificial intelligence (AI) company that improves how users and businesses interact with their data. With over 15 years of R&amp;D, Primal envisions an AI future rooted in meaning, providing contextualized insights and experiences customized ...</t>
  </si>
  <si>
    <t>Primal Fusion, Inc. is a developer of a cloud-based database platform designed for consumer and enterprise applications. The company's software delivers semantic data including search, content recommendation, product recommendation, contextual advertising, personalization, semantic metadata generation, training data augmentation, and more, that describes individual interests and connects them to related topics, enabling businesses to discover knowledge from its unstructured data.</t>
  </si>
  <si>
    <t>Primal's technology is built on several years of extensive research and is disclosed in a portfolio of 152 international patents with 130 granted to date</t>
  </si>
  <si>
    <t>Moveo Software</t>
  </si>
  <si>
    <t>moveo-software.com</t>
  </si>
  <si>
    <t>Since its foundation MOVEO Software GmbH (called BFF Software GmbH until September 2002) has brought an efficiency increase in planning, operating and managing public transport companies by innovative software solutions. Our customers are large and small bus- and train companies with regional and municipal traffic services. The modularity of MOVEO profahr- the programm class of MOVEO Software GmbH allows a step-by-step implementation. All required data are saved in your company´s database and are available for further analysis. In addition to the standards of MOVEO software solutions you can get customized solutions for your special needs. Costs can much be reduced because MOVEO software systems firstly can be integrated into existing structures, e.g. already existing company databases, and secondly have interfaces to accounting systems. An excerpt of MOVEO software modules used in regional and municipal transport companies is listed below: - Operational Personnel Disposition OPD - Planning module - Duty roster generation DRB Rotation roster generation TRB Personnel’s preferred roster generation WPB - Operation modules - Contractors management ANM Holiday management ULM Workshop management WSM Time and economy management ZWM - Communication modules - Driver information systems STV Virtual depots FWW Integration of the latest information technologies FJV Increasing the employees sense of responsibility VBH - Components and Expansions - Non-scheduled services GVM Subscription management ABV School transport management SVV Fare evasion management EBV - Company statistic VST</t>
  </si>
  <si>
    <t>Moveo Software GmbH develops integrated software solutions for planning, disposition and invoicing of transportation operations. MOVEO software solutions that can customers customized solutions for according to the special needs.  All required data are saved in clients company's database and are available for further analysis.</t>
  </si>
  <si>
    <t>'@Assist</t>
  </si>
  <si>
    <t>Pegasus</t>
  </si>
  <si>
    <t>pegs.com</t>
  </si>
  <si>
    <t>Pegasus is a company that provides hotel reservation and distribution solutions. They offer award-winning hotel booking technology, full-service digital marketing, and distribution solutions. Their services include CRS, booking engine, websites, and mo...</t>
  </si>
  <si>
    <t>Pegasus Solutions, Inc. offers financial services for hotels. The company serves and markets hotel and travel agency customers around the world. It provides payment transaction, commission receipt and disbursement, foreign currency exchange and reconciliation and tracking services.</t>
  </si>
  <si>
    <t>Supreme Golf</t>
  </si>
  <si>
    <t>supremegolf.com</t>
  </si>
  <si>
    <t>Supreme Golf is a company that provides a platform for golfers to search and compare millions of online tee times and golf deals at thousands of golf courses worldwide. They offer a comprehensive inventory of tee times from various providers, allowing ...</t>
  </si>
  <si>
    <t>Supreme Golf, Inc. is a technology company, that develops an online tee time booking site for golfers. The company's platform enables golfers to compare tee times and prices from various golf courses, online tee time retailers, and deal sites; and operates as a tee time search engine</t>
  </si>
  <si>
    <t>The world's largest tee time booking engine Compare millions of tee times at thousands of golf courses worldwide</t>
  </si>
  <si>
    <t>Nexign</t>
  </si>
  <si>
    <t>nexign.com</t>
  </si>
  <si>
    <t>Nexign is an international BSS provider with 30+ years of experience operating across 14 countries. We develop high performance software to help you reach the potential of your business. Our solutions help companies automate business processes and achi...</t>
  </si>
  <si>
    <t>Nexign, JSC develops solutions for the telecommunications industry in the Russian Federation and internationally. The company specializes in the design, implementation, and maintenance of OSS or BSS systems for large fixed and mobile communications operators. It offers a range of products and solutions for customer relationship management.</t>
  </si>
  <si>
    <t>Virtu ITG Solutions Network LLC</t>
  </si>
  <si>
    <t>virtu.com</t>
  </si>
  <si>
    <t>VIRTU Financial Inc. is a leading financial firm that leverages cutting edge technology to deliver liquidity to the global markets and innovative, transparent trading solutions to our clients. We combine our market structure expertise and execution tec...</t>
  </si>
  <si>
    <t>Virtu Financial, Inc. is a financial firm. It offers a technology platform providing quotations to buyers and sellers of equities, commodities, currencies, options, fixed income, and other securities on various exchanges, markets, and liquidity pools. The firm provides market-making and liquidity services to the financial markets worldwide.</t>
  </si>
  <si>
    <t>Supercede</t>
  </si>
  <si>
    <t>supercede.com</t>
  </si>
  <si>
    <t>Supercede is a reinsurance technology company that offers a complete toolkit for the reinsurance marketplace. Their powerful reinsurtech software platform allows cedents, brokers, and underwriters to work faster, reduce administrative tasks, and collab...</t>
  </si>
  <si>
    <t>Supercede Technology, Ltd. is an independent reinsurance technology company. It offers a digital ecosystem for all reinsurance industry stakeholders.</t>
  </si>
  <si>
    <t>A hyperconnected reinsurance marketplace, radically improving the placement experience for brokers and underwriters</t>
  </si>
  <si>
    <t>Gallagher Bassett</t>
  </si>
  <si>
    <t>gallagherbassett.com</t>
  </si>
  <si>
    <t>Gallagher Bassett is a leading claims and risk management solutions provider. They partner with organizations to mitigate risk and achieve successful outcomes. Their services include claims management expertise, risk control advisory, and carrier pract...</t>
  </si>
  <si>
    <t>Gallagher Bassett Services, Inc. provides risk management services. The company offers claims management, information management, integrated disability management, medical cost containment, consultation, and property valuation services.</t>
  </si>
  <si>
    <t>Third-party claims administrator</t>
  </si>
  <si>
    <t>Limechat</t>
  </si>
  <si>
    <t>limechat.ai</t>
  </si>
  <si>
    <t>LimeChat is a WhatsApp Business API solution provider that offers a range of products and services for eCommerce marketing, sales, and customer support. They provide a human-level chatbot that delivers exceptional customer experiences and helps E-comme...</t>
  </si>
  <si>
    <t>LimeChat is a computer software company. It provides a personalized shopping experience for D2C companies on chat platforms using L3 conversational AI. The company's NLP expertise and a deep focus on the D2C domain helped develop the right features to enable D2C brands to give compelling buying experiences on chat. It offers integrations across CRM software, store management platforms, payments networks, and logistics platforms ADs take great care of customer interactions for the clients.</t>
  </si>
  <si>
    <t>An AI-powered Level 3 Chatbots and WhatsApp automation for D2C businesses</t>
  </si>
  <si>
    <t>SentiOne</t>
  </si>
  <si>
    <t>sentione.com</t>
  </si>
  <si>
    <t>Conversational AI platform &amp; social listening tool SentiOne Discover AI based online listening and the future of customer service automation with conversational voicebots and chatbots. SentiOne is the leading social media monitoring company in Central ...</t>
  </si>
  <si>
    <t>SentiOne Sp. z.o.o. is a provider of an internet and social media monitoring tool. The company platform allows day-to-day conversations about brands, products, services, and activities on the web that are relevant to the customers.</t>
  </si>
  <si>
    <t>Provides internet monitoring and customer service automation</t>
  </si>
  <si>
    <t>salesbox.ai</t>
  </si>
  <si>
    <t>Salesbox AI is an all-in-one conversational ABM platform that helps accelerate sales. It combines generative AI models with real-time intent signals and CRM data to fuel pipeline and revenue growth. The platform detects, scores, and prioritizes 1st par...</t>
  </si>
  <si>
    <t>SalesBox, LLC doing business as SalesboxAI offers an all-in-one prospecting platform that helps close deals faster. It bridges the gap between CRM, data, email, and calling. The company replaces 5 plus different point solutions with one unified platform that streamlines the sales workflow. It helps businesses with demand generation, audience development, and branding through multi-channel marketing programs through its Conversational Avatar that helps users to engage with customers via digital channels.</t>
  </si>
  <si>
    <t>CommBox.io</t>
  </si>
  <si>
    <t>commbox.io</t>
  </si>
  <si>
    <t>CommBox is an AI Omnichannel Customer Communications Platform that harnesses automation and generative AI to deliver unmatched customer experiences across digital channels. They provide an intelligent customer interaction center for live and automated ...</t>
  </si>
  <si>
    <t>CommBox is a computer software company. It provides an intelligent customer interaction center for live and automated customer communication, with a focus on delivering a consistent customer experience across all channels through seamless synergy between humans and AI. The company provides its services within the area.</t>
  </si>
  <si>
    <t>An innovative solution for customer interactions, creating a holistic customer communication experience</t>
  </si>
  <si>
    <t>interface.ai</t>
  </si>
  <si>
    <t>interface.ai is a market leader providing out of the box Intelligent Virtual Assistant(IVA) that acts as a “personal bank teller” to help customers 24x7 through every step of the journey from being a prospect to achieving financial wellness. interface....</t>
  </si>
  <si>
    <t>Payjo, Inc. doing business as interface.ai is an Artificial Intelligence Banking Platform. Its platform enables every conversation between a bank and its customers to be personalized, and intelligent, providing 24x7 real-time automated assistance.</t>
  </si>
  <si>
    <t>Conversational AI for Enterprise | Intelligent Virtual Assistant</t>
  </si>
  <si>
    <t>Whisbi</t>
  </si>
  <si>
    <t>whisbi.com</t>
  </si>
  <si>
    <t>Whisbi is a global provider of a mobile first conversational commerce platform that combines live video, chat, voice and chatbot functionalities to increase sales conversion and boost live engagement. Our customers are global companies in Telco, Auto, ...</t>
  </si>
  <si>
    <t>Whisbi Technologies, S.L. is a software company. It provides a mobile-first mobile-first conversational sales &amp; marketing platform for B2C enterprises. The company offers its services worldwide.</t>
  </si>
  <si>
    <t>A global provider of a video-first conversation sales platform combining, live video, chat, voice, web/content sharing, and chatbot</t>
  </si>
  <si>
    <t>Trengo</t>
  </si>
  <si>
    <t>trengo.com</t>
  </si>
  <si>
    <t>Trengo is a customer service software that provides an all-in-one solution for customer engagement. It combines customers' favorite channels, collaborative features, and automation. With Trengo, businesses can have one inbox for all customer contact ch...</t>
  </si>
  <si>
    <t>Trengo B.V. offers companies an innovative solution within which it can communicate with its customers via fast new mediums (channels) via a clear inbox. It provides a customer service tool for companies, in which messages come in.</t>
  </si>
  <si>
    <t>One inbox for all customer contact channels: social messaging, chat, email, voice &amp; SMS</t>
  </si>
  <si>
    <t>SendPulse</t>
  </si>
  <si>
    <t>sendpulse.com</t>
  </si>
  <si>
    <t>SendPulse is an all in one automation platform that specializes in email, SMS, and chatbot marketing and offers a complete toolkit for creating landing pages, developing online courses, and keeping track of everything in a free CRM. The company’s large...</t>
  </si>
  <si>
    <t>SendPulse, Inc. is an advertising services company. It specializes in email, SMS, and chatbot marketing and offers a toolkit for creating landing pages, developing online courses, and keeping track of everything in a free CRM. The company offers services to its clients throughout the U.S., Brazil, Mexico, and Nigeria.</t>
  </si>
  <si>
    <t>SendPulse offers marketing tools to interact with your customers within a single platform including email, SMS, Facebook, WhatsApp and Instagram chatbots to empower your business</t>
  </si>
  <si>
    <t>mfms</t>
  </si>
  <si>
    <t>mfms.com</t>
  </si>
  <si>
    <t>Digital solutions for businesses in the banking and financial services industry</t>
  </si>
  <si>
    <t>MF Management, Ltd. doing business as edna is a developer of a non-voice communication platform intended to provide business interactions with customers. The company's services help clients automate processes and build an ecosystem for a better dialogue between the company and customers, as well as build new, consumer-friendly digital channels into it, enabling clients to deliver a truly omnichannel experience across SMS, Viber, Facebook, Telegram, Email, USSD, and voice channels.</t>
  </si>
  <si>
    <t>SleekFlow</t>
  </si>
  <si>
    <t>sleekflow.io</t>
  </si>
  <si>
    <t>SleekFlow is a social commerce and messaging platform for businesses. It connects customer messaging apps such as WhatsApp and Facebook to one platform, allowing teams to better support and engage customers. SleekFlow offers an omnichannel social comme...</t>
  </si>
  <si>
    <t>Sleekflow Technologies, Ltd. is a Software Development company that provides integrated omnichannel customer communication platforms that allow enterprise teams to create and manage conversations and accelerate workflow on messaging channels, such as WhatsApp, Facebook Messenger, Line, WeChat, SMS, Viber, Live Chat, and programmable calls. It develops cloud-based automation software for sales, marketing, and service hubs for messaging apps. It offers its services in Hong Kong.</t>
  </si>
  <si>
    <t>Centralized platform for companies to sell on social, providing messaging, payment and commerce solutions</t>
  </si>
  <si>
    <t>Kustomer</t>
  </si>
  <si>
    <t>kustomer.com</t>
  </si>
  <si>
    <t>Kustomer is an AI-powered customer service CRM platform that helps businesses deliver faster, richer experiences to their customers. With omnichannel messaging, a unified customer view, and AI-powered automations, Kustomer enables fast, personalized, a...</t>
  </si>
  <si>
    <t>Kustomer, LLC is a computer software company. It designs and develops a software platform for customer service and support. The company's software integrates a number of sources to give support staff a picture of a customer to contact the company. It serves customers in the State of New York.</t>
  </si>
  <si>
    <t>Omnichannel SaaS platform reimagining enterprise customer service to deliver standout experiences – not resolve tickets</t>
  </si>
  <si>
    <t>Hustle</t>
  </si>
  <si>
    <t>hustle.com</t>
  </si>
  <si>
    <t>Hustle is a peer-to-peer text marketing platform that provides a full suite of products to level up text marketing campaigns. With features like personalized messaging and video messaging, Hustle helps organizations have authentic conversations at scal...</t>
  </si>
  <si>
    <t>Hustle, Inc. is a company that operates a peer-to-peer text messaging platform that provides organizations with a tool to reach target supporters and customers. The company offers a solution that facilitates two-way conversations enabling users to send personal text messages, as well as get supporters to show up, take action, and make an impact. It serves clients across the United States.</t>
  </si>
  <si>
    <t>Peer-to-peer text messaging platform that enables personal conversations at scale</t>
  </si>
  <si>
    <t>WIZ.AI</t>
  </si>
  <si>
    <t>wiz.ai</t>
  </si>
  <si>
    <t>WIZ.AI is a leading innovator of AI-powered Omnichannel Customer Engagement. They deploy cutting-edge conversational AI to enable businesses to effortlessly connect with their customers at scale, delivering the right message at the right time over tele...</t>
  </si>
  <si>
    <t>Wiz Holdings Pte., Ltd. is one of the industry leaders in localized conversational A.I. research and application. Its research and development team enable the application of conversation A.I. to broad commercial applications in wide ranging industries. The company operates around the Singapore areas.</t>
  </si>
  <si>
    <t>A fast growing startup deploying cutting edge conversational voice AI technology into large corporations throughout Southeast Asia</t>
  </si>
  <si>
    <t>OvationCXM</t>
  </si>
  <si>
    <t>ovationcxm.com</t>
  </si>
  <si>
    <t>OvationCXM is the first customer experience management (CXM) platform that fixes broken customer journeys in the moments that matter, before customers become frustrated and walk away. OvationCX is the Customer Experience Management company helping busi...</t>
  </si>
  <si>
    <t>Boomtown Network, Inc. doing business as OvationCXM is a software development company. It provides a management platform that connects technology, partner ecosystems, and customer interactions. The company serves clients across the country.</t>
  </si>
  <si>
    <t>Businesses create better customer journeys</t>
  </si>
  <si>
    <t>NovelVox</t>
  </si>
  <si>
    <t>novelvox.com</t>
  </si>
  <si>
    <t>Novelvox is a leader and pioneer in providing industry specific contact center agent desktop and wallboard. We are accredited by Cisco as a Preferred Solution Provider. NovelVox has a worldwide customer base and has offices at five countries across the...</t>
  </si>
  <si>
    <t>NovelVox Softwares India Pvt., Ltd. is a contact center service provider that transforms agent-customer experiences for improved brand loyalty and offers flexible contact center unified agent desktops, supervisor desktops, contact center wallboard, CTI connectors, etc. The company provides contact center solutions focused on Customer Experience (CX) that empower agents with the right information at the right time, every time.</t>
  </si>
  <si>
    <t>Helpshift</t>
  </si>
  <si>
    <t>helpshift.com</t>
  </si>
  <si>
    <t>Helpshift is a mobile first customer service platform that delivers a superior in app help experience for many of the world's top mobile apps and games. Helpshift is redefining how companies handle customer service on mobile. Today’s customers must hav...</t>
  </si>
  <si>
    <t>Helpshift, Inc. is a mobile customer services software company. It offers a support platform for mobile and Web that helps businesses proactively support and engage customers. The company provides a solution that delivers web help, chat, conversational help, and online agent desktops. It serves throughout the United States and India.</t>
  </si>
  <si>
    <t>Helpshift is the world's first mobile help desk, powering customer service for hundreds of mobile applications and increasing customer satisfaction for millions of mobile customers</t>
  </si>
  <si>
    <t>SYDLE</t>
  </si>
  <si>
    <t>sydle.com</t>
  </si>
  <si>
    <t>SYDLE ONE Platform: BPMS, ECM, CRM &amp; Service Desk. SYDLE embraces digital transformation. SYDLE ONE combines solutions for Process Automation, Content Management, CRM, Service Desk &amp; more. Try it out. she/her | ♓︎ Gravitational architecture of integrat...</t>
  </si>
  <si>
    <t>Sydle is a software development company. It offers a digital platform with process automation BPM, content management ECM, customer relationship CRM, real-time data analytics, demand management service desk, human resource services, administrative services, and financial services. The company provides its services to companies, businesses, and clients in the civil construction,  chemical manufacturing, education, finance, health, and telecommunications industries.</t>
  </si>
  <si>
    <t>SYDLE ONE Platform: BPMS, ECM, CRM &amp; Service Desk.</t>
  </si>
  <si>
    <t>LeadDesk</t>
  </si>
  <si>
    <t>leaddesk.com</t>
  </si>
  <si>
    <t>Cloud Contact Center Solution – LeadDesk Meet a cloud contact center software that can help you triple your outbound sales and make your customer service truly omnichannel. LeadDesk is the fast growing Finnish company that makes Europe’s #1 telesales s...</t>
  </si>
  <si>
    <t>LeadDesk, Ltd. provides cloud-based contact center software solutions for the European call center industry. The company offers leaddesk, a software-as-a-service platform, which includes leaddesk software, a solution for phone-based sales, customer service, call centers, and telesales agents, leaddesk contacts intelligent contact databases for consumer and business contact information, and leaddesk channel to exchange customer and sales information and keep active track of products sales.</t>
  </si>
  <si>
    <t>Makes Europe's greatest telesales software for companies</t>
  </si>
  <si>
    <t>OnceHub</t>
  </si>
  <si>
    <t>oncehub.com</t>
  </si>
  <si>
    <t>OnceHub is a company that provides free online tools for scheduled meetings, live chat, and instant calls. Their professional no code meeting journey builder allows users to create more in-context meetings, whether they are scheduled ahead of time or h...</t>
  </si>
  <si>
    <t>OnceHub, Inc. is a company that helps organizations with smart scheduling solutions that shorten time-to-engagement in all phases of the customer lifecycle. Its scheduling software fits smoothly with current business processes and customer touchpoints, making it simple to communicate with prospects and customers, ultimately resulting in higher conversion rates and more customer satisfaction.</t>
  </si>
  <si>
    <t>Engati India</t>
  </si>
  <si>
    <t>engati.com</t>
  </si>
  <si>
    <t>Engati is a leading Customer Experience platform powered by Conversational Automation &amp; Intelligence. We make it possible for businesses to reimagine their customer journey by using our integrated platform with the powerful combination of chatbots and ...</t>
  </si>
  <si>
    <t>Avronia, LLC doing business as Engati Technologies, Inc. is a software company. It develops a Chatbot and Live chat platform to build bots in minutes without programming. The company is serving users globally.</t>
  </si>
  <si>
    <t>The Best Free Chatbot and Live Chat platform - Engati</t>
  </si>
  <si>
    <t>Hi Platform</t>
  </si>
  <si>
    <t>hiplatform.com</t>
  </si>
  <si>
    <t>Hi Platform is the leading platform for customer relationship and engagement in Brazil. With offices in São Paulo and Blumenau, the company connects and manages all interactions with customers to deliver unique experiences, increase sales, and foster c...</t>
  </si>
  <si>
    <t>HiPlatform Servicos E Technologia S.A. is a company that operates in the Information Technology and Services industry. It is a service platform that enables companies to build better relationships with customers. The company helps to track and protect the brand on social media, enabling clients to predict market trends and serve customers by chat, e-mails, relationship management, scale with chatbots, and management of the customer journey.</t>
  </si>
  <si>
    <t>Service platform that enables companies to build better relationships with their customers</t>
  </si>
  <si>
    <t>amity.co</t>
  </si>
  <si>
    <t>Amity is a company that provides pre-built social features for apps and websites. They offer ready-to-use and customizable social features, including social, video, and chat SDKs. Their platform allows companies to easily add social layers to their app...</t>
  </si>
  <si>
    <t>Amity Corp., Ltd. is the home of innovative digital solutions that help organizations, teams, and individuals achieve more through the power of technology. It helps developers easily add pre-built social features to any app with a few lines of code.</t>
  </si>
  <si>
    <t>Amity — Home of the leading tools for boundless digitization.</t>
  </si>
  <si>
    <t>EasyRewardz</t>
  </si>
  <si>
    <t>easyrewardz.com</t>
  </si>
  <si>
    <t>Easyrewardz is a company that provides all-in-one CRM solutions for connected customer experience. They offer unified CRM solutions powered by a customer data platform to boost customer engagement and loyalty. Their services include managing feedback, ...</t>
  </si>
  <si>
    <t>EasyRewardz Software Services Pvt., Ltd. is a social collaborative rewards marketplace that enables Members to track and manage loyalty balances across airlines, hotels, and shopping programs all from a single dashboard. The company offers saas technology, loyalty programs, loyalty program design and consultancy, omnichannel consumer engagement, consulting, CRM and loyalty, consumer analytics, the pan-bank loyalty program for banks, and a loyalty platform for online platforms.</t>
  </si>
  <si>
    <t>EasyRewardz is a one-stop-shop that enables members to collaborate and pool their frequent flyer miles, hotel points, reward points, credit card points and points from many other loyalty programs, into EasyPoints or vice versa</t>
  </si>
  <si>
    <t>Plusoft</t>
  </si>
  <si>
    <t>plusoft.com</t>
  </si>
  <si>
    <t>A Plusoft is People Technology: conheça a empresa Uma plataforma completa de soluções de Human Experience voltada para empresas que sabem o valor dos relacionamentos Somos uma das maiores empresas human experience #HX do Brasil. Com a gente, você cria ...</t>
  </si>
  <si>
    <t>Plusoft Informática S.A. is a Brazilian company of customer experience that offers to the market a complete ecosystem of relationships with the customer. The company is notable for bringing together a portfolio of solutions that includes CRM omnichannel, artificial intelligence, process automation, and digital relationship and learning platforms.</t>
  </si>
  <si>
    <t>SmarTek21</t>
  </si>
  <si>
    <t>smartek21.com</t>
  </si>
  <si>
    <t>Smartek21 is a premier enterprise technology partner that offers a comprehensive suite of cost-effective services and products. They specialize in software development, product realization, enterprise architecture consulting, and managed services. Thei...</t>
  </si>
  <si>
    <t>SmarTek21, LLC is an information technology service. The company offers solution analysis, architecture consulting, custom software development, operations support, and project management services. It serves Telecoms, Retail and eCommerce, Insurance, Banking, Technology, and Healthcare sectors across the world.</t>
  </si>
  <si>
    <t>Zenvia</t>
  </si>
  <si>
    <t>zenvia.com</t>
  </si>
  <si>
    <t>Zenvia is a leading mobile communication platform that empowers businesses to create unique communication experiences for their customers. With over 12 years of experience, Zenvia serves thousands of companies across various industries, sending and rec...</t>
  </si>
  <si>
    <t>Zenvia Mobile Servicos Digitais S.A. is an information technology company. It provides mobile and SMS services for business enterprises in Brazil. It operates Zenvia Engage, a mobile messaging platform for the management of promotional SMS marketing campaigns. The company's solutions for mobile devices also allow users to connect with companies, access relevant content on various channels, and interact with brands through mobility.</t>
  </si>
  <si>
    <t>Mobile platform that enables businesses to connect with their customers</t>
  </si>
  <si>
    <t>Etiya</t>
  </si>
  <si>
    <t>etiya.com</t>
  </si>
  <si>
    <t>Etiya is a leading software company providing customer experience focused AI driven Digital Transformation with its own award winning product portfolio. Etiya is the leading Independent Software Vendor providing comprehensive Telco CRM, Catalog Driven ...</t>
  </si>
  <si>
    <t>Etiya Media, Inc. is a leading software company providing customer experience-focused AI-driven Digital Transformation with its own award-winning product portfolio. The company provides turn-key, end-to-end digital transformation to many customers worldwide from different sectors including telecom, finance, and retail.</t>
  </si>
  <si>
    <t>A leading software company providing customer experience focused AI driven Digital Transformation with its own award-winning product portfolio</t>
  </si>
  <si>
    <t>Razorhorse Capital</t>
  </si>
  <si>
    <t>razorhorse.com</t>
  </si>
  <si>
    <t>Razorhorse is a software buy side advisory firm that accelerates visibility and access to software deal flow for world-class investors and acquirers. They work with leading growth and private equity firms to identify investment and buyout opportunities...</t>
  </si>
  <si>
    <t>Razorhorse Capital, Inc. is a venture capital and private equity company. It offers services such as private equity, investment banking, corporate development, and operational roles in the technology space. The company offers its services across North America, Europe, and Australia.</t>
  </si>
  <si>
    <t>Inspectify</t>
  </si>
  <si>
    <t>eSkill</t>
  </si>
  <si>
    <t>eskill.com</t>
  </si>
  <si>
    <t>Pre employment Assessment Tests for Hiring Great Employees eSkill is the market leader in pre employment testing and offers standard and customized hiring assessments. Visit our site to learn more about skills testing. eSkill develops Web based skills ...</t>
  </si>
  <si>
    <t>eSkill Corp. develops web-based skills assessment software for pre-employment testing and internal staff development. Its proprietary software can build multi-subject customized tests to fit any job description or testing objective covered by its subject library. The company's products include Pre-employment testing, Behavioral Assessment, and Employee Development.</t>
  </si>
  <si>
    <t>Premium market leader in online skills assessment solutions</t>
  </si>
  <si>
    <t>sanas.ai</t>
  </si>
  <si>
    <t>Sanas is a company that provides the world's first solution for Real Time Accent Translation. Their product, the Real Time Accent Translator, allows users to break barriers in communication by translating accents in real time. With personalized control...</t>
  </si>
  <si>
    <t>Sanas.ai, Inc. is a company built on one goal: helping the world understand and be understood. It celebrate the diversity and uniqueness of accents but also recognize that mismatches can get in the way of comprehension.</t>
  </si>
  <si>
    <t>Creating a more connected, friendly, and empathetic world by revolutionizing how we communicate</t>
  </si>
  <si>
    <t>Rewind</t>
  </si>
  <si>
    <t>fastfield</t>
  </si>
  <si>
    <t>fastfieldforms.com</t>
  </si>
  <si>
    <t>FastField Forms is a leading Independent Mobile Application Publisher that designs and develops innovative mobile forms apps and software for various platforms. Their primary product is FastField, a fully customizable mobile forms solution that allows ...</t>
  </si>
  <si>
    <t>Merge Mobile, Inc. doing business as FastField Mobile Forms is a leading independent mobile application publisher. The company designs and develops innovative apps and software for various platforms. Its primary product is FastField which allows companies to instantly deploy forms to a mobile workforce and collect cleaner richer information in real-time from users smartphones and tablets.</t>
  </si>
  <si>
    <t>FastField Mobile Forms - Offline Mobile Forms Data Collection App</t>
  </si>
  <si>
    <t>Autonomize</t>
  </si>
  <si>
    <t>autonomize.ai</t>
  </si>
  <si>
    <t>Your trusted partner in solving critical business problems with Applied Artificial Intelligence (AI)</t>
  </si>
  <si>
    <t>Autonomize, Inc. is a human-centric AI platform that learns from multi-structured clinical and biomedical data and pairs it with human context to aid decision-making and data discovery. The company extracts contextual information from multi-structured healthcare data, enrich with human know-how, and aids decision-making and data discovery.</t>
  </si>
  <si>
    <t>KeepIt</t>
  </si>
  <si>
    <t>keepit.com</t>
  </si>
  <si>
    <t>Keepit is a dedicated cloud data protection company that offers backup and recovery services for SaaS applications. With over 20 years of experience, Keepit ensures that companies can protect and manage their SaaS data at scale. Their platform is desig...</t>
  </si>
  <si>
    <t>Keepit A/S provides automatic online backup solutions. It offers storage space to secure and protect irreplaceable files, including photos, and documents for home users. The company specializes in File Sharing, File Synchronization, Data Backup, Mobile Backup, office 365, Backup Office 365, Backup GSuite, Backup Sharepoint Online, Backup Exchange Online, Backup OneDrive, Backup Google Drive, and Backup Gmail.</t>
  </si>
  <si>
    <t>Provides cloud backup and SaaS workload protection services for Office 365, Google Apps and Salesforce</t>
  </si>
  <si>
    <t>Ripcord</t>
  </si>
  <si>
    <t>ripcord.com</t>
  </si>
  <si>
    <t>Ripcord is a robotic digitization company that turns documents into powerful data using artificial intelligence, machine learning, and robotics. Their mission is to take the world paperless by providing customers with a secure, fast, and all-inclusive ...</t>
  </si>
  <si>
    <t>Ripcord, Inc. is a robotic digitization company. The company uses advanced robotics, machine learning, and generative AI in a cloud-based platform, Ripcord digitizes, ingests, classifies, and intelligently extracts and abstracts data from paper and digital records, making them accessible and actionable to enterprise users.</t>
  </si>
  <si>
    <t>Robotic digitization company that builds robots to digitize records and make them accessible anywhere, anytime</t>
  </si>
  <si>
    <t>Wallaroo</t>
  </si>
  <si>
    <t>wallaroo.ai</t>
  </si>
  <si>
    <t>Wallaroo.AI is an enterprise ML | AI platform that turns your data into business results faster, easier, and with a far lower investment. We streamline the ML lifecycle and give data scientists the freedom to use the tools they love.</t>
  </si>
  <si>
    <t>Wallaroo Labs, Inc. is a developer of a cloud-based data processing AI platform intended to simplify the deployment of real-time applications. The company provides a simple, secure, and scalable deployment capability that fits an end-to-end workflow. It also provides an enterprise AI platform that enables clients to deploy ML and analytics projects into production.</t>
  </si>
  <si>
    <t>GLOBAL MAKe</t>
  </si>
  <si>
    <t>make.com</t>
  </si>
  <si>
    <t>Make is a leading visual platform that allows individuals, teams, and enterprises to design, build, and automate various tasks, workflows, apps, and systems without coding. With over 500,000+ organizations using Make, it enables businesses to create po...</t>
  </si>
  <si>
    <t>Make is the leading visual platform for anyone to design, build, and automate anything from tasks and workflows to apps and systems without coding. The company enables individuals, teams, and enterprises across all verticals to create powerful custom solutions that scale businesses faster than ever. It powers over 500,000+ organizations around the globe.</t>
  </si>
  <si>
    <t>From tasks and workflows to apps and systems, Make is where you create and automate at the speed of your ideas</t>
  </si>
  <si>
    <t>Platform9</t>
  </si>
  <si>
    <t>platform9.com</t>
  </si>
  <si>
    <t>Platform9 is a cloud service that transforms infrastructure into an agile, self-service private cloud in minutes. They provide a fully automated container management and orchestration solution, empowering enterprises to go cloud-native in a faster, bet...</t>
  </si>
  <si>
    <t>Platform9 Systems, Inc. is an open-distributed cloud service. It provides a cloud service that transforms servers into a self-service private cloud. The company enables users to import its existing servers and workloads based on OpenStack and enables unified management across various environments, such as KVM, docker, and VMware vSphere2 in data centers, and geographies.</t>
  </si>
  <si>
    <t>Open source-as-a-service company offering the power of the public cloud on infrastructure of customers’ choice—powered by Kubernetes and cloud-native technologies</t>
  </si>
  <si>
    <t>Zadara Storage</t>
  </si>
  <si>
    <t>zadarastorage.com</t>
  </si>
  <si>
    <t>Enterprise class cloud block storage</t>
  </si>
  <si>
    <t>Provides enterprise storage-as-a-service</t>
  </si>
  <si>
    <t>NoMad Data</t>
  </si>
  <si>
    <t>nomad-data.com</t>
  </si>
  <si>
    <t>Nomad Data is a company that provides advanced enterprise data discovery solutions. Their platform, Nomad Data, helps organizations enhance data-driven decision making by quickly putting the right data in the hands of knowledge workers. They offer a su...</t>
  </si>
  <si>
    <t>NoMad Data, Inc. operates as a provider of a data platform designed for corporations and investment firms to manage how data fits into the businesses. The company's platform offers to find the right data among thousands of vendors to inform the decisions at the time need, enabling clients to make better-informed decisions using data.</t>
  </si>
  <si>
    <t>The data relationship management and discovery platform that quickly puts the right data in the right knowledge worker's hands at the right time so they can make smarter decisions, driving revenue growth and cost savings</t>
  </si>
  <si>
    <t>Kolena</t>
  </si>
  <si>
    <t>kolena.io</t>
  </si>
  <si>
    <t>Kolena is an ML testing platform that allows ML teams to rigorously test their model behavior. With Kolena, ML teams can identify and track failure modes to help engineering, sales, and customers better understand model performance and identify gaps. S...</t>
  </si>
  <si>
    <t>Kolena, Inc. is a developer of a machine learning testing and analytics platform designed for quality assurance of machine learning and related software. The company's platform offers a testing infrastructure for machine learning software models and updates, enabling clients to streamline and correct machine learning and analytics projects. It provides its services to businesses and consumers within the area.</t>
  </si>
  <si>
    <t>ML testing platform that allows ML teams to rigorously test their model behavior</t>
  </si>
  <si>
    <t>Jetpack Workflow</t>
  </si>
  <si>
    <t>jetpackworkflow.com</t>
  </si>
  <si>
    <t>Jetpack Workflow is a workflow and project management software designed specifically for accounting firms, CPA firms, and bookkeepers. It offers a range of features to help manage client work and staff progress, including automation of recurring tasks ...</t>
  </si>
  <si>
    <t>Jetpack Workflow, Inc. helps small-medium-sized accounting firms manage workflow, and repetitive processes and build a paperless office. The company provides a cloud-based workflow software solution that helps CPAs, bookkeepers, and accountants automate and track recurring client work.</t>
  </si>
  <si>
    <t>A Cloud-based application that helps accounting professions manage, track, and automate recurring client work</t>
  </si>
  <si>
    <t>volosoft.com</t>
  </si>
  <si>
    <t>Volosoft is a software company that creates frameworks and applications for developers. Volosoft is leading community driven open source projects and loves to develop reusable software libraries/frameworks/tools, distributed architectures/systems, mult...</t>
  </si>
  <si>
    <t>Volosoft Bilişim A.Ş. is a community-driven open-source project that loves developing reusable software libraries, frameworks, tools, distributed architectures, systems, multi-threaded, and real-time applications. It also develops open-source and commercial software development tools. The company offers its services in the area.</t>
  </si>
  <si>
    <t>Volosoft - Building Frameworks &amp; Applications for Developers</t>
  </si>
  <si>
    <t>ThingsBoard</t>
  </si>
  <si>
    <t>thingsboard.io</t>
  </si>
  <si>
    <t>ThingsBoard is an open source IoT platform for device management, data collection, processing, and visualization. ThingsBoard, Inc is an IoT software product and service company offering a wide range of solutions for your IoT journey. They provide supp...</t>
  </si>
  <si>
    <t>ThingsBoard, Inc. is an information technology company. It offers data collection, processing, visualization, and device management. The company serves clients within the area.</t>
  </si>
  <si>
    <t>ThingsBoard is an open-source IoT platform for device management, data collection, processing and visualization for your IoT projects</t>
  </si>
  <si>
    <t>Meditech</t>
  </si>
  <si>
    <t>ehr.meditech.com</t>
  </si>
  <si>
    <t>MEDITECH empowers healthcare organizations everywhere to expand their vision of what’s possible with Expanse, the world’s most intuitive and interoperable EHR. Expanse lays the foundation for the next digital era by enabling care across delivery settings, designing cloud-based systems to drive better outcomes, and providing mobile, personalized solutions to improve efficiency for an overburdened workforce. See why thousands of healthcare organizations in 23 countries choose Expanse to meet the challenges of a new era in healthcare, boosting the productivity and satisfaction of their physicians, nurses, and staff. Expand your possibilities. Visit ehr.meditech.com, find MEDITECH Podcasts on your favorite platform, videos on our YouTube channel, and follow us on Twitter, Facebook, and Instagram.</t>
  </si>
  <si>
    <t>Medical Information Technology, Inc. (MEDITECH) is a software and service company. It develops and sells information systems. The company serves health care organizations.</t>
  </si>
  <si>
    <t>Veridic Solutions</t>
  </si>
  <si>
    <t>veridicsolutions.com</t>
  </si>
  <si>
    <t>Veridic Solutions is a leading developer of cloud-based software. We combine talented minds with learning and innovation to solve the most complex issues. Our cloud-certified engineers are uniquely positioned to serve your cloud projects. Forward-think...</t>
  </si>
  <si>
    <t>Veridic Solutions, LLC is a developer of cloud-based software. It provides consulting and IT services to clients globally.</t>
  </si>
  <si>
    <t>Backlight</t>
  </si>
  <si>
    <t>backlight.co</t>
  </si>
  <si>
    <t>Backlight is a global media technology company that dramatically improves every stage of the video and entertainment content lifecycle from creation through monetization. Backlight Creative provides award-winning software solutions for secure and effic...</t>
  </si>
  <si>
    <t>is a media technology holding company that has acquired award-winning software businesses in video content ideation, production, post production, distribution, and analysis. It has scaled its revenue, team, and solutions rapidly with the acquisition of five, fast-growing media technology brands: Celtx, ftrack, iconik, Wildmoka, and Zype.</t>
  </si>
  <si>
    <t>A media technology holding company that has acquired award-winning software businesses in video content ideation, production, post production, distribution and analysis</t>
  </si>
  <si>
    <t>Mobien Technologies</t>
  </si>
  <si>
    <t>invasystems.com</t>
  </si>
  <si>
    <t>Invasystems.com is a trusted partner in your digital transformation journey. They are a solution provider that brings together best-of-breed, industry-specific point solutions in the areas of industrial analytics, asset management, and workforce manage...</t>
  </si>
  <si>
    <t>Invasystems, Inc. is a solution provider that brings together best-of-breed, point solutions on a single platform for better management of the value chain through visualization, efficiencies, and workflow enhancement by developing strong relationships with its clients, assuring satisfaction, and following a strict code of business ethics.</t>
  </si>
  <si>
    <t>Enterprise Mobility, SFA, Field Service Application, Apps for Sales Team, BOT, AI, IIoT, Advanced Analytics</t>
  </si>
  <si>
    <t>iCIMS</t>
  </si>
  <si>
    <t>icims.com</t>
  </si>
  <si>
    <t>iCIMS is a leading provider of cloud-based hiring solutions. They offer a recruiting software platform and applicant tracking system that empowers employers to attract, engage, hire, and advance top talent. Their platform, called UNIFi, is a Platform a...</t>
  </si>
  <si>
    <t>iCIMS, Inc. is a talent cloud company. It develops software that offers assistance throughout every stage of workforce hiring and engagement with clients. The company serves clients across retail, healthcare, manufacturing, finance, and insurance industries</t>
  </si>
  <si>
    <t>Advantmed</t>
  </si>
  <si>
    <t>advantmed.com</t>
  </si>
  <si>
    <t>Advantmed is a health information management company that helps risk bearing entities optimize revenue and improve quality outcomes. Advantmed offers integrated solutions to help healthcare organizations improve performance. With over 2,000 employees t...</t>
  </si>
  <si>
    <t>Advantmed, LLC is a health information management company. It provides software that helps health plans and managed care organizations optimize revenue through a combination of risk analytics, data validation, and health assessments. The company offers its services to its clients within the United States.</t>
  </si>
  <si>
    <t>A health information management company</t>
  </si>
  <si>
    <t>hudu.com</t>
  </si>
  <si>
    <t>Hudu is an IT documentation solution that helps companies build a strong foundation for IT management. With scalable IT documentation, Hudu streamlines operations, improves efficiency, and drives growth. It removes chaos from IT by providing the ultima...</t>
  </si>
  <si>
    <t>Tauruseer</t>
  </si>
  <si>
    <t>tauruseer.com</t>
  </si>
  <si>
    <t>Tauruseer is a proactive security firm that serves cloud native SaaS businesses. They offer a unified CNAPP &amp; XDR solution, combining their patented Security Posture Analytics + Cognition Engine (SPACE™) platform, PIRATE™ risk model, and SHERPA™ intell...</t>
  </si>
  <si>
    <t>Tauruseer, LLC is all about empowering a new generation of secure cultures, practices, and tools to drive visibility, collaboration, and agility. It supports software developers, helping organizations innovate faster, and unite understanding between executives, cybersecurity, and DevOps in a real-time, automated cyber resilience solution. The company assures cyber trust, removing blind spots and continuously revealing risks based on software processes, technologies, and governance across technology supply chain from Code-to-Cloud.</t>
  </si>
  <si>
    <t>Tauruseer is the software cybersecurity assurance platform to see and secure every product</t>
  </si>
  <si>
    <t>Builder Prime</t>
  </si>
  <si>
    <t>builderprime.com</t>
  </si>
  <si>
    <t>Builder Prime is a cloud-based CRM and project management software designed to help general and specialty contractors save time, win more jobs, and earn more money. It provides tools and features to streamline the proposal and contract signature proces...</t>
  </si>
  <si>
    <t>Builder Prime, Inc. offers cloud-based software for general and specialty contractors to organize, manage, and grow businesses. It helps to save time, earn more money, and win more jobs with its cloud-based CRM and Project Management software.</t>
  </si>
  <si>
    <t>A cloud-based software for home improvement contractors to organize, manage, and grow their business</t>
  </si>
  <si>
    <t>SwiftSku</t>
  </si>
  <si>
    <t>swiftsku.com</t>
  </si>
  <si>
    <t>SwiftSku is a remote management and analytics app for convenience stores. It helps independent c store owners onboard their store with easy-to-manage technology to leverage promotional discounts and increase revenue. SwiftSku's mobile app automates man...</t>
  </si>
  <si>
    <t>SwiftSku, Inc. provides a mobile application that automates away manual tasks and price-book management, enabling owners to remotely manage and monitor its stores. The company's product helps independent C-store owners onboard its C-store with the latest technology to leverage promotional discounts and increase revenue with State of Art Business Intelligence.</t>
  </si>
  <si>
    <t>Swiftsku's mission is to make it easy for convenience store owners to manage their businesses and increase profitability</t>
  </si>
  <si>
    <t>Freight Science</t>
  </si>
  <si>
    <t>freightscience.com</t>
  </si>
  <si>
    <t>Freight Science is a company that provides advanced data and analytics solutions for large asset carriers in the trucking industry. They offer software development services to automate logistics and improve operational decision making. Their goal is to...</t>
  </si>
  <si>
    <t>Freight Science, Inc. is a transforming trucking technology for the demands of the modern freight market. The company brings advanced data and analytics to enable large asset carriers to automate logistics and respond to rapidly changing market conditions. It also offers software development, computer, freight service, industrial automation, and logistics.</t>
  </si>
  <si>
    <t>Transforming carrier technology for the demands of the modern freight market</t>
  </si>
  <si>
    <t>Sourcepass</t>
  </si>
  <si>
    <t>sourcepass.com</t>
  </si>
  <si>
    <t>Sourcepass is a nationwide managed IT services provider that offers responsive and innovative managed IT services, industry-leading security services, and IT consulting. They aim to disrupt the IT services and security space by leveraging SaaS technolo...</t>
  </si>
  <si>
    <t>Sourcepass, Inc. is an information technology company. It offers engages in digitizing the way small and mid-sized businesses access innovative IT solutions by making strategic acquisitions in the IT-managed services space. It also provides reliable and secure technology solutions. From managed IT services to project management, and digital transformation.</t>
  </si>
  <si>
    <t>Sourcepass offers security and consulting services, using Artificial Intelligence and Robotic Process Automation to provide an enhanced client experience</t>
  </si>
  <si>
    <t>Ambit Inc</t>
  </si>
  <si>
    <t>ambitinc.com</t>
  </si>
  <si>
    <t>Ambit Inc. is a healthcare technology company that brings data-driven patient identification and white glove consulting capabilities to rare and specialty biopharma companies. They have developed a comprehensive and integrated platform to alleviate the...</t>
  </si>
  <si>
    <t>Ambit, Inc. is a healthcare technology company that develops software platforms that provide services related to the management of rare diseases. It is an innovative platform and associated services that will redefine the rare disease ecosystem. It develops the tools stakeholders need to better navigate the inherent challenges of managing a rare disease, starting with getting an accurate diagnosis.</t>
  </si>
  <si>
    <t>Tritan Software</t>
  </si>
  <si>
    <t>tritansoft.com</t>
  </si>
  <si>
    <t>Tritan Software is the industry’s #1 provider of Health and Safety software platforms. Tritan’s extensive experience and specialized product suites specifically address the unique needs of the industry while achieving the highest value for our Clients ...</t>
  </si>
  <si>
    <t>Tritan Software Corp. is a provider of health information and incident management software platforms. The company's specialized product suite provides an unmatched capability to address the unique needs of the industry. It is also designed to be easy to use and quick to learn in order to effectively maximize adoption.</t>
  </si>
  <si>
    <t>MeetElise</t>
  </si>
  <si>
    <t>meetelise.com</t>
  </si>
  <si>
    <t>EliseAI is a leading conversational AI platform for business. Their state-of-the-art AI platform automates hundreds of different conversations and the business processes connected to them, enabling a whole new level of customer service. Their EliseAI L...</t>
  </si>
  <si>
    <t>Elise A.I. Technologies Corp. is a machine-learning technology company. It offers a platform that enables the automation of hundreds of different conversations and connects business processes. The company serves throughout the country.</t>
  </si>
  <si>
    <t>MeetElise is an AI company on a mission to make good housing affordable to all</t>
  </si>
  <si>
    <t>Northrim Horizon</t>
  </si>
  <si>
    <t>northrimhorizon.com</t>
  </si>
  <si>
    <t>Northrim Horizon is a permanent capital investment firm that acquires and operates well run, profitable service and software businesses. We intend to own our businesses indefinitely, and we build long term value by reinvesting earnings back in our comp...</t>
  </si>
  <si>
    <t>Northrim Horizon Holdings Corp. is a private investment firm seeking to acquire control positions in small to mid-size service companies. It prefers to invest in business services, educational services, healthcare services, and route-based service sectors.</t>
  </si>
  <si>
    <t>Roopairs Technologies Inc.</t>
  </si>
  <si>
    <t>roopairs.com</t>
  </si>
  <si>
    <t>Roopairs Technologies is a modern, cloud-based dispatch software built for Commercial Kitchen Repair Companies &amp; Manufacturers. It is specifically designed for the Commercial Kitchen Repair Industry, providing tools to handle complex workflows, manufac...</t>
  </si>
  <si>
    <t>Roopairs Technologies, Inc. is a software company. It offers services such as scheduling, dispatching, estimating, invoicing, payments, price book, purchase orders, inventory, and quickbooks integrations. The company offers its services to commercial kitchen repair companies and manufacturers.</t>
  </si>
  <si>
    <t>Marketplace for restauranteurs to connect with commercial service providers</t>
  </si>
  <si>
    <t>Foodcloud</t>
  </si>
  <si>
    <t>food.cloud</t>
  </si>
  <si>
    <t>FoodCloud is a social enterprise that connects businesses with surplus food to local charities and community groups in Ireland. FoodCloud is a not for profit social enterprise working to tackle the twin issues of food waste and food insecurity.</t>
  </si>
  <si>
    <t>FoodCloud is a nonprofit organization. It allows food businesses to contribute to communities practically and reduce impact on the environment. The organization connects businesses with surplus food to local charities and community groups in Ireland.</t>
  </si>
  <si>
    <t>Permitflow</t>
  </si>
  <si>
    <t>permitflow.com</t>
  </si>
  <si>
    <t>Nationwide construction permit application and management software for builders. Faster, predictable permitting.</t>
  </si>
  <si>
    <t>PermitFlow is a team of structural engineers, permitting experts, and technologists. It provides a platform for managing the permit process of construction projects.</t>
  </si>
  <si>
    <t>PermitFlow simplifies construction permit applications</t>
  </si>
  <si>
    <t>MineSense Technologies</t>
  </si>
  <si>
    <t>minesense.com</t>
  </si>
  <si>
    <t>MineSense Technologies is a B.C. based technology and marketing company with a passion for enhancing the sustainability of mining. Our signature solution is ShovelSense, a robust system installed on existing mining equipment to scan and measure the gra...</t>
  </si>
  <si>
    <t>MineSense Technologies, Ltd. is a digital mining solutions company. It is a developer of a data analytics platform intended to monitor the productivity and recovery of mines. The company offers its services to clients globally.</t>
  </si>
  <si>
    <t>Revolutionizing the global mining industry that is under pressure to deliver more metals with less impact on the environment</t>
  </si>
  <si>
    <t>1-Page</t>
  </si>
  <si>
    <t>1-page.com</t>
  </si>
  <si>
    <t>1 Page is building the next generation Sourcing Platform for enterprises across the world. 1 Page Source allows large companies to discover, qualify and connect with talent from its own employees’ connections. We connect our clients to highly sought af...</t>
  </si>
  <si>
    <t>1-page, Ltd. provides a cloud-based human resources software-as-a-service platform that helps small, medium, and large companies to identify the right partner, employee, or contractor. The company operates an HR tool that enables companies to individually rank and prioritize candidates for employment positions.</t>
  </si>
  <si>
    <t>Access to top talent by leveraging professional databases</t>
  </si>
  <si>
    <t>1Place</t>
  </si>
  <si>
    <t>1placeonline.com</t>
  </si>
  <si>
    <t>1Place Online is a company that provides online compliance and performance checklists. Their software eliminates paper-based checklists and forms, saving on storage costs. It provides real-time visibility and peace of mind that compliance is being perf...</t>
  </si>
  <si>
    <t>1Place International, Ltd. is a software company. It offers a tool that takes the pain out of monitoring compliance and performance across the business. The company targets childcare and site retail software and replaces paper-based checklists with a mobile application that can be used anywhere. It serves the software industry.</t>
  </si>
  <si>
    <t>21st Century Software</t>
  </si>
  <si>
    <t>21cs.com</t>
  </si>
  <si>
    <t>21st Century Software, Inc. develops and markets recovery assurance and enterprise disaster recovery solutions. For nearly twenty years, 21st Century Software has provided vision and validation to enterprise backup strategies by determining the most cr...</t>
  </si>
  <si>
    <t>21st Century Software, Inc. develops and markets recovery assurance and enterprise disaster recovery software and solutions. The company's products include TSF Professional zSeries, Storage Analytics; DR or VFI, Tape or Assist, ABARS, or Assist. It offers regulatory compliance for data management, disaster recovery, and data center management services.</t>
  </si>
  <si>
    <t>4C Strategies</t>
  </si>
  <si>
    <t>4cstrategies.com</t>
  </si>
  <si>
    <t>Resilience and training solutions – 4C Strategies Leading provider of organisational resilience and military training management solutions through our Exonaut® software and advisory teams. As management consultants and suppliers of software systems, we...</t>
  </si>
  <si>
    <t>4C Strategies AB is a provider of training readiness and organizational resilience solutions. The company offers EXONAUT BCM, a solution that supports the identification and mapping of critical organizational processes, resources, and dependencies; Exonaut CPM, which enables organizations to track the status of capabilities and controls as well as compliance with laws and standards on an enterprise level; Exonaut OBS, a mobile application to provide real-time field data; and Exonaut RMP, which enables users to aggregate different types of data, ranging from policy documents and contingency plans to audit reports and exercise findings. It also provides Web-based risk management, business continuity, and incident and crisis management services. The company serves clients in the area.</t>
  </si>
  <si>
    <t>Leading provider of Readiness solutions by integrating software and expert services</t>
  </si>
  <si>
    <t>Aadmi Consulting</t>
  </si>
  <si>
    <t>aadmi.com</t>
  </si>
  <si>
    <t>Aadmi Consulting is a full-service human resources firm committed to helping you develop a sustainable employee recruitment and retention strategy that will enhance your business and foster its growth. Aadmi Consulting works with businesses of all size...</t>
  </si>
  <si>
    <t>Aadmi Consulting, LLC is a human resources consulting firm that provides HR support for all business human capital needs. It works with businesses of all sizes and styles, from nonprofits and startups to medium-sized companies. The firm serves customers in the United States and worldwide.</t>
  </si>
  <si>
    <t>Accely</t>
  </si>
  <si>
    <t>accely.com</t>
  </si>
  <si>
    <t>Accely is a leading technology Consulting firm for SAP Services, SAP SuccessFactors, SAP S/4HANA, SAP Mobility, &amp; SAP Concur Solutions. Accely is a global technology and innovation company that stands for progress and providing customers flexible, rapi...</t>
  </si>
  <si>
    <t>Accely, Inc. is a technology company that stands for progress and provides customers deployed, end-to-end ERP, Mobility Solutions, Ecommerce, and Business Analytics solutions. The company offers SAP applications, electronic content management, and robotic process automation services. It offers its services globally.</t>
  </si>
  <si>
    <t>Acin</t>
  </si>
  <si>
    <t>acin.com</t>
  </si>
  <si>
    <t>Acin is a leading provider of operational risk control solutions for the financial services industry. Their data network and diagnostics platform digitizes and assures operational risk controls across the industry. Acin's AI-driven risk control platfor...</t>
  </si>
  <si>
    <t>Acin, Ltd. is a risk and control data standards, benchmarking, and controls data analysis company. It enables financial institutions to access standardized control data seamlessly, allowing agile data-driven risk management and decision-making. The company also relies on a centralized database of control designs smart-mapped to the risks faced by each individual business or function within the organization.</t>
  </si>
  <si>
    <t>Non-Financial Risk Intelligence Data Network</t>
  </si>
  <si>
    <t>Adam Continuity</t>
  </si>
  <si>
    <t>adam.co.uk</t>
  </si>
  <si>
    <t>Adam Continuity is a leading provider of Disaster Recovery and Cloud Backup solutions in the UK and Europe. With over 25 years of experience, we help businesses manage and control their business risks by providing expert advice and solutions in Cloud a...</t>
  </si>
  <si>
    <t>Adam Continuity, Ltd. is a company that offers a range of IT Disaster Recovery, Business Continuity, Replication, and Backup solutions to meet business needs. The company focuses on recovery, as that could be the difference between an organization's success or failure. It serves across the country.</t>
  </si>
  <si>
    <t>They are a leading provider of Disaster Recovery, Business Continuity, Cloud Backup and IT Solutions</t>
  </si>
  <si>
    <t>Advisera</t>
  </si>
  <si>
    <t>advisera.com</t>
  </si>
  <si>
    <t>Advisera is a market leader in providing software, documentation, and training for various ISO standards and regulations. They make understanding and implementing standards and regulations easy with their comprehensive software, tools, training, and re...</t>
  </si>
  <si>
    <t>Advisera Expert Solutions, Ltd. offers specialized guidance, tools, training, books, professional expertise, and complete documentation. The company implements EU GDPR, ISO, OHSAS, IATF, AS and ITIL standards own and achieve certification with the help of its guided documentation.</t>
  </si>
  <si>
    <t>Advisera is market leader in providing small business compliance solutions for ISO 27001, EU GDPR, IATF 16949, ISO 20000 and ITIL</t>
  </si>
  <si>
    <t>Agility Recovery</t>
  </si>
  <si>
    <t>agilityrecovery.com</t>
  </si>
  <si>
    <t>Since 1989, Agility Recovery has been providing extensive disaster recovery resources and expertise, plus the flexibility of solution options designed to fit the specific needs at the time of interruption. Agility Recovery, a former division of General...</t>
  </si>
  <si>
    <t>Agility Recovery Solutions, Inc. provides disaster recovery and business continuity solutions for businesses. It offers office space, desks, and chairs, power generators for offices, and restore connectivity of phone or internet and computers, printers, servers, and fax machines.</t>
  </si>
  <si>
    <t>Alcea Technologies</t>
  </si>
  <si>
    <t>alceatech.com</t>
  </si>
  <si>
    <t>Alcea Technologies Inc. is a Software Development company located in Ottawa ON. Their flagship product, Alcea Tracking Solutions, is a highly configurable SaaS software platform used for issue tracking, risk management, case management, and as a knowle...</t>
  </si>
  <si>
    <t>Alcea Technologies, Inc. is a powerful and configurable software platform used to create custom systems to manage issues, and tasks or track action items from inception to resolution. The company is a highly configurable SaaS software platform used for issue tracking, risk management, case management, and as a knowledge management tool and offers a no-obligation proof of concept. It cultivates relationships with clientele efficiently and positively so can meet customers' objectives.</t>
  </si>
  <si>
    <t>Home Page - Alcea Technologies Inc.</t>
  </si>
  <si>
    <t>AlphaBricks Technologies Pvt. Ltd, Pune</t>
  </si>
  <si>
    <t>alphabricks.com</t>
  </si>
  <si>
    <t>AlphaBricks Technologies is a boutique company specializing in software products for financial reporting, non-financial reporting, integrated reporting, and compliance management solutions. They also offer software product development services in these...</t>
  </si>
  <si>
    <t>AlphaBricks Technologies Pvt., Ltd. is a boutique company specializing in Software products for financial reporting extensible business reporting language, non-financial reporting sustainability reports, integrated reporting, and compliance management solutions. The company also offers software product development services in its areas of operation as mentioned above.</t>
  </si>
  <si>
    <t>Cloud Computing, BI &amp; Mobile application, Total Compliance, XBRL services</t>
  </si>
  <si>
    <t>AnyAudit</t>
  </si>
  <si>
    <t>anyaudit.com</t>
  </si>
  <si>
    <t>AnyAudit provides audits that are performed in a controlled, organized and efficient manner are known to take less time while still delivering high quality results. The company streamlines the entire audit process in an efficient, intuitive manner.</t>
  </si>
  <si>
    <t>AQMETRICS</t>
  </si>
  <si>
    <t>aqmetrics.com</t>
  </si>
  <si>
    <t>AQMetrics is a regulatory technology platform that enables clients around the world to streamline and automate their risk, compliance, and regulatory reporting needs. They provide end-to-end data-driven automation for risk and performance analytics, co...</t>
  </si>
  <si>
    <t>AQMetrics, Ltd. is a blended group of engineers, quants, risk, and compliance that provides financial services companies with cloud-based integrated regulatory compliance, risk, and surveillance management software. The company also provides analytics in market abuse detections, backtesting, stress testing, sensitivity analysis, and value at risks, and offers access via personal computers, laptops, smartphones, or tablet devices. It provides its solutions for analysis and reporting, risk management, data management, quantification, and evaluation activities to corporate boards, investors, and regulators.</t>
  </si>
  <si>
    <t>Legal Governance, Risk and Compliance (GRC) software for financial services firms trading on the global financial markets</t>
  </si>
  <si>
    <t>Arambankudyil</t>
  </si>
  <si>
    <t>arambankudyil.com</t>
  </si>
  <si>
    <t>Arambankudyil Consultancy is a business and management consulting company that focuses on strategy, marketing, sales, operations, IT, and supply chain. They help clients improve their strategy, marketing, sales, operations, IT, HR, and finances. They o...</t>
  </si>
  <si>
    <t>Arambankudyil Consultancy Pvt., Ltd. is a management consulting company. It offers services such as business strategy, marketing/sales, operations/IT, supply chain, and data analytics. The company serves industries including manufacturing, retail, logistics (supply chain), construction, medical, and insurance industry.</t>
  </si>
  <si>
    <t>Arbutus Software</t>
  </si>
  <si>
    <t>arbutussoftware.com</t>
  </si>
  <si>
    <t>Arbutus Analytics is a technology company that provides audit software and data analysis technology. They have been innovating and delivering specialized data analysis technology since 2003. Their technology helps organizations test internal controls, ...</t>
  </si>
  <si>
    <t>Arbutus Software, Inc. provides solutions that support direct access to analysis and conversion of data. It offers custom systems in the areas of supply chain management, document management, customer relationship management, content management, knowledge management and collaboration, calendar and activity management, business process and integration, and Microsoft office 2007 extensions.</t>
  </si>
  <si>
    <t>Atlas</t>
  </si>
  <si>
    <t>Audit Prodigy</t>
  </si>
  <si>
    <t>auditprodigy.com</t>
  </si>
  <si>
    <t>Audit Prodigy is a breakthrough Audit, Compliance and Risk Management SaaS platform for mid-size teams. Built by CAEs and CFOs with Big 4 experience, it is a simple yet versatile alternative to inefficient spreadsheets and clunky GRC tools. Audit Prodi...</t>
  </si>
  <si>
    <t>Perceptive Control Solutions, LLC doing business as Audit Prodigy is designed by a group of global audit leaders and CFOs with extensive Big 4 and industry experience. The company delivers complex internal audit, SOX, and compliance programs by partnering with leadership, audit committees, and audit partners. It is built to offer a powerful alternative to underpowered spreadsheets and overpowering GRC tools.</t>
  </si>
  <si>
    <t>AuditFindings</t>
  </si>
  <si>
    <t>auditfindings.com</t>
  </si>
  <si>
    <t>AuditFindings.com is a robust audit issue tracking and management system. AuditFindings.com simplifies the audit issue management process. With AuditFindings, any business can implement a robust tool for tracking audit issues. The web-based platform fo...</t>
  </si>
  <si>
    <t>AuditFindings, LLC provides a simple, but powerful, system for managing audit issues, with a tool for audit issue tracking and reporting. The company also offers Audit Issue Tracking, Audit Issue Management, Audit Issue Reporting, and Audit Issues Software.</t>
  </si>
  <si>
    <t>Audit Issue Management Software | Afordable | Easy to Use</t>
  </si>
  <si>
    <t>Axxana</t>
  </si>
  <si>
    <t>axxana.com</t>
  </si>
  <si>
    <t>Axxana addresses the biggest challenge in data protection: recovering data over any distance and with zero data loss. The innovative solution that Axxana developed, Phoenix System®, enables full disaster recovery with no data loss over any distance, wh...</t>
  </si>
  <si>
    <t>Axxana, Inc. provides disaster recovery solutions for enterprises and cloud service providers. The company offers Phoenix System (for Oracle and Exadata) that recovers data over various distances and communication lines; and Phoenix System RP that transforms recover points asynchronous replication performance to a Zero Data-Loss recovery solution delivering synchronous data protection over a distance.</t>
  </si>
  <si>
    <t>Reduces risk and accelerate recovery—without the costs and limitations of traditional disaster recovery solutions</t>
  </si>
  <si>
    <t>Axxemble</t>
  </si>
  <si>
    <t>base27.eu</t>
  </si>
  <si>
    <t>Axxemble is a young company that provides information security solutions for small and mid-sized companies. They offer concrete solutions, called Base27, to help organizations quickly establish information security and protect personal data. Axxemble s...</t>
  </si>
  <si>
    <t>Axxemble B.V. is a company that provides information security solutions for small and mid-sized companies. It supports small and mid-sized organizations in establishing information security and privacy protection using a smart and practical solution called Base27.</t>
  </si>
  <si>
    <t>BarnOwl</t>
  </si>
  <si>
    <t>barnowl.co.za</t>
  </si>
  <si>
    <t>BarnOwl is a fully integrated governance, risk, compliance, and audit software solution in use by over 200 clients nationally and internationally. BarnOwl provides an integrated, holistic, and system-driven approach to GRC and assurance. Their software...</t>
  </si>
  <si>
    <t>IDI Technology Solutions, Ltd. is a computer software company. It specializes in risk management software, compliance software, and internal audit software. The company serves its clients across the country.</t>
  </si>
  <si>
    <t>BCMfort</t>
  </si>
  <si>
    <t>bcmfort.com</t>
  </si>
  <si>
    <t>BCMfort is an online Business Continuity Management planning software that helps your business control its risk with Proactive Risk Management. BCMfort consolidates your information and provides tools for Reactive Risk Management and Full accountabilit...</t>
  </si>
  <si>
    <t>BCMfort, LLC is an online Business Continuity Management Planning software that helps businesses control risk with Proactive Risk Management. The company believes the best way that it can manage risk is to be both proactive and reactive together. It is not only does being proactive reduce the risk that an incident will occur but it will also have a plan in place should something happen.</t>
  </si>
  <si>
    <t>BGL Corporate</t>
  </si>
  <si>
    <t>bglcorp.com</t>
  </si>
  <si>
    <t>BGL Corporate Solutions Pty (bglcorp.com) is the world’s #1 developer of SMSF admin and ASIC corporate compliance software solutions. They offer cloud-based solutions such as Simple Fund 360, Australia’s leading cloud SMSF administration software, and ...</t>
  </si>
  <si>
    <t>BGL Corporate Solutions Pty., Ltd. is a leading developer of cloud SMSF administration and ASIC corporate compliance software solutions. The cloud solutions include Simple Fund 360, Australia's leading cloud SMSF administration software solution and it has CAS 360, the next-generation cloud ASIC corporate compliance software solution.</t>
  </si>
  <si>
    <t>BGL is Australia’s leading developer of SMSF administration and ASIC corporate compliance software solutions</t>
  </si>
  <si>
    <t>BlueDAG</t>
  </si>
  <si>
    <t>bluedag.com</t>
  </si>
  <si>
    <t>BlueDAG is a company that provides software solutions to manage ADA requirements and promote accessibility compliance. Their flagship product, BlueDAG, is an ADA assessment and inspection software as a service that reduces time to complete ADA assessme...</t>
  </si>
  <si>
    <t>BlueDAG, LLC is the premiere ADA assessment and inspection software-as-a-service, available via desktop and mobile devices. The company reduces the time to complete ADA assessments and generate reports by 50% or more. It offers the ADA FastFinder online database of state and federal barrier standards and the extensible inspection platform BlueFrame.</t>
  </si>
  <si>
    <t>BOC Group</t>
  </si>
  <si>
    <t>boc-group.com</t>
  </si>
  <si>
    <t>BOC Group is an international leading provider of globally recognized management software tools. With a strong offering of services, we implement your management strategy and create value for your business and IT. We would be delighted to be your trust...</t>
  </si>
  <si>
    <t>BOC Products &amp; Services AG is a manufacturer of software tools. It is a provider of business process management (BPM) and enterprise architecture (EA) solutions. The company offers software tools and consulting services to support process modeling, analysis, optimization, and governance.</t>
  </si>
  <si>
    <t>Technological leader in IT-based management tools, that offers products &amp; services in the areas of BPM, EA and GRC</t>
  </si>
  <si>
    <t>Bonafide Software</t>
  </si>
  <si>
    <t>bonafidesoftware.com</t>
  </si>
  <si>
    <t>Bonafide Software is a cloud-based communication delivery tool that ensures compliance, governance, and security for organizations. They develop software solutions to improve business communication, training, and compliance. Their tool delivers documen...</t>
  </si>
  <si>
    <t>Bonafide Software Pty., Ltd. is a cloud-based tool that delivers documentation and communication to targeted audiences with a simple traffic light identifier. It designs to achieve productivity in the management of the business or franchise, irrespective. It provides workflow and approval and automates the delivery of content to the required staff instantly.</t>
  </si>
  <si>
    <t>Cloud based, saas, delivering communication compliance</t>
  </si>
  <si>
    <t>BPM-D</t>
  </si>
  <si>
    <t>bpm-d.com</t>
  </si>
  <si>
    <t>BPM-D is an innovative, global, independent consulting company that enables the journey to the next generation enterprise in the emerging digital economy. They are experts in establishing and applying the Discipline of Business Process Management enabl...</t>
  </si>
  <si>
    <t>Business Process Management Discipline UK, Ltd. (BPM-D) is a specialist process improvement and process management consulting firm. It partners with its clients to improve performance and productivity, fast and at low risk, using cross-functional business and IT initiatives. The Company provides a range of consulting and education services with a focus on rapid process improvement, strategy execution, robotic process automation (RPA), and enterprise architecture.</t>
  </si>
  <si>
    <t>BSI</t>
  </si>
  <si>
    <t>bsigroup.com</t>
  </si>
  <si>
    <t>BSI is a trusted ally in business improvement, with over a century of expertise. They empower organizations to excel and thrive sustainably by tackling the drivers of climate change, building trust in digital lives, and improving the future of work. BS...</t>
  </si>
  <si>
    <t>British Standards Institution (BSI) operates as a Business service. It also specializes in Auditing, Product testing, Training, Medical device services, and Consulting. It serves clients worldwide.</t>
  </si>
  <si>
    <t>Standards, Training, Testing, Assessment and Certification | BSI Group</t>
  </si>
  <si>
    <t>C&amp;F</t>
  </si>
  <si>
    <t>candf.com</t>
  </si>
  <si>
    <t>C&amp;F is a global company that specializes in business technology solutions. With over two decades of experience, they have developed cutting-edge solutions in data management and analytics, digital transformation, and GRC (Governance, risk management, a...</t>
  </si>
  <si>
    <t>C and F S.A. is a provider of specialized data-driven IT solutions and professional services. The company provides solutions and technologies as well as top professionals and methodologies to help companies transform into modern data-driven organizations. It serves clients worldwide</t>
  </si>
  <si>
    <t>How we boosted a COVID-19 vaccine production by digitally enhancing manufacturing operations</t>
  </si>
  <si>
    <t>Cable</t>
  </si>
  <si>
    <t>cable.tech</t>
  </si>
  <si>
    <t>Cable is an all-in-one effectiveness testing platform that helps Compliance Officers say yes. They provide automated assurance, risk assessments, quality assurance, management information, reporting, and more. With Cable, you won't need another tool to...</t>
  </si>
  <si>
    <t>Cable Tech, Inc. is an IT Services and IT Consulting industry. It develops a financial risk control platform that helps reduce the amount of financial crime.</t>
  </si>
  <si>
    <t>Cable Tech builds automated testing and assurance of financial crime controls</t>
  </si>
  <si>
    <t>Canarys Automations</t>
  </si>
  <si>
    <t>ecanarys.com</t>
  </si>
  <si>
    <t>Canarys is a comprehensive solution provider specializing in Mobile Apps, TFS Consulting, Microsoft Dynamics, and Application Development. They offer services in Digital DevOps, Digital ERP, Digital Apps, GitHub, QA, and Application Modernization acros...</t>
  </si>
  <si>
    <t>Canarys Automations Pvt., Ltd. provides application lifecycle management solutions. The company offers Audit Tools that automate and simplify software audit processes, as well as provide project management solutions for planning, tracking, and reporting the project performance. It serves clients worldwide.</t>
  </si>
  <si>
    <t>carbidesecure.com</t>
  </si>
  <si>
    <t>Carbide makes enterprise class security, privacy, and compliance accessible to fast growing organizations. Carbide takes the complexity out of security by breaking down the necessary steps to get secure and compliant into simple, achievable tasks. Unli...</t>
  </si>
  <si>
    <t>Securicy Data Solutions Ltd. doing business as Carbide offers cyber security policy development, implementation, maintenance, enforcement, and education into one easy-to-operate platform. The company's platform also checks all the boxes required for efficiently developing and managing a strong and modern cyber security strategy.</t>
  </si>
  <si>
    <t>Care Web</t>
  </si>
  <si>
    <t>care-web.co.uk</t>
  </si>
  <si>
    <t>CAREweb is a company that was established in 1999 by David Lewington. They provide Enterprise Risk Management (ERM), Internal Audit, and Corporate Governance Consultancy services. They also offer a complete Governance Risk &amp; Compliance (GRC) system cal...</t>
  </si>
  <si>
    <t>Corporate Governance Consultancy, Ltd. (CGC) doing business as CAREweb is used by a number of well-known organizations, including banks, insurance companies, hospitals, manufacturing firms, and other governmental agencies. It offers solutions for enterprise risk and operational risk. Its features include extensive reporting, flexible web-based configuration, multi-currency support, flexible organizational hierarchies, and many more. It serves Amman, Amman Governorate area.</t>
  </si>
  <si>
    <t>Governane Risk &amp; Compliance (GRC) system</t>
  </si>
  <si>
    <t>CFM Partners</t>
  </si>
  <si>
    <t>cfmpartners.com</t>
  </si>
  <si>
    <t>CFM Partners is a Governance, Risk, and Compliance (GRC) technology and intelligence solution provider located in Washington, DC. We build practical, cloud based, tools that help companies improve performance of GRC related issues. Cloud based tools an...</t>
  </si>
  <si>
    <t>CFM Partners, Inc. provides training and compliance risk management solutions for the financial services industry. Its training services include professional development, NASD continuing education, non-licensed training, and consumer education.</t>
  </si>
  <si>
    <t>Checkbuster</t>
  </si>
  <si>
    <t>checkbuster.com</t>
  </si>
  <si>
    <t>Checkbuster is a mobile inspection app, corrective action and incident report platform for teams. Inspect &amp; Report | Share &amp; Prevent Checkbuster is an online solution that enables you to keep checklists and perform inspections. Easy auditing and inspec...</t>
  </si>
  <si>
    <t>Checkbuster B.V. is a software development company. It developer of a quality assurance platform designed to improve the cycle of measuring quality. The company's platform offers audit tools, easy reports, and clear management dashboards to transform the way audits, inspections, and registrations are done for collecting data and identifying problems, enabling businesses to share inspections, get valuable insights into performance, and collaborate with co-workers, clients, and suppliers. It offers its services to businesses within the area.</t>
  </si>
  <si>
    <t>The best safety &amp; quality inspection app for teams</t>
  </si>
  <si>
    <t>Circit</t>
  </si>
  <si>
    <t>circit.io</t>
  </si>
  <si>
    <t>Circit is a financial audit management platform that provides real time visibility of audit confirmations as well as direct connections to banks, solicitors and fintech services. Circit has created a network of validated professional and financial serv...</t>
  </si>
  <si>
    <t>Circit, Ltd. is a financial audit management platform that provides real-time visibility of audit confirmations as well as direct connections to banks, solicitors, and fin-tech services, that designs and develops solutions in which auditors and banks can share information. The company offers a platform that creates requests, monitors client authorization, and provides auditor responses.</t>
  </si>
  <si>
    <t>Financial audit management platform or connecting banks, accounting firms and their clients during a financial audit</t>
  </si>
  <si>
    <t>ClearForce</t>
  </si>
  <si>
    <t>clearforce.com</t>
  </si>
  <si>
    <t>ClearForce is a human-based risk mitigation company that protects organizations and employees from insider crime. They provide continual alerting of high-risk, suspicious, or illegal behavior by employees and contractors both within and outside the wor...</t>
  </si>
  <si>
    <t>ClearForce, LLC is a company that produces actionable, real-time information that matches employee, contractor, and vendor information to highly-regulated external data sourced from trusted partners. Its application produces a prioritized list of alerts showing the stressors that can lead an individual to engage in cyber or physical theft, fraud, or workplace violence.</t>
  </si>
  <si>
    <t>An analytic behavioral risk management company providing early and ongoing discovery of individual pressure, stress, misconduct, and crime</t>
  </si>
  <si>
    <t>Clever Compliance</t>
  </si>
  <si>
    <t>clevercompliance.io</t>
  </si>
  <si>
    <t>Compliance Management Software Solutions | Clever Compliance One place solving all of your product compliance needs. Access top of the notch compliance management software solutions. Collaborate with your team Monitor product and regulatory changes Eas...</t>
  </si>
  <si>
    <t>Clever Compliance AB is a dynamic Nordic company that takes a proactive approach to positively impacting the global product compliance industry. The company helps compliance teams track and manage work, as well as report and resolve product compliance issues. It specializes in product compliance, compliance management, regulatory compliance, management system, supplier compliance, and medical device certification.</t>
  </si>
  <si>
    <t>clrHorizon</t>
  </si>
  <si>
    <t>clrhorizon.com</t>
  </si>
  <si>
    <t>clrHorizon is an intelligent risk and compliance management company that helps businesses break down their regulatory and contractual obligations into actionable tasks. Through interactive dashboards, businesses can monitor and assign these tasks, iden...</t>
  </si>
  <si>
    <t>Clrhorizon Pty., Ltd. provides a way to unify multiple Compliance, Legal and Risk activities with an extensive reporting capability for a wide range of industries. The company offers Compliance, Legal Management, and Risk Assessment.</t>
  </si>
  <si>
    <t>clrHorizon - Intelligent Risk &amp; Compliance Management</t>
  </si>
  <si>
    <t>Coginov</t>
  </si>
  <si>
    <t>coginov.com</t>
  </si>
  <si>
    <t>Coginov is a leading provider of Semantic Technologies driven on maximizing information management performance and quality. Founded in 2002, the company has developed a revolutionary Rule based Semantic Engine powered by Natural Language Processing (NL...</t>
  </si>
  <si>
    <t>Coginov, Inc. is a provider of semantic technologies driven by maximizing information management performance and quality. The company developed a revolutionary rule-based semantic engine powered by natural language processing (NLP), part-of-speech, and other proprietary heuristics fueling suites of products.</t>
  </si>
  <si>
    <t>Provider of semantic technologies</t>
  </si>
  <si>
    <t>Comensure</t>
  </si>
  <si>
    <t>comensure.com</t>
  </si>
  <si>
    <t>Comensure is a provider of a real time, cloud based, collaborative platform for managing and measuring governance, risk and compliance (GRC) activities. From regulatory compliance to ERM, BPO and internal audit, Comensure's software helps companies neg...</t>
  </si>
  <si>
    <t>Comensure, LLC is a cloud-based governance, risk management, and compliance solution for organizations. It provides a real-time, cloud-based, and collaborative platform for managing and measuring GRC activities. The company offers its services to its customers in a range of industries, including banking, financial services, government, energy, oil and gas, healthcare and life sciences, employee benefit plans, manufacturing, high technology, and telecommunications to name a few.</t>
  </si>
  <si>
    <t>GRC | Governance, Risk &amp; Compliance | Comensure</t>
  </si>
  <si>
    <t>Compliance &amp; Risk Services</t>
  </si>
  <si>
    <t>crscertus.com.au</t>
  </si>
  <si>
    <t>CRS Certus, an online Risk Management and Compliance software solution Risk Management and Compliance consultancy services to financial services providers.</t>
  </si>
  <si>
    <t>Compliance and Risk Services Pty., Ltd. (CRS) offers online risk management and compliance software solution. It provides consulting and outsourced management services.</t>
  </si>
  <si>
    <t>Compliance Master</t>
  </si>
  <si>
    <t>compliance-master.com</t>
  </si>
  <si>
    <t>Compliance Master is a Melbourne-based technology company that specializes in enterprise compliance and continuous improvement software. Their smart, statistical-based auditing and inspection software removes the guesswork surrounding how much data nee...</t>
  </si>
  <si>
    <t>Compliance Master International Pty., Ltd. has a team of experienced quality and risk management consultants, IT and web-savvy programmers, designers, marketers, and sales personnel. The company provides its customers the very latest in "smart" risk auditing and inspection technology that will Build management, customer and regulatory assurance, Optimise auditing and inspection efficiency and effectiveness, Control business, and regulatory risk, Reduce rework, waste materials, and resources, Increase sales and profitability and Improve employee and supplier productivity.</t>
  </si>
  <si>
    <t>Compliance Assessment and Improvement Software</t>
  </si>
  <si>
    <t>Compliance Star</t>
  </si>
  <si>
    <t>compliancestar.co.uk</t>
  </si>
  <si>
    <t>Compliance Star - a technology enabled compliance software platform to facilitate compliance management, work flow and monitoring of FCA authorised firms.</t>
  </si>
  <si>
    <t>Compliance Star, Ltd. develops a technology-enabled compliance platform that facilitates compliance management, workflow, and monitoring of firms authorized by the Financial Conduct Authority (FCA). It offers effective and efficient remote management of Principal firms and its Appointed Representatives via real-time data collection and reporting.</t>
  </si>
  <si>
    <t>ComplianceBridge</t>
  </si>
  <si>
    <t>compliancebridge.com</t>
  </si>
  <si>
    <t>ComplianceBridge is a leading provider of compliance software solutions for organizations in various industries. Their flagship product, TotalCompliance, is a comprehensive policy and procedure management software that helps improve efficiency and comp...</t>
  </si>
  <si>
    <t>ComplianceBridge Corp. is a software development company. It provides web-based solutions and services that leverage an organization's resources to comply, evaluate risk, and improve corporate and IT governance. The company provides its services to its clients in the United States.</t>
  </si>
  <si>
    <t>Cost-effective policy management and procedure management software solution</t>
  </si>
  <si>
    <t>CompliancePoint</t>
  </si>
  <si>
    <t>compliancepoint.com</t>
  </si>
  <si>
    <t>CompliancePoint is a company that provides privacy, security, and compliance services to help organizations manage risk and succeed in an interconnected and data-driven world. They work with companies in various industries to design and implement strat...</t>
  </si>
  <si>
    <t>CompliancePoint, Inc. is an Information Services Company. It solves risks associated with sensitive information across a variety of industries. The company help by identifying, mitigating, and managing this risk across the entire data management lifecycle. It enables responsible interactions with the customers and the marketplace.</t>
  </si>
  <si>
    <t>Offers assessment, consulting, monitoring, and training services that help organizations mitigate data/cyber security risk and ensure ongoing compliance</t>
  </si>
  <si>
    <t>CompliCheck</t>
  </si>
  <si>
    <t>complicheck.in</t>
  </si>
  <si>
    <t>Complicheck is a next generation compliance software that helps hundreds of small businesses, enterprises and professionals track and monitor regulatory and statutory compliance in a calm and easy way. Complicheck provides a comprehensive compliance so...</t>
  </si>
  <si>
    <t>CompliCheck Systems Pvt., Ltd. is compliance solution provider. It offer a one stop solution for all regulatory and statutory compliance needs and compliance solutions for companies of all sizes. It specialize in compliance related to Labour laws, taxation, accounting and Companies Act. From providing technology solutions to service providers to helping companies comply to offer a wide range of solutions.</t>
  </si>
  <si>
    <t>India's Number 1 Compliance Software by CompliCheck</t>
  </si>
  <si>
    <t>Complinity</t>
  </si>
  <si>
    <t>complinity.com</t>
  </si>
  <si>
    <t>Complinity is India’s Leading Governance, Risk and Compliance (GRC) Software helping companies automate Compliance, Contracts, Litigation, Audit, IFC, ERM and more.</t>
  </si>
  <si>
    <t>Complinity Technologies Pvt., Ltd. is a software development company. It offers a cloud-based compliance management system that tracks and monitors a company's statutory, regulatory, central, state, secretarial, and legal compliance. It serves clients within India.</t>
  </si>
  <si>
    <t>Find the best Compliance Management Software for your organization</t>
  </si>
  <si>
    <t>Complions</t>
  </si>
  <si>
    <t>complions.com</t>
  </si>
  <si>
    <t>CompLions GRC is a software company specialized in the Governance, Risk, and Compliance management application GRCcontrol. They provide software solutions to manage risks in the areas of privacy, information security, internal control, quality, continu...</t>
  </si>
  <si>
    <t>CompLions B.V. operates as a software company. It specializes in the governance, risk, and compliance management application GRCcontrol to manage risks in the area of privacy, information security, internal control, quality, continuity, compliance with standards and laws and regulations.</t>
  </si>
  <si>
    <t>Comply Exchange</t>
  </si>
  <si>
    <t>complyexchange.com</t>
  </si>
  <si>
    <t>Comply Exchange provides Ai inspired technology to automate your Information Reporting and Withholding process and help mitigate the risk of non compliance Tax software and services to simplify business and compliance needs globally. Comply Exchange ha...</t>
  </si>
  <si>
    <t>Comply Exchange, Ltd. is a financial services industry that provides solutions that help financial institutions and accounts payable departments conform with the changing regulatory and tax landscape. It offers to create and give businesses and individuals the support needed to comply with the increasing regulatory tax burdens.</t>
  </si>
  <si>
    <t>Comply Exchange is a global leader in tax compliance, leading edge tax solutions and support services safeguarding businesses from the burden and risk of compliance</t>
  </si>
  <si>
    <t>ConsentEye</t>
  </si>
  <si>
    <t>consenteye.com</t>
  </si>
  <si>
    <t>ConsentEye is a cutting edge SaaS application that works as a single source of truth capturing all consent preferences in real time. ConsentEye is an enterprise grade, off the shelf cloud solution, created to enable organisations to increase revenue, m...</t>
  </si>
  <si>
    <t>Consent Systems, Ltd. doing business as ConsentEye is a computer software. It empowers organizations by building trusted and transparent relationships whilst complying with data privacy regulations (GDPR, PECR, and UK DPA). The company offers its services to customers across the United Kingdom.</t>
  </si>
  <si>
    <t>The consent management platform and single source of truth for employee and customers'​ private data</t>
  </si>
  <si>
    <t>Consultation Manager</t>
  </si>
  <si>
    <t>consultationmanager.com</t>
  </si>
  <si>
    <t>Consultation Manager is an industry leading stakeholder management platform. Start building better relationships with your stakeholders today. Cloud based knowledge sharing platform. Build better relationships with your stakeholders. Always have the an...</t>
  </si>
  <si>
    <t>Consultation Manager is a cloud-based stakeholder engagement platform. It enables clients to build a knowledge base across clients organizations.</t>
  </si>
  <si>
    <t>Consultation Manager | Community consultation and stakeholder management software</t>
  </si>
  <si>
    <t>Contact Center Compliance</t>
  </si>
  <si>
    <t>dnc.com</t>
  </si>
  <si>
    <t>Contact Center Compliance is an experienced cloud-based compliance provider that reduces the complexity of TCPA Wireless and Federal and State Do Not Call (DNC) regulations. They offer several innovative cloud compliance solutions, including DNC and TC...</t>
  </si>
  <si>
    <t>Contact Center Compliance Corp. is an experienced cloud-based compliance provider that reduces the complexity of TCPA Wireless and DNC regulations. The company provides several unique compliance solutions including TCPA Litigator Scrub TCPA Wireless, and VoIP scrubbing, as well as an award-winning Compliance Guide with Compliance Training. It offers an array of Software as a Service (SaaS) compliance products that help both contact and collection centers reduce the complexity of complying with Federal and State dialing laws. The company provides its services within the area.</t>
  </si>
  <si>
    <t>Contact Center Compliance | Do Not Call Compliance</t>
  </si>
  <si>
    <t>Continuity2</t>
  </si>
  <si>
    <t>continuity2.com</t>
  </si>
  <si>
    <t>Continuity2 is a global business continuity management software specialist that empowers the business resilience of world-leading organizations. They provide a comprehensive BC program and detailed reporting that can be navigated and generated at the s...</t>
  </si>
  <si>
    <t>Continuity2, Ltd. (C2) is a business continuity software company. It offers business continuity management software solutions with a full suite of business resilience applications. The company serves banking institutions, energy suppliers, logistics companies, and C2 clients around the world.</t>
  </si>
  <si>
    <t>Global Business Continuity Management Software (BCM Software) specialists empowering the business resilience of world leading organisations</t>
  </si>
  <si>
    <t>Corporatek</t>
  </si>
  <si>
    <t>corporatek.com</t>
  </si>
  <si>
    <t>Corporatek is a leading provider of Legal Entity Management, Corporate Governance and Subsidiary Compliance Software Solutions for Large Corporations and Law firms. Corporatek operates nationally and internationally through three major divisions: Softw...</t>
  </si>
  <si>
    <t>Corporatek, Inc. provides state-of-the-art highly integrated Global Corporate Entity Management, Corporate Governance and Compliance, Contracts and Risk Management, Intellectual Property Management, Document Automation and Management, and Securities Management Software Systems. It offers powerful corporate professional productivity software tools as well as sound and robust consulting, engineering, systems integration, turnkey telecommunications, and computer systems solutions to the government sector.</t>
  </si>
  <si>
    <t>CorProfit</t>
  </si>
  <si>
    <t>corprofit.com</t>
  </si>
  <si>
    <t>Corprofit is a top risk management consultant in Australia. They offer complete solutions to meet the risk management needs of their clients. Their approach is based on a combination of consultancy, methodology, and technology. They provide a fully int...</t>
  </si>
  <si>
    <t>CorProfit Systems Pty., Ltd. develops commercial operational risk management solutions. The company offers KnowRisk software that enables organizations to monitor, compare, guard against, and take advantage of corporate risks. It serves customers in banking, financial, insurance, education, environmental, construction, energy, research, consumer products, agriculture, public utilities, and health sectors primarily in Australia, New Zealand, the United Kingdom, South Africa, and the United States.</t>
  </si>
  <si>
    <t>CoVi Analytics</t>
  </si>
  <si>
    <t>covianalytics.com</t>
  </si>
  <si>
    <t>CoVi Analytics is a company that specializes in developing productivity solutions for regulated firms. Their App Suite simplifies and automates various business activities, including Risk and Controls Registers, Actions log, Incident management, and Bu...</t>
  </si>
  <si>
    <t>Context Visualised, Ltd. doing business as CoVi Analytics makes compliance simple, reducing the cost of compliance. The company unifies the entire compliance value chain, simplifying and automating ongoing regulatory workflow. It combines regulatory data with AI technologies and superfluid visualizations, allowing insurers to extract value from information that otherwise goes unused.</t>
  </si>
  <si>
    <t>Crediwatch</t>
  </si>
  <si>
    <t>crediwatch.com</t>
  </si>
  <si>
    <t>Crediwatch is a digital trust platform that provides integrated web-based business monitoring, compliance analytics, and reporting for banks, institutional investors, and corporations. They are an industry-defining AI/ML powered fintech and data scienc...</t>
  </si>
  <si>
    <t>Crediwatch Information Analytics Pvt., Ltd. is a developer of an information intelligence platform designed to provide big data risk analysis for financial institutions. The company's platform combines computational techniques like machine learning, natural language processing, and data visualization technologies to generate insights from distributed and unstructured data sources, enabling financial banks, institutional investors, and corporations to make fast and informed decisions while being able to realize market prospects and mitigate capital risks. It serves customers in India.</t>
  </si>
  <si>
    <t>Amplified Intelligence for Business and Enterprise</t>
  </si>
  <si>
    <t>Cunesoft GmbH</t>
  </si>
  <si>
    <t>cunesoft.com</t>
  </si>
  <si>
    <t>Phlexglobal offers global regulatory &amp; clinical software &amp; services for Life Sciences industry. From RIM, IDMP, eTMF to Submissions &amp; Automation.</t>
  </si>
  <si>
    <t>Cunesoft GmbH provides a SaaS-based regulatory solution for effective submission document preparation as well as eCTD (electronic Common Technical Document) drug submission publishing, specifically suited for small and medium-sized companies in the pharmaceutical industry including biotechnology companies, generic drug companies and pharma originators. It specializes in eCTD, Electronic Submissions, Quality Management, Regulatory Information Management, Software as a Service, SaaS, Cloud, Regulatory Compliance, Regulatory Documents, Standard Operating Procedures (SOPs), SOP Management, eCTD Viewing, eCTD Lifecycle Management, IDMP, xEVMPD, Regulatory data mining.</t>
  </si>
  <si>
    <t>European leader in cloud-based regulatory software solutions and services for all segments within the life sciences industry</t>
  </si>
  <si>
    <t>Cura Risk Management Software</t>
  </si>
  <si>
    <t>curasoftware.com</t>
  </si>
  <si>
    <t>CURA Software Solutions is a leading provider of Governance, Risk, and Compliance (GRC) software. Established in 2001, CURA offers software solutions that enable businesses to achieve the benefits of GRC quickly. Their solutions provide visibility into...</t>
  </si>
  <si>
    <t>Cura Global GRC Solutions Pte., Ltd. doing business as CURA Software is a software company. It provides software solutions designed to enable businesses around the world to quickly achieve the bottom-line benefits of Governance, enterprise-wide Risk management, and Compliance (GRC).  The company serves customers such as Thiess, Anglo American, Westfield, Allianz, V/Line, De Beers, GlaxoSmithKline, Standard Bank, Virgin Blue Vodafone, Alexander Forbes as well as governments and consulting firms worldwide.</t>
  </si>
  <si>
    <t>Cura Software Leading provider of Governance, Risk and Compliance management software solutions</t>
  </si>
  <si>
    <t>Customer Dynamics</t>
  </si>
  <si>
    <t>customerdynamics.com</t>
  </si>
  <si>
    <t>Customer Dynamics is a technology company based in Salt Lake City that specializes in customer relationship management and cloud-based solutions. They offer inbound and outbound software for contact centers that ensures compliance with various regulati...</t>
  </si>
  <si>
    <t>Customer Dynamics, LLC is a cloud SaaS company that is in designing, and supporting contact centers. The company offers CRM, consulting, training, and maintenance solutions. It serves customers across the country and India.</t>
  </si>
  <si>
    <t>CRM Software and Systems Integration | Customer Dyanmics</t>
  </si>
  <si>
    <t>DAIS Software</t>
  </si>
  <si>
    <t>dais.com.mt</t>
  </si>
  <si>
    <t>DAIS is a technology company that specializes in providing innovative solutions for businesses. We offer a wide range of products and services, including software development, web design, mobile app development, and IT consulting. Our team of experts i...</t>
  </si>
  <si>
    <t>DAIS Software, Ltd. is a software development company. It offers KYC and customer due diligence suite that addresses the issues in the business. It provides customer acceptance and compliance search tools for the KYC processes needed to satisfy AML and CFT regulations. The company serves its clients across Malta.</t>
  </si>
  <si>
    <t>DAIS Persona - KYC/AML/CFT Compliance Protection</t>
  </si>
  <si>
    <t>Datalandsoftware</t>
  </si>
  <si>
    <t>datalandsoftware.com</t>
  </si>
  <si>
    <t>Software development company - CD Label Designer, Agenda At Once PIM, Web Log Storming analyzer.</t>
  </si>
  <si>
    <t>Dataland Software is a software company. Its products include system programming, business applications, databases, and consumer utilities. The company activities also include web design and development. It offers services to small to medium-sized businesses.</t>
  </si>
  <si>
    <t>DigDes</t>
  </si>
  <si>
    <t>digdes.ru</t>
  </si>
  <si>
    <t>Digital Design provides professional full-cycle services: business processes automation, enterprise project management for Office 365, intranet, business software customization, custom software development. Your partner in digital workplace transformat...</t>
  </si>
  <si>
    <t>Digital Design, JSC is a computer software company. It provides services of custom software development and workplace automation in the corporate segment. The company completed large-scale projects for IT infrastructure development, unified communications system implementation, information security, and mobile solutions development.</t>
  </si>
  <si>
    <t>Digital Design provides professional full-cycle services: business processes automation, enterprise project management for Office 365, intranet, business software customization, custom software development</t>
  </si>
  <si>
    <t>DiligenceVault</t>
  </si>
  <si>
    <t>diligencevault.com</t>
  </si>
  <si>
    <t>DiligenceVault is a two-sided platform that provides diligence technology for the asset management industry. It is used by 21,000 fund managers and asset allocators worldwide. The platform supports institutional and wealth investors in their investment...</t>
  </si>
  <si>
    <t>Diligence Vault Corp. is a software company that develops a digital diligence platform. It provides a two-sided ecosystem for the investment management industry that supports both institutional and wealthy investors and investments across ETFs, mutual funds, hedge funds, and private markets strategies.</t>
  </si>
  <si>
    <t>A technology enabled due-diligence platform for asset allocators and investment managers</t>
  </si>
  <si>
    <t>Diliver</t>
  </si>
  <si>
    <t>diliver.com</t>
  </si>
  <si>
    <t>DiliVer is a financial technology (FinTech) M&amp;A software company with specialized due diligence solutions that help yield better combined entity outcomes and a variety of other transaction life cycle benefits. Our industry specific (“domain verticalize...</t>
  </si>
  <si>
    <t>Diliver, LLC is a financial technology (FinTech) M and A software company. It specialized due diligence solutions that help yield better-combined entity outcomes and a variety of other transaction life-cycle benefits.</t>
  </si>
  <si>
    <t>Financial technology (fintech) m&amp;a software company</t>
  </si>
  <si>
    <t>DisasterAWARE Enterprise</t>
  </si>
  <si>
    <t>disasteraware.com</t>
  </si>
  <si>
    <t>DisasterAWARE Enterprise is a SaaS global risk intelligence platform that provides all hazards risk assessment, planning, and incident decision support tools. It is designed to arm decision makers, business continuity and resilience professionals, and ...</t>
  </si>
  <si>
    <t>Tenefit Corp. dba DisasterAWARE Enterprise Corp. is a provider of a secure, web-scale communications backbone for mobile-first customers and connected enterprises. It offers an integrated application development environment, customers can securely and cost-effectively respond to digital consumers' demand for personalized services and support via real-time web and mobile apps.</t>
  </si>
  <si>
    <t>DisasterAWARE Enterprise™ - DisasterAWARE Enterprise</t>
  </si>
  <si>
    <t>DocTract</t>
  </si>
  <si>
    <t>doctract.com</t>
  </si>
  <si>
    <t>DocTract is a dedicated, purpose-built cloud solution for managing, revising, deploying, and tracking policies and procedures. It offers a rapid deployment and a user-friendly interface for building workflows and customizing documents. With advanced co...</t>
  </si>
  <si>
    <t>Qualex Corp. doing business as DocTract is a cloud-based policy management solution company. It offers services such as policy management, policy distribution, regulations and standards, training &amp; attestation. The company markets its services worldwide.</t>
  </si>
  <si>
    <t>Policy Management - Contract Management by DocTract</t>
  </si>
  <si>
    <t>Doc-Works Limited</t>
  </si>
  <si>
    <t>doc-works.co.uk</t>
  </si>
  <si>
    <t>Doc works provides customer-focused digital solutions to help businesses transition from paper-based to digital systems. Their solutions aim to achieve compliance, improve control, and reduce costs. They offer an integrated first contact to definitive ...</t>
  </si>
  <si>
    <t>Doc-Works, Ltd. provides a range of solutions for invoice approval, clinical audits, timesheets and personnel documents, proof of deliveries, planning forms, policy claims, and forms. Its products AuditOnline, WebCabinets, and Invoices to Pay are designed to meet industry-specific regulatory requirements, and business objectives no matter the size of the challenge or problem.</t>
  </si>
  <si>
    <t>Dynamic GRC</t>
  </si>
  <si>
    <t>dynamic-grc.com</t>
  </si>
  <si>
    <t>Dynamic GRC is a company that provides a Governance, Risk and Compliance (GRC) platform to regulated financial services firms globally. Their platform, GRC Maestro, allows investment firms, investment banks/brokers, and organizations with wider social ...</t>
  </si>
  <si>
    <t>Dynamic-GRC Pte., Ltd. offers to revolutionize governance, risk, and compliance software for financial services, professional services, and listed companies. The company provides help regulated firms achieve better compliance, quicker and more efficiently because compliance doesn't have to choke its business.</t>
  </si>
  <si>
    <t>ECAT</t>
  </si>
  <si>
    <t>ecat-group.com</t>
  </si>
  <si>
    <t>ECAT is an electronic compliance auditing tool that provides an intelligent enterprise software solution for conducting deep, accurate, and frequent audits. The cloud-based system saves time, increases efficiency, and helps improve service delivery. Wi...</t>
  </si>
  <si>
    <t>Electronic Compliance Audit Tools, Ltd. (ECAT) is a company that provides a cloud-based service delivery management tool to businesses. It offers data collection, collation, real-time analysis, workflow management, implementation, and integration. The company caters to transport, retail, food manufacturing, healthcare, and construction industries.</t>
  </si>
  <si>
    <t>ECAT Audit Management Software | Internal Audit Software</t>
  </si>
  <si>
    <t>Effivity Technologies Pvt</t>
  </si>
  <si>
    <t>effivity.com</t>
  </si>
  <si>
    <t>Effivity is a powerful compliance management software designed to help businesses of all sizes manage their ISO compliance with ease. Effivity offers a unique approach to optimize your management system with world renowned QMS software, HSE software &amp; ...</t>
  </si>
  <si>
    <t>Effivity Technologies, LLC is an IT Services and IT Consulting company. It offers businesses with web-based applications that assist them in business management and product development. The company serves its services to consumers and businesses worldwide.</t>
  </si>
  <si>
    <t>EnCo Software</t>
  </si>
  <si>
    <t>enco-software.com</t>
  </si>
  <si>
    <t>EnCo Software GmbH is a safety and security software company that provides engineering services and manufactures the SafetyOffice X2 product. SafetyOffice X2 is a modular tool that supports the entire development process and integrates with popular eng...</t>
  </si>
  <si>
    <t>EnCo Software GmbH is a consulting and software systems house for the industries of automotive, plant engineering, rail, and aerospace engineering. It is also a service specialist in a complex engineering environment, where the key components are process and quality evaluation with project support regarding the functional safety of electronic components. It serves Munich and other areas.</t>
  </si>
  <si>
    <t>Leading software solution for all engineering related tasks</t>
  </si>
  <si>
    <t>EntityKeeper</t>
  </si>
  <si>
    <t>entitykeeper.com</t>
  </si>
  <si>
    <t>EntityKeeper is a cloud-based application for managing, maintaining, and visualizing legal entity information. It increases company efficiency so you can work smarter, not harder. Created by a group of entrepreneurs who understand the challenges of man...</t>
  </si>
  <si>
    <t>EntityKeeper, LLC is a company that operates in the software development industry. It is a cloud-based application for managing, maintaining, and visualizing legal entity information. The company helps provides small and medium-sized businesses with a time-saving solution for managing all entities.</t>
  </si>
  <si>
    <t>Replace expensive, ineffective methods for managing, maintaining and visualizing legal entity information</t>
  </si>
  <si>
    <t>eQstats</t>
  </si>
  <si>
    <t>eqstats.com.au</t>
  </si>
  <si>
    <t>eQstats is a global health software company that provides governance, risk management, and compliance software to secure pathways for better patient outcomes and equal access for all.</t>
  </si>
  <si>
    <t>eQstats Pty., Ltd. is a global software development company. It provides advanced, simple-to-use systems for complex and large organizations, enabling them to effectively manage quality and risk information.</t>
  </si>
  <si>
    <t>Essentialsystemsllc</t>
  </si>
  <si>
    <t>essentialsystemsllc.com</t>
  </si>
  <si>
    <t>Essential Systems, LLC provides software tools that help enterprises of different sizes comply with SOX 404 filings and certifications. The company offers packages for day-to-day corporate finance functions and custom software development.</t>
  </si>
  <si>
    <t>Essequamvideri</t>
  </si>
  <si>
    <t>eqv.it</t>
  </si>
  <si>
    <t>EsseQuamVideri S.r.l. is an Italian company with 20+ years of experience in IRM software development and IT consulting for Internal Control Systems. They have developed an integrated software platform called SPHERAes, which is designed to go beyond the...</t>
  </si>
  <si>
    <t>EsseQuamVideri S.r.l. is a software development and IT consulting company for internal business control and business intelligence management. It offers a web platform that assists with internal audits, quality assurance, financial reporting, health and safety, risk management, and credit monitoring services. The company serves businesses of all sizes.</t>
  </si>
  <si>
    <t>Assists with internal audit, quality assurance, financial reporting, health and safety, risk management, credit monitoring services</t>
  </si>
  <si>
    <t>Eurosoft</t>
  </si>
  <si>
    <t>eurosoft.com.my</t>
  </si>
  <si>
    <t>Eurosoft Solutions Sdn. Bhd. is a Malaysia-based Software company. It specializing in the Development, Implementation, Integration, and Maintenance of Professional IT Solutions. It provides the right blend of process expertise, technology know-how, and industry experience to design the most cost-effective solutions for clients.</t>
  </si>
  <si>
    <t>Evolve-IT Consulting</t>
  </si>
  <si>
    <t>evolve-consultants.co.uk</t>
  </si>
  <si>
    <t>Bespoke software development, Extended Agile Teams and tech consultancy for startups and enterprises in the UK and globally. End to end full cycle development of web, mobile, and enterprise software solutions, from ideation and MVP to full fledged prod...</t>
  </si>
  <si>
    <t>Evolve-IT Consulting, Ltd. design, build, and implement software solutions to improve business processes, user experience, and customer engagement. The company offers bespoke software solutions and off-the-shelf solutions which include e-Bate, its rebate management platform, and pro-evaluate, its audit and compliance tool.</t>
  </si>
  <si>
    <t>Evrone</t>
  </si>
  <si>
    <t>evrone.de</t>
  </si>
  <si>
    <t>Custom software development services from Evrone. ✔ 200+ developers. ✔ 14 years of expertise. ✔ Agile approach. ✔ Get a quote for software development solution</t>
  </si>
  <si>
    <t>Evrone GmbH is a company that operates in the IT services and IT consulting industry. The company specializes in load system development for web, mobile, blockchain, and more. It provides services to companies and businesses.</t>
  </si>
  <si>
    <t>Extracomm</t>
  </si>
  <si>
    <t>extracomm.com</t>
  </si>
  <si>
    <t>Extracomm Inc. is a leader in providing add-on applications that streamline and secure the Lotus Notes/Domino environments. They offer award-winning solutions for Domino Enterprise auditing, Domino Enterprise faxing, and SMS Text Messaging. Their produ...</t>
  </si>
  <si>
    <t>Extracomm, Inc. is a faxing text messaging and security technologies company. It provides a robust fax server product suite, extra fax, auditing, and security products for Lotus Domino, securer, and a text messaging server, extract. The company operates across the nation.</t>
  </si>
  <si>
    <t>FCS-live</t>
  </si>
  <si>
    <t>fcs-live.com</t>
  </si>
  <si>
    <t>FCS live is a market-leading fire safety company specializing in fire risk assessments, fire safety training, fire engineering, and consultancy. They offer compliance and risk assessment services for commercial and residential buildings of any size. Wi...</t>
  </si>
  <si>
    <t>FCS-live, Ltd. is a fire safety company specializing in fire risk assessments, fire safety training, fire engineering, and consultancy. Its software can be licensed on a white-label version or sold as a service and completed by its qualified team of risk assessors.</t>
  </si>
  <si>
    <t>FGI</t>
  </si>
  <si>
    <t>fgiww.com</t>
  </si>
  <si>
    <t>FGI is a global commercial finance and services firm with clients in over 60 countries. FGI equips small and medium-sized enterprises with the tools they need to grow their business. They provide flexible and customized lending, investment banking, and...</t>
  </si>
  <si>
    <t>Faunus Group International, Inc. doing business as FGI WorldWide, LLC is a global leader in the commercial finance and services industry, equipping small and medium enterprises with the tools needed to safely grow business. The company's two principal business units, FGI Finance and FGI Risk provide clients with flexible and customized lending, as well as risk mitigation solutions designed to support international and domestic growth.</t>
  </si>
  <si>
    <t>A provider of financial services to exporters and manufacturers</t>
  </si>
  <si>
    <t>FinaMetrica</t>
  </si>
  <si>
    <t>riskprofiling.com</t>
  </si>
  <si>
    <t>Riskprofiling.com is a company that provides risk tolerance testing and personalized advice for financial advisors. Their Risk Tolerance Toolkit™ allows advisors to quickly assess a client's risk tolerance score and compare it to a large database of ot...</t>
  </si>
  <si>
    <t>FinaMetrica Pty., Ltd. doing business as Risk Profiling is a software company that develops risk tolerance assessment software. The company's risk tolerance assessment software helps find the optimal level of investment risk by balancing risk required, risk capacity, and individual risk tolerance level, enabling advisors and enterprises to create lifetime relationships, through better advice that results in clients who invest more and remain suitably invested through market highs and lows. It serves clients within the area.</t>
  </si>
  <si>
    <t>Risk-tolerance measurement tools</t>
  </si>
  <si>
    <t>Force4technology</t>
  </si>
  <si>
    <t>force4technology.com</t>
  </si>
  <si>
    <t>force4technology is a south african technology consulting, services and outsourcing company. combining unparalleled experience, comprehensive capabilities across all industries and business functions, force4technology collaborates with its clients to help them become high-performance businesses and governments. ⭐ ⭐ ⭐ professional services ♦ digital strategy formulation &amp; digital transformation ♦ business analysis &amp; blueprinting ♦ proof-of-concept &amp; mock-ups ♦ mobile app &amp; web application development ♦ support &amp; maintenance ♦ systems integration ♦ business process automation ♦ software troubleshooting ♦ business intelligence dashboards design ♦ sap bi, abap, workflow &amp; bpc consulting ⭐ ⭐ ⭐ letztalk digital engagement platform ♦ a customizable, real-time private &amp; secure engagement mobile platform to facilitate digital engagement, corporate communications, alerts &amp; crisis messaging, mobile-enabled business processes &amp; business tasks, polls, events management, media sharing &amp; onboardi</t>
  </si>
  <si>
    <t>Force4Technology is a South African technology consulting, services, and outsourcing company. It combines technology that digitizes and automates business processes, unlocks actionable insights, and delivers business value.</t>
  </si>
  <si>
    <t>FortMesa</t>
  </si>
  <si>
    <t>fortmesa.com</t>
  </si>
  <si>
    <t>FortMesa is a cybersecurity company that provides a platform to help IT providers build and scale their cyber businesses. Their software enables service providers worldwide to assess, plan, and remediate security gaps using automation. They offer vulne...</t>
  </si>
  <si>
    <t>FortMesa, Inc. is a security software company that converts the entire workforce into a cyber army with on-demand security culture. The company delivers a security culture on-demand with security and compliance software built for humans. It is combining theory from security economics and behavioral economics sciences the software steers organizations through the deployment and operation of comprehensive security architecture to manage the risk of information and cybersecurity-related losses.</t>
  </si>
  <si>
    <t>Discover, Protect And Evidence Your Security State</t>
  </si>
  <si>
    <t>Global RADAR</t>
  </si>
  <si>
    <t>globalradar.com</t>
  </si>
  <si>
    <t>Global RADAR is a web-based Customer Due Diligence and Enhanced Due Diligence suite of software that provides a comprehensive approach to all of your financial institution's AML/CTF needs into one intuitive, streamlined solution. Global RADAR Solutions...</t>
  </si>
  <si>
    <t>Global Radar, Ltd. is a leading provider of affordable global compliance and risk management solutions. The company offers more than a snapshot of the customer base and it enhances due diligence by providing a complete understanding of the clients' risk level and all-encompassing profile of the customer throughout the life of its relationship with the organization. It provides services to retail, institutional and commercial clients with a global presence in over 20 countries.</t>
  </si>
  <si>
    <t>Comprehensive solution for client onboarding, kyc and customer due diligence</t>
  </si>
  <si>
    <t>GlobalSUITE Solutions</t>
  </si>
  <si>
    <t>globalsuitesolutions.com</t>
  </si>
  <si>
    <t>GlobalSuite Solutions is a leading provider of GRC (Governance, Risk, and Compliance) solutions. With over 15 years of experience, we offer specialized consulting and auditing services to companies in various sectors. Our comprehensive software, Global...</t>
  </si>
  <si>
    <t>Audisec, Seguridad de la Información S.L. doing business as GlobalSUITE Solutions is a GRC solution company. It offers risk management, regulatory compliance, streamlining processes, consulting services, security, continuity, critical infrastructures, legal, management systems, auditing, and managed services. The company offers its services to Food and beverage, Insurance, Banking, Fintech, Energy, Pharmaceuticals, Telecommunications, and Healthcare sectors.</t>
  </si>
  <si>
    <t>GOAT Risk Solutions</t>
  </si>
  <si>
    <t>goatrisksolutions.com</t>
  </si>
  <si>
    <t>GOAT Risk Solutions is a risk management software company that provides an easy-to-use and low-cost solution for managing business risks. Their software allows users to collaborate, track, and report on risks from anywhere in the world. With pre-popula...</t>
  </si>
  <si>
    <t>GOAT Risk Solutions, Ltd. is an easy-to-use risk management software tool that helps non-risk experts engage, collaborate, assign, track &amp; manage risk, etc. It helps embed robust risk management processes without breaking the bank so that budgets can be used to fix the risks and problems identified.</t>
  </si>
  <si>
    <t>GoAudits</t>
  </si>
  <si>
    <t>goaudits.com</t>
  </si>
  <si>
    <t>GoAudits is an all-in-one audit and inspection app for professionals. It helps save time with digital audit checklists, mobile inspections, and instant reports. The app eliminates the need for paperwork and spreadsheets, allowing users to conduct mobil...</t>
  </si>
  <si>
    <t>GoAudits, LLC is an online platform that allows companies to conduct mobile inspections to improve quality and safety standards. The company is a mobile app and complete solution for auditing and inspections to improve quality, safety, standards, and compliance.</t>
  </si>
  <si>
    <t>GoAudits - All-in-One Platform for Auditing &amp; Inspections</t>
  </si>
  <si>
    <t>Granite Partners</t>
  </si>
  <si>
    <t>granitegrc.com</t>
  </si>
  <si>
    <t>Granite is a Finnish risk management software company that provides tools to help businesses manage risks and compliance. Their software is designed to replace spreadsheets and offers features such as data analysis, decision-making support, and automat...</t>
  </si>
  <si>
    <t>Granite Partners, Ltd. is a cloud service for the development of business risk management, cybersecurity and privacy, and occupational safety and health. The company offers cloud-based software to measure and manage risks in modern business environments.</t>
  </si>
  <si>
    <t>Granite is a comprehensive risk management solution for the modern business environment</t>
  </si>
  <si>
    <t>Holocentric</t>
  </si>
  <si>
    <t>holocentric.com</t>
  </si>
  <si>
    <t>Holocentric is a software company that provides tools to model and connect the moving parts of an organization, including people, processes, and technology. Their powerful Business Management System helps organizations improve performance and achieve s...</t>
  </si>
  <si>
    <t>Holocentric Pty., Ltd. is a holistic approach to improving the way businesses work and takes to the disability services sector seriously. It provides organizations with quality model-based solutions to help capture, understand, change and optimize every detail of the business. The company's line of business includes providing computer programming services.</t>
  </si>
  <si>
    <t>Holocentric takes a holistic approach in achieving business excellence</t>
  </si>
  <si>
    <t>ibi systems</t>
  </si>
  <si>
    <t>ibi-systems.de</t>
  </si>
  <si>
    <t>ibi systems GmbH is a company that provides ISMS and GRC software and consulting services. Their flagship product, ibi systems iris, is an ISMS and GRC software that offers individual and intelligent workflow support, as well as proven expertise in con...</t>
  </si>
  <si>
    <t>ibi systems GmbH is a leading provider of ISMS and GRC software as well as accompanying consulting. The company implement products and services to the highest objective standards. It always meet relevant best practice and industry standards and ensure optimal interoperability.</t>
  </si>
  <si>
    <t>iContracts</t>
  </si>
  <si>
    <t>icontracts.com</t>
  </si>
  <si>
    <t>iContracts is a leading provider of contract, compliance, and revenue management solutions for a variety of industries. Their comprehensive suite of fully integrated cloud-based solutions helps companies improve collaboration, expand visibility, reduce...</t>
  </si>
  <si>
    <t>iContracts, Inc. is a platform intended to offer cloud-based contract management and compliance services. The company's platform offers a comprehensive suite of fully integrated services, enabling companies to improve collaboration, expand visibility, reduce costs, stop revenue leakage, and optimize performance.</t>
  </si>
  <si>
    <t>Provider of cloud-based contract, compliance and revenue management solutions for a variety of industries</t>
  </si>
  <si>
    <t>Ignyte Assurance Platform</t>
  </si>
  <si>
    <t>ignyteplatform.com</t>
  </si>
  <si>
    <t>Ignyte is a transformative integrated risk management solutions company that specializes in cybersecurity. They offer automation, compliance, and confidence in their solutions. Their comprehensive cyber risk platform streamlines and automates GRC proce...</t>
  </si>
  <si>
    <t>Ignyte Platform, Inc. doing business as Ignyte Assurance Platform is a leader in collaborative security and integrated GRC solutions for global corporations. It offers an ultimate translation engine for simplifying compliance across regulations, standards, and guidelines. The company brings its risk management solutions to organizations and teams across the country to make its jobs more manageable.</t>
  </si>
  <si>
    <t>The ultimate GRC translation engine for simplifying compliance across regulations, standards and guidelines</t>
  </si>
  <si>
    <t>iHASCO</t>
  </si>
  <si>
    <t>ihasco.co.uk</t>
  </si>
  <si>
    <t>iHasco is a market-leading provider of quality Health &amp; Safety, HR, and Compliance eLearning. With over 150 online training courses and a simple but effective Learning Management System (LMS), we have served over 10,000 UK clients and delivered over 10...</t>
  </si>
  <si>
    <t>iHasco, Ltd. provides Health &amp; Safety, HR, and Compliance eLearning. The company specializes in educational software, to be a market leader in comprehensive online training solutions. Its courses span a wide range of topics - from Health and Safety and Manual Handling to Fire Awareness and Risk Assessment- and are applicable to a diverse spectrum of industry sectors (including, but not limited to Education, Construction, Caring, Leisure, and Hospitality, Retail, Corporate, and Manufacturing).</t>
  </si>
  <si>
    <t>Online health and safety training courses</t>
  </si>
  <si>
    <t>Impero</t>
  </si>
  <si>
    <t>impero.com</t>
  </si>
  <si>
    <t>Impero is an easy-to-use compliance management platform that empowers companies to become and stay compliant. They offer digitized solutions for tax, finance, ESG, CSRD, and more, allowing organizations to create a culture of trust and transparency. Wi...</t>
  </si>
  <si>
    <t>Impero AS is a company that operates in the computer software industry. The company specializes in providing a compliance management platform. It provides services to companies and businesses.</t>
  </si>
  <si>
    <t>Helps companies achieve compliance through a unique cloud based compliance solution</t>
  </si>
  <si>
    <t>IMS Derry</t>
  </si>
  <si>
    <t>ims.limited</t>
  </si>
  <si>
    <t>Innovative Management Systems, Ltd. is an auditing, consultancy, and software company with over twenty-five years of experience in the International Standards (ISO) compliance sector. The company specializes in providing solutions that give a competitive edge.</t>
  </si>
  <si>
    <t>Infinite Blue</t>
  </si>
  <si>
    <t>infiniteblue.com</t>
  </si>
  <si>
    <t>Infinite Blue is a company that provides total enterprise resilience solutions. Their intelligent solutions allow organizations to foresee risks, predict impacts, collaborate, communicate, and emerge stronger than ever before. They go above and beyond ...</t>
  </si>
  <si>
    <t>Infinite Blue Holdings, LLC doing business as Infinite Blue Platform, LLC is a software development company. It provides automated tools and services for building and maintaining effective business continuity and disaster recovery plans that streamline and simplify Continuity, Governance, and Risk Management programs. The company provides its services to clients worldwide.</t>
  </si>
  <si>
    <t>Inflo</t>
  </si>
  <si>
    <t>inflosoftware.com</t>
  </si>
  <si>
    <t>Inflo Software is a leading audit transformation company that provides a flexible and revolutionary audit management platform driven by automation, AI, and analytics. Their cloud-based software solution revolutionizes external audit services, bringing ...</t>
  </si>
  <si>
    <t>Inflo, Ltd. is a software development company. It transforms the accounting profession by making leading-edge technologies accessible to all. The company's platform automatically performs processes that are currently performed manually and uses innovative data analysis techniques to perform work in new and more powerful ways.</t>
  </si>
  <si>
    <t>Auditing and Accounting AI Software Solution | Inflo</t>
  </si>
  <si>
    <t>Information Shield</t>
  </si>
  <si>
    <t>informationshield.com</t>
  </si>
  <si>
    <t>Information Shield is a company that specializes in providing time-saving products and services to help build, update, and maintain information security. They offer a comprehensive Security Policy Library that includes sample information security polic...</t>
  </si>
  <si>
    <t>Information Shield, Inc. is a computer and network security company. It provides time-saving products and services to help build, update, and maintain information security as well as security awareness training services. The company provides its services within the area.</t>
  </si>
  <si>
    <t>Information Security Policies Made Easy from Information Shield</t>
  </si>
  <si>
    <t>Insight Lean Solutions</t>
  </si>
  <si>
    <t>insightls.com</t>
  </si>
  <si>
    <t>Insight Lean Solutions is a global provider of process auditing software. They offer manufacturing audit management software designed to eliminate administrative waste while effortlessly exceeding any customer Layered Process Audit requirements. Their ...</t>
  </si>
  <si>
    <t>Insight Lean Solutions is an auditing software company. It offers manufacturing consulting and expert training. It offers its services within the area.</t>
  </si>
  <si>
    <t>Instant Security Policy</t>
  </si>
  <si>
    <t>instantsecuritypolicy.com</t>
  </si>
  <si>
    <t>Instant Security Policy is a company that provides cloud-based IT security policy templates and wizard. They offer a wide range of information security policies, including HIPAA and PCI policies. Their policy creation wizard uses plain English question...</t>
  </si>
  <si>
    <t>Instant Security Policy provides custom IT security policies and solutions. The company helps companies from 5 to 50,000 employees address IT security needs. It gives organizations a cost-effective way of creating Corporate IT Security Policies.</t>
  </si>
  <si>
    <t>Create your own custom IT security policies using the groundbreaking IT policy creation wizard</t>
  </si>
  <si>
    <t>Intact GmbH</t>
  </si>
  <si>
    <t>intact-systems.com</t>
  </si>
  <si>
    <t>Intact offers the most sophisticated end to end ERP solution for audit, assessment, certification, accreditation, and standards management. We are experts in the fields of Audit Management, Traceability and Quality Assurance. As competent partner we su...</t>
  </si>
  <si>
    <t>Intact GmbH is the leading global provider of cloud and on-premise software as a service (SaaS) solutions for the audit and certification sector, trusted by the world's leading companies across standards and business types. It develops integrity management solutions for application in audit and certification management, traceability, and quality management to enhance the quality and safety of products and services. The company provides integrity management solutions across the entire supply chain with audit and certification management as its focal point.</t>
  </si>
  <si>
    <t>Intact has developed into an international company</t>
  </si>
  <si>
    <t>Interactive Accessibility</t>
  </si>
  <si>
    <t>interactiveaccessibility.com</t>
  </si>
  <si>
    <t>Interactive Accessibility is an internationally recognized accessibility company that provides end-to-end accessibility services for both conventional and emerging technologies. With over 10 years of experience, they have worked with Fortune 100, 500, ...</t>
  </si>
  <si>
    <t>Interactive Accessibility, Inc. is a consulting firm specializing in digital accessibility for websites, web and mobile applications, and documents. The company's line of business includes providing computer related services and consulting. It is recognize globally as a leader in accessibility.</t>
  </si>
  <si>
    <t>Intouch Insight</t>
  </si>
  <si>
    <t>intouchinsight.com</t>
  </si>
  <si>
    <t>Intouch Insight is a CX Solutions company that helps multi location businesses achieve operational excellence so they can exceed customer expectations. Intouch Insight’s tailored mystery shopping and operational audit programs give you the unbiased ins...</t>
  </si>
  <si>
    <t>Intouch Insight, Inc. develops managed mobile software applications and software-as-a-service platforms and delivers services for private businesses, governments, and regulators in Canada, the United States, and internationally. The company's software platforms include IntouchIntelligence, IntouchCapture, IntouchCheck, IntouchSurvey, and LiaCX that facilitate the development of data collection programs comprising event mystery shopping, site adults, event lead capture, customer satisfaction surveys, and mobile forms, checklists, and audits.</t>
  </si>
  <si>
    <t>Mobile Business Insights | Intouch Insight</t>
  </si>
  <si>
    <t>IRIS Intelligence</t>
  </si>
  <si>
    <t>irisintelligence.com</t>
  </si>
  <si>
    <t>IRIS Intelligence is a company that provides powerful risk management software. Their secure and user-friendly interface integrates with existing systems, offering SaaS and On Premise solutions. Their software helps improve risk communication, increase...</t>
  </si>
  <si>
    <t>IRIS Intelligence, Ltd. is an independent company that has provided specialist risk and project management solutions to organizations of all shapes and sizes for many years. It offers an integrated solution to risk and project management through its three core offerings software, consultancy, and training.</t>
  </si>
  <si>
    <t>Iristrace</t>
  </si>
  <si>
    <t>iristrace.com</t>
  </si>
  <si>
    <t>Iristrace is a no code audit, checklist, and inspection software that helps businesses collect and analyze data. With Iristrace, companies can save time and resources by using a computer, tablet, or mobile phone to conduct inspections, audits, and work...</t>
  </si>
  <si>
    <t>Iristrace B.V. is an information technology company. It provides a platform that includes creating templates and structure of units, creating and assigning users, adding photos and marking, workflows, and reporting. The company serves clients throughout the Netherlands.</t>
  </si>
  <si>
    <t>Optimizing business critical processes such as daily forms, checklists and tasks</t>
  </si>
  <si>
    <t>Jet Stream Innovations</t>
  </si>
  <si>
    <t>jetstreaminnovations.com</t>
  </si>
  <si>
    <t>Significantly reduced or eliminated variation, errors, waste, and rework to increase profit by integrating knowledge, reliable methods, and safe procedures into each step of the production and office procedures.</t>
  </si>
  <si>
    <t>Jet Stream Innovations, LLC is a information technology and service company. It process improvement tool that will help utilize knowledge and expertise, into a streamlined mobile assessment that can be taken by any individual in the company. The company offers modern solutions to manage best-practices and regulatory compliance.</t>
  </si>
  <si>
    <t>JustProtect</t>
  </si>
  <si>
    <t>justprotect.co</t>
  </si>
  <si>
    <t>JustProtect is a cybersecurity management platform that simplifies the process of distributing and responding to internal and third-party assessments. It automates and scales the assessment lifecycle, reducing time and increasing productivity. JustProt...</t>
  </si>
  <si>
    <t>JustProtect, Inc. is a continual compliance assessment platform that helps enterprises identify risks and make better business decisions. The company offers automated risk assessment solutions to businesses of all sizes, plugging seamlessly into an organization's data to ensure compliance at any stage of the business life cycle. It eliminates spreadsheet-based assessments and accelerates the process and reporting of data gathered, to provide organizations with data that more accurately assesses the maturity of an organization at multiple levels to make meaningful business decisions. It serves clients within the area.</t>
  </si>
  <si>
    <t>JustProtect - Automated Assessments for Regulatory Compliance</t>
  </si>
  <si>
    <t>Kyzer Software</t>
  </si>
  <si>
    <t>kyzersoft.com</t>
  </si>
  <si>
    <t>Kyzersoft Trade Finance Automation along withProviding BPM, DMS and Web based solutions customized for a range of key verticals and horizontals. Kyzer Software is an established Banking Technology company, creating automation solutions that work and he...</t>
  </si>
  <si>
    <t>Kyzer Software Pvt., Ltd. is a banking software product company, that creates automation products that work and help create unprecedented value and opportunity for customers, employees, investors, and ecosystem partners. It provides software technology solutions and services for Banking, Financial Services, and Micro-Finance verticals.</t>
  </si>
  <si>
    <t>LaCima Corporation</t>
  </si>
  <si>
    <t>lacimagroup.com</t>
  </si>
  <si>
    <t>Lacima is a specialist provider of software and advisory services dedicated to valuation, optimisation and risk management for global energy markets. We help you to maximise your profit potential and make more informed decisions by providing tools that...</t>
  </si>
  <si>
    <t>Lacima Group Pty., Ltd. provides risk management, valuation, and optimization software and services for power, gas, and multi commodity trading organizations. It offers Lacima Analytics that enables users to value, optimize, and report risks for standard contracts or models and techniques for complex assets and contract types; Risk Suite, which provides a range of portfolio risk metrics that handles simple to complex requirements taking into consideration the behavior of energy prices, the complexities of financial hedge contracts, and the operational constraints of physical assets; and Valuation and Optimisation Suite, a system for valuing a range of complex commodity contracts and assets.</t>
  </si>
  <si>
    <t>Provider of software for risk management, valuation and optimization for energy and commodity trading</t>
  </si>
  <si>
    <t>Lawrbit Compliance Network</t>
  </si>
  <si>
    <t>lawrbit.com</t>
  </si>
  <si>
    <t>Lawrbit is a global RegTech company that provides industry-agnostic Governance, Risk &amp; Compliance (GRC) software solutions. Their software is integrated with global Regulatory Intelligence across 70+ countries, offering RegTech and Lextech solutions fo...</t>
  </si>
  <si>
    <t>Lawrbit Lextech India Pvt., Ltd. is a regtech company. It provides industry-agnostic governance, risk, and compliance (GRC) software solutions. The company offers its services to clients in the country.</t>
  </si>
  <si>
    <t>Lawrbit | RegTech Solutions for Enterprises &amp; Professionals</t>
  </si>
  <si>
    <t>LexComply</t>
  </si>
  <si>
    <t>lexcomply.com</t>
  </si>
  <si>
    <t>GRC Solutions | Compliance Management, ERM, IFC &amp; Litigation Regulatory Compliance Management Software with integrated Legal library to Identify, Allocate, Report &amp; Monitor Compliance across group companies &amp; 3rd parties While advising 500+ corporate c...</t>
  </si>
  <si>
    <t>RSJ Lexsys Pvt., Ltd. doing business as LexComply is a compliance management software for professionals and organizations to identify, assign, manage, and report relevant compliances with an inbuilt repository of laws and proof of compliance. The company enables professionals (internal and external) and the corporate (startup to large) to identify, know, manage, report, and update applicable compliances in auto mode. It serves clients across India.</t>
  </si>
  <si>
    <t>India's Leading GRC technology solutions provider offering 13 SaaS based risk &amp; compliance management solutions</t>
  </si>
  <si>
    <t>Libryo</t>
  </si>
  <si>
    <t>libryo.com</t>
  </si>
  <si>
    <t>Libryo is a compliance platform that helps global organizations know their legal requirements, understand what to do next, and show their compliance. The company provides regulatory compliance management software that filters and tracks the law at a sp...</t>
  </si>
  <si>
    <t>Libryo, Ltd. is a software company. It offers legal software that enables any person working in any organization to understand the legal obligations in any situation. The company serves businesses across the country.</t>
  </si>
  <si>
    <t>Filters all law and delivers only the regulations that matter to the global business</t>
  </si>
  <si>
    <t>LRN</t>
  </si>
  <si>
    <t>lrn.com</t>
  </si>
  <si>
    <t>Ethics &amp; Compliance Program Solutions | LRN Go beyond managing risk and reinvent your organization through ethics and compliance training. LRN offers values based education, advisory services &amp; more. Our mission is to #inspire principled performance in...</t>
  </si>
  <si>
    <t>LRN Corp. provides ethics and compliance (EandC) knowledge solutions to companies worldwide. The company offers ethics and compliance education solutions that include online courses on universally relevant topics ranging from anti-bribery to trade controls; custom courses; online EandC and compliance materials through mobile devices and vignettes that capture and present the essence of an ethical principle or compliance challenges.</t>
  </si>
  <si>
    <t>Integrated solutions through strategic advice, content, tools, online platforms, and support for organizations worldwide</t>
  </si>
  <si>
    <t>Lumina Decision Systems</t>
  </si>
  <si>
    <t>lumina.com</t>
  </si>
  <si>
    <t>Lumina Decision Systems is a company that develops and markets advanced software for decision support. Their flagship software, Analytica, is a quantitative decision support tool that helps people visualize and solve complex business problems. Analytic...</t>
  </si>
  <si>
    <t>Lumina Decision Systems, Inc. is a software development company. It provides consulting to develop decision-support tools and decision analysis for applications in energy and the environment, as well as develops and disseminates innovative technologies that help individuals and organizations make decisions. The company offers its services and products to clients within the area.</t>
  </si>
  <si>
    <t>And disseminates technologies that help individuals and enterprises make decisions</t>
  </si>
  <si>
    <t>Magique Galileo Software</t>
  </si>
  <si>
    <t>magiquegalileo.com</t>
  </si>
  <si>
    <t>Magique Galileo Software is a leading provider of IT services and IT consulting. We specialize in helping businesses leverage technology to achieve their goals and stay ahead in today's digital world. Our team of experienced professionals offers a wide...</t>
  </si>
  <si>
    <t>Magique Galileo Software, Ltd. are specialists in producing Software Solutions together with Risk Management Consultancy, Training, and related services for Risk Management, Internal Audit, Investigations, Compliance, and other similar departments. The company specializes in risk management, compliance, and internal audit software. The company's services include audit management, work paper, action tracking and reporting, and providing customer services tailored to suit the precise needs of an internal audit, investigations, compliance, or other project-oriented department.</t>
  </si>
  <si>
    <t>mattsenkumar.com</t>
  </si>
  <si>
    <t>MattsenKumar is a leading call center outsourcing, e-commerce outsourcing, Third Party Quality Services, and BPO service provider in India serving global organizations. They focus on meeting specialized voice and back office needs for known global bran...</t>
  </si>
  <si>
    <t>MattsenKumar Services, LLC provides the most cost-effective global business process outsourcing and management services that with the collaboration of clients, deliver maximum ROI. Its contact center services cater to customers through Voice, IVR, Chat, Email, and Social media channels. The company is capable of providing support in multiple languages through its offshore operations.</t>
  </si>
  <si>
    <t>MiCOM Labs</t>
  </si>
  <si>
    <t>micomlabs.com</t>
  </si>
  <si>
    <t>MiCOM Labs is a regulatory compliance testing and certification company that specializes in wireless, EMC/EMI, audio, and IoT products. They offer product testing and certification services to ensure that wireless products meet regulatory compliance st...</t>
  </si>
  <si>
    <t>MiCOM Labs, Inc. is a wireless company. It provides antenna &amp; audio quality testing, Bluetooth, IoT, and wireless services. The company serves worldwide.</t>
  </si>
  <si>
    <t>CBRS), EMC, Audio, Environmental and Safety Solutions for Your Business</t>
  </si>
  <si>
    <t>MinuteBox</t>
  </si>
  <si>
    <t>minutebox.com</t>
  </si>
  <si>
    <t>MinuteBox is a cloud-based legal entity management platform that provides tools for law firms to safely and securely manage and create digital minute books and corporate records on behalf of clients. The platform offers features such as minute book sca...</t>
  </si>
  <si>
    <t>MinuteBox, Inc. is a global law firm. It specializes in physical minute book scanning, artificial-based parsing, document automation, and government filing. The company also provides tools that manage and create digital minute books and corporate records for clients across Canada.</t>
  </si>
  <si>
    <t>Helps law firms that store and maintain corporate record books (also called minute books) for their clients</t>
  </si>
  <si>
    <t>MOBIUS Risk Group</t>
  </si>
  <si>
    <t>mobiusriskgroup.com</t>
  </si>
  <si>
    <t>Mobius Risk Group is an independent energy risk advisory firm providing market guidance to clients needing timely and effective market risk advice. Mobius Risk Group is an independent multi asset risk advisory firm providing market guidance to producer...</t>
  </si>
  <si>
    <t>Mobius Risk Group, LLC is a risk advisory firm. It provides market guidance to producers, consumers, capital market participants, and market risk advice. The firm serves clients in the area.</t>
  </si>
  <si>
    <t>Energy risk advisory services</t>
  </si>
  <si>
    <t>Morgan Kai Ltd.</t>
  </si>
  <si>
    <t>mkinsight.com</t>
  </si>
  <si>
    <t>Trusted by companies, governments and individuals Worldwide, MKinsight is a comprehensive, highly configurable, powerful and easy to use Audit Management System . With offices in North America, Europe, and Asia, Morgan Kai is exclusively an independent software vendor specialising in providing leading edge Audit Management Software to both public and private sector organisations across the World. With its own in-house development team and no development or support activities outsourced to third parties Morgan Kai has been able to couple leading edge rapid development technologies with unparalleled customer service. As the fastest growing specialist provider of Audit Management Software in the world today, Morgan Kai has developed deep core structures and processes which ensure customer needs are directly reflected in all aspects of software design and development. You can access a full video demonstration run through of our MKinsight™ Audit Management software by clicking on the following link, which will take you to our online channel: https://www.youtube.com/watch?v=zmhCZNMb-CA (please click on ‘show more’ for video index)</t>
  </si>
  <si>
    <t>Morgan Kai Group, Ltd. doing business as MKinsight is and exclusive independent software vendor specializing in providing leading-edge Audit Management Software to both public and private sector organizations across the World. The company has developed deep core structures and processes that ensure customer needs are directly reflected in all aspects of software design and development. It offers risk-based annual planning, audit scheduling, performance reporting, electronic working papers, and other related services.</t>
  </si>
  <si>
    <t>Audit management software provider to both public and private sector organisations</t>
  </si>
  <si>
    <t>MY Compliance Management</t>
  </si>
  <si>
    <t>my-compliance.co.uk</t>
  </si>
  <si>
    <t>MY Compliance Management is a company that provides health and safety compliance software. Their software, which includes 15 online modules and 5 mobile apps, helps businesses manage and automate their quality, environmental, and health &amp; safety manage...</t>
  </si>
  <si>
    <t>MY Compliance Management, Ltd. is a user-friendly compliance software tool to manage and automate all compliance tasks. The company is renowned as a functional and affordable solution with 15 online modules and 5 mobile apps designed to support businesses in all elements of Quality, Environmental, and Health &amp; Safety management systems. It is a comprehensive, flexible, and easy-to-use system to manage compliance across the client's whole business.</t>
  </si>
  <si>
    <t>MY Compliance Requirements module you can ensure all your company requirements, across any site or department are met</t>
  </si>
  <si>
    <t>MyActiv</t>
  </si>
  <si>
    <t>myactiv.co.uk</t>
  </si>
  <si>
    <t>My Activ is the UK's leading cloud-based compliance and ISO management system. Our software is designed to help organizations achieve and maintain ISO certification. With our fully tailored, cloud-based system, you can automate tedious administrative t...</t>
  </si>
  <si>
    <t>MyActiv, Ltd. is a software development company. It offers the activ ISO compliance management system, a world-class platform designed to help organizations improve quality and enhance business through ISO certification. The company provides its services to businesses.</t>
  </si>
  <si>
    <t>myConsole</t>
  </si>
  <si>
    <t>myconsole.co.uk</t>
  </si>
  <si>
    <t>myConsole is a purpose-driven ESG portfolio management platform that integrates all ESG approaches and activities in one platform. It helps organizations implement social value and embed purpose, value creation, and ESG at the core of their business. W...</t>
  </si>
  <si>
    <t>myConsole, Ltd. is an information technology company. It provides an ESG starter platform, materiality and maturity manager, stakeholder manager, data collection manager, objectives and activity manager, RACI governance, reviews and compliance, risk and opportunities manager, disclosures manager, ESG policies and procedures manager, ESG implementation support, and ESG ecosystem architecture. The company offers its services to clients within the area.</t>
  </si>
  <si>
    <t>NARIS</t>
  </si>
  <si>
    <t>naris.com</t>
  </si>
  <si>
    <t>NARIS is the leading provider of an integrated Governance, Risk and Compliance platform called NARIS GRC®. It enables and empowers people and organisations to manage risks and develop opportunities contributing to the overall strategy. With leading exp...</t>
  </si>
  <si>
    <t>Naris B.V. develops integral GRC software (NARIS GRC), which helps organizations to see risks and opportunities to realize the strategy. Its platform not only provides insight into risks, measures, costs, and risks but also converts this information into performance improvement. The company's software maps all standards, legislation, and regulations and makes proactive management possible.</t>
  </si>
  <si>
    <t>NCS SoftSolutions</t>
  </si>
  <si>
    <t>ncssoft.in</t>
  </si>
  <si>
    <t>NCS SoftSolutions (P) Ltd is a leading IT services, consulting, and business solutions company. They specialize in providing software services for the banking, financial services, and insurance (BFSI) industry, as well as the print media, retail, and m...</t>
  </si>
  <si>
    <t>NCS SoftSolutions Pvt., Ltd. is an audit and compliance automation company. It provides software services for the banking, financial services, and insurance (BFSI), print media, retail, and manufacturing industries. The company serves clients around the area.</t>
  </si>
  <si>
    <t>Software services for banking, financial services and insurance (bfsi), print media, retail and manufacturing industries</t>
  </si>
  <si>
    <t>NeoCheck</t>
  </si>
  <si>
    <t>neocheck.com</t>
  </si>
  <si>
    <t>NeoCheck English is a leading company in fraud control and document verification. They ensure that a person is who they claim to be by validating their documentation, confirming their identity, and checking for any outstanding debts or defaulters. As a...</t>
  </si>
  <si>
    <t>NeoCheck S.L. is an information technology company. It offers document verification and biometric identification services. The company provides APIs and SDKs, onboarding, document verification, AML control lists, eIDAS, access control, and neoblock. It offers its products and services to global organizations.</t>
  </si>
  <si>
    <t>As a RegTech company, Neocheck engineered and provides digital identity verification solutions to global organizations seeking to comply with local KYC, KYB AML-CT, and GDP regulations, while delivering optimal customer experience on their mobile or desktop digital journeys</t>
  </si>
  <si>
    <t>NETconsent</t>
  </si>
  <si>
    <t>netconsent.com</t>
  </si>
  <si>
    <t>NETconsent.com is a market leader in automated policy management software. They provide a Compliance Suite that is available in multiple languages and can be deployed enterprise-wide in as little as 2 hours. Their solution includes Policy Management, L...</t>
  </si>
  <si>
    <t>NETconsent, Ltd. is an information technology and services. It enables organizations to enforce policy management, training, and compliance through unique Policy Enforcement Point (PEP) technologies. The company serves its services throughout the United Kingdom.</t>
  </si>
  <si>
    <t>Widely recognised as the market leader for automated policy management</t>
  </si>
  <si>
    <t>Nimonik</t>
  </si>
  <si>
    <t>nimonik.com</t>
  </si>
  <si>
    <t>Nimonik is a company that provides compliance management software and audit software for EHS, EHSQ, and ESG. Their software helps organizations track, monitor, and audit their business processes to ensure compliance with industry standards and regulati...</t>
  </si>
  <si>
    <t>Nimonik, Inc. is an EHS software company. It specializes in GRC, IRM, Legal Register, Compliance Obligations, Compliance Management, EHS, Risk, Privacy, Regulatory Monitoring, Artificial Intelligence, RegTech, Compliance Program, Auditing, Inspection, Safety, Environment, and Health.</t>
  </si>
  <si>
    <t>Tools for monitoring laws and regulations in canada, the us and around the world</t>
  </si>
  <si>
    <t>Noweco</t>
  </si>
  <si>
    <t>noweco.com</t>
  </si>
  <si>
    <t>Northwest Controlling Corp., Ltd. (NOWECO) a typical networking design. It provides management software to enable management to be successful. The company builds strategic partnerships to set up a unique portfolio of excellent management software tools that make management both more effective and more efficient.</t>
  </si>
  <si>
    <t>OneDelta Technology Solutions Pvt Ltd</t>
  </si>
  <si>
    <t>onedelta.in</t>
  </si>
  <si>
    <t>OneDelta Synergies Private Limited is a startup led by software product development veterans with a strong track record in innovation, technology, and management. With an average industry experience of 17+ years, we are committed to providing high-qual...</t>
  </si>
  <si>
    <t>OneDelta Technology Solutions Pvt., Ltd. is a legal automation company with products for contract management, compliance management and incident management. Its products are architected based on a desire to integrate the learning from real-time business needs and build great solutions.</t>
  </si>
  <si>
    <t>A legal automation company with products for Contract Management, Compliance Management and Incident Management</t>
  </si>
  <si>
    <t>OpeReady</t>
  </si>
  <si>
    <t>opeready.com</t>
  </si>
  <si>
    <t>OpeReady simplifies the process of managing employee performance, checkpoint efficiency and on the job trainings.</t>
  </si>
  <si>
    <t>OpeReady Systems, Ltd. designs software solutions that meet the needs of security applications that need to escape the admin of managing compliance. The company has been at the forefront of advanced compliance management, specializing in the research, development, and delivery of state-of-the-art products and services.</t>
  </si>
  <si>
    <t>Optimiso Group</t>
  </si>
  <si>
    <t>optimiso-group.com</t>
  </si>
  <si>
    <t>Optimiso Group is a software and consulting company that specializes in internal control management, organization modeling, and communication. They help companies obtain certifications such as ISO, QSE, MASE, and RJC from auditors. Their solutions faci...</t>
  </si>
  <si>
    <t>Optimiso Group SA is a specialist in the description, modeling, and communication of internal organizations. Its methods and software offered are based on twenty years of research and experience in the field.</t>
  </si>
  <si>
    <t>OptiOp Quality Management</t>
  </si>
  <si>
    <t>optiop.com</t>
  </si>
  <si>
    <t>OptiOp Contact Centre Quality Management provides software solutions for call or contact centres to streamline and improve the quality management process. It reduces the time and effort needed to evaluate, provide feedback on, track and manage action i...</t>
  </si>
  <si>
    <t>At The Touch Of A Button, Ltd. doing business as OptiOp Contact Centre Quality Management is an information technology &amp; services company. It improves the quality management process, particularly for call or contact centers; It reduces the time and effort needed to evaluate, provide feedback on, track and manage action items for and report on the quality and compliance outputs of the employees.</t>
  </si>
  <si>
    <t>Call Centre Quality Management</t>
  </si>
  <si>
    <t>OPTURE</t>
  </si>
  <si>
    <t>opture.com</t>
  </si>
  <si>
    <t>OPTURE AG is one of the leading risk management software and service provider for corporates. OPTURE develops innovative software solutions for enterprise wide risk management, governance, risk &amp; compliance, AIFM risk management, and simulation based p...</t>
  </si>
  <si>
    <t>OPTURE AG is one of the leading risk management software and service provider for corporates. It develops innovative software solutions. The company provides software solutions for enterprise-wide risk management, governance, risk, and compliance, AIFM risk management, and simulation-based planning.</t>
  </si>
  <si>
    <t>OXIAL</t>
  </si>
  <si>
    <t>oxial.com</t>
  </si>
  <si>
    <t>Oxial is a leading provider of digital risk management and compliance solutions. They offer cutting-edge GRC (Governance, Risk, and Compliance) solutions for risk management, audit control, compliance, and analytics. Their solutions empower organizatio...</t>
  </si>
  <si>
    <t>Oxial Holding AG is a web-based Governance, Risk, and Compliance (GRC) software and on-demand service solutions company. It offers interoperable software modules for the management of risk, internal control, and internal audit. The company serves large, middle, and small organizations across Switzerland, France, Morocco, and the United Kingdom.</t>
  </si>
  <si>
    <t>Governance Risk and Compliance Software vendor and developer</t>
  </si>
  <si>
    <t>Palisade</t>
  </si>
  <si>
    <t>palisade.com</t>
  </si>
  <si>
    <t>Palisade Corporation is a software company that provides tools and solutions for risk modeling and decision analysis in Excel using Monte Carlo simulation, decision trees, optimization, and data analysis.</t>
  </si>
  <si>
    <t>Palisade Co., LLC develops risk analysis and decision support software for academic, agriculture, finance, securities, insurance, reinsurance, oil, gas, energy, six sigma, quality analysis, manufacturing, pharmaceuticals, medical, healthcare, construction, mining, telecommunications, environment, government and defense, and aerospace and transportation industries, as well as Fortune 500 companies worldwide. The company offers RISK, which provides risk management strategies; The Decision Tools Suite, an integrated set of programs for risk analysis and decision-making under uncertainty that runs in Microsoft Excel.</t>
  </si>
  <si>
    <t>Software and solutions for risk analysis</t>
  </si>
  <si>
    <t>Parapet®</t>
  </si>
  <si>
    <t>parapet.com</t>
  </si>
  <si>
    <t>Parapet® is an enterprise and cloud application for Integrated Risk Management, Governance, Risk, Compliance (GRC) and Quality management, makes Risk Management user friendly and simple. Parapet® improves business performance by identifying, capturing ...</t>
  </si>
  <si>
    <t>Parapet, Ltd. is a software company. It offers an enterprise and cloud application for Integrated Risk Management, Governance, Risk, Compliance (GRC), and Quality management, making Risk Management user-friendly and simple. The company serves clients within the area.</t>
  </si>
  <si>
    <t>Patrina</t>
  </si>
  <si>
    <t>patrina.com</t>
  </si>
  <si>
    <t>Patrina offers compliant archiving solutions for all data types such as website, mobile, email, cloud based datacapture, &amp; social media. Patrina's TOTALARCHIVE™ digital communications archiving platform meets the stringent requirements of regulatory bo...</t>
  </si>
  <si>
    <t>Patrina Corp. is a management service company. It offers compliant archiving solutions for various data types, including website, mobile, email, cloud-based data capture, and social media. The company provides its services to the financial services industry.</t>
  </si>
  <si>
    <t>Integrated Compliance Suite | Patrina</t>
  </si>
  <si>
    <t>PCI Checklist</t>
  </si>
  <si>
    <t>onlayer.com</t>
  </si>
  <si>
    <t>PCI Checklist helps organisations and their vendors monitor, assess and remediate cybersecurity risks. PCI Checklist provides continuous risk assessment, cyber security risk management and prioritized remediation planning to major financial institution...</t>
  </si>
  <si>
    <t>ONLAYER Bilişim Teknolojileri A.Ş. is a software development company that specializes in end-to-end merchant management solutions. It provides a suite of AI-driven platforms, including 360 merchant acquisition, merchant risk life-cycle, merchant compliance, and e-commerce security and compliance. The company helps businesses manage the merchant lifecycle, detect risks, and ensure compliance with industry standards.</t>
  </si>
  <si>
    <t>Offers cyber security risk assessment and management software suite for payment card industry</t>
  </si>
  <si>
    <t>Perpetuuiti TechnoSoft Services</t>
  </si>
  <si>
    <t>ptechnosoft.com</t>
  </si>
  <si>
    <t>Perpetuuiti is a global software product company in Business Resiliency and Service Availability Management. Perpetuuiti is focused on developing Software Products that enable organizational visibility into BCP/ IT investments, ensuring business resili...</t>
  </si>
  <si>
    <t>Perpetuuiti Technosoft Services Pvt., Ltd. is a premier Business Continuity Planning and Disaster Recovery Services/Solutions and Software Products provider to Large and Mid Sized Organizations. It deploys futuristic technologies like Artificial Intelligence (AI), Cognitive Computing (CC), Machine Learning (ML), and Robotic Process Automation (RPA) to enable iNTELLIGENt Automation solutions for iNTELLIGENt Business Service Availability Management (iSAM), iNTELLIGENt Organizational BCP Automation (iBCM), Data Replication and Cloud Migration, Real-Time auto-discovery of application IT infrastructure and application interdependency mapping.</t>
  </si>
  <si>
    <t>Premier business continuity planning and disaster recovery services/solutions and software products provider to large and</t>
  </si>
  <si>
    <t>PLATO</t>
  </si>
  <si>
    <t>plato.de</t>
  </si>
  <si>
    <t>PLATO is an international company that develops professional software web solutions for engineering, risk management, FMEA, document management, and action tracking. Their software solutions offer overall concepts and tools for requirements management,...</t>
  </si>
  <si>
    <t>Plato GmbH is an information technology and services company. It offers services such as seminars, projects, teams, and a seminar calendar. The company offers its products and services internationally.</t>
  </si>
  <si>
    <t>PolicyCo</t>
  </si>
  <si>
    <t>policyco.io</t>
  </si>
  <si>
    <t>PolicyCo is a cloud-based compliance management system that helps companies incorporate structure into their policies. They provide comprehensive policies, procedures, and standards for cybersecurity in various industries. Their platform allows compani...</t>
  </si>
  <si>
    <t>PolicyCo, Inc. provides a cloud-based compliance management platform for emerging and mature companies to incorporate structure into the policies. The system dynamically links policy and procedures to external auditory and regulatory frameworks, introducing the concept of the policy management system to today's compliance ecosystem.</t>
  </si>
  <si>
    <t>Offers cloud-based compliance management to help to emerge and mature companies incorporate structure into their policies</t>
  </si>
  <si>
    <t>inteligencija.com</t>
  </si>
  <si>
    <t>Poslovna inteligencija is a Data &amp; Analytics consulting company committed to delivering great solutions and products that enable clients to unlock hidden opportunities within data, become data-driven, and make better business decisions. With over 20 ye...</t>
  </si>
  <si>
    <t>Poslovna Inteligencija d.o.o. is an independent consultancy company. It specializes in strategic ICT consulting and analytical systems implementation. The company provides services needed for the design, development, and implementation of systems for decision support and Big Data analytics, as well as all software infrastructures for such projects.</t>
  </si>
  <si>
    <t>Practical Assurance</t>
  </si>
  <si>
    <t>practicalassurance.com</t>
  </si>
  <si>
    <t>Practical Assurance is a company that provides expert security and compliance consulting, as well as penetration testing. They specialize in helping startup and SMB companies prepare for SOC 2 and other security and compliance audits. Their services ai...</t>
  </si>
  <si>
    <t>Practical Assurance, LLC helps companies navigate the rough terrain of information security compliance. The company offers SSAE 16, SOC 2, HIPAA, PCI, ISO 27001, and safe harbor compliance. It also provides a compliance management tool, designed specifically for startups and SMBs.</t>
  </si>
  <si>
    <t>PRC Software</t>
  </si>
  <si>
    <t>prcsoftware.com</t>
  </si>
  <si>
    <t>PRC Software is a leading project and risk management solutions provider, specializing in risk analysis, auditing, and training. They offer project controls and risk management software, including collaborative Risk Registers, Schedule Monte Carlo Anal...</t>
  </si>
  <si>
    <t>Project Risk Consultants, LLC (PRC) is a leading project and risk management solutions provider. The company specializes in risk analysis, auditing, and training, with strong cross-industry experience in fields such as aerospace and defense, oil and gas, and engineering and construction.</t>
  </si>
  <si>
    <t>Precision Risk Management Systems</t>
  </si>
  <si>
    <t>prmsonline.com</t>
  </si>
  <si>
    <t>Precision Risk Management Systems (PRMS) is a leading technology solutions provider offering a suite of dashboard driven business reporting, analytics, business intelligence and risk management solutions for lenders. PRMS systems include: Enterprise Da...</t>
  </si>
  <si>
    <t>Precision Risk Management Systems, Inc. (PRMS) is a technology solutions provider offering a suite of dashboard-driven business reporting, analytics, business intelligence, and risk management solutions for lenders. Its systems include enterprise dashboard reporting systems, advanced production analytics; and risk management/hedging solutions.</t>
  </si>
  <si>
    <t>Premier Continuum</t>
  </si>
  <si>
    <t>premiercontinuum.com</t>
  </si>
  <si>
    <t>Premier Continuum is a leader in Business Continuity, Organizational Resilience, IT Disaster Recovery, Crisis, Emergency &amp; Risk Management. They offer a holistic and rare trifecta of services – professional consulting, certified training, and an award-...</t>
  </si>
  <si>
    <t>Premier Continuum, Inc. offers specialized ParaSolution software and training, based on field experience of setting up and managing the program. The company offers unique products and services for any organization's Business Continuity Planning, Emergency Response, and Risk Management requirements.</t>
  </si>
  <si>
    <t>Provides business continuity consulting and training</t>
  </si>
  <si>
    <t>Premium Ware</t>
  </si>
  <si>
    <t>premiumware.com</t>
  </si>
  <si>
    <t>PREMIUM WARE is a leading provider of high-quality software solutions and IT services. With a focus on innovation and customer satisfaction, we offer a wide range of products and services to meet the diverse needs of businesses and individuals. Our sof...</t>
  </si>
  <si>
    <t>PremiumWear, Inc. is a company that provides enterprise-level premium audit software solutions for the property and casualty insurance industry providing premium audit management, premium audit tracking, and risk management with an array of pre-programmed premium audit reporting capabilities, as well as the auto-populating appointment and form letter, features for additional overall increases of efficiency for office and field personnel. It provides its services within the area.</t>
  </si>
  <si>
    <t>Nation's leading automated enterprise premium audit software solution for the property &amp; casualty insurance industry</t>
  </si>
  <si>
    <t>Primatech</t>
  </si>
  <si>
    <t>primatech.com</t>
  </si>
  <si>
    <t>Primatech specializes in Safety, Security and Risk Management for the process industries. We offer consulting, training, webinars, and software to assist clients reduce risk. We help companies protect their employees, the public, and the environment fr...</t>
  </si>
  <si>
    <t>Primatech, Inc. is a business consulting and services company that specializes in safety, security, and risk management for the process industries. It offers consulting, training courses, webinars, and software to assist clients in identifying and reducing the risks posed by its operations.</t>
  </si>
  <si>
    <t>Primatech specializes in Safety, Security and Risk Management for the process industries</t>
  </si>
  <si>
    <t>Probax</t>
  </si>
  <si>
    <t>probax.io</t>
  </si>
  <si>
    <t>Probax is a reseller-driven cloud backup company offering backup solutions to MSPs. They provide fast and reliable data protection solutions that eliminate downtime and work the way MSPs need them to. Probax integrates with Veeam and StorageCraft's Sha...</t>
  </si>
  <si>
    <t>Probax Pty., Ltd. is an information technology and services company. It identifies best-in-breed backup software (including Veeam and ShadowProtect) and develops monitoring and reporting protocols to 'plug the holes in those solutions.</t>
  </si>
  <si>
    <t>We’re revolutionizing data protection. All honey, no sting.</t>
  </si>
  <si>
    <t>Productip</t>
  </si>
  <si>
    <t>productip.com</t>
  </si>
  <si>
    <t>ProductIP is a company that provides stress-free product compliance services to manufacturers, retailers, and traders involved in making non-food consumer goods available. They believe in supplying the market with safe, healthy, and environmentally fri...</t>
  </si>
  <si>
    <t>ProductIP B.V. is a stress-free product compliance to manufacturers, retailers, and trade, involved in making non-food consumer goods. The company offers services such as non-food, consumer goods, corporate responsibility, CSR, RoHS, reach, inspections, audits, GPSD, declaration of conformity, food contact materials, market surveillance, and many more. It also offers training and education to employees and offers label checks to see if the company is at risk of being visited by the authorities.</t>
  </si>
  <si>
    <t>Companies to deal with product compliance in a structured, efficient and proactive way</t>
  </si>
  <si>
    <t>Proind</t>
  </si>
  <si>
    <t>proind.in</t>
  </si>
  <si>
    <t>PROInd is a leading Legal &amp; Regulatory Compliance Management Software solutions provider in India. They help streamline and simplify risk, compliance, legal processes, and performance management. Their unique solution supports ongoing compliance manage...</t>
  </si>
  <si>
    <t>Proind Business Solutions Pvt., Ltd. is a global corporate legal advisory and technology service company. It offers services, which include compliance review and audit, legal case analysis, contract management, and legal research management.</t>
  </si>
  <si>
    <t>Proteus-Cyber</t>
  </si>
  <si>
    <t>proteuscyber.com</t>
  </si>
  <si>
    <t>Proteus Cyber is a leading provider of data privacy software and third-party risk management solutions. Their flagship product, Proteus NextGen, is ranked #1 by Software Reviews in 2020. Proteus NextGen helps organizations ensure compliance with privac...</t>
  </si>
  <si>
    <t>Proteus-Cyber, Ltd. is a specialist in integrated risk management software. The company conceived the iGRC concept and secured major UK government funding to extend its proteus cyber enterprise governance, risk, and compliance application into a single, integrated, web-based, multi-agent cyber protection system.</t>
  </si>
  <si>
    <t>Proteus-Cyber Ltd are specialists in Data Privacy Mangement software</t>
  </si>
  <si>
    <t>PVA Digital Systems</t>
  </si>
  <si>
    <t>simprisk.com</t>
  </si>
  <si>
    <t>Risk Management made simple. A simple online web app.</t>
  </si>
  <si>
    <t>PVA Digital Systems D.O.O doing business as Simprisk is risk management software. It develops web portals that is intended for public and private companies. The company provides comprehensive support to companies in the implementation of the risk management process and in the preparation of risk management policies.</t>
  </si>
  <si>
    <t>QLBS</t>
  </si>
  <si>
    <t>qlbs.com</t>
  </si>
  <si>
    <t>A Universal Cloud Assessment Platform for any Scheme, Standard of Framework For advisory and certification bodies to assess compliance, governance and organisational excellence. We provide a connected assessment system enabling transparency, trust and ...</t>
  </si>
  <si>
    <t>QLBS Australia Pty., Ltd. works with public and private organizations to build better business communities. Its unique suite of performance improvement tools crystallizes the core capabilities that lead to success and then benchmark against the best practice. The company's cloud-based Qimono platform has revolutionized how performance improvement programs are delivered and managed - giving the rich, real-time information necessary to effectively lead a business community.</t>
  </si>
  <si>
    <t>Quantate</t>
  </si>
  <si>
    <t>quantate.com</t>
  </si>
  <si>
    <t>Quantate provides software products and advisory services for governance, risk and compliance (GRC) activities throughout New Zealand, Australia, and further abroad. They develop and maintain all applications in-house, using the latest technology, secu...</t>
  </si>
  <si>
    <t>Quantate, Ltd. is a provider of software and advisory services for governance, risk, and compliance. It also specializes in applications to support management frameworks such as for the management of risk, compliance programs, and the risk associated with managing projects. The company provides its services to businesses and consumers throughout New Zealand, Australia, and internationally.</t>
  </si>
  <si>
    <t>Provides IT solutions and advisory services in the disciplines of enterprise risk, compliance, and project risk management</t>
  </si>
  <si>
    <t>Quantum</t>
  </si>
  <si>
    <t>quantumobile.com</t>
  </si>
  <si>
    <t>Quantumobile is a technological company that specializes in software development services and technology consulting. They focus on developing software solutions with complicated architecture and a mix of modern technologies. Their expertise lies in dat...</t>
  </si>
  <si>
    <t>Quantum, Inc. is a technology company that transforms big data and data science models into software solutions. The company works with software startups and growing IT companies all around the world to deliver the best-in-class services.</t>
  </si>
  <si>
    <t>RapidFire Tools</t>
  </si>
  <si>
    <t>rapidfiretools.com</t>
  </si>
  <si>
    <t>RapidFire Tools empowers IT Professionals to manage their risk and compliance with an award-winning all-in-one IT Risk Management software. RapidFire Tools delivers IT software tools built for MSPs and other IT professionals to do their jobs faster, be...</t>
  </si>
  <si>
    <t>RapidFire Tools, Inc. develops and sells innovative IT software tools with clear value propositions that help IT service. It provides a powerful suite of IT assessment, internal threat detection, and compliance products. The company's flagship product, Network Detective is a non-intrusive IT assessment tool, used by thousands of service providers around the world.</t>
  </si>
  <si>
    <t>A powerful suite of it assessment, internal threat detection, and compliance products</t>
  </si>
  <si>
    <t>RecoveryPlanner</t>
  </si>
  <si>
    <t>recoveryplanner.com</t>
  </si>
  <si>
    <t>RecoveryPlanner is a leading authority on business continuity, disaster recovery, risk &amp; crisis management software and solutions. They provide Risk, Business Continuity and Incident Management software and consulting services. Their web-based software...</t>
  </si>
  <si>
    <t>RecoveryPlanner.com, Inc. (RP) is a leading provider of Risk, Business Continuity, and Incident Management software and consulting. The company's unique approach focuses on each customer's unique requirements while assisting with business continuity management, risk, compliance, and governance.</t>
  </si>
  <si>
    <t>RecoveryPlanner's RPX is award winning trusted Business Continuity Management (BCM) &amp; Enterprise Risk Management (ERM) software</t>
  </si>
  <si>
    <t>Red Flag Alert</t>
  </si>
  <si>
    <t>redflagalert.com</t>
  </si>
  <si>
    <t>Red Flag Alert is a B2B Data, Compliance, and Credit Risk platform that provides comprehensive intelligence to drive company growth while protecting from financial risk. Their cloud-based business intelligence software offers real-time and comprehensiv...</t>
  </si>
  <si>
    <t>Red Flag Alert, LLP is an information technology &amp; services company. It provides credit risk database services. It offers various solutions that include a sales and credit control database, health reports, and credit monitoring system; and reports and information in the areas of business identity, company status, health rating, key financials, adverse actions, companies house data, company family tree, advisors, legal charges, and company officers. It offers its services to 1000s of businesses, from large FTSE 100 financial services organizations to SMEs.</t>
  </si>
  <si>
    <t>RegASK</t>
  </si>
  <si>
    <t>regask.com</t>
  </si>
  <si>
    <t>RegASK is a global RegTech company that provides regulatory intelligence and AI-powered digital regulatory compliance solutions. Their AI platform, RegInsight, offers curated regulatory intelligence and detects changes in global regulations. With RegAl...</t>
  </si>
  <si>
    <t>RegASK Pte., Ltd. is a digital platform that uses artificial intelligence to augment regulatory research. It offers a full scope of regulatory services including compliance, path-to-market, path-to-claim, product registration, and regulatory strategy for the food, dietary supplement, cosmetic, personal care, and medical device industries. The company serves customers in Singapore, Switzerland, and the United States.</t>
  </si>
  <si>
    <t>Digital platform for answering regulatory questions about path-to-market and path-to-claims for product expansions into foreign markets</t>
  </si>
  <si>
    <t>Regology</t>
  </si>
  <si>
    <t>regology.com</t>
  </si>
  <si>
    <t>Regology is the leading generative AI powered Regulatory Intelligence Platform. We help compliance teams in all industries automate regulatory change management and compliance. Regology provides a world class regulatory intelligence platform. Regology ...</t>
  </si>
  <si>
    <t>Regology, Inc. is a modern regulatory compliance company that uses artificial intelligence technology to identify applicable regulations and keep financial institutions in compliance. It provides a regulatory intelligence platform for regulatory change management and compliance.</t>
  </si>
  <si>
    <t>Regology leverages AI to identify applicable regulations and keep financial institutions in compliance</t>
  </si>
  <si>
    <t>Reinstil Agentur für digitale Ideen</t>
  </si>
  <si>
    <t>digitalagentur-mainz.de</t>
  </si>
  <si>
    <t>Digitalagentur für App und Web Entwicklung | reinstil Ausgezeichnete Software Entwickler. Wir bieten App Entwicklung, Web Entwicklung, Software Entwicklung und digitale Transformation. Jetzt informieren! IMPRESSUMreinstil GmbH &amp; Co KGDekan Laist Straße...</t>
  </si>
  <si>
    <t>reinstil GmbH &amp; Co. KG engaged in developing mobile business applications and web portals. The company has been creating customized solutions for companies and helping them actively shape digital transformation. It offers first audit, an app that creates checklists for inspections, maintenance, maintenance checks, logs, surveys, and more.</t>
  </si>
  <si>
    <t>Reliance Risk</t>
  </si>
  <si>
    <t>reliancerisk.com</t>
  </si>
  <si>
    <t>Reliance Risk provides risk, safety, and security consultancy services to public venues, sporting events, and the entertainment industry in Australia and New Zealand. They offer customized solutions to address complex problems and unique client needs. ...</t>
  </si>
  <si>
    <t>Reliance Risk Pty., Ltd. is a risk management company. It provides risk, safety, and security consultancy services. The company offers its services to public venues, sporting events, and the entertainment industry across Australia and New Zealand.</t>
  </si>
  <si>
    <t>RelianceRisk - Risk Management, Risk Consultants, Risk Assessments</t>
  </si>
  <si>
    <t>Relyence</t>
  </si>
  <si>
    <t>relyence.com</t>
  </si>
  <si>
    <t>Relyence is a company that provides best-in-class reliability and quality software tools and services. They offer a comprehensive suite of reliability analysis software, including FMEA, FRACAS, Fault Tree, Reliability Prediction, RBD, Maintainability, ...</t>
  </si>
  <si>
    <t>Relyence Corp. is a computer software company. It offers a full range of support services to complement its software and quality software suite. The company provides services to the software development industry.</t>
  </si>
  <si>
    <t>Relyence's Best-in-Class Reliability &amp; Quality Software Tools &amp; Services</t>
  </si>
  <si>
    <t>Resolve Software Group</t>
  </si>
  <si>
    <t>resolvesoftwaregroup.com</t>
  </si>
  <si>
    <t>Resolve Software Group is a global provider of Dynamic Case Management (DCM) solutions. They offer case management, complaints management, incident management, and other similar applications. Their DCM solutions are used by various industries including...</t>
  </si>
  <si>
    <t>Resolve Software Group Pty., Ltd. (RSG) is a global provider of Case Management Solutions. The company is widely recognized as one of Australia's leading software platforms, delivering solutions in case management, complaints management, incident management, and other similar applications.</t>
  </si>
  <si>
    <t>From managing customer complaints or internal business concerns such as misconduct issues, to freedom of information requests and ombudsman enquiries, helping businesses and government departments of all sizes manage, track, and report their cases</t>
  </si>
  <si>
    <t>Reva Solutions</t>
  </si>
  <si>
    <t>revasolutions.com</t>
  </si>
  <si>
    <t>Reva Solutions is a leading Information Technology services company providing business application solutions to the North American market. Reva Solutions is a leading provider of Enterprise Content Management (ECM) and Mobile solutions. We have proven ...</t>
  </si>
  <si>
    <t>Reva Solutions, Inc. is an information technology services company, that designs, implements, and supports enterprise content management (ECM) solutions. The company offers its services in the areas of document management, Web content management, records management, digital asset management, document imaging systems, business process management, email management and compliance, and intelligent document assembly. It serves customers within the area.</t>
  </si>
  <si>
    <t>Content Management Solutions | ECM Experts | Reva Solutions</t>
  </si>
  <si>
    <t>Risk Insights</t>
  </si>
  <si>
    <t>riskinsights.com</t>
  </si>
  <si>
    <t>Risk Insights is a UK Management Consultancy and developer of the Risk Insights Explorer, the only risk tool specifically designed for undertaking first pass evaluations of the sources of uncertainty, whether for a specific project objective, strategy ...</t>
  </si>
  <si>
    <t>Risk Insights, Ltd. is a UK Management Consultancy and developer of the Risk Insights Explorer. The company is an innovative solution that supports small and medium enterprises in evaluating the uncertainties that could impact the decision-making. It provides a clear view of risk landscape, an interactive map of the connections between risks, the potential timing of risks, and how outside trends could impact risk profile.</t>
  </si>
  <si>
    <t>Risk Insights was set up in 2016 to create, visualise and categorise risk information networks</t>
  </si>
  <si>
    <t>RiskTeq</t>
  </si>
  <si>
    <t>riskteq.com</t>
  </si>
  <si>
    <t>Riskteq is a company that provides comprehensive risk management software designed to identify, assess, and mitigate potential risks. Their software helps businesses accelerate the time to identify, prioritize, and remediate issues with real-time infor...</t>
  </si>
  <si>
    <t>RiskTeq covers all aspects of planning and managing risk, safety, and compliance. The company's paperless, easy-to-use solution leaves a complete audit trail and connects everyone involved in a particular project, especially between those in the field and those in the office.</t>
  </si>
  <si>
    <t>RiskTrak International</t>
  </si>
  <si>
    <t>risktrak.com</t>
  </si>
  <si>
    <t>RiskTrak International is a company that specializes in risk management. They provide a software tool called RiskTrak™ that helps companies identify, define, estimate, and analyze uncertainties in their organization. By improving their understanding of...</t>
  </si>
  <si>
    <t>Risktrak International, LLC creates a very exciting tool and process for performing risk identification, assessment, and management. It designs and develops software that manages all forms of business risk on a project, program, or enterprise level.</t>
  </si>
  <si>
    <t>Rivero</t>
  </si>
  <si>
    <t>rivero.tech</t>
  </si>
  <si>
    <t>Rivero Ltd. is a privately held company based in Switzerland, with a strong focus on the payments and card industry. Rivero provides SaaS solutions for all players in the card payment ecosystem such as issuers, acquirers, and FinTechs. Their SaaS produ...</t>
  </si>
  <si>
    <t>Rivero AG is a privately held company focused on the payments and card industry. The company provides SaaS solutions for all players in the card payment ecosystem such as issuers, acquirers, and banks. It is active in the area of technology software development, managed services, and Reg-Tech and provides consulting services to issuers, acquirers, and banks.</t>
  </si>
  <si>
    <t>Rtg Trading Solutions</t>
  </si>
  <si>
    <t>realtimetrading-global.com</t>
  </si>
  <si>
    <t>This website is for sale! realtimetrading-global.com is your first and best source for all of the information you’re looking for. From general topics to more of what you would expect to find here, realtimetrading-global.com has it all. We hope you find...</t>
  </si>
  <si>
    <t>RTG-IT Solutions UG haftungsbeschrankt creates software solutions for huge of Traders, Companys. It provides the possibility to expand the functionality of the trading platform to customize trading to support unique processes.</t>
  </si>
  <si>
    <t>RUBIQ</t>
  </si>
  <si>
    <t>rubiqbiz.com</t>
  </si>
  <si>
    <t>A dynamic cloud-based GRC management platform delivering subject matter advisory and technology in one solution.</t>
  </si>
  <si>
    <t>Guideline BizTech Pty., Ltd. doing business as RUBIQ provides a cloud-based platform utilizing the latest technologies to deliver a truly unique, comprehensive, and dynamic Governance, Risk, and Compliance (GRC) management system for any size organization, anywhere in the world. It is quickly implemented, content and feature-rich, and affordable, no matter the size of the organization.</t>
  </si>
  <si>
    <t>Scope 5</t>
  </si>
  <si>
    <t>scope5.com</t>
  </si>
  <si>
    <t>Scope 5 is a web-based software solution that helps organizations track and manage their sustainability data. They provide sustainability software, data integration, and consulting services. Their software enables ESG reporting and provides actionable ...</t>
  </si>
  <si>
    <t>Scope 5, Inc. provides Web-based sustainability and energy data management tools. The company offers Data-in, which captures resource, energy, and waste data from disparate sources; and Scope 5, a Web-based software service for centralized data storage, on-demand data access, and analytics.</t>
  </si>
  <si>
    <t>Scope 5 - Accessible sustainability data management software.</t>
  </si>
  <si>
    <t>SECTARA</t>
  </si>
  <si>
    <t>sectara.com</t>
  </si>
  <si>
    <t>SECTARA is a professional security risk assessment software that aligns with ISO 31000 and other major security risk standards. It allows users to produce professional treatment plans and offers a rigorous and repeatable standards-based methodology for...</t>
  </si>
  <si>
    <t>SECTARA Pty., Ltd. is an information technology and services company. It offers security risk software and assessment services. The company provides its services in Australia.</t>
  </si>
  <si>
    <t>Sentinel Software</t>
  </si>
  <si>
    <t>sentinelsoftware.com</t>
  </si>
  <si>
    <t>Sentinel Software is a company that provides software solutions for PeopleSoft security administration and audit reporting. They offer modern administration tools and reports to simplify PeopleSoft security, audits, workflows, and support. With Sentine...</t>
  </si>
  <si>
    <t>Sentinel Software, Inc. is an organization's powerful tool to Administer Security, Manage Access Requests, Identify Audit Risks, and scramble Sensitive Data, with simplified administration, automating audit reporting and real-time identification of users with unauthorized access. It specializes in PeopleSoft, Security, and Auditing.</t>
  </si>
  <si>
    <t>Gives organizations powerful tools to administer security, manage access requests, identify audit risks and scramble sensitive data</t>
  </si>
  <si>
    <t>Sevron</t>
  </si>
  <si>
    <t>sevron.co.uk</t>
  </si>
  <si>
    <t>Sevron is a health and safety platform that provides risk assessment, incident reporting, and MSDS management apps. Their comprehensive and user-friendly COSHH risk assessment solution helps businesses manage health and safety more efficiently, ensure ...</t>
  </si>
  <si>
    <t>Sevron, Ltd. is an online safety management software system provider. It specializes in COSHH, Risk Assessments, Software, Chemical Safety, Risk Management, Health and Safety, MSDS Management, Safety Data Sheets, COSHH Compliance, and Safety Compliance. The company servers clients globally.</t>
  </si>
  <si>
    <t>Health &amp; Safety Software | Sevron</t>
  </si>
  <si>
    <t>Shawn Macpherson</t>
  </si>
  <si>
    <t>thechecker.net</t>
  </si>
  <si>
    <t>The Checker is a company that provides safety inspection software and checklist inspection books for various industries such as oil &amp; gas, municipal, construction, mining, and manufacturing. With over 23 million inspections done, their products are des...</t>
  </si>
  <si>
    <t>DEVTRA, Inc. doing business as The CHECKER provides training and consulting across a range of industries, with a focus on equipment operations, material handling, inspections, maintenance, safety, and compliance. It offers software that features a range of tools for conducting and managing inspections and audits in a way that lowers costs and increases benefits.</t>
  </si>
  <si>
    <t>Sia Partners</t>
  </si>
  <si>
    <t>sia-partners.com</t>
  </si>
  <si>
    <t>Sia Partners is a next generation consulting firm focused on delivering superior value and tangible results to its clients as they navigate the digital revolution. We guide their projects and initiatives in strategy, business transformation, IT &amp; digit...</t>
  </si>
  <si>
    <t>Sia Partners SASU is a consulting firm focused on delivering results to its clients as it navigates the digital revolution. It offers actuarial sciences, CFO and CIO advisory, change management, corporate strategy, CRM and marketing, digital transformation, human resources, operational excellence, procurement and sourcing, and data science. The company provides its services to clients worldwide.</t>
  </si>
  <si>
    <t>Sia Partners - Global Management Consulting Firm</t>
  </si>
  <si>
    <t>SignalX.ai</t>
  </si>
  <si>
    <t>signalx.ai</t>
  </si>
  <si>
    <t>SignalX AI is a company that specializes in advancing risk intelligence. They provide AI-powered due diligence and financial analysis automation services. Their products are built for M&amp;A, valuations, compliance, and financial institutions. SignalX run...</t>
  </si>
  <si>
    <t>SignalX Pvt., Ltd. offers an artificial intelligence-powered SaaS platform to assess corporate risk and conduct due diligence to get a comprehensive financial, legal, regulatory, and reputational risk analysis on any given target company. It operates in Artificial Intelligence and Information Technology industries.</t>
  </si>
  <si>
    <t>An AI that runs comprehensive financial, legal, regulatory and reputational risk analysis on any given target</t>
  </si>
  <si>
    <t>Silver Bullet Risk</t>
  </si>
  <si>
    <t>silverbulletrisk.com</t>
  </si>
  <si>
    <t>Silver Bullet Risk is an innovative risk management platform, designed to meet the individual needs of mid-size companies, no matter their type or structure. The platform provides a concise overview of strategic, financial, and operational risks, as we...</t>
  </si>
  <si>
    <t>Silver Bullet Risk (SBR) is an innovative risk management platform, designed to meet the individual needs of mid-size companies, no matter its type or structure. The company helps systematically identify and address all critical areas that jeopardize the performance and health of the organization.</t>
  </si>
  <si>
    <t>A decision tool for integrated risk handling and management for mid-sized companies</t>
  </si>
  <si>
    <t>SimpleRisk</t>
  </si>
  <si>
    <t>simplerisk.com</t>
  </si>
  <si>
    <t>SimpleRisk is a fully integrated GRC platform that provides Governance, Risk Management, and Compliance solutions. Their SimpleRisk Core product is a free and open-source component that includes basic GRC capabilities. With SimpleRisk, users can identi...</t>
  </si>
  <si>
    <t>SimpleRisk, LLC is a software development company. It is a GRC platform that manages users' governance, risk management, and compliance programs. The company serves around the globe.</t>
  </si>
  <si>
    <t>SimpleRisk is a fully integrated GRC platform that can be used for all of your Governance, Risk Management and Compliance needs</t>
  </si>
  <si>
    <t>Skillcast</t>
  </si>
  <si>
    <t>skillcast.com</t>
  </si>
  <si>
    <t>Skillcast Group plc is a compliance training and learning management system (LMS) provider. They offer a range of products and services to help companies achieve regulatory compliance and manage their compliance risk. Skillcast provides e-learning cour...</t>
  </si>
  <si>
    <t>Skillcast Group plc is a software development company that helps companies create compliance awareness and inspire employees to act with integrity. It offers bespoke e-learning content development, libraries of ready-made courses, and a learning management system (LMS) that is specifically designed for compliance training. The company provides its services within the area.</t>
  </si>
  <si>
    <t>Compliance e-learning courses to help companies manage their regulatory compliance risk</t>
  </si>
  <si>
    <t>SNX Systems Limited</t>
  </si>
  <si>
    <t>snxsystems.com</t>
  </si>
  <si>
    <t>SNX SYSTEMS LIMITED is a computer software company based out of 10 JOHN STREET, LONDON, United Kingdom.</t>
  </si>
  <si>
    <t>SNX Systems, Ltd. offer a highly flexible platform to solve the most critical issues faced by the financial industry. It allows to bring together data from trading, back office, compliance, HR and other databases offering  the opportunity to view  data.</t>
  </si>
  <si>
    <t>socly.io - Soc 2-as-a-service</t>
  </si>
  <si>
    <t>socly.io</t>
  </si>
  <si>
    <t>SOCLY.io is a SaaS platform that provides an end-to-end solution for compliance with standards such as SOC2, ISO27001, GDPR, and more. It helps businesses manage their data security with zero hassle and zero delay through automation and integrations.</t>
  </si>
  <si>
    <t>Socly Solutions Pvt., Ltd. is an end-to-end solution for compliances like SOC 2, ISO27001, GDPR, etc. It is trusted by some innovative tech startups to automate compliance with Zero Hassle &amp; Zero Delay.</t>
  </si>
  <si>
    <t>SolusGuard</t>
  </si>
  <si>
    <t>solusguard.com</t>
  </si>
  <si>
    <t>SolusGuard is a company that provides lone worker safety solutions. Their patented solution includes a custom designed wearable panic button, a workplace safety app, and enterprise safety monitoring. They aim to protect people and businesses by keeping...</t>
  </si>
  <si>
    <t>Kasiel Solutions, Inc. doing business as Solusguard offers a suite of safety solutions designed to protect lone workers and other employees who may be in risky situations. Its personal safety alarm is discreet and allows workers to swiftly call for help when needed, plus offers check-in and out and reporting features to help employers protect business and stay in compliance with local regulations.</t>
  </si>
  <si>
    <t>Soni-Soft Limited</t>
  </si>
  <si>
    <t>sonisoft.com</t>
  </si>
  <si>
    <t>Soni-Soft Limited software development consultancy specialises in protecting corporate business and organisation profits from loss, shrinkage, fraud and piracy through its IntelliTrack software platform.</t>
  </si>
  <si>
    <t>Soni-Soft, Ltd. has provided support and software systems to large corporates as well as SMEs. The company specializes in managing intelligence data and loss prevention systems and has developed a corporate brand, named 'IntelliTrack'; software systems under this brand have been developed to manage corporate intelligence data for both the retail and financial sector businesses.</t>
  </si>
  <si>
    <t>Standard C</t>
  </si>
  <si>
    <t>standardc.io</t>
  </si>
  <si>
    <t>StandardC is a company that provides integrated solutions for cannabis banking and financial services. They offer services such as onboarding, customer due diligence, KYC, ID verification, license and transaction monitoring. Their platform integrates b...</t>
  </si>
  <si>
    <t>StandardC, Inc. is a  portable business identity that simplifies access to banking, lending, payroll, and insurance services for the cannabis industry. Its platform features data-rich, transparent, cashless operations in a fully compliant, and secure clearinghouse.</t>
  </si>
  <si>
    <t>Transforming how financial Institutions and business services manage risk and compliance</t>
  </si>
  <si>
    <t>Standard Practice</t>
  </si>
  <si>
    <t>standardpractice.com</t>
  </si>
  <si>
    <t>Systeam Pty Ltd (t/a Standard Practice) is an Australian company providing Policy &amp; Procedures Management software into the clinical and SME sectors. Standard Practice commenced operations in 2005 and now supports a customer base around Australia and i...</t>
  </si>
  <si>
    <t>Standard Practice is an Australian company providing policy and procedures management software in the clinical and SME sectors. It is driven largely by customer feedback and the hands-on experience it gains by working directly with customers.</t>
  </si>
  <si>
    <t>Strytex</t>
  </si>
  <si>
    <t>strytex.com</t>
  </si>
  <si>
    <t>Strytex is a company that helps organizations and departments get accredited to ISO 37301 Compliance Management Systems. They aim to turn red tape into a competitive advantage for their clients. Their service, called Single Source of Truth (SSOT), can ...</t>
  </si>
  <si>
    <t>Strytex Pty., Ltd. reduces assurance administration costs for Facility, Supplier, Contractor and Staff compliance administration by providing a managed service. The company's services include Property Assurance, WHS Assurance, Supply Chain Assurance, Food Safety Assurance, Asset Assurance, Product Assurance, and Contractor Assurance.</t>
  </si>
  <si>
    <t>A secure, cloud-based, Managed Intelligent Single Source of Truth (MISSOT) that powers any business systems</t>
  </si>
  <si>
    <t>Sword Achiever</t>
  </si>
  <si>
    <t>sword-achiever.com</t>
  </si>
  <si>
    <t>Sword Achiever is a global leading solution used by Fortune 500 companies and organisations in highly regulated industries across the world to manage their Governance, Risk and Compliance software requirements. Sword Achiever solutions are recognised b...</t>
  </si>
  <si>
    <t>Sword Achiever, Ltd. develops and delivers governance, risk, and compliance management software solutions for customers in the United States and internationally. Its products include  Compliance Portal Dashboard, which provides a central access point for compliance and risk-related information; Document Control which enables organizations to visibly demonstrate adherence to governance, risk, and compliance requirements; Sword Achiever Risk Assessment, which integrates risk assessment processes within Sword Achiever Document Management; and Audit and Corrective Action Management that provides an integrated solution.</t>
  </si>
  <si>
    <t>Symbiant</t>
  </si>
  <si>
    <t>symbiant.co.uk</t>
  </si>
  <si>
    <t>GRC &amp; Audit Management Software Symbiant is an affordable Governance Risk Compliance (GRC) and Audit Management Software platform that can be tailored to your needs. Market Leading Risk and Audit Management Software from only £300 Since 1999 we have be...</t>
  </si>
  <si>
    <t>Symbiant, Ltd. is Europe's foremost provider of e-business solutions. The company was one of the very first companies to develop web-based software solutions and was the first to develop a web-based risk management solution. Its solutions include Solutions Audit Management Software, Risk Management Software, Using Symbiant for GDPR and Compliance, and Symbiant Tracker - Stand Alone Audit Action Tracker.</t>
  </si>
  <si>
    <t>Symbiant specialise in software for risk management, audit management, compliance, action tracking and collaboration</t>
  </si>
  <si>
    <t>Syntrio</t>
  </si>
  <si>
    <t>syntrio.com</t>
  </si>
  <si>
    <t>Syntrio is a leader in compliance training, ethics hotlines, and reporting. They provide online ethics and compliance learning solutions for organizations of all sizes. Their services include a robust reporting hotline and over 1,000 e-learning courses...</t>
  </si>
  <si>
    <t>Syntrio, Inc. operates as a provider of online compliance training. The company specializes in workplace training courses, online ethics and code of conduct training, workplace harassment courses, employment discrimination, and other compliance training. It serves customers worldwide.</t>
  </si>
  <si>
    <t>Syntrio Online ethics and HR compliance training complete with e-learning solutions via their unique and robust learning management</t>
  </si>
  <si>
    <t>Sypher Solutions</t>
  </si>
  <si>
    <t>sypher.eu</t>
  </si>
  <si>
    <t>Integrated Information Security &amp; Privacy Management Software Sypher Suite is a GDPR software platform. Simplify and organize your GDPR compliance work. Get powerful tools for DPO effectiveness. DPIA Support. Dynamic data flows. Smart monitoring. Robus...</t>
  </si>
  <si>
    <t>Sypher Solutions srl is a technology company that builds privacy management and compliance software solutions. The company simplifies analysis and helps prevent mistakes when documenting and maintaining GDPR compliance.</t>
  </si>
  <si>
    <t>Builds privacy management and compliance software solutions</t>
  </si>
  <si>
    <t>Sypro Management</t>
  </si>
  <si>
    <t>sypro.co.uk</t>
  </si>
  <si>
    <t>Sypro is a leading provider of innovative management software solutions that help organizations work safer, happier, and more effectively. They offer a range of SaaS solutions, including contract management solutions for NEC3, JCT, and FIDIC, as well a...</t>
  </si>
  <si>
    <t>Sypro Management, Ltd. is a software company. It offers contract management services for managing contracts such as NEC3, JCT, and FIDIC by providing a dashboard with live project status, risk management and contract changes, compliance, and asset management, allowing clients to manage repairs, maintenance, and servicing, buildings and estates with hse and local authority regulations, policies, procedures and leases, and licenses. The company serves customers across the country.</t>
  </si>
  <si>
    <t>Creators of award-winning software products that help organisations and their people work safer, happier and more effectively</t>
  </si>
  <si>
    <t>tandem.app</t>
  </si>
  <si>
    <t>Tandem is an information security and compliance software built to help organizations increase security, stay in compliance, and lower overhead costs. It is a cybersecurity and compliance software designed specifically to improve information security, ...</t>
  </si>
  <si>
    <t>Tandem Limited Liability Company is a computer and network security company that provides audit management, business continuity planning, compliance management, cybersecurity, and identity theft prevention programs. The company serves customers within the area.</t>
  </si>
  <si>
    <t>TENA Companies, Inc.</t>
  </si>
  <si>
    <t>tenaco.com</t>
  </si>
  <si>
    <t>TENA Companies, Inc. is the leading provider of mortgage quality control audit services and software. They have been in the industry since 1982 and offer a variety of services for mortgage pre-funding, post-closing, servicing, consumer loans, and more....</t>
  </si>
  <si>
    <t>TENA Companies, Inc. is a financial service company that provides mortgage control services. It specializes in audit services such as pre-funding, post-closing, servicing, and forensic audits. The company serves customers within the area.</t>
  </si>
  <si>
    <t>ThinkPalm</t>
  </si>
  <si>
    <t>thinkpalm.com</t>
  </si>
  <si>
    <t>ThinkPalm Technologies Pvt is an Enterprise, Mobility and Communication solutions provider with ISO 9001:2015 certification. They offer a range of high-quality products and services in IoT, Enterprise Mobility, and Telecom sectors. With a focus on Comm...</t>
  </si>
  <si>
    <t>ThinkPalm Technologies Pvt., Ltd. is a product engineering and services business. The company specializes in enterprise and mobile application technology, software testing, networking domains, and firmware development services. It caters to multiple industry segments such as Retail, Telecom, Media and Entertainment, and Manufacturing through a combination of in-house solutions and 3rd party services for customers.</t>
  </si>
  <si>
    <t>TraceSecurity</t>
  </si>
  <si>
    <t>tracesecurity.com</t>
  </si>
  <si>
    <t>TraceSecurity is a leading provider of cybersecurity and compliance solutions that help organizations of all sizes reduce the risk of cyber breaches and demonstrate compliance. TraceSecurity offers a comprehensive portfolio of solutions that allow orga...</t>
  </si>
  <si>
    <t>TraceSecurity, LLC is a cybersecurity company. It provides services and solutions in IT security compliance, risk and vulnerability management, and independent assessments and testing. The company serves financial, healthcare, insurance, government, education, and other regulated sectors. It serves within the area.</t>
  </si>
  <si>
    <t>Risk Management and IT Security Compliance Solutions l TraceSecurity</t>
  </si>
  <si>
    <t>Tracker Networks</t>
  </si>
  <si>
    <t>trackernetworks.com</t>
  </si>
  <si>
    <t>Tracker Networks is an innovative and growing software, solutions, and data analytics provider, serving clients in the US, Canada, and Europe. Their leading software for Strategy &amp; Enterprise Risk Management offers fast implementation, easy administrat...</t>
  </si>
  <si>
    <t>Tracker Networks, Inc. is an innovative and growing software, solutions, and data analytics provider. The company helps organizations to identify, track, and manage the business and cyber risks that affect the strategic objectives, customers, supplier relationships, critical data, technology resources, and more to lower risks, save money, improve service, and increase revenue. It serves its services in the country.</t>
  </si>
  <si>
    <t>TRONIXSS</t>
  </si>
  <si>
    <t>tronixss.com</t>
  </si>
  <si>
    <t>TRONIXSS is a Risk, Compliance &amp; Audit solutions provider. We offer 2 products: @rcap_online for Audit professionals &amp; @WhiteHouseFMS for Workforce Compliance. TRONIXSS provide complete digital solutions to their clients in diverse sectors from Ecommer...</t>
  </si>
  <si>
    <t>Tronix Software Solutions, Ltd. is a Risk, Compliance, and Audit solution provider. It provides technology audit and risk management services to Banks, Investment Management Firms, Regulators, and FinTech firms. The company also offers two Software Solutions: R-CAP - Audit Life-Cycle and Risk Management Solution WhiteHouseFMS - Workforce Compliance and End-to-End Facility Management Solution.</t>
  </si>
  <si>
    <t>Risk, compliance &amp; audit solutions provider</t>
  </si>
  <si>
    <t>TrueVault</t>
  </si>
  <si>
    <t>truevault.com</t>
  </si>
  <si>
    <t>TrueVault is a data privacy compliance software company that offers an all-in-one platform designed by lawyers for businesses. They provide a HIPAA compliant data store and a secure API for healthcare applications to store protected health information ...</t>
  </si>
  <si>
    <t>Truevault, Inc. provides a HIPAA-compliant API and secure data storage solution. The company offers TrueVault, a data vault that acts as an API to store and search protected health information and personally identifiable data hosted on the cloud or on-premise. It also provides access to the data on mobiles, the web, and various wearable platforms.</t>
  </si>
  <si>
    <t>HIPAA compliant data storage</t>
  </si>
  <si>
    <t>Verdantis</t>
  </si>
  <si>
    <t>verdantis.com</t>
  </si>
  <si>
    <t>Material Master Data Cleansing, Master Data Governance - Verdantis.com (verdantis.com) We are the best automated material master data management solutions providers, offering Material Master Data cleansing, Catalog management and Data Cleansing Strateg...</t>
  </si>
  <si>
    <t>Verdantis, Inc. is amongst the leading master data management solutions providers. The company is the only player to offer end-to-end automated, multilingual Master Data Management (MDM) and Master Data Governance (MDG) solutions for domains such as Material (or Item), Purchased Part and Product. Its Artificial Intelligence (AI) driven automated solutions are used to leverage internal resources to manage master data better and help its business turn out a better bottom-line performance.</t>
  </si>
  <si>
    <t>ViClarity</t>
  </si>
  <si>
    <t>viclarity.com</t>
  </si>
  <si>
    <t>ViClarity is a global provider of governance, risk and compliance technology and consulting solutions for a variety of regulated industries. They offer Audit, Risk &amp; Compliance management solutions to the Financial and Healthcare sectors. Their solutio...</t>
  </si>
  <si>
    <t>ViClarity, LLC is an information technology and services company. It is a company that is a provider of risk, compliance, and performance management software with an established presence in financial services, healthcare, manufacturing, and corporate environments. The company enables a client to track the performance against the policy or regulatory requirements, provides levels of visibility and transparency, and delivers reporting. It provides services to its clients and business consumers globally.</t>
  </si>
  <si>
    <t>Audit, Risk &amp; Compliance solutions for the Financial Services &amp; Healthcare Sectors. Offices in Ireland, Iowa &amp; Boston. #Regtech</t>
  </si>
  <si>
    <t>VirtualCorp</t>
  </si>
  <si>
    <t>virtual-corp.com</t>
  </si>
  <si>
    <t>Virtual Corporation is a business continuity management &amp; organizational resilience industry leader in software and consulting. We assist private, public &amp; government organizations with all aspects of continuity, recovery &amp; resilience planning. We help...</t>
  </si>
  <si>
    <t>Virtual Corp., Inc. is a business continuity management and organizational resilience industry leader in software and consulting. It assists private, public, and government organizations with all aspects of continuity, recovery, and resilience planning. It helps its clients design, implement, and continuously enhance dynamic BCM and resilience programs that center on identifying, mitigating, and acting upon prioritized risks across the enterprise, and it specializes in Business Continuity consulting, providing consulting and software to public and private firms across the United States.</t>
  </si>
  <si>
    <t>Consulting server which optimizes another enterprises through different tools to avoid a business discontinuity</t>
  </si>
  <si>
    <t>VisionMonitor Software</t>
  </si>
  <si>
    <t>visionmonitor.com</t>
  </si>
  <si>
    <t>VisionMonitor is a software company that provides real-time insight into operations. They offer enterprise-wide software solutions for managing environmental performance in energy companies. They have expanded into other sectors such as Aerospace and T...</t>
  </si>
  <si>
    <t>VisionMonitor Software, LLC is a software technology company that offers products and solutions for business and environmental processes. It provides a real-time software platform, which enables enterprise-wide delivery and communication of information, and VM PLAN, which enables the creation of an electronic GHG inventory management plan.</t>
  </si>
  <si>
    <t>Visualize Risk™</t>
  </si>
  <si>
    <t>visualizerisk.com</t>
  </si>
  <si>
    <t>Visualize Risk offers SharePoint based risk management software. Our ERM/GRC product includes a very flexible risk register and risk heat maps.</t>
  </si>
  <si>
    <t>Visualize Risk, LLC is a software company. Its solutions are built on Microsoft technologies and are developed through decades of industry experience. The company helps customers advance the risk management programs through intelligently-designed software and offers practical, powerful, and reasonable-cost solutions that aid the risk management process and foster collaboration among risk owners and stakeholders.</t>
  </si>
  <si>
    <t>ERM/GRC Software for SharePoint/Office 365 | Visualize Risk</t>
  </si>
  <si>
    <t>Vizion4</t>
  </si>
  <si>
    <t>vizion4.com</t>
  </si>
  <si>
    <t>Vizion4 Global is an Australian based company that has created the Vizion4 AUDITTM tool and Vizion4 TRACKERTM improvement tracking software. These will support any organisation's improvement programs directed at achieving ISO 55000 accreditation, and ultimately achieving its desired state with respect to Asset Management. Vizion4 Global Pty Ltd provides tools and systems to be used to establish a level of competence against the ISO 55000 standard, and then to assist with the development and tracking of improvement activities over time using a series of assessments and activity tracking services. Vizion4 does not provide accreditation or improvement services.</t>
  </si>
  <si>
    <t>Vizion4 Global Pty., Ltd. is a company that has created the Vizion4 AUDIT TM tool and Vizion4 TRACKER TM improvement tracking software. It provides tools and systems to be used to establish a level of competence against the ISO 55000 standard and then to assist with the development and tracking of improvement activities over time using a series of assessments and activity-tracking services.</t>
  </si>
  <si>
    <t>Voicent</t>
  </si>
  <si>
    <t>voicent.com</t>
  </si>
  <si>
    <t>Voicent is a company that provides call center management and auto dialer software. They offer an all-in-one communication software that allows businesses, nonprofits, and government agencies to easily connect and engage with their customers. Their int...</t>
  </si>
  <si>
    <t>Voicent Communications, Inc. develops affordable, easy-to-use communication software that helps people, businesses and communities share information, exchange ideas, and build strong relationships. The company simplifies the complex, to make technology simply work wonders.</t>
  </si>
  <si>
    <t>Call Center Management &amp; Auto Dialer Software | Voicent</t>
  </si>
  <si>
    <t>Vose Software</t>
  </si>
  <si>
    <t>vosesoftware.com</t>
  </si>
  <si>
    <t>Vose Software is a specialist risk software firm, serving corporations, organizations and governments worldwide. We are recognized as leaders in quantitative risk analysis software (Pelican, Tamara, ModelRisk, ModelRisk Cloud, StopRisk, ResultsViewer, ...</t>
  </si>
  <si>
    <t>Vose Software BVBA is a specialist risk software firm, serving corporations, organizations, and governments worldwide. It specializes in quantitative risk analysis software (Pelican, Tamara, ModelRisk, ModelRisk Cloud, StopRisk, ResultsViewer, ModelAssist, and specialized custom solutions), and provides clients with tools developed from a practitioners perspective of solving real-world risk analysis problems.</t>
  </si>
  <si>
    <t>Enterprise risk management | ERM &amp; risk software and services</t>
  </si>
  <si>
    <t>Wired Relations</t>
  </si>
  <si>
    <t>wiredrelations.com</t>
  </si>
  <si>
    <t>Wired Relations is a privacy tool for GDPR and InfoSec Management. It helps you automate and collaborate on your compliance workflows to get trustworthy faster. Our intuitive software simplifies privacy compliance and information security. Wired Relati...</t>
  </si>
  <si>
    <t>Wired Relations ApS is an automated privacy management software company. It offers products including data protection and GDPR, information security and iSMS, compliance workflow, legal support, and onboarding. The company provides its services to organizations in Denmark.</t>
  </si>
  <si>
    <t>Wired Relations - easy gDpr software | GDpr compliance in the digital tool rather than Excel</t>
  </si>
  <si>
    <t>WISOLUTION Ltd.</t>
  </si>
  <si>
    <t>wisolution.com</t>
  </si>
  <si>
    <t>Accounting for laymen, advanced and professionals at minimal prices and with maximum functionality.</t>
  </si>
  <si>
    <t>Wisolution, Ltd. focuses on the wider sense in areas subs as business administration, quality management, and analysis. The company services are wibooks, wiaudit, business administration, quality management, data analysis, asset management, bookkeeping, audit management, auditing, company audit, reporting, consulting, and accounting.</t>
  </si>
  <si>
    <t>WizNucleus, Inc.</t>
  </si>
  <si>
    <t>wiznucleus.com</t>
  </si>
  <si>
    <t>WizNucleus is a company that provides next-generation cyber and physical security solutions to critical infrastructure enterprises. Their CWP suite of software addresses asset management, configuration change management, monitoring, and compliance. Wit...</t>
  </si>
  <si>
    <t>Wiznucleus, Inc. develops risk management system software. The company produces software for nuclear plants, industrial control systems, and regulatory compliance. It also provides infrastructure cyber security assessment solutions.</t>
  </si>
  <si>
    <t>WizNucleus delivers security integrated compliance solutions to meet the cyber security requirements of critical infrastructure CWP suite</t>
  </si>
  <si>
    <t>workrunner</t>
  </si>
  <si>
    <t>workrunner.io</t>
  </si>
  <si>
    <t>Workrunner is a low code business application platform that allows organizations to design, build, and manage business applications without coding. With a state-of-the-art web-based interface, Workrunner enables the creation of complex applications wit...</t>
  </si>
  <si>
    <t>Workrunner, Inc. is a software development company. It provides a state-of-the-art web-based low-code application development interface that enables users to design and create complex applications with integration options to third-party systems and applications, requiring minimal coding knowledge, without any installation and deployment. It serves within the United States.</t>
  </si>
  <si>
    <t>Yields.io</t>
  </si>
  <si>
    <t>yields.io</t>
  </si>
  <si>
    <t>Yields.io is a trusted model risk management platform for financial institutions. They provide award-winning model risk management software, called Chiron Enterprise, which helps organizations effectively manage their end-to-end model lifecycle. With C...</t>
  </si>
  <si>
    <t>Yields N.V. operates as a disruptive model validation service provider. The company develops and operates a model risk management platform that improves model test efficiency, coverage, and model accuracy.</t>
  </si>
  <si>
    <t>The first FinTech that uses AI for continues model testing and validation on an enterprise-wide scale</t>
  </si>
  <si>
    <t>Zercurity</t>
  </si>
  <si>
    <t>zercurity.com</t>
  </si>
  <si>
    <t>Zercurity is a cybersecurity company that provides cybersecurity operations as a service. They help companies navigate the complexities of cybersecurity by offering a holistic view of risks and an actionable path to improve overall hygiene. Zercurity w...</t>
  </si>
  <si>
    <t>Zercurity, Ltd. is a developer of a cyber security operations platform intended to protect against internal and external threats. The company's platform helps in understanding what the current information technology infrastructure looks like, algorithms finding and running queries across assets along with automatic reporting and auditing cuts remediation time and support handling, enabling clients to access the platform to reduce the time and resources spent monitoring, managing, integrating and navigating the organization through the different cyber security disciplines.</t>
  </si>
  <si>
    <t>Provide risk management over your IT infrastructure, applications and devices. Including automatic checks for non-compliance, policy adherence and risk scoring</t>
  </si>
  <si>
    <t>Zyght</t>
  </si>
  <si>
    <t>zyght.com</t>
  </si>
  <si>
    <t>ZYGHT is the leading software for HSE management, HSEQ management, GRC software, and SG SST management. We help the mining, oil &amp; gas industries. ZYGHT HSEQ is a solution that improves the safety of your company, allowing you to manage on-site reportin...</t>
  </si>
  <si>
    <t>SME SpA doing business as Zyght is the software in Latin America for the management of safety, occupational health, and environmental risks. It offers a corporate social network and improves safety management systems in mining, and industrial companies worldwide. It serves clients worldwide.</t>
  </si>
  <si>
    <t>ClearPivot</t>
  </si>
  <si>
    <t>clearpivot.com</t>
  </si>
  <si>
    <t>ClearPivot is a Platinum Tier HubSpot Solutions Partner that specializes in transforming marketing and revenue operations leaders into heroes at their company. They build and grow measurable marketing assets that generate nonstop returns, turning Marke...</t>
  </si>
  <si>
    <t>ClearPivot, LLC is a company that builds and grows measurable marketing assets that generate nonstop returns to transform digitally fluent marketing directors into heroes. It specializes in advertising agencies, web designers, and internet marketing services.</t>
  </si>
  <si>
    <t>Stunning</t>
  </si>
  <si>
    <t>stunning.co</t>
  </si>
  <si>
    <t>Stunning for Stripe is a company that specializes in failed payment recovery and churn prevention for SaaS and subscription-based businesses. They offer a comprehensive solution to help businesses recover more failed payments on Stripe. With their Ulti...</t>
  </si>
  <si>
    <t>Shiftedfrequency, LLC doing business as Stunning provides failed payment recovery and churn prevention services for SaaS and subscription-based businesses. The company helps to recover revenue without sending a single email or notification to customers.</t>
  </si>
  <si>
    <t>Recover more Stripe failed payments with Stunning</t>
  </si>
  <si>
    <t>slash</t>
  </si>
  <si>
    <t>joinslash.com</t>
  </si>
  <si>
    <t>Slash is a financial platform for entrepreneurs, offering banking, profit tracking, cash back, and expedited payouts from major platforms. With real-time updates, entrepreneurs can easily monitor their revenue and expenses. Slash also provides virtual ...</t>
  </si>
  <si>
    <t>Slash Financial, Inc. is a financial technology company that provides financial services. It offers to empower the next generation of entrepreneurs to build own futures.</t>
  </si>
  <si>
    <t>All-in-one finance for solo entrepreneurs</t>
  </si>
  <si>
    <t>OpenEnvoy</t>
  </si>
  <si>
    <t>openenvoy.com</t>
  </si>
  <si>
    <t>OpenEnvoy is a company that provides software development solutions for finance teams. Their main product is an invoice matching and reconciliation platform that extracts and classifies line item level invoice content in real time. The platform can acc...</t>
  </si>
  <si>
    <t>OpenEnvoy, Inc. is a software development company. It provides insight, automation, and cash flow solutions to finance teams. The company provides its services to clients globally.</t>
  </si>
  <si>
    <t>AI-powered invoice processing and analytics that streamline cash flow, reduce staffing needs, and improve financial operations</t>
  </si>
  <si>
    <t>Riskalyze</t>
  </si>
  <si>
    <t>riskalyze.com</t>
  </si>
  <si>
    <t>Riskalyze.com offers web-based analysis tools for financial advisors and investors to help them assess portfolio risk, identify risk tolerance levels, and design portfolios tailored to clients' individual needs. Their tools include portfolio analytics,...</t>
  </si>
  <si>
    <t>Riskalyze, Inc. is a provider of a risk management platform intended to build a portfolio that contains a balanced form of risk. The company provides risk semantics to the advisory industry by empowering investment advisors to capture a quantitative measurement of client risk tolerance, enabling clients to invest freely when advisors align the world's investments with each investor's risk number. It helps investment advisors to capture a quantitative measurement of client risk tolerance to find investments that fit them.</t>
  </si>
  <si>
    <t>Riskalyze enables advisors to pinpoint an investor’s Risk Number and build a portfolio that contains just the right amount of risk</t>
  </si>
  <si>
    <t>Knotch</t>
  </si>
  <si>
    <t>knotch.com</t>
  </si>
  <si>
    <t>Knotch is a company that specializes in customer journey intelligence. Their product, Knotch Pro, tracks the audience journey across first, last, and middle touches, revealing the missing middle. Their Content Intelligence Platform uncovers what conten...</t>
  </si>
  <si>
    <t>Knotch, Inc. enables marketers to understand how marketing efforts are impacting audiences emotionally across every content distribution channel or geography. The Company also offers a Knotch intelligence suite for brands and allows marketers to have a real-time and comparative view of metrics, benchmarks, and insights.</t>
  </si>
  <si>
    <t>Measure and action the data of your digital content marketing</t>
  </si>
  <si>
    <t>Tabology</t>
  </si>
  <si>
    <t>tabology.com</t>
  </si>
  <si>
    <t>Tabology is a technology company that provides integrated EPOS and hospitality technology solutions for growing hospitality businesses. Their suite of products includes EPOS systems for pubs and bars, self-service beer and food &amp; drink ordering systems...</t>
  </si>
  <si>
    <t>Tabology, Ltd. provides a range of technology to help pubs, bars and restaurants serve  customers better. The company's products include TableTab customer iPad menu ordering, MemberTab smartphone ordering and loyalty, and PourTab self-service beer taps.</t>
  </si>
  <si>
    <t>Telleroo</t>
  </si>
  <si>
    <t>telleroo.com</t>
  </si>
  <si>
    <t>Telleroo is a financial services company that provides a platform for making bulk supplier and payroll payments. The platform integrates with various accounting software such as Xero, Employment Hero, and Staffology, allowing users to easily sync and a...</t>
  </si>
  <si>
    <t>Hpillars, Ltd. doing business as Telleroo is a developer of a payments API designed to offer the means for the disbursement and withdrawal of client funds. The company's software moves funds through provided bank accounts towards any third-party bank account in supported currencies and essentially triggers bank transfers from the user's back-end, enabling users to make a payment with instant access to its sandbox.</t>
  </si>
  <si>
    <t>Telleroo: The best payments API in the world</t>
  </si>
  <si>
    <t>WeMaintain</t>
  </si>
  <si>
    <t>wemaintain.com</t>
  </si>
  <si>
    <t>Maximisez la performance de vos immeubles dès aujourd’hui, avec solutions pour chaque acteur de l’immobilier. Des opérations sur le terrain au pilotage des données, en passant par ses objets connectés, WeMaintain vous propose une solution de maintenan...</t>
  </si>
  <si>
    <t>WeMaintain SAS is a provider of elevator maintenance services intended to simplify professional lift management. The company's services utilize technology and a network of experienced mechanics and technicians in the locality and feature a transparent proposal based on a detailed report specific to the elevator in advance, enabling owners, building managers, and occupants to maintain its elevators in a hassle-free manner.</t>
  </si>
  <si>
    <t>Optimizes and facilitates the maintenance of elevators</t>
  </si>
  <si>
    <t>meQuilibrium</t>
  </si>
  <si>
    <t>mequilibrium.com</t>
  </si>
  <si>
    <t>meQuilibrium is the world's leading workforce resilience expert. They provide awareness, tools, and community to help individuals manage stress and increase resilience. Their individualized online environment, called meQuilibrium, is designed to suppor...</t>
  </si>
  <si>
    <t>New Life Solution, Inc. doing business as meQuilibrium provides a digital coaching platform that delivers clinically validated and personalized resilience solutions for employers, health plans, wellness providers, and individual consumers to increase engagement, productivity, and performance. The company offers meQ Engage, which applies advanced analytics that prescribes individual solutions at scale using machine learning, and artificial intelligence across the world.</t>
  </si>
  <si>
    <t>Online stress management solutions for employees and individuals</t>
  </si>
  <si>
    <t>DistroKid</t>
  </si>
  <si>
    <t>distrokid.com</t>
  </si>
  <si>
    <t>DistroKid provides musicians, managers, and record labels with online tools and services that are innovative, easy to use, and affordable. Musicians</t>
  </si>
  <si>
    <t>Kid Distro Holdings, LLC doing business as DistroKid, LLC is a service for musicians that puts music into online stores so that people can buy it. The company's services include computer programs for processing digital music files; and transmission and distribution of data or audio images via a global computer network or the internet.</t>
  </si>
  <si>
    <t>DistroKid is a service for musicians that puts their music into online stores so that people can buy it</t>
  </si>
  <si>
    <t>lassomd.com</t>
  </si>
  <si>
    <t>Lasso MD, Inc. is a service-based platform that enables simple and repeatable patient growth through marketing services, communication software, and patient analytics. The company also specializes in custom website design, SEO, online review generation, and video and photo production.</t>
  </si>
  <si>
    <t>beehiiv</t>
  </si>
  <si>
    <t>beehiiv.com</t>
  </si>
  <si>
    <t>beehiiv is a newsletter platform built for growth. It provides access to the best tools available in email, helping newsletters scale and monetize. With beehiiv, users can launch, scale, and monetize their newsletters with a publishing platform designe...</t>
  </si>
  <si>
    <t>Beehiiv, Inc. is a computer software, information technology, and media company. The company offers tools to help newsletters scale and monetize. It offers a flexible editor, growth tools, and first-party audience data. It offers its services within the area.</t>
  </si>
  <si>
    <t>Empowering creators to create, monetize, and grow</t>
  </si>
  <si>
    <t>Pietra</t>
  </si>
  <si>
    <t>pietrastudio.com</t>
  </si>
  <si>
    <t>Pietra is a one-stop platform for e-commerce brands, providing all the necessary software and infrastructure to operate a successful online business. With a Pietra membership, creatives can easily launch products with warehousing and fulfillment servic...</t>
  </si>
  <si>
    <t>Pietra, Inc. is a developer of a marketing platform intended to start and scale an e-commerce business. The company's platform manages and finds suppliers, sources products and packaging, and gets access to ultra-low cost fulfillment, helping businesses with sourcing and order fulfillment.</t>
  </si>
  <si>
    <t>Easy to use tools for creators to launch product lines and lifestyle eCommerce brands</t>
  </si>
  <si>
    <t>Giraffe360</t>
  </si>
  <si>
    <t>giraffe360.com</t>
  </si>
  <si>
    <t>Giraffe360 is a company that provides virtual tour and 360 camera services for real estate agents. Their innovative 360 camera creates virtual tours, HDR photography, and floor plans that are up to 98% accurate. They aim to elevate real estate professi...</t>
  </si>
  <si>
    <t>Giraffe360, Ltd. is a game-changing subscription product for real estate companies to streamline professional quality photography and high-accuracy floor plan creation. The company offers a camera that generates HDR images; and automatic software that edits photos and panoramas on platforms, such as the Web, mobile applications, and virtual reality headsets. It provides virtual tour services for businesses.</t>
  </si>
  <si>
    <t>Virtual tour technology including 360 camera and software</t>
  </si>
  <si>
    <t>Forkable</t>
  </si>
  <si>
    <t>forkable.com</t>
  </si>
  <si>
    <t>Forkable is a corporate catering and office lunch delivery service that provides custom, individually packaged team lunches from the best local restaurants. They offer a completely automated system where lunches are curated by their Lunchbot based on e...</t>
  </si>
  <si>
    <t>The Kitchens, Inc. doing business as Forkable is a provider of software and services which facilitate ordering and delivery. It offers an automated and organized lunch serving individual and customizable meals to offices from restaurants.</t>
  </si>
  <si>
    <t>Forkable is changing the way the world eats</t>
  </si>
  <si>
    <t>Otter</t>
  </si>
  <si>
    <t>tryotter.com</t>
  </si>
  <si>
    <t>Otter is a company that provides a Restaurant Operating System to help boost businesses' orders, reduce costs, and control all delivery services. They offer a comprehensive solution for restaurants to streamline their operations and improve efficiency....</t>
  </si>
  <si>
    <t>Restaurant Technology Solutions, LLC doing business as Otter is a restaurant management software company. The company provides an end-to-end platform that empowers restaurants to succeed in online food delivery. It serves customers in the United States and across the country.</t>
  </si>
  <si>
    <t>Incentivio</t>
  </si>
  <si>
    <t>incentivio.com</t>
  </si>
  <si>
    <t>Incentivio is a mobile-first marketing platform that allows retailers, brands, and restaurants to attract new customers and create highly personalized relationships with their guests. They offer a range of products and services including online orderin...</t>
  </si>
  <si>
    <t>Incentivio, Inc. is a developer of a restaurant technology company designed to focus on enhancing the digital guest experience. The company provides digital customer experience across mobile, customer loyalty, messages, offers and surveys, employee rewards, segmentation, advanced analytics, mobile payments, geo-targeting, and order, enabling restaurants to provide online ordering, commission-free delivery, and loyalty programs to its customers.</t>
  </si>
  <si>
    <t>Helping restaurants win Restaurant 20 by transforming the restaurant experience for the digital age</t>
  </si>
  <si>
    <t>Fisherman</t>
  </si>
  <si>
    <t>gofisherman.com</t>
  </si>
  <si>
    <t>Fisherman is a company that specializes in building and maintaining websites for small businesses. They offer a low-cost, easy-to-use solution that allows businesses to focus on winning customers rather than managing their online presence. With Fisherm...</t>
  </si>
  <si>
    <t>Fisherman Technologies, Inc. is an information technology and services company. It offers services like creating and managing websites for small businesses. The company serves its services worldwide.</t>
  </si>
  <si>
    <t>Creates and manages powerful, beautiful websites for small businesses around the world with no effort required</t>
  </si>
  <si>
    <t>Hi Auto</t>
  </si>
  <si>
    <t>hi.auto</t>
  </si>
  <si>
    <t>Hi Auto is a company that specializes in conversational AI platforms for noisy environments. Their Voice AI for QSR (Quick Service Restaurants) aims to upgrade the drive-thru experience by greeting guests, taking their orders, and adding them into the ...</t>
  </si>
  <si>
    <t>Hi Auto, Ltd. is a company that builds a conversational AI for the restaurant world that focuses on automated drive-thru ordering. Its technology of Speech Recognition in noisy environments and NLU built from the ground up allows it to handle complex conversations in noisy environments. The company primarily serves businesses throughout the area.</t>
  </si>
  <si>
    <t>Speech enhancement that eliminates the most challenging noises</t>
  </si>
  <si>
    <t>YellowBird</t>
  </si>
  <si>
    <t>goyellowbird.com</t>
  </si>
  <si>
    <t>YellowBird is a platform that connects businesses and government entities with experts in Environmental Health and Safety (EHS) on demand. They provide a nationwide network of vetted and certified professionals in areas such as risk management, industr...</t>
  </si>
  <si>
    <t>Yellow Bird Holding, Inc. is an online marketplace connecting businesses to the right environmental, health, and safety professionals simply and easily. The company's investors and leadership come from Human Resources, FinTech, Telecom, Construction, Healthcare, Public Safety, Real Estate, Marketing, and Public and Government relations.</t>
  </si>
  <si>
    <t>YellowBird | Safety That Soars</t>
  </si>
  <si>
    <t>Alida</t>
  </si>
  <si>
    <t>alida.com</t>
  </si>
  <si>
    <t>Alida is a customer experience management and customer insights platform. They help turn customer truth into action by collecting valuable customer feedback and voice of employee data through their insight community powered by Alida. With their Total E...</t>
  </si>
  <si>
    <t>Alida, Inc. is a creator of the CMX and Insights platform. The company provides a cloud-based customer intelligence platform. It specializes in customer experience, customer insight, customer feedback, customer-centric, customer journey, satisfaction, market research, marketing, brand experience, and more. The company provides its services to businesses and consumers within the area.</t>
  </si>
  <si>
    <t>Supplies enterprise software and services for market research applications</t>
  </si>
  <si>
    <t>QAD</t>
  </si>
  <si>
    <t>qad.com</t>
  </si>
  <si>
    <t>QAD is a provider of flexible, cloud based enterprise resource software and services for global manufacturers. Use innovative ERP, MRP, supply chain and lean manufacturing solutions to manage your business. QAD is a leading provider of manufacturing ER...</t>
  </si>
  <si>
    <t>QAD, Inc. is a provider of manufacturing and supply chain solutions in the cloud. Its supply chain offerings include real-time supplier performance, right-sized inventory management, intelligent forecasting, and machine learning-driven planning. The company serves clients worldwide.</t>
  </si>
  <si>
    <t>Enterprise Manufacturing Software</t>
  </si>
  <si>
    <t>Intuit</t>
  </si>
  <si>
    <t>intuit.com</t>
  </si>
  <si>
    <t>Intuit Inc. is a provider of business and financial management solutions for small businesses, consumers and accounting professionals. The Company operates through three segments: Small Business, Consumer Tax and ProConnect. The Small Business segment ...</t>
  </si>
  <si>
    <t>Intuit, Inc. is a business software company. It develops business and financial management solutions. It operates through four segments: small business and self-employed, consumer, credit karma, and proconnect. The company offers a technology platform with tax products, including Turbotax, credit karma, QuickBooks, Mailchimp, and Mint, for business management, payroll processing, personal finance, and tax preparation and filing. It serves small businesses, individuals, accountants, and educators internationally including Singapore.</t>
  </si>
  <si>
    <t>Sapaad</t>
  </si>
  <si>
    <t>sapaad.com</t>
  </si>
  <si>
    <t>Sapaad is an industry leading cloud point of sale (POS) provider trusted by thousands of restaurants worldwide. With a team of passionate developers and designers, Sapaad grows, innovates and develops bleeding edge features that revolutionize the indus...</t>
  </si>
  <si>
    <t>Sapaad Pte., Ltd. is an industry cloud point-of-sale (POS) &amp; delivery management system trusted by thousands of restaurants worldwide. The company grows, innovates, and develops products that revolutionize the industry.</t>
  </si>
  <si>
    <t>Industry-leading cloud point of sale (pos) provider trusted by thousands of restaurants worldwide</t>
  </si>
  <si>
    <t>Como</t>
  </si>
  <si>
    <t>como.com</t>
  </si>
  <si>
    <t>Como is a data driven customer engagement &amp; loyalty solution powering F&amp;B and retail businesses to understand their customers and drive scalable revenue. The ComoSense solution is flexible, scalable, easy to use, and affordable for any business. Our Sw...</t>
  </si>
  <si>
    <t>Como AI Malta, Ltd. provides retailers and restaurants with all the data-driven customer engagement tools it needs to thrive in the highly competitive business environment. The company's app connects with POS to create a seamless solution with essential tools that work together: branded mobile app, a wide choice of loyalty programs, actionable business insights, and marketing automation to deliver the right incentives at the right time.</t>
  </si>
  <si>
    <t>Orka Technology Group</t>
  </si>
  <si>
    <t>orka.group</t>
  </si>
  <si>
    <t>Orka is a WorkerTech company that provides innovative solutions for the facilities management industry. Their Orka Platform enables facilities management companies to hire more efficiently, manage compliance with ease, and retain staff. They offer a pr...</t>
  </si>
  <si>
    <t>Orka Technology Group, Ltd. develops products designed specifically for hourly workers, solving challenges around high turnover, high volumes, and high-velocity employment within traditional industries, such as security, cleaning, and other service industries. The company also provides the power to work through products; Orka Works, Orka Check, and Orka Pay.</t>
  </si>
  <si>
    <t>Orka helps hourly workers with sourcing, on-boarding, and getting paid for work</t>
  </si>
  <si>
    <t>SmartTab</t>
  </si>
  <si>
    <t>smarttab.com</t>
  </si>
  <si>
    <t>SmartTab is a company that specializes in providing innovative point of sale, business management, and customer payment solutions for the restaurant, bar, and nightlife industry. Their flagship product, SmartTab POS, is designed specifically for high v...</t>
  </si>
  <si>
    <t>SmartTAB Corp. is a software solution for point-of-sale terminals. It offers an innovative point of sale, business management, and customer payment solutions.</t>
  </si>
  <si>
    <t>SmartTab - The premier Point of Sale solution for bars, nightclubs, and restaurants.</t>
  </si>
  <si>
    <t>Orders.co</t>
  </si>
  <si>
    <t>orders.co</t>
  </si>
  <si>
    <t>Orders.co is a company that provides a complete online ordering suite with all the tools restaurants need to expand their delivery revenue and reduce errors. They believe that restaurants should have every tool at their disposal to thrive in a growing ...</t>
  </si>
  <si>
    <t>Orders Grid, Inc. doing business as Orders.co offers SaaS, mobile apps, online ordering, master menu management, and social media ordering. It helps small and medium-sized restaurants innovate and lead rather than play catch-up.</t>
  </si>
  <si>
    <t>Orders.co - Master Online Ordering | Connect Apps, Manage Menus, Increase Revenue</t>
  </si>
  <si>
    <t>Stenson Tamaddon</t>
  </si>
  <si>
    <t>stentam.com</t>
  </si>
  <si>
    <t>StenTam is a compliance first, technology enabled financial solutions firm headquartered in Phoenix, Arizona. We specialize in helping small business owners unlock the full potential of economic relief programs and specialized tax incentives. Our team ...</t>
  </si>
  <si>
    <t>Stenson Tamaddon, LLC is a technology-first accounting services company that specializes exclusively in economic recovery programs for its clients. It offers technology-enabled financial solutions that provide accurate, compliant, and hassle-free tax credit filings. The company's platform also allows business owners to unlock the full potential of economic relief programs and specialized tax incentives.</t>
  </si>
  <si>
    <t>Health IQ</t>
  </si>
  <si>
    <t>healthiq.com</t>
  </si>
  <si>
    <t>Health IQ is an innovative insurance startup that uses science, big data, and technology to offer special rates for health-conscious groups such as cyclists, runners, weightlifters, vegans, crossfitters, and swimmers. Their mission is to improve the he...</t>
  </si>
  <si>
    <t>Hi.Q, Inc. doing business as Health IQ Insurance Services, Inc. provides a solution for discovering and measuring health knowledge. The company provides Hi.Q, a solution that enables users to understand relative strengths between nutrition, exercise, and medical subjects, determine knowledge in specific topics, uncover an in-depth assessment of health knowledge, skills, and experience while improving health IQ and compare knowledge with the community and offers health, wellness, and fitness across the nation.</t>
  </si>
  <si>
    <t>Life insurance company for health conscious individuals</t>
  </si>
  <si>
    <t>TokenEx</t>
  </si>
  <si>
    <t>tokenex.com</t>
  </si>
  <si>
    <t>#1 Cloud Tokenization Provider for PCI Compliance | TokenEx Own your payment data to control your growth and reduce the scope of your PCI audit by 90% with TokenEx tokenization solutions. TokenEx provides a different form of data security called "token...</t>
  </si>
  <si>
    <t>TokenEx, Inc. is a cloud-based data security company. It provides services for coupling tokenization, encryption, and key management for ensuring secure data. It specializes in the tokenization of sensitive customer data and serves clients in the United States and the United Kingdom.</t>
  </si>
  <si>
    <t>An enterprise-class tokenization platform that offers virtually unlimited flexibility in how customers can access, store, and secure data</t>
  </si>
  <si>
    <t>Sureify</t>
  </si>
  <si>
    <t>sureify.com</t>
  </si>
  <si>
    <t>Sureify is a life insurance education platform focused on millennials and providing value to prospective life insurance buyers. Sureify is a SaaS platform for Life and Annuity companies around the globe. Sureify’s sales, customer self service engagemen...</t>
  </si>
  <si>
    <t>Sureify Labs, Inc. operates an online interactive life insurance education interface to teach people about life insurance needs. The company offers a saas platform for life and annuity companies around the globe.</t>
  </si>
  <si>
    <t>A SaaS platform for Life and Annuity companies around the globe</t>
  </si>
  <si>
    <t>Vitesse PSP</t>
  </si>
  <si>
    <t>vitessepsp.com</t>
  </si>
  <si>
    <t>Vitesse PSP Limited is a Treasury &amp; Payment provider specializing in the insurance market. They have built a future-proof financial infrastructure to optimize and protect claim funds and deliver fast claim payments globally. Their market-leading settle...</t>
  </si>
  <si>
    <t>Vitesse PSP, Ltd. operates a money transfer platform to deliver customized, own-branded payment services to customers worldwide. The company's platform offers treasury and remittance, inbound and outbound payment, due diligence, transaction monitoring, and global foreign exchange solutions.</t>
  </si>
  <si>
    <t>Provides cross-border payment services to banks and businesses via a globally distributed settlement network</t>
  </si>
  <si>
    <t>MIC Global</t>
  </si>
  <si>
    <t>micglobal.com</t>
  </si>
  <si>
    <t>MIC Global is the first embedded micro insurance company operating on a global level. We combine simple and relevant products, underwriting capacity, scalable technology, and global distribution through partner channels – to deliver innovative micro insurance to businesses across the world. MIC is a full stack digital micro insurance company that provides embedded micro insurance for today’s digital world. We create embedded micro insurance solutions for platform companies that adds value by enhancing their brand, differentiating their product, driving up revenue, and attracting and retaining customers. With our underwriting capacity enabled through our Lloyd's Syndicate 5183 and MIC Re in Anguilla, we can offer embedded micro insurance to global partners, accommodating projects of all sizes and scope.</t>
  </si>
  <si>
    <t>Micro Insurance Co. (MIC) is a full-stack digital micro-insurance company that provides embedded micro-insurance for today's digital world. It creates embedded micro-insurance solutions for platform companies that add value by enhancing its brand, differentiating its product, driving up revenue, and attracting and retaining customers.  The company serves businesses across the world.</t>
  </si>
  <si>
    <t>Tazi.ai</t>
  </si>
  <si>
    <t>tazi.ai</t>
  </si>
  <si>
    <t>TAZI AI is an Adaptive Machine Learning platform that empowers business users to easily create, update, deploy, and take actions with ML. TAZI's models are understandable and learn continuously from streaming data and humans. They provide various solut...</t>
  </si>
  <si>
    <t>Tazi AI Systems, Inc. is a software development company that provides machine learning products and solutions that work with streaming and batch data. The company enables human and machine intelligence to work together and offers machine learning products and solutions. It offers its products and services globally.</t>
  </si>
  <si>
    <t>Automated Machine Learning platform enabling business experts (and data scientists) to easily create, update, deploy and take actions with ML</t>
  </si>
  <si>
    <t>Benekiva</t>
  </si>
  <si>
    <t>benekiva.com</t>
  </si>
  <si>
    <t>Benekiva is a leading provider of SaaS technologies that optimize and transform the claims and servicing operations within some of the most trusted insurance carriers. Their claim management system in Des Moines helps insurance carriers digitize their ...</t>
  </si>
  <si>
    <t>Benekiva, LLC is a software company focused on providing seamless technology solutions for financial services. It offers technology solutions for life insurance providers. The company has developed a digital platform to service many of the document management, compliance, and claims issues related to the insurance industry.</t>
  </si>
  <si>
    <t>Bridging the gap between life insurance policies and their intended beneficiaries with a #beneficiaryfirst mindset</t>
  </si>
  <si>
    <t>Assurely</t>
  </si>
  <si>
    <t>assurely.com</t>
  </si>
  <si>
    <t>Assurely creates and distributes insurance for changing industries and innovative companies with a focus on embedded partnerships. Our technology and data driven platform offers new, custom built, and traditional insurance products designed to be embed...</t>
  </si>
  <si>
    <t>World Trade Labs, Inc. doing business as Assurely is a digital marketplace that builds trust among its buyers and sellers, mitigates risk and finds the best risk solutions for its needs. The company's current risk products it developed specifically for on-demand marketplaces, crowdfunding transactions, and other marketplaces that facilitate peer-to-peer transactions.</t>
  </si>
  <si>
    <t>We help digital marketplaces build trust among their buyers and sellers, mitigate risk, and find the best risk solutions for their needs</t>
  </si>
  <si>
    <t>VIPSoftware</t>
  </si>
  <si>
    <t>vipsoftware.com</t>
  </si>
  <si>
    <t>VIP Software is a technology company that specializes in providing software solutions for the insurance industry. Their applications automate vendor and expense management, enabling property and casualty insurers to streamline their operations and make...</t>
  </si>
  <si>
    <t>VIP Software Corp. develops innovative process workflow software that drives practical value for customers in the property and casualty insurance industry by increasing organizational efficiency and providing insights that accelerate business growth. The company provides innovative software solutions backed by white glove service and a commitment to customer success.  It enables customers to take advantage of holistic data from across the organization to significantly impact P and L, such as accurate expense reconciliation, expense allocation, loss forecasting, and reserve management.</t>
  </si>
  <si>
    <t>VIP Software for the Insurance Industry</t>
  </si>
  <si>
    <t>DigiSure</t>
  </si>
  <si>
    <t>digisure.ai</t>
  </si>
  <si>
    <t>DigiSure is a global leader in marketplace trust, safety, and insurance for modern mobility, sharing economy, and property management platforms. They offer a digital insurance management system that reduces risk and removes inefficiencies. DigiSure's P...</t>
  </si>
  <si>
    <t>DigiSure, Inc. is a digital insurance company that provides a platform for businesses. It enables businesses to take control of its risks, optimize insurance costs, and deliver a protection experience for its customers. The company uses connected data and automation to help various types of businesses it serves: ride-sharing, delivery, logistics, etc.</t>
  </si>
  <si>
    <t>Global leader in marketplace trust, safety and insurance for mobility providing on-demand insurance solutions for the Sharing Economy</t>
  </si>
  <si>
    <t>Formotiv</t>
  </si>
  <si>
    <t>formotiv.com</t>
  </si>
  <si>
    <t>ForMotiv is a behavioral analytics company that uses AI and machine learning to predict user intent. They capture unique behavioral cues and micro expressions while users fill out online forms, and analyze this 'digital body language' to generate intui...</t>
  </si>
  <si>
    <t>Formotiv, LLC collects and analyzes digital behavioral data from users in real-time. Its platform offers a real-time solution for measuring end-user behavioral biometrics to predict future outcomes such as fraud, delinquency, profitability, and abandonment as users interact with digital apps. It captures hundreds of these unique behavioral cues, comprised of thousands of behavioral micro-expressions such as mouse movements, keystrokes, time spent, copy or paste, corrections, and 150+ more while a user is actively filling out a form or application.</t>
  </si>
  <si>
    <t>Formotiv's platform analyzes end user behavioral patterns Our customers learn CX behavior and measure engagement, intent, trust and risk</t>
  </si>
  <si>
    <t>TypingDNA</t>
  </si>
  <si>
    <t>typingdna.com</t>
  </si>
  <si>
    <t>TypingDNA specializes in typing biometrics research and 2nd factor authentication. They provide continuous endpoint authentication and smart 2FA solutions to reduce fraud, prevent account sharing, and perform 2FA without a phone. Their products include...</t>
  </si>
  <si>
    <t>TypingDNA, Inc. is a computer and network security company. It develops a platform that provides cybersecurity, investigation, passive authentication, and typing biometrics services. The company serves clients within the area.</t>
  </si>
  <si>
    <t>TypingDNA provides typing biometrics authentication as a service, enabling companies recognize people by the way they type</t>
  </si>
  <si>
    <t>Truepic</t>
  </si>
  <si>
    <t>truepic.com</t>
  </si>
  <si>
    <t>Truepic is a leading image and video verification technology company that is dedicated to combating digital fraud. They provide products and services that establish transparency in digital content, allowing viewers and users to make informed decisions....</t>
  </si>
  <si>
    <t>Truepic, Inc. is a company that provides an online image and video authenticity platform. The company provides technology that establishes reliability for photographs on the internet by serving as a notary for digital photos. It serves customers within the area.</t>
  </si>
  <si>
    <t>An online image and video authenticity platform designed for companies</t>
  </si>
  <si>
    <t>CogniSure</t>
  </si>
  <si>
    <t>cognisure.ai</t>
  </si>
  <si>
    <t>CogniSure is a company that provides a submission intake platform for commercial insurance. Their platform helps industry leaders improve intake efficiency by reducing process cycle times, increasing process capacity, and reducing processing costs. The...</t>
  </si>
  <si>
    <t>CogniSure, Inc. is a developer of a data extraction artificial intelligence (AI) platform to deliver data extraction and analytics to insurance carriers, brokers, and MGAs. The company provides insights from data insurance documents such as submissions, loss runs, policies, and schedules and provides analytical insights to manage risks and organize and digitize insurance documents. It serves customers 24/7.</t>
  </si>
  <si>
    <t>Alicia.</t>
  </si>
  <si>
    <t>alicia.insure</t>
  </si>
  <si>
    <t>Alicia is an insurance company that offers insurance to freelance users, embedded into their business. They provide Insurance as a Service, which includes licenses, technology, fit-for-purpose products, and customer care. Their solutions can be impleme...</t>
  </si>
  <si>
    <t>Alicia Insurance B.V. is an insurance technology. It focuses on Internet Platforms and also a high-tech broker, MGA, TPA, and compliance desk, all connected through its API technology.</t>
  </si>
  <si>
    <t>Makes insurance for freelancers accessible, at any time</t>
  </si>
  <si>
    <t>GloveBox</t>
  </si>
  <si>
    <t>gloveboxapp.com</t>
  </si>
  <si>
    <t>GloveBox is a Client Experience Platform (CXP) for independent insurance agents. It simplifies manual and time-consuming workflows, allowing agents to operate efficiently and create happy customers. GloveBox offers a comprehensive browser client portal...</t>
  </si>
  <si>
    <t>GloveBox, Inc. is an insurance technology that independent agents can offer to clients allowing access to manage policies on a self-service platform. It enhances the customer experience for the insurance client while reducing service costs and increasing overhead for both agencies and carriers. It provides a mobile and web app connected to all carrier systems in one of two ways, allowing for seamless access to policy documents, billing, and claims.</t>
  </si>
  <si>
    <t>The self-service platform for policyholders in the independent insurance channel</t>
  </si>
  <si>
    <t>Afficiency</t>
  </si>
  <si>
    <t>afficiency.com</t>
  </si>
  <si>
    <t>Afficiency is an insurtech company that is transforming the life insurance buying process. They offer instant underwriting and a 100% digital experience with no medical exam. Their goal is to deliver innovative life insurance products digitally, from q...</t>
  </si>
  <si>
    <t>Afficiency, Inc. is a provider of digital life insurance policies marketplace designed to automate and quicken the insurance procedure. It offers insurance, technology, data science, product development, risk management, marketing, and insurance distribution. The company provides life insurance products via API to digital distributors.</t>
  </si>
  <si>
    <t>Life insurance products that are easy to understand, even easier to purchase, and all delivered via API</t>
  </si>
  <si>
    <t>HDVI</t>
  </si>
  <si>
    <t>hdvi.com</t>
  </si>
  <si>
    <t>HDVI is a leader in commercial insurance technology and product innovation. They provide next generation insurance to trucking fleets using telematics and an integrated suite of software and support. HDVI helps fleets control risk and earn discounts on...</t>
  </si>
  <si>
    <t>HDVI Insurance Services, Inc. doing business as High Definition Vehicle Insurance, Inc. (HDVI) is a provider of commercial fleets with innovative insurance products that revolutionize trucking insurance It offers stealth vehicle insurance products and services. It serves the automobile and banking industries.</t>
  </si>
  <si>
    <t>Next Generation Truck Insurance</t>
  </si>
  <si>
    <t>Brella Insurance</t>
  </si>
  <si>
    <t>joinbrella.com</t>
  </si>
  <si>
    <t>Brella Insurance provides better supplemental health insurance to give employees peace of mind. Their plan offers more coverage, less hassle, and a faster claims experience. They aim to ease the financial impact of health hardships by enhancing health ...</t>
  </si>
  <si>
    <t>Brella Insurance, Inc. is an insurance technology company that provides financial support to people in health recovery. It is modernizing supplemental health benefits to build a world where health hardship doesn't mean financial hardship. The company's supplemental plan covers 13,000+ conditions and pays cash on the diagnosis that can be used for anything needed on the road to recovery.</t>
  </si>
  <si>
    <t>Simple, supplemental health insurance for all</t>
  </si>
  <si>
    <t>Axonify</t>
  </si>
  <si>
    <t>axonify.com</t>
  </si>
  <si>
    <t>Axonify is a mobile-first learning management system that uses microlearning and AI-powered reinforcement to meet the needs of today's frontline employees. It is the world's first Employee Knowledge Platform, combining an award-winning approach to micr...</t>
  </si>
  <si>
    <t>Axonify, Inc. is a software development company developing e-learning software, interval reinforcement solutions, and gamified learning solutions. It also offers onboarding, employee engagement, training measurement, mobile learning, and more. It caters to retail, finance and insurance, telecom, restaurant, and other industries.</t>
  </si>
  <si>
    <t>A modern learning and communications solution for frontline employees</t>
  </si>
  <si>
    <t>Genemod</t>
  </si>
  <si>
    <t>genemod.net</t>
  </si>
  <si>
    <t>Genemod is a company that provides modern sample inventory and electronic lab notebook software. Their platform automates experiments and inventory, improving productivity for biopharma research teams. Genemod is a cloud-based platform for preclinical ...</t>
  </si>
  <si>
    <t>Genemod, Inc. is a Software Development company. It is a unified platform for life scientists to collaborate and streamline day-to-day operations in the research lab. The company serves its services to consumers and businesses within its area.</t>
  </si>
  <si>
    <t>Genemod - Laboratory Management for Life Scientists.</t>
  </si>
  <si>
    <t>Wealth com</t>
  </si>
  <si>
    <t>wealth.com</t>
  </si>
  <si>
    <t>Wealth.com is a comprehensive estate planning platform designed for financial advisors. Trusted by top advisors across the United States, our platform combines best-in-class technology with human expertise to elevate the wealth management industry. We ...</t>
  </si>
  <si>
    <t>Wealth Financial Technology, Inc. provides clear guidance, actionable insights, and intuitive tools for effective financial and estate planning. The company's team of experienced professionals, passionate for innovation, helps unlock financial freedom and create legacies for individuals and families.</t>
  </si>
  <si>
    <t>The first comprehensive estate planning platform that provides a holistic view of all assets, visualized and securely stored in one place</t>
  </si>
  <si>
    <t>South Valley Angels</t>
  </si>
  <si>
    <t>southvalleyangels.com</t>
  </si>
  <si>
    <t>South Valley Angels is an angel investment firm that provides funding to startups. They are comprised of entrepreneurs and senior executives from various industries who are passionate about investing in the future. The company primarily focuses on youn...</t>
  </si>
  <si>
    <t>South Valley Angels provide funding and mentorship to start-up companies. The company has experience in, High Tech, Clean Tech, Cloud, Cybersecurity, Consumer Products, Agriculture, Defense and Aerospace, Real Estate, Logistics, and Enterprise Business Solutions.</t>
  </si>
  <si>
    <t>Grayshift</t>
  </si>
  <si>
    <t>grayshift.com</t>
  </si>
  <si>
    <t>Grayshift is the leader in mobile device forensics tools. Our innovative solutions help law enforcement ensure public safety lawfully. Grayshift develops state of the art forensic access tools to extract encrypted or inaccessible data on mobile devices.</t>
  </si>
  <si>
    <t>Grayshift, LLC is a technology company that provides mobile device digital forensics solutions. It caters to law enforcement, public safety government and defense agencies.</t>
  </si>
  <si>
    <t>Dedicated to the lawful, intended use of GrayKey technology to support law enforcement agencies</t>
  </si>
  <si>
    <t>EquipiFI</t>
  </si>
  <si>
    <t>equipifi.com</t>
  </si>
  <si>
    <t>equipifi is a fintech SaaS powering banks and credit unions with Buy Now, Pay Later (BNPL) solutions that align with their customers' financial goals. The equipifi platform seamlessly integrates with financial institutions to help them deepen customer ...</t>
  </si>
  <si>
    <t>EquipiFi, Inc. is a software company. It develops financial software to remove friction in the payment ecosystem. It provides "buy now, pay later" solutions for banks and credit unions.</t>
  </si>
  <si>
    <t>Develops financial software designed to remove friction in the payments ecosystem</t>
  </si>
  <si>
    <t>The Silicon Partners Inc</t>
  </si>
  <si>
    <t>thesiliconpartners.com</t>
  </si>
  <si>
    <t>The Silicon Partners (TSP) is a fast-growing IT Services company headquartered in Folsom, California. TSP's focus is in the areas of and around Digital Core Enterprise – SAP S/4HANA, SuccessFactors Human Experience Management (HXM), Robotic Process Aut...</t>
  </si>
  <si>
    <t>The Silicon Partners, Inc. (TSP) is a provider of IT staffing and consulting services intended to assist enterprise transformations. The company's services use indigenously developed unorthodox strategies and put a heavy focus on social and reference recruiting, enabling clients to efficiently achieve its organizational goals. It maximizes ROI, improves employee satisfaction, and enhances the lives of customers, for the clients that it serves.</t>
  </si>
  <si>
    <t>Visual Edge IT</t>
  </si>
  <si>
    <t>visualedgeit.com</t>
  </si>
  <si>
    <t>Visual Edge IT is a company that specializes in managed IT services, security, cloud computing, and print/copy solutions for businesses across the U.S. They offer a full line of office technology and services, including 24/7 remote monitoring and admin...</t>
  </si>
  <si>
    <t>Visual Edge IT, Inc. (VEIT) is an information technology and services company. It provides managed IT services and security, cloud computing, and print or copy solutions. The company offers its services to businesses across the U.S.</t>
  </si>
  <si>
    <t>Visual Edge IT | Business Technology Solutions for You</t>
  </si>
  <si>
    <t>Katalon</t>
  </si>
  <si>
    <t>katalon.com</t>
  </si>
  <si>
    <t>Katalon is a modern, comprehensive quality management platform that enables quality assurance, DevOps and software teams of any size to deliver world class customer experiences faster, easier, and more efficiently. The platform accelerates end to end s...</t>
  </si>
  <si>
    <t>Katalon, Inc. is a viable alternative to both open-source and commercial test automation solutions. The company offers information technology, test automation, development, test management, and IT software.</t>
  </si>
  <si>
    <t>Providing automation solutions and professional services</t>
  </si>
  <si>
    <t>Neuron 7</t>
  </si>
  <si>
    <t>neuron7.ai</t>
  </si>
  <si>
    <t>Neuron7.ai is a company that revolutionizes customer and field service by using AI and NLP to create a collective intelligence to diagnose and solve problems. They provide step-by-step guidance to resolve software and hardware issues at scale in comple...</t>
  </si>
  <si>
    <t>Neuron7, Inc. is a technology company that provides customers with cloud-powered service intelligence software. It offers an AI-driven service intelligence platform that collects enterprise data, analyzes it, and converts it into structured data.</t>
  </si>
  <si>
    <t>AI-powered Service Intelligence to help customer and field service organizations diagnose and resolve issues at scale</t>
  </si>
  <si>
    <t>Prismatic</t>
  </si>
  <si>
    <t>prismatic.io</t>
  </si>
  <si>
    <t>Prismatic is an embedded iPaaS for B2B software companies. It provides an integration platform to integrate with your customer's apps and add an integration marketplace to your SaaS product. With Prismatic, you can build integrations quickly and delive...</t>
  </si>
  <si>
    <t>Prismatic Software, Inc. is the dev-first integration platform for B2B software companies and the easiest way to build, deploy, and support integrations. The company empowers teams to tackle bespoke and vertical-specific integrations between applications of all kinds, SaaS or legacy, with or without a modern API, regardless of protocol or data format. It includes an integration designer, testing framework, customer deployment management, logging, monitoring, alerting, and an embeddable customer integration portal. The company serves consumers within the area.</t>
  </si>
  <si>
    <t>getstreamline.com</t>
  </si>
  <si>
    <t>Streamline is a company that builds accessible and compliant websites, intranet software, and communication tools for local government districts. They provide tools to help districts get online and stay compliant with state mandates. Their websites are...</t>
  </si>
  <si>
    <t>Digital Deployment, Inc. doing business as Streamline is a software development company. It creates software specifically for special districts. The company creates a technology solution to help mitigate the burdens put on local agencies.</t>
  </si>
  <si>
    <t>Districts that choose streamline as their web platform finally get to stop worrying about accessibility, compliance, and reputation risks</t>
  </si>
  <si>
    <t>PingSafe Pte., Ltd. dba PingSafe, Inc.</t>
  </si>
  <si>
    <t>pingsafe.com</t>
  </si>
  <si>
    <t>PingSafe Pte., Ltd. doing business as PingSafe, Inc. operator of a cloud security platform intended to analyze critical vulnerabilities on the cloud and seal them before the attackers get a sniff. The company's unified platform scans the entire cloud infrastructure through an attacker's lens and helps remediate the most exploitable vulnerabilities with good speed and scale, enabling businesses to become more robust, secure, and scalable. It serves people around the United States.</t>
  </si>
  <si>
    <t>Afriex, Inc.</t>
  </si>
  <si>
    <t>afriexapp.com</t>
  </si>
  <si>
    <t>Afriex, Inc. is a company providing a platform that allows its users to send and receive money to anybody around the globe. It uses blockchain technology and provides instant, zero-fee transfers allowing users to deposit cash on the app, send money to a bank account or another user and withdraw money to a connected bank or debit card. The company also developed a mobile application that allows users to send, receive and make payments overseas at current exchange rates coupled with withdrawal solutions to assist users, enabling customers to streamline payments and transactions.</t>
  </si>
  <si>
    <t>Vias Inc.</t>
  </si>
  <si>
    <t>vias3d.com</t>
  </si>
  <si>
    <t>We are here to help by providing integrated engineering solutions using our virtual design experience and data analytics in a variety of industries.</t>
  </si>
  <si>
    <t>Virtual Integrated Analytics Solutions, Inc. (VIAS) is a full-service provider offering a variety of services from engineering solutions to software, hardware, and training. It provides integrated engineering solutions using virtual design experience and data analytics in a variety of industries. The company serves its services within the area.</t>
  </si>
  <si>
    <t>We are a full service provider offering a variety of services from engineering solutions to software, hardware, and training</t>
  </si>
  <si>
    <t>Droplet</t>
  </si>
  <si>
    <t>droplet.io</t>
  </si>
  <si>
    <t>Droplet provides a software solution to eliminate paper documents and time consuming approval workflows. Built with school districts in mind but available to all! Digitize paper forms, add in multi step approval &amp; routing logic, collect e signatures an...</t>
  </si>
  <si>
    <t>Droplet Solutions, Inc. is a platform that allows schools to digitize and automate paper-based workflows. It improves operational efficiency and gives administrators access to insights it has never had about how its districts are running. The company provides a software solution to eliminate paper documents and time-consuming approval workflows.</t>
  </si>
  <si>
    <t>SchooLinks</t>
  </si>
  <si>
    <t>SchooLinks, Inc. is a developer of a modern college and career readiness platform designed to support districts and students through all aspects of post-secondary planning. The company leverages machine learning algorithms to streamline back-office logistics, such as personal graduation plans, course planning, CTE pathway, and endorsement track, enabling students with a course plan that aligns with interests.</t>
  </si>
  <si>
    <t>Surgical Notes</t>
  </si>
  <si>
    <t>surgicalnotes.com</t>
  </si>
  <si>
    <t>Surgical Notes is a premier ASC revenue cycle management and billing services partner. They provide scalable billing, transcription, coding, and document management services and solutions that fully integrate with leading ASC practice management system...</t>
  </si>
  <si>
    <t>Surgical Notes, Inc. is a healthcare IT solutions company. It offers transcription, a document management system, coding, an integrated coder platform, chart automation, a central billing office workforce, and an electronic health records product. The company provides its services in the area.</t>
  </si>
  <si>
    <t>Healthcare it solutions company</t>
  </si>
  <si>
    <t>Toolwatch</t>
  </si>
  <si>
    <t>aligntech.co</t>
  </si>
  <si>
    <t>ToolWatch is a construction industry's operations management platform that provides asset management software for tracking tools, materials, and equipment. It offers a cloud-based application that gives instant visibility and control over assets. With ...</t>
  </si>
  <si>
    <t>Align Technologies, LLC is a computer software company. It offers software solutions such as workforce management, asset management, and EHS management. The company provides its services to general contractors, electrical contractors, mechanical contractors, trades, utilities, and energy industries.</t>
  </si>
  <si>
    <t>ToolWatch cloud computing software model keeps you from having to buy, build and maintain your own IT infrastructure</t>
  </si>
  <si>
    <t>Openforce</t>
  </si>
  <si>
    <t>oforce.com</t>
  </si>
  <si>
    <t>Openforce specializes in technology-driven services that reduce operating costs and compliance risks for companies using independent contractors. Their platform modernizes recruiting, onboarding, insurance, and payment processes, eliminating paperwork ...</t>
  </si>
  <si>
    <t>Contractor Management Services, LLC doing business as Openforce provides compliance, settlement processing, and benefits solutions to company owners and independent contractors in the transportation industry. It offers services in the areas of properly85027, Phoenix, Arizona, United States insured independent contractors, settlement processing, legal challenges, independent contractor advantages, insurance industry affiliations, and online enrollment. The company serves its services throughout the United States.</t>
  </si>
  <si>
    <t>A Phoenix-based provider of compliance software and payment settlement services for independent contractors</t>
  </si>
  <si>
    <t>CFM's</t>
  </si>
  <si>
    <t>whycfm.com</t>
  </si>
  <si>
    <t>CFM helps financial institutions optimize the foundational technology needed to support today’s modern experiences. CFM helps financial institutions optimize the foundational technology behind transformation through software that integrates cash recycl...</t>
  </si>
  <si>
    <t>Cash Flow Management, Inc. (CFM) helps financial institutions, core software providers, and cash automation hardware manufacturers with total integration between core processing systems and cash recyclers. The company drives the future of banking by connecting cash recyclers and dispensers to teller platforms, enabling Universal Associates, super-safe redundancy programs, robust analytics, and self-service solutions. It serves within the area.</t>
  </si>
  <si>
    <t>CFM – The Core Integration Experts</t>
  </si>
  <si>
    <t>The Receptionist for iPad</t>
  </si>
  <si>
    <t>thereceptionist.com</t>
  </si>
  <si>
    <t>The Original Visitor Management System, The Receptionist for iPad, offers an elegant and efficient first point of contact for office visitor management. It is a versatile, effective, and easy-to-use system used by hundreds of businesses worldwide. Whet...</t>
  </si>
  <si>
    <t>Los Trigos, Inc. doing business as The Receptionist is a software development company. It provides a visitor management software solution as well as a visitor logging system that is customizable, SMS- and email-based, and a two-way communication system with badge printing. The company markets its products and services to businesses in enterprise, aerospace, behavioral health practices, coworking spaces, education, engineering and design, food &amp; beverage, private practice, logistics, manufacturing, and technology &amp; software sectors globally.</t>
  </si>
  <si>
    <t>A visitor management system for employees</t>
  </si>
  <si>
    <t>TeleVet</t>
  </si>
  <si>
    <t>televet.com</t>
  </si>
  <si>
    <t>TeleVet is a leading provider of technology solutions that increase team productivity, reduce staff burnout, improve client experience and ultimately allow veterinary teams to focus on what they are most passionate about – providing great care.</t>
  </si>
  <si>
    <t>TeleVet, Inc. is a telemedicine platform that connects veterinarians to existing clients through an online portal. The company provides pet owners with digital consultations via computer or mobile device from the preferred veterinarian using the service. It specializes in veterinary telemedicine.</t>
  </si>
  <si>
    <t>Lowering barriers to veterinary care for pets through remote healthcare technology</t>
  </si>
  <si>
    <t>Cable Car Concepts</t>
  </si>
  <si>
    <t>trolley.com</t>
  </si>
  <si>
    <t>Trolley is a payouts platform for businesses needing to pay creators, musicians, artists, freelancers, or on-demand workers. They help automate finance or accounts payable teams' payouts and reconciliation processes. Trolley enables businesses to reach...</t>
  </si>
  <si>
    <t>Trolley Payments UK, Ltd. is a software development company. It builds an end-to-end payout platform for the Internet economy. The company's platform helps businesses make and manage payouts to contractors around the globe.</t>
  </si>
  <si>
    <t>Simplifying cross-border payouts for online marketplaces, share economy, crowdsourcing platforms, app stores, crowdfunding, and affiliate platforms</t>
  </si>
  <si>
    <t>Nurseio</t>
  </si>
  <si>
    <t>nurseio.com</t>
  </si>
  <si>
    <t>NurseIO is a technology platform that connects RNs, LPNs, CNAs, and healthcare professionals to open per diem shifts at local facilities. Healthcare facilities post open shifts that need to be filled, while local qualified professionals browse and pick...</t>
  </si>
  <si>
    <t>Nurseio, LLC is an app based technology platform that connects RNs, LPNs, CNAs, and healthcare professionals. It enables facilities to offload its HR and Payroll responsibilities by simply uploading its open schedules to the NurseIO platform. It also serves clients in the area.</t>
  </si>
  <si>
    <t>NurseIO is a nursing agency that provides on-demand staffing for high-quality nurses, RNs, LPNs, and CNAs</t>
  </si>
  <si>
    <t>Radix</t>
  </si>
  <si>
    <t>radix.com</t>
  </si>
  <si>
    <t>Radix is a market survey platform that offers actionable data and analytical tools to help businesses in the multifamily industry understand and strengthen their position in the marketplace. With advanced analytics and comprehensive data, Radix provide...</t>
  </si>
  <si>
    <t>Radix, Inc. is a Real Estate company that develops a market survey platform designed specifically for the multifamily housing industry to provide actionable data and analytical tools that allow owners and operators to accurately assess and strengthen its position in the competitive marketplace. The company develops BI: Radix, a fully web-based platform that addresses the current problems that come with doing market surveys while bringing value to corporate teams, on-site managers, and asset managers in many innovative ways.</t>
  </si>
  <si>
    <t>Market survey platform that is a fully web-based platform that addresses the current problems that come with doing market surveys</t>
  </si>
  <si>
    <t>Meowtel</t>
  </si>
  <si>
    <t>meowtel.com</t>
  </si>
  <si>
    <t>Meowtel is the #1 Cat Sitting App that allows you to quickly find and book a trusted cat sitter in your area. Our cat sitters offer drop in visits, overnight stays, and hosting accommodations to meet your needs. We also welcome cat lovers to sign up as...</t>
  </si>
  <si>
    <t>Meowtel, Inc. is connecting busy cat parents with trusted and insured cat sitters. It brings the perfect hospitality to the clients so the kitties can enjoy the comforts of home.</t>
  </si>
  <si>
    <t>Meowtel.com - We make cat sitting easy, affordable, and fun!</t>
  </si>
  <si>
    <t>Galley Solutions</t>
  </si>
  <si>
    <t>galleysolutions.com</t>
  </si>
  <si>
    <t>Galley Solutions is a culinary operating system that centralizes recipe management, inventory controls, purchasing, and production in a single platform. It is purpose-built for food service operations and helps businesses prevent food waste, drive oper...</t>
  </si>
  <si>
    <t>Galley Solutions, Inc. is a food data company. It provides back-of-house operations, creates accurate production guides that reduce over-purchasing, waste, and labor costs, and tracks current inventory and historical data to generate optimized purchase orders. It serves clients globally.</t>
  </si>
  <si>
    <t>Helps restaurants, caterers, and other types of food businesses collect and understand the food data behind their operations</t>
  </si>
  <si>
    <t>Videa AI</t>
  </si>
  <si>
    <t>videa.ai</t>
  </si>
  <si>
    <t>VideaHealth is a dental AI platform that uses artificial intelligence to elevate dental patient care. Their platform is trusted by dentists and hygienists to consistently deliver better patient care. They empower dental service organizations (DSOs) and...</t>
  </si>
  <si>
    <t>VideaHealth, Inc. is a developer of a medical platform intended to detect pathologies in dental imaging. The company's platform leverages artificial intelligence to improve pathology detection in dental imaging as well as automate the creation of treatment plans for patients, enabling dentists to detect more dental diseases and improve treatment revenue from customers.</t>
  </si>
  <si>
    <t>PayGround</t>
  </si>
  <si>
    <t>home.payground.com</t>
  </si>
  <si>
    <t>PayGround is a company that simplifies healthcare payments for everyone with their online bill pay app. They provide a platform where users can manage, track, and pay all their healthcare providers in one place. With PayGround, users can easily manage ...</t>
  </si>
  <si>
    <t>PayGround, Inc. is a Financial Services company. It specializes in medical billing, healthcare, payments, fintech, HIT, payment collection, patient experience, medical, healthcare, ambulatory, online payment, integrated payments, billing, invoicing, practice management, and small business. It serves clients across the United States.</t>
  </si>
  <si>
    <t>Makes healthcare bill-pay simple by getting providers and patients on the same payment platform</t>
  </si>
  <si>
    <t>Entropik</t>
  </si>
  <si>
    <t>entropik.io</t>
  </si>
  <si>
    <t>Entropik is an AI powered Integrated Market Research platform helping brands &amp; agencies to get faster, accurate, and unbiased insights through agile and scalable research platforms. The company provides AI powered Consumer Research Platform, AI powered...</t>
  </si>
  <si>
    <t>Our Emotion AI Technologies aid in the faster, UNBIASED decision-making for teams working on consumer research, insights, design, and product development</t>
  </si>
  <si>
    <t>Dynatron Software</t>
  </si>
  <si>
    <t>dynatronsoftware.com</t>
  </si>
  <si>
    <t>Dynatron Software is a leading provider of automotive fixed operations data analytics software, comparative insights, and expert coaching. With over 24+ years of experience, Dynatron helps automotive service departments increase revenue and profitabili...</t>
  </si>
  <si>
    <t>Dynatron Software, Inc. is a software development company. It offers revenue-maximizing solutions like revenue leaks, identifies new revenue opportunities, and increases customer pay ELR. The company provides its services to service departments.</t>
  </si>
  <si>
    <t>Dynatron's solution suite is designed to help you find it!</t>
  </si>
  <si>
    <t>POS Nation</t>
  </si>
  <si>
    <t>posnation.com</t>
  </si>
  <si>
    <t>POS Nation is a company that specializes in providing easy to use and affordable point of sale systems for small businesses. They offer a wide range of products and services, including fully customizable point of sale systems and software for restauran...</t>
  </si>
  <si>
    <t>Crimson Solutions, LLC doing business as POS Nation is a software and POS terminals developer. The company provides point-of-sale solutions and bundles hardware, software, and services to provide customized solutions to meet a range of business needs. It serves small and medium-sized retailers, restaurants, and other businesses.</t>
  </si>
  <si>
    <t>They provide retailers, restaurants, and other businesses with high quality, low cost, easy to use, personalized point of sale solutions</t>
  </si>
  <si>
    <t>Worlds</t>
  </si>
  <si>
    <t>worlds.io</t>
  </si>
  <si>
    <t>Worlds is a company that provides a new 4D Infrastructure for building the industrial metaverse. They enable large industrial companies to measure, analyze, and build AI-based automation directly into the ground floor operations of their businesses. Th...</t>
  </si>
  <si>
    <t>Worlds Enterprises, Inc. is a developer of a technology platform designed to visualize artificial intelligence. The company's platform brings real-time sensory data from a physical environment into a single 4D view that is easy to comprehend, enabling organizations to remotely observe and sense all physical environments from one place.</t>
  </si>
  <si>
    <t>Offering spatial models that enable clients to remotely observe, analyze and learn from their physical environments in ways that have never been possible before</t>
  </si>
  <si>
    <t>Dozr</t>
  </si>
  <si>
    <t>dozr.com</t>
  </si>
  <si>
    <t>Construction equipment rentals available near you. From compact track loader to aerial work platform rentals, research prices and reserve heavy equipment rentals online. Dozr is an online heavy equipment rental marketplace. Make money with equipment yo...</t>
  </si>
  <si>
    <t>Dozr, Inc. is an online service that connects equipment renters with equipment lenders. The company offers sharing economy, software, equipment, heavy equipment, heavy equipment rentals, and equipment rentals and enables renters to search, find, and book equipment and lenders to list idle equipment and earn income. It serves its services in the country.</t>
  </si>
  <si>
    <t>Contractor to contractor equipment rental marketplace for the construction industry</t>
  </si>
  <si>
    <t>Kwant.ai</t>
  </si>
  <si>
    <t>kwant.ai</t>
  </si>
  <si>
    <t>Kwant is a workforce management and safety platform for the construction industry. They accelerate construction through IoT devices and software solutions that support productivity and safety. With real-time location tracking, smart sensors, and a dedi...</t>
  </si>
  <si>
    <t>On Target Technologies, Inc. doing business as Kwant.ai is a workforce management &amp; safety platform. The company's platform uses a proprietary low-powered sensor network to automate construction site data collection. It provides real-time project management in a single interface using artificial intelligence as well as provides a consistent and automated view of up-to-date financial and project information to track key performance indicators, enabling clients to increase productivity using analytics and sensors.</t>
  </si>
  <si>
    <t>Kwant AI protects lives and adds over 15% toward operational efficiencies, saving huge costs for the construction industry. The solution is proven to work in large deployments such as the new airports in New York, EV factories in Detroit and Tennessee with over 10,000 construction workers using the technology daily</t>
  </si>
  <si>
    <t>Atomic</t>
  </si>
  <si>
    <t>atomicvest.com</t>
  </si>
  <si>
    <t>Atomic Investing is a company that provides investing as a service for fintechs, banks, and consumer companies. They specialize in building critical financial infrastructure that enables these companies to offer engaging investing experiences to their ...</t>
  </si>
  <si>
    <t>Atomic Invest is a provider of a personalized investment management platform intended to integrate investment accounts easily. It also embeds investment accounts into services, enabling consumers to deposit and manage investments easily.</t>
  </si>
  <si>
    <t>Bringing wealth management to every human being</t>
  </si>
  <si>
    <t>Doola - formerly StartPack</t>
  </si>
  <si>
    <t>doola.com</t>
  </si>
  <si>
    <t>doola: Start your dream US business and keep it 100% compliant Formation, EIN, Registered Agent, Annual State Filings, Federal Tax Filings and a Dedicated Account Manager. Grow your business and let doola handle your business compliance needs. Launch y...</t>
  </si>
  <si>
    <t>Distributed, Inc. doing business as Doola is a company-as-a-Service platform to form and launch united states businesses from anywhere, fast, and in just a few clicks. It democratizes access to the largest market in the world, with intentional outreach to emerging economies. It also offers internet, business development, business intelligence, information services, taxes, software, payments, and banking.</t>
  </si>
  <si>
    <t>The ultimate One-Stop-Shop™️ to help US and Non-US Founders to turn an idea into their dream US Business</t>
  </si>
  <si>
    <t>Eventeny</t>
  </si>
  <si>
    <t>eventeny.com</t>
  </si>
  <si>
    <t>Eventeny is a robust event management solution founded on the belief that managing large scale events with hundreds of artists, exhibitors, vendors, sponsors, and volunteers should not be stressful and burdensome. Eventeny’s real time collaborative pla...</t>
  </si>
  <si>
    <t>Eventeny is an operator of event planning. The company's platform manages vendors, artists, and sponsors, and streamlines workflows, applications, maps, tickets, schedules, and surveys. It serves within the area.</t>
  </si>
  <si>
    <t>Create events your way on Eventeny</t>
  </si>
  <si>
    <t>SnoutID</t>
  </si>
  <si>
    <t>snoutid.com</t>
  </si>
  <si>
    <t>SnoutID is a vet-based tech solution that enables the practice support team to focus on the client experience and patient care, not paperwork. They provide automated records retrieval processes, touchless check-ins, payment processing, and loan options...</t>
  </si>
  <si>
    <t>Snout, Inc. doing business as SnoutID is a developer of a digital check-in application designed to improve the patient experience at veterinary practices. The company's application offers a touchless patient intake system that helps to serve quickly with immediate access to patient information, helping clinics to implement safe and efficient curbside operations.</t>
  </si>
  <si>
    <t>Actian</t>
  </si>
  <si>
    <t>actian.com</t>
  </si>
  <si>
    <t>Actian Corp is a trusted provider of data management solutions that enable organizations to transact, analyze, and take automated action across their business operations. With a focus on delivering fast and trustworthy data insights, Actian offers a wi...</t>
  </si>
  <si>
    <t>Actian Corp. is a company that operates in the software development industry. The company specializes in providing hybrid data management, cloud integration, and analytics solutions. It provides services to organizations.</t>
  </si>
  <si>
    <t>Provides a platform that delivers high performance on off-the-shelf hardware, overcoming key technical and economic barriers to broad adoption of Big Data</t>
  </si>
  <si>
    <t>Cofactr</t>
  </si>
  <si>
    <t>cofactr.com</t>
  </si>
  <si>
    <t>Cofactr is an automated electronic component procurement and inventory management platform. It provides operational support and full lifecycle monitoring for supply chain teams. Cofactr's procurement tools, inventory management, and physical logistics ...</t>
  </si>
  <si>
    <t>Cofactr, Inc. is a developer of automated electronics purchasing assistants intended to help the team get all the parts its needs. The company provides automated sourcing from global suppliers, powerful supply chain intelligence, and intuitive forecasting with transparent search, automated quoting, and instant purchasing, enabling hardware teams to proactively source parts and mitigate supply issues.</t>
  </si>
  <si>
    <t>Turnkey PCB Assembly with supply chain-first AI-Powered Sourcing</t>
  </si>
  <si>
    <t>Qu</t>
  </si>
  <si>
    <t>qubeyond.com</t>
  </si>
  <si>
    <t>Qu's POS platform connects the ordering, loyalty, and production experiences for Fast Casual and Quick Service brands. Qu goes beyond POS to deliver unified food experiences for enterprise operators and guests alike. Qu's platform goes beyond tradition...</t>
  </si>
  <si>
    <t>Qu POS, Inc. is a developer of a point-of-sale platform designed to assist users in managing multi-unit restaurants. The company's platform focuses on simplifying the complex multi-channel and menu ecosystem by delivering delicious food to hungry guests, attaining higher profits with a unified data platform, and enabling restaurant chains to streamline operations and drive scalable growth.</t>
  </si>
  <si>
    <t>Qu is reimagining the modern restaurant POS platform</t>
  </si>
  <si>
    <t>Unbox</t>
  </si>
  <si>
    <t>openlayer.com</t>
  </si>
  <si>
    <t>relaypro.com</t>
  </si>
  <si>
    <t>Relay is a cloud-based platform for communications, worker safety, and data insights. It revolutionizes communication with features like cellular PTT, GPS tracking, panic buttons, and software integration. Relay empowers active workers with technology ...</t>
  </si>
  <si>
    <t>Relay, Inc. offers the smarter phone for kids, delivering the functionality and safety of a smartphone, without the dangers of a screen to help families stay safely connected in today's digital environment. It operates on a powerful and flexible software platform that provides new core functionalities like GPS tracking, emergency alerts, and mobile/desktop compatibility all navigated through a voice interface.</t>
  </si>
  <si>
    <t>Modern communication tool for frontline teams, reliable communication with seamless experience, tailored for safety, and offering cloud data insights for team optimization</t>
  </si>
  <si>
    <t>clara.com.mx</t>
  </si>
  <si>
    <t>Clara es la solución más completa para manejar los gastos de tu empresa, a través de una tarjeta de crédito corporativa, un sistema de control de gastos y un producto de pagos y transferencias a proveedores.</t>
  </si>
  <si>
    <t>CF Tech S.A. doing business as Clara, offers its Services digitally, for this reason, and in order to to create an access channel to these. It puts at the service of its Clients and Users, the Technological Platform called Clara App, which can be accessed through the Mobile Application as well as the Web App.</t>
  </si>
  <si>
    <t>Corporate spend management</t>
  </si>
  <si>
    <t>Compliance &amp; Risks</t>
  </si>
  <si>
    <t>complianceandrisks.com</t>
  </si>
  <si>
    <t>Compliance &amp; Risks is an end-to-end regulatory solutions provider that helps companies simplify the world of product compliance. They offer web-based Compliance Knowledge Management (CKM) solutions to assist companies in getting their products to marke...</t>
  </si>
  <si>
    <t>Compliance &amp; Risks, Ltd. is a provider of end-to-end regulatory solutions. It offers software, regulatory content, and a team of subject matter experts to provide the most comprehensive market access solutions in the world.</t>
  </si>
  <si>
    <t>Compliance &amp; Risks helps companies unlock market access by simplifying the world of product compliance.</t>
  </si>
  <si>
    <t>Pinpoint</t>
  </si>
  <si>
    <t>pinpointhq.com</t>
  </si>
  <si>
    <t>Pinpoint is a talent acquisition software that helps organizations attract, hire, and onboard the best people. It offers applicant tracking software for in-house talent acquisition and people teams, solutions for various industries, and unlimited suppo...</t>
  </si>
  <si>
    <t>Pinpoint is a computer software company. It offers applicant tracking software for in-house talent acquisition and people teams, solutions for various industries, and unlimited support. The company serves businesses throughout the country.</t>
  </si>
  <si>
    <t>iFoodDS</t>
  </si>
  <si>
    <t>ifoodds.com</t>
  </si>
  <si>
    <t>iFoodDS is a leading provider of connected traceability, quality, and food safety solutions for the food supply chain. We help you go beyond regulatory compliance and gain greater visibility into your supply chain. With iFoodDS, you can optimize produc...</t>
  </si>
  <si>
    <t>iFoodDecisionSciences, Inc. (iFoodDS) is a computer software company. It provides food safety, traceability, and quality solutions and offers a cloud-based platform that makes quality, traceability, and food safety data visible and provides analytics and insights. It offers its services to the food supply chain industry.</t>
  </si>
  <si>
    <t>A provider of food supply chain safety, traceability, and quality solutions for farmers, shippers, distributors, and retailers</t>
  </si>
  <si>
    <t>Dougs Compta</t>
  </si>
  <si>
    <t>dougs.fr</t>
  </si>
  <si>
    <t>Dougs is an online accounting firm that provides affordable, simple, and efficient accounting services. They offer online accounting services starting from €49/month, specifically designed for self-employed professionals, consultants, freelancers, and ...</t>
  </si>
  <si>
    <t>Dougs Accounting is an accounting company. It offers services such as online accountants, online business creation, free invoicing software, formation dougs academy, and social management. The company provides its services to customers across France.</t>
  </si>
  <si>
    <t>Fast-growing Lyon startup with a mission to revolutionize small business accounting</t>
  </si>
  <si>
    <t>Storykit</t>
  </si>
  <si>
    <t>storykit.io</t>
  </si>
  <si>
    <t>Create video content from text. With Storykit. Create video content from any text in minutes with Storykit. Everything your business needs to make the video it wants, quickly and easily. Storykit is the complete video creator changing how everyone thin...</t>
  </si>
  <si>
    <t>Storykit AB is an AI video creation company. It specializes in storykit AI, content strategy, marketing, employer branding and recruitment, events, corporate communications, and content marketing. The company offers its services and solutions to clients globally.</t>
  </si>
  <si>
    <t>Storykit - Making your stories happen</t>
  </si>
  <si>
    <t>Oktopost</t>
  </si>
  <si>
    <t>oktopost.com</t>
  </si>
  <si>
    <t>Oktopost is a B2B social engagement suite that supports modern data driven organizations. It is a social media management platform for B2B marketers and professionals. With Oktopost, users can publish, measure, listen, and engage on social media from o...</t>
  </si>
  <si>
    <t>Oktopost Technologies, Inc. owns and operates a social media management platform that allows business-to-business marketers and professionals to execute its marketing campaigns across various social media channels. The company also allows B2B marketers to leverage social engagement data for improved lead scoring, nurturing, and attribution programs.</t>
  </si>
  <si>
    <t>B2B social media management platform</t>
  </si>
  <si>
    <t>ZERO Cognitive Systems, Inc.</t>
  </si>
  <si>
    <t>hercules.ai</t>
  </si>
  <si>
    <t>ZERO automates time consuming administrative tasks for knowledge workers, allowing them to focus on more important things like high value work or living life. ZERO Systems uses artificial intelligence and machine learning to augment and automate high v...</t>
  </si>
  <si>
    <t>ZERO Cognitive Systems, Inc. doing business as Hercules AI is a computer software company. It offers document intelligence, policy enforcement, data transformation, activity and time capture, and compliance automation. The company provides its services worldwide.</t>
  </si>
  <si>
    <t>volleythat.com</t>
  </si>
  <si>
    <t>Volley is the leading developer of voice AI games for smart speaker platforms like Amazon Alexa, smartphones, and connected TVs. We create fun for a living! Makers of 'Song Quiz' the #1 Game on Alexa, and other voice controlled games. Volley develops v...</t>
  </si>
  <si>
    <t>Volley, Inc. develops conversational games that are optimized for messaging applications and voice interfaces. The company's voice-controlled games on Alexa and google home include song quizzes, yes sire, yes Mr. President, world detective, trivia showdown, and math showdown.</t>
  </si>
  <si>
    <t>Volley builds entertainment optimized for voice interfaces</t>
  </si>
  <si>
    <t>Unlikely AI</t>
  </si>
  <si>
    <t>unlikely.ai</t>
  </si>
  <si>
    <t>Unlikely AI is a venture-backed startup that pioneers safe, trustworthy, and powerful artificial intelligence. We develop products that do things previously considered impossible for computers. Our focus is on software development and we value contrari...</t>
  </si>
  <si>
    <t>Unlikely Artificial Intelligence, Ltd. is a developer of contrarian artificial intelligence technology intended to solve and explain difficult cryptic crossword clues. Its technology uses artificial intelligence and machine to use cryptic crosswords as a test environment and helps to read and solve crosswords on a mobile device, enabling users to solve and explain difficult cryptic crossword clues. The company serves clients within the area.</t>
  </si>
  <si>
    <t>Deep tech start-up developing transformative technology to make AI more accurate, safe and trustworthy</t>
  </si>
  <si>
    <t>theator</t>
  </si>
  <si>
    <t>theator.io</t>
  </si>
  <si>
    <t>Theator is a surgical intelligence company that aims to improve the quality of surgical care through the use of advanced AI and computer vision technology. Their vendor agnostic solution captures, analyzes, and extracts valuable surgical data from proc...</t>
  </si>
  <si>
    <t>Theator, Inc. is a Hospital and Health Care company. It offers Minutes, which is based on a real-world dataset and comprises two general modules for surgeons, including content management software and a visual operative report with analytics. It serves customers throughout the world.</t>
  </si>
  <si>
    <t>Reliable customized video-based products that address the needs of surgeons</t>
  </si>
  <si>
    <t>TermScout</t>
  </si>
  <si>
    <t>termscout.com</t>
  </si>
  <si>
    <t>TermScout is a Denver-based legal tech company that provides AI contract review software. Their software, Certify, uses AI-powered contract reviews backed by market data to provide instant insight. TermScout also offers B2B sales and marketing intellig...</t>
  </si>
  <si>
    <t>Citizn Co. dba TermScout is a legal tech platform that brings transparency to the contract review process, reducing review time by up to 50%. The company provides a tech platform for legal and sales teams to reduce the complexity and time required in the commercial contract review process. Its product includes CRE Scout, commercial real estate brokers, and owners who can prospect for new customers, Retail Scout, retailers understand when competitors' lease expires, and Move Scout: service providers find out when a company is moving.</t>
  </si>
  <si>
    <t>Increase Revenue with Sales Intelligence | TermScout</t>
  </si>
  <si>
    <t>Tailorbird</t>
  </si>
  <si>
    <t>tailorbird.us</t>
  </si>
  <si>
    <t>Tailorbird is a software company that provides a platform for multifamily property owners and stakeholders to speed up the renovation process and manage it at every level.</t>
  </si>
  <si>
    <t>Tailorbird, Inc. is a developer of a web-based interior designing platform designed to automatically assess and analyze indoor spaces. The company's platform measures homes remotely and uses the model to design and conceptualize home renovations, enabling clients to reduce costs and have execution certainty early in the renovation process.</t>
  </si>
  <si>
    <t>Tailorbird helps Property Owners, Contractors + Suppliers</t>
  </si>
  <si>
    <t>OpenDialog</t>
  </si>
  <si>
    <t>opendialog.ai</t>
  </si>
  <si>
    <t>OpenDialog is a SaaS Conversational AI Platform that provides safe and transparent Generative AI Chatbot and Advanced VA software for self-service automation. They help enterprises develop rich context-aware conversational interfaces to their business ...</t>
  </si>
  <si>
    <t>GreenShoot Labs, Ltd. doing business as OpenDialog AI, Ltd. is a conversational AI platform to design, develop and deploy smarter human-to-machine conversations. The platform enables enterprises of all sizes and across virtually every industry to have engaging interactions.</t>
  </si>
  <si>
    <t>An open-source conversational experience platform to create bespoke, scalable, and secure conversational applications</t>
  </si>
  <si>
    <t>Generally Intelligent</t>
  </si>
  <si>
    <t>generallyintelligent.com</t>
  </si>
  <si>
    <t>Facet</t>
  </si>
  <si>
    <t>facet.ai</t>
  </si>
  <si>
    <t>Facet is a collaborative AI image generator and editor for professional image synthesis. Human creativity, powered by AI.</t>
  </si>
  <si>
    <t>Facet Systems, Inc. is a computer software company. It provides artists and engineers, planning to redefine and humanize the creative process. It builds tools that connect human creativity with machine intelligence.</t>
  </si>
  <si>
    <t>The best image generation tool for creative professionals</t>
  </si>
  <si>
    <t>Dashworks</t>
  </si>
  <si>
    <t>dashworks.ai</t>
  </si>
  <si>
    <t>Dashworks.ai is a company that provides Dash AI, an Enterprise AI Knowledge Assistant. Dash AI is an AI-powered search tool that allows users to find information about anything in their company with just one click. It can answer questions, find files, ...</t>
  </si>
  <si>
    <t>Dashworks Technologies, Inc. doing business as Dashworks is a developer of an information search platform intended to bring together all of the information from various collaboration tools and databases. The company's platform searches for information in all saved tools and databases relying on deep integrations across a wide variety of tools, enabling businesses to quickly find all of the information about a particular customer, marketing campaign, or design.</t>
  </si>
  <si>
    <t>Brings together all of the information from various collaboration tools and databases into one platform</t>
  </si>
  <si>
    <t>Basecamp Research</t>
  </si>
  <si>
    <t>basecamp-research.com</t>
  </si>
  <si>
    <t>Basecamp Research is a company that specializes in researching and developing novel proteins from nature. They sample extreme and exciting places on the planet to build the world's largest knowledge graph of natural biodiversity. Their goal is to desig...</t>
  </si>
  <si>
    <t>Basecamp Research, Ltd. is a biotechnology and off-grid metagenomic DNA analysis company. It delivers food supplies, revolutionary manufacturing capabilities, and a new generation of medicines. The company offers its services to clients around the globe.</t>
  </si>
  <si>
    <t>Building BaseDiscovery, a platform technology that will use next-gen DNA analysis and environmental monitoring to connect the dots and improve understanding of the natural world</t>
  </si>
  <si>
    <t>Kluster</t>
  </si>
  <si>
    <t>kluster.com</t>
  </si>
  <si>
    <t>Kluster is a B2B SaaS company that provides revenue analytics and forecasting platform. Their platform enables sales operations and revenue operations leaders to forecast revenue, manage pipeline, track KPIs, and maximize revenue. Kluster helps compani...</t>
  </si>
  <si>
    <t>Kluster Enterprises, Ltd. doing business as Kluster Intelligence is a developer of a predictive sales analytics platform designed to deliver clarity and confidence when making growth decisions. The company's platform can be integrated directly into the CRM for a seamless user experience, that surfaces unique data and enables revenue leaders to present accurate forecasts to the board, enabling sales professionals to prioritize opportunities and make defining decisions that drive predictable growth and increase revenue.</t>
  </si>
  <si>
    <t>Crowdsourcing platform allowing project administrators to obtain ideas from community members</t>
  </si>
  <si>
    <t>LMS365</t>
  </si>
  <si>
    <t>lms365.com</t>
  </si>
  <si>
    <t>LMS365 is the only learning management system built directly into Microsoft Teams. With millions of users in over 60 countries, LMS365 empowers organizations in the modern digital workplace through seamless integration with Microsoft's modern workplace...</t>
  </si>
  <si>
    <t>ElearningForce International ApS doing business as LMS365 is a software supplier with expertise in products specifically designed for the delivery of e-learning. The company's primary product is SharePoint LMS which might be the most widespread LMS for SharePoint with many facilities that support an efficient learning environment.</t>
  </si>
  <si>
    <t>LMS365: The only learning management system built into Teams</t>
  </si>
  <si>
    <t>Zig</t>
  </si>
  <si>
    <t>zig.fun</t>
  </si>
  <si>
    <t>Zig is the first funtech in the technology market for live entertainment with worldwide operations. Present at major festivals, mega events, arenas, fairs and venues, bringing innovation and technology with cashless consumption solutions to the enterta...</t>
  </si>
  <si>
    <t>ZigPay Meios de Pagamentos S.A. is the first fintech in the technology market for live entertainment with worldwide operations. It is present at major festivals, mega-events, arenas, fairs, and venues, bringing innovation and technology with cashless consumption solutions to entertainment.</t>
  </si>
  <si>
    <t>Atom Limbs</t>
  </si>
  <si>
    <t>atomlimbs.com</t>
  </si>
  <si>
    <t>Atom Limbs is a company that specializes in creating artificial human arms for Transhumeral amputees. Their flagship product, the Atom Touch, is a mind-controlled artificial arm that offers a full range of motion and restores a basic sense of touch. It...</t>
  </si>
  <si>
    <t>Atom Limbs, Inc. is the first who develop an artificial human arm. It builds mind-controlled artificial limbs, to enable a better human body. The company used to give 65M+ limb-different people its limbs back.</t>
  </si>
  <si>
    <t>Making artificial arms that are capable of near-full human range of motion and restoring a basic sense of touch</t>
  </si>
  <si>
    <t>Cottage</t>
  </si>
  <si>
    <t>cotta.ge</t>
  </si>
  <si>
    <t>Cottage is a platform for residential construction, starting with Accessory Dwelling Units (ADUs). Cottage provides homeowners with a trusted ADU contractor, custom design options, a hassle-free process, and the best value ADU in Los Angeles, San Diego...</t>
  </si>
  <si>
    <t>Cottage Technologies, Inc. is a consumer services company. It is a company that is a provider of ADU (Accessory Dwelling Unit) services intended to help people generate rental income from unused property. The company's services assist with the planning, financing, building, and renting of an accessory dwelling unit, enabling users to boost home equity. It provides services to its clients and business consumers.</t>
  </si>
  <si>
    <t>Cottage: Build your Custom ADU in the Bay Area</t>
  </si>
  <si>
    <t>RizePoint</t>
  </si>
  <si>
    <t>rizepoint.com</t>
  </si>
  <si>
    <t>RizePoint is the global leader in Quality Experience Management SaaS solutions. RizePoint software creates a hub of valuable compliance information to align organizational focus on brand protection. Dedicated to helping our customers deliver a positive...</t>
  </si>
  <si>
    <t>Rizepoint, Inc. is a software development company. It develops, builds, controls, and audits SaaS technology. It serves customers in the State of Utah.</t>
  </si>
  <si>
    <t>Top Quality Management, Audit and Compliance Software</t>
  </si>
  <si>
    <t>Levelpath</t>
  </si>
  <si>
    <t>levelpath.com</t>
  </si>
  <si>
    <t>We're Hiring a Rockstar Team</t>
  </si>
  <si>
    <t>Levelpath is an early stage venture-backed company with a leadership team that spent the past decade building enterprise SaaS businesses resulting in successful exits. It now turning attention to building the next-gen enterprise system of record in a wide-open space.</t>
  </si>
  <si>
    <t>A simple and clear way to view and collaborate on all procurement activities</t>
  </si>
  <si>
    <t>DeepStream</t>
  </si>
  <si>
    <t>deep.stream</t>
  </si>
  <si>
    <t>DeepStream Technologies is a company that provides eSourcing procurement software. Their platform allows users to bring their RFPs, RFQs, and RFIs into a single cloud-based platform, saving time, reducing spend, and transacting with confidence. DeepStr...</t>
  </si>
  <si>
    <t>DeepStream Technologies, Ltd. is a technology-driven B2B marketplace dedicated to the oil and gas, renewables, and energy infrastructure procurement market. The company integrates counterparty compliance solutions within the marketplace, in particular, a proprietary Pre-Qualification filtering system which is critical in the industry in engaging with counterparties for high-value transactions.</t>
  </si>
  <si>
    <t>The fastest and most user-friendly RFx platform ever made</t>
  </si>
  <si>
    <t>Openstream.ai</t>
  </si>
  <si>
    <t>openstream.ai</t>
  </si>
  <si>
    <t>Openstream.AI is a visionary enterprise class multimodal, plan based conversational AI ecosystem delivering unprecedented efficiencies, critical insights, and improved CSAT. They are a pioneer in Multimodal Conversational AI Language, Dialogue &amp; Modali...</t>
  </si>
  <si>
    <t>Openstream, Inc. is a provider of mobile solutions for enterprises in licensed and hosted models to enterprises, service providers, and SMB financial institutions worldwide. The company offers cue-me, a multimodal mobile platform that enables natural interaction with applications in a device-independent way; and cue-me Studio includes Eclipse-based tools for enterprises and ISVs for developing, deploying, and managing portable multimodal applications and secure mobile solutions.</t>
  </si>
  <si>
    <t>avaamo.ai</t>
  </si>
  <si>
    <t>Avaamo is a deep learning software company that specializes in conversational interfaces to solve specific, high impact problems in the enterprise. Avaamo has developed fundamental AI technology across a broad area of neural networks, speech synthesis ...</t>
  </si>
  <si>
    <t>Avaamo, Inc. is a cloud platform company that specializes in conversational interfaces to solve specific problems in the enterprise. It developed fundamental AI technology across a broad area of neural networks, speech synthesis, and deep learning to make conversational computing for the enterprise a reality. The company serves its services to clients throughout the United States.</t>
  </si>
  <si>
    <t>Conversational AI platform for enterprises using ML and Deep Learning</t>
  </si>
  <si>
    <t>Pypestream</t>
  </si>
  <si>
    <t>pypestream.com</t>
  </si>
  <si>
    <t>Self service automation | Pypestream Pypestream’s self service automation platform delivers awesome self service to customers, employees and others, and reduces business costs. Pypestream's secure and compliant platform combines pragmatic AI and chatbo...</t>
  </si>
  <si>
    <t>Pypestream, Inc. is a company that develops a software application that enables brands, businesses, and organizations to connect with its audiences by using real-time, and mobile chat technology. It offers a messaging application that consolidates communication with businesses, brands, and organizations into one location.</t>
  </si>
  <si>
    <t>We bring the on-demand economy to enterprises everywhere by leveraging the power of smart messaging, pragmatic AI and chatbots</t>
  </si>
  <si>
    <t>Chatfuel</t>
  </si>
  <si>
    <t>chatfuel.com</t>
  </si>
  <si>
    <t>Chatfuel is a messaging platform for e-commerce marketers and business owners who aim to increase lead generation and qualification, upsell, cross-sell, and boost revenue on WhatsApp. It enables sales, customer support, and marketing teams to use a sin...</t>
  </si>
  <si>
    <t>200 Labs, Inc. doing business as Chatfuel is a developer of an artificial intelligence bot platform designed to create chatbots. The company's platform makes it easy for everyone to build chatbots on social media platforms that strengthen the connection to the audience, enabling clients to enjoy easy-to-build bots and connect with customers, readers, fans; and others.</t>
  </si>
  <si>
    <t>Create chatbots to engage with your audience on messengers</t>
  </si>
  <si>
    <t>Senseforth</t>
  </si>
  <si>
    <t>senseforth.ai</t>
  </si>
  <si>
    <t>Senseforth.ai is a company that offers generative conversational AI chatbot solutions to drive business growth. They help businesses acquire new customers and increase user engagement with smart conversation bots. Senseforth.ai also helps users make fa...</t>
  </si>
  <si>
    <t>Senseforth, Inc. is a leading Conversational AI solutions company provider that enables automated human-like conversations between organizations and people. It has the most comprehensive Conversational AI Bot Store offering a wide range of pre-built business bots for use cases such as customer service.</t>
  </si>
  <si>
    <t>A leading conversational AI solutions company provider that enables automated human-like conversations between organizations and people</t>
  </si>
  <si>
    <t>TARS</t>
  </si>
  <si>
    <t>hellotars.com</t>
  </si>
  <si>
    <t>Tars is a company that is shaping the future of customer experience and employee productivity with Conversational AI. They bridge the gap between complex technical processes and intuitive conversations, transforming frustrating IVR loops and cumbersome...</t>
  </si>
  <si>
    <t>Tarsense Technologies Pvt., Ltd. is building natural language processing technology to automate conversations enterprises and brands have with its customers. The company combines the convenience of mobile, messaging, and the intersection of human and machine expertise over a chat interface that everyone is already used to.</t>
  </si>
  <si>
    <t>Automating Conversations between Enterprises and Customers</t>
  </si>
  <si>
    <t>Flight Schedule Pro</t>
  </si>
  <si>
    <t>flightschedulepro.com</t>
  </si>
  <si>
    <t>Flight Schedule Pro is a flight training management software that allows users to manage scheduling, billing, training, and more from a single platform. It enables aviators, aircraft operators, and instructors to be exceptional by improving aircraft ut...</t>
  </si>
  <si>
    <t>Flight Schedule Pro is a B2B software-as-a-service provider in the aviation industry. The company offers products that solve real problems for its customers. Its product enables pilots to book new flights, manage upcoming appointments, and view aircraft availability. The company serves its clients in 50 countries.</t>
  </si>
  <si>
    <t>Flight Schedule Pro | Flight School Training, Management Software</t>
  </si>
  <si>
    <t>Harpoon</t>
  </si>
  <si>
    <t>harpoon.vc</t>
  </si>
  <si>
    <t>Harpoon Ventures is an early stage venture capital firm that focuses on investing in enterprise startups serving the public and private sectors. With a $125 million fund, they support startups in areas such as AI, deep tech, cyber security, and enterpr...</t>
  </si>
  <si>
    <t>Harpoon Ventures, LLC is a national security-focused venture capital firm. It specializes in finance and investment management. The company serves customers in the United States.</t>
  </si>
  <si>
    <t>FieldInsight</t>
  </si>
  <si>
    <t>fieldinsight.com</t>
  </si>
  <si>
    <t>FieldInsight is an end-to-end field service software company that specializes in asset maintenance, job scheduling, workflow optimization, and safety. They help businesses go paperless, increase efficiency, productivity, and profitability. Their softwa...</t>
  </si>
  <si>
    <t>Scheduleflow Pty., Ltd. doing business as FieldInsight is a software development company. It specializes in CRM, quoting, scheduling, mobile, accounts, timesheets, asset management, preventive maintenance, project management, SWMS, facility and building maintenance, enterprise asset management, CMMS maintenance, fixed asset management, route planning, and optimization. The company serves the heavy equipment, commercial HVAC service software, fire protection, plumbing, construction ERP, mechanical HVAC, electrical contractor, and civil construction management software industries throughout Australia.</t>
  </si>
  <si>
    <t>RedEye Apps</t>
  </si>
  <si>
    <t>redeye.co</t>
  </si>
  <si>
    <t>RedEye Apps is a niche player focusing on the safety issues and risks involved in engineering drawing management. The software was first launched in 2011, and since then RedEye has attracted the attention of major clients on a national and internationa...</t>
  </si>
  <si>
    <t>RedEye Apps Pty., Ltd. is the first fully cloud-based and purpose-built engineering management solution for asset owners and its service providers globally. It is an engineering drawing and data management solution helping clients improve the way it uploads, work with, share, markup, approve and manage engineering drawings, and data across the asset lifecycle.</t>
  </si>
  <si>
    <t>A range of cloud-based engineering collaboration and management solutions</t>
  </si>
  <si>
    <t>Hammer Technologies</t>
  </si>
  <si>
    <t>hammertech.com</t>
  </si>
  <si>
    <t>Construction Safety Software &amp; Compliance Solutions | HammerTech Enhance safety and efficiency with construction safety software designed to reduce accidents, save time, and gain insights. Request a free demo today! Construction's Most Trusted Complian...</t>
  </si>
  <si>
    <t>HammerTech is a cloud-based software platform that enables clients to consolidate safety, quality, and daily field management processes into one paperless, integrated workflow that makes site operations and collaborations easy, organized, and centralized. The company is designed to support unique company requirements and ensure that general contractors have a tool to build safer, smarter, and better together.</t>
  </si>
  <si>
    <t>HammerTech | The operational platform for safety &amp; quality in construction</t>
  </si>
  <si>
    <t>Third Way Health</t>
  </si>
  <si>
    <t>thirdway.health</t>
  </si>
  <si>
    <t>Third Way Health is revolutionizing the future of medical practices. Be the best doctor you can be.</t>
  </si>
  <si>
    <t>Third Way Health is a hospital and health care company. It helps medical practices improve the patient experience while reducing the administrative burden on practice owners.</t>
  </si>
  <si>
    <t>Payhip</t>
  </si>
  <si>
    <t>payhip.com</t>
  </si>
  <si>
    <t>Payhip is an e-commerce platform that enables anyone to sell digital products, courses, and memberships directly to their fans and followers. With Payhip, you can create your own all-in-one digital storefront without any technical skills required. The ...</t>
  </si>
  <si>
    <t>Payhip, Ltd. is an information technology and services company. It offers services such as selling digital products, courses, coaching, memberships, or physical products. The company offers its services globally.</t>
  </si>
  <si>
    <t>E-commerce platform that enables anyone to sell ebooks directly to their fans</t>
  </si>
  <si>
    <t>EngineEars</t>
  </si>
  <si>
    <t>engineears.com</t>
  </si>
  <si>
    <t>EngineEars is a vertical software platform for artists, engineers, producers, and labels in the music industry. It aims to solve the problem of the industry's fragmented, inefficient, and disorganized processes by providing a platform that facilitates ...</t>
  </si>
  <si>
    <t>EngineEars, LLC developer of a music-tech platform dedicated to reinventing how music creatives run businesses. The company's platform permits users to schedule mixing time and streamline the mixing process, handle pricing negotiations, store, and archive project files, and connect engineers and independent artists, enabling engineers to save time so can focus on making music.</t>
  </si>
  <si>
    <t>Microvast</t>
  </si>
  <si>
    <t>microvast.com</t>
  </si>
  <si>
    <t>Microvast is a global leader in lithium ion battery solutions for transportation, heavy equipment, and energy storage. They specialize in super fast charging Li-ion EV/HEV/PHEV battery systems and have successfully operated their batteries in over 3,00...</t>
  </si>
  <si>
    <t>Microvast Holdings, Inc. is a research and technology-driven company. It designs, develops, and manufactures lithium-ion battery solutions. The company products are used in eBike, eScooter, medical carts and devices, power tools, modular mobile power, and golf carts. It serves customers globally.</t>
  </si>
  <si>
    <t>A global leader in the design, development and manufacture of battery solutions for mobile and stationary applications</t>
  </si>
  <si>
    <t>ScalePad</t>
  </si>
  <si>
    <t>scalepad.com</t>
  </si>
  <si>
    <t>ScalePad is an IT asset management software company that provides backup monitoring tools and MSP lifecycle management solutions. They streamline backups, warranties, reporting, and asset lifecycle management to enhance the client experience for IT Man...</t>
  </si>
  <si>
    <t>ScalePad Software, Inc. is a developer of automated asset management software intended to automate asset lifecycle management with vital insights. The company's software offers real-time and accurate asset data, ready-made reports to drive insights and budgeting, a revenue opportunity dashboard, extended warranty service coverage, and standardized asset management services, helping clients to maximize productivity and get actionable insights.</t>
  </si>
  <si>
    <t>Prevalent Networks</t>
  </si>
  <si>
    <t>prevalent.net</t>
  </si>
  <si>
    <t>Prevalent is a leader in third party risk management and cyber threat intelligence. They provide solutions that reduce the security and compliance exposures associated with working with vendors and suppliers. Their software and services help companies ...</t>
  </si>
  <si>
    <t>Prevalent, Inc. is a vendor risk management and cyber threat intelligence analytics innovator with a reputation for developing cutting-edge technologies and highly-automated services proven to help organizations reduce, manage and monitor the security threats, and risks associated with third, and fourth-party vendors. The company offers third-party vendor risk management, risk assessment, third-party vendor threat monitoring, software development, enterprise software, and network solutions. It also provides software solutions and services, and cloud-based compliance and risk solutions. It serves customers within the area.</t>
  </si>
  <si>
    <t>An IT consulting company that works with the leaders in governance, risk, infrastructure, and compliance</t>
  </si>
  <si>
    <t>qdrant.tech</t>
  </si>
  <si>
    <t>Plexigrid</t>
  </si>
  <si>
    <t>plexigrid.com</t>
  </si>
  <si>
    <t>Plexigrid is a company that is reinventing electricity grids for the energy transition. They provide distribution grid operators with real-time analytics, control, and flexibility capabilities to efficiently enable the integration of renewable energy a...</t>
  </si>
  <si>
    <t>The final goal is allowing the electrical systems to work as a perfectly tuned orchestra</t>
  </si>
  <si>
    <t>Mediwhale</t>
  </si>
  <si>
    <t>mediwhale.com</t>
  </si>
  <si>
    <t>Mediwhale is an AI empowered health diagnostics company that uses non-invasive retina scans to help prevent heart and kidney diseases. Their Reti Intelligence suite of services uses deep learning algorithms to detect disease risks even before symptoms ...</t>
  </si>
  <si>
    <t>Medi Whale, Inc. offers medical AI software for disease detection. The company develops an artificial intelligence that enables one to look through the whole body's health using an eye as a window and provides a simple but effective solution for disease detection in primary care. The company operates in South Korea.</t>
  </si>
  <si>
    <t>TaxCloud</t>
  </si>
  <si>
    <t>taxcloud.com</t>
  </si>
  <si>
    <t>TaxCloud is a free, easy to use sales tax management service for retailers. It handles every aspect of sales tax, from calculation to collection to filing. TaxCloud’s real-time sales tax calculator calculates sales and use tax across the 13,000+ U.S. j...</t>
  </si>
  <si>
    <t>The Federal Tax Authority, LLC doing business as TaxCloud is a business service provider. The company offers internet-based sales tax compliance service that is free for retailers paid by the states as a certified service provider to many state revenue departments. The company serves its services in the country.</t>
  </si>
  <si>
    <t>It's super easy to use (no cpa required) trusted by 10,000+ retailers</t>
  </si>
  <si>
    <t>Semgrep</t>
  </si>
  <si>
    <t>semgrep.dev</t>
  </si>
  <si>
    <t>Semgrep is a fast, open source static analysis tool for finding bugs, detecting vulnerabilities in third party dependencies, and enforcing code standards.</t>
  </si>
  <si>
    <t>Return To Corp. (r2c) is a developer of a security platform designed to empower developers to write secure code. The company's platform automatically scrutinizes and ranks code from the entire software ecosystem, seeking out vulnerabilities, questionable practices, and examples of excellence from tech giants and open source leaders, enabling developers, security teams, and researchers to compare the safety of open source projects and cultivate knowledge.</t>
  </si>
  <si>
    <t>A software security company that profoundly improves software security and reliability to safeguard human progress</t>
  </si>
  <si>
    <t>Poppins Payroll</t>
  </si>
  <si>
    <t>poppinspayroll.com</t>
  </si>
  <si>
    <t>Poppins Payroll provides tax and payroll services for your nanny, housekeeper, senior caregivers and anyone else you employ in your home. Affordable, Modern and Simple Household Employer Services.</t>
  </si>
  <si>
    <t>Poppins Payroll, LLC is a full-service, modern, and affordable tax and payroll service. It provides tax and payroll services for the nanny, housekeeper, senior caregivers, and anyone else employed in a home. It serves and offers its services within the area.</t>
  </si>
  <si>
    <t>Blue Star Innovation Partners</t>
  </si>
  <si>
    <t>bluestarinnovationpartners.com</t>
  </si>
  <si>
    <t>Blue Star Innovation Partners is a growth equity firm that partners with leading software and payments companies. They specialize in helping businesses grow and are led by founders. With 75 years of combined software and payments experience, they offer...</t>
  </si>
  <si>
    <t>Blue Star Innovation Partners GP, LLC (BSIP) is a Frisco-based investment firm. It provides investment opportunities to its clients. The company offers its services in the fields of technology, sports, entertainment, health, and wellness sector.</t>
  </si>
  <si>
    <t>Activate Capital</t>
  </si>
  <si>
    <t>activatecap.com</t>
  </si>
  <si>
    <t>Activate Capital is a growth stage venture capital firm investing in the sustainable, resilient transformation of the global economy. Our strategy centers on the belief that large scale, climate and technology driven shifts are underway, transforming h...</t>
  </si>
  <si>
    <t>Activate Capital Partners, LP is a venture capital and private equity company. It companies building smart, sustainable systems across the energy, mobility industrial technology markets. The company companies by purpose-driven teams that are scaling the technologies for a better future. It serves within the area.</t>
  </si>
  <si>
    <t>Passionate sector experts and collaborative partners</t>
  </si>
  <si>
    <t>Metalshub</t>
  </si>
  <si>
    <t>metals-hub.com</t>
  </si>
  <si>
    <t>Metalshub is a leading supply chain solution and price intelligence platform for the metals industry. They are transforming the way metals and ferroalloys are bought and sold by building the commodity marketplace of the future. Metalshub focuses on pro...</t>
  </si>
  <si>
    <t>Metals Hub GmbH is a mining and metals company. It develops supply chain solutions and price intelligence platforms for the metal industry. It offers its services to clients in Germany.</t>
  </si>
  <si>
    <t>Digital platform for buyers and sellers of metals</t>
  </si>
  <si>
    <t>Covantis</t>
  </si>
  <si>
    <t>covantis.io</t>
  </si>
  <si>
    <t>Covantis is a fair, trusted platform that improves efficiency, transparency, and information exchange for everyone feeding the world. Covantis is an initiative to replace outdated, inefficient post trade processes with modern solutions. We are building...</t>
  </si>
  <si>
    <t>Covantis SA is a technology company. It offers a blockchain-powered digital platform that handles complex scenarios, ensuring rock-solid data security and transparency. The company provides its services worldwide.</t>
  </si>
  <si>
    <t>Covantis | Simplifying Global Post-Trade Execution</t>
  </si>
  <si>
    <t>Spothopper</t>
  </si>
  <si>
    <t>spothopperapp.com</t>
  </si>
  <si>
    <t>SpotHopper is the leading All in 1 Marketing &amp; Online Revenue Platform for Restaurants. Get everything from website, to social media, email marketing, online ordering, reservations, private parties &amp; more for the lowest cost &amp; lowest effort. SpotHopper...</t>
  </si>
  <si>
    <t>SpotHopper, LLC is a company that develops a free local search engine that recommends bars, drinks, beer, and wine to new customers by matching the individual preferences. It allows business owners to implement and manage websites, social media, email newsletters, reservations, loyalty programs, and print from the cloud. The company primarily serves clients within the United States.</t>
  </si>
  <si>
    <t>SuiteFiles</t>
  </si>
  <si>
    <t>suitefiles.com</t>
  </si>
  <si>
    <t>SuiteFiles is a digital workspace solution built to unlock new revenue opportunities, improve client experiences, and reduce overheads. SuiteFiles is easy cloud document management software for small medium businesses. It's designed to help you manage ...</t>
  </si>
  <si>
    <t>SuiteFiles, Ltd. is an easy-to-use file management software for small-med businesses &amp; accountants. It helps businesses securely manage files, emails, templates, and more.</t>
  </si>
  <si>
    <t>Easy-to-use file management software for small-med businesses &amp; accountants</t>
  </si>
  <si>
    <t>ETI Software Solutions</t>
  </si>
  <si>
    <t>etisoftware.com</t>
  </si>
  <si>
    <t>ETI Software Solutions is a leading provider of B/OSS software solutions for the converging broadband technologies of television, telephone, and internet communications. With over 25 years of experience, ETI Software Solutions specializes in integratio...</t>
  </si>
  <si>
    <t>Enhanced Telecommunications, Inc. doing business as ETI Software, LLC is a company that operates in the Telecommunications industry. It provides communication software. It offers business and operational software solutions for the converging broadband technologies of television, telephone, and internet communications. The company focuses on providing quality services to end-users and clients within the area.</t>
  </si>
  <si>
    <t>Travelnet Solutions</t>
  </si>
  <si>
    <t>tnsinc.com</t>
  </si>
  <si>
    <t>TravelNet Solutions is a company that provides property management solutions for growing hospitality companies. They help businesses grow revenue and improve efficiency while enhancing guest service. Their services include Atlas Commerce digital market...</t>
  </si>
  <si>
    <t>TravelNet Solutions, Inc. (TNS) is a provider of integrated software and marketing solutions for the hospitality industry. The company continues to grow as a provider of integrated software and solutions for thousands of hotels, resorts, lodges, ranches, inns, B and Bs, and vacation rental companies throughout the world. It offers software as a service, digital marketing, hospitality solutions, CRM, PMS, contact center, cloud, data security, and managed services. It serves customers in the United States.</t>
  </si>
  <si>
    <t>Helping hospitality companies grow revenue and improve efficiency while improving guest service</t>
  </si>
  <si>
    <t>Azul Systems</t>
  </si>
  <si>
    <t>azul.com</t>
  </si>
  <si>
    <t>Azul Systems is a company that provides the Java Platform for the Modern Cloud Enterprise. They offer high-performance and secure Java runtime solutions, including Zing, a JVM with unsurpassed scalability and manageability, and Zulu, a certified binary...</t>
  </si>
  <si>
    <t>Java virtual machines and runtime platforms enabling users to develop java applications</t>
  </si>
  <si>
    <t>EcoPlant</t>
  </si>
  <si>
    <t>ecoplant.co</t>
  </si>
  <si>
    <t>Ecoplant is a cloud-based SaaS platform that integrates with your compressed air system to increase energy efficiency and reduce factory downtime. It provides an intelligent air compressor control and monitoring platform that improves system reliabilit...</t>
  </si>
  <si>
    <t>Ecoplant Technological Innovation, Ltd. offers a cloud-based platform for infrastructure including air-compressor, chillers, cooling and heating, and vacuum-pumping systems. The company's platform monitors, alerts, controls, and recommends settings by connecting directly to the machines (PLC), and other sensors installed on the output lines. It partners with industry leaders and top-tier customers to create a truly disruptive technology that will change the way it owns and operate air systems.</t>
  </si>
  <si>
    <t>EcoPlant is an Energy saving platform that continuously monitor, alert and control industrial infrastructure</t>
  </si>
  <si>
    <t>GitKraken</t>
  </si>
  <si>
    <t>gitkraken.com</t>
  </si>
  <si>
    <t>GitKraken is a company that develops legendary Git tools for developers and teams. Their products include the GitKraken Client, which provides a Git GUI and CLI, Git Integration for Jira, and GitLens for VS Code. They offer their tools in various forma...</t>
  </si>
  <si>
    <t>GitKraken is an software company. It offers the leading provider of Git productivity and collaboration solutions for Agile DevOps teams from companies around the world. The intuitive and elegant Git GUI client for Windows, Mac and Linux.</t>
  </si>
  <si>
    <t>Intuitive and elegant git gui client for windows, mac and linux</t>
  </si>
  <si>
    <t>Buxton</t>
  </si>
  <si>
    <t>buxtonco.com</t>
  </si>
  <si>
    <t>Buxton is a company that offers consumer intelligence technology and services to guide real estate site selection, business strategy, marketing, economic development, and more. They are the industry leader in customer analytics, helping businesses unde...</t>
  </si>
  <si>
    <t>Buxton Co. is a provider of consumer intelligence technology and services. It helps retail and restaurant businesses craft growth strategies and optimize sales and marketing with predictive modeling; healthcare organizations use patient analytics to determine facility locations, achieve operational efficiency, and manage multiple marketing campaigns; communities boost retail economic development and business retention; consumer packaged goods manufacturers determine optimal conditions for new product launches, forecast in-store demand. The company provides customer analytics solutions for clients in retail and restaurants, healthcare, consumer packaged goods, the public sector, and political and public affairs markets.</t>
  </si>
  <si>
    <t>Leader in customer analytic solutions for market planning and marketing insight to Retail, Restaurant, Healthcare, and Private Equity</t>
  </si>
  <si>
    <t>Qmulos</t>
  </si>
  <si>
    <t>qmulos.com</t>
  </si>
  <si>
    <t>Qmulos is a leading cybersecurity and IT compliance company that delivers innovative apps to help enterprises improve their security and compliance posture. They build their apps on Splunk's robust, scalable technology to unlock the value of data and a...</t>
  </si>
  <si>
    <t>Qmulos, LLC is a cybersecurity and IT compliance company that delivers innovative apps to help enterprises improve security and compliance posture and develop security software. The company provides professional services in engineering, customer success management, and training solutions. It serves customers in the United States.</t>
  </si>
  <si>
    <t>Qmulos | Qmulos: Smart Analyses. Secure Decisions.</t>
  </si>
  <si>
    <t>RiskScreen</t>
  </si>
  <si>
    <t>riskscreen.com</t>
  </si>
  <si>
    <t>RiskScreen is an award-winning AML &amp; KYC technology provider dedicated to improving the effectiveness of compliance departments through intelligent process automation of risk-based customer onboarding, screening, and in-life monitoring. RiskScreen solu...</t>
  </si>
  <si>
    <t>KYC Global Technologies, Ltd. doing business as RiskScreen is a subscriber community of anti-money laundering, and financial crime prevention professionals drawn from the financial services industry, law enforcement, and regulators. The company operates at the forefront of the global fight against financial crime.</t>
  </si>
  <si>
    <t>Develops and delivers highly innovative RegTech AML software solutions specifically targeted at the management of fin crime risk and the enhancement of risk governance performance</t>
  </si>
  <si>
    <t>COMtrac</t>
  </si>
  <si>
    <t>comtrac.com.au</t>
  </si>
  <si>
    <t>Comtrac is an investigation management platform that significantly improves the quality and efficiency of investigations. It replaces individual practices with consistent and systematic investigative and brief management processes. The software is deve...</t>
  </si>
  <si>
    <t>Investigation Management Australia, Pty., Ltd. (IMA) doing business as Comtrac is an investigation and digital brief management solution company. It offers techniques in evidence management solutions and investigation services. The company serves its products and services to law enforcement, regulatory agencies, professional standards, and financial sectors.</t>
  </si>
  <si>
    <t>Risk Ledger</t>
  </si>
  <si>
    <t>riskledger.com</t>
  </si>
  <si>
    <t>Risk Ledger is a company that specializes in supply chain security. They provide tools and services to help organizations run and respond to cyber security and third-party risk management programs at scale. Their collaborative platform for supplier due...</t>
  </si>
  <si>
    <t>Risk Ledger, Ltd. is a computer and network security company. It provides tools to run and respond to cyber security-led, third-party risk management programs and, ensure supply chain security. The company offers its services globally.</t>
  </si>
  <si>
    <t>All the tools you need to run a comprehensive, security-led, third-party risk management programme against your entire supply chain</t>
  </si>
  <si>
    <t>smartKYC</t>
  </si>
  <si>
    <t>smartkyc.com</t>
  </si>
  <si>
    <t>smartKYC is the world’s most advanced enterprise solution for KYC due diligence automation. Their technology drives faster, better, and more cost-effective KYC at every stage of the relationship, freeing up human effort for decision making. They use AI...</t>
  </si>
  <si>
    <t>SmartKYC, Ltd. is an automated semantic engine for KYC and AML due diligence. The company has applied innovative design and technology to redefine KYC searches and identification of AML red flags is conducted. It takes the name of a person or entity and transforms it into all possible variants across multiple languages, scripts, and cultures.</t>
  </si>
  <si>
    <t>Automated semantic engine for KYC and AML due diligence</t>
  </si>
  <si>
    <t>D3 Security</t>
  </si>
  <si>
    <t>d3security.com</t>
  </si>
  <si>
    <t>D3 Security is a company that provides software for Security Orchestration, Automation and Response (SOAR) functions of organizations. Their products are designed for cyber incident response, security automation and orchestration, investigative case ma...</t>
  </si>
  <si>
    <t>D3 Security Management Systems, Inc. develops and supports enterprise solutions to solve the business needs of security, governance, risk, and compliance professionals. The company offers its vSOC suite of products in incident reporting and case management, e-Alert, dispatch, guard tour, visual roster, post orders, notification and workflow automation, mobile vSOC, analysis reports, analytics, and administration tool kit modules.</t>
  </si>
  <si>
    <t>Enterprise-Grade Incident Management Software| D3 Security</t>
  </si>
  <si>
    <t>smartsearch.com</t>
  </si>
  <si>
    <t>SmartSearch is the leading online provider of Anti Money Laundering Services, helping businesses comply with the Anti Money Laundering Regulations. SmartSearch is the leading online provider of Anti Money Laundering verification for your clients!</t>
  </si>
  <si>
    <t>SmartCredit, Ltd. doing business as SmartSearch, Ltd. is an online provider of anti-money laundering software platforms that helps customers comply with regulations. The company develops an online platform that enables customers to electronically identify individuals and businesses. It serves multiple clients including legal firms, accountancy firms, property and real estate agents, financial advisors, and insurance companies.</t>
  </si>
  <si>
    <t>EastNet</t>
  </si>
  <si>
    <t>eastnets.com</t>
  </si>
  <si>
    <t>Eastnets is a leading provider of global compliance, payment, and cloud solutions and services. They specialize in secure compliance solutions, combating financial crime and payment fraud. With over 1,000 customers in more than 120 countries, Eastnets ...</t>
  </si>
  <si>
    <t>EastNets Holding, Ltd. provides compliance, payments, and cloud solutions for financial institutions, corporate clients, and government agencies in the country and internationally. The company offers anti-money laundering, watch list screening, behavior and transaction monitoring, FATCA compliance, SEPA compliance, next-generation financial messaging hub, SWIFT service bureau, financial messaging management system, duplicate payment avoidance, and financial messaging operations safeguard solutions. It provides implementation, training, and SWIFT system care and support services.</t>
  </si>
  <si>
    <t>Leading global provider of compliance and payment solutions for the financial services sector</t>
  </si>
  <si>
    <t>DataSense Software</t>
  </si>
  <si>
    <t>datasensesoftware.com</t>
  </si>
  <si>
    <t>Using our proprietary Xperiflow engine, our team of experts will put your data to use - applying the latest in AI and ML modeling techniques while keeping the results transparent, actionable, and easy to understand. Each of our members brings a unique perspective and act as multipliers to our mission of breaking down the barrier to participate in data science and machine learning.</t>
  </si>
  <si>
    <t>DataSense Software, LLC is a software development company. It specializes in developing data science, machine learning, and forecasting strategies. It offers its services to IT and businesses.</t>
  </si>
  <si>
    <t>Safeguard Applied Innovation</t>
  </si>
  <si>
    <t>safeguard.co.il</t>
  </si>
  <si>
    <t>Safeguard is a platform that provides advanced safety solutions for preventing workplace accidents. It offers real-time tools and insights for identifying and reducing risks with simple, smart, and user-friendly safety management solutions. The platfor...</t>
  </si>
  <si>
    <t>Safeguard Applied Innovation, Ltd. is the leading safety-management platform for the construction sector. Its field-proven track record of innovation and the enormous amount of safety data its solutions collect positions it to lead the design and development of predictive and preventive measures that will reduce the number of casualties and injuries in work sites.</t>
  </si>
  <si>
    <t>Construction industry is undergoing intensive technology disruption, yet construction enterprises still suffer from a significant gap between planning and execution</t>
  </si>
  <si>
    <t>Pocus</t>
  </si>
  <si>
    <t>pocus.com</t>
  </si>
  <si>
    <t>Pocus is a revenue data platform for go-to-market teams. It allows teams to analyze, visualize, and take action on data about their prospects and customers without the need for engineers. Pocus helps sales teams by providing the data they need to targe...</t>
  </si>
  <si>
    <t>Pocus, Inc. is a developer of a product-led sales platform designed to make data actionable. The company's platform equips product-led companies with the data, insights, and automation needed to convert self-serve users to paid customers by combining customer firmographic and product usage data to provide a complete picture of its self-serve funnel, enabling sales teams to identify opportunities and help close deals.</t>
  </si>
  <si>
    <t>Pocus helps PLG sales teams find, prioritize, understand, and action the best opportunities from their self-serve pipeline</t>
  </si>
  <si>
    <t>BuildBuddy</t>
  </si>
  <si>
    <t>buildbuddy.io</t>
  </si>
  <si>
    <t>BuildBuddy provides enterprise features for Bazel — the open source build system that allows you to build and test software 10x faster. Managed Bazel build system Software Development</t>
  </si>
  <si>
    <t>Iteration, Inc. doing business as BuildBuddyis a privately held company that provides enterprise features for Bazel, the open-source build system that allows to build and test software 10x faster. It specializes in Computer Software services.</t>
  </si>
  <si>
    <t>Provides enterprise features for Bazel — the open source build system that allows the user to build and test software 10x faster</t>
  </si>
  <si>
    <t>NGA 911</t>
  </si>
  <si>
    <t>nga911.com</t>
  </si>
  <si>
    <t>NGA911 is a company that provides Next Generation 911 solutions. Our NG911 technology offers dynamic auto routing, allowing callers to have less hold time. We also provide live individual character texting for the hearing impaired and those unable to s...</t>
  </si>
  <si>
    <t>NGA 911, LLC is a technology company that specializes in an advanced platform for 911 centers. It offers PSAPs a technology overlay that fits on top of existing solutions. The company also provides centers with vastly improved call routing and caller location data, so calls are quickly sent to the right PSAP for immediate emergency service.</t>
  </si>
  <si>
    <t>ComplyAuto</t>
  </si>
  <si>
    <t>complyauto.com</t>
  </si>
  <si>
    <t>ComplyAuto is a Software as a Service RegTech company that provides a cloud-based solution for reducing risk and safeguarding employees. Their software ensures workplace safety and streamlines compliance by creating and managing human resource policies...</t>
  </si>
  <si>
    <t>ComplyAuto, LLC is offering cloud-based software that helps dealerships enhance its compliance capabilities while becoming more efficient and cost-effective. It uses data analytics and AI to provide real-time automated compliance decisions, performing tasks that would normally require manually-intensive processes and human intelligence.</t>
  </si>
  <si>
    <t>Get back to selling cars</t>
  </si>
  <si>
    <t>Smarty Q</t>
  </si>
  <si>
    <t>smarty.com</t>
  </si>
  <si>
    <t>Smarty is a company that provides address verification and data intelligence services. Their easy-to-use APIs allow users to verify, validate, enrich, standardize, geocode, and auto complete addresses at high speeds. They offer tools for both single ad...</t>
  </si>
  <si>
    <t>SmartyStreets, LLC is to operate as a software services company that provides address validation and geocoding services. It offers on-demand USPS address verification, validation, certification, and standardization services.</t>
  </si>
  <si>
    <t>Locus Technologies</t>
  </si>
  <si>
    <t>locustec.com</t>
  </si>
  <si>
    <t>Locus Technologies provides cloud-based EHS software and mobile solutions for EHS compliance, sustainability management, GHG reporting, water quality management, risk management, and analytical, geologic, and ecologic environmental data management. The...</t>
  </si>
  <si>
    <t>Locus Technologies, Inc. is a software development company. It designs, develops, and delivers software solutions for environmental data management needs. The company also offers software solutions, which include environmental information management, environmental compliance, environmental health and safety, an executive dashboard, sustainability, GHG, and CSR.</t>
  </si>
  <si>
    <t>Environmental Health Safety and Sustaianbility Software EHS SaaS</t>
  </si>
  <si>
    <t>Matidor.com</t>
  </si>
  <si>
    <t>matidor.com</t>
  </si>
  <si>
    <t>Matidor is a field service management platform that provides real-time project tracking, collaboration, reporting, and more. It offers project management on a live map for field services and the energy sector. With Matidor, users can easily track proje...</t>
  </si>
  <si>
    <t>2xM Creations, Inc. doing business as Matidor Technologies, Inc. is a developer of consolidating all key project information on one intuitive, map-based dashboard, with real-time updates that can be shared between multiple parties. The company provides project management software on a live map for real-time fieldwork.</t>
  </si>
  <si>
    <t>An intuitive map-based platform for easy project management and collaboration</t>
  </si>
  <si>
    <t>64x Bio</t>
  </si>
  <si>
    <t>64xbio.com</t>
  </si>
  <si>
    <t>64x Bio is a company that is transforming the future of cell and gene therapy manufacturing. They specialize in high throughput discovery and design of enhanced cell lines for next generation biomanufacturing and therapeutics. Using novel high throughp...</t>
  </si>
  <si>
    <t>64x Bio is building a platform that radically increases the speed and scale of mammalian cell line discovery. It is a platform technology that enables pharmaceutical and biotechnology companies to bring cell and gene therapies to patients more effectively, providing purpose-built genetically engineered cell lines to increase the efficiency of viral vector production and reduce the cost of manufacturing.</t>
  </si>
  <si>
    <t>Designs cells with enhanced properties for advanced biomanufacturing and therapeutics applications</t>
  </si>
  <si>
    <t>OnBoard</t>
  </si>
  <si>
    <t>onboardmeetings.com</t>
  </si>
  <si>
    <t>OnBoard is board management software that reduces complexity so boards and leadership teams can work smarter, move faster, and achieve more. OnBoard gives boards and leadership teams an elegant solution that simplifies governance. Key features include ...</t>
  </si>
  <si>
    <t>Passageways, Inc. doing business as Onboard provides portal solutions to the financial services industry. The company's products include a portal framework, which organizes, manages, and delivers views and access to enterprise information that includes content, applications, and workflow processes, as well as modules that include group collaboration, products and services, and many more. It also delivers clients a remarkable collaborative experience by leveraging technology, talent, and insightful analytics.</t>
  </si>
  <si>
    <t>The leading board management provider</t>
  </si>
  <si>
    <t>RxLightning</t>
  </si>
  <si>
    <t>rxlightning.com</t>
  </si>
  <si>
    <t>RxLightning is a company that provides a single solution for healthcare providers to enroll patients for specialty medications. They offer digital enrollment forms, benefit checks, prior authorization, consent collection, and patient assistance program...</t>
  </si>
  <si>
    <t>RxLightning, Inc. is a streamlines historically complicated manual enrollment process of starting a patient on specialty medications. It digitizes, automates, and streamlines the historically complicated manual enrollment process of starting a patient on specialty medications.</t>
  </si>
  <si>
    <t>Stigg</t>
  </si>
  <si>
    <t>stigg.io</t>
  </si>
  <si>
    <t>Stigg is an API-first pricing and packaging platform that helps developers build complete self-service buying experiences. With Stigg's APIs and SDKs, developers can launch pricing plans faster, introduce best-in-class paywalls and customer portals, an...</t>
  </si>
  <si>
    <t>Stigg, Inc. is a platform that enables software companies to be nimble in pricing and packaging while freeing up development resources. With the company's APIs and tools, developers can easily implement smart, flexible infrastructure so that it never needs to deal with pricing model change again.</t>
  </si>
  <si>
    <t>Platform that enables software companies to be nimble in their pricing and packaging</t>
  </si>
  <si>
    <t>FBS</t>
  </si>
  <si>
    <t>wearefbs.com</t>
  </si>
  <si>
    <t>FBS is a leading innovator of Multiple Listing Service (MLS) technology. Based in Fargo, ND and 100% employee-owned, FBS is dedicated to providing powerful and innovative products with responsive, personal service. Their flagship product, the Flexmls® ...</t>
  </si>
  <si>
    <t>Financial Business Systems, Inc. (FBS) is a software company providing innovative products with responsive, personal service. It offers Flexmls Platform, Spark API, and FloPlan System software. It serves real estate agents, brokers, and multiple listing services in the lease, sale, and purchase of properties.</t>
  </si>
  <si>
    <t>Hyqoo</t>
  </si>
  <si>
    <t>hyqoo.com</t>
  </si>
  <si>
    <t>Take advantage of our unique blend of EI and AI solutions to bring you qualified talent that also meets your creative, cultural, and interpersonal needs.</t>
  </si>
  <si>
    <t>Hyqoo, LLC is an on-demand talent cloud platform connecting companies with remote and vetted talent across the globe. It designs and delivers custom-built teams for a world without borders. The company is the world's foremost source of vetted talent in data, software engineering, and product.</t>
  </si>
  <si>
    <t>Hyqoo is your go to place to find the perfect team for your next project</t>
  </si>
  <si>
    <t>Equipo</t>
  </si>
  <si>
    <t>equipo.io</t>
  </si>
  <si>
    <t>Equipo Health provides integrated health care delivery solutions that simplify care and empower care teams. Their care coordination platform is built on risk stratification, needs assessment, care plan design, patient engagement, and outcomes measureme...</t>
  </si>
  <si>
    <t>Equipo Health, Inc. is a hospital and health care company. It focuses on clients benefiting from having a single platform to power growth, build longitudinal relationships, and improve healthcare value. The company provides its products and services to acos Ipas health systems, hospitals provider, groups/specialist groups home health agencies, skilled nursing facilities,  medicare advantage plans, medicaid managed care plans, capitation rosters, and self-insured employers.</t>
  </si>
  <si>
    <t>Offers care coordination solutions</t>
  </si>
  <si>
    <t>Zealie</t>
  </si>
  <si>
    <t>zealie.com</t>
  </si>
  <si>
    <t>Zealie is a company that provides revenue cycle management services specifically designed for the Substance Abuse and Behavioral Health sector. They offer a range of services including identifying and renegotiating underpaid claims, maximizing out of n...</t>
  </si>
  <si>
    <t>Zealie, LLC is a full-service Behavioral Health billing by its team of experts, with the flexibility to move to bill in-house. Its features are designed and engineered specifically for the substance abuse and behavioral health treatment sectors.</t>
  </si>
  <si>
    <t>Lyftrondata</t>
  </si>
  <si>
    <t>lyftrondata.com</t>
  </si>
  <si>
    <t>Lyftrondata is a modern data fabric platform that enables you to extract, transform and load data in real time with fewer clicks and at an affordable price.</t>
  </si>
  <si>
    <t>Lyftrondata, Inc. is a company that delivers a data management platform that combines traditional data hubs with agility for rapid data preparation. It eliminates the time spent by engineers building data pipelines manually and makes data instantly available for insights on the data hub. The company serves customers within the area.</t>
  </si>
  <si>
    <t>CINTAP</t>
  </si>
  <si>
    <t>cintap.com</t>
  </si>
  <si>
    <t>Cintap Inc. a software company specializing is building cloud based applications. Please visit us on https://cintap.com for more information about our product and service offerings.</t>
  </si>
  <si>
    <t>Cintap, Inc. is a software company specializing is building cloud-based applications. Its services include automation, business transaction automation, transaction management, and integration.</t>
  </si>
  <si>
    <t>Cloud based EDI and Application Integration software</t>
  </si>
  <si>
    <t>LSPediA</t>
  </si>
  <si>
    <t>lspedia.com</t>
  </si>
  <si>
    <t>LSPedia is the leading provider of seamless end to end DSCSA compliance and supply chain software solutions to the pharmaceutical industry. LSPedia offers industry best DSCSA compliance, serialization, and exceptions management. They provide essential ...</t>
  </si>
  <si>
    <t>LSPedia, Inc. is a provider company of the pharmaceutical supply chain. It helps manufacturers, distributors, healthcare providers, and logistics companies securely ship and track products. It offers its products globally.</t>
  </si>
  <si>
    <t>Home - LSPediA - Pharmaceutical Enterprise Supply Chain Solutions</t>
  </si>
  <si>
    <t>MoveDocs</t>
  </si>
  <si>
    <t>movedocs.com</t>
  </si>
  <si>
    <t>MoveDocs is a cloud-based personal injury platform that helps attorneys and healthcare providers reimagine workflows and drive efficiency throughout a patient’s journey to recovery. Trusted since 2006, MoveDocs is the premier technology platform for au...</t>
  </si>
  <si>
    <t>Movedocs.com, LLC is a software development company that provides solutions for facilitating personal injury case management. The company maximizes personal injury case efficiency and outcomes. It offers the first cloud-based platform focused on maximizing personal injury case efficiency and outcomes.</t>
  </si>
  <si>
    <t>A cloud-based fintech company designed to be an end-to-end solution for personal injury law firms</t>
  </si>
  <si>
    <t>Tilli</t>
  </si>
  <si>
    <t>tilli.pro</t>
  </si>
  <si>
    <t>Utilli [yuˈtil-ee] A technology company developing solutions to improve the customer experience for utilities &amp; consumers.</t>
  </si>
  <si>
    <t>Utilli, LLC doing business as Tilli, LLC is a fintech start-up company. The company provide a global payment system that simplifies the digital payment experience for customers coupled with Communications Platform as a Service (CPaaS), and Analytics.</t>
  </si>
  <si>
    <t>Vivian Health</t>
  </si>
  <si>
    <t>vivian.com</t>
  </si>
  <si>
    <t>Vivian Health is the largest transparent marketplace for healthcare hiring. Our mission is to empower every healthcare professional to find their perfect job opportunity, faster and easier than ever before. We know healthcare hiring is broken. The prob...</t>
  </si>
  <si>
    <t>Vivian Health, Inc. is the transparent marketplace for healthcare hiring. The company develops every healthcare professional to find the perfect job opportunity, faster and easier than ever before. It works with staffing agencies in the country to help find qualified and talented travel nurse candidates.</t>
  </si>
  <si>
    <t>Empowering healthcare professionals find their perfect job, faster and easier than ever before</t>
  </si>
  <si>
    <t>Capitola</t>
  </si>
  <si>
    <t>capitola-ins.com</t>
  </si>
  <si>
    <t>Capitola is a digital marketplace for brokers and carriers to manage commercial risk across property, casualty and specialty lines through placement process automation and AI driven risk appetite matching.</t>
  </si>
  <si>
    <t>Capitola Insurance, Inc. is an Insurance Company. It is an innovation-driven digital agency that specializes in mixing creativity and technology.</t>
  </si>
  <si>
    <t>Data-Driven Approach for Sourcing Excess Capacity To complement brokers’ relationships and expertise</t>
  </si>
  <si>
    <t>Vivid</t>
  </si>
  <si>
    <t>hellovivid.com</t>
  </si>
  <si>
    <t>Vivid Commerce is a financial services and technology company that provides businesses with innovative payment processing solutions. Vivid provides restaurants with innovative software and payment solutions that streamline business operations, increase...</t>
  </si>
  <si>
    <t>VividPayments, LLC is a financial services and merchant services aggregator that provides businesses with innovative payment processing solutions. It offer state-of-the-art products and services necessary to run a business in today's world.</t>
  </si>
  <si>
    <t>Vivid Payments | Credit Card Processing | Connected Commerce</t>
  </si>
  <si>
    <t>EZO</t>
  </si>
  <si>
    <t>ezo.io</t>
  </si>
  <si>
    <t>Asset Intelligence &amp; Management EZO Workflow friendly, asset driven software solutions that unify and streamline your most critical processes. Workflow friendly, asset driven software solutions that unify and streamline your most critical operational...</t>
  </si>
  <si>
    <t>EZ Web Enterprises, Inc. doing business as EZO is a software development company. It offers cloud-based applications for organizations worldwide. Its products help thousands of organizations around the globe streamline operations in many key areas, including physical asset management with EZOfficeInventory, IT asset management with EZO AssetSonar, rental business management with EZRentOut, and equipment maintenance management with EZO CMMS.</t>
  </si>
  <si>
    <t>Workflow-friendly, asset-driven software solutions that unify and streamline your most critical processes</t>
  </si>
  <si>
    <t>PanApps</t>
  </si>
  <si>
    <t>panapps.co</t>
  </si>
  <si>
    <t>PanApps is a global software product company that provides solutions and services to help modernize the IT functions of multilateral, government and private sector organizations. PanApps has a dedicated Global Excellence Center, Assyst International at...</t>
  </si>
  <si>
    <t>PanApps, Inc. is a global software product company that provides solutions and services to help modernize the IT functions of multilateral, government, and private sector organizations. Its services include Application Modernization, wherein clients can leverage the PanApps platform to accelerate its application readiness to the Cloud; DevOps services that help manage clients' software implementation, IT operations, and security; Digital Transformation, which engages its clients, partners, and employees through superior digital solutions and services.</t>
  </si>
  <si>
    <t>On-cloud apps for your line of business</t>
  </si>
  <si>
    <t>Binadox</t>
  </si>
  <si>
    <t>binadox.com</t>
  </si>
  <si>
    <t>Binadox is a company that provides cloud cost management and optimization solutions. They help organizations avoid legal liability by capturing, analyzing, and managing software license agreements and assets in real time. Binadox offers SaaS and cloud ...</t>
  </si>
  <si>
    <t>Binadox, Inc. enables organizations to better control, and manage its SaaS and software investments with immediate ROI. It provides software license compliance, software license entitlement management, and software asset management solutions for IT and legal departments.</t>
  </si>
  <si>
    <t>Binadox - Cloud Spend Optimization, SaaS &amp; IaaS</t>
  </si>
  <si>
    <t>Smartproxy</t>
  </si>
  <si>
    <t>smartproxy.com</t>
  </si>
  <si>
    <t>Smartproxy is a customer obsessed web data gathering platform, enabling everyone – Fortune 500 companies and solopreneurs – to unlock public web data worldwide. With a focus on exceptional proxy performance, innovative data gathering solutions, and ded...</t>
  </si>
  <si>
    <t>Smartproxy is a public data access platform focused on providing a proxy server rental service for the highest quality IP addresses. It offers a network of over 10 million IPs. The company stretches out over 195 locations around the world.</t>
  </si>
  <si>
    <t>DocuSketch™</t>
  </si>
  <si>
    <t>docusketch.com</t>
  </si>
  <si>
    <t>DocuSketch™ is a company that provides 360° documentation and automated sketches/floor plans. Their Quick Capture Technology allows users to create detailed 360° panoramic phototours in less than 20 seconds per room. Users can add close-up photos of po...</t>
  </si>
  <si>
    <t>immoviewer, Inc. doing business as DocuSketch is growing rapidly to become the market leader in technology based virtual reality space. It offers Restoration, Insurance, Scoping, Estimating, Sketching, Property Claims, Mitigation, Virtual Desk Adjustment, and 3D tour.</t>
  </si>
  <si>
    <t>City Innovate</t>
  </si>
  <si>
    <t>cityinnovate.com</t>
  </si>
  <si>
    <t>City Innovate is a mission-oriented company dedicated to modernizing government through technology. Our suite of products helps CIOs, Agency Leaders, and Procurement Officers drive innovation and digital transformation. We provide solutions for procure...</t>
  </si>
  <si>
    <t>City Innovate, Inc. focuses on CIOs, agency leaders, and procurement officers tasked with driving innovation and digital transformation from inside of the city, county, state, and federal government. It brings the private, public, and academic sectors together to innovate and create solutions to urban problems.</t>
  </si>
  <si>
    <t>City Innovate - Accelerating Procurement Inside Government</t>
  </si>
  <si>
    <t>MP</t>
  </si>
  <si>
    <t>mp-hr.com</t>
  </si>
  <si>
    <t>MP: Wired for HR | An HCM Suite to Support the Success of Your Business From the day to day operations to the big picture, MP provides you with the HR tools, technology, and expertise to wire your organization for success. Wired for HR • 7x Inc.5000 Wi...</t>
  </si>
  <si>
    <t>MassPay, Inc. is a payroll services firm that provides news on web-based payroll, paperless payroll, payroll solutions, and more. The company offers small-to mid-sized businesses leading technology combined with personalized, exceptional service, without the hassle and bureaucracy found at larger payroll companies. It provides a user-friendly, powerful HCM platform, combined with proactive HR services.</t>
  </si>
  <si>
    <t>SoundStack</t>
  </si>
  <si>
    <t>soundstack.com</t>
  </si>
  <si>
    <t>SoundStack simplifies audio through the development of platform-agnostic technology for creators and advertisers.</t>
  </si>
  <si>
    <t>SoundStack, Inc. is an innovative audio-as-a-service (AaaS) company. It delivers and simplifies audio creation, monetization, and distribution at scale to better serve creators, publishers, and advertisers.</t>
  </si>
  <si>
    <t>Making audio easy to use and intuitive</t>
  </si>
  <si>
    <t>Cost-OS</t>
  </si>
  <si>
    <t>cost-os.com</t>
  </si>
  <si>
    <t>Cost-OS Construction Estimating Software (cost-os.com) is a powerful enterprise level construction estimating software that combines traditional estimating methods with 3D BIM takeoff, 2D and GIS takeoff. It allows construction companies to be more eff...</t>
  </si>
  <si>
    <t>Cost-OS, LLC is a software company. It specializes in construction cost estimation, database management, Oracle Primavera p6, gis world map takeoff. The company provides its services to clients throughout the United States.</t>
  </si>
  <si>
    <t>Software company specializing in construction cost estimating</t>
  </si>
  <si>
    <t>Intterra</t>
  </si>
  <si>
    <t>intterra.io</t>
  </si>
  <si>
    <t>Intterra is a company that provides active intelligence solutions for fire and emergency services agencies. They offer products and services such as community resilience, fire preplans, real-time situational awareness, and active intelligence in a map-...</t>
  </si>
  <si>
    <t>Intterra, Inc. is a software company. It provides cloud SaaS software for active intel, incident management, and analytics for fire and emergency service agencies. The company serves its services in the country.</t>
  </si>
  <si>
    <t>HBS Systems</t>
  </si>
  <si>
    <t>hbssystems.com</t>
  </si>
  <si>
    <t>HBS Systems is the leading provider of equipment dealership management systems to ag and industrial equipment dealers and distributors. HBS Systems NetView ECO Equipment Dealer Management System, Rental Software automates complex processes, increases a...</t>
  </si>
  <si>
    <t>HBS Systems, Inc. is a software development company. It provides web-based dealer management software for equipment dealerships in the agricultural, construction, aggregate, industrial, material handling, and rental equipment industries. The company serves equipment dealerships worldwide.</t>
  </si>
  <si>
    <t>Electronic information cataloging systems</t>
  </si>
  <si>
    <t>Flashcloud</t>
  </si>
  <si>
    <t>flashintel.ai</t>
  </si>
  <si>
    <t>FlashIntel is a company that provides a competitive advantage in Go to Market. They offer a platform powered by AI that unlocks a network of 1+ billion prospects. Their AI-powered workflows streamline engagement and enable faster deal closures with ide...</t>
  </si>
  <si>
    <t>FlashCloud Intelligence Asia Pte., Ltd. is a complete suite of solutions for sales and marketing enablement. It helps its clients uncover the most accurate customer information in the target addressable market; FlashAI's interactive AI-Talkbot capabilities can help to reach the target customers more efficiently; FlashClick's omnichannel ROAS tracking and attribution capabilities get a better understanding of customer conversion. The Company offers comprehensive solutions that help businesses discover and engage with contacts and prospects worldwide</t>
  </si>
  <si>
    <t>A premier Go-to-Market Intelligence company that strengthens revenue teams by improving their capacity to discover and connect with ideal customer profiles</t>
  </si>
  <si>
    <t>pic-time</t>
  </si>
  <si>
    <t>pic-time.com</t>
  </si>
  <si>
    <t>Pic Time is an online platform that provides professional photographers with a range of tools and services to enhance their business. The platform offers online photo galleries with a built-in print store, marketing automation tools, slideshow creator,...</t>
  </si>
  <si>
    <t>Pic-Time, Ltd. offers both technology and design using a unique and smart uploader, AI store technology, and powerful marketing automation tools. It provides an online gallery platform for professional photographers.</t>
  </si>
  <si>
    <t>Banyon Data Systems</t>
  </si>
  <si>
    <t>banyon.com</t>
  </si>
  <si>
    <t>Banyon Data Systems is a privately held corporation with a long, successful history of providing vertical market software to public organizations, including cities, towns, villages, public libraries, utility commissions, utility cooperatives, etc. Our ...</t>
  </si>
  <si>
    <t>Banyon Data Systems, Inc. is a Software Company. It provides vertical market software to public organizations, including cities, towns, villages, public libraries, water districts, sewer districts, electric utilities, gas utilities, utility commissions, utility cooperatives, and more. It serves its clients across the nation.</t>
  </si>
  <si>
    <t>shopkeeper.com</t>
  </si>
  <si>
    <t>Shopkeeper is a software company that provides Amazon seller software to boost productivity and profit. Their business dashboard for Amazon sellers simplifies operations and maximizes profits by automatically pulling and combining various types of fees...</t>
  </si>
  <si>
    <t>AMZPing, Inc. doing business as Shopkeeper is a software as a service company. The company operates a sales profit dashboard for amazon sellers. Its dashboard can see exactly how much profit its client made on Amazon, across all Amazon Marketplaces that sell on.</t>
  </si>
  <si>
    <t>ERUDIT AI</t>
  </si>
  <si>
    <t>erudit.ai</t>
  </si>
  <si>
    <t>Erudit is an AI-powered platform for HR that helps people leaders track, measure, and manage culture impact. It offers people analytics software that allows organizations to unearth hidden talents, leverage high-quality employee insights, and transform...</t>
  </si>
  <si>
    <t>Erudit AI, Inc. is a people-centered startup company providing AI-powered SaaS Software to maximize employee productivity by improving its well-being levels. It tracks people's real potential or specific development needs considering individuals with a whole set of skills, behavioral patterns, mental moods, and emotional traits.</t>
  </si>
  <si>
    <t>Applies the latest technologies so companies get reliable, timely People Analytics for data-powered decisions</t>
  </si>
  <si>
    <t>Greenfly</t>
  </si>
  <si>
    <t>greenfly.com</t>
  </si>
  <si>
    <t>Greenfly is a short form media automation and distribution software company. Their platform captures, collects, organizes, and distributes videos and photos to drive fan engagement. They empower organizations to automate the flow of short form digital ...</t>
  </si>
  <si>
    <t>Greenfly, Inc. is a software development company. The company provides real-time access to short-form digital media for staff, partners, athletes, and talent. It works with sports and entertainment properties around the world.</t>
  </si>
  <si>
    <t>Empowers organizations to collect, organize, and distribute digital media to partners and advocates to build awareness on social media, increase loyalty and drive new revenue</t>
  </si>
  <si>
    <t>Invent analytics</t>
  </si>
  <si>
    <t>inventanalytics.com</t>
  </si>
  <si>
    <t>Invent Analytics is a business analytics company specialized in retail merchandising and planning, inventory management, staffing decisions, and supply chain optimization. They offer retail optimization solutions that help retailers optimize their supp...</t>
  </si>
  <si>
    <t>Invent Analytics, LLC  is a software development company. It develops a retail analytics platform and solutions that help retail organizations know about customer demand and sales forecasts for merchandise planning. It offers services for retailers and FMCG companies in Philadelphia, London, Dubai, Amsterdam, and Istanbul.</t>
  </si>
  <si>
    <t>Delivers significant financial improvement by empowering retailers to profit-optimize their supply chain</t>
  </si>
  <si>
    <t>Allgress</t>
  </si>
  <si>
    <t>allgress.com</t>
  </si>
  <si>
    <t>Allgress is a full featured GRC without the cost and complexity! Allgress enables risk, security, grc &amp; compliance professionals the ability to efficiently manage their risk posture &amp; organizational requirements. By utilizing advanced visualization, au...</t>
  </si>
  <si>
    <t>Allgress, Inc. is a developer of a risk management platform intended to assess, understand, and manage corporate risk. The company's platform utilizes visualization, automation, streamlined workflows, and the integration of existing data feeds to provide risk management solutions, enabling enterprise risk, security, and compliance professionals to efficiently manage risk posture. It also helps enterprise security and risk professionals solve the problem of how to assess, understand and manage corporate risk. It offers its services to enterprises, Agencies, and startups across the US.</t>
  </si>
  <si>
    <t>Allgress enables enterprise risk, security, and compliance professionals the ability to efficiently manage their risk posture</t>
  </si>
  <si>
    <t>Polimorphic</t>
  </si>
  <si>
    <t>polimorphic.com</t>
  </si>
  <si>
    <t>Polimorphic is a company that specializes in providing AI, automation, and CRM solutions for local governments. Their flagship product is a Constituent Relationship Management (CRM) software designed specifically for local governments. With Polimorphic...</t>
  </si>
  <si>
    <t>Polimorphic, Inc. is a software company that builds and develops operating systems. It develops tools designed to help municipal offices with customer relationship management (CRM), communications, processes and tasks, and collaboration. The company serves local and state governments.</t>
  </si>
  <si>
    <t>SmartPM Technologies</t>
  </si>
  <si>
    <t>smartpmtech.com</t>
  </si>
  <si>
    <t>SmartPM Technologies, Inc. is a company dedicated to empowering stakeholders involved in commercial construction with the knowledge and tools necessary to minimize spending and maximize profits on capital construction projects and programs. They provid...</t>
  </si>
  <si>
    <t>SmartPM Technologies, Inc. provides real estate developers and construction managers with real-time insights into the progress, performance, and financial risk associated with its commercial construction projects. The company provides an analytical process through proprietary software that analyzes the data contained in construction project schedules issued regularly on large commercial construction projects. It serves its services worldwide.</t>
  </si>
  <si>
    <t>An Atlanta, GA-based real estate technology company</t>
  </si>
  <si>
    <t>Brassica</t>
  </si>
  <si>
    <t>brassicafin.com</t>
  </si>
  <si>
    <t>Investment Infrastructure for private securities &amp; digital assets for anyone in the world</t>
  </si>
  <si>
    <t>Brassica Finance, Inc. Brassica Finance, Inc. develops an investment infrastructure for private securities and digital assets. The company offers advice on private and digital asset investments and makes it trusted as a public investment, enabling investors to search for alternative investments and digital assets. Its API-forward solutions are designed to seamlessly integrate with the existing infrastructure of the investment platform.</t>
  </si>
  <si>
    <t>Investment Infrastructure for private securities and digital assets for anyone in the world</t>
  </si>
  <si>
    <t>DataSnipper</t>
  </si>
  <si>
    <t>datasnipper.com</t>
  </si>
  <si>
    <t>DataSnipper is an Intelligent Automation Platform within Excel that boosts Audit and Finance teams' productivity. Used by over 500.000 finance professionals, DataSnipper is an intelligent audit platform within Excel that improves the speed and quality ...</t>
  </si>
  <si>
    <t>DataSnipper B.V. is a developer of an intelligent audit platform designed to help auditors accelerate the speed and quality of audits. The company specializes in automating and easily documenting tests of details, tests of controls, walkthroughs, and financial statement procedures, enabling companies with the efficiency of the audit quality trail through the audit collaboration tool. It offers services such as snipping, document matching, table snip, text recognition, and document management.</t>
  </si>
  <si>
    <t>Intelligent audit platform within Excel that accelerates the speed and quality of your audit by 10x</t>
  </si>
  <si>
    <t>Sixfold</t>
  </si>
  <si>
    <t>sixfold.com</t>
  </si>
  <si>
    <t>Sixfold is a company that provides real-time supply chain visibility and business intelligence to help manage and optimize the supply chain.</t>
  </si>
  <si>
    <t>Sixfold GmbH keeps clients continuously informed about the real-time location, ETA, and status of shipments, including potential delays or other problems that require attention. The company provides carriers, shippers, and its end customers with actionable, real-time freight visibility.</t>
  </si>
  <si>
    <t>Sixfold — Real-time supply chain visibility</t>
  </si>
  <si>
    <t>Slingshot Aerospace</t>
  </si>
  <si>
    <t>slingshotaerospace.com</t>
  </si>
  <si>
    <t>Slingshot Aerospace is a company that provides mission critical data and analytics solutions for the aerospace industry. Their goal is to bring clarity to complex environments and create a safer, more connected world. They build space simulation and an...</t>
  </si>
  <si>
    <t>Slingshot Aerospace, Inc. is the operator of a situational intelligence platform that provides a customization service to navigate, analyze, and leverage data from Earth and space. The company's platform brings together data from different sources, such as satellites, airplanes, drones, and ground-based sensors, and applies advanced analytics and computer vision to provide clarity in complex environments, helping government, commercial, and emergency management customers build a safe and sustainable world.</t>
  </si>
  <si>
    <t>Building space simulation and analytics solutions to bring clarity to complex environments and create a safer world</t>
  </si>
  <si>
    <t>RevComm</t>
  </si>
  <si>
    <t>revcomm.co.jp</t>
  </si>
  <si>
    <t>RevComm is a startup company developing Voice x AI enabled cloud services based out of Tokyo, Japan. Our mission is 'To create a new way to communicate and spark innovation throughout the world'. As a 1st product, we are providing AI enabled cloud IP p...</t>
  </si>
  <si>
    <t>RevComm Co., Ltd. is the startup company developing Voice x AI-enabled cloud services. The company creates a new way to communicate and spark innovation throughout the world.</t>
  </si>
  <si>
    <t>Reinventing communication to create a society where people think of others</t>
  </si>
  <si>
    <t>Bayesian Health</t>
  </si>
  <si>
    <t>bayesianhealth.com</t>
  </si>
  <si>
    <t>Bayesian Health is a company that offers an adaptive AI/ML platform for healthcare providers. Their platform enables intelligent care augmentation by delivering accurate and timely clinical insights to catch life-threatening events early. By sending ac...</t>
  </si>
  <si>
    <t>Bayesian Health, Inc. is a digital health company that helps offers an adaptive AI/ML platform that forecasts declining trajectories within a hospital/health systems patient population. The company's software empowers healthcare providers and health systems with real-time access to inferences that make care safer, and more efficient, enabling healthcare providers to enable rapid and sustainable performance improvement.</t>
  </si>
  <si>
    <t>Bayesian Health: Empowering health systems through clinical AI</t>
  </si>
  <si>
    <t>Casino Cash Trac</t>
  </si>
  <si>
    <t>casinocashtrac.com</t>
  </si>
  <si>
    <t>Casino Cash Trac is the creator of Casino Insight, an award-winning suite of transactional, reporting, and analytical tools designed to streamline and automate cage operations, revenue audit processes, and operations analysis. Casino Insight offers ful...</t>
  </si>
  <si>
    <t>Casino Cash Trac, LLC (CCT) is a software development company. It develops and sells products to manage the Casino's entire accounting operations bringing insight into the vault all the way to its General Ledger. The company offers its services to clients across the United States.</t>
  </si>
  <si>
    <t>FuelCloud</t>
  </si>
  <si>
    <t>fuelcloud.com</t>
  </si>
  <si>
    <t>FuelCloud is a cloud-based fuel management company that helps fuel managers make better decisions about their fuel. They offer a flexible and powerful fuel management system that provides real-time insight into fuel usage. Their solution combines hardw...</t>
  </si>
  <si>
    <t>FuelCloud, Inc. is an oil and gas company. It offers fuel tracking, inventory control, tank monitoring, and captive sites. The company provide its services within the area.</t>
  </si>
  <si>
    <t>AssistRx</t>
  </si>
  <si>
    <t>assistrx.com</t>
  </si>
  <si>
    <t>AssistRx is a technology solutions-based organization that connects pharmaceutical and biotech manufacturers with their prescribers, patients, and providers. Their flagship product, iAssist, simplifies the prescribing process of specialty therapies and...</t>
  </si>
  <si>
    <t>AssistRx, Inc. designs and develops technology solutions for the specialty pharmaceutical industry. The company's product includes iAssist, a solution to improve patient's access to specialty therapies. It simplifies the prescription process by providing electronic prior authorization, signatures, and patient consent instant access to patient eligibility information; customized electronic enrollment forms; and mobility with real-time access to all application features at any time from any location.</t>
  </si>
  <si>
    <t>zLink</t>
  </si>
  <si>
    <t>zlinkcorp.com</t>
  </si>
  <si>
    <t>zLinkCorp is a leading provider of web-based facility management software solutions. They offer a range of products and services including Facility Management, Scheduling Management, Maintenance Management, Asset Management, and Integrated Workplace Ma...</t>
  </si>
  <si>
    <t>zLink Corp. is a computer software company. It provides web-based facility management software solutions in a space-centric way. The company offers its services to clients within the area.</t>
  </si>
  <si>
    <t>Webomates</t>
  </si>
  <si>
    <t>webomates.com</t>
  </si>
  <si>
    <t>Webomates is a company that specializes in continuous testing to speed up software releases. They provide a cloud-based AI software testing platform that guarantees execution within 24 hours and offers updated tests and scripts. Their services include ...</t>
  </si>
  <si>
    <t>Webomates, Inc. is an IT Services and IT Consulting company. It provides cloud-based Testing as a service (TaaS) to software companies. The company offers software testing services including AI-based automated test case generation, test suite execution, and test maintenance with AiHealing, a smart centralized dashboard, and much more. It serves clients across the United States, India, and the Netherlands.</t>
  </si>
  <si>
    <t>World’s first SaaS based regression testing service</t>
  </si>
  <si>
    <t>Red Oak Compliance Solutions.</t>
  </si>
  <si>
    <t>redoakcompliance.com</t>
  </si>
  <si>
    <t>Red Oak Compliance Solutions is a premier provider of consulting and software solutions for regulatory compliance to the financial services and insurance industries. They offer intelligent compliance software powered by AI for advertising review, discl...</t>
  </si>
  <si>
    <t>Red Oak Compliance Solutions, LLC is the advertising review software of choice in the financial services industry. It offers various additional tech modules to further automate and increase efficiencies in the compliance process, including periodic attestations, forms review, gifts and non-cash compensation, regulatory inquiry requests, AML/fraud case management, RFP review, complaints, branch exams, and many more. The company serves clients within the area.</t>
  </si>
  <si>
    <t>We Do Compliance So You Don’t Have To | Red Oak Compliance Software</t>
  </si>
  <si>
    <t>Intelligent Audit</t>
  </si>
  <si>
    <t>intelligentaudit.com</t>
  </si>
  <si>
    <t>Intelligent Audit is the leading supply chain technology services company focused on reducing transportation costs through automated freight audit and freight recovery, business intelligence &amp; contract negotiation solutions. Intelligent Audit provides ...</t>
  </si>
  <si>
    <t>Intelligent Audit, Inc. is a logistics company that offers freight audit and recovery, business intelligence and analytics, finance and accounting tools, carrier contract optimization, freight payment, and other services. It serves clients across the medical, e-commerce, technology, communication, and media sectors.</t>
  </si>
  <si>
    <t>Business intelligence reporting services</t>
  </si>
  <si>
    <t>Zoral</t>
  </si>
  <si>
    <t>zorallabs.com</t>
  </si>
  <si>
    <t>Zoral is a fintech software research and development company that operates one of the largest labs in Europe focused on AI/ML and predictive systems for consumer/SME credit and financial products. They are one of the world's leading companies in the co...</t>
  </si>
  <si>
    <t>Zoral, Ltd. is a fintech software research and development company. It operates labs in Europe focused on artificial intelligence and machine learning both AI and ML, predictive systems for consumer and SME credit, and financial products. The company provides its products and services to customers in the USA, Canada, Europe, Africa, Asia, South America, and Australia.</t>
  </si>
  <si>
    <t>Home Page — Zoral Labs</t>
  </si>
  <si>
    <t>Trace One</t>
  </si>
  <si>
    <t>traceone.com</t>
  </si>
  <si>
    <t>Trace One is a leading PLM &amp; compliance solutions software company. We enable brand owners to develop higher quality, trusted and compliant products to benefit people and the environment. Our PLM solutions connect global teams, disparate systems, and s...</t>
  </si>
  <si>
    <t>Trace One S.A. is a PLM and Compliance solutions company. It develops a SaaS-based e-collaborative platform for private-label quality management. It offers its services to its clients in France.</t>
  </si>
  <si>
    <t>ghst.io</t>
  </si>
  <si>
    <t>Ghost is a B2B platform that makes it easier to buy and sell excess inventory. They combine user-friendly technology with industry data to offer an all-in-one solution for exchanging goods effortlessly.</t>
  </si>
  <si>
    <t>Ghosts, Inc. is an internet marketplace company. It delivers liquidity and protection by combining real-time data with intelligent solutions to help brands distribute the inventory across online and brick-and-mortar channels.</t>
  </si>
  <si>
    <t>A supplier for surplus inventory, a private b2b platform, end-to-end logistics and support, and a digital sourcing assistant for wholesale buyers</t>
  </si>
  <si>
    <t>Dottid</t>
  </si>
  <si>
    <t>dottid.com</t>
  </si>
  <si>
    <t>Dottid is an all-in-one commercial real estate asset management platform that brings together CRE workflows, people, and data into one integrated place. It offers a range of features including deal pipeline management, capital project tracking, ARGUS M...</t>
  </si>
  <si>
    <t>NVZ Technologies, Inc. doing business as Dottid is a computer software company. It provides an online platform designed to make commercial real estate leasing.  Its cloud-based SaaS platform allows building owners, management, tenants, and other key stakeholders to collaborate on commercial real estate leases with ease through a direct messaging platform with greater transparency and deal tracking, enabling real estate developers and lessors to keep the deals in line and add to the bottom line by bringing everyone together in real-time. The company serves its services to customers in the United States.</t>
  </si>
  <si>
    <t>Dottid is a commercial real estate software-as-a-service technology platform</t>
  </si>
  <si>
    <t>Infotelligent</t>
  </si>
  <si>
    <t>infotelligent.com</t>
  </si>
  <si>
    <t>Infotelligent is a leading sales growth platform that provides a pipeline generation platform for sales and marketing teams. They offer a range of services including lead verification, buyer data enrichment, email and call workflows, and faster deal cl...</t>
  </si>
  <si>
    <t>Infotelligent, Inc. is a sales growth platform that enables sales and marketing teams to find B2B buyers with intent signals and accelerate the sales pipeline and grow sales faster. The company offers sales intelligence, marketing intelligence, account-based marketing, lead generation, demand generation, prospecting, data cleansing, company profiles, outbound sales, data enrichment, sales prospecting, competitive intelligence, list building, ABM, sales leads, information services, recruitment, business development, saas, sales, intent, sales data, sales management, sales strategy, go-to-market, cro, ceo, vp of sales, evp of sales, and vp of marketing.</t>
  </si>
  <si>
    <t>DABBEL - Automation Intelligence GmbH</t>
  </si>
  <si>
    <t>dabbel.eu</t>
  </si>
  <si>
    <t>DABBEL is a company that provides AI-powered software to reduce energy consumption and CO2 emissions in buildings, without the need for additional hardware.</t>
  </si>
  <si>
    <t>Automation Intelligence GmbH doing business as DABBEL is an Ai Building Management System (Ai-BMS) with the ability to self-manage building control systems more efficiently than any human. Its software makes its own decisions, through a self-learning, self-adapting, and self-configuring system with cognitive artificial intelligence.</t>
  </si>
  <si>
    <t>Decarbonise your buildings in a scalable way</t>
  </si>
  <si>
    <t>Kapacity.io</t>
  </si>
  <si>
    <t>kapacity.io</t>
  </si>
  <si>
    <t>Kapacity.io is a company that specializes in reducing energy costs and emissions in buildings. They offer a Smart Heat Pump Optimization service that automatically controls heat pumps with the cheapest and cleanest electricity available in the area. By...</t>
  </si>
  <si>
    <t>Kapacity.io is an energy optimization startup company. The company is targeting the real estate sector, which is responsible for 30% of global CO2 emissions.</t>
  </si>
  <si>
    <t>A cloud-based solution to optimally operate and manage energy use in buildings to produce cost savings</t>
  </si>
  <si>
    <t>Urbio</t>
  </si>
  <si>
    <t>urb.io</t>
  </si>
  <si>
    <t>Urbio is an AI software company that specializes in urban energy planning and design. Their intuitive online software helps energy providers, utilities, consultants, and real estate companies save time and money with generative design and digital twins...</t>
  </si>
  <si>
    <t>Urbio SA is a computer software company. It provides AI software for urban energy planning and design, helping energy providers, utilities, consultants, and real estate companies save time and money with generative design and digital twins. The company provides its services globally.</t>
  </si>
  <si>
    <t>Platform for urban planning combining AI and human expertise</t>
  </si>
  <si>
    <t>Derapi</t>
  </si>
  <si>
    <t>derapi.com</t>
  </si>
  <si>
    <t>Derapi is accelerating the distributed energy revolution by providing simple, secure, bidirectional, and granular access to energy devices and data.</t>
  </si>
  <si>
    <t>Derapi, Inc. is a developer of data infrastructure designed for distributed energy resources connectivity. The company offers access to a multitude of supported devices through a single point of integration through DER service providers and DER device manufacturers, providing clients secure, bidirectional, and granular access to energy devices and data. The company provide its services to businesses within the area.</t>
  </si>
  <si>
    <t>Ampeco</t>
  </si>
  <si>
    <t>ampeco.com</t>
  </si>
  <si>
    <t>All in one EV Charging Software AMPECO Launch, optimize, and scale your EV Charging business with AMPECO’s hardware agnostic EV charging software. AMPECO empowers charge point operators, energy companies, and mobility providers to launch, manage and sc...</t>
  </si>
  <si>
    <t>Ampeco, Ltd. provides software and consulting services to charge-point and car-sharing operators to start, operate and scale businesses fast and efficiently. The company helps businesses and organizations and offers services such as emobility, charging station software, smart charging management, while-label EV charging software, and many more.</t>
  </si>
  <si>
    <t>Monta</t>
  </si>
  <si>
    <t>monta.com</t>
  </si>
  <si>
    <t>Monta is a platform built to EV better. It powers the entire EV charging ecosystem, offering software solutions for drivers, businesses, and industry partners. Monta provides home charging solutions, workplace charging benefits, hassle-free charge poin...</t>
  </si>
  <si>
    <t>Monta ApS is a Danish start-up and a charging management system for all EV drivers to manage charge points smoothly and flexibly. The company works towards accelerating the adoption of EVs by giving EV drivers a look into charge point availability, prices, and a seamless payment solution and by allowing charge point owners a way to offer CPs and make money out of it.</t>
  </si>
  <si>
    <t>A platform for EV owners to charge seemless both at home and when away</t>
  </si>
  <si>
    <t>Welligence</t>
  </si>
  <si>
    <t>welligence.com</t>
  </si>
  <si>
    <t>Welligence is a market intelligence firm focused on the upstream oil and gas sector. They provide a data analytics platform that offers comprehensive energy data and analytics, including asset coverage and valuations, interactive mapping interface, int...</t>
  </si>
  <si>
    <t>Welligence, Inc. doing business as Welligence Energy Analytics is an independent oil and gas analytics firm. Its services include oil and gas research, consulting, energy banking, private equity, and advanced machine learning research. The firm serves Latin America's upstream sector.</t>
  </si>
  <si>
    <t>SaaS, Machine Learning, Energy Consulting</t>
  </si>
  <si>
    <t>DIgSILENT</t>
  </si>
  <si>
    <t>digsilent.de</t>
  </si>
  <si>
    <t>DIgSILENT is a software and consulting company providing highly specialized services in the field of electrical power systems for transmission, distribution, generation, industrial plants, and renewable energies. DIgSILENT develops a leading integrated...</t>
  </si>
  <si>
    <t>DIgSILENT GmbH is an independent software and consulting company providing highly specialized services in the field of electrical power systems for transmission, distribution, generation, industrial plants, and renewable energy. It develops a leading integrated power system analysis software covering the full range of standard and highly sophisticated applications. It has continued its expansion by establishing offices in Australia, South Africa, Italy, Chile, Spain, France, and the USA, thereby facilitating improved service following the worldwide increase in usage of its software products and services.</t>
  </si>
  <si>
    <t>Centime, Inc.</t>
  </si>
  <si>
    <t>centime.com</t>
  </si>
  <si>
    <t>Centime is a U.S. based fintech startup that offers all-in-one accounts payable, accounts receivable, and cash management solutions for growing businesses. With Centime, businesses can automate AR and AP, forecast cash flow, and secure the working capi...</t>
  </si>
  <si>
    <t>Centime, Inc. operates as a fintech company. It integrates with the business General Ledger and bank accounts and features components that enable businesses to control and manage cash flow. The company serves customers in the US, UK, and India.</t>
  </si>
  <si>
    <t>U.S.-based fintech company with diversified operations, including Hyderabad-based engineering, product and design teams</t>
  </si>
  <si>
    <t>Vivantio</t>
  </si>
  <si>
    <t>vivantio.com</t>
  </si>
  <si>
    <t>Vivantio is a leading provider of customer service optimization software and solutions for demanding B2B service teams. They offer a unified service management platform that scales to meet the complex business needs of large organizations. Their softwa...</t>
  </si>
  <si>
    <t>Vivantio Holdings, Inc. is an IT company that focuses on service management software for organizations. It offers customer relationship management, business intelligence, automation, asset management, data analytics, and everything else. The company also provides a service management platform that empowers businesses to achieve unparalleled service excellence.</t>
  </si>
  <si>
    <t>Vivantio | Flexible Software. Focused Service. | Scalable ITSM Software</t>
  </si>
  <si>
    <t>Verse Medical</t>
  </si>
  <si>
    <t>versemedical.com</t>
  </si>
  <si>
    <t>Verse Medical is a company that offers the lowest price on medical products with fast, free shipping and amazing service. They sell a variety of products including contact lenses, wound care products, ostomy products, and urology products. In addition ...</t>
  </si>
  <si>
    <t>Verse Medical, Inc. is an operator of a retail platform intended to offer contact lens and wound care products at low prices. The company's platform automates the overhead associated with areas including prescription verification, order tracking, compliance, and fulfillment as well as offers a wide range of products to order from, enabling customers to purchase pharmaceutical products from various sites.</t>
  </si>
  <si>
    <t>Vero Technologies</t>
  </si>
  <si>
    <t>sayvero.com</t>
  </si>
  <si>
    <t>VERO simplifies and automates all operations for real estate owners and renters. Screening to retention, each process is easier, faster, and more connected. VERO offers a game changing technology that eliminates application fraud and automates resident...</t>
  </si>
  <si>
    <t>Vero Technologies, Inc. is a predictive analytics, property management, and real estate company. It offers a platform that automates residential applicant screening and leasing. The company's next-generation product is purpose-built to optimize inefficient management processes through automation and predictive analysis. It serves throughout the country.</t>
  </si>
  <si>
    <t>Simplifies and automates all operations for real estate operators and their renters</t>
  </si>
  <si>
    <t>join-tandem.com</t>
  </si>
  <si>
    <t>Tandem Connect is the driving force behind the new phase of gig economy work. They provide a completely free network for all of your care and household needs, including child care, house cleaning, and pet care connections. Their platform facilitates ea...</t>
  </si>
  <si>
    <t>Join Tandem, Inc. connects families with reliable, community driven, engaging caregivers for all of its childcare needs. It provides a platform to facilitate easy and efficient, yet trustworthy matches between families and babysitters.</t>
  </si>
  <si>
    <t>Providing child care connections and services that are easier and cheaper to use than traditional methods</t>
  </si>
  <si>
    <t>Axle</t>
  </si>
  <si>
    <t>axle.insure</t>
  </si>
  <si>
    <t>Axle is Plaid for insurance - a universal API for insurance data. With Axle, companies can instantly verify insurance and monitor ongoing coverage, helping them reduce operational cost while creating a frictionless experience for users. Axle is backed by leading investors including Y Combinator and Gradient Ventures, Google's AI-focused venture fund, and angels from industry leaders like Plaid and Cox Automotive.</t>
  </si>
  <si>
    <t>Axle Labs, Inc. doing business as Axle eliminate paper ID cards and long phone calls to carriers with Axle's consumer-permission insurance data platform. it enabling to make business decisions in seconds instead of hours.</t>
  </si>
  <si>
    <t>An open platform for consumer-permissioned insurance data</t>
  </si>
  <si>
    <t>Ridgepeak Partners</t>
  </si>
  <si>
    <t>ridgepeak-partners.com</t>
  </si>
  <si>
    <t>Ridgepeak Partners is a venture capital and private equity firm based in Austin, Texas. They specialize in backing dynamic founders who are building category-defining companies. Ridgepeak supports entrepreneurs in various industries, including vertical...</t>
  </si>
  <si>
    <t>Ridgepeak Partners helps software companies scale. It operates in the venture capital and private equity industry.</t>
  </si>
  <si>
    <t>Hydrosat</t>
  </si>
  <si>
    <t>hydrosat.com</t>
  </si>
  <si>
    <t>Hydrosat provides daily, high resolution thermal and multispectral infrared imagery of the entire Earth. Leveraging our first in history thermal capabilities, we also provide analytics solutions to solve climate and agriculture issues. Helping Earth ma...</t>
  </si>
  <si>
    <t>Hydrosat, Inc. is a satellite data company that turns space imagery into vital products for agriculture and related industries. It provides geospatial intelligence for food security, critical infrastructure, and the environment. The company provides delivering insights into plant health for commercial, financial, and government partners across the globe.</t>
  </si>
  <si>
    <t>Hydrosat is a satellite data company</t>
  </si>
  <si>
    <t>Full Measure Education</t>
  </si>
  <si>
    <t>fullmeasure.io</t>
  </si>
  <si>
    <t>Full Measure Education enables institutions to launch mobile first experiences to deliver memorable moments for students, celebrating their success &amp; guiding them on their journeys. They provide a complete student lifecycle communication platform that ...</t>
  </si>
  <si>
    <t>Full Measure Education, Inc. develops a platform that allows students to access personal information and manage the student's administrative needs by a mobile application. It has built a seasoned staff of education and technology leaders that know how to solve complex problems with smart solutions at scale.</t>
  </si>
  <si>
    <t>Student lifecycle and retention management company</t>
  </si>
  <si>
    <t>Securrency</t>
  </si>
  <si>
    <t>securrency.com</t>
  </si>
  <si>
    <t>Securrency is a financial and regulatory technology company that is harnessing the power of blockchain to deliver white labeled, institutional grade digital asset marketplaces and stimulate global liquidity. Securrency is driving change at the core of ...</t>
  </si>
  <si>
    <t>Securrency, Inc. develops a financial technology platform that instantly securitizes illiquid assets into liquid financial instruments that can be exchanged globally and monetized on demand. The company takes assets of all kinds, securitizes assets within the platform, and then delivers a digital currency with strong yields.</t>
  </si>
  <si>
    <t>Securrency is a blockchain-based financial markets infrastructure company focused on building a financial ecosystem to optimize financial logistics to enhance capital formation and stimulate global liquidity</t>
  </si>
  <si>
    <t>FlyBuy Technologies</t>
  </si>
  <si>
    <t>flybuy.com</t>
  </si>
  <si>
    <t>Flybuy by Radius Networks is the industry's leading location platform that offers solutions such as curbside pickup, BOPIS, drive-thru, and more. Their app seamlessly coordinates 'curbside' pick up between buyers and sellers, making brick and mortar bu...</t>
  </si>
  <si>
    <t>Radius Networks, Inc. doing business as Flybuy a provider of mobile proximity technologies used by app developers, major retailers, restaurant chains, sports complexes, and other brick-and-mortar operators to generate customer traffic analytics and drive innovative customer engagements. The company specialized in RadBeacons, a proximity multi-beacon that provides support for multiple proximity technologies, and proximity services across mobile environments.</t>
  </si>
  <si>
    <t>FlyBuy’s next-generation mobile commerce platform brings a better-than-drive-thru experience to any retail or restaurant location</t>
  </si>
  <si>
    <t>Rooam</t>
  </si>
  <si>
    <t>rooam.co</t>
  </si>
  <si>
    <t>Rooam is a company that offers a modern and streamlined payment solution for the nightlife and hospitality industry. Their award-winning mobile app allows guests to open, view, and pay their bar tabs or restaurant bills directly from their phones. Rooa...</t>
  </si>
  <si>
    <t>Rooam, Inc. powers restaurants, bars, music venues, and arenas nationwide with its leading contactless payment platform. It offers a PCI-compliant solution that easily and securely integrates with every major POS system without adding any additional hardware. It helps venues improve the speed of service, increase revenue, and deliver a safe and modern guest experience.</t>
  </si>
  <si>
    <t>Rooam - Quickest way to pay your tab from your phone</t>
  </si>
  <si>
    <t>theCut</t>
  </si>
  <si>
    <t>thecut.co</t>
  </si>
  <si>
    <t>theCut is a nationwide mobile marketplace connecting barbers and their clients. We're a technology platform that simplifies and amplifies barbers’ ability to acquire and book clients, manage their schedules, and process their transactions.</t>
  </si>
  <si>
    <t>theCut, Inc. is a mobile marketplace connecting barbers and clients. The company is a customer relationship management company for the men's grooming industry. It modernizes the barbershop experience, cultivating a confident and inspired community as it grows.</t>
  </si>
  <si>
    <t>Socially Determined</t>
  </si>
  <si>
    <t>sociallydetermined.com</t>
  </si>
  <si>
    <t>Socially Determined is a social analytics firm that provides social risk intelligence for healthier communities. They offer a Social Risk Intelligence platform called SocialScape, which helps organizations understand and quantify the impact of social d...</t>
  </si>
  <si>
    <t>Socially Determined, Inc. is a healthcare technology company. It provides consulting services for healthcare. The company serves to health systems, hospitals, life science companies, non-profit organizations, and other sectors.</t>
  </si>
  <si>
    <t>Service enabled technology platform that aggregates the social determinants of health with clinical data to drive insight and improve care</t>
  </si>
  <si>
    <t>CargoSprint</t>
  </si>
  <si>
    <t>cargosprint.com</t>
  </si>
  <si>
    <t>CargoSprint is a company that aims to enhance the experience in the cargo industry through digital solutions. They develop smart software solutions to assist freight forwarders, cargo facilities, and truckers in their cargo process. Their CargoSprint S...</t>
  </si>
  <si>
    <t>CargoSprint, LLC is a  Cargo and Freight Company that focuses on adding the human experience in the cargo industry, through digital solutions. It offers payment platforms, customized portals, check-in kiosks, software integration, and specialized solutions for same-day payments, fast pickup, and scheduling in an easy, fast, and secure way. It changes the cargo industry through the digital products it creates. The company serves clients within the area.</t>
  </si>
  <si>
    <t>ChiroHD</t>
  </si>
  <si>
    <t>chirohd.com</t>
  </si>
  <si>
    <t>ChiroHD is a cloud-based chiropractic practice management software that offers EHR/EMR, scheduling, SOAP notes, marketing, and more. With a simple, clean, and modern interface, ChiroHD provides cutting-edge features such as an integrated patient app, d...</t>
  </si>
  <si>
    <t>ADIO Software, LLC doing business as ChiroHD is a cloud-based EHR company focusing on the Chiropractic space for chiropractors. It is a full-featured office management system with scheduling, insurance management, integrated financials, and care management.</t>
  </si>
  <si>
    <t>54gene</t>
  </si>
  <si>
    <t>54gene.com</t>
  </si>
  <si>
    <t>54gene is a company that addresses the significant gap in the global genomics market by focusing on African genetic material. They aim to provide diverse data for pharmaceutical research and development, which may lead to medical discoveries and new he...</t>
  </si>
  <si>
    <t>Stack Diagnostics, Ltd. doing business as 54gene, Inc. is a fast-growing global health technology genomics company, focused on unlocking the African genome potential. The company utilizes human genetic data derived from diverse African populations, to improve the development, availability, and efficacy of medical products that will prove beneficial to Africans and the wider global population. It also offers clinical diagnostics services to patients and doctors.</t>
  </si>
  <si>
    <t>Unlock the African genome and improve our understanding of the world’s most genetically diverse population</t>
  </si>
  <si>
    <t>Aiwyn</t>
  </si>
  <si>
    <t>aiwyn.ai</t>
  </si>
  <si>
    <t>Aiwyn is a leading practice automation provider that offers a complete accounts receivables software solution for professional firms. Their Practice Automation platform helps accounting firms automate and optimize critical revenue processes by unlockin...</t>
  </si>
  <si>
    <t>Aiwyn, Inc. helps accounting firms fix billing processes, speed up cash flow, and delight clients without replacing the PM system. The company's intelligence-based billing solution automates and improves time-consuming back-office finance processes such as invoice prep, collections, and payments, and liberates high-value partners and staff to focus on delivering value to clients. It integrates data from across firm systems to centralize best practices and deliver predictive insights to firm leaders.</t>
  </si>
  <si>
    <t>Anduin | AI for an easier, faster, smarter work-to-cash cycle</t>
  </si>
  <si>
    <t>Base Operations</t>
  </si>
  <si>
    <t>baseoperations.com</t>
  </si>
  <si>
    <t>Base Operations is a proactive corporate security company that provides access to crime and unrest data of unparalleled granularity. They aggregate and visualize threat data to help companies keep their people and operations safe around the world. Base...</t>
  </si>
  <si>
    <t>Base Operations, Inc. is a developer of a threat intelligence platform that aggregates, visualizes, and interprets threat data to mitigate risk and help organizations protect people and assets. The company's platform offers a granular threat database with AI-powered predictive analytics to quickly uncover actionable insights, improving response time and accuracy for enterprise security tasks, and includes a dashboard for security personnel, enabling clients to connect to employees in the field, manage trips and improve safety.</t>
  </si>
  <si>
    <t>Base Operations is a security and risk management platform that helps users safely navigate emerging market cities</t>
  </si>
  <si>
    <t>Bluesight</t>
  </si>
  <si>
    <t>bluesight.com</t>
  </si>
  <si>
    <t>Bluesight is a Medication Intelligence™ company that solves hospital pharmacies' complex workflow problems in drug diversion, RFID medication management, and pharmacy purchasing. They provide solutions such as ControlCheck, which supports hospitals in ...</t>
  </si>
  <si>
    <t>Bluesight, Inc. is a medication intelligence company. It utilizes AI and machine learning to reduce risks and solve supply chain inefficiencies. The company serves clients across the United States.</t>
  </si>
  <si>
    <t>Blue Labs</t>
  </si>
  <si>
    <t>bluelabs.com</t>
  </si>
  <si>
    <t>BlueLabs Analytics is an analytics, data, and technology company formed by senior members of the Obama for America analytics team. They revolutionize how organizations approach complex challenges and activate their audiences. They help clients change b...</t>
  </si>
  <si>
    <t>BlueLabs Analytics, Inc. is an analytics, data, and technology company that provides data science solutions for businesses, campaigns, and government. It offers data analytics infrastructure audits, issue advocacy, cross-channel media optimization, and other services. The company serves in the business services market segments.</t>
  </si>
  <si>
    <t>BlueLabs revolutionizes how organizations approach complex challenges and activate their audiences</t>
  </si>
  <si>
    <t>Afiniti</t>
  </si>
  <si>
    <t>afiniti.com</t>
  </si>
  <si>
    <t>Afiniti is a world leading applied artificial intelligence company that uses patented technology to pair customers and contact center agents based on how well they are likely to interact. Afiniti uses a cutting edge AI solution to identify and predict ...</t>
  </si>
  <si>
    <t>Afiniti, Inc. is a software development company. It uses patented artificial intelligence technology to pair customers and contact center agents based on how well are likely to interact. The company serves clients globally in healthcare, telecommunications, travel, hospitality, insurance, and banking.</t>
  </si>
  <si>
    <t>Provides artificial intelligence solutions that enable the transformation of enterprise profitability</t>
  </si>
  <si>
    <t>Heymarket</t>
  </si>
  <si>
    <t>heymarket.com</t>
  </si>
  <si>
    <t>Heymarket is a business texting platform that empowers teams to build personalized connections with their customers. They provide a professional way to text message and help businesses create personalized conversations at scale. With Heymarket, busines...</t>
  </si>
  <si>
    <t>Common Sun, Inc. doing business as Heymarket is a computer software company. It had developed web and mobile apps, including BarkBox, Blue Bottle Coffee, Cornell University, and Dignity Health Global Education to empowers brands. the company serves clients in the United States.</t>
  </si>
  <si>
    <t>The professional way to text message and manage customer relationships from anywhere</t>
  </si>
  <si>
    <t>Inktavo</t>
  </si>
  <si>
    <t>inktavo.com</t>
  </si>
  <si>
    <t>Software for branded merchandise.</t>
  </si>
  <si>
    <t>InkSoft, Inc. offers a comprehensive business suite including an online designer, an e-commerce platform, and other business tools for the decorated apparel industry. The company helps printers (large and small) solve daily challenges from art bottlenecks to generating quotes and proposals to engaging in marketing to easily customizing online stores for existing clients and new prospects.</t>
  </si>
  <si>
    <t>Inktavo’s family of companies develops software solutions that help print shops, promotional product distributors, and branded merchandise businesses succeed</t>
  </si>
  <si>
    <t>Factored Quality</t>
  </si>
  <si>
    <t>factoredquality.com</t>
  </si>
  <si>
    <t>Factored Quality is a company that provides quality control services for consumer goods brands. Their software and managed services help brands book trained quality control inspectors all over the world to inspect their goods.</t>
  </si>
  <si>
    <t>Factored Quality Co. operates as a supply-chain management company and can work with suppliers to inspect the goods and build a corrective action plan. The company provides an intelligent end-to-end quality control management platform for venture-backed DTC and E-Commerce Brands. It helps DTC and E-Commerce businesses book and manage quality control inspectors overseas.</t>
  </si>
  <si>
    <t>Building a digital quality control platform for modern E-Commerce and CPG brands</t>
  </si>
  <si>
    <t>mattilda</t>
  </si>
  <si>
    <t>mattilda.io</t>
  </si>
  <si>
    <t>Nos encargamos de tus finanzas para garantizarte un flujo mensual predecible en tu colegio Sin retrasos Sin preguntas Así de fácil Cómo funciona Contáctanos Cómo funciona mattilda mattilda te garantizará un flujo de efectivo fijo, estable ypredecible p...</t>
  </si>
  <si>
    <t>mattilda is a developer of a financial platform designed to help clients solve billing problems. The company's platform allows schools and parents to advance its income by guaranteeing a predictable cash flow without delays and without setbacks, enabling users to make payments with flexible methods.</t>
  </si>
  <si>
    <t>Helps schools manage and automate payments</t>
  </si>
  <si>
    <t>Procuros</t>
  </si>
  <si>
    <t>procuros.io</t>
  </si>
  <si>
    <t>Procuros is a company that provides an Integration Hub for B2B transactions. They offer a seamless integration solution for businesses to connect with their trade partners and automate procurement processes. With Procuros, businesses can gain full tran...</t>
  </si>
  <si>
    <t>Procuros GmbH is a B2B transaction connecting companies of all stages. The company offers wholeheartedly and empowers its partners and employees to create transactions and connections to flow. It provides clients in the industry of software development.</t>
  </si>
  <si>
    <t>Procuros is building the new standard in B2B transactions connecting companies of all stages.</t>
  </si>
  <si>
    <t>Stedi</t>
  </si>
  <si>
    <t>stedi.com</t>
  </si>
  <si>
    <t>Stedi provides simplified EDI solutions with flat pricing. They offer APIs for building EDI integrations, allowing users to parse, integrate, and modify partner integrations without support. Stedi also provides real-time transaction activity monitoring...</t>
  </si>
  <si>
    <t>Stedi, Inc. is a software company. It provides an EDI platform designed to support the backbone of various U.S. distribution systems. The company's EDI platform uses Webforms EDI, Integrated EDI, and an EDI value-added network along with real-time processing, bank-level security, and real-time reporting features that also enable the clients to perform Web-based configuration of EDI by saving up to half of the transaction fees. It offers its products and services to consumers and businesses across United States.</t>
  </si>
  <si>
    <t>A modern EDI platform to automate any B2B transaction</t>
  </si>
  <si>
    <t>Field Materials</t>
  </si>
  <si>
    <t>fieldmaterials.com</t>
  </si>
  <si>
    <t>Digitizing and democratizing procurement of construction materials.</t>
  </si>
  <si>
    <t>Field Materials, Inc. is a software development company. It also offers digitizing and democratizing the procurement of construction materials.</t>
  </si>
  <si>
    <t>Pearl Street Technologies</t>
  </si>
  <si>
    <t>pearlstreettechnologies.com</t>
  </si>
  <si>
    <t>Pearl Street Technologies is an interconnection solutions company that offers a portfolio of software, including SUGAR™ and Interconnect™. Their software solutions empower grid operators, utilities, project developers, and other stakeholders to overcom...</t>
  </si>
  <si>
    <t>Pearl Street Technologies, Inc. is an early-stage startup out of Carnegie Mellon developing next-generation software for the electric utility industry. It enables more effective power grid operations and planning through advanced modeling and simulation technology. The company is developing software tools to enable more accurate and efficient electric power grid planning at the transmission and distribution scale.</t>
  </si>
  <si>
    <t>Developing next-generation software for the electric utility industry</t>
  </si>
  <si>
    <t>Say Anchor</t>
  </si>
  <si>
    <t>sayanchor.com</t>
  </si>
  <si>
    <t>SayAnchor is a unique platform that offers innovative solutions for messaging and video conferencing. SayAnchor provides high-quality video calling and messaging, screen sharing, instant messaging, and file sharing features for businesses, universities...</t>
  </si>
  <si>
    <t>Anchor Group, Inc. is a cloud-based system that changes the old way billing is done by automating the entire process, turning it from a frustrating burden into a seamless function. It liberates businesses from the pains of billing, collection, and late payments.</t>
  </si>
  <si>
    <t>Gets businesses paid on time, effortlessly</t>
  </si>
  <si>
    <t>Trax</t>
  </si>
  <si>
    <t>traxretail.com</t>
  </si>
  <si>
    <t>Cloud based Retail Management Solutions Trax Optimize shopper experiences, monitor and analyze insights, increase sales and simplify your retail business life with Trax retail management solutions. Trax is the world leader in computer vision solution...</t>
  </si>
  <si>
    <t>Trax Technology Solutions Pte., Ltd. is a computer company. It specializes in computer solutions for retail companies and also provides sales management, trade marketing, and shopper engagement. The company serves customers worldwide.</t>
  </si>
  <si>
    <t>Offers best-in-class in-store execution tools, market measurement services and data science solutions</t>
  </si>
  <si>
    <t>Sparetech</t>
  </si>
  <si>
    <t>sparetech.io</t>
  </si>
  <si>
    <t>SPARETECH develops a collaboration platform for manufacturing companies to digitize their inventories of spare parts, calculate their real demand, compare parts from different suppliers and source the appropriate part outside or within their production...</t>
  </si>
  <si>
    <t>SPARETECH GmbH is an information technology and services company. It is a company that develops a collaboration platform for manufacturing companies to digitize inventories of spare parts, calculate real demand, compare parts from different suppliers, and source the appropriate parts outside or within the production network. The company provides a spare part database with integrated machine learning to increase machine uptime and lower costs. It provides products and services to its clients and business consumers globally.</t>
  </si>
  <si>
    <t>SPARETECH creates the world's leading data processing and data provision software for industrial spare parts</t>
  </si>
  <si>
    <t>Wonde</t>
  </si>
  <si>
    <t>wonde.com</t>
  </si>
  <si>
    <t>Wonde is a leading provider of cloud-based school data management that connects educators and pupils with learning applications and classroom tools in a simple and secure way. Wonde extracts data from within a school, stores it in the cloud, and provid...</t>
  </si>
  <si>
    <t>Wonde, Ltd. is an operator of a platform that provides schools with the tools to manage school data. Its solution allows schools to control school data; approve, decline, and monitor its integration with the data; receive monthly reports and manage an application. The company serves internationally.</t>
  </si>
  <si>
    <t>Third party applications access to secure school data</t>
  </si>
  <si>
    <t>Security Journey</t>
  </si>
  <si>
    <t>securityjourney.com</t>
  </si>
  <si>
    <t>Security Journey is a company that provides secure coding training and application security education for developers and the entire software development life cycle (SDLC) team. They offer role-based and compliance-based learning paths to help enterpris...</t>
  </si>
  <si>
    <t>HackEDU, Inc. doing business as Security Journey, Inc. is a company that specializes in online application security training organized as a security belt program. It's particularly successful with companies in tech, healthcare, and finance that are concerned about creating a security culture that squashes vulnerabilities before it impacts customers, promoting security awareness across the entire organization, and providing learning that is engaging, motivating, hands-on, and fun to watch.</t>
  </si>
  <si>
    <t>Startup founded in 2015 with a simple mission to assist our clients in the building of sustainable security culture</t>
  </si>
  <si>
    <t>Alfahive Inc.</t>
  </si>
  <si>
    <t>alfahive.com</t>
  </si>
  <si>
    <t>Alfahive is a cybersecurity risk management company that helps retail and consumer-facing businesses make better cybersecurity investment decisions. They offer a cyber risk automation platform that integrates with enterprise security tools through APIs...</t>
  </si>
  <si>
    <t>Alfahive, Inc. is a platform offering cyber security for retail businesses. The company helps retailers and CGB companies to mature the cyber risk measurement and operationalize the risk-quantified decision-making. It collects the associated assets and runs the risk qualification scenario analytics.</t>
  </si>
  <si>
    <t>Aiuken</t>
  </si>
  <si>
    <t>aiuken.com</t>
  </si>
  <si>
    <t>Aiuken Cybersecurity is a specialized IT consulting firm that provides high-value-added security solutions and cloud services. They are recognized as a TOP Vendor for Managed Detection &amp; Response (MDR) by Gartner in 2020. Aiuken offers threat monitorin...</t>
  </si>
  <si>
    <t>Aiuken Solutions S.L. is an international IT Security company, focused on communications and IT technologies, specializing in security and cloud Services solutions with high added value. The company provides a security operations center network (SOC) with highly skilled professionals and experience.</t>
  </si>
  <si>
    <t>Provider of SOC and cybersecurity solutions</t>
  </si>
  <si>
    <t>Air Transport Services Group</t>
  </si>
  <si>
    <t>atsginc.com</t>
  </si>
  <si>
    <t>Air Transport Services Group (ATSG) is a leading provider of aircraft leasing and air cargo transportation. They are the #1 source of dedicated midsize cargo and passenger aircraft. Through their subsidiaries, ATSG offers a wide range of services and c...</t>
  </si>
  <si>
    <t>Air Transport Services Group, Inc. (ATSG) is an aviation holding company that provides air cargo transportation and related services to air carriers and other companies that outsource air cargo lift requirements. It provides air cargo lift, aircraft leasing, aircraft maintenance services, airport ground services, fuel management, specialized transportation management, and air charter brokerage services.</t>
  </si>
  <si>
    <t>Leading provider of air cargo transportation</t>
  </si>
  <si>
    <t>ProcessBolt</t>
  </si>
  <si>
    <t>processbolt.com</t>
  </si>
  <si>
    <t>Third Party Vendor Risk Management Automation | ProcessBolt AI Driven Vendor Risk Assessment &amp; Attack Surface Management Solution. Assess, monitor third parties, get instant threat alerts all in one integrated platform. The ProcessBolt Platform AI assi...</t>
  </si>
  <si>
    <t>ProcessBolt, Inc. is an IT services and IT consulting company. It empowers the enterprise supplier risk management process by replacing spreadsheets and emails with AI-powered interactive questionnaires, process tracking, notifications, alerting, data-driven dashboards, and risk metrics. The company serves its products and services to clients across Minneapolis.</t>
  </si>
  <si>
    <t>AI Powered Client/Vendor Risk Assessment Platform</t>
  </si>
  <si>
    <t>aDolus Technology Inc.</t>
  </si>
  <si>
    <t>adolus.com</t>
  </si>
  <si>
    <t>aDolus Technology Inc. is the global authority on software intelligence for critical infrastructure. Our AI technology correlates information from diverse sources about ICS, IIoT, and IoT firmware and software to provide continuous assurance that packa...</t>
  </si>
  <si>
    <t>aDolus Technology, Inc. is a computer and network security company. It offers products such as; Vendor-, Platform-, and OS-Agnostic, Interoperable via Full-Featured RESTful API, and Binary Code Analysis (BCA). The company offers its products to its business clients.</t>
  </si>
  <si>
    <t>The global authority on software intelligence for critical infrastructure</t>
  </si>
  <si>
    <t>Accuknox</t>
  </si>
  <si>
    <t>accuknox.com</t>
  </si>
  <si>
    <t>AccuKnox is a company that provides an agentless multi-cloud security tool called Zero Trust CNAPP (Cloud Native Application Protection) Platform. This platform offers comprehensive security for applications, networks, and data in both public and priva...</t>
  </si>
  <si>
    <t>Accuknox India Pvt., Ltd. is a provider of zero-trust Kubernetes security solutions. It simplifies the process of securing workloads against software supply chain issues, vulnerabilities, misconfigurations, and malicious adversaries.</t>
  </si>
  <si>
    <t>AccuKnox provides Zero Trust Cloud Native Application Protection Platform (CNAPP)</t>
  </si>
  <si>
    <t>TeleSign</t>
  </si>
  <si>
    <t>telesign.com</t>
  </si>
  <si>
    <t>Telesign is a communications platform as a service (CPaaS) company, founded on security. Since 2005, TeleSign has been a trusted partner to the world’s leading websites and mobile applications, helping secure billions of end user accounts. Today, TeleS...</t>
  </si>
  <si>
    <t>TeleSign Corp. is a company that provides digital identity solutions. Its products include phone verification API, an application that prevents fraud and secures customers’ accounts; omnichannel messaging, an app used to send and receive messages; digital identity, an app used for digital identification; and more. The company offers onboarding, fraud prevention, engagement campaign, and other solutions. It serves customers within the area.</t>
  </si>
  <si>
    <t>Leader in account security solutions, helping customers secure billions of end-user accounts worldwide from compromise</t>
  </si>
  <si>
    <t>Equabli</t>
  </si>
  <si>
    <t>equabli.com</t>
  </si>
  <si>
    <t>Equabli is a fintech company that provides a one-stop recoveries platform using intelligent tools and technologies to simplify and streamline the debt recovery process and optimize outcomes for both lenders and borrowers.</t>
  </si>
  <si>
    <t>Reimagining Recoveries</t>
  </si>
  <si>
    <t>HYPE</t>
  </si>
  <si>
    <t>hype.co</t>
  </si>
  <si>
    <t>Hype is a marketing company that offers a suite of marketing tools and NFC accessories to power word of mouth for businesses. With Hype, businesses can simplify their tools, save time, and grow faster by using one tool for sharing links, getting signup...</t>
  </si>
  <si>
    <t>Hype is an all-in-one marketing and payment platform for anyone using social media to grow the business. Its software enables creators to build a website in minutes, earn revenue from subscriptions and tips, send message blasts to followers, and track key business analytics.</t>
  </si>
  <si>
    <t>Designing tools that empower online businesses to be built around audience relationships</t>
  </si>
  <si>
    <t>StayTuned</t>
  </si>
  <si>
    <t>staytuned.digital</t>
  </si>
  <si>
    <t>Staytuned is a company that accelerates Direct-to-Consumer (DTC) brands through results-driven software, merchant-focused support, and an experienced team. They help DTC brands scale beyond their dreams with Shopify apps that generate ROI at all times....</t>
  </si>
  <si>
    <t>StayTuned Digital, Inc. is a developer of an e-commerce branding platform intended to help online businesses grow exponentially. The company's platform offers price tests to find alternate prices for products, fit recommender, and size charts and also helps to build custom gift boxes, enabling clients of all sizes to efficiently grow its revenue and effectively convert its customers. It provides tools to help high growth e-commerce brands grow even faster.</t>
  </si>
  <si>
    <t>Content's best friend. StayTuned lets content creators be content creators by enabling smart next generation content distribution</t>
  </si>
  <si>
    <t>eGym</t>
  </si>
  <si>
    <t>egym.com</t>
  </si>
  <si>
    <t>EGYM is a global fitness technology leader providing fitness and health facilities with intelligent workout solutions. EGYM makes exercising smarter and more efficient with its comprehensive suite of connected gym equipment and digital products that in...</t>
  </si>
  <si>
    <t>eGym GmbH develops, builds, and sells products for the fitness market, including fully electronic fitness equipment and equipment software. The company offers fitness, sports, digitalization, health, beauty, and fitness, the internet, and software. It offers granular information about members and presents gym members with a personalized training plan.</t>
  </si>
  <si>
    <t>A global fitness technology leader providing fitness and health facilities with intelligent workout solutions</t>
  </si>
  <si>
    <t>Connex One</t>
  </si>
  <si>
    <t>connexone.co.uk</t>
  </si>
  <si>
    <t>Connex One is a leading provider of omnichannel contact center solutions. Our platform enables businesses to seamlessly connect with their customers across multiple channels, including voice, email, chat, SMS, and social media. With advanced features s...</t>
  </si>
  <si>
    <t>Connex One, Ltd. is a telecommunication company. It provides intelligent customer experience features and AI tools for fully customizable customer journeys, workforce optimization, gamification, and contact center operations covering all processes in one easy-to-use platform. The company serves consumers within the area.</t>
  </si>
  <si>
    <t>Cloud based, omni-channel engagement platform development company</t>
  </si>
  <si>
    <t>Camunda</t>
  </si>
  <si>
    <t>camunda.com</t>
  </si>
  <si>
    <t>Camunda is a software and consulting company based in Berlin that specializes in Business Process Management (BPM) and Process Orchestration for end-to-end automation. Their process orchestration platform allows developers to design, automate, and impr...</t>
  </si>
  <si>
    <t>Camunda Services GmbH is an information technology and services company. It offers services such as business process management and process orchestration. The company provides its services to customers globally.</t>
  </si>
  <si>
    <t>An open source platform for BPMN workflow and DMN decision automation</t>
  </si>
  <si>
    <t>Bastille</t>
  </si>
  <si>
    <t>bastille.net</t>
  </si>
  <si>
    <t>Bastille is a leader in wireless threat intelligence through software-defined radio. They provide enterprise security teams with the ability to assess and mitigate the risk associated with Cellular, RF, and Wireless threats. Bastille's patented softwar...</t>
  </si>
  <si>
    <t>Bastille Networks, Inc. is a computer and network security company. It specializes in enterprise threat detection through software-defined radio. It provides visibility into the known and unknown mobile, wireless, and Internet of Things (IoT) devices inside an enterprise’s corporate airspace. The company serves customers in the United States.</t>
  </si>
  <si>
    <t>Threat detection and security for the internet of things</t>
  </si>
  <si>
    <t>AnChain.ai</t>
  </si>
  <si>
    <t>anchain.ai</t>
  </si>
  <si>
    <t>AnChain.AI is a blockchain analytics company based in Silicon Valley. They specialize in Web3 security and compliance, offering cutting-edge tools powered by artificial intelligence to identify vulnerabilities and protect digital assets. Their Situatio...</t>
  </si>
  <si>
    <t>AnChain.AI, Inc. is a Silicon Valley-based AI power blockchain security company. The company develops artificial intelligence-powered blockchain security solutions, its products include the Situational Awareness Platform that protects blockchain transaction security and a Smart Contract Auditing Platform that audits intelligent contracts.</t>
  </si>
  <si>
    <t>Next-generation blockchain security and compliance solutions for industry and governments</t>
  </si>
  <si>
    <t>Infinidat</t>
  </si>
  <si>
    <t>infinidat.com</t>
  </si>
  <si>
    <t>Infinidat is a leading provider of enterprise data and cloud solutions. They offer storage solutions that enable customers to store and manage large amounts of data at petabyte scale, creating a competitive advantage. Their primary and secondary storag...</t>
  </si>
  <si>
    <t>Infinidat, Ltd. develops data storage management technology designed to support data-intensive enterprises. The company's InfiniBox is a flash-optimized storage platform that can be easily leveraged for addressing the management and analytical needs of Big Data, enabling access to multiple databases and sources, managing growing volumes of data, and managing virtualized data center and cloud storage, enabling enterprises to manage storage efficiently, to handle data sprawl and data protection necessary to safeguard the data, Information Technology and Services.</t>
  </si>
  <si>
    <t>Offers enterprise storage solutions for data-intensive enterprises</t>
  </si>
  <si>
    <t>Adludio</t>
  </si>
  <si>
    <t>adludio.com</t>
  </si>
  <si>
    <t>Adludio is the AI powered platform that delivers interactive mobile advertising. By using data to design your ad creative, and algorithms to optimize your campaigns, Adludio makes sure you win the battle for brand attention. Adludio is the AI powered p...</t>
  </si>
  <si>
    <t>Adludio, Ltd. is a technology company that specializes in delivering interactive mobile advertising. It creates, delivers, and optimizes advertising campaigns at scale, using mobile creative technology, data, and algorithms. The company serves its services to clients globally.</t>
  </si>
  <si>
    <t>Interactive and fun advertising technology</t>
  </si>
  <si>
    <t>Spendflo</t>
  </si>
  <si>
    <t>spendflo.com</t>
  </si>
  <si>
    <t>Spendflo is a company that helps businesses save up to 30% on their SaaS spend. They offer a range of services including assisted buying, vendor intelligence, vendor management, SaaS management, intake to procure, third-party risk assessment, and dynam...</t>
  </si>
  <si>
    <t>Spendflo, Inc. is a cloud services company offering companies to buy, negotiate, and renew cloud services. It provides a platform to manage SaaS vendor contracts, visualize data, track usage, approve workflows, and more.</t>
  </si>
  <si>
    <t>Offers the best buying, negotiation, renewal and tracking service for their SaaS subscriptions</t>
  </si>
  <si>
    <t>Sleek</t>
  </si>
  <si>
    <t>Acalvio Technologies</t>
  </si>
  <si>
    <t>acalvio.com</t>
  </si>
  <si>
    <t>Acalvio Technologies is a leader in cyber deception technology, providing Advanced Threat Defense (ATD) solutions to detect, engage, and respond to malicious activity inside the perimeter. Their solutions are anchored on patented innovations in Decepti...</t>
  </si>
  <si>
    <t>Acalvio Technologies, Inc. is a software company that provides threat defense solutions. It develops Shadowplex, a tool for autonomous deception. The company also offers ransomware detection and mitigation, threat hunting, breach detection, operational technology risk management, and other solutions. It serves customers in the United States and India.</t>
  </si>
  <si>
    <t>Acalvio's advanced threat defense platform detects, contains and remediates attackers through a unique combination of deception and data science</t>
  </si>
  <si>
    <t>451.com</t>
  </si>
  <si>
    <t>451 is a Digital Agency based in Miami, FL. Fully integrated design, strategy, analytics, technology and more. Let's partner and transform your business! We are an independent digital brand design agency. We design, we are digital, we know brand. Desig...</t>
  </si>
  <si>
    <t>451 Group, Inc. is a digital agency. The company intervene in functional and business analysis, usability and design, content architecture, and technological development or implementation into in-house platforms.</t>
  </si>
  <si>
    <t>Sharpist</t>
  </si>
  <si>
    <t>sharpist.com</t>
  </si>
  <si>
    <t>Sharpist is a results-oriented, digital coaching provider with the mission to drive the growth of organizations and their people through 1:1 digital coaching and personalized learning programs. Learners in organizations from 30+ countries meet their pe...</t>
  </si>
  <si>
    <t>Sharpist GmbH is a digital coaching platform that offers leadership training and transformation projects. The company platform provides services that include video coaching, personalized exercises, microtasks, and evaluation, along with expert chat, that enable companies and organizations to scale executive coaching to the workforce. It serves the area.</t>
  </si>
  <si>
    <t>Digital, mobile coaching for managers</t>
  </si>
  <si>
    <t>Meld</t>
  </si>
  <si>
    <t>meld.io</t>
  </si>
  <si>
    <t>Meld is a fintech company that provides a comprehensive stack of services for integrating multiple payment methods and processors. With Meld, businesses can access unified reporting, receive real-time transaction updates, and streamline payments and re...</t>
  </si>
  <si>
    <t>Meld Universal, Inc. is a developer of an application programming interface (API) designed to blend fintech infrastructure together. The company's platform allows integrating once and accessing an extensive set of services across all fintech domains including payments, underwriting, and account validation, enabling payment providers to tackle challenging technical and business problems.</t>
  </si>
  <si>
    <t>Your Fintech Stack as a Service</t>
  </si>
  <si>
    <t>Teton.ai</t>
  </si>
  <si>
    <t>teton.ai</t>
  </si>
  <si>
    <t>Teton.ai is a Danish Health tech company, developing cutting edge deep learning and computer vision products empowering caregivers to do more with less. Hospitals and Health Care</t>
  </si>
  <si>
    <t>Teton.ai ApS is a Danish AI company in the healthcare sector. The company develops cutting-edge deep learning and computer vision products to empower caregivers to do more with less.</t>
  </si>
  <si>
    <t>Computer vision to support care staff in providing the best care for their patients</t>
  </si>
  <si>
    <t>Oscilar</t>
  </si>
  <si>
    <t>oscilar.com</t>
  </si>
  <si>
    <t>Orchestrate powerful risk management decisions with a single source of truth, powered by AI</t>
  </si>
  <si>
    <t>Oscilar, Inc. is a software company. The company offers a no-code, real-time decision engine that combines the power of integrated ML classifiers and heuristics with user-friendly rules and a feature creation interface. It serves customers in the United States.</t>
  </si>
  <si>
    <t>Global Risk Management Solutions</t>
  </si>
  <si>
    <t>globalrms.com</t>
  </si>
  <si>
    <t>GRMS provides global enterprise wide risk assessments of suppliers, contractors and service providers. They offer customizable supplier screening programs in over 120 countries. Their services include data verification, document review, and support for...</t>
  </si>
  <si>
    <t>Global Risk Management Solutions, LLC (GRMS) is providing customizable supplier risk assessment programs in over 120 countries worldwide. The company offers vendor screening, compliance management, insurance certificate tracking, due diligence screening, document collection, fraud prevention screening, and management services.</t>
  </si>
  <si>
    <t>Companies with a no cost solution for the screening and compliance management of vendors</t>
  </si>
  <si>
    <t>Hammoq</t>
  </si>
  <si>
    <t>hammoq.com</t>
  </si>
  <si>
    <t>HAMMOQ is an AI-powered resale and recommerce solutions company. They offer a SaaS platform built for the resale industry, helping businesses streamline the processing and listing of secondhand goods. Their innovative Photography, Listing, and Sorting ...</t>
  </si>
  <si>
    <t>Hammoq, Inc. is a SaaS platform powered by AI machine learning fueling retailers, liquidators, and e-commerce sellers to process and index used, returned, and other nonbar coded items. The company also automates the hours the client spends in prepping, cleaning, testing, listing, cross-listing, shipping, servicing customers, handling returns, managing inventory, and tracking the P and L.</t>
  </si>
  <si>
    <t>A tech platform that enables resale of returns, lost skus, overstocks and other pre-loved goods</t>
  </si>
  <si>
    <t>Webgility</t>
  </si>
  <si>
    <t>webgility.com</t>
  </si>
  <si>
    <t>Webgility is a top-rated ecommerce accounting and inventory automation software for QuickBooks. They provide accounting automation software that simplifies tasks, automates operations, and helps companies grow their revenues. With Webgility, businesses...</t>
  </si>
  <si>
    <t>Webgility, Inc. is an IT service and IT consulting company and it is a provider of e-commerce accounting automation software for small- and medium-sized businesses, giving a better understanding of financial data. The company provides analysis and guidance for retailers, and ECC Mobile, an iPhone application that enables eCommerce merchants to manage the online store on the go. It offers eCommerce Connector, an application for QuickBooks integration and order fulfillment, connecting the online store with QuickBooks and shipping processors to automate online business Highlight, a cross-application business intelligence solution.</t>
  </si>
  <si>
    <t>Webgility helps multi-channel e-commerce companies stay ahead of their business. #SimplifyandScale #UnifyEnterprise #Unify</t>
  </si>
  <si>
    <t>Condor Software</t>
  </si>
  <si>
    <t>condorsoftware.com</t>
  </si>
  <si>
    <t>$200B is spent annually in pharma R&amp;D, but the complex relationships between thousands of outsourced vendors are poorly managed on siloed spreadsheets across disparate systems. The result is millions of dollars wasted on productivity, budget, and financial errors impacting the availability of treatments. Condor fixes this with our innovative process and technology by connecting the industry and controlling costs, enabling biotech companies to quickly develop medicine that save lives.</t>
  </si>
  <si>
    <t>Condor Software, Inc. financially empower biotech companies by offering intelligence and connectivity to the clinical trials and R&amp;D efforts enabling them to save time, money and lives. Its team and advisors are world class industry leaders in accounting, financial audit, FP&amp;A and clinical operations.</t>
  </si>
  <si>
    <t>Lead Bank</t>
  </si>
  <si>
    <t>lead.bank</t>
  </si>
  <si>
    <t>Lead Bank is a community minded, independent commercial bank with a national client base recognized for its imaginative approach to community banking. Lead Bank delivers personalized financial solutions for businesses and individuals that produce measu...</t>
  </si>
  <si>
    <t>Garden City Bancshares, Inc. doing business as Lead Bank is an independent commercial bank, that provides personal and business banking services to individuals, business owners, managers, families, and communities in Missouri. The company also offers personal checking and savings accounts, certificates of deposit, health savings accounts, individual retirement accounts, business accounts, personal loans, business loans and credit, and debit and credit cards, as well as cash management, online and mobile banking, treasury management, and other banking services.</t>
  </si>
  <si>
    <t>Welcome to Lead Bank, a Community Bank in Kansas City</t>
  </si>
  <si>
    <t>Paytronix Systems</t>
  </si>
  <si>
    <t>paytronix.com</t>
  </si>
  <si>
    <t>Paytronix Systems is a company that provides digital guest engagement solutions and loyalty programs for restaurants, retail chains, and convenience stores. They offer loyalty, messaging, data insights, gift, and comp technology solutions, as well as a...</t>
  </si>
  <si>
    <t>Paytronix Systems, Inc. is a software company that specializes in customer engagement solutions and loyalty programs. It offers a guest engagement platform which is a solution that integrates the key components of guest engagement into a single platform so clients can retain and build guest relationships. The company provides its platforms and services to restaurants, retail chains, and convenience stores globally.</t>
  </si>
  <si>
    <t>Paytronix helps restaurants and retail drive incremental sales by creating guest loyalty</t>
  </si>
  <si>
    <t>Votiro</t>
  </si>
  <si>
    <t>votiro.com</t>
  </si>
  <si>
    <t>Votiro is the only Zero Trust Data Detection and Response solution that ensures the files entering your organization are free from threats. Votiro's API based content security tech makes files &amp; content entering your org safe &amp; free of malware threats ...</t>
  </si>
  <si>
    <t>Votiro, Inc. develops and licenses software solutions that protect organizations from external cyber-attacks. The company offers Secure Email Gateway that helps users to record its customers' sensitive data, such as credit card information, passwords, and other classified data safe by removing threats from various files attached to email messages coming into its network; Removable-Media Gateway, which protects organizations from attempts to breach its local systems by scanning removable media, such as USB drives, hard disk drives, DVDs, and CDs.</t>
  </si>
  <si>
    <t>Specializes in eliminating file-borne attacks carried through email, web downloads, portal uploads and all file sharing platforms</t>
  </si>
  <si>
    <t>DOit SA</t>
  </si>
  <si>
    <t>doit.com</t>
  </si>
  <si>
    <t>DoiT International is a technology company that provides cloud optimization, analytics, and governance tools and services. They simplify and automate cloud use, helping companies manage cloud compute for optimized costs and agility. They also offer sol...</t>
  </si>
  <si>
    <t>DoiT International, Ltd. is a computer software company. It provides technology and cloud for engineer productivity. The company offers its service globally.</t>
  </si>
  <si>
    <t>Ontra</t>
  </si>
  <si>
    <t>Ontra is a legal tech company that combines AI-enabled software with a global network of lawyers to automate and streamline legal processes. Their platform is designed to negotiate, process, and analyze routine fund and deal contracts, providing a comp...</t>
  </si>
  <si>
    <t>InCloud, LLC doing business as Ontra is the leading technology and services provider of Contract Automation and Intelligence for many of the world's biggest and most innovative companies. Its platform combines the best of artificial intelligence and software with a global network of talented lawyers to offer a complete and scalable solution for recurring legal workflows, such as processing routine contracts and tracking obligations in complex agreements.</t>
  </si>
  <si>
    <t>The global leader in Contract Automation and Intelligence</t>
  </si>
  <si>
    <t>Site 1001</t>
  </si>
  <si>
    <t>site1001.com</t>
  </si>
  <si>
    <t>Site 1001 is an AI-backed building performance and operations platform that provides smart building solutions to lower operating costs, improve building condition, and increase occupant comfort, safety, and security. It offers a powerful, full-featured...</t>
  </si>
  <si>
    <t>Site 1001, Inc. provides a cloud-based software platform. It digitizes, simplifies, and automates facilities management and maintenance. The company's platforms offer building automation, and the Internet of Things (IoT) technologies to provide building intelligence for facilities professionals, building owners, managers, and operators.</t>
  </si>
  <si>
    <t>Ai-driven performance and operations platform for smart buildings and iot</t>
  </si>
  <si>
    <t>sequentum.com</t>
  </si>
  <si>
    <t>Sequentum is a company that provides low code web data pipelines enterprise software. They specialize in automated web scraping for data-driven decisions. Their end-to-end data delivery platform offers fully automated processes and procedures for enter...</t>
  </si>
  <si>
    <t>Sequentum, Inc. is a software development and consulting services company that focuses on web scraping and web automation technologies. The company develops Content Grabber, web scraping and web automation software, and Visual Web Ripper, a web scraping solution that is targeted for use by small businesses, and individual users. It serves services worldwide.</t>
  </si>
  <si>
    <t>Software development and consulting services company</t>
  </si>
  <si>
    <t>Nobility RCM</t>
  </si>
  <si>
    <t>nobilityrcm.com</t>
  </si>
  <si>
    <t>NobilityRCM is a Scottsdale, Arizona based company that offers leading edge revenue cycle management solutions to medium to large healthcare organizations. They provide advanced medical billing solutions to maximize revenue and a full range of back off...</t>
  </si>
  <si>
    <t>Nobility RCM provides a full-service billing solution. It focuses on patient care and practice performance. The company has been specially selected by WebPT to help handle the revenue cycle component of WebPT's popular solution for physical, occupational, and speech therapists.</t>
  </si>
  <si>
    <t>Small Door Veterinary</t>
  </si>
  <si>
    <t>smalldoorvet.com</t>
  </si>
  <si>
    <t>Exceptional Veterinary Care in New York, Boston, and DC | Small Door Veterinary Veterinary care reimagined. Small Door Veterinary's membership model offers best in class personalized &amp; convenient pet health care in NYC, Boston and DC We’re reimagining ...</t>
  </si>
  <si>
    <t>Small Door, Inc. doing business as Small Door Veterinary builds an entirely new kind of veterinary experience - an elevated, member-centric, hospitality-infused brand, powered by modern technology making it more convenient and easier to access. It plans to open its first practice and is working on building out its first Small Door team.</t>
  </si>
  <si>
    <t>Membership-based veterinary care designed with human standards that are better for pets, pet parents, and veterinarians</t>
  </si>
  <si>
    <t>Bitfarms</t>
  </si>
  <si>
    <t>bitfarms.com</t>
  </si>
  <si>
    <t>Bitfarms is a global enterprise focused on decentralization and diversification to fuel the next generation in cryptocurrency mining. As the only publicly traded pure play Bitcoin mining company audited by a Big Four audit firm, we are a global operati...</t>
  </si>
  <si>
    <t>Bitfarms, Ltd. is a blockchain infrastructure company that provides computing power to cryptocurrency networks. The company owns and operates blockchain farms that power a global decentralized financial economy. It brings expertise that goes well beyond crypto mining. Its team design, build and manage farm operations and data centers, on top of handling energy logistics. The company serves clients companies and business sectors.</t>
  </si>
  <si>
    <t>Owns and operates blockchain farms that power global decentralized financial economy</t>
  </si>
  <si>
    <t>DayTwo</t>
  </si>
  <si>
    <t>daytwo.com</t>
  </si>
  <si>
    <t>DayTwo is a company that uses microbiome data to provide health improvement and disease prevention solutions. They offer personalized nutrition and actionable insights to help individuals live healthier and maintain normal blood sugar levels. Their ser...</t>
  </si>
  <si>
    <t>DayTwo, Inc. develops and operates a web-based platform that provides actionable health improvement and disease prevention solutions based on the gut microbiome. The company products also include additional microbiome-based diagnostic and therapeutic solutions. It provides its services through a smartphone application and offers a sustainable path to remission for metabolic disease (diabetes, prediabetes, clinical obesity, non-alcoholic fatty liver disease) that uses gut microbiome sequencing, artificial intelligence, and virtual care.</t>
  </si>
  <si>
    <t>Precision medicine company developing personalized nutrition, diagnostic, and therapeutic solutions</t>
  </si>
  <si>
    <t>Orchard</t>
  </si>
  <si>
    <t>orchard.com</t>
  </si>
  <si>
    <t>Orchard is a company that simplifies the home buying and selling process, allowing homeowners to buy their new home before selling their old one. They offer a personalized online dashboard and the support of best in class Orchard real estate agents.</t>
  </si>
  <si>
    <t>Orchard Technologies, Inc. is a real estate firm. It specializes in buying and selling homes, as well as enables users to choose from an inventory of certified pre-owned houses. The firm serves customers in Atlanta, GA, Austin, TX, Dallas-Fort Worth, TX, Denver, CO, Houston, TX, and San Antonio, TX.</t>
  </si>
  <si>
    <t>Orchard is transforming the way people buy and sell their homes by bringing simplicity, convenience, and certainty to the process</t>
  </si>
  <si>
    <t>Profluent Bio</t>
  </si>
  <si>
    <t>profluent.bio</t>
  </si>
  <si>
    <t>Born out of pioneering research in artificial intelligence and biology, Profluent Bio develops machine learning models that can read and write biomolecules for human health and industrial applications. Based in Berkeley, CA, we are an early-stage, well-funded startup consisting of world-class scientists, technologists, and entrepreneurs. Join our passionate founding team as we propel our high-impact work forward!</t>
  </si>
  <si>
    <t>Profluent Bio, Inc. is an AI-first protein design company. It specializes in developing machine learning models that can read and write biomolecules for human health and industrial applications.</t>
  </si>
  <si>
    <t>A biotechnology company that currently operates in stealth mode</t>
  </si>
  <si>
    <t>A-Alpha Bio</t>
  </si>
  <si>
    <t>aalphabio.com</t>
  </si>
  <si>
    <t>A-Alpha Bio is a biotechnology company that specializes in measuring protein-protein interactions. They use synthetic biology and machine learning to rapidly and quantitatively measure the affinities of millions of protein-protein interactions. Their g...</t>
  </si>
  <si>
    <t>A-Alpha Bio, Inc. is able to characterize thousands of protein-protein interactions in a single tube using a proprietary yeast-based assay called AlphaSeq. The company also provides comprehensive preclinical toxicity testing for drug candidates and improves the ability of pharmaceutical companies to identify dangerous drugs before entering clinical trials.</t>
  </si>
  <si>
    <t>Provider of cell-based tools for quantitative and high-throughput measurements of protein interactions</t>
  </si>
  <si>
    <t>Nectar HR</t>
  </si>
  <si>
    <t>nectarhr.com</t>
  </si>
  <si>
    <t>Nectar is an employee recognition software built for the modern workforce. Create connection, build camaraderie, and streamline rewards. Reinforce great work anytime, anywhere with Nectar's top rated employee recognition &amp; rewards platform. Send Shouto...</t>
  </si>
  <si>
    <t>Peer recognition, rewards &amp; employee engagement software in one place</t>
  </si>
  <si>
    <t>Contlo</t>
  </si>
  <si>
    <t>contlo.com</t>
  </si>
  <si>
    <t>Contlo is an AI native marketing platform that enables modern businesses to increase their sales, drive customer loyalty and retention using omnichannel customer engagement.</t>
  </si>
  <si>
    <t>Contlo Technologies Pvt., Ltd. is a modern eCommerce Marketing Platform that combines powerful software, AI, and humans in the loop to scale an eCommerce brand. It enables eCommerce and D2C brands to build and deliver personalized customer experiences at scale across channels.</t>
  </si>
  <si>
    <t>A Customer Relationship and Data Platform for Ecommerce Businesses to grow faster</t>
  </si>
  <si>
    <t>spiritt.io</t>
  </si>
  <si>
    <t>Gitpod</t>
  </si>
  <si>
    <t>gitpod.io</t>
  </si>
  <si>
    <t>Gitpod is an open source developer platform automating the provisioning of ready to code development environments. We free engineering teams from the friction of manually setting up local dev environments, saving dozens of hours and enabling a new leve...</t>
  </si>
  <si>
    <t>Ready to code - spin up fresh, automated dev environments for each task, in the cloud, in seconds</t>
  </si>
  <si>
    <t>Qount</t>
  </si>
  <si>
    <t>qount.io</t>
  </si>
  <si>
    <t>Qount is a cloud-based practice management software for accountants, bookkeepers, tax, and audit firms. It offers automated workflows for bookkeeping, business taxes, individual taxes, payroll, and notices, allowing users to standardize processes, elim...</t>
  </si>
  <si>
    <t>QountHQ, Inc. operates a fintech platform that offers software, service, integrations, and hubs to manage accounting, taxes, payroll, and invoices for Small businesses and Startups. Its platform connects everything the firm needs from CRM, onboarding, collaboration, document management, tasks, workflows, and payment processing to project tracking all in one place creating a fully integrated experience.</t>
  </si>
  <si>
    <t>Qount - Cloud Based Practice Management Software</t>
  </si>
  <si>
    <t>Swimm</t>
  </si>
  <si>
    <t>swimm.io</t>
  </si>
  <si>
    <t>Swimm is a knowledge management tool for code, built for dev teams committed to effective knowledge sharing. With Swimm, every developer can quickly understand code and contribute to it. Swimm provides internal code documentation and knowledge sharing ...</t>
  </si>
  <si>
    <t>S. T. Swimm Tech, Ltd. is a software development company. It offers coding conventions patterns and development processes. The company provides its services in the area.</t>
  </si>
  <si>
    <t>Helps teams sync their knowledge and their codebase with smart docs</t>
  </si>
  <si>
    <t>Replay</t>
  </si>
  <si>
    <t>replay.io</t>
  </si>
  <si>
    <t>Replay is a time travel debugger that allows you to record and replay your application with DevTools. It is more than just a video, as it allows you to jump to any point in execution, add Console logs on the fly, and squash bugs as a team. With Replay,...</t>
  </si>
  <si>
    <t>Replay.io, Inc. is a company that operates in the Information Technology and Services industry. It empowers marketing and IT organizations to integrate digital marketing tools with a single click. It helps businesses start two-way, real-time conversations to increase sales and improve communication.</t>
  </si>
  <si>
    <t>Time-travel debugging and helping people fix bugs in their software</t>
  </si>
  <si>
    <t>Grit</t>
  </si>
  <si>
    <t>grit.io</t>
  </si>
  <si>
    <t>Grit automatically fixes technical debt by combining static analysis and machine learning to generate pull requests that clean up code and migrate to the latest frameworks. Grit puts software maintenance on autopilot with fully automated migrations and...</t>
  </si>
  <si>
    <t>Iuvo AI, Inc. doing business as Grit is a company that operates in the software development industry. The company specializes in automated migrations and AI-assisted refactoring putting software maintenance on autopilot. It provides services in the United States.</t>
  </si>
  <si>
    <t>A software that puts maintenance on autopilot with fully automated migrations and AI-assisted refactoring</t>
  </si>
  <si>
    <t>env0</t>
  </si>
  <si>
    <t>env0.com</t>
  </si>
  <si>
    <t>Manage Infrastructure as Code at Scale, with Confidence | env0 Automate the provisioning of Terraform, OpenTofu, Pulumi, CloudFormation, and more. Gain visibility, predictability &amp; governance on your cloud deployments and design the controls to empower...</t>
  </si>
  <si>
    <t>envZero, Inc. is a developer of a cloud management platform designed to offer infrastructure as code architecture. The company provides a platform for individual developer and tester environments for productivity and a custom ad-hoc environment for specialized tasks. It serve clients worldwide.</t>
  </si>
  <si>
    <t>On-demand cloud Environments for Your Terraform. Create your own environment in a dedicated cloud account within seconds</t>
  </si>
  <si>
    <t>Alkali Partners</t>
  </si>
  <si>
    <t>alkalipartners.com</t>
  </si>
  <si>
    <t>Alkali Partners is an independent investment bank that provides M&amp;A and capital raising advisory to high growth technology companies. They specialize in technology investment banking and offer services such as investment banking, capital raising, priva...</t>
  </si>
  <si>
    <t>Alkali Partners, LLC is an investment banking company. It provides M and A and capital raising advisory to high-growth technology companies. It also specializes in technology investment banking and offers services such as investment banking, capital raising, divestitures, and strategic advisory. The company serves its customers throughout the country.</t>
  </si>
  <si>
    <t>Omnipresent</t>
  </si>
  <si>
    <t>omnipresent.com</t>
  </si>
  <si>
    <t>Omnipresent is a global employment solution that enables companies to onboard and pay international talent compliantly. They handle global compliance, payroll, and benefits, allowing businesses to build the best teams worldwide. With their guided tool,...</t>
  </si>
  <si>
    <t>Omnipresent Group, Ltd. is a human resources company. It provides a human resources and onboarding platform designed to help companies hire remote-working local teams. The company serves clients worldwide.</t>
  </si>
  <si>
    <t>Making it fast and easy to employ remote talent in over 150 countries</t>
  </si>
  <si>
    <t>Greenlight.com</t>
  </si>
  <si>
    <t>greenlight.com</t>
  </si>
  <si>
    <t>Greenlight is an American financial technology company focused on financial education that operates a service providing a Mastercard debit card and financial education app targeted towards families and children. Greenlight is a debit card and money app...</t>
  </si>
  <si>
    <t>Greenlight Financial Technology, Inc. provides debit card services for kids to help parents raise financially smart kids. The company develops Greenlight, debit cards for kids with patent-pending technology that lets parents pick the exact stores where children can spend through its mobile application. It is also a developer of a smart debit card used to help parents monitor a child's spending habits.</t>
  </si>
  <si>
    <t>ParkerGale Capital</t>
  </si>
  <si>
    <t>parkergale.com</t>
  </si>
  <si>
    <t>ParkerGale is a small private equity firm that buys profitable technology companies with revenue between $10 million to $30 million. We help people build products that matter and cultures that last so that their companies can grow and their teams can t...</t>
  </si>
  <si>
    <t>ParkerGale, LLC is a private equity firm specializing in the acquisition, lower middle market, and buyout investments. The firm does not invest in venture capital, growth equity, debt, or structured equity. It buys companies from founders and also carves out divisions from bigger companies.</t>
  </si>
  <si>
    <t>Mainsail Partners</t>
  </si>
  <si>
    <t>mainsailpartners.com</t>
  </si>
  <si>
    <t>Mainsail Partners is a growth equity firm with offices in Austin and San Francisco that invests in fast growing bootstrapped software companies. Mainsail has a team of experienced operating professionals to help entrepreneurs scale their businesses and...</t>
  </si>
  <si>
    <t>Mainsail Management Co., LLC doing business as Mainsail Partners operates as an investment advisory firm. The company provides management services to individuals, trusts, investment companies, and pension plans. It also serves customers.</t>
  </si>
  <si>
    <t>Frontier Growth</t>
  </si>
  <si>
    <t>frontiergrowth.com</t>
  </si>
  <si>
    <t>Frontier Growth is a software private equity firm that deploys both investment capital and operational expertise to companies at an inflection point. The firm supports the growth of software companies in the lower middle market by deploying both invest...</t>
  </si>
  <si>
    <t>FC Capital Management, LLC doing business as Frontier Growth is a private equity and venture capital firm specializing in growth equity, mid-venture, late venture, later stage, middle market, recapitalizations, expansion capital, and buyouts. It invests in companies between early-stage, and mature stages, B2B software, and technology-enabled business services.</t>
  </si>
  <si>
    <t>Edison Partners</t>
  </si>
  <si>
    <t>edisonpartners.com</t>
  </si>
  <si>
    <t>Edison Partners is a growth equity firm that focuses on technology enabled solutions in the Eastern United States. They have been helping CEOs and their executive teams navigate the entrepreneurial journey for 30 years. They provide growth capital and ...</t>
  </si>
  <si>
    <t>Edison Partners L.P. is a private equity and venture capital firm. It specializes in investments in the early, late, and mid venture, expansion stage, later stage, growth equity, growth stage financings, expansion capital, management buyouts, recapitalizations, acquisitions, secondary stock purchases, consolidation, roll-up, corporate spinouts, secondary direct of a technology unit from a research laboratory. The firm seeks to invest in companies engaged in the information technology sector with a focus on financial technology, healthcare information technology, the internet, e-commerce, consumer technologies, cloud-based software applications, and the revenue generation sector.</t>
  </si>
  <si>
    <t>Luminate Capital Partners</t>
  </si>
  <si>
    <t>luminatecapital.com</t>
  </si>
  <si>
    <t>Luminate is a private equity firm that specializes in making control investments in application software companies in the financial services industry. They focus on high-growth goals and scaling promising global SaaS companies. Luminate provides tactic...</t>
  </si>
  <si>
    <t>Luminate Capital Partners, LP is a private equity firm specializing in controlling investments in middle-market companies. The firm prefers to invest in the technology sector with a focus on software and software-enabled services sectors including vertical applications, SaaS, back office and supply chain, marketing automation, e-commerce and data, and analytics.</t>
  </si>
  <si>
    <t>BasicBlock</t>
  </si>
  <si>
    <t>basicblock.io</t>
  </si>
  <si>
    <t>BasicBlock is a freight factoring company that provides a trucking app tool for carriers and owner operators. They offer faster truckload invoice payment, simple and secure transactions, and a driver-friendly interface. With no contracts, hidden fees, ...</t>
  </si>
  <si>
    <t>BasicBlock, Inc. is a Truck Transportation company. It offers a mobile application for truck drivers to scan and upload documents for payments. The company offers its services to clients in the United States.</t>
  </si>
  <si>
    <t>BasicBlock is a mobile application for truck drivers to scan and upload documents for quick and easy payment</t>
  </si>
  <si>
    <t>Inato</t>
  </si>
  <si>
    <t>inato.com</t>
  </si>
  <si>
    <t>Inato is a global clinical trial platform that brings research to patients where they live. They aim to bring clinical trials to each and every patient, regardless of who they are and where they live. Inato connects global pharmaceutical companies with...</t>
  </si>
  <si>
    <t>Inato SAS is an AI-based platform that allows users to collect and analyze data for site selection and patient recruitment in clinical trials. The company develops a solution that allows automating the collection and data processing necessary for the launching of clinical trials for life science companies. It serves the area.</t>
  </si>
  <si>
    <t>AI-powered patient recruitment</t>
  </si>
  <si>
    <t>P97 Networks</t>
  </si>
  <si>
    <t>p97.com</t>
  </si>
  <si>
    <t>P97 Networks is a mobile commerce and digital marketing platform that enables payments via mobile phones and connected cars for the retail fuels industry. They provide software development, mobile commerce, digital offers, behavioral marketing, loyalty...</t>
  </si>
  <si>
    <t>P97 Networks, Inc. is a software development company. It provides cloud-based mobile commerce and digital marketing solutions for the convenience retail and fuel marketing industries. The company serves clients throughout the area.</t>
  </si>
  <si>
    <t>Mobile Payments for Retail Fuel Industry</t>
  </si>
  <si>
    <t>Translucent.io</t>
  </si>
  <si>
    <t>translucent.io</t>
  </si>
  <si>
    <t>Translucent is a CFO super app that solves the everyday problems of finance teams. It connects to existing accounting solutions to create a single system of record. Translucent is tailored to multi-entity businesses and offers a suite of apps built on ...</t>
  </si>
  <si>
    <t>Translucent, Ltd. is a software development company. It offers a suite of apps, including group reporting, bi and analytics, live sheets, and financial close, all built on top of the consolidated data, enabling multi-entity businesses to improve accuracy, automate reconciliations, and gain control over the financial data. the company provides its services within the area.</t>
  </si>
  <si>
    <t>Translucent integrates with existing accounting solutions to give users a single financial system of record</t>
  </si>
  <si>
    <t>Utimaco</t>
  </si>
  <si>
    <t>utimaco.com</t>
  </si>
  <si>
    <t>Utimaco is a global platform provider of trusted cybersecurity and compliance solutions and services. They develop on-premises and cloud-based hardware security modules and key management solutions, as well as compliance solutions for telecommunication...</t>
  </si>
  <si>
    <t>Utimaco GmbH is a worldwide supplier of professional cybersecurity solutions. The company offers a lawful interception management system to facilitate telecommunications service providers to respond to electronic surveillance orders and a data retention suite that facilitates telecommunications operators and Internet service providers to access and retain connection data and subscriber data in virtually various types of networks across the nation.</t>
  </si>
  <si>
    <t>Worldwide supplier of professional cybersecurity solutions</t>
  </si>
  <si>
    <t>Secunet Security Networks</t>
  </si>
  <si>
    <t>secunet.com</t>
  </si>
  <si>
    <t>secunet Security Networks AG is a Germany based provider of information technology (IT) security solutions. The Company develops and IT infrastructure solutions for businesses, authorities and international organizations. It offers solutions in the are...</t>
  </si>
  <si>
    <t>secunet Security Networks AG is a cyber security company. It offers holistic IT security solutions such as consulting, concept design, development, implementation, and support services. The company serves federal authorities, federal states and municipalities, banking, financial services and insurance, defense, telecommunication and media, E-Health, industrial, traffic and logistics, security organizations, energy, trade, and automobile.</t>
  </si>
  <si>
    <t>Offers businesses and governments with products and information technology security solutions</t>
  </si>
  <si>
    <t>CardFlight</t>
  </si>
  <si>
    <t>cardflight.com</t>
  </si>
  <si>
    <t>CardFlight is a software as a service company offering mobile payments technology and point of sale solutions. Our signature product, SwipeSimple, is used by more than 65,000 small businesses across the US. We provide a safe and secure platform for acc...</t>
  </si>
  <si>
    <t>CardFlight, Inc. is a company that operates in the Financial Services industry. It offers payment solutions for SMEs. The company also offers its services to small businesses.</t>
  </si>
  <si>
    <t>Bookaway</t>
  </si>
  <si>
    <t>bookaway.com</t>
  </si>
  <si>
    <t>Search, compare, and book buses, trains and ferries | Bookaway Search and compare bus, train, and ferry tickets across Europe, Asia, and South America. +1000 travel companies to help save you time and money. Best online ticket booking service IamGigi ...</t>
  </si>
  <si>
    <t>Bookaway, Ltd. developer of an online booking platform intended to help travelers get around on the ground in developing countries. The company's platform creates an easy way to book travel services from local transport suppliers worldwide, helping travelers find the best services and easily plan trips and its partners to expand the customer reach. It offers its product and services to customers globally.</t>
  </si>
  <si>
    <t>Ground travel booking platform, enabling travellers to book buses, ferries and trains worldwide</t>
  </si>
  <si>
    <t>Swoop</t>
  </si>
  <si>
    <t>swoopapp.com</t>
  </si>
  <si>
    <t>Swoop is a transportation technology company that provides ground transportation solutions for corporate travel managers, group bus riders, event planners, and more. They offer shuttles, car services, private cars, buses, and various types of vehicles ...</t>
  </si>
  <si>
    <t>Swoop, Inc. is a group mobility marketplace: one centralized solution to book a selection of group transportation vehicles by a trusted provider. Its focus is based on human contact, shared experiences with friends and family, and a spirit of adventure. The company is setting out to build a mobility experience where everyone can travel together more easily.</t>
  </si>
  <si>
    <t>Mobility tech company headquartered in Los Angeles</t>
  </si>
  <si>
    <t>Stratyfy</t>
  </si>
  <si>
    <t>stratyfy.com</t>
  </si>
  <si>
    <t>Stratyfy is a company that helps financial institutions improve the quality of their decisions to drive more profitable and equitable business outcomes. They provide transparent and interpretable applications that allow financial institutions to combin...</t>
  </si>
  <si>
    <t>Stratyfy, Inc. operates as a Financial Service. It also specializes in Life Insurance, Deposit Products, Consumer Lending, Consumer Savings, Payments, Payment Technology, Personal Loans, Home Loans, Home Equity Loans, and more.</t>
  </si>
  <si>
    <t>Decision management solution empowers business leaders with a revolutionary technology that combines the insights and agility of AI, with the control and transparency of traditional scorecards or rule engines</t>
  </si>
  <si>
    <t>Florence</t>
  </si>
  <si>
    <t>florenceos.com</t>
  </si>
  <si>
    <t>Florence OS is a healthcare technology company that helps hospitals and healthcare providers maximize clinical capacity, reduce administrative burden, expand access, and increase patient satisfaction. They offer a mobile intake form that allows patient...</t>
  </si>
  <si>
    <t>Florence Labs, Inc. is an interdisciplinary team of clinicians, engineers, designers, and product enthusiasts focused on making tools to make patients' and clinicians' lives better. Its team has built across healthcare and technology and includes alumni from Oscar Health, Cedar, Flatiron Health, Moat, Mount Sinai, Harvard Med, Yale Med, NYC Health and Hospitals, UPenn Health System, Resy, BCG, and beyond.</t>
  </si>
  <si>
    <t>Florence works with leading health systems and provider groups to maximize clinical capacity and reduce administrative burden</t>
  </si>
  <si>
    <t>Resurgens Technology Partners</t>
  </si>
  <si>
    <t>resurgenstech.com</t>
  </si>
  <si>
    <t>Resurgens Technology Partners is an Atlanta-based private equity firm focused on investing in software and tech-enabled services businesses. They seek to accelerate growth by dedicating an outsized team to a small number of companies where they believe...</t>
  </si>
  <si>
    <t>Resurgens Technology Partners, LLC operates as a private equity investment firm. The company focuses on majority and minority investments in software, information services, analytics, and tech-enabled services businesses.</t>
  </si>
  <si>
    <t>Arrowroot Capital Management</t>
  </si>
  <si>
    <t>arrowrootcapital.com</t>
  </si>
  <si>
    <t>Arrowroot Capital is a global growth equity firm that specializes in investing in growing software as a service and internet-based businesses. They offer bespoke growth capital solutions to emerging software companies to fuel growth-focused initiatives...</t>
  </si>
  <si>
    <t>Arrowroot Capital Management, LLC is a global growth equity firm. The firm serves as a catalyst for growth-related initiatives by partnering with management and leveraging its deep enterprise software to deliver meaningful, tangible value. It targets initial equity investments in the range of 5 million dollars to 25 million dollars and has the flexibility to pursue opportunities as well as a broad range of transaction types.</t>
  </si>
  <si>
    <t>Polaris Partners</t>
  </si>
  <si>
    <t>polarispartners.com</t>
  </si>
  <si>
    <t>Polaris Partners is a venture capital and private equity firm that invests in exceptional technology and healthcare companies across all stages of their life cycles. With offices in Boston, San Francisco, and Dublin, Polaris Partners partners globally ...</t>
  </si>
  <si>
    <t>Polaris Growth Management, LLC doing business as Polaris Partners GP VIII, LLC is a venture capital specializing in investments in all lifecycle stages including earliest startup, seed, early stage, mid venture, late venture, first-round investments, emerging growth, expansion, growth capital, liquidity, and minority growth equity investments. It typically invests in technology, energy, healthcare, life sciences, business services, and consumer sectors.</t>
  </si>
  <si>
    <t>Noro-Moseley Partners</t>
  </si>
  <si>
    <t>noromoseley.com</t>
  </si>
  <si>
    <t>Noro Moseley Partners (NMP) is a venture capital firm that has invested in more than 160 promising start-ups and early growth stage companies in the technology and healthcare sectors. NMP provides capital, energy, connections, and domain expertise to s...</t>
  </si>
  <si>
    <t>Noro-Moseley Partners, L.P. is providing entrepreneurs with energy, connections, and expertise to build world-class companies. The company has gained a strong reputation based on the team's knowledge, experience, and contacts within these verticals, and has a significant track record of successful investing in both sectors. It operates in the United States.</t>
  </si>
  <si>
    <t>Integrity Growth Partners</t>
  </si>
  <si>
    <t>integritygp.com</t>
  </si>
  <si>
    <t>Founded in 2018, Integrity Growth Partners is a growth private equity firm focused on investing in high growth software and tech enabled services businesses led by exceptional management teams. As of November 2022, Integrity Growth Partners has investe...</t>
  </si>
  <si>
    <t>Integrity Growth Partners, LP is a venture capital company. It invests in software and technology service businesses. The company serves clients in the United States and other surrounding areas.</t>
  </si>
  <si>
    <t>Elsewhere Partners</t>
  </si>
  <si>
    <t>elsewhere.partners</t>
  </si>
  <si>
    <t>Growth Capital for B2B Software &amp; Services Companies We offer software growth capital investments to B2B companies in high growth stages. We provide transitional capital and transformational expertise. Elsewhere Partners is a growth oriented investment...</t>
  </si>
  <si>
    <t>Elsewhere Partners, LLC is a venture capital firm specializing in investments in growth-stage startups. The firm seeks to invest in business software companies including IT infrastructure and vertical market applications. It caters to businesses headquartered outside of traditional venture capital hubs while focusing on companies in Boulder, Denver; Charlotte; Chicago; Dallas; Phoenix; Pittsburgh; Raleigh, Durham; Salt Lake City; Austin; Atlanta; Nashville; Washington D.C.; Toronto; and Vancouver.</t>
  </si>
  <si>
    <t>Table22</t>
  </si>
  <si>
    <t>table22.com</t>
  </si>
  <si>
    <t>Table22 is the #1 restaurant subscription management platform. It is an all-in-one platform for subscriptions, memberships, a la carte commerce, loyalty, and more. Table22 helps restaurants generate predictable revenue, impressive margins, and guest lo...</t>
  </si>
  <si>
    <t>Table22, Inc. is to provide a community platform for restaurants. It offers a monthly membership that provides exclusive access to various members-only products, fan content and recipes, meal kits, live events, and other benefits at physical restaurants.</t>
  </si>
  <si>
    <t>Naologic</t>
  </si>
  <si>
    <t>naologic.com</t>
  </si>
  <si>
    <t>Naologic is an AI enabled no code platform for all your non customer facing software. Build ERP Apps without coding or launch ready made solutions drag and drop platform for building internal tools so companies can leverage AI in their workflows. Naolo...</t>
  </si>
  <si>
    <t>Naologic, Inc. is a software development company. It offers an end-to-end business management solution that allows service providers to manage teams, and finances, and integrate products, and also helps companies build a data-driven culture and connect with customers, partners, and employees in entirely new way, and features also include project management, sales tools, billing, real-time dashboards, workforce, and learning management that can be customized to specific needs, anytime, with no technical skills. The company serves clients within the area.</t>
  </si>
  <si>
    <t>Low-code enterprise resource planning (ERP) for B2B commerce companies</t>
  </si>
  <si>
    <t>Bluestone PIM</t>
  </si>
  <si>
    <t>bluestonepim.com</t>
  </si>
  <si>
    <t>Bluestone PIM is a Nordic tech company that provides a composable Product Information Management (PIM) solution for enterprises. Their PIM solution is built on the MACH architecture and offers centralized, managed, enriched, and distributed product dat...</t>
  </si>
  <si>
    <t>Bluestone AS doing business as Bluestone PIM offers Product Information Management (PIM) solutions. The company provides state-of-the-art SaaS software for Product Information Management (PIM) empowering retailers to create excellent customer experiences and make the most of the omnichannel consistency.</t>
  </si>
  <si>
    <t>A truly collaborative and API-driven platform for Product Information Management</t>
  </si>
  <si>
    <t>Bambuser</t>
  </si>
  <si>
    <t>bambuser.com</t>
  </si>
  <si>
    <t>Bambuser is the number #1 video commerce platform, providing brands with immediate conversion, feedback, and engagement through the power of video content. With Bambuser, users can easily share live videos with friends and on social networks, and it su...</t>
  </si>
  <si>
    <t>Bambuser AB is a state-of-the-art Live Video Shopping technology company. The company provides technology, which enables live streaming from mobile phones and Webcams over the Internet. It offers one-to-many live video shopping broadcasted; one-to-one shopping that increases sales by bridging the gap between online and in-store shopping; Phygital solution; and live streaming SDK.</t>
  </si>
  <si>
    <t>Live video streaming service that allows users to capture, share and watch video broadcasts from mobile phones or computers</t>
  </si>
  <si>
    <t>Convr</t>
  </si>
  <si>
    <t>convr.com</t>
  </si>
  <si>
    <t>Convr is an AI underwriting platform that digitizes and fuses submissions with data to surface underwriting insights, business classification and risk scores. Convr empowers P&amp;C carriers with digital end to end underwriting management powered with a pa...</t>
  </si>
  <si>
    <t>Convr, Inc. is the leading Artificial Intelligence (AI) company that is digitally transforming commercial P and C insurance, enabling a frictionless underwriting experience. It focuses on the commercial underwriting process with AI and decision science.</t>
  </si>
  <si>
    <t>Data science platform for commercial underwriting</t>
  </si>
  <si>
    <t>Sibi</t>
  </si>
  <si>
    <t>sibipro.com</t>
  </si>
  <si>
    <t>Accelerating the transition to smart buying and smarter supply chain | Sibi Streamlining property development and management by connecting installers, manufacturers, and property managers for efficient collaboration and smarter supply chain solutions. ...</t>
  </si>
  <si>
    <t>Sibi, LLC accelerate the world's transition to smart buying and smarter supply chain. Its innovative technology stack eliminates various procurement process inefficiencies and reduces costs for all players in the channel. The company's data drives smarter purchasing decisions and effortless buying experiences.</t>
  </si>
  <si>
    <t>Sibi - Learn how to change the world</t>
  </si>
  <si>
    <t>ServicePower Technologies</t>
  </si>
  <si>
    <t>servicepower.com</t>
  </si>
  <si>
    <t>ServicePower is a leading field service management software company focused on providing an exceptional customer experience, while delivering significant operational efficiencies. Trusted by field service organizations around the world such as GE Appli...</t>
  </si>
  <si>
    <t>ServicePower Technologies plc is a leading field service management software company focused on providing an exceptional customer experience while delivering significant operational efficiencies. Trusted by field-service organizations around the world such as GE Appliances, LG, AIG, Allstate, and Siemens, ServicePower offers the only SaaS platform that helps companies efficiently manage both employed and contracted workforces.</t>
  </si>
  <si>
    <t>Mobile workforce and field service management software, to optimize, route, schedule and dispatch jobs</t>
  </si>
  <si>
    <t>home.planetbids.com</t>
  </si>
  <si>
    <t>PlanetBids eProcurement software - Bid / Vendor Management, Project Evaluation, Insurance Management, Prequalification, Contract Management, Business Certification, Emergency Operations</t>
  </si>
  <si>
    <t>PlanetBids, Inc. is a web-based software development company that provides a modular suite of innovative, unique, and best-in-class eProcurement solutions to help the public, private, non-profit, and educational markets. The company helps manage bids, contracts, insurance certificates, online auctions, and emergency operations in a tailored, easy-to-use system.</t>
  </si>
  <si>
    <t>A modular suite of innovative and best-in-class solutions</t>
  </si>
  <si>
    <t>Exponential AI</t>
  </si>
  <si>
    <t>exponentialai.com</t>
  </si>
  <si>
    <t>Exponential AI is a Healthcare Decision Intelligence leader enabling Real time AI Powered Decisions at Scale to Accelerate AI adoption at the Enterprise level. Exponential AI accelerates the process of building, deploying, and scaling enterprise grade ...</t>
  </si>
  <si>
    <t>Exponential AI, Inc. is a computer software company. It offers solutions enabling evidence-based decision-making, accelerating the automation of complex enterprise processes, and continuously gathering feedback. The company provides its products and services to customers across the healthcare sector.</t>
  </si>
  <si>
    <t>Global provider of advertising intelligence and digital media solutions to brand advertisers</t>
  </si>
  <si>
    <t>ActiveEon</t>
  </si>
  <si>
    <t>activeeon.com</t>
  </si>
  <si>
    <t>Activeeon is a software company providing innovative open source solutions for job scheduling, IT automation, acceleration and scalability, big data, distributed computing and application orchestration. Activeeon helps companies automate their business...</t>
  </si>
  <si>
    <t>ActiveEon SAS is a job scheduling, IT orchestration &amp; workload automation solutions company. It provides open-source solutions to accelerate applications and create enterprise grids and clouds. It offers workflows and scheduling, and cloud automation solutions, as well as ProActive distributed Matlab, Scilab, and R solutions. The company provides training, development, consulting, integration, and subscription support services. It serves clients nationwide.</t>
  </si>
  <si>
    <t>Activeeon provides companies with Workflows &amp; Scheduling software for workload automation, acceleration and scalability in the context of big data, analytics, Internet of Things, machine learning, HPC</t>
  </si>
  <si>
    <t>Polymer</t>
  </si>
  <si>
    <t>polymersearch.com</t>
  </si>
  <si>
    <t>Polymer is a company that provides Business Intelligence (BI) solutions without the complicated setup and steep learning curves. With Polymer, users can easily build dashboards, visualize and present their data like a pro. The platform offers data conn...</t>
  </si>
  <si>
    <t>Polymer Search, Inc. is a computer software company. The company provides a search and discovery engine for internal business information. Its AI automatically creates a smart interface from the user's raw spreadsheet data.</t>
  </si>
  <si>
    <t>A platform for users to visualize, build dashboards, and present data</t>
  </si>
  <si>
    <t>Modl.ai</t>
  </si>
  <si>
    <t>modl.ai</t>
  </si>
  <si>
    <t>modl.ai is an AI engine for game development that provides an army of AI and ML bots. These bots play, grow, and learn inside your game, harnessing the power of millions of players. With modl.ai, game testing becomes more efficient as the bots can glid...</t>
  </si>
  <si>
    <t>Modl.ai ApS delivers AI tools for video game studios. It delivers game technology that accelerates game development and enhances player engagement around the world.</t>
  </si>
  <si>
    <t>Delivers game technology that accelerates game development and enhances player engagement around the world</t>
  </si>
  <si>
    <t>Alli AI for SEO</t>
  </si>
  <si>
    <t>alliai.com</t>
  </si>
  <si>
    <t>Alli AI is a company that provides artificial intelligence solutions for search engine optimization (SEO). Their AI technology allows agencies and SEO teams to make code and content changes in minutes without any coding required. With their platform, u...</t>
  </si>
  <si>
    <t>Alli AI, LLC is Artificial Intelligence for Search Engine Optimization. It provides Artificial Intelligence-based online marketing solutions to business and enterprise clients. It offers SEO, Search Engine Optimization, Search Engine Optimisation, SEM, Search Engine Marketing, Artificial Intelligence, AI, Internet Marketing, and Online Marketing.</t>
  </si>
  <si>
    <t>Clerk</t>
  </si>
  <si>
    <t>clerk.com</t>
  </si>
  <si>
    <t>Clerk is a company that specializes in authentication and user management for applications. They offer easy-to-use solutions for adding authentication to React, Next.js, Remix, and 'The Modern Web' platforms. With Clerk, developers can quickly integrat...</t>
  </si>
  <si>
    <t>Clerk, Inc. helps developers build user management. It provides streamlined user experiences for users to sign up, sign in, and manage profiles. It is developer tool for simple and beautiful user management, more than authentication. The company is SOC 2 type certified, GDPR, CCPA compliant, and conducts regular third-party audits and pen testing.</t>
  </si>
  <si>
    <t>Authentication and user management services for web applications</t>
  </si>
  <si>
    <t>Labviva</t>
  </si>
  <si>
    <t>labviva.com</t>
  </si>
  <si>
    <t>Labviva is an enterprise gateway marketplace that integrates with procurement systems like SAP Ariba, Oracle Procurement Cloud, Jaggaer, Coupa, and Microsoft Dynamics 365. Labviva is a digital marketplace for #lifescience products connecting researcher...</t>
  </si>
  <si>
    <t>Labviva, LLC is a digital marketplace for life science products connecting researchers with suppliers of reagents, chemicals, and instrumentation. It offers unparalleled visibility into its procurement process, to empower informed decisions to drive science forward without interruptions to its research. The company provides its products and services across hundreds of brands and suppliers resulting in a seamless purchasing experience.</t>
  </si>
  <si>
    <t>Labviva - The Digital Marketplace for Life Science</t>
  </si>
  <si>
    <t>colossyan.com</t>
  </si>
  <si>
    <t>nuclia.com</t>
  </si>
  <si>
    <t>Campfire</t>
  </si>
  <si>
    <t>getcampfire.com</t>
  </si>
  <si>
    <t>Campfire is an immersive leadership development program that builds better managers by blending authentic peer connection, actionable content, and scalable technology. Campfire empowers leaders with the conversation skills that create a culture of conn...</t>
  </si>
  <si>
    <t>Campfire, LLC is a developer of a discussion-centered learning software designed to rediscover the value of deep conversation and connection around inspiring ideas. The company's software incorporates engaging activities and game mechanics that make learning fun and inspire managers to participate, enabling organizations to build meaningful connections between managers.</t>
  </si>
  <si>
    <t>Campfire takes manager training off your plate</t>
  </si>
  <si>
    <t>Enveda Biosciences</t>
  </si>
  <si>
    <t>envedabio.com</t>
  </si>
  <si>
    <t>Enveda Biosciences is a biotechnology research company that specializes in engineering new drugs from nature. They use knowledge graphs, metabolomics, and machine learning to explore the chemical mysteries of the natural world and identify potential me...</t>
  </si>
  <si>
    <t>Enveda Therapeutics, Inc. doing business as Enveda Biosciences, Inc. is a biotechnology company that builds new medicines from plants. It offers technologies to systematize the discovery of small molecules and novel targets for complex diseases in which by probing novel chemical space and mechanisms of action, it is breaking the status quo for challenging diseases with a need for effective treatments, such as fibrosis or neurodegeneration.</t>
  </si>
  <si>
    <t>Engineering new drugs from nature with knowledge graphs, metabolomics, and ML</t>
  </si>
  <si>
    <t>Pathway Medical</t>
  </si>
  <si>
    <t>pathway.md</t>
  </si>
  <si>
    <t>Pathway is a health tech company working on helping clinicians and patients access important medical information more effectively throughout the care journey. We leverage AI and big data to create a medical knowledge platform and software solutions tha...</t>
  </si>
  <si>
    <t>Pathway Medical, Inc. is a provider of an accurate and efficient point-of-care reference tool designed to give rapid access to evidence-based clinical guidelines. The company's application summarizes clinical opinions, interactive algorithms, key findings from landmark trials, clinical calculators, and more, enabling health professionals to access condensed, accurate, and reliable summaries that can be acted on at the point of care.</t>
  </si>
  <si>
    <t>Helps drive evidence-based medicine into clinical practice with modern decision support technology and structured data</t>
  </si>
  <si>
    <t>PostEra</t>
  </si>
  <si>
    <t>postera.ai</t>
  </si>
  <si>
    <t>PostEra is a modern biopharma company that uses machine learning to accelerate medicinal chemistry and develop cures for diseases. They have raised $26M from top investors and have secured partnerships with NIH and Pfizer. They are also involved in the...</t>
  </si>
  <si>
    <t>PostEra, Inc. is a provider of medicinal chemistry services for its customers. The company designs and synthesizes molecules faster and at a lower cost, using machine learning to optimize the entire molecular design process and computational tools suggests new scaffolds, predict the success of chemical reactions, and design new synthetic routes to challenging molecules, enabling customers to fast-track drug discovery.</t>
  </si>
  <si>
    <t>Medicinal Chemistry as a Service powered by Machine Learning</t>
  </si>
  <si>
    <t>Together</t>
  </si>
  <si>
    <t>ReflexAI</t>
  </si>
  <si>
    <t>reflexai.com</t>
  </si>
  <si>
    <t>ReflexAI uses artificial intelligence powered tools to help crisis response, public safety, and healthcare organizations to reduce cost and improve quality. ReflexAI brings the best in machine learning and natural language processing to mission driven,...</t>
  </si>
  <si>
    <t>ReflexAI, Inc. brings the best in machine learning and natural language processing to mission-driven, people-centric organization via innovative tools that transform how it train, develop, and empower the frontline teams. It helps emergency response, crisis intervention and healthcare organization develop the teams and assure quality.</t>
  </si>
  <si>
    <t>Helping emergency response, crisis intervention and healthcare organizations develop their teams and assure quality</t>
  </si>
  <si>
    <t>ClauseMatch</t>
  </si>
  <si>
    <t>clausematch.com</t>
  </si>
  <si>
    <t>Clausematch is a regulatory technology company that provides smart document management solutions to help companies meet regulatory requirements and build governance. Their platform focuses on matching, negotiating, and managing trading agreements in th...</t>
  </si>
  <si>
    <t>ClauseMatch, Ltd. is an award-winning regulatory technology company that enables heavily regulated organizations and other regulated companies to run the businesses safely and meet compliance obligations. The company provides end-to-end policy management and regulatory compliance solutions to help organizations navigate the compliance lifecycle.</t>
  </si>
  <si>
    <t>Financial technology company that provides software-as-a-service platform for smart document management</t>
  </si>
  <si>
    <t>Evosus</t>
  </si>
  <si>
    <t>evosus.com</t>
  </si>
  <si>
    <t>Evosus, Inc. is a business management software company that provides an all-in-one platform for retail and service companies in the Pool &amp; Spa and Stove &amp; Hearth industries. Their software, LOU®, integrates various aspects of a business including retai...</t>
  </si>
  <si>
    <t>Evosus, Inc. is a software development company. It specializes in POS and business management software, the hearth industry, pool and spa industries, fully integrated software, and ERP. It serves Vancouver, Washington, United States.</t>
  </si>
  <si>
    <t>Integrated pos and business management software system</t>
  </si>
  <si>
    <t>Lesson Squad</t>
  </si>
  <si>
    <t>lessonsquad.com</t>
  </si>
  <si>
    <t>Lesson Squad is a platform that helps music educators build and manage their own business. It brings music education right to the home, saving parents and students time.</t>
  </si>
  <si>
    <t>Lesson Squad, Inc. is a venture-backed software company that beautifully integrates music lessons and retail. Its platform allows musical instrument manufacturers to provide value to artists, measure the influence, and run data-driven marketing campaigns.</t>
  </si>
  <si>
    <t>BLACKCLOAK</t>
  </si>
  <si>
    <t>blackcloak.io</t>
  </si>
  <si>
    <t>BlackCloak is a pioneer in digital executive protection, providing personal cybersecurity and digital privacy protections for individuals and companies. Their award-winning Concierge Cybersecurity &amp; Privacy Platform offers comprehensive protection for ...</t>
  </si>
  <si>
    <t>BlackCloak, Inc. is a security software company that provides cybersecurity services. It protects phones, tablets, computers, and homes using enterprise-grade cybersecurity solutions, enabling clients to protect devices, block cyber threats, increase privacy, and trap hackers. The company serves the application computer software business industry within the business services sector.</t>
  </si>
  <si>
    <t>Provides concierge cybersecurity and privacy platform for corporate executives and high-net-worth individuals</t>
  </si>
  <si>
    <t>Adeptia</t>
  </si>
  <si>
    <t>adeptia.com</t>
  </si>
  <si>
    <t>Adeptia is a leading provider of comprehensive business integration software. Their AI and self-service platform improves external data integration, data quality, and data governance to automate business data exchanges. Adeptia offers a unique, holisti...</t>
  </si>
  <si>
    <t>Adeptia, Inc. is an enterprise software company providing integrated technology that automates business processes and data flows. The company provides automated business-to-business data connectivity and integration solutions to non-technical and business users. It offers Enterprise Business Integration, a Software as a Service (SaaS) business integration solution that helps companies automate partner and customer data flows and integration interfaces, and Business Process Management, Web-based software that helps companies and organizations to design, automate, and workflows and business processes.</t>
  </si>
  <si>
    <t>Adeptia makes self-service integration dirt-simple and secure for business users. To onboard customers, fulfill orders, or get to revenue faster, contact us.</t>
  </si>
  <si>
    <t>Prendio</t>
  </si>
  <si>
    <t>prendio.com</t>
  </si>
  <si>
    <t>Prendio is a premier eProcurement solution for biotech. Their eProcurement software tool is flexible and customizable, eliminating paperwork and simplifying the purchasing process. With years of experience working alongside researchers and industry fin...</t>
  </si>
  <si>
    <t>Prendio, LLC is a cloud-based eProcurement software built for biotech. The company provides procurement solution for laboratories including biotechnology, pharmaceutical, and other research labs. It serves services throughout Massachusetts.</t>
  </si>
  <si>
    <t>Preql</t>
  </si>
  <si>
    <t>preql.com</t>
  </si>
  <si>
    <t>A no code tool for business users to define and manage metrics</t>
  </si>
  <si>
    <t>Preql, Inc. is building automated data transformations for business users. Its technology empowers business users to access analysis-ready data in minutes without having to learn SQL or rely on a data team.</t>
  </si>
  <si>
    <t>Ntegrates with the modern data stack to empower business users and manage business metrics</t>
  </si>
  <si>
    <t>runviably.com</t>
  </si>
  <si>
    <t>Banking and Funding for eCommerce &amp; Amazon Sellers | Viably Ecommerce finance, made simple. Proactively manage your business finances with Viably, a free all in one banking, insights, and financial management solution. Viably is an all in one financial...</t>
  </si>
  <si>
    <t>Viably Capital, Inc. is the all-in-one funding, banking, and guidance applicationreimagined for small  businesses. It has been a major challenge facing small businesses.</t>
  </si>
  <si>
    <t>All-in-one financial management app for SMBs</t>
  </si>
  <si>
    <t>varos.com</t>
  </si>
  <si>
    <t>Varos is a data sharing platform helping companies compare their KPIs to their peers. Varos is pioneering a new category of data analytics that’s challenging traditional taboos around cross company collaboration. Varos’ platform helps its users underst...</t>
  </si>
  <si>
    <t>Varos Corp. provides is a planning software for marketing, product, and finance teams that leverages its real-time competitor data to help guide key decisions. It also provides eCommerce and SaaS companies with real-time benchmarking to similar companies for core business metrics.</t>
  </si>
  <si>
    <t>Subscript Media Services</t>
  </si>
  <si>
    <t>subscript.com</t>
  </si>
  <si>
    <t>Subscript is a modern B2B SaaS billing and analytics platform that provides a fast and easy way to send invoices and track B2B SaaS metrics. With Subscript, businesses can save time by automating manual invoicing processes and data cleaning tasks. The ...</t>
  </si>
  <si>
    <t>Subscript, Inc. is the first subscription intelligence platform. It empowers the finance teams to get real-time snapshots of how the subscription business is performing. The company develops financial assistance software that is used to track and comprehend subscription metrics.</t>
  </si>
  <si>
    <t>twisp.com</t>
  </si>
  <si>
    <t>FlexGen Power Systems</t>
  </si>
  <si>
    <t>flexgen.com</t>
  </si>
  <si>
    <t>FlexGen is a leading provider of battery storage energy management software platform. They design and operate the HybridOS energy management system platform, which enables the transition to renewable energy. FlexGen is the second largest energy storage...</t>
  </si>
  <si>
    <t>FlexGen Power Systems, Inc. is an energy storage technology company. The company designs and develops energy storage technology and offers software platforms for energy transition. It serves clients in the United States.</t>
  </si>
  <si>
    <t>FlexGen is a leading energy storage technology solutions and services provider that delivers advisory, product technology and operational maintenance services</t>
  </si>
  <si>
    <t>The Julia Language</t>
  </si>
  <si>
    <t>julialang.org</t>
  </si>
  <si>
    <t>The Julia Language is a high-level, dynamic programming language built for technical computing. It is designed for high performance and supports multiple platforms. Julia programs automatically compile to efficient native code via LLVM. The language is...</t>
  </si>
  <si>
    <t>The Julia Language is a sophisticated programming language designed especially for numerical computing with specializations in analysis and computational science. It provides software development.</t>
  </si>
  <si>
    <t>The Julia Programming Language</t>
  </si>
  <si>
    <t>Avenue Growth Partners</t>
  </si>
  <si>
    <t>avenuegp.com</t>
  </si>
  <si>
    <t>Avenue Growth Partners is an expansion stage growth capital firm that partners with B2B software entrepreneurs to build category winners. They help these entrepreneurs control their capital density and provide growth equity to support their expansion. ...</t>
  </si>
  <si>
    <t>Avenue Growth Partners Management, LLC operates as a growth capital firm. The company focuses on early stage B2B software companies. It serves customers in the United States.</t>
  </si>
  <si>
    <t>Avenue Growth an online platform that brands with freelance sales professionals</t>
  </si>
  <si>
    <t>Level Equity</t>
  </si>
  <si>
    <t>levelequity.com</t>
  </si>
  <si>
    <t>Level Equity is a leading middle market growth capital firm that provides bespoke guidance to best in class software pioneers and technology leaders. They offer a range of investment solutions, including minority and majority investments, full acquisit...</t>
  </si>
  <si>
    <t>Level Equity Management, LLC is a venture capital and private equity firm specializing in growth equity and structured capital. The company seeks investments in growth sectors that are undergoing disruption and makes add-on portfolio acquisitions in education technology, infrastructure software, and consumer sectors. It has been managing a series of long-term, committed investment partnerships in support of this strategy. It serves the New York City, New York area.</t>
  </si>
  <si>
    <t>Determined AI</t>
  </si>
  <si>
    <t>determined.ai</t>
  </si>
  <si>
    <t>Determined AI is an open source deep learning training platform that makes building models fast and easy. With high performance distributed training, state of the art hyperparameter tuning, GPU scheduling, and model management in a single integrated en...</t>
  </si>
  <si>
    <t>Determined AI, Inc. operates a deep learning management platform. The company's tool helps machine learning engineers identify and process data sets, as well as reduces time-to-market by increasing developer productivity, improving resource utilization, and reducing risk.</t>
  </si>
  <si>
    <t>Determined AI is changing the way deep models are trained and deployed</t>
  </si>
  <si>
    <t>Calibrate</t>
  </si>
  <si>
    <t>joincalibrate.com</t>
  </si>
  <si>
    <t>Calibrate is a modern, medical metabolic health business changing the way the world treats weight. Wellness and Fitness Services</t>
  </si>
  <si>
    <t>Calibrate Health, Inc. is a new telemedicine metabolic healthcare startup. It is a modern, medical solution that gives people everywhere control of health. It's a one-year, digital metabolic reset that combines proven methods for long-term results the latest science, FDA-approved medication, one-on-one doctor visits, and video coaching on food, exercise, sleep, and emotional health for 10% weight loss, and a reset that lasts.</t>
  </si>
  <si>
    <t>A program designed to improve metabolic health, to drive long-term, sustainable weight loss</t>
  </si>
  <si>
    <t>TruckX Inc</t>
  </si>
  <si>
    <t>truckx.com</t>
  </si>
  <si>
    <t>TruckX is a fleet management and ELD solution that offers affordable and user-friendly services. They provide live asset trailer tracking, ELD compliance, load dispatch, real-time tracking, IFTA calculation, and more. Their platform is customizable and...</t>
  </si>
  <si>
    <t>TruckX, Inc. is a driver logbook app with Dispatch and Tracking. The company provides an Electronic Logging Device (ELD) and Dispatch management solution for small and medium businesses.</t>
  </si>
  <si>
    <t>TruckX is driver logbook app with load timeline</t>
  </si>
  <si>
    <t>Fintainium</t>
  </si>
  <si>
    <t>fintainium.com</t>
  </si>
  <si>
    <t>Fintainium is a company that empowers businesses to save time and cost by providing a centralized view of key financial data. They offer a seamless, touchless invoice and approval routing system that saves both time and money. Their platform and soluti...</t>
  </si>
  <si>
    <t>Fintainium, Inc. is a cloud-based company that enables billers and payers to control the way it make and receive payments by providing the most innovative and wide-reaching selection of payment methods. The company offers customers cutting-edge FinTech solutions that grow top-line without the complexities of banking relationships, licensing, compliance, and payment networks. It also provides a 360-degree view of cash flow on one platform via the FINTAINIUM Power Console.</t>
  </si>
  <si>
    <t>A cloud-based company that provides secure remote and mobile access for financial services</t>
  </si>
  <si>
    <t>Serent Capital</t>
  </si>
  <si>
    <t>serentcapital.com</t>
  </si>
  <si>
    <t>Serent Capital is a leading lower middle market private equity firm focused on investing in high growth service and technology businesses. They are known for being smart operators and understand what it takes to grow a company. They invest in businesse...</t>
  </si>
  <si>
    <t>Serent Capital Management Co., LLC is a lower-middle market private equity firm focused on investing in high-growth service and technology businesses. It offers invests in great businesses that are already successful, delivering compelling solutions that address its customers' needs. The company also provides its contact about its products and services.</t>
  </si>
  <si>
    <t>cashboard</t>
  </si>
  <si>
    <t>cashboard.finance</t>
  </si>
  <si>
    <t>Cashboard is an automated financial modeling tool. The company offers features like setting up personalized views for stakeholders, formatting and organizing financial data and enabling businesses to maintain monthly financial reporting.</t>
  </si>
  <si>
    <t>Merit</t>
  </si>
  <si>
    <t>merits.com</t>
  </si>
  <si>
    <t>Merit is a company that specializes in transforming large-scale government programs through software and services. They offer solutions for emergency response and recovery, workforce revitalization, and eligibility qualification for direct-to-beneficia...</t>
  </si>
  <si>
    <t>Merit International Incorporated is a developer of an online digital platform designed to send digital merits to people in order to verify the accomplishments. The company develops a verified identity platform to help organizations manage personnel data.</t>
  </si>
  <si>
    <t>An online platform for digital certifications based on real-world achievements</t>
  </si>
  <si>
    <t>MarketBox</t>
  </si>
  <si>
    <t>gomarketbox.com</t>
  </si>
  <si>
    <t>MarketBox is appointment scheduling software designed for businesses offering in home and mobile services. We make it easy for consumers to self book and pay online, and for businesses to manage provider logistics and payment processing. Sales &amp; schedu...</t>
  </si>
  <si>
    <t>MarketBox, Inc. is a software company that develops an online e-commerce sales and automation tool intended to solve the challenges of service businesses with mobile and virtual workforces. Its tool uses a modern, customizable interface that is easy for businesses and customers to use, along with automation, enabling businesses to manage all customer sales, service provider availability, travel zones, travel time, and payment processing. The company serves customers in Canada.</t>
  </si>
  <si>
    <t>Event Temple</t>
  </si>
  <si>
    <t>eventtemple.com</t>
  </si>
  <si>
    <t>Event Temple is a sales and catering software company based in Vancouver, BC, Canada. We specialize in helping hotels and venues streamline their operations and increase sales. Our all in one hospitality platform delivers modern, industry leading funct...</t>
  </si>
  <si>
    <t>Event Temple Labs, Inc. is a sales and catering software company. It specializes in helping hotels and venues streamline operations and increase sales. Its clients include  Hotels, Wedding Venues, Event Venues, Conference Centres, Universities and Colleges, Governments, Public Event Centres, Catering Companies, Special Event Rental Companies, and Event Suppliers.</t>
  </si>
  <si>
    <t>Event Temple is the first venue management software as a platform for Hotels, Venues and Restaurants</t>
  </si>
  <si>
    <t>Waybridge</t>
  </si>
  <si>
    <t>waybridge.com</t>
  </si>
  <si>
    <t>Waybridge is a company that creates technology to bridge the gaps in the global supply chain to make it more efficient, resilient, and sustainable.</t>
  </si>
  <si>
    <t>Waybridge Technologies, Inc. is a software development company. The company builds an operating system for buying, selling, financing, and transporting raw materials. The company offers a suite of digital tools that target fundamental inefficiencies in the raw materials supply chain. The company serves its clients across the country.</t>
  </si>
  <si>
    <t>Creating tools to connect and optimize the entire global raw materials supply chain</t>
  </si>
  <si>
    <t>Compa</t>
  </si>
  <si>
    <t>compa.co</t>
  </si>
  <si>
    <t>Compa is an operating system for modern architecture and engineering firms. It provides a structure for project costs and clear controlling. With Compa, users can easily estimate costs, create tenders, and determine project costs. It also offers contro...</t>
  </si>
  <si>
    <t>compa Construction Solutions GmbH offers a payment platform for construction projects. The company is building a platform for fast, clear, and in time transactions on construction sites.</t>
  </si>
  <si>
    <t>Payment platform for construction projects</t>
  </si>
  <si>
    <t>Modumate</t>
  </si>
  <si>
    <t>modumate.com</t>
  </si>
  <si>
    <t>Modumate is a 3D BIM software company that provides easy-to-use and visually stunning building design software for architects and builders. Their software, Modumate 3, allows users to create accurate 3D models, drawings, and estimates, while automating...</t>
  </si>
  <si>
    <t>Modumate, Inc. is an architect-led team specializing in 3D BIM software solutions for architects and builders. It develops next-generation 3D design tools helping to modernize architects' workflows, including automation of drafting. It automatically creates, annotates, and updates permit and construction drawings.</t>
  </si>
  <si>
    <t>Next-generation 3D design tools helping to modernize architects' workflows, including automation of drafting</t>
  </si>
  <si>
    <t>Venuesuite</t>
  </si>
  <si>
    <t>venuesuite.com</t>
  </si>
  <si>
    <t>Venuesuite is a booking tool that helps venues catch visitors on their website. Respond with single click proposals and manage all bookings in one place. Venue booking platform for business meetings &amp; events. Venuesuite solutions are transforming the b...</t>
  </si>
  <si>
    <t>Venuesuite B.V. is a venue booking solutions help hospitality venues in managing business meeting and event reservations from offline to online. The company offers a direct collaboration platform for hospitality professionals and Venues to easily plan, book, and manage business meetings and events. It helps clients save time by booking the meeting and event venues online.</t>
  </si>
  <si>
    <t>Venue booking platform for business meetings &amp; events</t>
  </si>
  <si>
    <t>Illumix</t>
  </si>
  <si>
    <t>illumix.com</t>
  </si>
  <si>
    <t>Illumix is an AR technology and media company that empowers the creation of AR first experiences. We’ve done the heavy lifting to build the underlying capabilities and user interactions that make building any dynamic AR experience effortless.</t>
  </si>
  <si>
    <t>The Looking Glass, Inc. doing business as Illumix, Inc. provides an integrated gaming and technology studio that transforms the future of mixed reality gaming. The company combines in-class AAA gaming practices and performance with cutting-edge R and D in computer vision, deep learning, and mobile AR.</t>
  </si>
  <si>
    <t>Immerse your audience in the world of your brand &amp; product with Illumix’s Augmented Reality Platform</t>
  </si>
  <si>
    <t>Artera</t>
  </si>
  <si>
    <t>artera.ai</t>
  </si>
  <si>
    <t>ArteraAI is a precision medicine company that develops AI-enabled tests to help personalize therapy for cancer patients.</t>
  </si>
  <si>
    <t>AI-enabled cancer therapy personalization</t>
  </si>
  <si>
    <t>Monitaur</t>
  </si>
  <si>
    <t>monitaur.ai</t>
  </si>
  <si>
    <t>Monitaur is an AI governance software company that provides a platform to guide and govern the entire lifecycle of AI. Their software offers a complete risk management solution to record, monitor, govern, and audit AI, ensuring machine learning assuran...</t>
  </si>
  <si>
    <t>Monitaur, Inc. is a software company. It provides auditability, transparency, and governance for companies using machine learning software. The company provides its services in the area.</t>
  </si>
  <si>
    <t>Creating responsible ai</t>
  </si>
  <si>
    <t>Korbit.ai</t>
  </si>
  <si>
    <t>korbit.ai</t>
  </si>
  <si>
    <t>Korbit Technologies is a company that delivers better code, faster. They provide an AI Mentor for Software Engineering that offers personalized training for learning data science and AI. The AI Mentor reviews code on every pull request, detects issues,...</t>
  </si>
  <si>
    <t>10571091 Canada, Inc. doing business as Korbit Technologies, Inc. is transforming education with personalized, interactive AI-powered tutors. It offers corporate training, an ai tutoring system, edtech, and data science and ai training.</t>
  </si>
  <si>
    <t>Powered by machine learning, intelligent tutors which teach students through interactive exercises and conversations</t>
  </si>
  <si>
    <t>Nexl</t>
  </si>
  <si>
    <t>nexl.cloud</t>
  </si>
  <si>
    <t>Nexl is a Collaboration Relationship Management Platform that provides marketing, client development, and collaboration tools for law firms. It offers a comprehensive suite of features including CRM, Relationship Intelligence, Email Marketing, Workspac...</t>
  </si>
  <si>
    <t>NEXL Pty., Ltd. is an IT services and software company with a network of legal business development. It helps grow the network by matching future partners based on personal practice.</t>
  </si>
  <si>
    <t>NEXL - Global Legal Platform</t>
  </si>
  <si>
    <t>PayEm</t>
  </si>
  <si>
    <t>payem.co</t>
  </si>
  <si>
    <t>PayEm is a global procurement and spend management platform that automates finance and procurement processes from request to reconciliation. It helps finance and procurement teams drive business growth with one platform that brings compliance and contr...</t>
  </si>
  <si>
    <t>PayEm, Inc. is a financial OS for high-growth and multinational organizations, redefining corporate spending to enable instant management. It develops an expense management platform to help employers track and control expenses.</t>
  </si>
  <si>
    <t>A powerful combination of dynamic credit card and a smart payment platform, for approval, tracking, and control of expenses</t>
  </si>
  <si>
    <t>AutoReturn</t>
  </si>
  <si>
    <t>autoreturn.com</t>
  </si>
  <si>
    <t>AutoReturn is a company that provides towing management solutions to cities, counties, and states. Their mission is to simplify the towing process and ensure the safety of citizens and law enforcement. They have identified common problems in towing man...</t>
  </si>
  <si>
    <t>AutoReturn US, LLC is an information technology and services company. It specializes in towing management solutions. The company serves cities, counties, and states in the United States seeking efficient and transparent towing management systems.</t>
  </si>
  <si>
    <t>Fairmatic</t>
  </si>
  <si>
    <t>fairmatic.com</t>
  </si>
  <si>
    <t>Fairmatic is an AI-powered insurance company that focuses on providing fleet insurance. Their goal is to reward fleet safety with savings by proactively optimizing safety scores and driving performance. They offer smarter commercial auto insurance that...</t>
  </si>
  <si>
    <t>Straight Up Insurance Services, LLC (SUIS) doing business as Fairmatic is an insurance firm. It offers a business vehicle insurance platform and a way to monitor driving events and offers improvement tips. It markets its services to finance sectors.</t>
  </si>
  <si>
    <t>Specializes in smartphone-powered driving safety analytics and calculates performance-based commercial auto insurance prices</t>
  </si>
  <si>
    <t>GlobalVetLINK</t>
  </si>
  <si>
    <t>globalvetlink.com</t>
  </si>
  <si>
    <t>GlobalVetLink is a company that provides streamlined animal health compliance solutions. They offer an intelligent online regulatory compliance platform for managing animal health and movement. Their platform helps veterinary clinics better manage the ...</t>
  </si>
  <si>
    <t>GlobalVetLink, L.C. (GVL) is the nation's leader in providing easy-to-use, web-based animal health solutions for food and companion animal health practitioners. The company services provide intuitive online certification solutions that enable users to quickly and accurately create professional health records, including Veterinary Feed Directives (VFDs), Certificates of Veterinary Inspection (CVIs) and health certificates, Veterinary Prescriptions, diagnostic results, and history, Equine Infectious Anemia (EIA) or "Coggins" test certificates and more.</t>
  </si>
  <si>
    <t>Veterinary company offering online animal health software solutions</t>
  </si>
  <si>
    <t>Bidscale</t>
  </si>
  <si>
    <t>bidscale.com</t>
  </si>
  <si>
    <t>Bidscale is an AI-powered company that specializes in government contracting and acquisitions. They provide automation and documentation services to help government agencies stay compliant with the Federal Acquisition Regulation (FAR). Bidscale offers ...</t>
  </si>
  <si>
    <t>Bidscale is a Small Disadvantaged Business (SDB) that builds world-class technology to accelerate innovation across the American government. The company's products are crafted to support the federal government and public sector acquisition, procurement, and contracting teams through the delivery of comprehensive, intelligent tools that rapidly eliminate the backlog and produce world-class, efficient results.</t>
  </si>
  <si>
    <t>Wingspan</t>
  </si>
  <si>
    <t>wingspan.app</t>
  </si>
  <si>
    <t>Wingspan is the first payroll platform purpose built for contingent work. Bill clients, onboard and pay workers, and stay compliant all in one place. Wingspan offers companies that rely on contingent workers the tools to automate the full lifecycle of ...</t>
  </si>
  <si>
    <t>Wingspan Networks, Inc. develops a platform for freelancers to manage income, benefits, and taxes. Its platform sends invoices with tools that make receiving payments easier, automatically handles bookkeeping and expenses, and finds tax deductions.</t>
  </si>
  <si>
    <t>One place for freelancers to manage income, benefits and taxes</t>
  </si>
  <si>
    <t>prescient</t>
  </si>
  <si>
    <t>prescient-ai.io</t>
  </si>
  <si>
    <t>Prescient AI is a leading marketing and media mix modeling (MMM) and marketing attribution software company powered by AI. They provide actionable insights in 36 hours, empowering marketers to optimize cross-channel campaigns based on statistical confi...</t>
  </si>
  <si>
    <t>Prescient AI is premier state-of-the-art automation software that provides transparency and precise data insights for marketers and digital DTC brands alike. It also helps to measure, forecast, optimize, and continuously backtest the marketing funnels with such meticulous accuracy that it saves the two most important things in business: time and money.</t>
  </si>
  <si>
    <t>Fueling (automated) profitability for DTC brands, like the cookies never left</t>
  </si>
  <si>
    <t>Medwing</t>
  </si>
  <si>
    <t>medwing.com</t>
  </si>
  <si>
    <t>MEDWING is a fast growing healthcare start up that provides the best jobs in nursing and medicine, as well as reliable personnel placement for healthcare facilities. They offer temporary employment solutions, permanent positions, and career advice for ...</t>
  </si>
  <si>
    <t>Medwing GmbH is Europe's job placement and career advice portal for medical professionals and a fast-growing healthcare start-up. It operates a platform that provides jobs for the healthcare sector across the world.</t>
  </si>
  <si>
    <t>Recruiting startup focused on hiring temporary and permanent staff in healthcare facilities</t>
  </si>
  <si>
    <t>APEXX Global</t>
  </si>
  <si>
    <t>apexx.global</t>
  </si>
  <si>
    <t>APEXX Global is a global payment solutions company that offers a payment gateway to consolidate global payment providers into a single integration point. Their platform allows merchants to connect to the world's payment ecosystem through a simple API c...</t>
  </si>
  <si>
    <t>Apexx Fintech, Ltd. doing business as Apexx Global acts as a Payments-as-a-Service platform combining all the world's acquirers, gateways, shopping carts, and Alternative Payment Methods into a single integration. It works with enterprise customers to reduce the cost of accepting payments, increase sales, and maximize payment performance.</t>
  </si>
  <si>
    <t>Single marketplace for global payments</t>
  </si>
  <si>
    <t>Reactive Technologies</t>
  </si>
  <si>
    <t>reactive-technologies.com</t>
  </si>
  <si>
    <t>Reactive Technologies is a grid resilience technology company helping grid operators, electric utilities, and regulators transition to net zero and ensure resilient renewables based power grids. Its groundbreaking products, including the first of its k...</t>
  </si>
  <si>
    <t>Reactive Technologies, Ltd. enables more intelligent use of energy, from the largest and most complex businesses to the smallest household. The company develops new technologies that positively assist the energy industry to deliver cleaner, greener, and more affordable energy, through more efficient and effective energy management and control.</t>
  </si>
  <si>
    <t>Develops new technologies that assist the energy industry to deliver cleaner, greener, and more affordable energy</t>
  </si>
  <si>
    <t>ISN</t>
  </si>
  <si>
    <t>Workshop</t>
  </si>
  <si>
    <t>useworkshop.com</t>
  </si>
  <si>
    <t>The best platform for internal email. ☀️ Create, send, and measure branded internal communications to distributed teams with Workshop!#internalcomms Create exceptional internal communication and marketing campaigns that are always relevant, engaging, ...</t>
  </si>
  <si>
    <t>Workshop Software, Inc. offers a delightful internal communications platform that gives employees a go-to place for important information and gives an easy way to share it. It creates relevant, well-designed messages in minutes, and sends them to a targeted audience via email, text, or Slack.</t>
  </si>
  <si>
    <t>Creates exceptional internal communication and marketing campaigns that are always relevant, engaging, useful, and on-brand</t>
  </si>
  <si>
    <t>Payabli</t>
  </si>
  <si>
    <t>payabli.com</t>
  </si>
  <si>
    <t>Payabli is a payment platform built for software companies. They provide payment infrastructure for software platforms, allowing companies to accept payments from customers and make payouts to vendors and contractors using their APIs. Payabli helps sof...</t>
  </si>
  <si>
    <t>Centavo, Inc. doing business as Payabli provides a proven playbook that allows high-growth SaaS companies to leverage payments as a core part of its business model. It helps Software companies make payments a core part of its business model to drive revenue, enhance customer lifetime value, and boost enterprise value.</t>
  </si>
  <si>
    <t>Helps Software companies make payments a core part of their business model to drive revenue, enhance customer lifetime value, and boost enterprise value</t>
  </si>
  <si>
    <t>Invenda Group</t>
  </si>
  <si>
    <t>invendagroup.com</t>
  </si>
  <si>
    <t>Invenda Group is a leading automated retail technology company that is building the future of automated retail. With smart technologies and a connected retail platform, Invenda provides consumer brands, vending operators, retailers, and manufacturers w...</t>
  </si>
  <si>
    <t>Invenda Group AG specializes in signage, kiosks, and vending machines. The company's groundbreaking software is a completely modular solution to address all vending industry needs today and long into the future. Its intelligent software can recognize customers and environmental conditions to display analytics engine generated, targeted offers, and campaigns.</t>
  </si>
  <si>
    <t>Building smart technologies for consumer brands, vending operators, retailers and manufacturers</t>
  </si>
  <si>
    <t>iGraft Global Hair Services Pvt</t>
  </si>
  <si>
    <t>graft.com</t>
  </si>
  <si>
    <t>Graft is a modern AI platform that simplifies the use of AI to automate routine tasks, enhance productivity, and generate higher quality outcomes. It offers smart data categorization, intuitive search, and content generation at any scale. Graft is a cl...</t>
  </si>
  <si>
    <t>Graft, Inc. is a company that operates in the software development industry. The company develops a cloud-native platform that uses AI techniques to unlock the value of text, images, video, audio, and graphs. It serves clients around the area.</t>
  </si>
  <si>
    <t>The Foundation for Modern AI</t>
  </si>
  <si>
    <t>Right Hub</t>
  </si>
  <si>
    <t>righthub.com</t>
  </si>
  <si>
    <t>Go and Play Online Games, Free Online Games, Popular Games, New Games, Kids Games, Action Games, Classic Games, Girl Games, Puzzle Games, Sport Games, Board and</t>
  </si>
  <si>
    <t>RightHub, Ltd. is composed of intellectual property professionals such as patent attorneys, software entrepreneurs, administrators, and design and development gurus who have run and sold successful businesses. It specializes in intellectual property, patents, trademarks, designs, ip strategy, ip analytics, patent renewals, trademark renewals, ep validations, patent attorney, and a trademark attorney.</t>
  </si>
  <si>
    <t>Everything you need to protect innovation &amp; ideas</t>
  </si>
  <si>
    <t>ZigPay</t>
  </si>
  <si>
    <t>zigpay.com.br</t>
  </si>
  <si>
    <t>A mais inovadora plataforma de gestão de consumo e pagamento cashless no mercado de Live Events do Brasil.</t>
  </si>
  <si>
    <t>ZigPay Payment Methods SA is a digital payment platform for events and nightclubs. The only one on the market with "pay-per-use" technology for payments. Fast, secure, no queues and cash.</t>
  </si>
  <si>
    <t>Consumption management for events, concert halls, bars, and restaurants</t>
  </si>
  <si>
    <t>Be my eyes</t>
  </si>
  <si>
    <t>bemyeyes.com</t>
  </si>
  <si>
    <t>Be My Eyes is a company that provides a simple, free tool to support blind and visually impaired individuals. Their iPhone app connects blind users with a community of volunteers who can assist them in real time through a live video stream. The company...</t>
  </si>
  <si>
    <t>Accessibly, Inc. doing business as Be My Eyes is a software development company. Its services include a free app that connects blind and low-sighted people with sighted volunteers and companies. It is paving the way with industry leaders like Microsoft, Google, Procter &amp; Gamble, Verizon, LinkedIn, the Department of Health and Social Services of the UK, Twitter, and others, all of whom are using Be My Eyes to connect with customers, members, citizens, and employees in a more inclusive and meaningful way. It serves the world.</t>
  </si>
  <si>
    <t>Free app that connects blind and low-vision people with sighted volunteers and company representatives for visual assistance through a live video call</t>
  </si>
  <si>
    <t>HeadRace</t>
  </si>
  <si>
    <t>headrace.com</t>
  </si>
  <si>
    <t>HeadRace is a software company that operates a marketplace for recruiting services. We make it easier for recruiters to spin up their own firms to make more money. Recruiters gain access to high quality roles, candidates, and sourcing capabilities allo...</t>
  </si>
  <si>
    <t>Headrace Technologies, Inc. is the only recruiter discovery platform that enables employers to search actual candidate placement histories to find the ones who can deliver success. It is a software company that operates a marketplace for recruiting services.</t>
  </si>
  <si>
    <t>HeadRace - We are the Data Science Headhunters</t>
  </si>
  <si>
    <t>Elate</t>
  </si>
  <si>
    <t>goelate.com</t>
  </si>
  <si>
    <t>Elate is a dynamic strategic planning platform that helps strategy and operations leaders build and communicate their vision, align teams, track performance, and drive engagement. It is the first software of its kind that combines strategic planning, r...</t>
  </si>
  <si>
    <t>Elate, Inc. is a provider of a software platform for companies to reach business outcomes by unifying internal technologies and disparate data. The company is the organization's timeline for driving business outcomes by simplifying how it defines, tracks, and accelerates any company initiative.</t>
  </si>
  <si>
    <t>Inngest</t>
  </si>
  <si>
    <t>inngest.com</t>
  </si>
  <si>
    <t>Inngest is a company that provides a durable workflow engine for easily developing serverless workflows in your current codebase, without any new infrastructure. Their platform and SDKs enable teams to build reliable products by combining complex serie...</t>
  </si>
  <si>
    <t>Inngest, Inc. is an enterprise saas company that builds and deploys twenty-five times faster on inngest. The company is a serverless platform for event-driven systems, event subscriptions, and event coordination with workflow functions-as-a-service, solo, or as a dag scheduled and dag workflows. It serves diverse types of customers.</t>
  </si>
  <si>
    <t>Inngest → serverless event-driven &amp; scheduled workflow automation platform for developers &amp; operators</t>
  </si>
  <si>
    <t>Ukama</t>
  </si>
  <si>
    <t>ukama.com</t>
  </si>
  <si>
    <t>Ukama is a company that empowers individuals and businesses to set up their own cellular data network. They specialize in software development and provide the necessary tools and resources for anyone to create their own network. With Ukama, users can t...</t>
  </si>
  <si>
    <t>Ukama, Inc. is a provider of support services intended to operate and manage cellular networks. It provides hardware and software solution to build LTE- based cellular networks with an intention of reducing network bills, increase security as well as to provide more accessibility to on-campus users, enabling enterprises, ISP, community networks and individuals to set up, deploy and operate LTE-based cellular networks with ease.</t>
  </si>
  <si>
    <t>Creating webpages that are easy to read and look good</t>
  </si>
  <si>
    <t>Metago</t>
  </si>
  <si>
    <t>metago.net</t>
  </si>
  <si>
    <t>Metago is a mobile applications company based in Atlanta, Georgia. They are the developer of ASTRO File Manager, a content management application that provides access to content regardless of its location. ASTRO is Android's #1 File Management solution...</t>
  </si>
  <si>
    <t>Metago, Inc. operates as a mobile device application firm, that sells applications for Android mobile phones and tablets. The company offers Astro file manager, a file management tool that enables users to copy, move, and rename various files on sd cards, manage multiple files and directories at once, backup applications, manage running applications, as well as pictures, music, documents, and videos, send files as attachments, view thumbnails and images, and browse and create compressed files, such as zip and tar. it offers its services within the area.</t>
  </si>
  <si>
    <t>Access to content regardless of its location</t>
  </si>
  <si>
    <t>Corsha</t>
  </si>
  <si>
    <t>corsha.com</t>
  </si>
  <si>
    <t>Corsha is an API Identity and Access Management platform that secures machine to machine communication and adds automated MFA to APIs. Corsha is a leading cybersecurity company that is defining the landscape of API security. Our platform empowers CTOs,...</t>
  </si>
  <si>
    <t>Hashlit, Inc. doing business as Corsha, Inc. has developed a new and unique approach to API security. Its patent-pending Streaming Authentication solution acts as either a primary API credential or a secondary authentication factor, much like multi-factor authentication for human end users. The company solution is fully automated at both the deployment and service level and securely authenticates every API call.</t>
  </si>
  <si>
    <t>Security, visibility, and control for your machine-to-machine connections</t>
  </si>
  <si>
    <t>Logiwa</t>
  </si>
  <si>
    <t>logiwa.com</t>
  </si>
  <si>
    <t>Warehouse Software Built for High Volume Fulfillment | Logiwa Cloud native SaaS WMS software powered by AI for high volume omnichannel fulfillment—easily scale to meet the growth demands of B2B, DTC, and 3PL warehouse operations. Warehouse and Inventor...</t>
  </si>
  <si>
    <t>Logiwa, Inc. is the cloud fulfillment software for direct-to-consumer businesses. The company offers a cloud warehouse and inventory management software and focuses on the inventory management and order fulfillment needs of retail and e-commerce businesses. It serves B2C, D2C, and 3PL providers.</t>
  </si>
  <si>
    <t>Chicago based multi-channel warehouse and inventory management software for retail and e-commerce industries</t>
  </si>
  <si>
    <t>Madwire</t>
  </si>
  <si>
    <t>madwire.com</t>
  </si>
  <si>
    <t>Madwire is a technology company that provides business management and marketing software and services for small businesses and franchises. They offer an all-in-one Marketing 360 platform that includes marketing, design, and CRM capabilities. The platfo...</t>
  </si>
  <si>
    <t>Madwire, LLC enables SMBs to do everything from building a website to accepting payments, managing leads and customers, appointments, online reviews, social media, business listings, content marketing, multi-channel digital advertising campaigns, and more. The company provides digital marketing software, a powerful CRM, and highly skilled professional marketing services.</t>
  </si>
  <si>
    <t>We provide world-class digital marketing software &amp; highly skilled professional marketing services through a single, powerful platform</t>
  </si>
  <si>
    <t>DecisionOne</t>
  </si>
  <si>
    <t>decisionone.com</t>
  </si>
  <si>
    <t>DecisionOne is the largest independent technology support organization in North America delivering world class managed infrastructure services, legacy equipment support and logistics management across all technologies. As a vendor agnostic partner, our...</t>
  </si>
  <si>
    <t>D1 Holdings, LLC doing business as DecisionOne Corp. is a premier partner to IT solutions providers delivering reliable, low-cost maintenance and support solutions. It provides information technology support services. The company offers onsite and remote hardware support services for a range of environments, including data center equipment, desktop equipment, laptops, networking, and communications equipment.</t>
  </si>
  <si>
    <t>The Freightos Group</t>
  </si>
  <si>
    <t>freightos.com</t>
  </si>
  <si>
    <t>Freightos is an online freight shipping marketplace and platform that makes global trade frictionless. It is the leading sales automation platform for the logistics industry, allowing freight forwarders and carriers to manage contracts, automate and ma...</t>
  </si>
  <si>
    <t>Tradeos, Ltd. doing business as Freightos, Ltd. develops a cloud-based freight forwarding automation system. The company also offers an operating system that automates international business-to-business trade. It serves customers in the United States, United Kingdom, and Hong Kong.</t>
  </si>
  <si>
    <t>Freightos provides an online marketplace for the trillion-dollar international shipping industry</t>
  </si>
  <si>
    <t>Lumeris</t>
  </si>
  <si>
    <t>lumeris.com</t>
  </si>
  <si>
    <t>Lumeris is a value-based care managed services operator for health systems and providers seeking extraordinary clinical and financial outcomes. Lumeris offers value-based care strategy, technology, and operations to providers and provides long-standing...</t>
  </si>
  <si>
    <t>Lumeris, Inc. is a cloud-based Accountable Delivery System Platform (ADS). It provides accountable care and integration of claims, EMR, lab, and pharmacy data and develops technology solutions and strategic advising services to healthcare organizations. The company serves within the country.</t>
  </si>
  <si>
    <t>ArkusNexus</t>
  </si>
  <si>
    <t>arkusnexus.com</t>
  </si>
  <si>
    <t>ArkusNexus is a software development company that provides high-level solutions to increase company revenue. They work with the best selected developers from Mexico and Latin America and have been in the industry for over 14 years. They specialize in c...</t>
  </si>
  <si>
    <t>Arkus, Inc. doing business as ArkusNexus Software is a nearshoring firm providing a higher quality and cleaner alternative to traditional outsourcing and in-house development. The company is based on dedicated teams of engineers assigned exclusively to the account.</t>
  </si>
  <si>
    <t>Software development hub in the coolest border city in the world –TIjuana, Mexico– a city of innovation and technology. #nearshoring #tijuanaishappening</t>
  </si>
  <si>
    <t>Gamma Technologies</t>
  </si>
  <si>
    <t>gtisoft.com</t>
  </si>
  <si>
    <t>Gamma Technologies is a company that develops and licenses GT SUITE, a leading multi-physics CAE system simulation software. GT SUITE includes a complete library of physics-based modeling templates covering fluid flow, thermal, mechanical, electrical, ...</t>
  </si>
  <si>
    <t>Gamma Technologies, LLC is an engineering software company. It provides GT-SUITE, a virtual engine, powertrain, and vehicle simulation solution to execute integrated simulations. The company develops and commercially licenses computer-aided engineering engine simulation software for the engine, powertrain, and vehicle industries worldwide.</t>
  </si>
  <si>
    <t>Company that designs simulation software to model thermal, mechanical, electrical, and other forms of physics</t>
  </si>
  <si>
    <t>Sommelier</t>
  </si>
  <si>
    <t>sommelier.finance</t>
  </si>
  <si>
    <t>Sommelier Finance is a dynamic DeFi strategy connoisseur that provides access to risk-managed, multi-chain strategies powered by off-chain computation. They bring transparent portfolio management to the masses through their app, which offers automated ...</t>
  </si>
  <si>
    <t>Sommelier consists of the Cosmos Stargate SDK, its Tendermint-based consensus layer, and a decentralized, bi-directional Ethereum bridge, managed by a global network of validators. It offers services to Liquidity Providers.</t>
  </si>
  <si>
    <t>Axosoft</t>
  </si>
  <si>
    <t>axosoft.com</t>
  </si>
  <si>
    <t>Axosoft is an agile project management tool that helps teams create better software using Scrum, Kanban, and other hybrid methodologies. Axosoft is also the creator of GitKraken, an intuitive Git client for Windows, Mac, and Linux. The company is dedic...</t>
  </si>
  <si>
    <t>Axosoft, LLC is a provider of agile project management and bug-tracking tools. It is the Scrum software for agile teams, offering a powerful and comprehensive set of tools for software development teams and providing a suite of legendary Git tools for development teams.</t>
  </si>
  <si>
    <t>Provider of agile project management and bug tracking tools for software development teams</t>
  </si>
  <si>
    <t>Bluewave Technology Group, LLC</t>
  </si>
  <si>
    <t>bluewave.net</t>
  </si>
  <si>
    <t>Bluewave is a strategic technology advisory and lifecycle management company that offers businesses a simple and comprehensive way to purchase and manage cloud, network, and communications solutions. They partner with leading technology service provide...</t>
  </si>
  <si>
    <t>Bluewave Technology Group, LLC is a premier technology advisory and lifecycle management company with a comprehensive approach to optimizing clients' ability to grow revenue, reduce costs, and improve efficiency. The company streamlines the technology buying and management process for businesses across the United States with four key services: Technology Evaluation, Strategic Sourcing, Expense Management, and Operations Support.</t>
  </si>
  <si>
    <t>Polyaxon</t>
  </si>
  <si>
    <t>polyaxon.com</t>
  </si>
  <si>
    <t>Polyaxon is an open-source machine learning platform that provides MLOps lifecycle management for data scientists and machine learning engineers. It allows users to build and deploy machine learning models at scale using Kubernetes. With Polyaxon, user...</t>
  </si>
  <si>
    <t>Polyaxon, Inc. is an open-source platform for reproducible machine learning at scale. The company includes an infrastructure, a set of tools, proven algorithms, and industry models to enable the organization to innovate faster. It can be an open-source platform for building, training, and monitoring large-scale deep-learning applications.</t>
  </si>
  <si>
    <t>Polyaxon - machine learning at scale</t>
  </si>
  <si>
    <t>Valohai</t>
  </si>
  <si>
    <t>valohai.com</t>
  </si>
  <si>
    <t>Valohai is an MLOps platform purpose-built for ML Pioneers. It provides everything ML Pioneers need in one platform, allowing them to push machine learning to new frontiers. With Valohai, ML teams can easily collaborate on models, datasets, and metrics...</t>
  </si>
  <si>
    <t>Valohai Oy develops and offers an online platform for machine learning. Its platform automates machine-learning infrastructure for its users. The company enables its users including developers and researchers by providing a digital space where users can run, iterate, and collaborate on machine learning experiments and solutions.</t>
  </si>
  <si>
    <t>The only MLOps platform that automates everything from data extraction to monitoring</t>
  </si>
  <si>
    <t>Stargo</t>
  </si>
  <si>
    <t>stargo.co</t>
  </si>
  <si>
    <t>Stargo is an online platform that provides AI-powered routing, pricing, and payment solutions for the freight industry. Our mission is to make shipping easy, automated, and with bolstered margins. We help businesses within the freight supply chain incr...</t>
  </si>
  <si>
    <t>G-ILS Transportation, Ltd. doing business as Stargo is a software development company. It provides an AI-powered solution that fully automates procurement, sales, and operations in the freight, logistics, and supply chain industries, leveraging machine learning for complete automation. The company serves businesses in the freight, logistics, and supply chain industries.</t>
  </si>
  <si>
    <t>Stargo is a pricing and proposal optimization solution focused on the needs of the freight industry</t>
  </si>
  <si>
    <t>Naranga</t>
  </si>
  <si>
    <t>naranga.com</t>
  </si>
  <si>
    <t>Naranga is a leading provider of franchise software and services. They offer franchise management software that helps businesses achieve success by simplifying and automating operations across emerging, growing, and mature franchise systems. Their soft...</t>
  </si>
  <si>
    <t>Naranga, LLC is the provider of franchise management software and business solutions for the franchise industry. The company offers total content management, integrated marketing, payment processing, a customer loyalty program, order management, and advanced analytics solutions. Its franchise management solutions ensure growth and brand consistency by transforming data into shared knowledge, enhancing generation, and streamlining operations. It serves customers within the area.</t>
  </si>
  <si>
    <t>Naranga is focused on helping businesses achieve success</t>
  </si>
  <si>
    <t>Alluxio</t>
  </si>
  <si>
    <t>Amenity Analytics</t>
  </si>
  <si>
    <t>amenityanalytics.com</t>
  </si>
  <si>
    <t>Amenity Analytics is a company that offers NLP text analytics and mining software for finance. They provide tools for sentiment analysis and extracting relevant insights from financial text. Their products are designed for businesses in the financial s...</t>
  </si>
  <si>
    <t>Amenity Analytics, Ltd. is a leading-edge text analytics platform that allows customers to identify actionable signals from unstructured data. It produces some of the highest levels of accuracy in the industry. The company's open data source architecture and cloud-based computing give unmatched speed, scope, and scale.</t>
  </si>
  <si>
    <t>Platform that analyzes and visualizes complex unstructured text data to reveal actionable business results</t>
  </si>
  <si>
    <t>Datorios</t>
  </si>
  <si>
    <t>datorios.com</t>
  </si>
  <si>
    <t>Datorios is a highly flexible and scalable data pipeline environment that helps organizations to shorten their data to value journey. Putting developers first, our high performance platform combines complete code flexibility with advanced pipeline tech...</t>
  </si>
  <si>
    <t>Datorios, Ltd. is a powerful data transformation framework that snaps to its existing dev environment, so the users can focus on design and results while saving lost time on debugging, maintenance, and scaling. It brings a versatile data transformation framework that will help businesses put the data to work in a quick and cost-effective way.</t>
  </si>
  <si>
    <t>Datorios simplifies data transformation, reducing overall engineering overhead by more than 200% and driving down infrastructure costs by 75%</t>
  </si>
  <si>
    <t>Crate.io</t>
  </si>
  <si>
    <t>cratedb.com</t>
  </si>
  <si>
    <t>Crate.io is a global leading-edge database company that enables companies to access data insights at scale. Their flexible, distributed database solution combines the performance of NoSQL with the power and simplicity of standard SQL. Optimized for lar...</t>
  </si>
  <si>
    <t>Crate.io, Inc. is a software development company. It provides a data solution that includes a super simple, infinitely scalable SQL database built to run at the speed of the modern business. The company offers open-source data for storing any data and its software helps businesses put machine data to work. It serves clients across the United States and Germany.</t>
  </si>
  <si>
    <t>Enabling Data Insights at Scale</t>
  </si>
  <si>
    <t>kleene.ai</t>
  </si>
  <si>
    <t>Kleene.ai is a company that provides easy data management solutions to transform businesses. Their product, Kleene.ai Connect, allows users to access, transform, and visualize data quickly and in a scalable way. With Kleene, businesses can build a sing...</t>
  </si>
  <si>
    <t>Minoro, Ltd. doing business as Kleene.ai is a software company that automates data engineering platforms for enterprises. It automates the extraction, load, transform, dependencies, modeling, and version control processes. The company's offerings are Kleene load which centralizes the data with in-built connectors; Kleene extracts that connect to all available data sources; Kleene transforms for data preparation; Kleene query is the query application connected to the data warehouse and Kleene.BI is a full-stack data analytics platform.</t>
  </si>
  <si>
    <t>Cuebiq</t>
  </si>
  <si>
    <t>cuebiq.com</t>
  </si>
  <si>
    <t>Cuebiq is a location intelligence company that provides actionable insights about real-world consumer behaviors and trends. They offer a data intelligence platform that includes geo-behavioral insights, offline location analytics, and cross-platform ad...</t>
  </si>
  <si>
    <t>Cuebiq, Inc. provides software solutions. The Company offers solutions that collect and analyze time spent by mobile users at points of interest for advertisers. It serves customers in the United States, Italy, and China.</t>
  </si>
  <si>
    <t>Focuses on ethical and responsible data collection and use</t>
  </si>
  <si>
    <t>DemystData</t>
  </si>
  <si>
    <t>demyst.com</t>
  </si>
  <si>
    <t>Demyst is an external data management platform that enables data teams to manage all their external data. The platform provides pipelines for trusted external data orchestration at scale, removing the friction associated with external data solutions fo...</t>
  </si>
  <si>
    <t>DemystData, Ltd. provides an attribute platform that works with data sources, including telco, social, ID, fraud, Websites, text, news, logs, and more for the creation, hosting, and delivery of actionable attributes. It helps organizations unlock financial services through the use of data, decisions, and infrastructure. The company also serves banks, telecommunications providers, insurers, and lenders.</t>
  </si>
  <si>
    <t>Mobilizing the world's data to unlock financial services</t>
  </si>
  <si>
    <t>alluxio.io</t>
  </si>
  <si>
    <t>Alluxio is an open source data orchestration layer that brings data close to compute for big data and AI/ML workloads in the cloud. Alluxio Enterprise AI is a new product architected for AI. We bring your data to AI so that you can seamlessly access, m...</t>
  </si>
  <si>
    <t>Alluxio, Inc. provides a memory-centric distributed storage system. The company bridges applications and underlying storage systems offering unified data access orders. It has been working to revolutionize the way data is stored, accessed, and managed by focusing on a memory-centric architecture.</t>
  </si>
  <si>
    <t>Delivering the next generation storage</t>
  </si>
  <si>
    <t>Kyvos Insights Inc.</t>
  </si>
  <si>
    <t>kyvosinsights.com</t>
  </si>
  <si>
    <t>Kyvos Insights is a modern, cloud-native, high-speed data analytics platform that enables sub-second querying on massive datasets. The platform's universal semantic layer democratizes data for all users across the enterprise, enabling self-serve analyt...</t>
  </si>
  <si>
    <t>Kyvos Insights, Inc. is a software development company. It provides a cloud BI acceleration platform that helps businesses transform with faster and deeper insights, allowing them to analyze all its data using its existing BI tool while optimizing resource consumption. The company serves throughout the country.</t>
  </si>
  <si>
    <t>Big data analytics with Olap on Hadoop technology</t>
  </si>
  <si>
    <t>TripleBlind</t>
  </si>
  <si>
    <t>tripleblind.com</t>
  </si>
  <si>
    <t>TripleBlind is a company that provides privacy enhancing technology for enterprises and healthcare organizations to use private and sensitive data without it ever being decrypted or leaving their firewall.</t>
  </si>
  <si>
    <t>TripleBlind, Inc. is a private data-sharing company developing a cryptographic platform to share, leverage, and monetize regulated data. The company offers proprietary cryptographically-enforced privacy for data and algorithms, allowing institutions to collaborate around the most private and sensitive data without it ever being decrypted or leaving the firewall, enabling decision-makers to generate new revenue for organizations by gaining new and deeper insights faster, creating improved modeling and analysis with better data, and collaborating more effectively with customers, partners and even competitors for mutual benefit. It serves within the area.</t>
  </si>
  <si>
    <t>GigaSpaces Technologies</t>
  </si>
  <si>
    <t>gigaspaces.com</t>
  </si>
  <si>
    <t>GigaSpaces is a company that modernizes enterprise architectures to drive digital transformation with unparalleled speed, performance, and scale. They provide software for in-memory computing, fast data analytics, and cloud orchestration through two pr...</t>
  </si>
  <si>
    <t>GigaSpaces Technologies, Ltd. provides software middleware for the deployment, management, and scaling of critical applications in cloud environments. The company products include XAP, an in-memory computing platform that processes data in real-time, InsightEdge, a data grid-enabled real-time analytics platform that incorporates Apache Spark to enhance data analytics, and Cloudify-Cloud Orchestration, an open-source platform that automates and manages applications throughout the entire lifecycle. It also serves transportation and logistics, eCommerce, eGaming, healthcare, and financial service industries worldwide.</t>
  </si>
  <si>
    <t>Redefining in-memory technology to drive enterprise digital transformation</t>
  </si>
  <si>
    <t>Valo Health</t>
  </si>
  <si>
    <t>valohealth.com</t>
  </si>
  <si>
    <t>Valo is a technology company that aims to accelerate the creation of life-changing cures by transforming the drug discovery and development process. They use their Opal Platform, human-centric data, and AI-powered compute to harness high-quality patien...</t>
  </si>
  <si>
    <t>Valo Health, Inc. is a developer of a health tech platform intended to facilitate the drug discovery and development process. The company's platform integrates machine learning, cloud computing, and data to analyze human data to uncover previously unsuspected associations between genetic markers and disease with a human-centric framing, enabling the healthcare industry to develop oncology, neurodegenerative, and cardiovascular disease drugs.</t>
  </si>
  <si>
    <t>Cloud computing as well as longitudinal and human data to create an entirely new drug discovery and development process</t>
  </si>
  <si>
    <t>Zignal Labs</t>
  </si>
  <si>
    <t>zignallabs.com</t>
  </si>
  <si>
    <t>Zignal Labs is a media intelligence company that provides real-time analysis of the full media spectrum. Their centralized platform empowers corporate communications, marketing, and executive teams to protect and build their brands, pinpoint issues, an...</t>
  </si>
  <si>
    <t>Zignal Labs, Inc. is a real-time intelligence technology that helps global organizations protect people, places, and positions. The company's platform offers combined media monitoring and business intelligence to drive insights into various industries from corporate communications to politics and financial analysis. It provides an online platform that monitors the online media space in real-time and delivers data-driven insights.</t>
  </si>
  <si>
    <t>Analyzes billions of digital stories in real time to help customers discover and manage the narratives that can help or harm them</t>
  </si>
  <si>
    <t>Volt Active Data</t>
  </si>
  <si>
    <t>voltactivedata.com</t>
  </si>
  <si>
    <t>Volt Active Data is a leading data platform for powering 5G based applications, including BSS, fraud prevention, and customer management. It enables companies to capitalize on real-time data at scale without sacrificing performance. Volt Active Data is...</t>
  </si>
  <si>
    <t>Volt Active Data, Inc. is the only data platform designed to support telco applications in the age of 5G. The company combines in-memory data storage with predictable low-latency and other key capabilities to power BSS/OSS, customer management, and revenue assurance applications that need to act in single-digit milliseconds to drive revenue or prevent revenue loss, without compromising on data accuracy.</t>
  </si>
  <si>
    <t>A data platform for generating 5G-based applications</t>
  </si>
  <si>
    <t>Syapse</t>
  </si>
  <si>
    <t>syapse.com</t>
  </si>
  <si>
    <t>Syapse is a real world evidence company dedicated to extinguishing the fear and burden of serious disease by advancing real world care. Syapse drives healthcare transformation through precision medicine, enabling provider systems to improve clinical ou...</t>
  </si>
  <si>
    <t>Syapse, Inc. is an IT company. It offers bioinformatics, collaboration, cloud computing, big data, genomics, health clinical omics, biology data, semantic computing, ontologies, precision medicine, personalized medicine, clinical decision support, and value-based care. The company serves healthcare services within the area.</t>
  </si>
  <si>
    <t>Creating a unified ecosystem and delivering clinical, programmatic, and valuable real-world data insights to advance precision medicine in the field of oncology</t>
  </si>
  <si>
    <t>Altr</t>
  </si>
  <si>
    <t>altr.com</t>
  </si>
  <si>
    <t>ALTR is an automated data access governance and security solution that allows users to easily control and protect sensitive data wherever it lives. With ALTR, companies can get more data to more users securely and in less time. The platform offers feat...</t>
  </si>
  <si>
    <t>ALTR Solutions, Inc. provides data security solutions. The company's platform uses proprietary high-performance blockchain technology to transform the way that valuable data is monitored, accessed, and stored - with zero impact on current network infrastructure and application function.</t>
  </si>
  <si>
    <t>Provides security benefits of blockchain real for the enterprise</t>
  </si>
  <si>
    <t>Semios</t>
  </si>
  <si>
    <t>semios.com</t>
  </si>
  <si>
    <t>Semios is an all-in-one Crop Management Platform that allows growers to remotely monitor and manage weather, pest pressure, water, and plant stress in one convenient place. The platform includes the installation and maintenance of a wireless network of...</t>
  </si>
  <si>
    <t>SemiosBio Technologies, Inc. is a farming company. It provides pest management solutions to growers of tree fruits, nuts, and grapes, as well as developing the Semios platform that allows users to view and control the ranch in real-time with a network of sensors. The company offers its products and services worldwide.</t>
  </si>
  <si>
    <t>A scalable, data analytics platform for growers of tree fruit and tree nut crops that helps predict, identify, and prevent pest and disease pressure</t>
  </si>
  <si>
    <t>Dawex</t>
  </si>
  <si>
    <t>dawex.com</t>
  </si>
  <si>
    <t>Data Exchange technology for data sourcing, acquisition &amp; sharing Orchestrate your data exchanges with Dawex: discover Data Marketplace and Data Exchange technologies awarded World Economic Forum Tech Pioneer 2020. Pioneering the Data Exchange Technol...</t>
  </si>
  <si>
    <t>Dawex Systems SAS is a data exchange and data marketplace technology company that facilitates and accelerates secure data circulation between economic stakeholders, contributing to the development of the data economy. It delivers best-in-class data exchange technology and accelerates secure data trading for all economic stakeholders.</t>
  </si>
  <si>
    <t>Platform for monetizing and exchanging data for business and public organizations</t>
  </si>
  <si>
    <t>Neosapience</t>
  </si>
  <si>
    <t>neosapience.com</t>
  </si>
  <si>
    <t>Neosapience is a company that specializes in AI voice actors and virtual humans. They offer AI-powered virtual actors for audio and video content, providing natural-sounding voices and realistic virtual humans. Their goal is to empower anyone to enhanc...</t>
  </si>
  <si>
    <t>Neosapience, Inc. is an Innovate media and entertainment industry. It also specializes in machine learning, deep learning, artificial intelligence, speech, audio, and language, speech generation, language processing, audio processing, and speech recognition.</t>
  </si>
  <si>
    <t>Creates AI actors to innovate the media entertainment industry</t>
  </si>
  <si>
    <t>IntelliEvent</t>
  </si>
  <si>
    <t>intellievent.com</t>
  </si>
  <si>
    <t>IntelliEvent is a leading provider of cloud-based business management software for the event rental industry. Their flagship product, IntelliEvent Lightning, is a customizable solution that helps rental companies, venues, and AV and production professi...</t>
  </si>
  <si>
    <t>IntelliEvent, Inc. is a software development company. It supplies of rental software for event-focused rental companies specializing in audio, audiovisuals, hotel AV, lighting, theatrical, staging, backline, party, tent, and effects. It serves in the United States.</t>
  </si>
  <si>
    <t>IntelliEvent - Cloud Event Rental Software and Rental Inventory Software</t>
  </si>
  <si>
    <t>Exafunction</t>
  </si>
  <si>
    <t>exafunction.com</t>
  </si>
  <si>
    <t>Exafunction is a company that specializes in efficient deep learning at scale. They optimize deep learning inference workloads, delivering up to a 10x improvement in resource utilization and cost. With Exafunction, users can focus on building their dee...</t>
  </si>
  <si>
    <t>Exafunction, Inc. offloads and optimizes deep learning inference workload, delivering up to a 10x improvement in performance and cost. It offers battle-tested applications like large-scale autonomous vehicle simulation that incorporate complex custom model architectures, requires numerical reproducibility, and leverage thousands of GPUs concurrently.</t>
  </si>
  <si>
    <t>Optimizes deep learning inference workload, delivering up to a 10x improvement in resource utilization and cost</t>
  </si>
  <si>
    <t>Listnr</t>
  </si>
  <si>
    <t>listnr.ai</t>
  </si>
  <si>
    <t>Listnr is a company that provides an AI voice generator and text-to-speech converter, allowing users to create realistic AI voiceovers in multiple languages and export them in MP3 or WAV format. They also offer a podcasting tool for recording, editing,...</t>
  </si>
  <si>
    <t>Listnr, Inc. is a software company. It specializes in creating realistic audio and video content and provides podcasting solutions to help record, edit, distribute, and monetize podcasts on one platform. It offers its services to customers across the globe.</t>
  </si>
  <si>
    <t>coqui.ai</t>
  </si>
  <si>
    <t>Coqui Coqui, Freeing Speech. Generative AI Voices for the rest of us   Thank you for all your support! ❤️ Follow us Resources Support Coqui, a startup providing open speech tech for everyone  Software Development</t>
  </si>
  <si>
    <t>Coqui.ai Corp. is a startup providing open speech tech for everyone. The company serves as the hub where speech researchers, developers, and practitioners congregate. Its projects include deep learning-based STT and TTS engines, and a job scheduler and there is more to come.</t>
  </si>
  <si>
    <t>A startup providing open speech tech for everyone</t>
  </si>
  <si>
    <t>Boomy</t>
  </si>
  <si>
    <t>boomy.com</t>
  </si>
  <si>
    <t>Boomy is a generative tech company creating AI that enables anyone with a smartphone to produce and monetize world class original songs. The Boomy community includes first time music makers, established artists and producers, and everyone in between. C...</t>
  </si>
  <si>
    <t>Boomy Corp. is a music company building AI-powered tools that creators use to make original songs. The company's platform uses artificial intelligence to help users create original songs and get paid when people stream them, enabling people to create music without the need for any prior musical knowledge or experience. It also creates releases and distributes them to all major streaming services and digital music retailers worldwide.</t>
  </si>
  <si>
    <t>Boomy is a generative tech company creating AI that enables anyone with a smartphone to produce and monetize world-class original songs</t>
  </si>
  <si>
    <t>Skippr Cash Flow</t>
  </si>
  <si>
    <t>skippr.com</t>
  </si>
  <si>
    <t>We are on a mission to make product design painless through acceleration of designers and empowerment of product managers and other stakeholders.</t>
  </si>
  <si>
    <t>Multi HQ Ltd doing business as Skippr, Ltd. is an augmented design platform that makes digital product designs for managers and other stakeholders. The company's platform combines the advancements in technology with the expertise and personalized support services to offer financial results, enabling clients to improve business cash flow, boost working capital and grow the business.</t>
  </si>
  <si>
    <t>Taking away the pain from product design</t>
  </si>
  <si>
    <t>Numbers Station</t>
  </si>
  <si>
    <t>numbersstation.ai</t>
  </si>
  <si>
    <t>The next-generation of data automation has arrived. With Number Station´s AI trusted co-pilot, data workers automate data-intensive workflows, spending less time on data task and more time generating insights.</t>
  </si>
  <si>
    <t>Numbers Station, Inc. is a company that operates in the Software Development industry. It is building Foundation Model-powered technology to bring automation in data-intensive enterprise workflows, so data workers spend less time on mundane data tasks, and more time generating insights.</t>
  </si>
  <si>
    <t>Enterprise-scale LLM for data analytics, natural language understanding, and insights in seconds</t>
  </si>
  <si>
    <t>compose.ai</t>
  </si>
  <si>
    <t>barley.io</t>
  </si>
  <si>
    <t>Barley is a compensation management software that combines pay bands, compensation reviews, pay equity, and candidate benchmarking in one easy to use platform. Barley delivers a seamless end to end compensation management platform, so companies can mak...</t>
  </si>
  <si>
    <t>Barley, Inc. creates software that allows businesses to plan and manage its compensation processes. The company's platform provides management of all compensation processes, from salary appraisals to additional pay-outs.</t>
  </si>
  <si>
    <t>Cognosos</t>
  </si>
  <si>
    <t>cognosos.com</t>
  </si>
  <si>
    <t>Cognosos offers next gen RTLS for healthcare, hospitals, and finished vehicle logistics. We make it both time and cost effective for companies to track assets. Cognosos provides visibility to the real-time location and movement of important assets and ...</t>
  </si>
  <si>
    <t>Cognosos, Inc. is a real-time IoT intelligence that provides visibility to the location and state of distributed assets and inventory. The company provides a platform that enables enterprises to deploy value-creating IoT services at a fraction of the cost of competing approaches. It manages end-to-end wireless sensing solutions for real-time automotive inventory tracking. It serves clients</t>
  </si>
  <si>
    <t>Developing the wireless infrastructure for the Internet of Things</t>
  </si>
  <si>
    <t>Houseware</t>
  </si>
  <si>
    <t>houseware.io</t>
  </si>
  <si>
    <t>Houseware is a composable product analytics tool for the modern data stack — marrying industry leading processes with the needs of modern business teams. B2B SaaS Revenue Engine. Winner, Snowflake Startup Challenge 2022. Houseware is a revenue analyti...</t>
  </si>
  <si>
    <t>Houseware, Inc. is an easy way to create GTM actions on top of users' product activity. People can build the PLG playbook to acquire missed revenue instantly.</t>
  </si>
  <si>
    <t>monnai</t>
  </si>
  <si>
    <t>monnai.com</t>
  </si>
  <si>
    <t>Monnai is a global consumer insight infrastructure that enables businesses to navigate the four key pillars of customer onboarding, trust and fraud risk, credit underwriting, and collections. They provide a global infrastructure that delivers over 500 ...</t>
  </si>
  <si>
    <t>Monnai, Inc. is focused on powering the future of consumer financial technology globally. The company build tools and infrastructure to allow businesses, developers and anyone to provide access to more financial services in a way that is beneficial for all.</t>
  </si>
  <si>
    <t>Powers fintech decisioning api at scale, leveraging next-generation Data, AI and Cloud</t>
  </si>
  <si>
    <t>FOUNT</t>
  </si>
  <si>
    <t>fount-ex.com</t>
  </si>
  <si>
    <t>FOUNT is a SaaS company that helps organizations identify and remove friction from work to improve employee experiences. Their solutions are designed to complement existing survey tools and Employee Experience (EX) initiatives at large organizations.</t>
  </si>
  <si>
    <t>Fount Global, Inc. is a SaaS provider that removes friction from work and improves employee experiences. It SaaS platform identifies what's at the root cause of employee dissatisfaction so organizations can prioritize what to fix in its environment. The company's solutions are designed to complement existing survey tools and Employee Experience (EX) initiatives at large organizations.</t>
  </si>
  <si>
    <t>FOUNT is a SaaS company that removes needless friction from work</t>
  </si>
  <si>
    <t>ZenHub</t>
  </si>
  <si>
    <t>zenhub.com</t>
  </si>
  <si>
    <t>Zenhub is a productivity management and collaboration platform for empowering agile teams and organizations to scale and ship great code. It helps teams get more done faster with time-saving agile automations, fewer meetings, and more visibility in Git...</t>
  </si>
  <si>
    <t>ZenHub is the leading productivity management and collaboration platform for allowing agile teams and organizations to scale and get more done. It specializes in project management, task board management, productivity, software development, github, workflow management, developer tool, and productivity management.</t>
  </si>
  <si>
    <t>Helping software teams increase their productivity</t>
  </si>
  <si>
    <t>Cado Security</t>
  </si>
  <si>
    <t>cadosecurity.com</t>
  </si>
  <si>
    <t>Cado Security is a cloud investigation and response automation company that empowers security teams to investigate and respond to incidents at cloud speed. They provide a platform, called Cado, that allows users to investigate any system in the cloud, ...</t>
  </si>
  <si>
    <t>Cado Security, Ltd. is a cloud investigation and response automation company that empowers security teams to respond to threats at cloud speed. It leverages the scale, speed, and automation of the cloud to effortlessly deliver forensic-level detail into cloud, container, and serverless environments. The company also provides world glass cyber incident response and crisis experts.</t>
  </si>
  <si>
    <t>Building a platform to push digital forensics into the cloud era</t>
  </si>
  <si>
    <t>vantage.sh</t>
  </si>
  <si>
    <t>slice</t>
  </si>
  <si>
    <t>sliceit.com</t>
  </si>
  <si>
    <t>slice is an Indian financial technology company and challenger bank based in Bangalore. Founded in 2016, slice is an app based credit card provider in India. It provides a virtual Visa credit card in app as well as a credit card for free known as a 'Sl...</t>
  </si>
  <si>
    <t>GaragePreneurs Internet Pvt., Ltd. doing business as Slice is a financial services company. It develops a financial platform that enables users to pay bills, manage expenses, and unlock instant rewards. It serves its services globally.</t>
  </si>
  <si>
    <t>Develops a financial platform that enables users to pay bills, manage expenses, and unlock instant rewards</t>
  </si>
  <si>
    <t>Unitary</t>
  </si>
  <si>
    <t>unitary.ai</t>
  </si>
  <si>
    <t>Unitary is a company specializing in visual content moderation. They use context-aware AI to detect harmful content and keep brands and platforms safe online. Their mission is to make the internet safer by understanding content accurately, swiftly, and...</t>
  </si>
  <si>
    <t>Unitary, Ltd. is making the internet safer with AI. The company is building context-aware AI and multimodal machine learning methods to interpret content in context. It allows users to detect inappropriate content and take action to protect its community.</t>
  </si>
  <si>
    <t>Developing computer vision models to understand online content and make the internet safer</t>
  </si>
  <si>
    <t>Cloud.com</t>
  </si>
  <si>
    <t>cloud.com</t>
  </si>
  <si>
    <t>Cloud Software Group provides mission critical software to enterprises at scale. Citrix, TIBCO, NetScaler, Jaspersoft, iBi and ShareFile are all business units under the Cloud Software Group name. More than 100 million users around the globe rely on Cl...</t>
  </si>
  <si>
    <t>Cloud Software Group Holdings, Inc. is a venture-backed startup based out of Cupertino that develops an open-source cloud orchestration software product for the implementation of public and private cloud computing environments. The company software is designed to make it easier for Service Providers and Enterprises to build, manage and deploy IaaS offerings similar to Amazon EC2 and S3.</t>
  </si>
  <si>
    <t>An open source cloud orchestration software product</t>
  </si>
  <si>
    <t>KiwiTech</t>
  </si>
  <si>
    <t>kiwitech.com</t>
  </si>
  <si>
    <t>KiwiTech is a leading startup ecosystem that provides information technology services for startups. They also support startups with fundraising, mentoring, and go-to-market strategy. Their ecosystem is home to over 400 portfolio startups and 2000 inves...</t>
  </si>
  <si>
    <t>KiwiTech, LLC is a technology services company that partners with startups, enterprises, and government authorities to build cutting-edge digital solutions. It works across a set of verticals such as health tech, fintech, edtech, sports tech, retail, real estate, travel, and hospitality. The company provides its products and services to customers globally including in the USA, Canada, Qatar, and India.</t>
  </si>
  <si>
    <t>Committed to supporting innovators and sparking innovation globally</t>
  </si>
  <si>
    <t>Clever Devices</t>
  </si>
  <si>
    <t>cleverdevices.com</t>
  </si>
  <si>
    <t>Clever Devices designs innovative technology solutions for all modes of public transportation, including fixed route, bus rapid transit, paratransit, and rail. Our solutions enhance mobility and help meet the public transportation challenges of communi...</t>
  </si>
  <si>
    <t>Clever Devices, Ltd. is a design technology solution for all modes of public transportation, including fixed-route, bus rapid transit, paratransit, and rail. It provides software maintenance, system monitoring, hosting, consulting, database management, field, business intelligence, and onsite support services. The company offers its services to transit agencies worldwide.</t>
  </si>
  <si>
    <t>Clever Devices designs innovative technology solutions for all modes of public transportation, fixed-route, bus rapid transit and rail</t>
  </si>
  <si>
    <t>tika.ai</t>
  </si>
  <si>
    <t>Tika is a company that provides a unified workspace for managing calendars, meeting notes, and tasks. Their goal is to simplify the daily workflow of busy professionals by eliminating the need to switch between different productivity tools. Tika integr...</t>
  </si>
  <si>
    <t>Orzo, Inc. doing business as Tika.Ai, is a SaaS startup company working at the intersection of human capital analytics and talent mobility. It provides technology companies with an internal LinkedIn-style platform that allows hiring managers, and internal job seekers to find one another, improving talent mobility within the organization.</t>
  </si>
  <si>
    <t>Ai assistant for agile leadership</t>
  </si>
  <si>
    <t>Definitive Logic</t>
  </si>
  <si>
    <t>definitivelogic.com</t>
  </si>
  <si>
    <t>Definitive Logic is a transformational Information Technology leader based in Arlington, VA, that uses 20+ years of experience directly Powering Mission Outcomes at the Edge of Technology for our Defense, Federal, and Commercial clients. We deliver per...</t>
  </si>
  <si>
    <t>Definitive Logic Corp. (DL) is a privately held small business with a proven track record of delivering systems expertise to business and government organizations. It provides high-end business transformation consulting and Information Technology solutions that directly address the needs of evolving markets by providing maintainable, adaptable, and economical solutions that integrate seamlessly within emerging architectures and standards.</t>
  </si>
  <si>
    <t>SafeFlight</t>
  </si>
  <si>
    <t>safeflight.io</t>
  </si>
  <si>
    <t>SafeFlight Corporation is a software as a service company that provides a comprehensive solution to the growing problem of drone abuse and misuse. Their secure cloud-based system captures observations from pilots and C UAS systems, determines the appro...</t>
  </si>
  <si>
    <t>SafeFlight Corp. creates a software-as-a-service, secure cloud-based system focused on providing a comprehensive solution to the growing problem of drone abuse and misuse. The company's software is the first and only comprehensive UAS-drone enforcement and education product for the military, federal, state, and local law enforcement, and public safety.</t>
  </si>
  <si>
    <t>SafeFlight is a cloud-based SaaS software for America's 9-1-1 centers and field officers and incident commanders to address rogue drone calls</t>
  </si>
  <si>
    <t>NameCoach, Inc.</t>
  </si>
  <si>
    <t>cloud.name-coach.com</t>
  </si>
  <si>
    <t>NameCoach helps you build trusted relationships with your prospects, customers, employees, and students through accurate name pronunciation.</t>
  </si>
  <si>
    <t>NameCoach, Inc. is a platform for cultural and gender inclusion. The company offers services like Education, Business, Chrome Extension, and Personal Name badge. It provides a simple and effective solution.</t>
  </si>
  <si>
    <t>DreamHost</t>
  </si>
  <si>
    <t>dreamhost.com</t>
  </si>
  <si>
    <t>DreamHost offers domain names, web hosting, managed WordPress hosting, business email, and much more. 100% uptime guarantee, 24/7 support.</t>
  </si>
  <si>
    <t>New Dream Network, LLC doing business as DreamHost, LLC provides domain registration, web hosting, and cloud services to sites, blogs, and applications supporting Web designers, developers, content creators, small businesses, and entrepreneurs. It offers shared hosting, virtual private server hosting, dedicated server hosting, managed WordPress hosting, public cloud computing, cloud storage, and domain name services to customers in the United States and internationally.</t>
  </si>
  <si>
    <t>Enquire</t>
  </si>
  <si>
    <t>enquire.ai</t>
  </si>
  <si>
    <t>Enquire AI is a company that provides expert insights software. They deliver context and analysis faster than any other expert network through their patented blend of AI, data science, and human intelligence. Enquire AI's mission is to make organizatio...</t>
  </si>
  <si>
    <t>Enquire, Inc. is an insights software company that provides enterprises a comprehensive toolkit to easily discover and leverage expert knowledge in real-time. The company lets clients submit a question and within minutes, an AI-driven multifactor algorithm identifies the experts best suited to provide tailored, actionable analysis, enabling clients to assess the experts' background and ratings, and schedule a Pulse Call or collaborate longer-term on a Pulse Project.</t>
  </si>
  <si>
    <t>American Megatrends</t>
  </si>
  <si>
    <t>ami.com</t>
  </si>
  <si>
    <t>AMI (American Megatrends International LLC) is an international hardware and software company specializing in PC hardware and firmware. They develop and manufacture key hardware and software solutions for the global computer marketplace. AMI's product ...</t>
  </si>
  <si>
    <t>American Megatrends, Inc. (AMI) designs and manufactures hardware and software solutions for the computer marketplace in the United States and internationally. The company offers BIOS/UEFI firmware for the server, embedded, tablet, client, and ARM products; BIOS/UEFI tools and utilities, such as debug and diagnostic tools, pre-boot utilities, development systems; and more. It provides the highest quality and compatibility necessary to build today's advanced computing systems.</t>
  </si>
  <si>
    <t>AMI | Power - Manage - Secure | Home of BIOS &amp; BMC Firmware</t>
  </si>
  <si>
    <t>Webtalk</t>
  </si>
  <si>
    <t>webtalk.co</t>
  </si>
  <si>
    <t>Webtalk is a global big data software technology company focused on relationship based data mining, storage and search technologies to power the next generation communication and commerce utility. Using a patent pending data labeling process, Webtalk h...</t>
  </si>
  <si>
    <t>Webtalk, Inc. is a global big data software technology company focused on relationship-based data mining, storage, and search technologies to power the next-generation communication and commerce utility. The company reinvents online relationship management through a user experience unparalleled in the industry; creating an entirely new class of products to manage contacts, communication, and content seamlessly.</t>
  </si>
  <si>
    <t>Next gen networking for dealmakers w/ integrated contact management technology. Take back control of you. SMARTEST way to manage your relationships!</t>
  </si>
  <si>
    <t>Mint Muse</t>
  </si>
  <si>
    <t>mintmuse.com</t>
  </si>
  <si>
    <t>迷鹿音乐 is an online music education product that offers a unique human-computer interactive classroom for music learning. With AI audio interaction and game-based course design, 迷鹿音乐 uses technology and entertainment to empower music education, making le...</t>
  </si>
  <si>
    <t>Mint Muse, Inc. develops and operates sound technology software. The company is an independent research and development company.</t>
  </si>
  <si>
    <t>New digital audio workstation (daw) built from the ground up for mixing 3d spatial audio in vr</t>
  </si>
  <si>
    <t>ThoughtFocus</t>
  </si>
  <si>
    <t>thoughtfocus.com</t>
  </si>
  <si>
    <t>ThoughtFocus is a technology leader in Financial Services and Manufacturing. They are a US-based privately held company funded by Blackstone. ThoughtFocus provides software solutions to help forward-looking companies innovate and achieve a better futur...</t>
  </si>
  <si>
    <t>ThoughtFocus Technologies, LLC is a product engineering and software solutions company that provides business-centric information technology (IT) products and services to organizations worldwide. It offers FocusCRM, a Web-based business solution to manage contacts, as well as track leads, opportunities, and accounts; FocusPay, which facilitates business for merchants, as well as enabling the use of blackberries, iPhones, MIDs, laptops, and notebooks interfaced with portable card readers as point of sale devices; and FocusSales, a mobile solution built on the Java and Android platforms for capturing real-time data on sales across geographies. It serves the manufacturing, education, payment card, finance/private equity, and construction industries.</t>
  </si>
  <si>
    <t>A US based, privately held consulting, software engineering and business process management company</t>
  </si>
  <si>
    <t>RLDatix</t>
  </si>
  <si>
    <t>rldatix.com</t>
  </si>
  <si>
    <t>RLDatix is a healthcare technology company that provides governance, risk and compliance tools to help organizations drive safer and more efficient care. Their suite of cloud-based software helps reduce healthcare acquired infections, report on adverse...</t>
  </si>
  <si>
    <t>RLDatix North America, Inc. is a company developing a patient safety platform. It offers compliance rounding and assessments, risk and contract management, data analytics, and other services. It provides services to its clients in the area.</t>
  </si>
  <si>
    <t>RLDatix - Put Patients First | Start your patient safety journey with RLDatix</t>
  </si>
  <si>
    <t>Serenity EHS</t>
  </si>
  <si>
    <t>serenityehs.com</t>
  </si>
  <si>
    <t>The Ready to Use, AI Powered EHS Platform Serenity helps companies achieve operational excellence with solutions that optimize processes, maximize efficiency, and improve data visibility. Our software is natively built on ServiceNow, enabling companies...</t>
  </si>
  <si>
    <t>Serenity EHS, Inc. is a computer software company. It delivers Environmental, Health, Safety, and Sustainability outcomes on the ServiceNow platform and via the App Store. The company enables customers to natively integrate with its existing IT, HR, and GRC processes.</t>
  </si>
  <si>
    <t>SerenityEHS – Environmental, Health, and Safety</t>
  </si>
  <si>
    <t>Gavel</t>
  </si>
  <si>
    <t>gavel.io</t>
  </si>
  <si>
    <t>Gavel is a document automation and legal product builder that helps transform law practices. With the Gavel toolkit, users can gather data, automate documents, and create robust client-facing legal applications. The software provides unlimited customer...</t>
  </si>
  <si>
    <t>Gavel is an easy-to-use platform for building legal products. It allows to automate powerful documents, conducts client intake, and creates white-labeled tools that generate revenue for its firm.</t>
  </si>
  <si>
    <t>TradeCentric (fka PunchOut2Go)</t>
  </si>
  <si>
    <t>punchout2go.com</t>
  </si>
  <si>
    <t>Punchout Catalog Solutions that integrate with Ariba, Coupa, Jaggaer, SAP, Oracle and any cXML or OCI procurement system. eProcurement PunchOut Catalogs for suppliers that enable B2B eCommerce.</t>
  </si>
  <si>
    <t>Punchout2go, LLC doing business as TradeCentric, LLC transforms the way businesses transact by enabling PunchOut, Purchase Order, and Invoice Automation for thousands of companies every day. It helps B2B buyers and suppliers connect, automate and scale its digital trading capabilities. It offers a cloud-based integration platform that is fully managed and purpose-built to simplify the complexities of B2B trade and transaction processes.</t>
  </si>
  <si>
    <t>PunchOut Catalogs | CXML, OCI and EDI B2B eProcurement Solutions</t>
  </si>
  <si>
    <t>N2F</t>
  </si>
  <si>
    <t>n2f.com</t>
  </si>
  <si>
    <t>N2F is the ideal tool for professionals looking to easily manage expense reports, mileage, receipts for reimbursement, tax and accounting purposes. N2F is a business app thought and made by professionals for professionals. It offers features such as mu...</t>
  </si>
  <si>
    <t>N2JSoft SAS dba N2F is a tool for professionals looking to easily manage expense reports, mileage, and receipts for reimbursement, tax, and accounting purposes. The company is a business app thought of and made by professionals for professionals. It offers its services to clients within the area.</t>
  </si>
  <si>
    <t>N2F, the solution that revolutionizes the management of corporate expense reports</t>
  </si>
  <si>
    <t>Fixie.ai</t>
  </si>
  <si>
    <t>fixie.ai</t>
  </si>
  <si>
    <t>Fixie.ai is a B2B platform for Conversational AI. They provide an automation platform for large language models, allowing users to build Sidekicks that are grounded, action-oriented, and customized to their needs. Fixie.ai uses state-of-the-art techniq...</t>
  </si>
  <si>
    <t>Fixie.ai, Inc. is an AI company currently operating in stealth. It builds the future with AI.</t>
  </si>
  <si>
    <t>Get 1,000 free Fixie calls a day</t>
  </si>
  <si>
    <t>rampgrowth.com</t>
  </si>
  <si>
    <t>Ramp is a company that provides precision forecasting and strategic decision-making services. They offer data-backed support and powerful forecasting from industry experts. With Ramp, businesses can gain insights through precise forecasts and make agil...</t>
  </si>
  <si>
    <t>Ramp Growth is an advertising business company. It is empower top-level strategic business for finance teams through the informed use of data science and analytics.</t>
  </si>
  <si>
    <t>Built for finance teams, Ramp's prediction platform is cohort-based forecasting on steroids</t>
  </si>
  <si>
    <t>Hectare</t>
  </si>
  <si>
    <t>wearehectare.com</t>
  </si>
  <si>
    <t>Hectare is a technology company that provides digital agricultural supply chain software to trace, transact and transport commodities. Its platforms include SellMyLivestock, Graindex, and FarmTo, which offer SaaS products and services focused on supply...</t>
  </si>
  <si>
    <t>Hectare Agritech, Ltd. is an agritech company that focuses on exploiting current inefficiencies and deficiencies in the farming industry's supply chains. Its platform connects farmers and livestock breeders with buyers, tracks the availability of agricultural stocks, and sends an update when stocks are ready to be sold. The company enables farmers to sell the products online directly from the farm without having to rely on intermediary sellers and receive payments using a smart and secure payment system.</t>
  </si>
  <si>
    <t>An agritech company focused on exploiting current inefficiencies and deficiencies in the farming industry supply chains</t>
  </si>
  <si>
    <t>Jendev</t>
  </si>
  <si>
    <t>jendev.com</t>
  </si>
  <si>
    <t>Jendev is a Microsoft Business Solutions partner specializing in billing software solutions for the utility industry. Our core product offering is delivered through Microsoft Dynamics NAV, one of the most flexible and easily integrated ERP solutions av...</t>
  </si>
  <si>
    <t>Jendev is a Microsoft Business Solutions partner specialising in billing-software solutions for the utility industry. It helps utility companies to operate effectively by delivering robust, tailored and flexible IT solutions using Microsoft Dynamics NAV technology.</t>
  </si>
  <si>
    <t>Microsoft business solutions partner specialising in billing-software solutions for the utility industry</t>
  </si>
  <si>
    <t>QUALIKOM</t>
  </si>
  <si>
    <t>qualikom.com</t>
  </si>
  <si>
    <t>Qualikom Canada Inc. provides a cloud-based delivery management solution for businesses, including customer portal, dispatch management, bulk invoicing, online payments, driver settlements, tracking, and AI routing.</t>
  </si>
  <si>
    <t>Qualikom Canada, Inc. is a software company. It has been providing custom software solutions to courier/logistics companies. The company serves clients nationwide.</t>
  </si>
  <si>
    <t>Auction Flex</t>
  </si>
  <si>
    <t>auctionflex.com</t>
  </si>
  <si>
    <t>Auction Flex is a leading auction management software that combines powerful live auction management tools with an online platform. With Auction Flex, auctioneers can reach millions of bidders and grow their auction business. The software offers soluti...</t>
  </si>
  <si>
    <t>402 Ventures, LLC doing business as Auction Flex provide the auction industry's auction management software and, furthermore, provides an unequaled level of customer service. It is the market leader in auction software for live auctions. Its capabilities include cataloging, clerking, cashiering, accounting, mailing list management, inventory management, multi-parcel, and much, much, much more.</t>
  </si>
  <si>
    <t>AdSimulo</t>
  </si>
  <si>
    <t>adsimulo.com</t>
  </si>
  <si>
    <t>AdSimulo is a revolutionary lift traffic analysis and simulation application for architects, lift (elevator) engineers and consultants. AdSimulo is a revolutionary lift traffic analysis and simulation application for architects, lift (elevator) designe...</t>
  </si>
  <si>
    <t>Adsimulo, Ltd. is a revolutionary lift traffic analysis and simulation application for architects, lift (elevator) designers, and consultants. It provides accurate lift passenger traffic predictions for a wide range of building types. But it is not only an intelligent traffic analyzer with a unique expert system; it can quickly analyze thousands of hours of simulations to provide the optimal lift design solution for the needs.</t>
  </si>
  <si>
    <t>Floral Frog</t>
  </si>
  <si>
    <t>floralfrog.com</t>
  </si>
  <si>
    <t>Floral Frog is a company that provides affordable and user-friendly florist management software and POS systems. Their software automates various daily business tasks and processes, including order processing, payments, deliveries, and accounting. With...</t>
  </si>
  <si>
    <t>Floral Frog, Ltd. is a florist POS and florist management software package with an integrated all-in-one payment solution. It automates all the daily business tasks and processes seen in a busy Florist from point-of-sale, order processing, card payments, automated delivery routing, accounting, and much more.</t>
  </si>
  <si>
    <t>Florist Point of Sale, Florist Accounting Management Software</t>
  </si>
  <si>
    <t>Luuma</t>
  </si>
  <si>
    <t>luuma.com</t>
  </si>
  <si>
    <t>Luuma is a digital platform designed for professional interior designers. It helps designers save time and organize their projects from inspiration to installation. With Luuma, designers can easily create, source, track, access, and show all project in...</t>
  </si>
  <si>
    <t>Wamoozle, Inc. doing business as Luuma is a smarter way to organize Interior Design Projects. It specialize in organizing intuitively by space, updating and reviewing work in progress is simple in one place, everyone on the team can work together in the same project at the same time, easily track options and confirmations for all fixtures, finishes, and furniture in projects.</t>
  </si>
  <si>
    <t>Luuma for Professional Interior Designers - Home</t>
  </si>
  <si>
    <t>MemberPlanet</t>
  </si>
  <si>
    <t>memberplanet.com</t>
  </si>
  <si>
    <t>memberplanet is a platform of tools groups of any size can use to communicate, process payments, and manage their members. Built with volunteer administrators in mind, memberplanet is a trusted and secured platform home to more than 24,000 groups and 4...</t>
  </si>
  <si>
    <t>MemberPlanet, LLC is a web-based company, that provides groups with a free portal to manage its communication, financial, and administrative needs. The firm operates a portal for group management. Its platforms are used for alumni communication, alumni donations, alumni feedback, event registration, member management, and event calendar by university administrators, alumni associations, and on-campus organizations, first-day registration, photo sharing, event calendar, and more.</t>
  </si>
  <si>
    <t>Groups with a free portal to manage their communication, financial, and administrative needs</t>
  </si>
  <si>
    <t>Phoenix Scale</t>
  </si>
  <si>
    <t>phoenixscales.com</t>
  </si>
  <si>
    <t>Phoenix Scale has over 80 years experience in the scale industry. We service all makes and models; we use only OEM replacement parts.</t>
  </si>
  <si>
    <t>Phoenix Scale and Food Equipment, Inc. is an industrial and retail company. It offers industrial equipment including weighing scales, floor scales, truck scales, and related instruments. The company serves and operates within the area.</t>
  </si>
  <si>
    <t>Nexus Educational Services</t>
  </si>
  <si>
    <t>edumanage.net</t>
  </si>
  <si>
    <t>Nexus Educational Services Association doing business as EduManage is a cutting-edge management app for childcare centers that is feature-rich, easy to use, and affordable. It is designed to be simple and easy to use.</t>
  </si>
  <si>
    <t>Home - EduManage Daycare Software - Simple, Powerful, Affordable</t>
  </si>
  <si>
    <t>Get Home Safe</t>
  </si>
  <si>
    <t>gethomesafe.com</t>
  </si>
  <si>
    <t>GetHomeSafe provides real-time safety solutions to fieldworkers around the world. Our easy-to-use solutions help protect the lives of fieldworkers, get the job done, and get home safe. Get Home Safe is a personal safety App that sends an SMS and/or ema...</t>
  </si>
  <si>
    <t>Get Home Safe, Ltd. is a company that operates in the IT Services and IT Consulting industry. It provides a personal and worker safety app that delivers real-time assurance and information on health and safety. The company focuses on providing quality services to clients worldwide.</t>
  </si>
  <si>
    <t>Safety monitoring solutions for businesses</t>
  </si>
  <si>
    <t>Floral Systems</t>
  </si>
  <si>
    <t>floralsystems.com</t>
  </si>
  <si>
    <t>Floral Systems provides independent business solutions for florists including websites, e commerce, and POS systems. World class software for less. We've created over 1,000 fast, affordable, and beautiful websites for florists with built in features to...</t>
  </si>
  <si>
    <t>Floralsystems.Com, Inc., operates a top-notch florist software. The company offers Visual Ticket which is a cutting-edge, leading flower shop software system in the industry with the most updates and modifications to remain unsurpassed incompatibility, power, and feature benefits.</t>
  </si>
  <si>
    <t>Total Event &amp; Association Management</t>
  </si>
  <si>
    <t>teameventmanagement.com</t>
  </si>
  <si>
    <t>Total Event &amp; Association Management (teameventmanagement.com) is a premier event management software and association management software suite. They offer comprehensive solutions for event management, B2B appointment scheduling, and association manage...</t>
  </si>
  <si>
    <t>Infinite Software Solutions, Inc. (ISSI) doing business as Total Event and Association Management (TEAM) is an event management association. It specializes in providing software solutions. It serves customers in the United States.</t>
  </si>
  <si>
    <t>EMSOL</t>
  </si>
  <si>
    <t>emsol.io</t>
  </si>
  <si>
    <t>EMSOL is a B2B air &amp; noise quality sensor and analytics platform enabling businesses to identify the root causes of pollution. EMSOL supports Corporates with real world data covering Scope 1 &amp; 3 emissions to support ESG reporting with real tangible and...</t>
  </si>
  <si>
    <t>Emission Solutions, Ltd. is an environmental service company that provides data analytics-focused 'Emissions as a Service offering. The company enables businesses to drive interventions to reduce road transport pollution and provide compliance evidence with noise and air quality standards. It serves customers throughout the country.</t>
  </si>
  <si>
    <t>Gives corporates the visibility and evidence they need to reduce pollution by delivering clear, actionable pollution breach evidence</t>
  </si>
  <si>
    <t>On Q Software</t>
  </si>
  <si>
    <t>on-qsoftware.com</t>
  </si>
  <si>
    <t>Triumphant Ride is a company that provides inspirational book writing and editing services.</t>
  </si>
  <si>
    <t>On-Q Software, Inc. provides the small business community with simple to use, feature-rich software at a reasonable cost. The company's products include The Accountant's Partner, The Pre-School Partner, The Senior Care Partner, The Sports and Summer Camp Partner, The Consultant's Partner, he Check Writing Partner, and The Financial Partner.</t>
  </si>
  <si>
    <t>Time and billing | Daycare | Summer Camp | Adult Day Care | Checkbook Software | Accountants</t>
  </si>
  <si>
    <t>Spartan Chemical Company</t>
  </si>
  <si>
    <t>spartanchemical.com</t>
  </si>
  <si>
    <t>Spartan Chemical Company, Inc. is an international manufacturer of quality branded maintenance cleaning products such as industrial cleaners, disinfectants, skin care, food processing, laundry care, warewash and floor care products. We proudly support ...</t>
  </si>
  <si>
    <t>Spartan Chemical Co., Inc. manufactures and markets chemical specialty maintenance products and industrial degreasers for the industrial and institutional markets. The company offers aerosols and all-purpose cleaners that are manufactured from renewable resources, such as sunflowers, corn, and soy, for agriculture applications; laundry and concrete care products; and Contempo carpet care products.</t>
  </si>
  <si>
    <t>LandMark Spatial Solutions,</t>
  </si>
  <si>
    <t>landmarkspatialsolutions.com</t>
  </si>
  <si>
    <t>Thank you for our interest in LandMark Spatial solutions. Our simple goal in business is to help companies like yours become more profitable through the use of technology we have developed industry-leading GPS and Forest Inventory solutions that are ...</t>
  </si>
  <si>
    <t>LandMark Spatial Solutions, LLC is a technology-based company that provides GPS, GIS, and Forest Inventory Solutions to almost 1000 forestry, wildlife, and environmental companies and agencies throughout the Southeastern USA. It helps companies become more profitable through the use of technology. The Company provides industry GPS and forest inventory solutions.</t>
  </si>
  <si>
    <t>Diamond Technology Solutions</t>
  </si>
  <si>
    <t>dtspoint.com</t>
  </si>
  <si>
    <t>Diamond Technology Solutions (dtspoint.com) specializes in Jewelry Software, ERP, POS, E Commerce Websites, and Mobile/Tablet Apps for Retailers &amp; Wholesalers in the Jewelry and Diamond industry. They offer advanced E Commerce Websites for Retail and W...</t>
  </si>
  <si>
    <t>Diamond Technology Solutions Pvt., Ltd. has worked closely with some of the largest Diamond and Jewelry businesses around the world to create exciting and innovative technology solutions. Its proprietary products, Odin and E-Jewel, provides an omni-channel software platform powering Point of Sale and Back-Office ERP with integrated E-Commerce Websites, Mobile Apps, Facebook Store and In-Store Kiosks.</t>
  </si>
  <si>
    <t>Jewelry Software - ERP - POS - E-Commerce - Website Design | Diamond Software - Website Design</t>
  </si>
  <si>
    <t>Oak Bay Technologies</t>
  </si>
  <si>
    <t>oakbay.com</t>
  </si>
  <si>
    <t>Utility billing software, Water Billing Software, Free Demo for small to medium sized utilities. Software for utility water billing.</t>
  </si>
  <si>
    <t>Oak Bay Technologies, Inc. provides software billing solutions to small and medium-sized utilities, cities, and communities for water, sewer, and other utilities. It offers Water Solutions Professional and Pro Plus, a software that provides all the basic and advanced features necessary for the water or sewer utility or small community water district to effectively manage and bill its customers, water solutions lite,  provides all the essential features needed to manage system and customers, and water rate calculator, which calculates the basic and per unit charge for the water utility to break even.</t>
  </si>
  <si>
    <t>Real Bean Entertainment</t>
  </si>
  <si>
    <t>realbean.com</t>
  </si>
  <si>
    <t>Real Bean Entertainment, LLC is a film production and distribution company which believes in upholding the highest standard of integrity with wholesome and quality entertainment. It serves the Vancouver film and event industries with a selection of cameras, lighting, sound, event, location, and grip gear available for rental.</t>
  </si>
  <si>
    <t>Humetechnologies</t>
  </si>
  <si>
    <t>humetechnologies.com</t>
  </si>
  <si>
    <t>Hume Technologies Ltd is a global IT services company based in Heathrow Stockley Park, London, providing co-sourcing solutions to the enterprises worldwide.</t>
  </si>
  <si>
    <t>Hume Technologies, Ltd. is a global IT services company, providing co-sourcing solutions to enterprises worldwide. Its model can be used for various activities such as software development, IT and application support, back-office process delivery, and anything under the sky.</t>
  </si>
  <si>
    <t>Disa*Lab</t>
  </si>
  <si>
    <t>disalab.com</t>
  </si>
  <si>
    <t>DisaLab is a company that provides LIMS software for COVID 19 testing labs. Their software is a multi-disciplinary and multi-lingual laboratory information system that is free to use for COVID 19 testing labs. They have been developing Lab Systems sinc...</t>
  </si>
  <si>
    <t>Lab. System Technologies Pty., Ltd. doing business as DisaLab a laboratory information system (LIS) designed to "support best laboratory practice and ISO 15189 conformance meeting the demanding needs of today's laboratory. The company's software is advertised as being multidisciplinary, scalable, and easy to deploy and use. It focuses on building multi-disciplinary medical lab systems that are exceptionally reliable and easy to use.</t>
  </si>
  <si>
    <t>LIMS Software (LIS) Free for COVID 19 Testing Labs - DisaLab</t>
  </si>
  <si>
    <t>abat AG</t>
  </si>
  <si>
    <t>abat.de</t>
  </si>
  <si>
    <t>The abat Group, founded in 1998, is an SAP service provider, innovative software developer and provider of complete solutions for software supported process optimization primarily for the core industries of automotive and discrete manufacturing as well...</t>
  </si>
  <si>
    <t>abat AG is an SAP service provider and innovative software developer. The company is also a provider of complete solutions for software-supported process optimization - primarily for the core industries of automotive and discrete manufacturing as well as in logistical processes and production control. Its customers include Audi, BMW, Boehringer Ingelheim, Bosch, Brose, DHL, Ineos, MAN, Mercedes-Benz, nobilia, Porsche, Tchibo, thyssenkrupp and Volkswagen.</t>
  </si>
  <si>
    <t>Provider of SAP consultancy and development and the software PLUS, a manufacturing execution system (MES)</t>
  </si>
  <si>
    <t>RepairDesk</t>
  </si>
  <si>
    <t>repairdesk.co</t>
  </si>
  <si>
    <t>RepairDesk is a cloud-based point of sale software for mobile phone repair shops. It offers features such as inventory management, customer relationship management, repair ticketing and tracking, leads and employee management, decision-based reporting ...</t>
  </si>
  <si>
    <t>RepairDesk, Inc. is a computer development company that offers a cloud-based point-of-sale system for small and medium-sized computer and cell phone repair shops. It provides customer relationship, ticket and inventory, customer and invoicing, staff, and field service management capabilities, as well as marketing and reporting tools. The company serves clients across the United States.</t>
  </si>
  <si>
    <t>Cloud based point of sale software for mobile phone repair shops with features such as repair ticket workflow</t>
  </si>
  <si>
    <t>Zendelity</t>
  </si>
  <si>
    <t>zendelity.com</t>
  </si>
  <si>
    <t>Zendelity is a company that specializes in streamlining compliance management and transforming physical operations. They offer a software solution called Command Center, which combines near field communications (NFC) with smartphones and a management p...</t>
  </si>
  <si>
    <t>Zendelity Corp. is an established vendor to many leading cruise lines to help differentiate from the competition and outperform. Its Command Center improves communications, safety, security, and operational efficiency, to deliver a superior guest experience. It delivers cost-effective solutions that leverage the latest advancements yet still integrate with current infrastructure for improved investment protection.</t>
  </si>
  <si>
    <t>Redesign Technologies</t>
  </si>
  <si>
    <t>memberpro.net</t>
  </si>
  <si>
    <t>Redesign® Technologies Inc., the company behind MemberPro®, was founded in 1997 when the rigorous demands of the legal industry required a membership solution. MemberPro was developed by Redesign to handle the unique challenges that Regulated Professional Associations face when it comes to member management. Redesign’s years of experience in IT Consulting and web-based solutions is the foundation of MemberPro, a comprehensive and secure member management solution that ensures reduced administration time and increased member flexibility and efficiency. Today, MemberPro provides innovative member management to a variety of Regulated Professional Associations and International Action Sports Federations. From compliance with professional conduct regulations, security and financial transactions to safeguarding highly sensitive, member-specific information, MemberPro optimizes member management.</t>
  </si>
  <si>
    <t>Redesign Technologies, Inc. doing business as MemberPro was developed to handle the unique challenges that Regulated Professional Associations face when it comes to member management. The company provides innovative member management to a variety of Regulated Professional Associations and International Action Sports Federations.</t>
  </si>
  <si>
    <t>Beautinda</t>
  </si>
  <si>
    <t>beautinda.de</t>
  </si>
  <si>
    <t>Beautinda: Buche die besten Beauty Dienstleister Mit Beautinda kannst du einzigartige Beauty Artisten finden und buchen. Entdecke die besten Kosmetiker, Friseure, Nägeldesigner, Make up Artisten und viele mehr. Transforming the beauty service industry ...</t>
  </si>
  <si>
    <t>Beautinda GmbH is a company that operates in the wellness and fitness services industry. It provides talented beauty artists from the area who are not bound to regular opening hours.</t>
  </si>
  <si>
    <t>Provides talented beauty artists from the area who are not bound to regular opening hours</t>
  </si>
  <si>
    <t>Powered by Flossie</t>
  </si>
  <si>
    <t>poweredbyflossie.com</t>
  </si>
  <si>
    <t>Powered by Flossie is a world first technology solution enabling hair product companies the ability to sell online service bookings on behalf of their salon partners to drive product sales.</t>
  </si>
  <si>
    <t>Flossie, Ltd. operates as an online vanity club where members receive the possible prices on hair, beauty, and cosmetic treatments from professionals. The company allows its members to choose from favorite spas or salons,  and book appointments for various treatments.</t>
  </si>
  <si>
    <t>A powerful software aggregator for hair and beauty product companies to connect entire salon networks</t>
  </si>
  <si>
    <t>zooqit</t>
  </si>
  <si>
    <t>zooqit.com</t>
  </si>
  <si>
    <t>Zooqit is an online real time booking service and an integrated business management solution for the beauty and wellness industry. IT Services and IT Consulting</t>
  </si>
  <si>
    <t>Zooqit, Ltd. is a SaaS that provides a booking platform to hair and beauty salons. It's suite of products includes payment processing and automation tools that increase bookings through reminders, notifications and discounts as well as loyalty programs.</t>
  </si>
  <si>
    <t>ParqEx</t>
  </si>
  <si>
    <t>parqex.com</t>
  </si>
  <si>
    <t>ParqEx is a smart parking platform that empowers owners, renters, managers, and communities to increase the value of underused or hard to manage parking spots. Their marketplace allows non-commercial parking owners to rent their underutilized parking s...</t>
  </si>
  <si>
    <t>ParqEx, LLC is a technology company that connects owners of private parking spots to people looking for parking in Chicago, Boston, San Francisco, Los Angeles, Miami, Philadelphia, and Washington D.C. It offers a community-based private parking application that allows owners to find renters and rent parking spots, and renters to find parking spots.</t>
  </si>
  <si>
    <t>ParqEx is 'The Private Parking Platform' designed to increase the value of owning or managing of private parking spots</t>
  </si>
  <si>
    <t>Causeis</t>
  </si>
  <si>
    <t>causeis.com.au</t>
  </si>
  <si>
    <t>Causeis is the leading association and iMIS experts providing digital growth solutions to help transform our clients. We are your association's digital transformation partner. Combined with unmatched experience and supported by global technology soluti...</t>
  </si>
  <si>
    <t>Causeis Pty., Ltd. is a digital hub that deals with marketing, management software, digital media, and data integration services to its clients. It exists to support associations.</t>
  </si>
  <si>
    <t>Digital hub that deals with marketing, management software, digital media and data integration services to its clients</t>
  </si>
  <si>
    <t>HyperChem</t>
  </si>
  <si>
    <t>hyper.com</t>
  </si>
  <si>
    <t>Hyper is a new kind of early stage venture firm designed to help startups build, launch, and grow. Focused more on the venture part of venture capital. Helping modern startups with the things they need to succeed: community, distribution, mentorship, t...</t>
  </si>
  <si>
    <t>Hyper is a venture capital firm. It provides financial services to a small number of startups to build, launch, and grow. The firm offers its services within the area.</t>
  </si>
  <si>
    <t>SpaGuru</t>
  </si>
  <si>
    <t>spaguru.co.za</t>
  </si>
  <si>
    <t>SpaGuru is a South African based company operating out of beautiful Cape Town, South Africa. Our products are designed to help manage businesses across a diverse range of industries. Hundreds of spas, salons, medical and fitness related businesses use ...</t>
  </si>
  <si>
    <t>SpaGuru CC is a software company. It provides spa management solutions. The company offers a single solution to manage all daily operations, including appointment and class scheduling, invoicing, point of sale, marketing, and staff management. It provides its services to clients across the country.</t>
  </si>
  <si>
    <t>Sky Assist</t>
  </si>
  <si>
    <t>skyassist.com</t>
  </si>
  <si>
    <t>Sky Assist is a recognized provider of advanced niche software solutions for the Air Transportation Industry. We offer solutions for: arrival services / lost &amp; found and airline customer relations. We devise and implement cutting edge web based, thin c...</t>
  </si>
  <si>
    <t>Sky Assist SA is a recognized provider of advanced niche software solutions for the Air Transportation Industry. It offers solutions for arrival services / lost and found and airline customer relations.</t>
  </si>
  <si>
    <t>Recognized provider of advanced niche software solutions for the Air Transportation Industry</t>
  </si>
  <si>
    <t>Ambius</t>
  </si>
  <si>
    <t>ambius.com</t>
  </si>
  <si>
    <t>Ambius is the world's premier provider of ambience for businesses. With over 50 years of experience, Ambius creates enhanced commercial spaces by incorporating plants, living green walls, flowers, replica foliage, Christmas trees and decorations, holid...</t>
  </si>
  <si>
    <t>Rentokil Initial Plc doing business as Ambius is a Facilities Services industry. It specializes in enhancing commercial spaces through interior and exterior plant displays, living green walls, flowers, replica foliage, Christmas trees and decorations, holiday décor, and scenting solutions. The company serves its services within the area.</t>
  </si>
  <si>
    <t>Febno Technologies</t>
  </si>
  <si>
    <t>febno.com</t>
  </si>
  <si>
    <t>Febno Technologies is a next generation technology company providing comprehensive IT solutions to transform your business globally. Our solutions include Cloud and Security, Odoo ERP, Enterprise and Mobility, IT Infrastructure, Web &amp; Marketing, and Ed...</t>
  </si>
  <si>
    <t>Febno Technologies, LLC is recognized as an innovative solution provider for the corporate sector in EMEA and APAC. Its solutions include enterprise web development, cloud for business, mobility solutions, eCommerce, and ERP modules.</t>
  </si>
  <si>
    <t>Nokia</t>
  </si>
  <si>
    <t>nokia.com</t>
  </si>
  <si>
    <t>Nokia Corporation is a technology leader across mobile, fixed, and cloud networks. They provide solutions that enable a more productive, sustainable, and inclusive world. Nokia creates technology for phones, mobile messaging software, and space explora...</t>
  </si>
  <si>
    <t>Nokia Corp. is multinational communication engaged in the manufacturing of mobile devices and network infrastructure. The company offers wireless telephony, data, text messaging, roaming, internet, and satellite telecommunications services and also operates worldwide. It creates value with intellectual property and long-term research. The company provides its services to consumers within the area.</t>
  </si>
  <si>
    <t>World's third-largest network equipment manufacturer</t>
  </si>
  <si>
    <t>FunnWare Development</t>
  </si>
  <si>
    <t>funnware.com</t>
  </si>
  <si>
    <t>FunnWare Development is a software company that specializes in providing software solutions for the horse show industry. They have been in business since 1987 and are known for their Horse Show for Windows and HorseShowTracker.com products. These softw...</t>
  </si>
  <si>
    <t>FunnWare Development, Ltd., was created to help find fun solutions for a variety of problems while using diverse technologies. With combined software experience of over 40 years in the horse show industry and supporting over 15 different breeds, it offer: Consulting Services, Horse Show for Windows, Member Ease, Horse Show Tracker mobile app, Judging Tablets, Real Time and Large Screen Show Displays.</t>
  </si>
  <si>
    <t>DeskShare</t>
  </si>
  <si>
    <t>deskshare.com</t>
  </si>
  <si>
    <t>DeskShare is a creator of well known Windows productivity software such as Digital Media Converter or My Screen Recorder Pro, among others. At DeskShare, our mission is to produce award winning, unique and innovative software for the desktop and mobile...</t>
  </si>
  <si>
    <t>Deskshare, Inc. develops and markets Web-based, subscription software services, including video sharing. It is the creator of well-known Windows productivity software such as Digital Media Converter or My Screen Recorder Pro, among others.</t>
  </si>
  <si>
    <t>DeskShare - Innovative and affordable software to help you excel</t>
  </si>
  <si>
    <t>Furniture Wizard</t>
  </si>
  <si>
    <t>furniturewizard.com</t>
  </si>
  <si>
    <t>Furniture Wizard is a powerful and easy-to-use furniture retail management software that provides inventory management and point of sale solutions. It is specifically tailored for the home furnishing industry and helps store owners take control of thei...</t>
  </si>
  <si>
    <t>New Vision Information Systems, Inc. doing business as Furniture Wizard Software is an innovative company. It is a furniture retail management software that provides inventory management and a customized point of sale for stores. It offers multiple cutting-edge solutions that can benefit furniture retailers in many ways.</t>
  </si>
  <si>
    <t>Furniture Wizard | The Ultimate Solution for Furniture Inventory Management</t>
  </si>
  <si>
    <t>Challengermode</t>
  </si>
  <si>
    <t>challengermode.com</t>
  </si>
  <si>
    <t>Challengermode is a leading platform for esports competitions. It provides a space for gamers to compete in high-quality tournaments, improve their skills, and join a community of esports enthusiasts. The platform supports games like League of Legends ...</t>
  </si>
  <si>
    <t>Challengermode AB is a Swedish technology company that provides an online gaming platform intended to help players to compete against one another for money. Its platform requires gamers to purchase tokens and use as an entry fee when challenging others as well as to compete, improve skills, find a team, and join the community in games. It serves customers within the area.</t>
  </si>
  <si>
    <t>A competitive gaming platform for professionals and amateurs</t>
  </si>
  <si>
    <t>Stride</t>
  </si>
  <si>
    <t>strideapp.co</t>
  </si>
  <si>
    <t>Stride is a company that provides on-demand, confidential micro coaching for employees to improve their performance and professional development.</t>
  </si>
  <si>
    <t>Stride Group, Inc. is the cumulation of research, experience, and learning from the team's work with over 10,000 leaders over the years. It is designed to provide real-time micro-coaching and training to entire organizations at an accessible price point.</t>
  </si>
  <si>
    <t>InflatableOffice</t>
  </si>
  <si>
    <t>inflatableoffice.com</t>
  </si>
  <si>
    <t>InflatableOffice is a company that provides software for party rental businesses to automate their rental business, including online booking, automatic emails, digital contracts, and integration with Google, WordPress, Quickbooks, and Authorize.</t>
  </si>
  <si>
    <t>InflatableOffice, LLC is a Computer Software company. It offers website packages, free templates, seo services, and io websites convert. The company provides its services to clients within the area.</t>
  </si>
  <si>
    <t>InflatableOffice | Party Rental Software to Automate Rental Business</t>
  </si>
  <si>
    <t>Arena Management Software</t>
  </si>
  <si>
    <t>arenamanagementsoftware.com</t>
  </si>
  <si>
    <t>Arena Management Software provides a range of services for barrel racing, team roping, rodeo, team penning sorting, and live results. They offer software solutions for managing events, including online entry, rodeo central entry, and association/club m...</t>
  </si>
  <si>
    <t>Kendrick &amp; Craft, Inc. doing business as Arena Management Software is a rodeo and equine association management software solution. The company provides complete reports for the rodeo/event secretary to proceed with. Its service eliminates the staffing, and political issues for the sanctioning association, and allows for a professional entry system without the associated startup, facility, and staffing costs.</t>
  </si>
  <si>
    <t>ClimateView</t>
  </si>
  <si>
    <t>climateview.global</t>
  </si>
  <si>
    <t>ClimateView is a Swedish climate tech company that accelerates cities' transition to zero carbon economies. We combine data and systemic analysis to enable cities to plan, manage and fund the transition to net zero. ClimateOS is the only impact intelli...</t>
  </si>
  <si>
    <t>ClimateView AB is a Swedish climate tech company that accelerates cities' transition to zero-carbon economies. The company combines data and systemic analysis to enable cities to manage and fund the transition to net zero. It created the world's first climate SaaS for cities: ClimateOS. It also builds on a new theory of change for climate action, one being used by the Swedish Government and cities across Europe and North America to overcome the #1 barrier to climate action: linking emissions and economics.</t>
  </si>
  <si>
    <t>ClimateView created the world’s first climate SaaS for cities: ClimateOS. It overcomes the #1 barrier to climate action: linking co2 and $$</t>
  </si>
  <si>
    <t>Votebox</t>
  </si>
  <si>
    <t>votebox.co</t>
  </si>
  <si>
    <t>Votebox is a company that is building the future of Internet Voting. Their mission is to make the voter's life easy and secure. They provide software development services in the areas of software governance, blockchain, cryptology, and SaaS. Their expe...</t>
  </si>
  <si>
    <t>Votebox, Inc. develops cutting-edge internet voting and governance solutions for the public and private sectors. The company helps organizations manage governance in a seamless and decentralized way. It uses the latest innovations in Internet Voting technology to build software that gives organizations complete control over voting events.</t>
  </si>
  <si>
    <t>Cutting edge internet voting and governance solutions for the public and private sectors</t>
  </si>
  <si>
    <t>Mason, Bruce &amp; Girard, Inc</t>
  </si>
  <si>
    <t>masonbruce.com</t>
  </si>
  <si>
    <t>Mason, Bruce &amp; Girard, Inc. (MB&amp;G) has provided forestry, environmental, and geospatial services to public and private clients since 1921. Our goal is to develop innovative and effective solutions for our clients' natural resource concerns. With a team...</t>
  </si>
  <si>
    <t>Mason, Bruce &amp; Girard, Inc. (MB&amp;G) is an environmental services company that provides natural resource consulting services. The company's primary services include forest resources assessment, planning and management, biological and water resources analysis and regulatory compliance, and geospatial and technology solutions. It has provided forestry, environmental, and geospatial services to public and private clients.</t>
  </si>
  <si>
    <t>Smart Connect Technologies, Inc.</t>
  </si>
  <si>
    <t>smartconnectiot.com</t>
  </si>
  <si>
    <t>Smart Connect is a technology company that provides No Code Secure Edge Sensor Data Capture Translation Aggregator Software for IoT Gateways. Their gateway software allows system integrators to bring legacy and new equipment online, enabling them to re...</t>
  </si>
  <si>
    <t>Smart Connect Technologies, Inc. is a technology company. It provides sensor data capture solutions for businesses and agencies to create real-time analytics. The company offers its services within the area.</t>
  </si>
  <si>
    <t>Smart Connect - Intelligence at Work</t>
  </si>
  <si>
    <t>Gabriel Software</t>
  </si>
  <si>
    <t>gabrielsoft.com</t>
  </si>
  <si>
    <t>Gabriel Software is a Catholic company working exclusively in the Catholic Parish and Diocesan Management Software space with a Microsoft Azure cloud based system that delivers needed functionality with a tremendous value proposition. The founding part...</t>
  </si>
  <si>
    <t>Gabriel Software, LLC provides cloud-based Diocese and Parish Management software with an integrated online contribution module and member portal. It offers its customer's data access from any device - desktops, tablets, and smartphones - from any location.</t>
  </si>
  <si>
    <t>To Your Rescue</t>
  </si>
  <si>
    <t>toyourrescue.org</t>
  </si>
  <si>
    <t>To Your Rescue (TYR) is a non-profit software firm whose goal is to help animal shelters, rescues, and sanctuaries become more efficient so that they can help more animals. Shelters are not businesses but they share many of the same problems and c...</t>
  </si>
  <si>
    <t>To Your Rescue is an animal shelter management software that provides a centralized database of a shelter's animals, adopters, and donors. It is a non-profit that is devoted to helping animal shelters and rescues.</t>
  </si>
  <si>
    <t>Zersent</t>
  </si>
  <si>
    <t>zersent.com</t>
  </si>
  <si>
    <t>Zersent is a cloud-based software company that provides a one-stop-shop to achieve net zero, ESG compliance, diversity, and sustainability.</t>
  </si>
  <si>
    <t>Zersent, Inc. is a company that provides an end-to-end solution allowing organizations to automate several manual ESG processes from measuring or changing organizational culture, diversity, and inclusion, to benchmarking stakeholder sentiment. It creates actionable insights from data and creates ESG reporting documents.</t>
  </si>
  <si>
    <t>Logi-Tek Solutions</t>
  </si>
  <si>
    <t>logi-tek.com</t>
  </si>
  <si>
    <t>Logi-Tek Solutions. Tax collection and utility billing software for municipalities and school districts. Computer network design and computer sales. Pittsburgh PA area.</t>
  </si>
  <si>
    <t>Logi-Tek Solutions, LLC provides  software, network, and consulting services to the Tri-State area's small-to-medium sized businesses, municipal governments, school districts, and local tax collection offices. It offers consulting services, network, software, it software, information technology, vertical industry, other vertical industry.</t>
  </si>
  <si>
    <t>diamondtrackonline</t>
  </si>
  <si>
    <t>diamondtrackonline.com</t>
  </si>
  <si>
    <t>DIAMOND TRACK Online is a cloud-based inventory management system that offers powerful and affordable solutions for businesses. With DIAMOND TRACK Online, users can access their inventory and run their business from anywhere on almost any device. The s...</t>
  </si>
  <si>
    <t>Blueground Technologies, LLC doing business as Diamond Track Online provides cutting-edge inventory management solutions for the wholesale diamond and gem trades. Its product software is currently used by diamond, gemstone, and jewelry wholesalers across North and South America, Europe, and the Middle East. Its software provides significant advantages over traditional desktop software.</t>
  </si>
  <si>
    <t>DIAMOND TRACK Online. Cloud-based inventory management. home page</t>
  </si>
  <si>
    <t>MPI Systems</t>
  </si>
  <si>
    <t>mpisystems.com</t>
  </si>
  <si>
    <t>MPI Systems, Inc. is a software company that provides intuitive software business management solutions exclusively to the jewelry industry. They offer retail jewelry software, manufacturing jewelry software, and wholesale jewelry software. Their softwa...</t>
  </si>
  <si>
    <t>MPI Systems, Inc. is the worldwide leader and innovator of wax-room equipment, having developed and introduced more systems and products than all its competitors combined. It is revolutionizing the technology of producing and processing wax patterns through automation. The company produces sophisticated wax injection systems in the industry, generating higher casting yields, more patterns per hour, and increased productivity and throughput.</t>
  </si>
  <si>
    <t>Carbon+Alt+Delete</t>
  </si>
  <si>
    <t>carbonaltdelete.eu</t>
  </si>
  <si>
    <t>Carbon+Alt+Delete is a company that provides carbon accounting software for sustainability consultants. Their cloud-based software supports the full carbon accounting process, from data collection and reporting to scenario simulation and auditing. They...</t>
  </si>
  <si>
    <t>Carbon+Alt+Delete BV is a carbon accounting software company. It offers a measure of carbon footprint, provides actionable advice to structurally reduce emissions, offset the remaining carbon footprint, and communicate with the stakeholders. The company serves clients in Germany, Belgium, the UK, and Spain.</t>
  </si>
  <si>
    <t>The carbon accounting software for sustainability experts</t>
  </si>
  <si>
    <t>Parklio</t>
  </si>
  <si>
    <t>parklio.com</t>
  </si>
  <si>
    <t>Parklio is a smart parking company that offers a range of innovative products and services. Their main product is the Parklio smart parking barrier, which protects parking spaces from unauthorized usage. The barrier can be controlled through a smartpho...</t>
  </si>
  <si>
    <t>Amplifico d.o.o. doing business as Parklio is a forward-looking company focused on building original smart parking solutions. The core of its business is smart parking products that excel in functionalities and have a friendly user interface to be adopted by large markets.</t>
  </si>
  <si>
    <t>Smart parking for everyone | Parklio - New parking future</t>
  </si>
  <si>
    <t>Yardbook</t>
  </si>
  <si>
    <t>yardbook.com</t>
  </si>
  <si>
    <t>Yardbook is a landscaping business software that provides a comprehensive solution for managing various aspects of a landscaping business. It offers features such as customer management, creating estimates, generating invoices, tracking equipment, sche...</t>
  </si>
  <si>
    <t>Yardbook, Inc. provides a cloud-based application for landscapers that enables to promote services, manage customer data, generate estimates, schedule jobs, manage bills, and more. It specializes in business intelligence, marketplace, and software.</t>
  </si>
  <si>
    <t>Marketplace &amp; Business Software for Landscapers</t>
  </si>
  <si>
    <t>MM Hayes</t>
  </si>
  <si>
    <t>mmhayes.com</t>
  </si>
  <si>
    <t>MM Hayes is a software company focused on improving life at work. They provide comprehensive solutions for the workforce, including Quickcharge Cashless Payment Solutions, UKG Workforce Management Solutions, and Workforce Access Control software. Their...</t>
  </si>
  <si>
    <t>M.M. Hayes Co., Inc. is a computer software company. It offers products that include quick charge payment solutions, cashless payment solutions, POS and kiosk solutions, self-service and mobile ordering, UKG, consulting services, and workforce access. The company offers its products throughout the United States.</t>
  </si>
  <si>
    <t>MM Hayes: Quickcharge, Kronos, and Workforce Access Software Solutions</t>
  </si>
  <si>
    <t>Alpha Cares</t>
  </si>
  <si>
    <t>alphacares.com</t>
  </si>
  <si>
    <t>Alpha Cares is an online child care management software company based in Texas. They offer a comprehensive and user-friendly program that automates repetitive tasks, such as accounting and attendance tracking. Their software saves time, lowers costs, a...</t>
  </si>
  <si>
    <t>Alpha Cares develops a revolutionary approach that helps eliminate frustrations and uncertainty associated with the childcare business, especially in the area of business logistics. It has redefined the way that the industry handles the intricacies involved with high-quality and nurturing childcare.</t>
  </si>
  <si>
    <t>Alpha Cares - online child care management software</t>
  </si>
  <si>
    <t>BookingTimes</t>
  </si>
  <si>
    <t>bookingtimes.com</t>
  </si>
  <si>
    <t>BookingTimes is an online platform designed to provide businesses of all sizes a suite of tools required for standard operations, as well as scaled growth. Our database-driven software allows clients unique insights into their own business, clients, an...</t>
  </si>
  <si>
    <t>BookingTimes, LLC is a software development company. It offers a business platform that provides automation, customer management, and staff management &amp; productivity features. The company provides its services to small businesses, growing businesses, and enterprises in the area.</t>
  </si>
  <si>
    <t>FlashBox</t>
  </si>
  <si>
    <t>flashbox.co</t>
  </si>
  <si>
    <t>FlashBox is a same day delivery solution for businesses. They offer fast and reliable same day/next day delivery services across Canada, including major cities like Toronto, Vancouver, Montreal, and Calgary. With FlashBox, there is no need to drop off ...</t>
  </si>
  <si>
    <t>FlashBox, Inc. is a delivery-as-a-service solution offering same-day delivery across the GTA. It offers a one-stop solution for all last-mile delivery needs that cater to businesses of all sizes and across all industries. The company is cutting-edge, offering affordable delivery by using proprietary software and a roster of independent drivers.</t>
  </si>
  <si>
    <t>Vish Color</t>
  </si>
  <si>
    <t>getvish.com</t>
  </si>
  <si>
    <t>Vish Hair Color Management Software is the ultimate solution for modern salons seeking seamless color management. With our revolutionary app and smart Bluetooth scale, salons can accurately track color formulas, manage inventory, and gain color profit ...</t>
  </si>
  <si>
    <t>Vish Color, Inc. is a software development company. It develops software for hair salons to monitor customer relationships. The company's technology measures the color in the dye to reduce waste, collects data, and makes sure clients receive the precise color every time, enabling salons to help reduce waste and provide customers with a consistent experience. It operates throughout Canada.</t>
  </si>
  <si>
    <t>Home | Vish Hair Color Measurement Tool</t>
  </si>
  <si>
    <t>Software Solutions Made Easy</t>
  </si>
  <si>
    <t>dcme.com.au</t>
  </si>
  <si>
    <t>We currently service over 75 dry cleaners across Australia. I owned and operated up to 12 dry cleaning outlets at one time. As your business grows your software needs will need to grow as well, Dry Cleaning Made Easy Software Solutions are "CONTINUALLY" developing new strageties in software development for our customers, to increase profitabily and consistency in our industry. I looked at a basic way of serving customers and by incorporating todays technologies in providing a quick easy solution for you and most importantly your customers in all their dry cleaning point of Sale software needs. The biggest advantage of Dry Cleaning Made Easy Software is the dry cleaners input in how the program grows in the future, thats right, unlike other dry cleaning software, we include your ideas to make the software better, at NO COST to you.</t>
  </si>
  <si>
    <t>Software Solutions Made Easy Pty., Ltd. develops Dry Cleaning Made Easy, Store management system with a full cash register, built-in sales dashboard, time clock for staff, SMS marketing functionality, etc. It currently serves over 75 dry cleaners across Australia. The company owns and operates up to 12 dry cleaning outlets at one time.</t>
  </si>
  <si>
    <t>Fusemetrix</t>
  </si>
  <si>
    <t>fusemetrix.com</t>
  </si>
  <si>
    <t>FuseMetrix is a software development company that provides a comprehensive leisure management system for businesses in the leisure and visitor attraction industry. Their platform offers a range of features including online bookings, EPOS (Electronic Po...</t>
  </si>
  <si>
    <t>Fusemetrix Group, Ltd. is a web-based online platform. It provides a single platform, cloud-based solution to manage its client's Leisure and Visitor Attraction business. The company's complete solution offers everything its client's venue needs; online booking, integrated ePOS, and guest check-in, group and party bookings, vouchers and promotions, CRM, and email marketing.</t>
  </si>
  <si>
    <t>FuseMetrix Leisure Systems | FuseMetrix</t>
  </si>
  <si>
    <t>BrilionSoftware</t>
  </si>
  <si>
    <t>brilion.net</t>
  </si>
  <si>
    <t>Brilion Software is a company that specializes in providing automated solutions for residential cleaning companies. They have developed a unique system that helps automate administrative tasks, engage employees through a Crew App, and increase lead con...</t>
  </si>
  <si>
    <t>BrilionSoftware is a maid service solution with scheduling, online booking and payment, SMS notifications, and marketing, monitor revenue, invoices and more. The company has spent years working closely with Maid companies to comprehend the complexities in the workflow and developed a unique automated system which will help cleaning companies to run its operation with ease. It has more features than any other Cleaning Software Product.</t>
  </si>
  <si>
    <t>RECSOFT</t>
  </si>
  <si>
    <t>recsoft.com</t>
  </si>
  <si>
    <t>RECSOFT Inc. was established in 1996 in Silicon Valley, California and located in Foster City. The main mission of our company is development of automatic raster-to-vector software for AutoCAD and AutoCAD based products. RECSOFT Inc. has long time experience of business partnership with different software development and distribution companies. For instance, our product Recognizer™ was distributed in the United States by Information and Graphics Systems, Inc. (1993-1996), product Image AutoGT™ was successfully distributed in the USA and worldwide markets by HITACHI Software Global Technologies, LLC. (1996-2000). Our special product for automatic recognition of GIS documents was distributed by UCLID, LLC. (2000-2004) as integrated part of software package IcoMap™. Since the year 2016 RECSOFT Inc. has been dissolved. All products developed by our company are characterized by well thought-out solutions and very high reliability of work. Our specialists always take into consideration feedback from users and their opinion, that helps develop powerful products really useful for RECSOFT's customers. Thank you for visiting our site.</t>
  </si>
  <si>
    <t>RECSOFT, Inc. has a long time experience of in business partnerships with different software development and distribution companies. It presents the automatic drawing conversion product EasyDone, designed to work inside AutoCAD and AutoCAD based products like AutoCAD Map, Autodesk Architectural Desktop, AutoCAD Mechanical, Autodesk Land Desktop, etc.</t>
  </si>
  <si>
    <t>Kidjournal</t>
  </si>
  <si>
    <t>kidjournal.net</t>
  </si>
  <si>
    <t>kidjournal est une application mobile et un site web qui propose aux garderies un carnet de communication électronique. en élimimamt le papier, kidjournal facilite la communication des photos et des observations personalisées pour chaque enfant. ce journal de bord numérique rend ainsi la communication entre les parents et le éducatrices plus rapide, plus ludique et plus pratique.</t>
  </si>
  <si>
    <t>Kidjournal is a mobile application and a website that offers daycares an electronic communication log. The company facilitates the communication of photos and personalized observations for each child. Its digital logbook thus makes communication between parents and educators faster, more fun, and more practical.</t>
  </si>
  <si>
    <t>August Pro</t>
  </si>
  <si>
    <t>august.com</t>
  </si>
  <si>
    <t>August Home is a company that specializes in smart locks and home security solutions. Their flagship product is the August Smart Lock, which allows users to control and monitor their home's lock from anywhere using a smartphone or computer. With the Au...</t>
  </si>
  <si>
    <t>August Home, Inc. is a developer of smart home access products designed to put people in control of the front door from anywhere in the world. The company offers smart lock products that allow users to create virtual keys to the home and easily grant access to anyone and control how long that access lasts-all from smartphone, enabling homeowners to enhance home security. It serves within the area.</t>
  </si>
  <si>
    <t>August Smart Locks and Wifi Doorbell Camera</t>
  </si>
  <si>
    <t>Circle Environmental Solutions</t>
  </si>
  <si>
    <t>circleenv.com</t>
  </si>
  <si>
    <t>We are sustainability consultants who help businesses understand and reduce their environmental impact and tell an engaging story. Become a B Corp or reduce your footprint with us.</t>
  </si>
  <si>
    <t>Circle Environmental Solutions is an environmental services company. IT fundamentally improves commerce through corporate impact reporting and the environment.</t>
  </si>
  <si>
    <t>tipi.camp</t>
  </si>
  <si>
    <t>Tipi Camp is a company based out of FABERSTR. 43A, Salzburg, Austria.</t>
  </si>
  <si>
    <t>Tipi.camp is a computer software company. It provides campground management software and targets independent campgrounds all over Europe. It provides a booking portal and an API for partners to integrate. The company provides services to its clients and business users.</t>
  </si>
  <si>
    <t>WeighPay Solutions</t>
  </si>
  <si>
    <t>weighpaysolutions.com</t>
  </si>
  <si>
    <t>WeighPay Solutions is an Oracle NetSuite partner. The Commodity Edition is global POS and POP weight-based ticketing compliance software to a variety of industries worldwide, including scrap, seafood, aggregate, waste management, and more. We place a special emphasis cloud solutions in many of the most popular platforms.</t>
  </si>
  <si>
    <t>PopScrap.com Inc. dba Weigh Pay Solutions is a global POS and POP weight-based ticketing compliance software provider to a variety of industries worldwide, including scrap, seafood, aggregate, waste management, and more. It places a special emphasis on providing affordable software and hardware programs and solutions in many of the most popular platforms including Windows, Android, Apple, iPhone and iPad.</t>
  </si>
  <si>
    <t>RVS SOFTWARE</t>
  </si>
  <si>
    <t>rvssoftware.com</t>
  </si>
  <si>
    <t>RVS Software Inc. is a company that specializes in utility billing systems. They provide billing solutions and tools to aid the operators, managers, and auditors of municipalities and utilities. Their utility billing software was designed and written b...</t>
  </si>
  <si>
    <t>RVS Software, Inc. is a collection of programs and tools designed to aid the bookkeepers, operators, managers, and auditors of small municipalities and utilities. It is designed and written by someone with hands-on experience in the utility industry.</t>
  </si>
  <si>
    <t>RVS Software Inc. has billing solutions and tools to aid the operators, managers, and auditors of municipalities and utilities</t>
  </si>
  <si>
    <t>FlowerShopSoftware.com</t>
  </si>
  <si>
    <t>flowershopsoftware.com</t>
  </si>
  <si>
    <t>Flower shop software is an affordable florist software solution</t>
  </si>
  <si>
    <t>ApplicaSoft doing business as Flower Shop Software is the most affordable florist software solutions on the market. Its purpose is to reduce the paperwork and increase the productivity of the retail floral shops and independent florist.</t>
  </si>
  <si>
    <t>CFS Live</t>
  </si>
  <si>
    <t>cfslive.org</t>
  </si>
  <si>
    <t>CFS Live is a software solutions company that specializes in providing easy and efficient software solutions. With a focus on user-friendly interfaces and streamlined processes, CFS Live aims to simplify complex tasks and enhance productivity. Their ra...</t>
  </si>
  <si>
    <t>Easy Software Solutions, LLC is a web-based church management solution that handles membership, contributions, pledges, attendance, scheduling, fund accounting, and payroll for churches of any size without price variation for the number of users or households. The company's products include software, timeshEASY.</t>
  </si>
  <si>
    <t>kartECO</t>
  </si>
  <si>
    <t>karteco.gr</t>
  </si>
  <si>
    <t>kartECO is an environmental and energy engineering consultancy that provides a range of services including environmental audits, energy studies and inspections, renewable energy studies, green roof installations, measurements, expert opinions, research...</t>
  </si>
  <si>
    <t>kartECO is a multi-expertise engineering consulting firm. It specializes in Environmental Licensing / Energy Studies &amp; Inspections - RES Studies / BAUDER Planted Roof / Measurements - Expertise / Research &amp; Technology.</t>
  </si>
  <si>
    <t>A multi-expertise engineering consulting firm, constantly engaged in a wide range of activities related to: environmental protection and management, forest and land cadastral surveys, energy saving in building and industrial sector,</t>
  </si>
  <si>
    <t>Green0meter</t>
  </si>
  <si>
    <t>green0meter.com</t>
  </si>
  <si>
    <t>Green0meter helps companies calculate and offset Carbon Footprint through a social platform enabling everyone to create carbon credits.</t>
  </si>
  <si>
    <t>Green0meter Studio platform for everyone who wants to actively contribute to improving the environment through CO2 measurement. It provides the platform as a service jointly or with relevant data to the partners.</t>
  </si>
  <si>
    <t>Green0meter helps companies calculate and offset Carbon Footprint through a social platform enabling everyone to create carbon credits</t>
  </si>
  <si>
    <t>Insight Salon and Spa Software</t>
  </si>
  <si>
    <t>salon-software.com</t>
  </si>
  <si>
    <t>Insight Salon Software | Spa &amp; Salon Management Software Insight’s spa &amp; salon management software has every feature your business needs. Our salon software offers automated marketing, employee mangement, &amp; more. Salon and spa management software that ...</t>
  </si>
  <si>
    <t>Syntec Business Systems, Inc. doing business as Insight Salon and Spa Software provides quality customer support and customization services. The company's software features appointment booking, client tracking, automated marketing, employee scheduling and payroll, inventory management, payment processing, and business reporting.</t>
  </si>
  <si>
    <t>KidKeeper Solutions</t>
  </si>
  <si>
    <t>kidkeeper.com</t>
  </si>
  <si>
    <t>Simplifying child care management software Features Child files, schedules, billling, payments, files, mileage tracking, bookkeeping, calendar, tax and more Explore More Child Files Keep track of each childs information Schedules Always know what child...</t>
  </si>
  <si>
    <t>KidKeeper, LLC is a Child Care Management program. It helps providers better manage the business and spend more time with the kids.</t>
  </si>
  <si>
    <t>Surefire Software</t>
  </si>
  <si>
    <t>surefiresoftware.co.uk</t>
  </si>
  <si>
    <t>Surefire Software: All-in-one Management System for Plumbing and Heating Businesses Trustpilot Become one of our valued customers Surefire is a powerful and adaptable software programme that fits around your business requirements, streamlining and simp...</t>
  </si>
  <si>
    <t>W B Solutions, Ltd. doing business as Surefire is an excellent online tool for plumbers and powerful, adaptable app. It creates plumbers and heating engineers.</t>
  </si>
  <si>
    <t>SIWENA</t>
  </si>
  <si>
    <t>siwenoid.com</t>
  </si>
  <si>
    <t>SIWENOID is a security integration and management software. Security providers, building management, financial and Banking, manufacturing, Retail, and Industry use SIWENOID software to visualize and manage their security events. Our Graphical Management System for security applications integrates fire-, intrusion panels and CCTV systems of different vendors. Extended user permission management serves the secure and safe operation of your customized application. No special front and back interface. End-user and commissioning engineer share the same user interface. Some panel (protocol) that we support: SIEMENS Algorex (ISO1745) SIEMENS Sinteso and CerberusPro (BACnet) SD3 fire control unit FMZ5000 Minimax fire control unit SIEMENS Sintony intrusion system SIEMENS SPC6000 intrusion system Texecom Premiere intrusion system Honeywell Galaxy intrusion system SATEL intrusion system Dahua Digital Video Recorder HikVision Digital Video Recorder IdentiVision Digital Video Recorder MPEG4 or H264 IP camera stream MODBus (TCP/RTU) protocol We always use native protocols. This gives the highest compatibility and fastest reaction between operator interface and subsystems. Forget OPC if you want a responsive interface... we believe in native protocol. SIWENA Ltd provides high levels of support throughout a projects life cycle.</t>
  </si>
  <si>
    <t>SIWENA, Ltd. doing business as Siwenoid is a security integration and management software. The company provides a JAVA application called SIWENOID, which is an integrated security solution. It serves businesses and consumers throughout Hungary.</t>
  </si>
  <si>
    <t>Siwenoid – integrated security solution</t>
  </si>
  <si>
    <t>GreenIntelli</t>
  </si>
  <si>
    <t>greenintelli.com</t>
  </si>
  <si>
    <t>GreenIntelli is a global provider of sustainability software and sustainability development services. The GreenIntelli sustainability software platform delivers standard content to users and can be adapted to fit the needs of any medium to large organi...</t>
  </si>
  <si>
    <t>GreenIntelli is a sustainability software platform that delivers standard content to users and can easily be adapted to the requirements and situation. It has been designed to fit the needs of any medium-sized to large organization, independently of the maturity of Sustainability Performance Management and Reporting.</t>
  </si>
  <si>
    <t>Global provider of sustainability software and sustainability development services</t>
  </si>
  <si>
    <t>Seamless Distribution Systems</t>
  </si>
  <si>
    <t>seamless.se</t>
  </si>
  <si>
    <t>Seamless Distribution Systems (SDS) is a leading fintech with 30+ years of experience in telecom sales and distribution. They provide an electronic recharge platform and other products that optimize channel revenues for telcos through process automatio...</t>
  </si>
  <si>
    <t>Seamless Distribution Systems AB is a global mobile payments company that provides prepaid top-up systems and mobile payment services for mobile operators, distributors, retailers, and consumers. The company has two main product lines: the proprietary transaction switch ERS 360 for top-ups to mobile operators and distributors and SEQR for mobile payments in stores, both online and in-app.It offers its services in the area.</t>
  </si>
  <si>
    <t>Online and prepaid topup payments</t>
  </si>
  <si>
    <t>Kinder m8</t>
  </si>
  <si>
    <t>kinderm8.com.au</t>
  </si>
  <si>
    <t>Kinder M8 is a childcare management app solution that streamlines administrative processes, automates tasks, and improves parent engagement. It decreases the burden of documentation and administration, facilitates seamless sharing of information with p...</t>
  </si>
  <si>
    <t>Kinder m8 Pty., Ltd. is an innovative and easy-to-use childcare software solution that links childcare centres to families by facilitating easy communication; engaging parents in learning and tracking day-to-day progress whilst saving substantial time and resources for the childcare centre. The company childcare centres that have implemented Kinder m8 have displayed outstanding results in the centre assessments conducted by childcare authorities.</t>
  </si>
  <si>
    <t>Blueport Commerce</t>
  </si>
  <si>
    <t>blueport.com</t>
  </si>
  <si>
    <t>Blueport Commerce is the leading ecommerce platform for furniture, used by the largest retailers in North America to run their omnichannel websites, provide better shopping experiences for their customers and drive sales online and in their stores. Des...</t>
  </si>
  <si>
    <t>Blueport Commerce, Inc. is a technology, information, and internet company. It offers a Software-as-a-Service e-commerce platform that facilitates furniture retailers with responsive design, localized shopping, event preview, deep analytics, segmentation, merchandising, store-synchronization, augmented reality, tiered financing, and direct shipping features. The company provides its services within the area.</t>
  </si>
  <si>
    <t>Blueport Commerce | Ecommerce Solutions for Furniture Retail</t>
  </si>
  <si>
    <t>Online Auction Solutions</t>
  </si>
  <si>
    <t>onlineauctionsolutions.com</t>
  </si>
  <si>
    <t>Online Auction Solutions is a cloud-based software company that provides tools for online bidding, auction cataloging, invoicing, and everything else related to the lifecycle of an online auction. Their software works as a standalone product for single...</t>
  </si>
  <si>
    <t>Online Auction Solutions, Inc. is a Software as Service Provider for the online auction industry. Its software works as a stand alone product for single source auction companies as well as a backbone for co-op/ affiliate/ vendor auction companies operating online. Its one distinctive feature of the company's software is its ability for multiple auctioneers (affiliates) to sell on a single site.</t>
  </si>
  <si>
    <t>Home | Online Auction Solutions</t>
  </si>
  <si>
    <t>EasySplitter</t>
  </si>
  <si>
    <t>easysplitter.com</t>
  </si>
  <si>
    <t>EasySplitter is an innovative startup that allows users to remove vocals from a song. EasySplitter uses innovative technology to split Vocal and Instrumental without a quality loss. This service also has iOS and Android mobile applications that are ful...</t>
  </si>
  <si>
    <t>EasySplitter is a professional vocal remover that allows splitting vocal and instrumental from any song. It provides users with the ability to separate any song into 4 different STEMs: Vocal, Instrumental, Drums, and Bass.</t>
  </si>
  <si>
    <t>LandOne Takeoff</t>
  </si>
  <si>
    <t>landonetakeoff.com</t>
  </si>
  <si>
    <t>LandOne Takeoff is a landscape takeoff software designed to make the estimating process fast and easy. It has evolved into PropertyIntel, an Aspire solution, which offers precision measuring tools, high-resolution aerial imagery, and automated time, ma...</t>
  </si>
  <si>
    <t>LandOne Software, LLC is simple, accurate, and profitable plan takeoff and enhancement design software that is crafted specifically for landscape and irrigation professionals. It helps manage files for each project from the initial invite through install and closeout and measures digital plans or job sites for landscape bids.</t>
  </si>
  <si>
    <t>Cloud-based software for the construction industry</t>
  </si>
  <si>
    <t>ACTi Corporation</t>
  </si>
  <si>
    <t>acti.com</t>
  </si>
  <si>
    <t>ACTi Corporation is an expert in IP video analytics solutions for security management, operation management, and business intelligence. They provide big data analytics powered by cloud storage, which is presented through a dashboard interface. This all...</t>
  </si>
  <si>
    <t>ACTi Corp. develops, integrates and markets solutions for clients in the IP surveillance market worldwide. It offers cube, bullet, box, dome, PTZ and covert cameras, as well as video encoders and decoders.</t>
  </si>
  <si>
    <t>Utilizes Big data and AI to smarten business and security management of various markets</t>
  </si>
  <si>
    <t>Eureka</t>
  </si>
  <si>
    <t>eureka.ai</t>
  </si>
  <si>
    <t>Eureka AI is an enterprise software company that provides products and services to help companies derive intelligence at scale. They apply AI and Machine Learning to large data sets to measure accurate digital market size, market share, and campaign ef...</t>
  </si>
  <si>
    <t>Eureka AI is an information technology company that specializes in data analytics, big data, and artificial intelligence. It features an AI-based software application platform that utilizes artificial intelligence, mobile operator data, and proprietary data, which provides insights for businesses, companies, and organizations to communicate with potential and existing customers.</t>
  </si>
  <si>
    <t>Unleashing market growth for business through Real-time mobile data and Artificial Intelligence</t>
  </si>
  <si>
    <t>MANOR Software Inc.</t>
  </si>
  <si>
    <t>manorsoftware.com</t>
  </si>
  <si>
    <t>Manor believes that every local cleaning company should have the tools they need to compete in today's economy. We enable local cleaning services to compete at the national level with a management platform that allows for bookings, scheduling, and payments all in one app. We're Dedicated to innovating the cleaning industry and connecting consumers with local cleaning companies. We strive to elevate local cleaning companies by enhancing their service through innovative technology. Manor partners with companies like yours to help you grow your business.</t>
  </si>
  <si>
    <t>Manor Cleaning Services, Inc. enables local housekeeping businesses to compete at a high level with a cleaning management platform that allows for booking, scheduling, and payments. The company innovates in the cleaning industry and connects consumers with local cleaning companies. It serves its customers within the area.</t>
  </si>
  <si>
    <t>SmartChurch</t>
  </si>
  <si>
    <t>smartchurch.com</t>
  </si>
  <si>
    <t>SmartChurch is a 100% free church app that is a smarter way for you to stay connected to your church. Built by some of the world's top software developers, SmartChurch is a smarter way for churches to stay connected to their members, to their community...</t>
  </si>
  <si>
    <t>Lockeland, LLC doing business as SmartChurch is a smarter way to stay connected to the church. It provides unique, high-quality communication and giving software to churches.</t>
  </si>
  <si>
    <t>Smarter way to stay connected to church</t>
  </si>
  <si>
    <t>NPDESPro</t>
  </si>
  <si>
    <t>npdespro.com</t>
  </si>
  <si>
    <t>NPDESPro is a comprehensive stormwater inspection software built for MS4s. It is a web-based private site inspection management system designed to simplify compliance inspection programs for municipalities. NPDESPro allows users to manage both private ...</t>
  </si>
  <si>
    <t>NPDESPro, LLC is a company that operates in the computer software industry. The company specializes in providing stormwater management software. It provides services in the United States.</t>
  </si>
  <si>
    <t>NetTracer</t>
  </si>
  <si>
    <t>nettracer.aero</t>
  </si>
  <si>
    <t>NetTracer is a company that provides innovative Next Generation baggage tracing, claims fraud detection, and lost &amp; found management solutions. They offer SaaS solutions that empower businesses to transform their traveler experience with next-generatio...</t>
  </si>
  <si>
    <t>NetTracer, Inc. is the industry-leading provider of SaaS and cloud-based technology solutions primarily for the Travel, Transportation, and Hospitality industries. The company offers baggage resolution and claims processing solutions for lost airline baggage.</t>
  </si>
  <si>
    <t>Provides technology for baggage tracing, claims fraud screening, and lost and found management services</t>
  </si>
  <si>
    <t>Adelie Logistics</t>
  </si>
  <si>
    <t>adelielogistics.com</t>
  </si>
  <si>
    <t>Adelie Logistics is a software company that provides rental inventory software for equipment or party rental businesses, with seamless QuickBooks integration.</t>
  </si>
  <si>
    <t>Adelie Logistics, LLC helps rental owners operate more profitable rental companies through the means of affordable and effective software as well as online marketing and web design. It operates in the computer software development business industry within the business services sector.</t>
  </si>
  <si>
    <t>Event rental inventory software for your equipment or party rental business</t>
  </si>
  <si>
    <t>'hoodHeroes</t>
  </si>
  <si>
    <t>because.eco</t>
  </si>
  <si>
    <t>BeCause is a sustainability management hub that helps companies collect, coordinate, and communicate their sustainability data. With the use of AI technology, BeCause makes sustainability management flow simpler, faster, and cheaper in the tourism indu...</t>
  </si>
  <si>
    <t>BeCause ApS is the world's first sustainability hub where conscious people, and brands connect to show and grow care for common sustainable causes. It is the ecosystem hub for brand sustainability - profiling, rating, and validating company sustainability via gamified crowdsourcing.</t>
  </si>
  <si>
    <t>AI-powered Sustainability Management Hub for Tourism</t>
  </si>
  <si>
    <t>PCC Technology Group</t>
  </si>
  <si>
    <t>pcctechnologyinc.com</t>
  </si>
  <si>
    <t>PCC provides software for elections, business, ethics and land management to Secretaries of State and state and local governments across the country.</t>
  </si>
  <si>
    <t>PCC Technology, Inc. provides business domain expertise and information technology (IT) solutions. It offers application outsourcing solutions, such as application development, application maintenance, application re platforming, application sun-setting, performance management, quality assurance and testing, and product engineering; project management solutions, including project management framework and project life cycle; and needs assessment deliverables, including joint application design sessions (JAD), published JAD notes, process models, data models, gap analysis matrix, requirements traceability matrix, functional requirements document, technical design document, and prototypes.</t>
  </si>
  <si>
    <t>PCC Technology Group, LLC provides business domain expertise and information technology (IT) solutions</t>
  </si>
  <si>
    <t>P&amp;L Software Systems</t>
  </si>
  <si>
    <t>plsoft.co.uk</t>
  </si>
  <si>
    <t>P&amp;L Software Systems is a waste management software company. They are the proud developers of IWS 6™, a software system that aims to make waste management simple.</t>
  </si>
  <si>
    <t>P&amp;L Software Systems, Ltd. is a leading developer of software solutions for the waste management industry. The company offers support, consulting, training, and maintenance services. It provides waste management software.</t>
  </si>
  <si>
    <t>Engage Health Systems</t>
  </si>
  <si>
    <t>engagehealth.uk</t>
  </si>
  <si>
    <t>Engage Health Systems Ltd. is a company that specializes in developing, integrating, and innovating software and hardware solutions for GPs and the NHS. They provide a range of products and services for the Primary Care sector, including software devel...</t>
  </si>
  <si>
    <t>Engage Health Systems, Ltd. is a company that designs and develops software and hardware solutions. It designs, develops, and supports software and hardware solutions for the Primary Care sector of the NHS. The company provides Internet and Software and IT support services for businesses and individuals.</t>
  </si>
  <si>
    <t>fissara</t>
  </si>
  <si>
    <t>fissara.com</t>
  </si>
  <si>
    <t>fissara® Mobile Workforce Management Software fissara Workforce Management Software lets you plan, manage and track your mobile workforce as they move. Book a demo today. Fissara is a World Class cloud based Field Force Management software suite which ...</t>
  </si>
  <si>
    <t>Fissara Solutions, Ltd. is a computer software company. It offers cloud-based modular software products. The company provides its products and services to the SME and mid-sized corporate market globally.</t>
  </si>
  <si>
    <t>A dynamic software organisation focusing on developing and delivering cloud-based​ subscription Apps, Products and Platforms that provide management of mobile and distributed workforces</t>
  </si>
  <si>
    <t>Auxionize</t>
  </si>
  <si>
    <t>auxionize.com</t>
  </si>
  <si>
    <t>Auxionize is a cloud-based service designed to optimize the efficiency of your company's procurement processes. We are a marketplace where suppliers and buyers meet, using mechanisms of free markets to provide optimal prices in a short time frame. Our ...</t>
  </si>
  <si>
    <t>Auctions AD doing business as Auxionize, Ltd. is a cloud-based service that designs for optimizing the efficiency of the company's procurement processes. The company provides a tool for automating negotiations and concluding transparent transactions in which buyers are the active party and initiate the deal, sellers compete to win it, and more. It is both an innovative software solution that increases the efficiency of business processes and a virtual market for transparent business, regulated entirely by the market principles of supply and demand.</t>
  </si>
  <si>
    <t>Kinderstreet Corporation</t>
  </si>
  <si>
    <t>kinderstreet.com</t>
  </si>
  <si>
    <t>Kinderstreet is a company that provides web server and financial services.</t>
  </si>
  <si>
    <t>Kinderstreet Corp. provides Internet software applications for schools, community parks, recreation departments, childcare centers, and recreation centers. It also specializes in online enrollment, billing information, management, and more.</t>
  </si>
  <si>
    <t>Kinderstreet Corporation an Internet software application that saves you steps within your administration</t>
  </si>
  <si>
    <t>Award Pool</t>
  </si>
  <si>
    <t>awardpool.com</t>
  </si>
  <si>
    <t>Award Pool is an integrated web3 platform that empowers brands, creators and collectors with amazing engagement tools and features to create, collect, and trade unique experiences, collectibles, and payments securely. Award Pool is an integrated white ...</t>
  </si>
  <si>
    <t>Award Pool, Inc. is an information technology company that offers an automated end-to-end Esports competition and management platform. It is designed for leagues, teams, tournament organizers, and players. The company serves customers in Canada.</t>
  </si>
  <si>
    <t>Its an integrated web3 platform that empowers brands, creators and collectors with amazing engagement tools and features to create, collect, trade unique experiences, collectibles, and payments securely</t>
  </si>
  <si>
    <t>RosTech</t>
  </si>
  <si>
    <t>rostechinc.com</t>
  </si>
  <si>
    <t>RosTech is a privately held company that has been providing IT related services to the nation’s water and wastewater utilities since 1998. They specialize in the management of IT systems that support water utilities, including billing, service order ma...</t>
  </si>
  <si>
    <t>RosTech, Inc. is a software development and consulting company. It provides IT-related services to the nation's water and wastewater utilities.</t>
  </si>
  <si>
    <t>Kobalt</t>
  </si>
  <si>
    <t>kobaltmusic.com</t>
  </si>
  <si>
    <t>Kobalt Music is the leading independent music services company that offers alternative solutions to the traditional music business model. They provide music publishing, label services, and neighboring rights divisions, empowering artists, songwriters, ...</t>
  </si>
  <si>
    <t>Kobalt Music Group, Ltd. is a music artist management company. It offers alternatives to traditional music business models. The company serves includes Childish Gambino, Marshmello, Beck, Wolf Alice, Max Martin, Ozuna, Tash Sultana, Paul McCartney and MPL Communications, Disney Music Group.</t>
  </si>
  <si>
    <t>The leading global, independent music publishing and music services company</t>
  </si>
  <si>
    <t>SS Supply Chain-3SC</t>
  </si>
  <si>
    <t>3scsolution.com</t>
  </si>
  <si>
    <t>SS Supply Chain Solutions is a premier supply chain data analytics company offering smart and AI powered solutions driven by cutting edge technology. They specialize in supply chain strategy and analytics consulting, with a focus on the Indian market. ...</t>
  </si>
  <si>
    <t>SS Supply Chain Solutions Pvt., Ltd. (3SC) is a supply chain analytics firm that enables end-to-end supply chain planning through the use of big data and Digital AI/ML-based technologies that are completely customizable, modular, scalable, and extensible. It is well-positioned to deliver best-in-class capabilities across the supply chain domain.</t>
  </si>
  <si>
    <t>Rental eCommerce</t>
  </si>
  <si>
    <t>rentalecommerce.com</t>
  </si>
  <si>
    <t>Rental eCommerce, LLC is an Internet company. It operates a platform designed for professionals in the rental industry to streamline the sales process. The company offers its services in California, United States.</t>
  </si>
  <si>
    <t>Visual Impact Imaging</t>
  </si>
  <si>
    <t>visualimpactimaging.com</t>
  </si>
  <si>
    <t>Visual Impact Imaging is the leading provider of professional landscape design software for the Landscape and Garden Industry. We make and support the user-friendly, “project selling” EARTHSCAPES landscape design software. Our site plans and photo renderings are used by individual landscape contractors and Fortune 500 firms to communicate and sell design proposals. Regardless of your company size, EARTHSCAPES provides you with the powerful, easy-to-use, landscape design tool.</t>
  </si>
  <si>
    <t>Visual Impact Imaging (Earthscapes) is the leading provider of professional landscape design software for the Landscape and Garden Industry. It supports the user-friendly, project selling earth scapes landscape design software.</t>
  </si>
  <si>
    <t>Sweatcoin</t>
  </si>
  <si>
    <t>sweatco.in</t>
  </si>
  <si>
    <t>Sweatcoin is a health and fitness app that converts your steps into virtual currency called sweatcoins. Users can earn sweatcoins by being physically active and can spend them on products, services, and experiences. The app also allows users to donate ...</t>
  </si>
  <si>
    <t>OHS Secretaries, Ltd. doing business as SweatCo, Ltd. and Sweatcoin is a digital currency backed by the economic value of physical movement. The company verifies and converts movement into currency wherein users can then donate it to charity, transfer it to other users, or spend on products, services, and experiences provided by Sweatcoin vendors and the user community. It is a fitness application that allows users to earn currencies based on its outdoor footsteps.</t>
  </si>
  <si>
    <t>A fitness app that converts outdoor steps into a virtual currency</t>
  </si>
  <si>
    <t>Untap</t>
  </si>
  <si>
    <t>untapcompete.com</t>
  </si>
  <si>
    <t>Untap is a competition management platform that enables innovation driven organizations to tap into the power of open innovation. It provides a submission management software for awards, grants, hackathons, and innovation challenges. Untap allows organ...</t>
  </si>
  <si>
    <t>Untap Technologies, Ltd. enables open and collaborative innovation. It creates software that makes open innovation more accessible. The company develops competition management systems and collaborative innovation software.</t>
  </si>
  <si>
    <t>United Public Safety</t>
  </si>
  <si>
    <t>upsafety.net</t>
  </si>
  <si>
    <t>Our solution? All-in-one mobile devices that issue parking tickets, permits and citations with total efficiency. Ticket and Permit management is simple with state-of-the-art cloud technology that allows for synchronization of information with back-off...</t>
  </si>
  <si>
    <t>United Public Safety, Inc. offers hardware and software ticketing/citation solutions for parking enforcement, public safety, and property management. The company provides parking solutions to municipalities, universities, hospitals, and private property owners throughout the United  States.</t>
  </si>
  <si>
    <t>Leading provider of enforcement, asset tracking, and business process automation software for modern governments</t>
  </si>
  <si>
    <t>Reactore</t>
  </si>
  <si>
    <t>reactore.com</t>
  </si>
  <si>
    <t>Reactore is a rapidly growing, innovative software product company providing digitalisation solutions for the mining and manufacturing industries, globally. They offer customisable enterprise software digitalisation solutions to improve productivity, r...</t>
  </si>
  <si>
    <t>Reactore Solutions Pty., Ltd. is a Software Development company. It provides ERP software solutions for the mining industry. The company serves its services to consumers and businesses worldwide.</t>
  </si>
  <si>
    <t>Mark Systems</t>
  </si>
  <si>
    <t>mark-systems.com</t>
  </si>
  <si>
    <t>Mark Systems produces AGILIS, Equipment Dealership Business Management Systems. Complete software suite for the entire dealership, Parts, Equipment, Sales and Accounting. Software Development</t>
  </si>
  <si>
    <t>Mark-Systems, Inc. is the leading provider of Windows-based Dealer Business Systems. It produces AGILIS, Equipment Dealership Business Management Systems. Complete software suite for the entire dealership, Parts, Equipment, Sales and Accounting.</t>
  </si>
  <si>
    <t>Emerging Technologies</t>
  </si>
  <si>
    <t>etwebsite.com</t>
  </si>
  <si>
    <t>Emerging Technologies has always been aware that there may be a school district that has unique needs in some area and is available for discussion of your individual and particular needs. We pride ourselves in being able to provide complete customer satisfaction to solve any pressing School District need. For over 15 years we have offered unmatched and unlimited Toll-Free Customer Support and a 90-day money back guarantee with all of our software. Office Center also offers a program called E-Services that can provide an optional, automatic "One-Click" software update, if desired, to every school in their District, eliminating once and forever the difficulty with upgrading software at every school. Just imagine the time and expense saved by just this one feature! After School Programs questions? Please click Callback NOW button below for immediate answers to all of your questions.</t>
  </si>
  <si>
    <t>Emerging Technologies doing business as Office Center develops a child care management software program. The company provides each and every child care and daycare provider the opportunity to organize and manage child care centers with simplicity and ease at an affordable price.</t>
  </si>
  <si>
    <t>Macrosoft Inc</t>
  </si>
  <si>
    <t>macrosoftinc.com</t>
  </si>
  <si>
    <t>Macrosoft is a leading edge software design and development company. They deliver high quality, cost-effective, full lifecycle solutions to complex software development projects. With over a decade of successful engagements and more than 450 profession...</t>
  </si>
  <si>
    <t>Macrosoft, Inc. is a software company. It develops and provides lifecycle solutions and development projects. The company offers assessments on-demand, a device-independent application for damage assessment primarily for electric power companies to collect damage data, resources on demand, a network-based multi-user tool that manages resource requests, tracks personnel movements, and supports logistics during a large-scale restoration event; and Web2Print on demand, a document automation tool that enables users to create various customized and demographically segmented communications. It provides services to its clients and business services.</t>
  </si>
  <si>
    <t>MemberNova</t>
  </si>
  <si>
    <t>membernova.com</t>
  </si>
  <si>
    <t>MemberNova is a powerful membership management software that offers a fully integrated membership success platform. It helps associations stay ahead of the curve in community engagement, membership automation, and growth. With flexible technology, Memb...</t>
  </si>
  <si>
    <t>Infotech Business Centre, Inc. doing business as MemberNova is the only membership platform smart enough to elevate the group to the next level, Membership Automation for the Modern Association. The company's flexible technology keeps up with the evolving needs for community, membership automation, and ultimately, growth success.</t>
  </si>
  <si>
    <t>Epiphany Inc</t>
  </si>
  <si>
    <t>epiphanyinc.net</t>
  </si>
  <si>
    <t>Epiphany, Inc. is a NetSuite Solution Provider and SuiteCloud Developer that specializes in equipment management software. They offer solutions for NetSuite that help companies streamline their operations. Their comprehensive bundled modules and vertic...</t>
  </si>
  <si>
    <t>Epiphany, Inc. is a provider of IT consulting services. It offers repair, contract, rental management, and product profitability solutions. The company caters to telecom, medical, oil &amp; gas, energy, and commercial cleaning sectors.</t>
  </si>
  <si>
    <t>Netsuite solution provider and suitecloud developer</t>
  </si>
  <si>
    <t>Gantner Technologies</t>
  </si>
  <si>
    <t>gantner.com</t>
  </si>
  <si>
    <t>GANTNER is the leading international manufacturer of high value, innovative and lasting system solutions for access control, electronic locking, payment systems. GANTNER supplies solutions based on NFC/RFID technology for leisure facilities such as fit...</t>
  </si>
  <si>
    <t>Gantner Electronic GmbH is a company that manufactures contactless electronic access control and time recording solutions for identification and settlement applications. It provides access control systems for baths, thermal baths, spas, and fitness clubs, electronic locker locking systems for wardrobes, and point-of-sale systems.</t>
  </si>
  <si>
    <t>GANTNER has established itself as a pioneer in the field of contactless NFC electronic hardware</t>
  </si>
  <si>
    <t>National Association of Clean Air Agencies</t>
  </si>
  <si>
    <t>4cleanair.org</t>
  </si>
  <si>
    <t>The National Association of Clean Air Agencies (NACAA) is a national, non-partisan, non-profit association of air pollution control agencies in 35 states, the District of Columbia, four territories, and 116 metropolitan areas. NACAA's mission is to adv...</t>
  </si>
  <si>
    <t>National Association of Clean Air Agencies (NCAA) is the national, non-partisan, non-profit association of air pollution control agencies in 41 states, including 115 local air agencies, the District of Columbia and four territories. It exists to advance the equitable protection of clean air and public health for all, and to improve the capability and effectiveness of state and local air agencies.</t>
  </si>
  <si>
    <t>Set Sail Class and Care</t>
  </si>
  <si>
    <t>setsailcare.com</t>
  </si>
  <si>
    <t>Set Sail Class and Care is a leading provider of software solutions for childcare providers. The company offers easy-to-use products and requires absolutely no technical expertise to manage childcare services via computing technology. Its software provides the best and easiest solution for large and small daycares, preschools, and Montessori schools.</t>
  </si>
  <si>
    <t>Spaware Software</t>
  </si>
  <si>
    <t>salonsoftware.com</t>
  </si>
  <si>
    <t>SalonSoftware is a company that provides a comprehensive spa appointment scheduling and management system.</t>
  </si>
  <si>
    <t>NewWave, Inc. doing business as Spaware Salonware Software is a POS System. It offers software solutions for beauty spas to fix appointments and report.</t>
  </si>
  <si>
    <t>Invoay</t>
  </si>
  <si>
    <t>invoay.com</t>
  </si>
  <si>
    <t>Invoay is a retail point of sale (POS), management, and marketing software company based in India. Their software is designed to help businesses of all sizes easily manage their inventory, track sales, connect with customers, and more. Invoay's solutio...</t>
  </si>
  <si>
    <t>Hades Info Systems Pvt., Ltd. doing business as Invoay is a computer software company. It offers software applications, e-commerce services, and software products. It markets to consumers and business owners in the personal wellness services and modern retail industries.</t>
  </si>
  <si>
    <t>RB Retail &amp; Service Solutions</t>
  </si>
  <si>
    <t>rbretailandservicesolutions.com</t>
  </si>
  <si>
    <t>RB Retail &amp; Service Solutions offers a single point of sale software to save time, reduce costs, and increase sales for pool and spa and chimney and hearth. RB Retail &amp; Service Solutions has the right software solution for your business whether you ope...</t>
  </si>
  <si>
    <t>RBCK Enterprises, Inc. doing business as RB Retail and Services Software, LLC is a business management and point-of-sale software company. It provides software solutions for businesses whether it operates multiple locations, one service route, or anything in between. The company serves a variety of retailers across the country.</t>
  </si>
  <si>
    <t>RB Pool and Spa | Pool and Spa Business Software</t>
  </si>
  <si>
    <t>Launch27</t>
  </si>
  <si>
    <t>launch27.com</t>
  </si>
  <si>
    <t>Launch27 is a maid service software that helps cleaning businesses launch, grow, and scale their operations. With Launch27, businesses can streamline their scheduling, payment processing, and online booking processes. The software offers features such ...</t>
  </si>
  <si>
    <t>Launch27, LLC is a computer software company. It helps local businesses accept bookings and credit card payments online with integrated apps to manage customers. The company offers clients in Alabama, United States.</t>
  </si>
  <si>
    <t>Maid Service Software | Try The #1 Cleaning Software | Launch27</t>
  </si>
  <si>
    <t>CueBack</t>
  </si>
  <si>
    <t>cueback.com</t>
  </si>
  <si>
    <t>CueBack is an alumni engagement platform that helps your Advancement and Alumni Relations departments engage alumni and cultivate donors. CueBack’s AI driven process turns engagement into actionable insights to enhance giving. The engagement applicatio...</t>
  </si>
  <si>
    <t>CueBack Technology, Inc. is an age-friendly app that helps users easily recall, collaborate, organize, and share life experiences safely, securely, and confidentially. It uses AI and a reimagination of alumni engagement to do large-scale discovery for gift officers and to provide its users with actionable insights for prospect cultivation.</t>
  </si>
  <si>
    <t>Lawnager</t>
  </si>
  <si>
    <t>lawnager.com</t>
  </si>
  <si>
    <t>Lawnager is a landscaping software solution that brings lawn care professionals and homeowners together. They provide easy payment solutions, routing, feedback, and marketing services to make lawn care simple. With Lawnager, professionals can automate ...</t>
  </si>
  <si>
    <t>Lawnager, Inc. is a SaaS-driven lawn care management software. It offers automated scheduling, online payments, customer tracking, job management, automated billing, customer feedback, contract management, and more.</t>
  </si>
  <si>
    <t>TRACT</t>
  </si>
  <si>
    <t>gettract.com</t>
  </si>
  <si>
    <t>TRACT is a company that provides forestry accounting and timber security software. Their software allows businesses to manage their operations from a high level, saving them time and providing real-time visibility of their loads. TRACT also offers cust...</t>
  </si>
  <si>
    <t>Timber Apps, LLC doing business as TRACT makes the weekly Timber Settlement easy. Its tracking the log loads from the woods to the mill, through the Settlement Statement with automation like none other in the timber industry.</t>
  </si>
  <si>
    <t>BuildingReports</t>
  </si>
  <si>
    <t>buildingreports.com</t>
  </si>
  <si>
    <t>BuildingReports is a company that provides unparalleled technology enabled solutions, the industry’s largest network of inspection professionals, and decades of safety inspection experience. They offer mobile and online inspection reporting tools that ...</t>
  </si>
  <si>
    <t>BuildingReports.com, Inc. is one of the world's largest networks of independent service organizations and facility managers completing inspections in hundreds of thousands of buildings worldwide. The company provides online and mobile inspection software and tools to ensure the safety and compliance of commercial facilities.</t>
  </si>
  <si>
    <t>BuildingReports has been committed to providing the most trusted inspection solutions</t>
  </si>
  <si>
    <t>Core Consulting Services, Inc.</t>
  </si>
  <si>
    <t>coredb.com</t>
  </si>
  <si>
    <t>CoreDB is a developer of SQL Server-based solutions for small and medium-sized organizations. They offer a range of products and services to help businesses manage and optimize their data. With a focus on providing efficient and reliable solutions, Cor...</t>
  </si>
  <si>
    <t>Core Consulting Services, Inc. is a software development company. It provides services like manufacturing, retail sales, distribution, telecommunications, health care, consulting, and other service-related industries. The company offers its services to its clients in the United States.</t>
  </si>
  <si>
    <t>Developer of SQL Server Data based Solutions for Small and Medium sized Organizations specializing in Application/Database Integration,</t>
  </si>
  <si>
    <t>IPARQ</t>
  </si>
  <si>
    <t>iparq.com</t>
  </si>
  <si>
    <t>iParq is a cloud-based, digital parking management platform for events, permits, and enforcement. The platform and suite of services offer smart parking management tools in one place, anywhere, at any time to help streamline operations for our clients ...</t>
  </si>
  <si>
    <t>INET, Inc. doing business as iParq is a fully-hosted, web-based solution for all parking management needs; specializing in permits, enforcement, collections, and event management. The company offers a proven, stable, and secure parking management system that is currently used in over a thousand locations across the country.</t>
  </si>
  <si>
    <t>Cloud-hosted platform offers solutions for permitting, citations, and event parking</t>
  </si>
  <si>
    <t>Acclaim Awards Management</t>
  </si>
  <si>
    <t>acclaimworks.com</t>
  </si>
  <si>
    <t>AcclaimWorks is a digital platform used by the world's most successful awards programs. It provides everything needed to manage an awards competition or excellence recognition program, from call for entry to the announcement of winners. Acclaim is reli...</t>
  </si>
  <si>
    <t>AcclaimWorks, Ltd. run amazing awards, competitions, and in-house recognition programs on the web. The company seamlessly connecting marketing, entry submissions, billing, and payment, multi-round scoring, results from processing, and status and business reporting for all awards competitions and excellence recognition activity.</t>
  </si>
  <si>
    <t>Acclaim is quite simply the easiest web-based way to administer and stage awards competitions</t>
  </si>
  <si>
    <t>Kriesi</t>
  </si>
  <si>
    <t>translationprojex.com</t>
  </si>
  <si>
    <t>Kriesi.at is the largest provider of premium WordPress Themes in the German-speaking area and with more than 150.000 customers also one of the largest Theme Shops worldwide. We build beautiful and powerful WordPress Themes and Plugins that o er the ...</t>
  </si>
  <si>
    <t>TJY, Ltd. doing business as TranslationProjex is a powerful, fast, and easy-to-use translation management system that doesn't cost the earth. Its customize views and features such as project Gantt charts ensure that it has an excellent overview of the state of the projects.</t>
  </si>
  <si>
    <t>Translation Project Management Software Reimagined</t>
  </si>
  <si>
    <t>Northstarcc</t>
  </si>
  <si>
    <t>northstarcc.com</t>
  </si>
  <si>
    <t>North Star Computer Consultant is an internet company based out of 5988 Planett Rd, Terre Haute, Indiana, United States.</t>
  </si>
  <si>
    <t>North Star Computer Consultants, Inc. is a union shop that understands that locals differ from state to state. The company provides organizer tools so that the client can focus on organizing the workplace. Its Membership Tracking, Apprentice Tracking and Referral Tracking software programs can be modified to meet specific needs.</t>
  </si>
  <si>
    <t>Myplantshop</t>
  </si>
  <si>
    <t>myplantshop.com</t>
  </si>
  <si>
    <t>Plant Nursery Software, Inventory Management, Invoice System by MyPlantShop.com</t>
  </si>
  <si>
    <t>MyPlantShop.com is a scalable and mobile system designed for plant nurseries of all sizes. The company focuses on delivering world-class tools for the horticulture community so it can focus on its business. It has Sales Tax, Commissions, Inventory Availability, and many more reports that are generated by the click of a button.</t>
  </si>
  <si>
    <t>ParkLync</t>
  </si>
  <si>
    <t>parklync.com</t>
  </si>
  <si>
    <t>ParkLync is a cloud-based solution for managing parking business. We simplify and automate payments and administration for parkers, tenants, and parking companies. Our platform offers seamless transactions, real-time AR reporting, and account managemen...</t>
  </si>
  <si>
    <t>Parklync, LLC is the first cloud-based solution for taking care of [parking] business. It simplify and automate payments and administration for parkers, tenants and parking companies.</t>
  </si>
  <si>
    <t>ABITZU</t>
  </si>
  <si>
    <t>abitzu.com</t>
  </si>
  <si>
    <t>Mapp Technologies is an IT solutions providing company based in India, with its operations across world. We specialise in On demand based cloud software Mapp Technologies is primarily serving Salon &amp; spa for their Technology needs. We have subscription based POS solution. Founded in 2016, with a the development team size of 11. Today, at Mapp Technologies we have 3 major solutions which we provide to our clients in Amritsar, Chandigarh, Gurgaon, Lucknow, Kanpur, Pune, Baroda, Hyderabad, Chennai , Banglore and many more places. We are also serving customers in UAE, Kuwait , London &amp; Europe.</t>
  </si>
  <si>
    <t>Mapp Technologies India doing business as Abitzu is an IT solution-providing company based in India, with operations across the world. The company specializes in salon spa software, salon, spa, software, cloud pos, POS, and cloud software. It also serves customers in UAE, Kuwait, London, and Europe.</t>
  </si>
  <si>
    <t>Passfield Data Systems</t>
  </si>
  <si>
    <t>passfield.co.uk</t>
  </si>
  <si>
    <t>The world-leading plant nursery management system - so comprehensive it covers everything from plant labelling to propagation, order processing and production planning.</t>
  </si>
  <si>
    <t>Passfield Data Systems, Ltd. creates intelligent software for horticultural nurseries. The company's fully integrated management system gives horticultural nurseries unprecedented control over all the operations, from sales and stock to production planning. It specializes in the information technology &amp; services industry.</t>
  </si>
  <si>
    <t>Horticulture software | Plant nursery management system | Passfield Data Systems</t>
  </si>
  <si>
    <t>Daria Tech</t>
  </si>
  <si>
    <t>dariatech.com</t>
  </si>
  <si>
    <t>آژانس خلاقیت داریا تکنولوژی یکی از معتبر ترین و موفق ترین شرکت های فعال در زمینه طراحی سایت، برنامه نویسی موبایل و تحت وب در مازندران است.</t>
  </si>
  <si>
    <t>Daria Technology Group developed suitable applications for businesses and by following this created numerous applications for businesses. The company's knowledge of producing the most up-to-date products in the fields of technology, information technology, web, and software, and creating a reliable brand in the eyes of customers. It provides high-quality service for clients and makes the country proud.</t>
  </si>
  <si>
    <t>Unravel Carbon (Stealth)</t>
  </si>
  <si>
    <t>unravelcarbon.com</t>
  </si>
  <si>
    <t>Unravel Carbon is an AI-powered decarbonization platform that helps companies measure, reduce, and report their carbon emissions.</t>
  </si>
  <si>
    <t>Unravel Carbon Pte., Ltd. is enterprise software for companies to track and reduce carbon emissions, specializing in Asia's businesses and supply chain. It enables enterprises to decarbonize themselves and large ecosystems of enterprises, with speed and scale. Its team of software engineers, data scientists, founders, and climate experts with a passion to solve the world's most pressing issue climate change.</t>
  </si>
  <si>
    <t>An enterprise software for companies to track and reduce their carbon emissions</t>
  </si>
  <si>
    <t>ThingsPH</t>
  </si>
  <si>
    <t>things.ph</t>
  </si>
  <si>
    <t>ThingsPH is an Internet of Things (IoT) software platform and solutions provider. We make IoT simple for businesses to easily adopt. We provide an easy to manage IoT platform and tailor fit IoT solutions for businesses. Our mission is to enable Interne...</t>
  </si>
  <si>
    <t>ThingsPH, Inc. is an Internet of Things (IoT) software platform and solutions provider. It makes IoT simple for businesses to easily adopt. The company provides an easy-to-manage IoT platform and tailor-fit IoT solutions for businesses.</t>
  </si>
  <si>
    <t>eLIMBS</t>
  </si>
  <si>
    <t>elimbs.com</t>
  </si>
  <si>
    <t>eLIMBS Timber, Log, &amp; Lumber Inventory Management Solutions</t>
  </si>
  <si>
    <t>eLIMBS, LLC is the premier provider of timber, logging and lumber tally and integrated inventory handheld computer systems in the industry.The company serves the wood products industry with easy-to-use tools for tracking wood products from the initial standing timber process clear through the harvesting, production and manufacturing process up to and beyond the point of sale.</t>
  </si>
  <si>
    <t>Camp Network</t>
  </si>
  <si>
    <t>campnetwork.com</t>
  </si>
  <si>
    <t>Camp Network provides online camp registration and camp management software for all types of events across the United States. Camp Network provides the best priced online registration system for camps, events, leagues, and tournaments!</t>
  </si>
  <si>
    <t>Camp Network, LLC provides online registration, website design, and marketing for camps, clinics, tournaments, and more. The company works with some of the biggest universities and organizations in the country to offer a quick, simple, and extremely affordable solution.</t>
  </si>
  <si>
    <t>Camp Network provides online registration, website design (optional), and marketing for all types of events across the United States</t>
  </si>
  <si>
    <t>Proliphix</t>
  </si>
  <si>
    <t>proliphix.com</t>
  </si>
  <si>
    <t>Proliphix is the leading provider of Internet managed energy control solutions to reduce heating, cooling and equipment costs.</t>
  </si>
  <si>
    <t>Proliphix, Inc. develops, markets, and sells Internet-managed energy monitoring and control products for use in the light commercial and residential markets. It offers energy control solutions, energy manager software application, network thermostats, evaluation kits, monitoring services, Ethernet power adapters, and thermal sensors, as well as heating, ventilation, and air conditioning power adapters.</t>
  </si>
  <si>
    <t>Provider of internet-managed energy control solutions</t>
  </si>
  <si>
    <t>InfoSoft NI</t>
  </si>
  <si>
    <t>infosoftni.com</t>
  </si>
  <si>
    <t>InfoSoft NI is a leading POD automation solution provider company in Northern Ireland and Belfast. We offer business automation solutions with mobile apps to make your business paperless. Our services include mobile workforce solutions, mobile worker m...</t>
  </si>
  <si>
    <t>InfoSoft NI, Ltd. is a provider of automation solution companies. It provides services to SMEs in the following 3 categories Mobile Workforce Solutions, Telematics Solutions, and Custom Software Solutions.</t>
  </si>
  <si>
    <t>Connect&amp;GO</t>
  </si>
  <si>
    <t>connectngo.com</t>
  </si>
  <si>
    <t>Connect&amp;GO is a global leader of RFID deployments in the entertainment and leisure industries. Our platform includes three configurable modules: ACCESS, PAYMENTS and EXPERIENTIAL that provide our clients with the visibility and management tools they ne...</t>
  </si>
  <si>
    <t>Technologies Connect&amp;GO, Inc. is an internet company that specializes in creating a connected ecosystem with its integrated platform and RFID technology. It offers a management platform that combines eCommerce, point-of-sale, F&amp;B, access control, waivers, and cashless payments into one centralized and easy-to-use system. The company serves its clients worldwide.</t>
  </si>
  <si>
    <t>Global leader of rfid deployments in the entertainment industry</t>
  </si>
  <si>
    <t>SeedCore Group</t>
  </si>
  <si>
    <t>seedcoregroup.com</t>
  </si>
  <si>
    <t>SEEDCORE GROUP is a strategic digital marketing company that specializes in providing solutions for direct online sales opportunities. They offer services such as Mobile Website Design, Apps Development, E Commerce Solution, Digital Marketing, and ERP/...</t>
  </si>
  <si>
    <t>SeedCore Group provides technology solutions to accelerate direct sales opportunities. The company specializes in website, E-Commerce, Software for Small and Medium Size Organization.</t>
  </si>
  <si>
    <t>Web &amp; software consultancy for business effectiveness</t>
  </si>
  <si>
    <t>Community Center for Churches</t>
  </si>
  <si>
    <t>communitycenterforchurches.com</t>
  </si>
  <si>
    <t>Community Center for Churches combines information management, communication and pastoral care in a single powerful tool so that pastors can concentrate on caring for their congregations. Community Center for Churches is a web based church management s...</t>
  </si>
  <si>
    <t>Community Center for Churches is a web-based church management software tool that helps users easily manage all the data that goes into running a church, like membership and newcomer information, contributions and expenses, and church event details. It combines information management, communication, and pastoral care in a single powerful tool so that pastors can concentrate on caring for the congregations.</t>
  </si>
  <si>
    <t>FLIR Systems</t>
  </si>
  <si>
    <t>flir.com</t>
  </si>
  <si>
    <t>FLIR Systems is the world leader in the design, manufacture, and marketing of thermal imaging infrared cameras. They provide a diversified portfolio of products that serve a number of applications in government &amp; defense, industrial, and commercial mar...</t>
  </si>
  <si>
    <t>Teledyne Flir, LLC is a company that operates in the Defense and Space Manufacturing industry. It develops, markets, and distributes thermal imaging, sensor systems, threat detection systems, night vision, and infrared camera systems. The company's products help first responders and military personnel protect and save lives, trade, and consumer-facing technologies. The company markets its products worldwide.</t>
  </si>
  <si>
    <t>Inforum</t>
  </si>
  <si>
    <t>inforum.io</t>
  </si>
  <si>
    <t>Propose des solutions professionnelles de gestion avec GestiClean logiciel spécialisé pour Pressings, et Brooclean logicel spécialisé Blanchisseries.</t>
  </si>
  <si>
    <t>Inforum SARL is a developer of software solutions designed and developed specifically for the Small Packet Drying and Laundry business. The company offers professional management solutions with GestiClean, specialized software for pressings, and brooclean specialized software Laundries. Its structure and know-how allow the company to support both small outlets and more complex types of franchises or chains.</t>
  </si>
  <si>
    <t>Pawnbroker Pawn Shop Software</t>
  </si>
  <si>
    <t>pawn-software.com</t>
  </si>
  <si>
    <t>Simple low-cost pawn shop software program for pawns, pawners, forfeits, redemptions, partial payments. Plain-paper custom pawn tickets</t>
  </si>
  <si>
    <t>Pawnbroker Pawn Shop Software is a data-management program for pawn shops that tracks pawners, items, rentals, layaways, consignments, pawn loans (dates, maturities, redemptions, forfeits, extensions, partial and periodic payments). Optional features include a gun log, finger and barcode scanning, webcam, and employee lockout.</t>
  </si>
  <si>
    <t>Plain Paper or Burrell Pawn Forms</t>
  </si>
  <si>
    <t>Church Admin Plugin</t>
  </si>
  <si>
    <t>churchadminplugin.com</t>
  </si>
  <si>
    <t>Church Admin Plugin is a company that provides tools to help churches organize and manage their activities through their website. They offer a variety of features including address list management, communication tools for sending emails, SMS, and push ...</t>
  </si>
  <si>
    <t>Church Admin Plugin is a powerful secure, free church management software tool that plugs into the church WordPress website to help organize, administrate, and communicate church life.</t>
  </si>
  <si>
    <t>Citymatica</t>
  </si>
  <si>
    <t>citymatica.com</t>
  </si>
  <si>
    <t>Citymatica is a full featured, easy to use and cost effective platform providing citizens with the most essential personalized city services and helping municipalities make cities manageable, measurable, effective and responsive. The core smart city fu...</t>
  </si>
  <si>
    <t>Citymatica is a full-featured, easy-to-use and cost-effective platform providing citizens with the most essential personalized city services and helping municipalities make cities manageable, measurable, effective and responsive. The company offers Information Technology and Services.</t>
  </si>
  <si>
    <t>Digital Marketing Solutions</t>
  </si>
  <si>
    <t>digitalmarketingsolutions.com</t>
  </si>
  <si>
    <t>Michigan Web Design Services by Digital Marketing Solutions specializes in custom &amp; complex website designs and online marketing services. Services: Web Design, Web Development, Penny Auction Software, Video Marketing, Social Networking Software, Only ...</t>
  </si>
  <si>
    <t>Digital Marketing Solutions, LLC is a leader in growth as an American Information Technology company. The company has been in the Information Technology business for over two decades starting out as a computer training company and merging into Software and Website Development. It is rated A+ by the Better Business Bureau.</t>
  </si>
  <si>
    <t>Speco Technologies</t>
  </si>
  <si>
    <t>specotech.com</t>
  </si>
  <si>
    <t>Speco Technologies is a leading manufacturer of advanced surveillance and audio products. For over fifty years, they have been dedicated to providing the latest innovations in high definition video surveillance and electronic accessories, as well as th...</t>
  </si>
  <si>
    <t>Speco Technologies, Inc. is a manufacturer and markets video surveillance and audio products for commercial and residential applications. Its audio products include speakers, mics, accessories, amplifiers, and retired audio items; and video products comprise monitors, professional and Intensifier IP cameras, DVRs, plug-and-play network video recorders (NVRs), DVR/NVR wall mounts, HDMI cables, electronic accessories, software, and remote access, and control through handheld mobile devices. The company serves businesses and consumers within the area.</t>
  </si>
  <si>
    <t>FuneraLogic</t>
  </si>
  <si>
    <t>funeralogic.com</t>
  </si>
  <si>
    <t>Funeralogic is a collaboration suite for funeral homes. It provides dashboards, checklists, easy-to-understand icons, and other communication features to help funeral homes manage their operations. The software is specifically designed for the funeral ...</t>
  </si>
  <si>
    <t>FuneraLogic, LLC is a software development company. It manages funeral homes with easy-to-use software specifically designed for the funeral industry. The company provides its services to businesses and consumers within the area.</t>
  </si>
  <si>
    <t>Habit Technologies</t>
  </si>
  <si>
    <t>habittechnologies.com</t>
  </si>
  <si>
    <t>Create Greater Impact and More Revenue</t>
  </si>
  <si>
    <t>Habit Technologies, LLC is a computer software company that builds software systems applications that help consultants and coaches grow revenue. It reviewed research in behavior change, neuroscience, and positive psychology to create a scientifically vetted foundation for the systems. The company serves clients in the United States and other surrounding areas.</t>
  </si>
  <si>
    <t>AggData</t>
  </si>
  <si>
    <t>aggdata.com</t>
  </si>
  <si>
    <t>AggData is the #1 source for locational data, offering over 5,000 datasets and five million location records. They provide accurate and up-to-date store location data, including future store closings and real-time API feed. AggData goes straight to the...</t>
  </si>
  <si>
    <t>Market Service, Inc. (MSI) doing business as AggData, LLC is a supplier of retail locational data. It provides usable, portable databases of information extracted from across the web. The company serves worldwide.</t>
  </si>
  <si>
    <t>We sell data. Good, complete, accurate, store location data. You won't find a better source.</t>
  </si>
  <si>
    <t>Bigdbiz Solutions</t>
  </si>
  <si>
    <t>bigdbiz.com</t>
  </si>
  <si>
    <t>Bigdbiz Solutions is one of a leading software company in Madurai.</t>
  </si>
  <si>
    <t>Bigdbiz Solutions Pvt., Ltd. is a fast-growing information technology organization with a skilled workforce operating from India and serving its domestic and international clients. It provides web application development, web application integration, eCommerce services, BPO Services, and solutions to meet the requirements of the global business enterprise.</t>
  </si>
  <si>
    <t>EduKids Connect Systems</t>
  </si>
  <si>
    <t>edukidsconnectsystems.com</t>
  </si>
  <si>
    <t>EduKids Connect Systems provides a mobile and web based information system for childcare centers to connect with parents, improve compliance and reduces costs. Our goal is to facilitate parent, teacher and childcare center involvement in early childhoo...</t>
  </si>
  <si>
    <t>EduKids Connect Systems, LLC develops a mobile application for childcare solutions. Its application enables parents to receive daily emails and photos, access reminders and alerts, and more. The company's application also streamlines daily record keeping, storage, and printing.</t>
  </si>
  <si>
    <t>See Everything</t>
  </si>
  <si>
    <t>seeeverything.com</t>
  </si>
  <si>
    <t>SeeEverything is a global provider of performance improvement and conduct risk management software solutions for financial institutions. They offer solutions that improve the performance of processes such as business development, onboarding, problem-so...</t>
  </si>
  <si>
    <t>SeeEverything is an enterprise application that provides coaching and performance software solutions for financial institutions. Its performance improvement solution improves customer engagement, increases sales and service performance, and drives successful front-line and management behaviors.</t>
  </si>
  <si>
    <t>Our solutions are developed specifically for financial institutions to deliver visibility and actionable insights that drive successful behaviors and positive culture in synch – the recipe for compliant growth</t>
  </si>
  <si>
    <t>Bike Booking YoYo</t>
  </si>
  <si>
    <t>bookingyoyo.com</t>
  </si>
  <si>
    <t>Yoyo is an easy-to-use bike rental management tool that helps you organize your fleet and increase your online booking potential. It is designed to meet the needs of bike rental businesses, including those with electric bike fleets. With yoyo, you can ...</t>
  </si>
  <si>
    <t>Booking YoYo, Inc. is a computer software company. It provides a bike rental management tool. It offers its services around the world.</t>
  </si>
  <si>
    <t>fotoClient</t>
  </si>
  <si>
    <t>fotoclient.com</t>
  </si>
  <si>
    <t>fotoClient is the beautiful business management software for professional photographers and studios. fotoClient is a beautiful cloud-based business management solution for professional photographers and studios. It provides an easy-to-use, central loca...</t>
  </si>
  <si>
    <t>fotoClient, LLC is a cloud-based business management software for photographers. The firm builds an easy to use, powerful, and flexible platform for running photography business. From tracking new leads and maintaining existing ones, to scheduling shoots and organizing files, fotoClient keeps all the tools in one convenient, accessible toolbox.</t>
  </si>
  <si>
    <t>Business management software solutions for professional photographers</t>
  </si>
  <si>
    <t>QuartSoft</t>
  </si>
  <si>
    <t>quartsoft.com</t>
  </si>
  <si>
    <t>QuartSoft is a web development company specialized in creating eCommerce, SaaS, PaaS, real estate, fin tech, tourism, rental and social network systems. QuartSoft is a web design and development company with offices in the USA and Ukraine. We offer a c...</t>
  </si>
  <si>
    <t>QuartSoft Corp. is a web development company. It specialized in creating eCommerce, SaaS, PaaS, real estate, fin-tech, tourism, rental, and social network systems. The company helped various scale projects grab its clientele, launch on time, and focus on business development.</t>
  </si>
  <si>
    <t>Ryatta Group</t>
  </si>
  <si>
    <t>ryatta.com</t>
  </si>
  <si>
    <t>Ryatta Group is a hospitality software and services consultancy with expertise in hotel marketing management, web and mobile technologies, and reservations systems. Ryatta Group consultants assist hospitality and other clients to assess and translate b...</t>
  </si>
  <si>
    <t>Ryatta Group, Inc. provides a web development shop and technical consultancy specializing in hospitality industry solutions. The company uses modern techniques and frameworks, like Ruby on Rails and cloud computing, to implement best-in-class solutions, with a focus on user experience.</t>
  </si>
  <si>
    <t>Ryatta Group is a technical consultancy with specialities in web applications, marketing technology, travel and hospitality systems and Ruby on Rails.</t>
  </si>
  <si>
    <t>ecofoote</t>
  </si>
  <si>
    <t>ecofoote.com</t>
  </si>
  <si>
    <t>EcoFoote is a rewards-based system that offers benefits for every eco action that you choose to make. In exchange for your sustainable behavior, we use the incentive of eco coins that can be redeemed for environmentally friendly products. We are a soci...</t>
  </si>
  <si>
    <t>EcoFoote, Ltd. is a SaaS that guides, rewards and connects people to sustainable solutions. It is a sustainable system that uses lifestyle based information to express environmental impact.</t>
  </si>
  <si>
    <t>A sustainable lifestyle app that guides you to be green, rewards you and connects you to sustainable solutions</t>
  </si>
  <si>
    <t>aimsparking.com</t>
  </si>
  <si>
    <t>AIMS-EDC is a parking management software company that offers a comprehensive solution for managing parking operations. Their AIMS Solution includes ticketing, permitting, enforcement, and license plate recognition software. With their software, parkin...</t>
  </si>
  <si>
    <t>Electronic Data Collection Corp. (EDC) doing business as AIMS Parking develops and supports software for parking citations, permits, and event management. Its product is being utilized by universities, municipalities, hospitals, airports, and private operators for improved enforcement and permit processing.</t>
  </si>
  <si>
    <t>And supports software for the parking industry</t>
  </si>
  <si>
    <t>Delenta.com</t>
  </si>
  <si>
    <t>delenta.com</t>
  </si>
  <si>
    <t>Delenta is an all-in-one coaching software that provides a complete solution for coaches, mentors, and experts to launch, market, and scale their coaching business. With Delenta, coaches can manage their coaching business with ease, saving time on admi...</t>
  </si>
  <si>
    <t>Delenta, Ltd. is a coaching industry company. It offers custom branding, courses, CRM, calendar and bookings, landing pages, payments, sell services, session management, and the latest features. The company serves coaches and professionals in the coaching industry.</t>
  </si>
  <si>
    <t>Qview Software inc</t>
  </si>
  <si>
    <t>qview.io</t>
  </si>
  <si>
    <t>QVIEW The First Step Off The Paper treadmill for Custom Makers View Features Improved Quality Control Boost Production Efficiency Improved Product Tracking Increased Uptime Reduced Inventory Paperless Shop Floor THE BEST SOLUTION FOR MANUFACTURES Simpl...</t>
  </si>
  <si>
    <t>QView Software, Inc. is an easy-to-use solution that allows the company to create orders that flow from Sales into Production and thru to order completion. Its solution is designed with flexibility in mind as no two manufacturers operate the same.</t>
  </si>
  <si>
    <t>Indecomm</t>
  </si>
  <si>
    <t>indecomm.com</t>
  </si>
  <si>
    <t>Indecomm is a leading global provider of mortgage automation technology, outsourcing, compliance and, eLearning solutions.</t>
  </si>
  <si>
    <t>Indecomm Holdings, Inc. doing business as Indecomm Global Services, Inc. is a main global provider of mortgage automation technology, outsourcing, compliance, and, eLearning solutions. The company offers outsourcing, consulting, loans, financial, automation, project management, and mortgage services. It serves people around the United States.</t>
  </si>
  <si>
    <t>Nspg Inc</t>
  </si>
  <si>
    <t>nspgweb.com</t>
  </si>
  <si>
    <t>National Standard Price Guide, Inc. (NSPG) is a product design company that designs products that help service businesses run efficiently and increase profits. It provides tools for clients to build a successful business.</t>
  </si>
  <si>
    <t>Aradial Technologies</t>
  </si>
  <si>
    <t>aradial.com</t>
  </si>
  <si>
    <t>Aradial Technologies is a company that specializes in providing Radius Server software and ISP billing systems. They offer a range of products and services for ISPs, WISPs, WiFi, Hotspot, LTE, MNO, MVNO, Wimax, VoIP, IPTV, and more. Their software incl...</t>
  </si>
  <si>
    <t>Aradial Technologies, Ltd., Corp. develops software that offers real-time connectivity and policy control, automatic invoicing and provisioning for Internet service providers, mobile operators, and cable companies. The company provides convergent AAA and billing software platforms for WiMAX, LTE, Wifi, and VoIP. Its solution provides AAA, customer care, real-time charging and policy control, automatic invoicing and provisioning for operators offering Data, Voice, Video, and Content.</t>
  </si>
  <si>
    <t>Aradial designs, develops and provides billing, policy control, and RADIUS and Diameter servers for telecommunications service providers</t>
  </si>
  <si>
    <t>Clearion Software</t>
  </si>
  <si>
    <t>clearion.com</t>
  </si>
  <si>
    <t>Clearion is a company that specializes in geospatial infrastructure management. They provide solutions that combine a powerful work management engine with Esri's ArcGIS platform for Utilities and Transportation. Clearion works with leading utility and ...</t>
  </si>
  <si>
    <t>Clearion Software, LLC is a utility and infrastructure company that designs, develops, and supplies enterprise mobile geographic information. It offers commercial off-the-shelf software for mobile GIS editing and viewing applications, including mobile data collection, collaboration, and automation. It specializes in GIS-based vegetation management, inspection and maintenance, and mobile asset mapping. It serves in the United States.</t>
  </si>
  <si>
    <t>Clearion works with leading utility and infrastructure companies across the globe to solve complex operational challenges</t>
  </si>
  <si>
    <t>Smartmatic</t>
  </si>
  <si>
    <t>smartmatic.com</t>
  </si>
  <si>
    <t>Smartmatic is the global leader in secure, accessible, transparent election technology and support services. They provide auditable and cybersecure solutions for voter registration, vote tabulation, results reporting, and auditing. With over 6.5 billio...</t>
  </si>
  <si>
    <t>Smartmatic UK, Ltd. is a company that operates in the Information Technology and Services industry. It provides automated election systems. The company also offers electoral project management and consulting, voter education and information campaigns, and consulting of electoral processes and documentation, including legal consulting. It serves customers worldwide.</t>
  </si>
  <si>
    <t>Yodatech</t>
  </si>
  <si>
    <t>yodatech.com</t>
  </si>
  <si>
    <t>Yodatech is a developer of innovative solutions. We offer web apps, business applications, document identity reading, and web 4D vision. Our team is constantly searching for new solutions to effectively address our clients' needs. We specialize in tech...</t>
  </si>
  <si>
    <t>Yodatech SAS is a company that operates in the software development industry. The company offers technical innovations, business applications, web apps, global web vision, and programming. It provides services to companies and businesses.</t>
  </si>
  <si>
    <t>PowerChurch Software</t>
  </si>
  <si>
    <t>powerchurch.com</t>
  </si>
  <si>
    <t>PowerChurch Software is a company that specializes in church management software. They have been serving ministries since 1984 and are considered pioneers and leaders in the industry. Their software helps churches manage various aspects of their operat...</t>
  </si>
  <si>
    <t>PowerChurch Software is a pioneer and leader in the Church Management Software and Church Accounting industries. The company's brands include PowerChurch Plus, PowerChurch Online, PowerChurch Check-In, PowerChurch Mailroom, and OneBody Hosting. It offers training and support services. It caters to churches and ministries.</t>
  </si>
  <si>
    <t>COVR Balen</t>
  </si>
  <si>
    <t>covr.be</t>
  </si>
  <si>
    <t>IT Solutions and Onsite IT Services for conferences and associations COVR is a compact, dynamic company with highly skilled specialists, all passionate about IT, science, organisation and people. We make solid, efficient IT solutions that help scientif...</t>
  </si>
  <si>
    <t>COVR bvba is an information technology and services company that specializes in providing IT solutions for scientific and medical associations. It offers onsite support during conferences and provides automated solutions for registration, content handling, lead tracking, and more. The company serves its services to clients throughout Belgium.</t>
  </si>
  <si>
    <t>ComputeAMove</t>
  </si>
  <si>
    <t>computeamove.com</t>
  </si>
  <si>
    <t>COMPUTEAMOVE is a revolutionary moving company software solution that allows users to give binding estimates online without any human interaction. With over 30 features available, this patent-pending software helps reduce sales force and expenses while...</t>
  </si>
  <si>
    <t>Computeamove, Inc. is a moving company software solution. The company provides a new software that provides immediate pricing, detailed inventories, visual route mapping, and binding prices right on the spot.</t>
  </si>
  <si>
    <t>Compute A Move | Moving Software</t>
  </si>
  <si>
    <t>ClubHub Software Services Limited</t>
  </si>
  <si>
    <t>clubhubssl.com</t>
  </si>
  <si>
    <t>ClubHub is an Online Registration and Club Management System for Clubs. We have been around since 2005, and our mission is to provide a solid IT infrastructure upon which a membership-driven organization can build without needing to retain costly IT st...</t>
  </si>
  <si>
    <t>ClubHub Software Services, Ltd. is a leading brand of software for managing clubs and associations delivered via the web (Software as a., Service). The company provides a solid IT infrastructure upon which a membership-driven organization can build without needing to retain costly IT staff in-house.</t>
  </si>
  <si>
    <t>Software Republic</t>
  </si>
  <si>
    <t>softwarerepublic.com</t>
  </si>
  <si>
    <t>We deliver high quality design software to help separate your business from the competition. The mission of Software Republic is to provide the highest quality of technology and service to our customers. Our goal is simple; we will accept nothing less than to be the world leader in software products for the green industry.</t>
  </si>
  <si>
    <t>Software Republic, L.L.P. offers landscape design software and irrigation design software for contractors, consultants, architects, and other green industry professionals. It provides the highest quality of technology and service to customers.</t>
  </si>
  <si>
    <t>Endera Systems, LLC</t>
  </si>
  <si>
    <t>endera.com</t>
  </si>
  <si>
    <t>Endera is a company that increases societal trust between individuals, consumer households, and businesses through a first-of-its-kind privacy-focused information sharing platform. They offer a Continuous Evaluation (CE) SaaS platform for continuous ev...</t>
  </si>
  <si>
    <t>Endera Systems, LLC is an Information Technology &amp; Services company. It is a subscription-based, software-as-a-service business that gives insights into post-hire risk events that could impact legal and compliance status, brand reputation, safety levels, and revenue. The company provides the industry's first automated, continuous insider risk assessment platform, and scans up to federal, state, and county data sources to proactively alert organizations to potential high-risk individuals and populations within its workforce.</t>
  </si>
  <si>
    <t>Continuous evaluation from Endera helps protect your people and brand.</t>
  </si>
  <si>
    <t>BestClass</t>
  </si>
  <si>
    <t>bestclass.us</t>
  </si>
  <si>
    <t>BestClass is a registration and community management platform for afterschool programs and camps. They provide a suite of tools tailor-made for classes, camps, seminars, and events. Their sleek design makes it easy for customers to sign up, pay, and st...</t>
  </si>
  <si>
    <t>BestClass, Inc. is a social discovery platform for children's after-school classes and camps. It offers registrations for after-school programs.</t>
  </si>
  <si>
    <t>Driving School Software</t>
  </si>
  <si>
    <t>drivingschoolsoftware.com</t>
  </si>
  <si>
    <t>DrivingSchoolSoftware.com is the largest provider of software designed for driving schools. With over 10 years of experience and broad reach, we are able to deliver the most comprehensive solution for driving schools in the US and Canada. Our services ...</t>
  </si>
  <si>
    <t>Driving School Software is a software company. It offers scheduling, communication, billing, student enrollment, text messaging, reporting, in-car evaluations, credit card processing, and fleet management.</t>
  </si>
  <si>
    <t>Currinda</t>
  </si>
  <si>
    <t>currinda.com</t>
  </si>
  <si>
    <t>Currinda is a cloud-based events and association management platform. It focuses on providing a quick and easy platform for delegates and association members while offering comprehensive reporting and management functionality for managers. It integrate...</t>
  </si>
  <si>
    <t>Currinda Pty., Ltd. is a cloud-based events and association management platform. It focuses on providing a quick and easy platform for delegates and association members while offering comprehensive reporting, and management functionality for managers. It provides integrates association management for events in innovative ways.</t>
  </si>
  <si>
    <t>A world class event registration, association management and abstract submission system</t>
  </si>
  <si>
    <t>Drive Scout</t>
  </si>
  <si>
    <t>drivescout.com</t>
  </si>
  <si>
    <t>Drive Scout is an all-in-one driving school software that manages payments, scheduling, customer/staff data, and website management. It is designed exclusively for driving schools and aims to save time and drive profits. With Drive Scout, driving schoo...</t>
  </si>
  <si>
    <t>Drive Scout, LLC is a software development company. It manages payments, scheduling, customer, staff data, the website, and more. The company was designed exclusively for driving schools.</t>
  </si>
  <si>
    <t>Drive Scout manages payments, scheduling, customer/staff data, your website &amp; much more! Designed exclusively for driving schools</t>
  </si>
  <si>
    <t>Trace</t>
  </si>
  <si>
    <t>our-trace.com</t>
  </si>
  <si>
    <t>Trace is a company that helps businesses and individuals reach net zero emissions. They provide solutions to measure, reduce, and offset carbon emissions, allowing businesses to become carbon neutral and start their journey to net zero. They offer a fu...</t>
  </si>
  <si>
    <t>Our Trace Pty., Ltd., is the first Australian-based consumer subscription service for carbon offsetting, making it simple for anyone to live a carbon-neutral life. It makes carbon offsetting rewarding and fun through a delightful digital member experience.</t>
  </si>
  <si>
    <t>Offsetting Carbon Footprint with a monthly subscription</t>
  </si>
  <si>
    <t>Ornikar</t>
  </si>
  <si>
    <t>ornikar.com</t>
  </si>
  <si>
    <t>Ornikar is an online driving school that allows you to revise your Highway Code and book driving lessons near you! Many candidates have trusted us: :) The driving license is changing and it changes everything! 1st ecosystem for access to mobility and a...</t>
  </si>
  <si>
    <t>Ornikar SAS provides an online driving school in France. The company also offers services for candidates to learn and practice traffic laws. It develops innovative solutions that bring every day to becoming the key partner in car mobility.</t>
  </si>
  <si>
    <t>France's leading online driving school with more than 210,000 users. Parent company of Onroad (Spain)</t>
  </si>
  <si>
    <t>Switchboard</t>
  </si>
  <si>
    <t>onswitchboard.com</t>
  </si>
  <si>
    <t>Switchboard is a technology company that specializes in fleet management for transportation fleets. They offer a range of products and services to simplify and streamline fleet operations, including safety compliance technology, electronic logging devi...</t>
  </si>
  <si>
    <t>Switchboard, Inc. offers a fleet management platform that lets the user dispatch and track loads, communicate with drivers, and connect to its customers. The company provides inexpensive tools for operations managers and dispatchers to manage the paperwork, drivers, and operations.</t>
  </si>
  <si>
    <t>Offers compliance solutions for the trucking industry</t>
  </si>
  <si>
    <t>CellStore Software</t>
  </si>
  <si>
    <t>cellstore.co</t>
  </si>
  <si>
    <t>CellStore Software is a company that provides cell phone POS software and repair ticketing CRM inventory invoicing IMEI tracking solutions. Their software is designed for cell phone retail, repair, and wholesale store owners to manage and grow their bu...</t>
  </si>
  <si>
    <t>CellStore Software, Inc., provides easy invoice generation from the point of sale (POS) with options to print or email details to the customers. The company provides services to Cell Phone Retailers, Repair Shops &amp; Wholesalers.</t>
  </si>
  <si>
    <t>Cell Phone POS Software &amp; Repair Ticketing CRM Inventory Invoicing IMEI tracking</t>
  </si>
  <si>
    <t>GreenSpark Software</t>
  </si>
  <si>
    <t>greensparksoftware.com</t>
  </si>
  <si>
    <t>GreenSpark is a provider of a modern platform to stream and manage all aspects of a scrap yard’s operations. Our solution follows materials from the point of purchase all the way to the ultimate sale, with everything that those processes entail, all un...</t>
  </si>
  <si>
    <t>GreenSpark Software, Inc. is a modern saas company targeting the metal recycling industry. It provides an end-to-end, web-based software solution for metal recyclers. It helps save time and money by streamlining the operation and increasing access to data.</t>
  </si>
  <si>
    <t>Modern SaaS company targeting the metal recycling industry</t>
  </si>
  <si>
    <t>Embark Safety</t>
  </si>
  <si>
    <t>embarksafety.com</t>
  </si>
  <si>
    <t>Embark Safety is a provider of fleet safety &amp; risk management services in the U.S. and Canada. They offer driver license monitoring, MVR checks, and online driver training to help organizations reduce risk and improve road safety. Their innovative tech...</t>
  </si>
  <si>
    <t>Embark Safety, LLC is an information services company. It develops a fleet risk management platform designed to help clients achieve risk management and fleet safety objectives. The company provides a platform that checks driving records continuously and notifies users when new suspensions and violations show up, and also offers online driver training, enabling businesses to identify and track irregular driving patterns to prevent dangerous and costly accidents from happening, improve road safety and mitigate risk and reduce overall maintenance costs. It is a provider of driver's license continuous monitoring and Motor Vehicle Records across the United States.</t>
  </si>
  <si>
    <t>Provider driver license continuous monitoring and motor vehicle records across the united states</t>
  </si>
  <si>
    <t>GreenPlaces</t>
  </si>
  <si>
    <t>greenplaces.com</t>
  </si>
  <si>
    <t>GreenPlaces is an all-in-one sustainability platform that helps businesses meet their goals in carbon reporting, emission reductions, and measurable ROI. With actionable insights and tailored carbon reduction plans, GreenPlaces simplifies corporate sus...</t>
  </si>
  <si>
    <t>Green Places, Inc. is a provider of sustainability-focused services intended to help small businesses meet sustainability goals. The company's services help to calculate the client's carbon footprint, offer small and mid-sized businesses to pool funds with others, purchase carbon credits in volume, for maximum impact and return, and assist its customers with communicating this work internally to employees of the business, and externally, to customers, suppliers, and partners, enabling small businesses to get to carbon-neutral quickly, and easily.</t>
  </si>
  <si>
    <t>A web-based software platform that gives a full visibility into carbon emissions, drawing insights and helping business reduce it’s footprint</t>
  </si>
  <si>
    <t>ChildCareIRiS</t>
  </si>
  <si>
    <t>childcareiris.com</t>
  </si>
  <si>
    <t>ChildCareIRiS is a company that specializes in creating childcare staffing schedules and maintaining consistent communication through multiple levels of management. They use staff and center schedules, historical attendance, and licensing ratios to hel...</t>
  </si>
  <si>
    <t>ChildCareIRiS, LLC provides cloud-based labor management software that is focused entirely on the child care industry. It creates childcare staffing schedules while maintaining consistent communication with multiple levels of management.</t>
  </si>
  <si>
    <t>DINGG</t>
  </si>
  <si>
    <t>dingg.app</t>
  </si>
  <si>
    <t>DINGG is a SaaS-driven business management solution that helps salons and spas run their operations hassle-free. With DINGG, businesses can manage bookings, inventory, leads, point of sale, marketing, and client information all in one place. DINGG also...</t>
  </si>
  <si>
    <t>Vrienden Tech Pvt., Ltd. doing business as DINGG the only salon and spa management software that helps to grow revenue. It eases out the hassle of running a business by managing bookings, billing, customer history, leads, inquiries, staff, inventory, feedback, and reporting.</t>
  </si>
  <si>
    <t>SaaS driven business management solution to run salons/spa hassle free</t>
  </si>
  <si>
    <t>GrowthZone</t>
  </si>
  <si>
    <t>growthzone.com</t>
  </si>
  <si>
    <t>Association Management Software | Association Software Our association management software is leading the association industry with advanced association membership management software. GrowthZone Association Management Software helps member based organ...</t>
  </si>
  <si>
    <t>GrowthZone, LLC is a developer of a cloud-based association management software intended for a range of associations and chambers of commerce. The company specializes in cloud-based marketing automation module that provides membership management software services such as contact management, membership billing, member recruitment, event management, member communication, and engagement. It serves customers in the United States.</t>
  </si>
  <si>
    <t>GrowthZone, the providers of software and technology solutions for associations and chambers of commerce</t>
  </si>
  <si>
    <t>Fortem</t>
  </si>
  <si>
    <t>fortem.com</t>
  </si>
  <si>
    <t>Fortem is a company that develops advanced physical security information management technologies for improved public safety and private security. Their 3D Security Management Software helps security critical organizations prevent costly mistakes and re...</t>
  </si>
  <si>
    <t>Fortem, Inc. is a security management software company. It develops physical security information management technologies for public safety and private security. The company offers omnipresence 3D, a command and control software, which provides a common monitoring and alarm platform for security and safety systems, including CCTV, fire, access control, video surveillance, and other third-party systems. It serves customers worldwide.</t>
  </si>
  <si>
    <t>Develops advanced physical security information management technologies for improved public safety and private security</t>
  </si>
  <si>
    <t>Packfleet</t>
  </si>
  <si>
    <t>packfleet.com</t>
  </si>
  <si>
    <t>Packfleet is a company that provides magical deliveries powered by technology for every e-commerce business. They offer a software platform that pairs with your e-commerce deliveries to make them more efficient and reliable. Their mission is to empower...</t>
  </si>
  <si>
    <t>Packfleet, Ltd. is a delivery services provider that specializes in catering to the needs of small and medium-sized businesses. The company has a wide range of clients, including breweries, clothing outlets, and vegan cheese manufacturers. It offers a variety of services that help its clients transport its goods to intended destinations. Its services include both same-day and next-day delivery options, as well as customized delivery solutions to meet specific business needs.</t>
  </si>
  <si>
    <t>Courier for eCommerce businesses in London</t>
  </si>
  <si>
    <t>govirtuo.com</t>
  </si>
  <si>
    <t>Virtuo is a digital car rental app that provides a range of cars on demand. With our app, city dwellers can unlock cars using their phone as a digital car key. We offer pick-up from over 100 locations across Europe or delivery to your chosen address. O...</t>
  </si>
  <si>
    <t>Virtuo Technologies SAS is a car rental company that provides ride booking, damage reports, car locations, and rental services. The company offers car rentals for Audi, BMWR, Fiat, Mercedes, Nissan, Opel, Peugeot, Renault, Seat, Tesla, Volkswagen, and Volvo. It serves the main cities in the United Kingdom, France, Spain, Italy, Portugal, Germany, and Belgium.</t>
  </si>
  <si>
    <t>Provides a range of cars on demand that can be unlocked all with a phone</t>
  </si>
  <si>
    <t>GemFind</t>
  </si>
  <si>
    <t>gemfind.com</t>
  </si>
  <si>
    <t>GemFind is a leading digital agency in the jewelry industry, specializing in website development, digital marketing, and interactive jewelry tools. They offer turnkey digital marketing packages tailored to the specific needs of jewelry retailers, diamo...</t>
  </si>
  <si>
    <t>GemFind, Inc. is a privately held business that has evolved the B2B wholesale diamond jewelry and gemstone marketplace by becoming the premier Internet destination for the entire jewelry industry. The company creates a personalized program designed around specifications.</t>
  </si>
  <si>
    <t>QK Technologies</t>
  </si>
  <si>
    <t>qikkids.com.au</t>
  </si>
  <si>
    <t>Childcare Management Software | CCSS Compliance | QikKids Powering childcare management solutions to thousands of centres across Australia for administrators, educators and parents. QK Technologies (QK) is a well established Information Technology and ...</t>
  </si>
  <si>
    <t>QK Technologies Pty., Ltd. doing business as QikKids is the industry leader in delivering products suitable to small businesses to large corporations, including publicly listed companies, private businesses, and not for profit organizations in the child care industry. The company specializes in innovative childcare management software solutions with the core program being QikKids, Its simply integrates with its enhancement programs resulting in powerful management tools for business success.</t>
  </si>
  <si>
    <t>Childcare Management Software | CCSS Compliance | QikKids</t>
  </si>
  <si>
    <t>Tradeslot</t>
  </si>
  <si>
    <t>tradeslot.com</t>
  </si>
  <si>
    <t>Tradeslot is a global leader in providing Multi Round bid platforms for corporate and government customers. Tradeslot is renowned for an impeccable record in auction design, reliability, integrity, and technological know-how. They have been operating s...</t>
  </si>
  <si>
    <t>Tradeslot Pty., Ltd. offers both the technology and the services required to run a successful auction and trading platform. The company provides a range of pre-configured auction and trading formats and industry templates. Its products are based on Microsoft products and frameworks (ASP.Net, SQL Server) and can be hosted on the cloud, third-party hosting environments, or client sites.</t>
  </si>
  <si>
    <t>Memberevolution</t>
  </si>
  <si>
    <t>memberevolution.com</t>
  </si>
  <si>
    <t>Member Evolution is an Australian-based company that provides association membership management software. Their software includes features such as member management, CRM database and reporting, event and conference management, education and finance man...</t>
  </si>
  <si>
    <t>Member Evolution provides dedicated solutions for the Membership Management Marketplace. The Company's solution has become recognized as one of the best value-for-money solutions on the global market for NFPs, Associations, Clubs, and Charities looking to develop a custom business solution to streamline processes, improve efficiencies and develop new revenue streams.</t>
  </si>
  <si>
    <t>Salonist.io</t>
  </si>
  <si>
    <t>salonist.io</t>
  </si>
  <si>
    <t>Salonist is a pioneer Salon Management Software that helps salon owners maintain relationships with clients using its features such as POS, inventory management, and appointment scheduling. It is an online booking and business management software desig...</t>
  </si>
  <si>
    <t>Salonist is an ideal CRM software to manage employees' tasks and track performance. It provides everything need to manage a salon and spa business with its unique features like business marketing, customer management, online booking, and appointment scheduling optimization.</t>
  </si>
  <si>
    <t>Salon Software For Beauty and Wellness Industry</t>
  </si>
  <si>
    <t>CitiTech Systems</t>
  </si>
  <si>
    <t>cititech.com</t>
  </si>
  <si>
    <t>CitiTech Systems, Inc. is the premier provider of Asset Maintenance and Management software solution designed to help organizations control costs, improve efficiency, and be compliant with GASB 34, PSAB 3150, and NPDES. Since 1988, CitiTech Systems has...</t>
  </si>
  <si>
    <t>CitiTech Systems, Inc. is the premier provider of an Asset Maintenance and Management software solution. The company specializes in delivering and supporting comprehensive asset and maintenance management solutions for city public works and utility departments, county road and bridge departments, and state departments of transportation.</t>
  </si>
  <si>
    <t>Great Scott Tree Care</t>
  </si>
  <si>
    <t>greatscotttreecare.com</t>
  </si>
  <si>
    <t>Great Scott Tree Care is a professional tree trimming and tree maintenance company with over 40 years of experience. They provide safe, quality tree care services to commercial entities, municipalities, and homeowners associations. Their goal is to not...</t>
  </si>
  <si>
    <t>Great Scott Tree Service, Inc. is a tree service and maintenance company that provides high-quality services to both commercial and municipal customers. It provides tree removals, tree planting, stump grinding, palm tree sounding, palm tree skinning, and various other tree services.</t>
  </si>
  <si>
    <t>Amagi Media Labs</t>
  </si>
  <si>
    <t>amagi.com</t>
  </si>
  <si>
    <t>Amagi is a global media tech firm that offers targeted advertising and cloud-based broadcast solutions for TV and OTT platforms. They provide channel creation, content distribution, and CTV advertising solutions for FAST, OTT, and broadcast TV. Amagi M...</t>
  </si>
  <si>
    <t>Amagi Media Labs Pvt., Ltd. is a media technology company, that provides cloud broadcast and targeted advertising platforms to TV networks and OTT providers. It offers media, playout, delivery, and ad revenue services. Its technology solutions include CLOUDPORT channel playout for spin-off broadcast-grade TV and OTT channels and thunderstorm OTT ad insertion that replaces ads. The company provides its services to businesses and consumers globally.</t>
  </si>
  <si>
    <t>Delivers live, linear and VOD programming to leading video platforms</t>
  </si>
  <si>
    <t>TaskAim.com - Vacation Rental Cleaning Software</t>
  </si>
  <si>
    <t>taskaim.com</t>
  </si>
  <si>
    <t>TaskAim.com is a leading cleaning software for vacation rental industry and hotels. Our software automates communications, simplifies lead management, and streamlines job scheduling and dispatching. TaskAim.com also promotes cleaning companies to vacat...</t>
  </si>
  <si>
    <t>TaskAim, LLC is a software company. It offers services like cloud-based cleaning management solutions. The company serves cleaning companies and cleaning departments of rental management companies and hotels.</t>
  </si>
  <si>
    <t>MineWare</t>
  </si>
  <si>
    <t>mineware.com</t>
  </si>
  <si>
    <t>MineWare is a global provider of advanced monitoring technology for ground engaging equipment. They deliver real-time, actionable information to improve operator performance, mine compliance, production, maintenance, and safety.</t>
  </si>
  <si>
    <t>MineWare Pty., Ltd. develops dragline and shovel monitoring technologies for the surface mining industry globally. It offers Pegasys dragline monitor that provides onboard dragline guidance to the operator in real-time regarding dragline payload and production, machine location, and CCTV vision of critical areas on or around the dragline; Argus shovel monitor for production improvement in shovel and truck operations; and remote monitoring technologies, such as mRoc Desktop, an off-board monitoring tool that delivers data from Pegasys and Argus systems to the desktop, providing mining organizations with access to-and visibility of its shovel and dragline operations.</t>
  </si>
  <si>
    <t>SALONGENIUS</t>
  </si>
  <si>
    <t>salongenius.com</t>
  </si>
  <si>
    <t>World-class salon software for hair, beauty and spa businesses. Smart yet easy to use. Online bookings, marketing and reports. UK-based five-star support.</t>
  </si>
  <si>
    <t>Mascolo Support Systems, Ltd., doing business as Salon Genius is the business management software designed to help discover and grow business. The company focuses continued development on responding to and meeting the needs of its customers whilst incorporating the latest advances in technology.</t>
  </si>
  <si>
    <t>Salon Software for Bookings, Management &amp; Marketing | SALONGENIUS</t>
  </si>
  <si>
    <t>Pce Software Partners</t>
  </si>
  <si>
    <t>pcesoftware.com</t>
  </si>
  <si>
    <t>Pce Software Partners is a computer software company based out of 61582 Devils Lake Dr, Bend, Oregon, United States.</t>
  </si>
  <si>
    <t>PCE Software offers the latest software programs that provide an immediate increase in office productivity. Its systems are unique in that extensive time management features reduce a variety of labor intensive costs.</t>
  </si>
  <si>
    <t>CiraConnect</t>
  </si>
  <si>
    <t>ciraconnect.com</t>
  </si>
  <si>
    <t>CiraConnect provides comprehensive, cloud-based community management software solutions and services for community association management companies, large on-site and self-managed associations, and developers. Their software allows users to manage ever...</t>
  </si>
  <si>
    <t>CiraConnect, LLC is a software company that specializes in comprehensive community association management software that provides comprehensive, cloud-based, community management software solutions and services for community association management companies, and large on-site and self-managed associations. The company developers help to deliver world-class service and grow faster with less risk by offering a comprehensive, fully-integrated,easy-to-use, cloud-based software,  and on-demand shared services platform. The company offers its services to consumers, companies, and business sectors nationwide and globally.</t>
  </si>
  <si>
    <t>Community management software</t>
  </si>
  <si>
    <t>quadient.com</t>
  </si>
  <si>
    <t>Quadient is a company that specializes in helping organizations build powerful connections with their customers. They offer a range of products and services to support customer communication management, including SaaS customer communication management,...</t>
  </si>
  <si>
    <t>Quadient SA is a computer software company. It offers customer communications management solutions for banking, insurance, healthcare, and service providers. The company markets its products and services to consumers worldwide.</t>
  </si>
  <si>
    <t>Quadient helps companies deliver meaningful interactions with current and future customers</t>
  </si>
  <si>
    <t>SalonTouch</t>
  </si>
  <si>
    <t>salontouchstudio.com</t>
  </si>
  <si>
    <t>SalonTouch Studio is the number one recommended tanning salon management software in the tanning industry. Get your tanning POS and appointment software today! Serving salons for over 30 years.</t>
  </si>
  <si>
    <t>Interactive Designs, Inc. doing business as SalonTouch Studio is the only major independent software company for tanning and it is the only software company that offers full services for the tanning, salon and spa industries. Its solutions include hosted services, software, hardware, and merchant services.</t>
  </si>
  <si>
    <t>Dendra Systems</t>
  </si>
  <si>
    <t>dendra.io</t>
  </si>
  <si>
    <t>Dendra Systems is a company that provides ecosystem restoration and management solutions. They offer a comprehensive ecosystem management platform, called RestorationOS, which enables faster, effective, transparent, and scalable ecosystem restoration. ...</t>
  </si>
  <si>
    <t>Biocarbon Engineering, Ltd. doing business as Dendra Systems, Ltd. is an environmental technology company that sets the standard for biodiverse ecosystem restoration. It offers an integrated approach to scalable ecosystem restoration, combining automation with data-driven intelligence. The company also provides mapping and seed planting by using drone technology. It provides its services to consumers in the area.</t>
  </si>
  <si>
    <t>Creates the most powerful tools for global ecosystem restoration</t>
  </si>
  <si>
    <t>BEWE (formerly miora)</t>
  </si>
  <si>
    <t>bewe.io</t>
  </si>
  <si>
    <t>Bewe is a software company that provides management and marketing solutions for beauty and wellness businesses. Our software offers a range of tools to easily manage and promote your beauty, wellness, or health business. We create the digital ecosystem...</t>
  </si>
  <si>
    <t>Bewe Digital Solutions, S.L. develops management software for beauty and wellness centers that allows to control schedule and charge through a point of sale (POS) systems; view the accounting of business, stock, clients, and database; and use tools for marketing and loyalty programs like sending an email or short messaging services (SMS) campaigns. The company helps users find the best centers in the city and the showcase where associated businesses access new clients.</t>
  </si>
  <si>
    <t>Management, marketing and payment software for health, fitness, wellness and beauty centers</t>
  </si>
  <si>
    <t>Noble Child</t>
  </si>
  <si>
    <t>noblechild.cloud</t>
  </si>
  <si>
    <t>Noble Child is a company that specializes in providing CCWIS and SACWIS software for child welfare data management. Their child welfare information system ensures best practices, scales across organizations, and delivers demonstrable ROI. Built on Sale...</t>
  </si>
  <si>
    <t>Noble Child, Inc. manage the child welfare network at a private human services organization. It addresses visibility, data management, data loss, and reporting issues present in current child welfare software solutions. It provides CCWIS and SACWIS software consulting for many groups with diverse needs.</t>
  </si>
  <si>
    <t>Home | Child Welfare Solutions | CCWIS | SACWIS | Noble Child</t>
  </si>
  <si>
    <t>FIWARE</t>
  </si>
  <si>
    <t>fiware.org</t>
  </si>
  <si>
    <t>FIWARE is an open alternative to existing proprietary Internet platforms. It enables easy development and deployment of advanced Internet applications. FIWARE provides enhanced OpenStack based cloud hosting capabilities and a rich library of components...</t>
  </si>
  <si>
    <t>FIWARE Foundation e.V. is an open-source initiative whose mission is to build an open sustainable ecosystem around public, royalty-free, and implementation-driven software platform standards for the development of smart applications in multiple sectors. The organization provides enhanced OpenStack-based cloud hosting capabilities and a rich library of components. Its components are called the Generic Enabler, which provides open standard APIs (Application Programming Interfaces) that make it easier to connect to the Internet of Things (IoT) devices, process data and media in real-time at a large scale, perform Big Data analysis, or incorporate advanced features to interact with the user. It serves within the area.</t>
  </si>
  <si>
    <t>Sentry AI</t>
  </si>
  <si>
    <t>smartsentry.ai</t>
  </si>
  <si>
    <t>Smart Sentry AI is a B2B SaaS company that provides an open AI-powered architecture for real-time video monitoring and anomaly detection. Their AI Guard improves security and safety for various industries, including property management, retail, educati...</t>
  </si>
  <si>
    <t>Smart Home Sentry, Inc. is using Computer Vision to reduce more than 85% of false alerts in security monitoring and enhance security monitoring efficiency. It uses state-of-the-art AI technology to help to monitor stations reduce false alarms by more than 85%, and provides real-time alerts, thus allowing security agents to act swiftly.</t>
  </si>
  <si>
    <t>Smart Sentry AI - Open AI-Based Security Monitoring Platform</t>
  </si>
  <si>
    <t>Seabrooks</t>
  </si>
  <si>
    <t>seabrooks.com</t>
  </si>
  <si>
    <t>Seabrooks provides eC IMPACT community investment and grant management software for community impact driven, results and outcomes based government, nonprofits, foundations and United Way organizations.</t>
  </si>
  <si>
    <t>Seabrooks, Inc. helps organizations manage multiple grants, initiatives, and outcome reporting processes. The company provides grant management software and community impact software for community investment.</t>
  </si>
  <si>
    <t>Seabrooks provides e-C IMPACT Grant Management Software and Community Impact Software for community investment driven, results and outcomes-based government, non-profits, foundations and United Way organizations</t>
  </si>
  <si>
    <t>OpaVote LLC</t>
  </si>
  <si>
    <t>opavote.com</t>
  </si>
  <si>
    <t>OpaVote is a secure online voting platform that makes it easy to run elections at a fraction of the usual cost. We're the leading provider of ranked choice elections, which help achieve more democratic outcomes by better representing the will of your v...</t>
  </si>
  <si>
    <t>OpaVote, LLC is an information technology industry that provides online services for running elections and specializing in ranked-choice voting elections. It offers to set up an election by providing the email addresses of the voters, and OpaVote sends a secure link to each voter and makes sure each voter only votes once.</t>
  </si>
  <si>
    <t>Online Voting and Elections Website | OpaVote</t>
  </si>
  <si>
    <t>Lazer Safe</t>
  </si>
  <si>
    <t>lazersafe.com</t>
  </si>
  <si>
    <t>Our industry leading technology sets the standard for press brake safety, functionality and performance.</t>
  </si>
  <si>
    <t>Lazer Safe Pty., Ltd. is a technology company specializing in the development and manufacture of control, safety, and operator protection systems for press brakes and related sheet metal machinery. The company design, develop and manufacture a range of safety control systems, optical laser protection, and image processing systems specifically for application to hydraulic and electric press brakes.</t>
  </si>
  <si>
    <t>Lazer Safe Pty Ltd | Performance without compromise.™ | Lazer Safe</t>
  </si>
  <si>
    <t>OBM / Money Movers,</t>
  </si>
  <si>
    <t>moneymovers.com</t>
  </si>
  <si>
    <t>Money Movers is a company that provides gym management software, PCI compliant EFT/ACH transfer gateway, eCommerce websites, customer relations management, and public calendar solutions.</t>
  </si>
  <si>
    <t>MoneyMovers, Inc. is a fully PCI-compliant electronic funds transfer gateway processor providing credit card processing services and electronic funds transfer payment system processing services for ACH along with merchant solutions. The company services utilize existing software, as well as upgraded solutions using the premier Internet-based Online Billing Manager. It also offers a vast variety of merchant solutions at extremely competitive prices in all types of industries.</t>
  </si>
  <si>
    <t>WeSmartPark</t>
  </si>
  <si>
    <t>wesmartpark.com</t>
  </si>
  <si>
    <t>WSP is a project that uses technology to offer users private parking spaces during hours when they are not in use. The fee is 60% cheaper, owners earn money, and we all contribute to achieving a greener city. The app is free and saves 50% on parking in...</t>
  </si>
  <si>
    <t>Nous Parquings Urbans SL doing business as WeSmartPark is a mobile application that helps users find parking spaces. It operates an online application that enables to make use of parking spaces of hotels, parks, and residences. The company offers its technology so that any type of closed parking can be comfortably managed from a mobile or computer, removing all costs and multiplying income per place.</t>
  </si>
  <si>
    <t>Mobile application that helps users find parking in barcelona and madrid</t>
  </si>
  <si>
    <t>ClubLinq</t>
  </si>
  <si>
    <t>clublinq.com</t>
  </si>
  <si>
    <t>An award-winning series of APIs, packaged as modules, web applications and native mobile applications. Designed server-side agnostic, any web design protocol can securely access ClubLinq.</t>
  </si>
  <si>
    <t>Intermezzo, Inc., doing business as ClubLinq API, is incorporated in Nevada and is focused on connecting businesses (CRM) with its customers via the World Wide Web, ALL mobile devices, and social networks with the ClubLinq CRCMS. The company offers customer relationship management solutions via the web and mobile devices.</t>
  </si>
  <si>
    <t>Committed to providing gaming operators the most effective tools and resources available to maximize effective communication with their patrons, reduce expenses and increase and maintain market share</t>
  </si>
  <si>
    <t>Zionworx</t>
  </si>
  <si>
    <t>zionworx.com</t>
  </si>
  <si>
    <t>ZionWorx is a church presentation software developed by Jubilate Software Ltd. It is an easy-to-use and affordable software that allows churches to smoothly present songs, images, videos, audio, Bible passages, and PowerPoint slideshows. The software h...</t>
  </si>
  <si>
    <t>Jubilate Software, Ltd. doing business as ZionWorx is a software company that provides the worldwide church with high-quality, affordable presentation software that does its job with no fuss. The company develops ZionWorx, a powerful, professional yet easy-to-use presentation software, designed to meet the needs of churches that want to use multimedia in worship.</t>
  </si>
  <si>
    <t>MembersFirst</t>
  </si>
  <si>
    <t>membersfirst.com</t>
  </si>
  <si>
    <t>MembersFirst is a leading provider of on demand internet marketing and online engagement solutions to member based organizations in the leisure and hospitality industry. They design, build, market, and manage dynamic website communities and social netw...</t>
  </si>
  <si>
    <t>Jonas Holdings, LLC doing business as MembersFirst, Inc. designs and develops Internet marketing and online engagement solutions for club leaders and members. The company offers MembersFirst MRM, a web-based application that focuses on social networking integration, member communication tool combination, and website content management. It provides website management and designing, software implementation, lead generation, positioning and branding, and search engine marketing services.</t>
  </si>
  <si>
    <t>Award winning digital agency &amp; software provider</t>
  </si>
  <si>
    <t>ZipPark</t>
  </si>
  <si>
    <t>zippark.com</t>
  </si>
  <si>
    <t>ZipPark is a technology company that specializes in providing unique solutions for event and valet parking operations. Their valet software is used at airports, hotels, casinos, hospitals, and shopping centers, while their event software is used at top...</t>
  </si>
  <si>
    <t>ZipPark, Inc. is a solution company for the challenging task of revenue control for gateless parking operations. Its intuitive and zControl software and hardware components give the power to manage parking operations at any facility no matter the size or type.  The company serves within the area.</t>
  </si>
  <si>
    <t>Automated Event and Valet Parking</t>
  </si>
  <si>
    <t>IronYun</t>
  </si>
  <si>
    <t>ironyun.com</t>
  </si>
  <si>
    <t>IronYun is a global leader in big data solutions and highly secured cloud computing for video surveillance applications. In public places and private spaces, the award-winning Vaidio AI Vision Platform by IronYun delivers world-class accuracy, performa...</t>
  </si>
  <si>
    <t>IronYun USA, Inc. is a provider of AI deep learning cloud-based video management systems. The company's artificial intelligence-enabled software is based on open architecture video surveillance system. Its software platform has a video search, license plate recognition, face recognition, intrusion detection, and weapons detection features.</t>
  </si>
  <si>
    <t>Delivers video analytics solutions for security, safety, access control and social health screening</t>
  </si>
  <si>
    <t>Bake Boost</t>
  </si>
  <si>
    <t>bakeboost.com</t>
  </si>
  <si>
    <t>Your Passion For Baking Can be a Business to Earn Your Money Online. Bake Boost is an Online Web Application for Entrepreneurs, Decorators and Bakery Owners.</t>
  </si>
  <si>
    <t>Bake Boost, Inc. is a small family owned and operated business that is prepared based on the actual home cake decorator, designers who were struggling to manage day-to-day operations, and how to focus on the growth of the business. It has an online application developed to help home bakers and cake decorators ease manage important day-to-day tasks.</t>
  </si>
  <si>
    <t>GrooMore</t>
  </si>
  <si>
    <t>groomore.com</t>
  </si>
  <si>
    <t>GrooMore, best pet grooming software, ideal for grooming business. Easy to use, Customizable. Help you start quickly, work more efficiently, and increase your revenue.</t>
  </si>
  <si>
    <t>GrooMore, Inc. is a software company that provides pet grooming for grooming salons, mobile grooming, and house-call business. The company offers appointment scheduling, calendar customization, smart message solution, reminder message, pet management, client booking history, online payment, commission management, inventory management, stock tracking, reporting, customized settings, and more. It serves all sizes of pet grooming businesses in all tech-related industries with high-quality growth services.</t>
  </si>
  <si>
    <t>PixelApp Ltd.</t>
  </si>
  <si>
    <t>idcardworkshop.com</t>
  </si>
  <si>
    <t>ID Card Workshop is a professional and easy-to-use membership management and ID card software for businesses and organizations.</t>
  </si>
  <si>
    <t>ID Card Workshop is a professional and easy-to-use membership management and ID card software for businesses and organizations. Its built-in influential multi-layer ID card designer, various templates, and samples enable users to create ID cards, employee badges, membership cards, loyalty cards, VIP cards, or other types of ID cards.</t>
  </si>
  <si>
    <t>Adventure Rental System</t>
  </si>
  <si>
    <t>adventurerentalsystem.com</t>
  </si>
  <si>
    <t>Adventure Rental System (ARS) is a software solution developed for businesses. It delivers rental services like kayak, SUP, bik, snorkel, and dive rentals. It also uses Near-Frequency Communication (NFC) technology to start and stop the rental timer for groups, individuals, or equipment. The company provides its services to its clients throughout the country.</t>
  </si>
  <si>
    <t>Snappt</t>
  </si>
  <si>
    <t>snappt.com</t>
  </si>
  <si>
    <t>Snappt is a tenant screening software company that helps prevent tenant fraud, evictions, and bad debt. With an AI-enabled fraud detection engine, Snappt scans over 4 million documents, making it the #1 document fraud detection company. Their technolog...</t>
  </si>
  <si>
    <t>Snappt, Inc. is a real estate technology company that has streamlined the rental application process for residential apartments and homes. The company provides a quick and inexpensive service that can accurately spot fraudulent documentation. It aggregates all applicant data directly from the source by evaluating documents for possible fraud and qualifies the resident based on the property owner's acceptance criteria, enabling landlords to authenticate self-reported information as well as instantly retrieve criminal, credit, and expulsion data.</t>
  </si>
  <si>
    <t>Data driven fraud detection software spots fraudulent financial documents other tenant screening tools ignore</t>
  </si>
  <si>
    <t>Aura Salonware</t>
  </si>
  <si>
    <t>aurasalonware.com</t>
  </si>
  <si>
    <t>AURA is a technology-driven salon business platform with a built-in growth model that elevates the salon experience for owners, guests, stylists, and staff. AURA was created by The Salon Collective, a united collective of industry-leading salon owners,...</t>
  </si>
  <si>
    <t>AURA Salonware, Inc. is a Computer Software company. It is a provider of salon management software to elevate the salon experience. The company's data-driven platform offers appointment scheduling, inventory management functions, marketing functions, and reports, enabling salon owners to set customizable goals and empower staff.</t>
  </si>
  <si>
    <t>Helping salons automate their business and grow their revenue</t>
  </si>
  <si>
    <t>ScrapRight.com</t>
  </si>
  <si>
    <t>scrapright.com</t>
  </si>
  <si>
    <t>ScrapRight Software is a leading provider of recycling software for the scrap and recycling industry. Their software systems, including Recycling Operations Manager, Salvage Yard Inventory, and Auto Salvage Software, are designed to help recyclers mana...</t>
  </si>
  <si>
    <t>The Kaimon Group, Inc. doing business as ScrapRight is a Software Company. It provides customers with lower-price products and supplies and exemplary customer service. It offers its services across the country.</t>
  </si>
  <si>
    <t>SaaS, Mobile App, Ful ERP</t>
  </si>
  <si>
    <t>Salon and Spa Ultimate</t>
  </si>
  <si>
    <t>salonultimate.com</t>
  </si>
  <si>
    <t>SalonUltimate is an all-in-one beauty software that maximizes revenue, saves time, and makes customers happy. It manages a salon or spa's employees, appointments, promotions, mailings, client data, and social networking from a single dashboard. With st...</t>
  </si>
  <si>
    <t>OpenSpend, Inc. doing business as Salon Ultimate is one of the fastest-growing enterprise software companies in the beauty industry, helping salons and spas manage all its business needs. The company is using tablets, phones, or computers its state-of-the-art software gives employees the flexibility it needs to quickly book appointments, update client data and process payments without crowding the front desk.</t>
  </si>
  <si>
    <t>Salon and Spa Ultimate helping salons and spas manage all their business needs</t>
  </si>
  <si>
    <t>Simplero</t>
  </si>
  <si>
    <t>simplero.com</t>
  </si>
  <si>
    <t>Simplero is an all-in-one platform that helps knowledge creators build a coaching, course, educational, or consulting business they love. It simplifies the technology by providing email marketing, billing, membership sites, landing pages, video, audio,...</t>
  </si>
  <si>
    <t>Powerful Through Grace, Inc. doing business as Simplero makes it easy for topic matter experts to market, sell, and deliver the information online through video and audio courses, coaching programs, seminars, or any other format. It combines email marketing, invoicing and billing, and digital delivery, into one complete package, so it doesn't need to invest in any other software to run the entire business.</t>
  </si>
  <si>
    <t>Teach what you came here to teach</t>
  </si>
  <si>
    <t>Ballparc</t>
  </si>
  <si>
    <t>ballparc.com</t>
  </si>
  <si>
    <t>Ballparc develops cloud based, mobile enabled software solutions for the parking management industry. Our suite of products allows parking professionals to run their operations efficiently using iOS technology. This empowers them to deliver a convenien...</t>
  </si>
  <si>
    <t>Ballparc, LLC is a software company. It provides cloud-based, mobile-enabled solutions for a parking management firm's operations. The company helps with parking management, by providing dashboards with key business metrics via computer, tablet, or smartphone.</t>
  </si>
  <si>
    <t>Cloud-based, mobile-enabled software solutions for the parking management industry</t>
  </si>
  <si>
    <t>MembershipEdge</t>
  </si>
  <si>
    <t>membershipedge.com</t>
  </si>
  <si>
    <t>MembershipEdge is a leading provider of management tools for churches and faith-based organizations. Our service is richly featured, easy to learn, secure, and affordable. And, as a web-based service, it's available when and where you are - wherever you have access to the web.</t>
  </si>
  <si>
    <t>Cimarron Valley Solutions, LLC doing business as MembershipEdge is a provider of management tools for churches and faith-based organizations. The company offers an affordable, web-based service designed to help church staff and volunteers track, schedule, and communicate more effectively.</t>
  </si>
  <si>
    <t>Line Focus Technologies</t>
  </si>
  <si>
    <t>linefocus.com</t>
  </si>
  <si>
    <t>Line Focus Technology is one of the best Search Engine Optimization Company in Chennai,India. We are providing SEO Services, website Design, digital marketing consultant.</t>
  </si>
  <si>
    <t>Line Focus Technologies Pvt., Ltd. is a professional global Web Design and graphic design company. It provides Cost Effective solutions for the best Web Applications and Web Software Development.</t>
  </si>
  <si>
    <t>Courtsite</t>
  </si>
  <si>
    <t>courtsite.my</t>
  </si>
  <si>
    <t>Courtsite is Malaysia's leading PWA for players, offering a platform for users to search and book spaces for multiple sports. As a leader in the sports marketplace, Courtsite serves as the link between players and sports centers, solving facility opera...</t>
  </si>
  <si>
    <t>Courtsite Web Solutions Sdn Bhd specializes in sports booking by transforming it from the traditional way of calling with phone to just a simple few clicks online. Its the leading platform for people to list, discover and book sports facilities.</t>
  </si>
  <si>
    <t>Anchor Computer</t>
  </si>
  <si>
    <t>anchorcomputer.com</t>
  </si>
  <si>
    <t>Anchor Computer is a leading provider of data processing and marketing services to thousands of marketing professionals across the US and Canada. We offer a variety of integrated, multi channel, data driven solutions to a diverse range of industries an...</t>
  </si>
  <si>
    <t>Anchor Computer, Inc. provides data processing services and software solutions for direct and digital marketing professionals. The company's products and services include database design and construction, data modeling, address hygiene, merge purge-consumer and business, data enhancement-consumer and business, postal presort processing, database marketing, and email marketing.</t>
  </si>
  <si>
    <t>Information services company specializing in data solutions for marketing data services</t>
  </si>
  <si>
    <t>Doran</t>
  </si>
  <si>
    <t>doranscales.com</t>
  </si>
  <si>
    <t>Doran Scales Inc. is a manufacturer of digital scales for the healthcare, food processing, chemical manufacturing, and industrial markets Doran Scales, Inc. is a manufacturer of scales, batch controllers, and formula control scales for a wide variety o...</t>
  </si>
  <si>
    <t>Doran Scales, Inc. is a manufacturing company of scales, batch controllers, and formula control scales. Its products include airline baggage scales, data collection software, portable floor scales, process control or batching scales, scale bases, food service scales, and digital bench scales. The company serves the healthcare, food, chemical, and industrial sectors.</t>
  </si>
  <si>
    <t>Doran Scales - Industrial Scales, Digital Scales, and Data Collection Software</t>
  </si>
  <si>
    <t>Teknol</t>
  </si>
  <si>
    <t>teknol.xyz</t>
  </si>
  <si>
    <t>Teknol is a dynamic and forward-thinking EdTech company that provides business automation and growth solutions and services. With a presence in the USA, India, Canada, and the UK, we offer digital marketing and growth solutions to small to mid-market b...</t>
  </si>
  <si>
    <t>Teknol, Inc. is a dynamic forward-thinking global EdTech organization with core strength in content development, leading-edge technology, understanding of the education sector, and high caliber team. The company offers the most innovative and groundbreaking solutions in key segments of early learning and international education.</t>
  </si>
  <si>
    <t>Teknol is an EdTech company, with primary focus in early learning, Teknol offers innovative solutions in key segments of early learning</t>
  </si>
  <si>
    <t>GuardMetrics</t>
  </si>
  <si>
    <t>guardmetrics.com</t>
  </si>
  <si>
    <t>GuardMetrics is a company that provides guard tour and security operations management software and app. Their GUARD Management system helps streamline and simplify security operations by providing security officer tracking software that generates detai...</t>
  </si>
  <si>
    <t>GuardMetrics, LLC is a software development company that provides a mobile guard tour and reporting system with GPS tracking, daily activity logs with pictures, and video, visitor management, incident reporting, and a mobile version for field supervisors. Its technology offerings include officer management solutions for security guard operations, and physical security information management (PSIM) systems capable of controlling "all things security" from a central location anywhere in the world, including CCTV camera systems, access control devices, drone systems, thermal and seismic radar platforms, cybersecurity operations, next-generation facial recognition, social media risk analysis, and the capability to monitor and defend against the dark web. The company serves its clients across the country and internationally.</t>
  </si>
  <si>
    <t>Guard Tour and Security Operations Management Software &amp; App</t>
  </si>
  <si>
    <t>Defendry</t>
  </si>
  <si>
    <t>defendry.com</t>
  </si>
  <si>
    <t>Defendry is a company that provides automated threat response and smarter tactical defense solutions. They offer a range of products and services to help respond to crime faster, safer, and more effectively. Their Panic Button &amp; Tip Reporting feature a...</t>
  </si>
  <si>
    <t>Defendry, LLC is a security system supplier company that develops a cloud-based platform designed to offer cloud-based contact management and task management services. It watches surveillance feeds and automatically sends human-verified threats to law enforcement. The company serves customers in the United States.</t>
  </si>
  <si>
    <t>Revolutionizing emergency response by providing affordable technology solutions that help to maximize safety, minimize liability, and save lives</t>
  </si>
  <si>
    <t>Gustos.Life</t>
  </si>
  <si>
    <t>gustos.life</t>
  </si>
  <si>
    <t>Ecosystem for wine sales, marketing, evaluation, storage and investment. Software Development winetasting saas winerating wintech digital wine storage wineinvestment globalwinemedalrating</t>
  </si>
  <si>
    <t>Proportie SRL doing business as Gustos.Life is a new-type, reliable wine ecosystem that is globally sourcing value-creation opportunities for all people interested in wine. It specializes in fine wine, wine tech, wine, blockchain, investments, wine blockchain, and wine storage.</t>
  </si>
  <si>
    <t>Farmable</t>
  </si>
  <si>
    <t>farmable.tech</t>
  </si>
  <si>
    <t>Farmable is a farm management platform that helps farm owners increase their productivity by simplifying their farming operations. Farmable connects all your treatments, harvest records, and other activities with your fields for easy reporting. We acco...</t>
  </si>
  <si>
    <t>Farmable AS is designed for tree crops and was developed in collaboration with fruit growers across Europe and Australia. It enables orchard and vineyard managers to efficiently track, monitor, and record operations through a mobile app.</t>
  </si>
  <si>
    <t>Offering an easy-to-use digital tool where they can access everything they need to meet the future of farming</t>
  </si>
  <si>
    <t>Flattr</t>
  </si>
  <si>
    <t>flattr.com</t>
  </si>
  <si>
    <t>Flattr is a micropayment and microdonation system enabling users to financially support their favorite content creators. It is an add-on that allows users to fund the content they love, ranging from blogs and photography to tweets and podcasts. Flattr ...</t>
  </si>
  <si>
    <t>Flattr AB offers an online social micro-payment service. The company offers Flattr Plus, which pays a voluntary micro-fee to sites favored by a user. Its social micro-payment service is used as a complement to accepting donations.</t>
  </si>
  <si>
    <t>Custom Data Systems</t>
  </si>
  <si>
    <t>customdatasystems.net</t>
  </si>
  <si>
    <t>Sterling Software was created by Custom Data Systems Inc. (CDSI), a Washington Corporation based in Spokane Washington. CDSI has worked to satisfy the needs of small and large companies to transition from paper systems or older computer systems to newer technologies since 1990. CDSI works with companies all over the United States, Canada and Hawaii.</t>
  </si>
  <si>
    <t>Custom Data Systems, Inc. (CDSI) has worked to satisfy the needs of small and large companies to transition from paper systems or older computer systems to newer technologies. The company offers a Cloud-based solution which is the most economical solution since it eliminates the need for an on-site Server. It allows access sterling from anywhere that can reach the internet.</t>
  </si>
  <si>
    <t>Capture</t>
  </si>
  <si>
    <t>thecapture.club</t>
  </si>
  <si>
    <t>Capture is a sustainability platform which aims to encourage users to adopt a climate friendly lifestyle. Through the use of gamification and rewards, users are encouraged to sign up for in app challenges and sustainable lifestyle programs to earn rewa...</t>
  </si>
  <si>
    <t>Climate Technology Solutions Pte., Ltd. doing business as Capture is a software company that specializes in tracking, reducing, and removing carbon footprints. The company serves customers worldwide.</t>
  </si>
  <si>
    <t>An application that enables users to track, reduce and remove CO2 emissions from everyday life</t>
  </si>
  <si>
    <t>ECCEsoft</t>
  </si>
  <si>
    <t>eccesoftware.com</t>
  </si>
  <si>
    <t>ECCESoft is a childcare management software company that specializes in providing software solutions for early childhood care and education service providers. With over 15 years of experience in the industry, ECCESoft offers a comprehensive suite of so...</t>
  </si>
  <si>
    <t>Cirrutech Software, Ltd. doing business as ECCEsoft software is a childcare management software company. It provides a robust enterprise-quality database platform easily integrated with existing applications such as financial accounting packages (Sage, Quickbooks, etc.), payroll applications, and entry systems.</t>
  </si>
  <si>
    <t>Software for Early Childhood Care and Education Service Providers</t>
  </si>
  <si>
    <t>grplife</t>
  </si>
  <si>
    <t>grplife.com</t>
  </si>
  <si>
    <t>grplife is a private social networking and productivity platform that allows people who share life together to connect in an innovative way. Share ideas, manage relationships, and make your organization more productive with tools designed around life. ...</t>
  </si>
  <si>
    <t>grplife, Inc. is a social networking company that provides social networking, collaboration, and relationship management solution. It develops a productivity platform that allows people to share life together to connect in an innovative way.</t>
  </si>
  <si>
    <t>WESS Refine Solutions</t>
  </si>
  <si>
    <t>wessconnect.com</t>
  </si>
  <si>
    <t>WESS is a cloud-based software solution for beauty salons in Singapore and Malaysia. We have transformed over 1100+ beauty businesses since 2012, helping salons, spas, and aesthetic clinics increase productivity and run their businesses effectively. Ou...</t>
  </si>
  <si>
    <t>Refine Solutions, Pte., Ltd. doing business as WES is the first sectoral cloud-based business management system designed for the Beauty and Wellness industry. It provided integrated cloud-based solutions and SaaS to help Salon and Spa owners handle everything the business needs: Payroll, Employee management, Appointment scheduling, CRM, Inventory management, Email &amp; SMS marketing, and more.</t>
  </si>
  <si>
    <t>First sectoral cloud-based business management system designed for the Beauty and Wellness industry</t>
  </si>
  <si>
    <t>SENET</t>
  </si>
  <si>
    <t>senet.cloud</t>
  </si>
  <si>
    <t>SENET is reliable management software for gaming centers and internet cafes. Improve player experience and increase business efficiency with SENET! With SENET gaming center software, you get full access to all PCs and gaming consoles, limiting clients ...</t>
  </si>
  <si>
    <t>ENESTECH Software, Ltd. doing business as SENET is a technology and software development company that creates software/hardware for the esports business. It specializes in PC Park Management, Console management, VR control, Billing Operations, and Control of financial transactions. It also offers cloud solutions, cross-platform software, customer eccentric, and a 24/7 support team to its clients.</t>
  </si>
  <si>
    <t>SENET - Internet and Cyber Cafe Software by ENESTECH</t>
  </si>
  <si>
    <t>Diamond Relations</t>
  </si>
  <si>
    <t>diamondrelationscrm.com</t>
  </si>
  <si>
    <t>As one of the only CRM systems in the market developed specifically for jewelers, Diamond Relations includes only the tools the company and the salespeople need to follow up with clients to close sales. Its sleek, intuitive interface gives users comple...</t>
  </si>
  <si>
    <t>Diamond Relations CRM empowers salespeople to focus on selling, not spending time learning and navigating a complicated CRM. The company gives sales managers an effective tool to manage sales in the store and hold the salespeople accountable. It displays the pipeline by sales stage, offering managers and executives at-a-glance visibility into the deals that are currently being worked in the company and the actions that the salespeople are taking to close those deals.</t>
  </si>
  <si>
    <t>Diamond Relations empowers salespeople to focus on selling, not spending time learning and navigating a complicated CRM</t>
  </si>
  <si>
    <t>Flexibake</t>
  </si>
  <si>
    <t>flexibake.com</t>
  </si>
  <si>
    <t>Bakery Software | FlexiBake ERP Software For Bakeries FlexiBake bakery management software helps improve the efficiency &amp; profitability of your bakery. Track &amp; manage orders with ERP software. Designed specifically for bakeries and food manufacturers, ...</t>
  </si>
  <si>
    <t>FlexiBake, Ltd. is an ERP software solution company. It allows clients to manage the bakery anywhere, at any time, and on any device. The company is designed specifically for the food manufacturing industry.</t>
  </si>
  <si>
    <t>Global erp software solution designed specifically for the food manufacturing industry</t>
  </si>
  <si>
    <t>The Floral POS</t>
  </si>
  <si>
    <t>thefloralpos.com</t>
  </si>
  <si>
    <t>The Floral POS is a software company that offers the best floral point of sale system on the market. Their system is simple, precise, and fast, featuring a dynamic one-screen order system. It is compatible with many online floral networks and card proc...</t>
  </si>
  <si>
    <t>The Floral POS, LLC designs the next generation Floral Point of Sale application, based on the net framework. The company is the developer of unique floral management and Point-of-Sale application. It is in a market where technology has been held back and profits are soaring; the Floral Industry and has been built just for florists, and generic POS systems do not meet the unique and specific needs of a flower shop Point-of-Sale.</t>
  </si>
  <si>
    <t>The Floral POS | Best Floral Point-of-Sale System on the Market</t>
  </si>
  <si>
    <t>BAKING IT</t>
  </si>
  <si>
    <t>bakingit.com</t>
  </si>
  <si>
    <t>Bakingit.com is an all-in-one software for your Cake/Baking Business. We provide 3D Cake Design, Sketching &amp; Costing, with an integrated Quote &amp; Order platform. Our Cake Software and Mobile Apps, such as Cake Stacker and Cake Slicer, are designed to he...</t>
  </si>
  <si>
    <t>Baking It, Ltd. provides an all-in-one software for Cake or Baking Businesses such as 3D Cake Design, Sketching, and Costing, with an integrated Quote and Order platform. The company is an all-in-one technical solution for everything a Cake Business will need.</t>
  </si>
  <si>
    <t>Cake Business Software - You bake we do the rest - BakingIt</t>
  </si>
  <si>
    <t>Digi Clip</t>
  </si>
  <si>
    <t>digiclip.io</t>
  </si>
  <si>
    <t>DIGI CLIP mobile forms is a company that provides a highly configurable mobile form platform used by businesses to complete checklists, inspections, audits, and report on safety. Their cloud-based software and app allow for data capture both on and off...</t>
  </si>
  <si>
    <t>Safety Tracker Pty., Ltd. doing business as Digi Clip is a technology company. It offers services such as streamline checklists and inspections with the mobile app, complete checklists and inspections on a smartphone or tablet, automatically communicate, log and, track faults and defects, drive safety, compliance, and profits. The company offers its services to commercial clients.</t>
  </si>
  <si>
    <t>DIGI CLIP is an easy-to-use checklist &amp; inspection app and cloud-based software used for safety &amp; compliance. DIGI CLIP is used across different industries to capture safety data and other information to help improve safety, compliance and operational efficiencies</t>
  </si>
  <si>
    <t>Solartrack</t>
  </si>
  <si>
    <t>solartrack.co.uk</t>
  </si>
  <si>
    <t>ActiveSalon is the leading UK-based software for tanning salons. If you want to retain clients, save time and comply with industry guidelines, we can help.</t>
  </si>
  <si>
    <t>SolarTrack Systems, Ltd. is a professional point-of-sales system designed exclusively for tanning, hair &amp; beauty salons. It is not just a simple booking system - it is an advanced management tool which will help  increase tanning turnover, improve tanning safety, customer service and marketing campaigns.</t>
  </si>
  <si>
    <t>Newflow Systems Pty</t>
  </si>
  <si>
    <t>newflowsystems.com</t>
  </si>
  <si>
    <t>Newflow Systems is a specialist and focussed Service Management company offering - industry consultancy, implementation services, managed services, leading products, and in-house developed telecom solutions. Driven by network technology trends, adoption of cloud-based services, and industry consolidation, Telecom companies need to align strategy and operations closely to be positioned for success in a constantly evolving market. Our aim is to assist organisations increase efficiency through innovative workflow-enabled technology solutions in and around the service management space. Working with our partners (ServiceNow, Servicely, and WorkWide), Newflow has built applications on these platforms to deliver world-class, end-to-end OSS solutions for Telcos and Tower Companies.</t>
  </si>
  <si>
    <t>Newflow Systems Pty., Ltd. is a specialist and focused Service Management company offering - industry consultancy, implementation services, managed services, leading products, and in-house developed telecom solutions. It provides software solutions and services to the Telco market, built on ServiceNow, Service, and Worldwide platforms.</t>
  </si>
  <si>
    <t>Acvilla</t>
  </si>
  <si>
    <t>acvilla.net</t>
  </si>
  <si>
    <t>Information Technology &amp; Services</t>
  </si>
  <si>
    <t>Acvilla Corp. is an independent software firm. It is a crowdsourcing marketplace that makes individuals and businesses to outsource processes and jobs to a distributed workforce that can perform tasks virtually.</t>
  </si>
  <si>
    <t>William Bittle</t>
  </si>
  <si>
    <t>praisenter.org</t>
  </si>
  <si>
    <t>Praisenter is a software business in the United States that publishes a software suite. The company is church presentation software and includes features such as a media library, projection tools, scripture database, templates, and text editor.</t>
  </si>
  <si>
    <t>Alumni Channel</t>
  </si>
  <si>
    <t>alumnichannel.com</t>
  </si>
  <si>
    <t>Alumni Channel is a cloud-based membership management suite for alumni, schools, and other membership-based organizations. We provide online alumni communities with features such as profiles, news updates, alerts, online payments, message boards, and p...</t>
  </si>
  <si>
    <t>Alumni Channel is a cloud-based membership management suite for alumni, school and other membership-based organizations. It offers the ability for organizations to store membership data online, giving both the organization and its members, 24/7/365 access to keep data up-to-date. It builds and develops online alumni communities.</t>
  </si>
  <si>
    <t>EasyBill32</t>
  </si>
  <si>
    <t>easybillsoftware.com</t>
  </si>
  <si>
    <t>Easy Bill Now is a company that offers a powerful SQL database management system capable of handling hundreds of thousands of accounts per utility system. They provide a range of services including customer management, billing, and meter readings entry...</t>
  </si>
  <si>
    <t>Carraway Computer Systems, LLC is the developer of  EasyBill32 Utility Billing Software. The company presents pertinent information about product usage, sales, and revenue that has been appreciated by data entry personnel, accountants, and auditors alike.</t>
  </si>
  <si>
    <t>MORE Blessed</t>
  </si>
  <si>
    <t>moreblessed.org</t>
  </si>
  <si>
    <t>MORE Blessed is a technology ministry that provides custom designed giving pages, websites, and mobile apps for churches and ministries. They offer the best pricing for religious organizations and aim to raise the bar on quality, eliminate transaction ...</t>
  </si>
  <si>
    <t>MORE Blessed is a non-profit ministry that gives away high-quality technology, including custom-designed online giving services. Its offers services including Custom church online, Custom church, and Custom church mobile apps.</t>
  </si>
  <si>
    <t>MORE Blessed offers Custom Church Online Giving Pages, Custom Church Text Giving, Custom Church Apps, and Custom Church Websites</t>
  </si>
  <si>
    <t>Rjl Software</t>
  </si>
  <si>
    <t>rjlsoftware.co.uk</t>
  </si>
  <si>
    <t>RJL Software, Ltd. is the leading UK provider of sales order processing and production software in the industry. The company offers RJLasap, a Windows application that uses SQL Server technology for fast and robust data storage. Typical users of the RJLasap system include sandwich manufacturers, wholesale bakers, butchers, and merchandising companies.</t>
  </si>
  <si>
    <t>Freightistics</t>
  </si>
  <si>
    <t>freightistics.com</t>
  </si>
  <si>
    <t>Freightistics is a courier software system and transport software company based in Ireland and the UK. They offer affordable web-based courier software and transport software systems for the road distribution industry. Their software is ideal for new o...</t>
  </si>
  <si>
    <t>Freightistics provides an online courier system for cost effective management of courier and transport businesses. The company offers a web-based courier software and transport software system developed for road distribution to help manage dispatch scheduling and freight management and management costs and productivity.</t>
  </si>
  <si>
    <t>Freightistics - Courier Software System : Transport Software : Bespoke Development : Freight Software Ireland &amp; UK</t>
  </si>
  <si>
    <t>yieldWerx</t>
  </si>
  <si>
    <t>yieldwerx.com</t>
  </si>
  <si>
    <t>YieldWerx is a market leader in providing yield management solutions for the semiconductor industry. We offer custom yield management solutions for semiconductor companies, including STDF, ATDF, WAT PCM &amp; ATE data analysis tools and wafer mapping softw...</t>
  </si>
  <si>
    <t>Trisoft Technologies, Inc. doing business as yieldWerx provides the semiconductor industry with enterprise-wide test and engineering data management solutions that increase yield and reduce time to market. It enables product and test engineers to gain better visibility of its test data, which is essential for intelligent decision-making, directly impacting yield and profitability.</t>
  </si>
  <si>
    <t>Multidisciplinary consulting firm established in 1997 its services include technology and business consulting, as</t>
  </si>
  <si>
    <t>Airspace Systems</t>
  </si>
  <si>
    <t>airspace.co</t>
  </si>
  <si>
    <t>Airspace Defense is a company that provides solutions for drone security. They offer the ability to detect, classify, and respond to every drone, ensuring safe and secure skies. Their fully automated solutions provide long range detection, instant iden...</t>
  </si>
  <si>
    <t>Airspace Systems, Inc. develops a drone security system designed to identify, track, and autonomously remove rogue drones from the sky. The company's system offers specialized drones that use machine vision and deep learning to detect anomalies in the sky and classify rogue drones, enabling government organizations to ensure public safety and emergency response. It serves diverse types of clients in the United States.</t>
  </si>
  <si>
    <t>Takes down dangerous drones with other drones</t>
  </si>
  <si>
    <t>Cymonz</t>
  </si>
  <si>
    <t>cymonz.com</t>
  </si>
  <si>
    <t>Cymonz is a leading provider of highly scalable and configurable international payments and currency exchange platform for Banks, Remittance, MSB's, Retail Chains and FinTech's. They offer a global international payments platform that can be quickly pr...</t>
  </si>
  <si>
    <t>Cymonz, Ltd. provides the software and business processes to easily integrate a currency exchange and payments service into clients business. It offers a complete currency exchange and payments software as a service solution for banks, financial company, established brand or startup that wishes to deliver a new product to clients and generate a new revenue stream.</t>
  </si>
  <si>
    <t>Compumove Systems</t>
  </si>
  <si>
    <t>compumove.com</t>
  </si>
  <si>
    <t>CompuMove Systems is a company that provides the best moving software, a fully integrated and customized move management resource. They offer a range of services including sales tools, sales management, dispatch and scheduling, local and intrastate mov...</t>
  </si>
  <si>
    <t>CompuMove Systems Corp. develops and enhances information management systems exclusively for moving and storage companies. The company provides leading-edge information management systems exclusively for the moving and storage industry.</t>
  </si>
  <si>
    <t>Vizilogger</t>
  </si>
  <si>
    <t>vizilogger.com</t>
  </si>
  <si>
    <t>Safer signing in and out for children at nurseries, after school clubs and more.</t>
  </si>
  <si>
    <t>Vizilogger, Ltd. provides a parent-friendly booking system that makes a child's out-of-school care easy. It is perfect for companies and carers to improve the environment by reducing the use of paper.</t>
  </si>
  <si>
    <t>Leisure Interactive</t>
  </si>
  <si>
    <t>leisureholding.com</t>
  </si>
  <si>
    <t>Leisure Interactive, LLC is a technology and marketing company that is building the dominant lifestyle and commerce network for the $108 Billion outdoor recreation industry. The company connects consumers to reservations, travel planning, community, ad...</t>
  </si>
  <si>
    <t>Leisure Holding, Inc. is the industry leaders in Outdoor Hospitality, Ground Transportation, and Marina marketplace. Its state-of-the-art technology, companies able to implement highly successful revenue-generating sales and marketing strategies, while maximizing operational efficiencies.</t>
  </si>
  <si>
    <t>Move Point</t>
  </si>
  <si>
    <t>movepoint.com</t>
  </si>
  <si>
    <t>A Moving Software by Movers for Movers | MovePoint is the industry leading software for moving business owners. Complete Moving Business Management Software. Web Based, Powerful, &amp; Flexible Software for the Moving and Storage industry. MovePoint Levera...</t>
  </si>
  <si>
    <t>MovePoint, LLC brings the latest web based business management technology to growth oriented companies without the high cost of hardware and IT professionals. Its proven methodologies has helped numerous companies operate more efficiently than the competitors with a fraction of the office staff.</t>
  </si>
  <si>
    <t>Oasis Computing</t>
  </si>
  <si>
    <t>oasiscomputing.com</t>
  </si>
  <si>
    <t>AssociationServer Version 3.5 Azure - AssociationServer™ The Unified Platform for Associations &amp; Regulatory Bodies powered by the Microsoft Cloud (Azure)</t>
  </si>
  <si>
    <t>Oasis Computing, Inc. is an information technology and software service-based company. It provides a unified platform for association management, offering a simple yet powerful solution with real-time engagement tools. The company offers its services to clients in the country.</t>
  </si>
  <si>
    <t>TOOTRiS</t>
  </si>
  <si>
    <t>tootris.com</t>
  </si>
  <si>
    <t>TOOTRiS is a company that is reinventing child care by making it convenient, affordable, and on demand. They provide a platform that helps parents and child care providers connect and transact in real time. This empowers working parents, especially wom...</t>
  </si>
  <si>
    <t>TOOTRiS, LLC believes that every child deserves the opportunity to attend high-quality Child Care. The company is a tech-enabled service that combines tools for parents, providers, and employers, all within a single app, it empowers working parents, especially women by delivering real-time access to Child Care, enabling them to find, communicate, enroll, and pay, all while completely contactless.</t>
  </si>
  <si>
    <t>TOOTRiS | On-Demand Child Care and Day Care Scheduling</t>
  </si>
  <si>
    <t>Pert Telecom Solutions Private Limited</t>
  </si>
  <si>
    <t>pertsol.com</t>
  </si>
  <si>
    <t>PertSol is a leading IT and Telecom solution and service provider for the Telecom Service Providers and government and law enforcement agencies. PertSol provides innovative processes and cutting edge technologies to build effective and scalable solutio...</t>
  </si>
  <si>
    <t>Pert Telecom Solutions Pvt., Ltd. (PertSol) is one of the providers of Telecom and IT solutions. It offers capabilities with Specialized solutions, Customized Software Applications, Professional and Project Management Services, and Big Data Analytics dedicated to cross-functional agile teams.</t>
  </si>
  <si>
    <t>Pertsol is one of the leading provider of Telecom and IT solutions also expertise in lawful Interception System for the Telecom services Government and Law Enforcement Agencies providing tiered offering of capabilities starting with specialized solutions</t>
  </si>
  <si>
    <t>Dahua Technology</t>
  </si>
  <si>
    <t>pl.dahuasecurity.com</t>
  </si>
  <si>
    <t>Dahua Technology USA Inc combines stellar customer service with unparalleled technology to create high performance security and security solutions for our clients. Our comprehensive solutions comprise a wide range of features, including video managemen...</t>
  </si>
  <si>
    <t>Zhejiang Dahua Technology Co., Ltd. is a video surveillance solution provider that researches, designs and manufactures security and surveillance equipment. Its modular designs both hardware and software with flexibility for different configurations, various scales of applications, and future expansion.</t>
  </si>
  <si>
    <t>Buyers Intelligence Group</t>
  </si>
  <si>
    <t>bigjewelers.com</t>
  </si>
  <si>
    <t>Buyers Intelligence Group (BIG) is a business merchandising consulting group that provides software, inventory management, and merchandising services for retail jewelers and manufacturers. They offer an online interactive merchandising system called Ba...</t>
  </si>
  <si>
    <t>Buyers Intelligence Group (BIG) designs solutions for the myriad of merchandising challenges facing retail jewelers and manufacturers. It utilizes a powerful data analysis tool, Balance to Buy, to help consult with its clients and customize its individual experiences and results.</t>
  </si>
  <si>
    <t>eBev.com</t>
  </si>
  <si>
    <t>ebev.com</t>
  </si>
  <si>
    <t>eBev is a platform that simplifies and empowers the beverage trade. It brings together a wide range of beverage suppliers under one platform, making the ordering and accounting process for hospitality venues quicker and easier. Members can buy, sell, c...</t>
  </si>
  <si>
    <t>eBev.com Pty., Ltd. operates a platform that connects hospitality beverage buyers with beverage suppliers in the market. It allows members to buy, sell, compare, shortlist, orders, transact, manage inventory, analyze performance and communicate.</t>
  </si>
  <si>
    <t>EBev connects hospitality beverage buyers with all of the beverage suppliers in their market</t>
  </si>
  <si>
    <t>Euclid Technology</t>
  </si>
  <si>
    <t>euclidtechnology.com</t>
  </si>
  <si>
    <t>Euclid Technology is a rapidly growing software and services company located in Bethesda, Maryland that provides industry leading Association Management Software (AMS) to trade associations, professional associations and nonprofit organizations through...</t>
  </si>
  <si>
    <t>Euclid Technology, LLC is a rapidly growing software and services company that provides industry-leading Association Management Software (AMS) to trade associations, professional associations, and nonprofit organizations. The company specializes in Association Management Software, Content Management Software, and Mobile Applications. Its enterprise AMS, ClearVantage, provides comprehensive AMS functionality along with Web Content Management, Social Networking, and integrated Business Intelligence.</t>
  </si>
  <si>
    <t>Software and services company offering industry-leading association management software (ams) to organizations</t>
  </si>
  <si>
    <t>CXT Software</t>
  </si>
  <si>
    <t>cxtsoftware.com</t>
  </si>
  <si>
    <t>CXT Software is a leading provider of courier dispatch software that meets the logistics and delivery business needs. They offer last mile, route, and on-demand shipment management technology for logistics needs throughout North America. Their courier ...</t>
  </si>
  <si>
    <t>Connexion Technology, LLC doing business as CXT Software is a leading provider of courier software technology, logistics software, and dispatch software to manage delivery operations. It offers an extensive software product suite including X Dispatch (on-demand order, courier resource management, invoicing, and settlement), X Route (route and distribution logistics management), X Mobile (mobile application with GPS tracking), X Internet (online ordering and tracking), and X Stream (application and data integration).</t>
  </si>
  <si>
    <t>Courier and dispatch software company offering software solutions</t>
  </si>
  <si>
    <t>Quintagroup</t>
  </si>
  <si>
    <t>quintagroup.com</t>
  </si>
  <si>
    <t>Quintagroup is a Python software development company that specializes in VueJS, React, and DevOps. They provide consulting, Python programming, and support services to organizations interested in deploying web solutions on an open platform. Quintagroup...</t>
  </si>
  <si>
    <t>Quintagroup, LLC provides Python or Django programming, Plone CMS support, development of auctions, procurement, and e-commerce solutions on open-source platforms. it s an enthusiastic team of professionals that provides consulting, Python programming, and support services to organizations interested in deploying web-based solutions on the base of an open platform.</t>
  </si>
  <si>
    <t>Coachmetrix</t>
  </si>
  <si>
    <t>coachmetrix.com</t>
  </si>
  <si>
    <t>Coachmetrix is an online client tracking platform for executive coaches. It provides the tools and features needed to demonstrate measurable results to clients and grow their coaching business. The platform offers a cloud-based tool that combines the n...</t>
  </si>
  <si>
    <t>Coachmetrix move coaching process to the cloud so the leadership development and executive coaching programs become much more compelling. The company offer executive coaching tools that measure the effectiveness and ROI. It eliminates reliance on traditional paper workbooks, email communication, and anecdotal feedback and adds depth and accountability to program, offering executive coaching tools that measure effectiveness and ROI.</t>
  </si>
  <si>
    <t>Coachmetrix: Online Executive Coaching Software</t>
  </si>
  <si>
    <t>HelmBot</t>
  </si>
  <si>
    <t>helmbot.com</t>
  </si>
  <si>
    <t>HelmBot is a software company that provides a range of tools and services to help businesses run more efficiently. Their software includes features for appointment scheduling, point of sale, staff management, marketing automation, and more. They unders...</t>
  </si>
  <si>
    <t>Float Helm, LLC doing business as HelmBot is a technology company. It is a software for appointment scheduling, point-of-sale, staff management, marketing automation, and a whole lot more.</t>
  </si>
  <si>
    <t>eCivis</t>
  </si>
  <si>
    <t>ecivis.com</t>
  </si>
  <si>
    <t>eCivis is a trusted and widely used SaaS grant management system that helps state, local, and tribal governments simplify the entire grants process. Our innovative grants management software and services enable governments to maximize their grant reven...</t>
  </si>
  <si>
    <t>eCivis, Inc. is a lifecycle grants management software company. It offers an intuitive cloud-based suite of solutions for state and local governments, education institutions, and healthcare organizations spanning functions in procurement, payments, grant management, budgeting, and permitting. It serves customers in the State of California.</t>
  </si>
  <si>
    <t>Grant management software and services for state and local government agencies</t>
  </si>
  <si>
    <t>Ambix</t>
  </si>
  <si>
    <t>ambix.io</t>
  </si>
  <si>
    <t>Ambix is a social intranet platform that helps franchises, alumni, volunteers, and business groups build their own private community for collaboration and networking. It allows organizations to engage, retain, and support their members who are outside ...</t>
  </si>
  <si>
    <t>Ambix, Ltd. is the social intranet that helps the community to collaborate and network securely online. The company evolved from the germ of an idea to a growing software house with a solid user base. It is the perfect balance between the private corporate intranet and open social media groups.</t>
  </si>
  <si>
    <t>Cleaner Business Systems</t>
  </si>
  <si>
    <t>cleanerbusiness.com</t>
  </si>
  <si>
    <t>Cleaner Business Systems (cleanerbusiness.com) is a company that specializes in providing dry cleaning technology and point-of-sale (POS) systems. They offer a range of hardware and software solutions to help improve productivity and increase profitabi...</t>
  </si>
  <si>
    <t>Shah Corp. doing business as Cleaner Business Systems (CBS) is a computer software company. It offers a web-based point-of-sale software solution for dry cleaners. The company provides its services to clients throughout the United States.</t>
  </si>
  <si>
    <t>Dry Cleaning Technology and POS Systems | Cleaner Business Solutions</t>
  </si>
  <si>
    <t>Charlie Horse Ranch Timing Systems</t>
  </si>
  <si>
    <t>charhorseranch.com</t>
  </si>
  <si>
    <t>Charlie Horse Ranch Timing Systems, Inc., is a website dedicated to making entries in barrel racing, roping and other equine events simple and fast. Riders can enter online and pay with a credit card or PayPal.</t>
  </si>
  <si>
    <t>Datris</t>
  </si>
  <si>
    <t>clubetter.com</t>
  </si>
  <si>
    <t>new tech alert!!!! we are preparing our analytics intelligence machine where users can locate clubs &amp; group in their areas!! clubetter is a new, affordable/free membership system, designed for ultimate ease of use for small membership-based not-for-profit clubs, societies, organisations and charities. ideal for those who are inexperienced with crm/it systems and yet want to be able to manage and develop their membership organisations effectively. the ultimate, easy-to-use membership app. ideal for leaders and volunteers at clubs, societies and community groups. a really simple all-in-one web app that saves you time and effort with your membership management, recruitment, posting news, organising activities and events, marketing and payments.</t>
  </si>
  <si>
    <t>Datris, Ltd. doing business as Clubetter operates a new, affordable/free membership system, designed for ultimate ease of use for small membership-based not-for-profit clubs, societies, organizations and charities. It provides software and data architecture consultancy, alongside program management and software development support.</t>
  </si>
  <si>
    <t>Merkator NV/SA</t>
  </si>
  <si>
    <t>merkator.com</t>
  </si>
  <si>
    <t>Merkator is a company that specializes in geospatial asset management software and services. They empower public domains by creating safer streets and better networks. Merkator applies the latest industry trends to build easy-to-use geospatial software...</t>
  </si>
  <si>
    <t>Merkator NV/SA is an information technology and services company. It focuses on supporting complex geospatial workflows within the utility and telecom industry and local and federal governments. It offers room for innovation, promotes and optimizes advanced spatial processes, and makes critical information accessible for every user, regardless of its location. The company provides Geo-ICT workflows in Belgium and The Netherlands</t>
  </si>
  <si>
    <t>Creating positive impact on the management of the public domain for all stakeholders</t>
  </si>
  <si>
    <t>Altum</t>
  </si>
  <si>
    <t>altumlabs.com</t>
  </si>
  <si>
    <t>Altum Labs is a leading software services and solutions provider specializing in Web App &amp; Mobile App development and Data Migration services. Altum is a Chicago based software development company. We provide managed software development services for b...</t>
  </si>
  <si>
    <t>Altum, LLC is a technology company. The company specializes in end-to-end data migration services.</t>
  </si>
  <si>
    <t>Frontline Systems</t>
  </si>
  <si>
    <t>solver.com</t>
  </si>
  <si>
    <t>Frontline Systems is the worldwide leader in spreadsheet Solvers advanced software used for optimization and simulation of business and engineering models in Excel. Over 6,000 organizations, including many government units and Global 2000 companies, us...</t>
  </si>
  <si>
    <t>Frontline Systems, Inc. is a computer software company. It offers services such as Optimization Methods, Linear Programming, Quadratic Programming, Mixed-Integer Programming, Global Optimization, Genetic Algorithms, Simulation Methods, Risk Analysis, Simulation, Monte Carlo Methods, Simulation Optimization, Stochastic Programming, Data Mining Methods, Data Visualization, Feature Selection, Classification Methods, and Text Mining. The company offers its services in the United States.</t>
  </si>
  <si>
    <t>Leader in advanced analytics tools -- software used for data mining, text mining and predictive analytics</t>
  </si>
  <si>
    <t>MetaComet Systems</t>
  </si>
  <si>
    <t>metacomet.com</t>
  </si>
  <si>
    <t>MetaComet provides royalty management and revenue sharing software to help companies automate their royalties and increase revenues. With over 20 years of experience, MetaComet has helped nearly 200 companies across the USA, UK, Australia, and Europe i...</t>
  </si>
  <si>
    <t>MetaComet Systems, Inc. is an IT company. It develops a royalty tracker platform that automates the royalty operations for publishers, reducing effort while eliminating errors and providing insight into the business.</t>
  </si>
  <si>
    <t>One of the first royalty management systems developed specifically for publishers</t>
  </si>
  <si>
    <t>Lecare</t>
  </si>
  <si>
    <t>lecare.com</t>
  </si>
  <si>
    <t>LECARE is a leading supplier of powerful software solutions for legal, compliance, and other specialist departments in companies, local authorities, associations, legal firms, and other organizations. They provide software for managing contracts, trade...</t>
  </si>
  <si>
    <t>LECARE Gesellschaft fur Softwareentwicklung mbH GmbH is one of the leading suppliers of powerful software solutions for legal, compliance, and other specialist departments in companies, local authorities, associations, legal firms, and other organizations that manage contracts, trademarks, and compliance. It has been using all the options that modern technology offers to deliver a powerful and future-proof, as well as a secure solution to clients.</t>
  </si>
  <si>
    <t>LECARE – Software for your Legal Department.</t>
  </si>
  <si>
    <t>Cabentry</t>
  </si>
  <si>
    <t>cabentry.com</t>
  </si>
  <si>
    <t>Cabentry is a software package developed by Jasper Industrial Supply to serve the needs of the custom cabinet manufacturing industry. Cabinet manufacturers who deal with independent designers and dealers can have a seamless communication and ordering/q...</t>
  </si>
  <si>
    <t>Cabentry, Inc. is an easy-to-use cabinet order entry software customers can use to help them quote jobs and reduce errors on orders placed. It will streamline the ordering process from the front office to manufacturing to get jobs to the shop floor in a fraction of the time.</t>
  </si>
  <si>
    <t>Cabentry - Cabinet Order Entry Software</t>
  </si>
  <si>
    <t>Biz-Zone Internet Group Inc.</t>
  </si>
  <si>
    <t>bizzone.com</t>
  </si>
  <si>
    <t>Web Software and Design Services: bizZone Inc. BizZone is a leading software technology company that has several web software platforms, including an association management system (AMS) and content management system (CMS) designed for associations. We ...</t>
  </si>
  <si>
    <t>bizZone, Inc. is a web technology company. The company has several web software platforms, including an association management system (AMS) and a content management system (CMS) designed for associations. It has experience in developing, designing, and driving industry-leading web presences.</t>
  </si>
  <si>
    <t>Internet service agency providing web software and web design services</t>
  </si>
  <si>
    <t>Pastoral Care Church Management Software</t>
  </si>
  <si>
    <t>pastoralcare.com.au</t>
  </si>
  <si>
    <t>Pastoral Care Software is a company that provides church management software. Their unique design focuses on people and allows users to record information about families and individuals in a powerful and simple interface. The software also helps track ...</t>
  </si>
  <si>
    <t>Jeem Services Pty., Ltd. doing business as Pastoral Care Ministries is a small group of people doing a little bit to support to ministry. It provides software into a complete software solution for the church. It offers powerful integrated features empowering the team to manage the Child Safe requirements of its denomination, government legislation, or both. It is used in all denominations across Australia, New Zealand, Canada, the UK, and many other pockets of the globe.</t>
  </si>
  <si>
    <t>DVC Software</t>
  </si>
  <si>
    <t>courier-software.com</t>
  </si>
  <si>
    <t>We have been creating and testing our software since 2003. The software was designed and tested by your peers. Powered by the people who earn their living every day, satisfying their customers, in the courier and messenger delivery business. Our customers absolutely love us. We are convinced that you should leave all the technical stuff to the experts. Our people know their stuff when it comes to the critical technology you rely on day after day to, well, just work.</t>
  </si>
  <si>
    <t>Distributed Virtual Connections, Inc. (DVC) doing business as DVC Software has been in the business for more than 20 years and houses systems in a state-of-the-art data center. The software was designed and tested by peers.</t>
  </si>
  <si>
    <t>Updapt CSR</t>
  </si>
  <si>
    <t>updaptcsr.com</t>
  </si>
  <si>
    <t>Updapt is a new age technology driven company that provides comprehensive SaaS based ESG solutions to address end to end sustainability needs of Enterprises, Funds &amp; Lenders. Their product suite includes ESG tools for GHG accounting, monitoring, report...</t>
  </si>
  <si>
    <t>Updapt CSR Private, Ltd. is a business-to-business SaaS platform that builds software modules for corporates to track, monitor, and report ESG compliance. It is a business-to-business SaaS (Software-as-a-Service) platform that builds software modules for corporates to track, monitor, and report ESG (environmental, social, and corporate governance) compliance.</t>
  </si>
  <si>
    <t>UpdaptCSR | Sustainability Platform | Bangalore</t>
  </si>
  <si>
    <t>KinderPass</t>
  </si>
  <si>
    <t>kinderpass.com</t>
  </si>
  <si>
    <t>KinderPass is an end to end childcare management solution that streamlines all aspects of managing preschools, daycares and nurseries through a web and mobile platform. We help childcare centers oversee operations, manage classrooms, engage families an...</t>
  </si>
  <si>
    <t>Kinderpass is an end-to-end childcare management solution that streamlines all aspects of managing preschools, daycares and nurseries through a web and mobile platform. It helps childcare centers oversee operations, manage classrooms, engage families and parents, empower educators and grow its business.</t>
  </si>
  <si>
    <t>An end-to-end childcare management solution that streamlines all aspects of managing preschools, daycares and nurseries through a web and mobile platform</t>
  </si>
  <si>
    <t>Tree Tracker</t>
  </si>
  <si>
    <t>treetrackersoftware.com</t>
  </si>
  <si>
    <t>Tree Tracker is an affordable street tree inventory software for city, village, or township urban forestry programs. It combines over 50 years of Urban Forestry experience as consultants, programmers, and inventory data collectors. The software has bee...</t>
  </si>
  <si>
    <t>Tree Tracker Software has been designed by professionals with over 50 years of combined experience in urban forest management. It provides various tree inventory information such as addresses, tree &amp; site attributes, service requests, work histories, and more. The company also provides an integrated tree risk assessment.</t>
  </si>
  <si>
    <t>EMACT</t>
  </si>
  <si>
    <t>forjennenvironmental.com</t>
  </si>
  <si>
    <t>Helping companies and consultants improve their emissions calculations and reporting and reducing costs with better algorythms and saving 100's of hours of manual work.</t>
  </si>
  <si>
    <t>ForJenn Environmental, LLC specializes in air, soil, groundwater, pretreatment and wastewater services. It has performed work in each of the ten (10) USEPA Regions of the country, and in a number of overseas locations for a wide variety of clientele.</t>
  </si>
  <si>
    <t>ECOTECH Pty</t>
  </si>
  <si>
    <t>ecotech.com</t>
  </si>
  <si>
    <t>Ecotech is a world leading manufacturer and provider of tailored environmental monitoring solutions. They specialize in air, water, gas, meteorology, blast, particulate, and dust monitoring systems. They work with industries such as mining, government,...</t>
  </si>
  <si>
    <t>Ecotech Pty., Ltd. designs, manufactures, and installs ambient air, emission, dust, process gas, water, and blast monitoring systems. Its air monitoring systems include trace and stack gas analyzers, hydrocarbon analyzers, and open path monitoring systems. The company offers particulate and aerosol, meteorological, ambient air quality, trace/background NCore ambient, and continuous emission monitoring systems.</t>
  </si>
  <si>
    <t>ProfitLion</t>
  </si>
  <si>
    <t>profitlion.com</t>
  </si>
  <si>
    <t>ProfitLion is an all-inclusive landscape business management solution that provides integrated software tools to address the unique needs of the green industry. With ProfitLion, landscape contractors can save time, increase efficiency, and ultimately i...</t>
  </si>
  <si>
    <t>ProfitLion Landscape Management Software is the best, all-inclusive landscape management system to save time and increase profitability. The company's seamless system allows one to see the data in real-time via the dashboard, estimate within the app, quote jobs accurately in the field, and allocate resources in real-time, so materials and labor can be managed in one place. Its features include On-the-go Mobile App, Labor and Material Management, Routing, In-depth Reporting, Customizable Dashboard, and Email Marketing.</t>
  </si>
  <si>
    <t>Tricsystems</t>
  </si>
  <si>
    <t>tricsystems.com</t>
  </si>
  <si>
    <t>Tri C Systems Inc. provides software solutions for water billing and accounts receivable. We are based in Southern Illinois, providing software for districts and municipalities across the U.S. Your Browser Does not Support Frames. You may update your browser by downloading a current version from: http://www.netscape.com OR:</t>
  </si>
  <si>
    <t>Tri C Systems, Inc. develops utility billing software for utility departments. It has successfully installed hundreds of departments across the U.S. and Canada. Its powerful Windows based software is built on a 32 bit relational data base platform for stand alone and networked systems.</t>
  </si>
  <si>
    <t>Oomsys Technologies</t>
  </si>
  <si>
    <t>oomsys.com</t>
  </si>
  <si>
    <t>Oomsys Technologies is a leading global provider of Information technology services for the past decade. They are committed to delivering solutions that are 'Beyond Innovation'. They offer a broad range of 'Process to Application' development and tailo...</t>
  </si>
  <si>
    <t>Oomsys Technologies (India) Pvt., Ltd. is a leading global provider of Information technology services. The company provides web designing, development and software designing, development, and mobile application development. It also offers a broad range of Process to Application (P to A) development and tailor-made software solutions dedicated to an extensive range of products and services that synergize to ensure a constant flow of updated information. This comprehensive, end-to-end workflow enables customers to transform raw data into valuable information and actionable intelligence.</t>
  </si>
  <si>
    <t>Oomsys Technologies provider of Information technology services for past decade is committed towards delivering solutions with innovation</t>
  </si>
  <si>
    <t>Natural Resources Canada</t>
  </si>
  <si>
    <t>natural-resources.canada.ca</t>
  </si>
  <si>
    <t>Natural Resources Canada tweets about #Energy, #Mining, #Forestry Terms: https://t.co/I3TRfa7XTA Français : @RNCan</t>
  </si>
  <si>
    <t>Natural Resources Canada (NRCan) is a federal government department specializing in the sustainable development and use of natural resources, energy, minerals and metals, forests, and earth sciences. It also deals with natural resource issues that are important.</t>
  </si>
  <si>
    <t>Company of resources and information about the protection of natural land and water</t>
  </si>
  <si>
    <t>ParkiFi</t>
  </si>
  <si>
    <t>parkifi.com</t>
  </si>
  <si>
    <t>ParkiFi is a company that provides a parking management platform with real-time parking occupancy and payment capabilities. Through their smart sensor technology, they offer real-time utilization analytics to parking lot operators, cities, and mobile a...</t>
  </si>
  <si>
    <t>Parkifi, Inc., provides solutions to manage and show open spots in parking spaces. The company offer solutions for parking garages, surface lots, and municipal parking. It serves private parking operators and owners, property managers and REITs, and city parking services departments and urban planners.</t>
  </si>
  <si>
    <t>Know Your Spot: Real Time Spot Occupancy Visibility for Parking Operators, Property Managers &amp; Municipalities.</t>
  </si>
  <si>
    <t>CleanEngine, LLC</t>
  </si>
  <si>
    <t>drycleanersoft.com</t>
  </si>
  <si>
    <t>CleanEngine, LLC offers is a cloud-based business processes automation system designed specifically for dry cleaners, laundries, repairs, and alterations. The company works on any device with the Internet (tablet, smartphone, laptop, computer) via Google Chrome. It supports of pickup and delivery service; integration with ordering via Web-page and with accounting systems; improve collaboration of employees.</t>
  </si>
  <si>
    <t>VERTS Services India Pvt</t>
  </si>
  <si>
    <t>verts.co.in</t>
  </si>
  <si>
    <t>Odoo ERP Manufacturing Software, Courier Logisitcs ERP, Apparel ERP ERP Software Company provides Manufacturing ERP Software, FMCG/FOOD ERP, Courier ERP, Apparel/Textile ERP, Warehouse Management, Project Management, School Purchase Management Software...</t>
  </si>
  <si>
    <t>VERTS Services India Pvt., Ltd. is a digital transformation company that helps small and medium enterprises. It provides eCommerce solutions, enterprise mobile applications, web application development, and AWS cloud consulting services.</t>
  </si>
  <si>
    <t>Manufacturing ERP Software, Courier Software, Apparel ERP India</t>
  </si>
  <si>
    <t>Avitar Associates of New England</t>
  </si>
  <si>
    <t>avitarassociates.com</t>
  </si>
  <si>
    <t>Avitar Associates of New England is a business consulting and services company that specializes in providing a wide array of assessing services for municipalities in New Hampshire. They offer software applications designed in-house specifically for New...</t>
  </si>
  <si>
    <t>Avitar Associates of New England, Inc. provides municipalities with professional and cost-effective assessing and tax billing services, along with the right software to do the job easily and affordably. The company provides New Hampshire Assessing Software, Vermont Assessing Software, Tax Collect Software, Clerk/Motor Vehicle Software, Building Permit Software, and Utility Billing Software.</t>
  </si>
  <si>
    <t>Mineograph</t>
  </si>
  <si>
    <t>mineograph.com</t>
  </si>
  <si>
    <t>Mineograph Mining Software is a company that specializes in providing real-time information systems for mining operations. Their flagship product, Mine Automation &amp; Control Systems (MACS), seamlessly transmits data from the mine site to the Control Cen...</t>
  </si>
  <si>
    <t>Core General Systems, Inc. doing business as Mineograph is a software development comapny. Its features include mine operations management for viewing production data regarding drilling, blasting, and crushing. The company offers its services and products to clients in Hyderabad, Dubai, and California.</t>
  </si>
  <si>
    <t>Automated mining software, designed to optimize man, machine and mining operations</t>
  </si>
  <si>
    <t>Virtual Cloud Software</t>
  </si>
  <si>
    <t>virtualcloudsoftware.net</t>
  </si>
  <si>
    <t>Advanced software technology that drives sales and improves the performance of a broad range of businesses within the Beauty and Wellness Industry including day spas, salons, med spas, hotel spas, fitness spas and specialty chains. Twenty three years in the industry with iconic clients. The company plans to expand from a licensed version for the top 5% in the industry to a subscription based model for the 250,000 small to mid size operations.</t>
  </si>
  <si>
    <t>Software Creations, Inc. is an advanced software technology that drives sales and improves the performance of a broad range of businesses within the Beauty and Wellness Industry including day spas, salons, med spas, hotel spas, fitness spas, and specialty chains. The company plans to expand from a licensed version for the top 5% of the industry to a subscription-based model for the 250,000 small to mid size operations.</t>
  </si>
  <si>
    <t>Virtual Cloud Software for Salons and Spas. | Salon Software plus Spa Software designed to focus on the guest and increase sales TODAY with social media TOMORROW</t>
  </si>
  <si>
    <t>Transect</t>
  </si>
  <si>
    <t>transect.com</t>
  </si>
  <si>
    <t>Transect is a company that provides due diligence software for land developers. Their software allows developers to find and assess ideal sites in minutes, rather than weeks. Transect empowers land developers to take control of the environmental permit...</t>
  </si>
  <si>
    <t>Transect, Inc. is a company that focuses on providing due diligence software for land developers, operating in the technology and real estate sectors. The company offers a detailed summary of environmental reports, permitting pathways, timelines, and recommendations along with siting campaigns, consulting, site evaluations, and searches for risks associated with issues like wetlands and endangered species. It primarily serves the renewable energy, oil and gas, real estate, engineering, and environmental consulting industries.</t>
  </si>
  <si>
    <t>Know your environmental problems now. An online tool to simplify your natural resources due diligence process</t>
  </si>
  <si>
    <t>Midpoint Security</t>
  </si>
  <si>
    <t>midpoint-security.com</t>
  </si>
  <si>
    <t>Midpoint Security is a company that specializes in open platform access control and security software. They focus on usability and design to provide intelligent software interfaces that take security solutions to a new level. Their flagship product, Cr...</t>
  </si>
  <si>
    <t>Midpoint Security, UAB provides software and hardware for IP-based access control and alarm monitoring systems. The company offers Enterprise-class reliability and scalability to hundreds of readers distributed all over the LAN/WAN and includes such features as Time and Attendance, ID card production, HR integration, real-time occupancy data, and many more.</t>
  </si>
  <si>
    <t>Midpoint Security – The open platform access control and security software</t>
  </si>
  <si>
    <t>Chamber Data Systems Inc</t>
  </si>
  <si>
    <t>chamberdata.com</t>
  </si>
  <si>
    <t>Powerful Chamber Management Software | CC Assist The original all in one membership management software for chambers of commerce to manage your members, events, billing, website and more. Chamber Data Systems, Inc. is the longest running provider of me...</t>
  </si>
  <si>
    <t>Chamber Data Systems, Inc. is the longest-running line of membership management software specifically developed for chambers of commerce and associations. The company have been taken over three decades of chambers' best ideas and packaged them into powerful, flexible software to meet the needs of any chamber or association.</t>
  </si>
  <si>
    <t>Myriad Software</t>
  </si>
  <si>
    <t>myriadsoftware.com</t>
  </si>
  <si>
    <t>Myriad Software provides modern retail management, cloud-based software solutions designed for today’s home furnishing retailers. Our software offers instant and complete visibility of inventory, allowing retailers to access the system from their table...</t>
  </si>
  <si>
    <t>Myriad Software, LLC is a developer of computer software. The company offers a Windows-based retail management system and other software for home furnishings, carpet, appliance, and consumer electronics retailers, thus helping the retailers to manage sales, inventory, inventory control, accounting, special order tracking, and customer history.</t>
  </si>
  <si>
    <t>Arrive</t>
  </si>
  <si>
    <t>arrive.com</t>
  </si>
  <si>
    <t>Arrive delivers last mile mobility solutions to navigation systems, voice platforms, websites, mobile apps and in car dashboards, including the company's ParkWhiz and BestParking consumer brands. We are the leading provider of branded and white labeled...</t>
  </si>
  <si>
    <t>Arrive Mobility, Inc. is a company that provides parking and other connected mobility services through apps, websites, and voice. It offers Event Parking, Daily Parking, Monthly Parking, Autonomous Parking, Parking Data, Parking Automation, Parking Reservations, Airport Parking, Off-Street Parking, and Parking SaaS. The company provides its services throughout the country.</t>
  </si>
  <si>
    <t>Smartwerks</t>
  </si>
  <si>
    <t>smartwerksusa.com</t>
  </si>
  <si>
    <t>Smartwerks is an all-in-one POS system for specialty retailers. It offers integrations for delivery, text marketing, and more. The company was created with the goal of providing small business owners with a tool to compete with larger companies. Smartw...</t>
  </si>
  <si>
    <t>Smartwerks, Inc. is an affordable, cloud-based Point of Sale, Inventory and Accounting solution that is simple to use. It can help them control and improve the business. The company will be able to process sales faster, know the customers better and spend the money on the right products.</t>
  </si>
  <si>
    <t>Take your company where you want it to go with our affordable to use Point of Sale, Inventory, and Accounting system</t>
  </si>
  <si>
    <t>Invaluable</t>
  </si>
  <si>
    <t>invaluable.com</t>
  </si>
  <si>
    <t>Invaluable is the world’s leading online marketplace for fine art, antiques and collectibles. Working with more than 4,000 of the world’s premier auction houses, dealers and galleries, Invaluable helps buyers from 200 countries connect with the things ...</t>
  </si>
  <si>
    <t>Invaluable, LLC is an is a Technology, Information, and Internet company. It offers an online auction marketplace of fine and decorative arts, antiques, collectibles, and estate auctions. It also provides marketing and e-commerce solutions, including auction listings, online biddings, websites, and auction management software options (RFC systems) to estate and art auctioneers worldwide. The company serves its services globally.</t>
  </si>
  <si>
    <t>Online Auctions &amp; Galleries: Bid Live or Buy Now | Invaluable.com</t>
  </si>
  <si>
    <t>TimeCenter</t>
  </si>
  <si>
    <t>timecenter.com</t>
  </si>
  <si>
    <t>TimeCenter is an online appointment scheduling software for small business owners. It allows users to easily accept appointments online, making life easier and more enjoyable for both consumers and practitioners. With hundreds of thousands of bookings ...</t>
  </si>
  <si>
    <t>TimeCenter AB is an online appointment scheduler for small business owners. It is an Online Booking and Marketplace for Beauty and Health.</t>
  </si>
  <si>
    <t>Online Appointment Scheduling - TimeCenter</t>
  </si>
  <si>
    <t>ProCourier</t>
  </si>
  <si>
    <t>procourier.com</t>
  </si>
  <si>
    <t>ProCourier is a 24-hour delivery and courier services provider in California that provides messenger, logistic, and legal support services. They serve the Southern California area and beyond with 24/7 'same day' document and package delivery services v...</t>
  </si>
  <si>
    <t>Pro Courier Incorporated provides same-day document, package, and truck size shipment delivery services via ground, air transportation, and electronic transmission to many of the largest and most respected business firms in California. It also provides document, package and truck size shipment delivery services via ground, transportation, effective services facilities.</t>
  </si>
  <si>
    <t>CT3</t>
  </si>
  <si>
    <t>ct3inc.com</t>
  </si>
  <si>
    <t>CT3, Inc. is a software company that specializes in providing solutions for the Timber and Wood Products industry. They offer a Log Management System and an Exposure Management System. In addition to their software products, CT3 also provides consultin...</t>
  </si>
  <si>
    <t>CT3, Inc. provides packaged software products, consulting services, custom software development, implementation assistance, and ongoing support and services. The company serves contractors, timber owners, log procurement vendors, log and stumpage customers, and intra-company facilities.</t>
  </si>
  <si>
    <t>Sustrana</t>
  </si>
  <si>
    <t>sustrana.com</t>
  </si>
  <si>
    <t>Sustrana is a software and consulting company that provides turnkey sustainability management solutions. They offer a complete betting software solution to drive sustainability and corporate responsibility results. Their technology solutions enable com...</t>
  </si>
  <si>
    <t>Sustrana, LLC is a software company. It provides an online sustainability management software system for companies to build programs. The company offers its services within the area.</t>
  </si>
  <si>
    <t>An online sustainability management software system for companies to build highly effective sustainability programs</t>
  </si>
  <si>
    <t>envirometrics.io</t>
  </si>
  <si>
    <t>Envirometrics.io is an environmental management software company that simplifies some of the most complex issues in the natural resources sector. Our first product, Mine R, is a personalised dashboard for the mining sector. The technology analyses sate...</t>
  </si>
  <si>
    <t>Envirometrics Software Pty., Ltd. is an environmental management software company that simplifies some of the most complex issues in the natural resources sector. The technology analyses satellite imagery to monitor an organization's environmental progress and ensure targets are being met.</t>
  </si>
  <si>
    <t>Making geospatial analytics simple and accessible</t>
  </si>
  <si>
    <t>Lobiloo</t>
  </si>
  <si>
    <t>lobiloo.com</t>
  </si>
  <si>
    <t>Lobiloo is a company that provides florist software for wedding and event florists. Their software allows florists to create stunning floral proposals, calculate profit before an event, and save time and money with accurate floral estimates. With Lobil...</t>
  </si>
  <si>
    <t>Lobiloo offers a simple team management suite that allows a florist's colleagues to collaborate on proposals, without sharing passwords. It serves 100s of event planners and florists alike, saving them time on proposals and driving new revenue with payable invoices.</t>
  </si>
  <si>
    <t>Cadlogic</t>
  </si>
  <si>
    <t>cadlogic.com</t>
  </si>
  <si>
    <t>CADlogic Limited is a specialist developer of CAD Design Software. With over 30 years of experience, the company offers high-quality and functional CAD software for professionals in the architecture and structural engineering fields. Their flagship pro...</t>
  </si>
  <si>
    <t>CADlogic, Ltd. is a software and architecture design systems company. It offers architectural design, construction design, building design, engineering, and structural. The company offers its services all around the world.</t>
  </si>
  <si>
    <t>Parking Logix</t>
  </si>
  <si>
    <t>parkinglogix.com</t>
  </si>
  <si>
    <t>Parking Logix is a company that provides intuitive parking counting, safety, and data solutions. They guide drivers into parking spots, create safer parking lots, and provide valuable insights for all parking challenges. Their solutions include guiding...</t>
  </si>
  <si>
    <t>Parking Logix, Inc. is an information technology company. It provides the simplest, most accurate, and cost-effective parking counting solution on the market. The company markets its products and services to its customers all over Quebec.</t>
  </si>
  <si>
    <t>OpenSpace by Parking Logix is the smart parking system that uses parking lot sensors to fill your spaces, whether it's indoor, outdoor, or multilevel</t>
  </si>
  <si>
    <t>BoothBook</t>
  </si>
  <si>
    <t>boothbook.com</t>
  </si>
  <si>
    <t>BoothBook is an all-in-one photo booth management software and CRM tool designed for photo booth owners worldwide. It offers comprehensive online booking software that automates day-to-day business management tasks such as staff management, contract ha...</t>
  </si>
  <si>
    <t>Webfroth, Ltd. doing business as BoothBook, Ltd. helps businesses streamline it's booking and management processes. The company offers BoothBook which is an extremely comprehensive online photobooth booking software built by photobooth owners for photobooth owners. It handles all aspects of running a photo booth business, including online bookings and payment, staff creation and assignment to bookings, bookable unit creation and availability, staff rotas and availability, customer and staff notifications, SMS integration, and iOS app integration.</t>
  </si>
  <si>
    <t>BoothBook | A Dedicated Photobooth Booking Software &amp; CRM System</t>
  </si>
  <si>
    <t>Admidio</t>
  </si>
  <si>
    <t>admidio.org</t>
  </si>
  <si>
    <t>Admidio is a free online membership management software that is optimized for associations, groups, and organizations. It provides classic user management as well as various modules that can be installed and customized on a new or existing website. Wit...</t>
  </si>
  <si>
    <t>Admidio is a free online membership management, which is optimized for associations, groups, and organizations. The company has been specially designed for webmasters who want to maintain its association, group, or organization and want to use membership management including access control.</t>
  </si>
  <si>
    <t>membermojo</t>
  </si>
  <si>
    <t>membermojo.co.uk</t>
  </si>
  <si>
    <t>who we are: the architects’ hub is an inclusive, professional, networking and knowledge sharing community of architects, architecture industry professionals and architecture enthusiasts from across the globe. what we do: we build trust and value through knowledge sharing and learning leveraging the wisdom of the crowd! we do this through networking gatherings, coffee meetups, events and talks both online and in-person. join us!</t>
  </si>
  <si>
    <t>membermojo, Ltd. offers a flexible online member database software for UK clubs, charities, and smaller organizations with subscription-based membership. It is used by clubs, associations, and charities across the UK to remove tedious administration and provide members with a simple, quick, and modern way to manage membership.</t>
  </si>
  <si>
    <t>Simple Club Membership Software at membermojo</t>
  </si>
  <si>
    <t>Halden Group</t>
  </si>
  <si>
    <t>haldengroup.com</t>
  </si>
  <si>
    <t>The Halden Group is a leading ERP software solutions provider. Through the implementation and support of software like Microsoft Dynamics NAV, GP and 365 Financials and Sales, we help companies around the world operate more efficiently, grow healthier ...</t>
  </si>
  <si>
    <t>The Halden Group, LLC is a company that is a next-generation professional services agency dedicated to building and delivering ERP software and enterprise solutions on the Microsoft Dynamics platform. It joined forces with Microsoft to accelerate to be the #1 brand known for creating incredible customer outcomes with Microsoft Dynamics NAV, Microsoft Dynamics GP, and Microsoft Dynamics 365.</t>
  </si>
  <si>
    <t>Centaman Systems Pty</t>
  </si>
  <si>
    <t>centaman.com</t>
  </si>
  <si>
    <t>Attraction Management Software | Centaman Keep your operation running smoothly and guests satisfied with our all in one attraction management software. Our solution was designed to grow with your attraction so dream big. No cookie cutter solution here....</t>
  </si>
  <si>
    <t>Centaman, Inc. is a software company. It offers access control, point of sale, membership, online admissions, venue management, CRM/email marketing, group sales bookings, class management, business analytics and reporting, inventory/stock management, and mobile solutions. The company provides its services to clients and businesses worldwide.</t>
  </si>
  <si>
    <t>Applied EV</t>
  </si>
  <si>
    <t>appliedev.com</t>
  </si>
  <si>
    <t>Applied EV is a company that specializes in software development for software-defined vehicles. They provide innovative solutions for fully autonomous electric vehicles and commercial applications. Their services include driverless goods delivery, flee...</t>
  </si>
  <si>
    <t>Applied Electric Vehicles, Ltd. (Applied EV) is a computer software company. Its main offerings include software-defined machines and autonomous electric vehicles, designed for both off-road and on-road commercial applications. The company provides its services to the commercial and automotive industries.</t>
  </si>
  <si>
    <t>Has built a modular vehicle system for autonomous transport, based on our Blanc Robot vehicle platform</t>
  </si>
  <si>
    <t>Cheqdin</t>
  </si>
  <si>
    <t>cheqdin.com</t>
  </si>
  <si>
    <t>Cheqdin Childcare Software is a leading SaaS (Software as a Service) platform that provides all-in-one childcare management solutions for schools, daycare centers, out of school clubs, and activity centers. Their software and mobile app offer features ...</t>
  </si>
  <si>
    <t>Cheqdin Childcare Software is the next generation all in one childcare management software packed with powerful features, has a modern and easy-to-use portal and free multi-platform mobile apps designed for Nurseries, Out of School Clubs, Preschools and Childminders. It offers childcare apps &amp; software for childcare centers &amp; schools.</t>
  </si>
  <si>
    <t>A platform for businesses to manage their invoicing, payments, bookings, and other core functions</t>
  </si>
  <si>
    <t>Altus Consulting</t>
  </si>
  <si>
    <t>altus.co.uk</t>
  </si>
  <si>
    <t>Altus is a consulting and business systems solutions company founded in 2005 to meet the unique needs of the Financial Services industry. From shaping a detailed outsource deal to automating transfers across the investments sector, our mission is to be...</t>
  </si>
  <si>
    <t>Altus, Ltd. is a consulting and business systems solutions company. It specializes in financial services and the IT systems that support and enable it to solve the right problems with the right technology. The company serves clients in the United Kingdom.</t>
  </si>
  <si>
    <t>MOBOTIX</t>
  </si>
  <si>
    <t>mobotix.com</t>
  </si>
  <si>
    <t>MOBOTIX is a German company that has been providing high-end video systems since 1999. They are known for their revolutionary decentralized edge approach, which has changed the industry. They develop, produce, and program video systems and software for...</t>
  </si>
  <si>
    <t>Mobotix AG is a software company. The company offers all-around dual, dual dome, dual flex, vandalism, hemispheric, dome, and flex outdoor cameras, as well as IP video door stations and indoor 360-degree, 180-degree, dome, and PT cameras. It serves clients worldwide.</t>
  </si>
  <si>
    <t>Unique Quality - Made in Germany</t>
  </si>
  <si>
    <t>Design Manager</t>
  </si>
  <si>
    <t>designmanager.com</t>
  </si>
  <si>
    <t>Design Manager is a leading project management and accounting software company that specializes in providing solutions for interior designers. With over 35 years of experience, Design Manager offers a comprehensive platform that helps interior design p...</t>
  </si>
  <si>
    <t>Design Manager, Inc. is a project management and accounting software for interior designers. The company delivers software that saves time, money, and frustration while eliminating countless hours of paperwork.</t>
  </si>
  <si>
    <t>Coats Digital</t>
  </si>
  <si>
    <t>coatsdigital.com</t>
  </si>
  <si>
    <t>Coats Digital is a global provider of specialist, technology-based solutions and industry best practice expertise for the fashion industry. They offer business critical garment software and fashion industry expertise to improve speed to market, agility...</t>
  </si>
  <si>
    <t>Coats Digital, Ltd. is an industrial thread company. It is a specialist solution for fashion brands and manufacturers and specializes in providing technology-based solutions and industry practice expertise. The company provides its products and services to clients around the world.</t>
  </si>
  <si>
    <t>TheCUBE</t>
  </si>
  <si>
    <t>thecube.network</t>
  </si>
  <si>
    <t>TheCUBE is a business coaching platform that helps coaching businesses run more efficiently. It allows coaches and clients to seamlessly connect in one single view to track and manage business performance. The platform includes features such as schedul...</t>
  </si>
  <si>
    <t>TheCUBE IP Pty., Ltd. offers a revolutionary technology platform. The company's platform provides coaches with the data insights and management system needed to build a transformative coaching business and experience the lifestyle it wants. It provides business owners and coaches with the knowledge and tools needed to create clear focus and accountability, develop a business performance mindset, discover financial intelligence, and more.</t>
  </si>
  <si>
    <t>All-in-one Business Coaching Software Platform • TheCUBE Application</t>
  </si>
  <si>
    <t>Orderica</t>
  </si>
  <si>
    <t>orderica.com</t>
  </si>
  <si>
    <t>Since our foundation back in 2012, we are offering a huge catalog of feature rich e-commerce templates , that extend your specific business requirement and the expectations of your customers. Our mission is to give you the best designed, most user friendl</t>
  </si>
  <si>
    <t>Orderica, Inc., offers a huge catalog of feature rich e-commerce templates, that extend specific business requirement and the expectations of customers. It provides best designed, most user friendly and comprehensive e-commerce platforms to create own online store ensuring commercial success.</t>
  </si>
  <si>
    <t>MyDaycareOnline</t>
  </si>
  <si>
    <t>mydaycareonline.com</t>
  </si>
  <si>
    <t>MyDaycareOnline.com is a cloud based application to provide dayhome and daycare providers an easy way to manage their attendance, invoicing, expenses and reporting</t>
  </si>
  <si>
    <t>DFPServices, Ltd. doing business as MyDaycareOnline addresses the lack of simple and affordable software for those who provide childcare. It is a fully-featured Child Care Software designed to serve Enterprises, SMEs, and StartUps. The company provides end-to-end solutions designed for Web apps and Android.</t>
  </si>
  <si>
    <t>uExcelerate</t>
  </si>
  <si>
    <t>uexcelerate.com</t>
  </si>
  <si>
    <t>uExcelerate is a cloud-based executive coaching platform designed to connect Professionals with Right-Fit Coach.</t>
  </si>
  <si>
    <t>UEX Learning Technology Pvt., Ltd. doing business as uExcelerate is a cloud-based executive coaching platform that allows users to create a profile, select a coach, and schedule coaching sessions. The company's solutions include e-Coaching-as-a-Service, and an on-demand coaching platform for companies, and non-profit organizations with features such as coach selection, data analysis, and employee personalized development. It operates in India.</t>
  </si>
  <si>
    <t>Snap Software</t>
  </si>
  <si>
    <t>snapsoftware.com</t>
  </si>
  <si>
    <t>Snap Software is a company that specializes in providing pawn shop software for pawnbrokers. Their flagship product, PawnSnap, is a complete pawnbroker system that empowers employees, safeguards businesses, and simplifies pawn shop management. With a d...</t>
  </si>
  <si>
    <t>Snap Software, Inc. is a web-based system that tracks transactions for pawn shops, consignment stores, scrap yards, gun shows, and more. The company operates its software, information technology, vertical industry, and other vertical industry.</t>
  </si>
  <si>
    <t>Marg Compusoft Pvt</t>
  </si>
  <si>
    <t>margcompusoft.com</t>
  </si>
  <si>
    <t>Marg ERP is a technology driven company delivering Billing, Payment &amp; Delivery Solutions for Small &amp; Medium Businesses since 1992. Trusted by over 10 Million Users. Start 7 Days Free Trial Now! Guinness World Record Holder, India's No.1 &amp; Advanced #GST...</t>
  </si>
  <si>
    <t>Marg Erp, Ltd. is an Information Technology company that provides integrated business application software for Micro, Small, and Midsize Businesses. It focuses on the development of software solutions that focus on POS, billing, and manufacturing. The company serves customers across a range of major industries.</t>
  </si>
  <si>
    <t>MARG Compusoft is focused on the development of software solutions that focus on POS, billing, and manufacturing</t>
  </si>
  <si>
    <t>Windward Software Systems Inc.</t>
  </si>
  <si>
    <t>windwardsoftware.com</t>
  </si>
  <si>
    <t>Windward Software is a multinational company that provides fully integrated business management software solutions for independent retail and wholesale businesses. Their flagship software, Windward System Five on Cloud, offers features such as point of...</t>
  </si>
  <si>
    <t>Windward Software Systems, Inc. develops ERP and Business Management Software for retailers, wholesalers, and business-to-business companies. Its system is fully integrated with inventory control, a point of sale, receivables, payables, accounting, payroll, e-commerce, and many other modules.</t>
  </si>
  <si>
    <t>Specialists in inventory control, point of sale, invoicing, and accounting systems for the retail and customer service industry</t>
  </si>
  <si>
    <t>NexVision Lab</t>
  </si>
  <si>
    <t>nexvisionlab.com</t>
  </si>
  <si>
    <t>Open-source intelligence is the collection and analysis of data gathered from open sources to produce actionable intelligence</t>
  </si>
  <si>
    <t>Nexvision Pte., Ltd. is a security and investigations company. Its focus is on cybersecurity and threat intelligence. The company provides multi-layered real time information gathering and threat protection in an environment where new and costly threats are constantly emerging.</t>
  </si>
  <si>
    <t>ServiceCentral Technologies, Inc.</t>
  </si>
  <si>
    <t>servicecentral.com</t>
  </si>
  <si>
    <t>ServiceCentral is a company that provides web-based reverse logistics and service management software solutions. Their software enables businesses to streamline workflows and track product returns, warranty, service, repairs, and parts through the enti...</t>
  </si>
  <si>
    <t>ServiceCentral Technologies, Inc. operates as a software and solutions company that focuses on service chain management solutions. The company provides web-based reverse logistics, service, and repair management software solutions that enable companies to transform the after-sales service of products into a profit stream.  Its products also include ServiceManager which provides scheduling technicians to arrive onsite and on time and DigitalService, a solution for product support in the digital home, which includes technology for the installation, monitoring, and support of smart products and services.</t>
  </si>
  <si>
    <t>Helps track the service needs of millions of products around the world</t>
  </si>
  <si>
    <t>Gurulize</t>
  </si>
  <si>
    <t>gurulize.com</t>
  </si>
  <si>
    <t>Gurulize is an infrastructure provider that enables you to manage your own online consulting brand. With Gurulize, you can showcase your expertise online by creating your own platform without needing any software. Gurulize is suitable for everyone, fro...</t>
  </si>
  <si>
    <t>Gurulize OÜ is a SaaS company. It helps entrepreneurs create online consultancy platforms for paid audio and video sessions. The company serves its services throughout Estonia.</t>
  </si>
  <si>
    <t>Gurulize | Create Your Own Online Consulting Platform</t>
  </si>
  <si>
    <t>Kiana Analytics</t>
  </si>
  <si>
    <t>kiana.io</t>
  </si>
  <si>
    <t>Kiana Smart Facility Management Platform (kiana.io) is a cloud-based solution that leverages Wi-Fi RTLS technology to manage campuses, smart buildings, and factory 4.0. The platform connects people, assets, and processes, delivering productivity, secur...</t>
  </si>
  <si>
    <t>Kiana Analytics, Inc. is an information technology company that specializes in cloud facility management software solutions. It provides visitor management, asset management, digital work ticket solutions, evacuation, mustering, patented device detection, physical security, operations, and proximity solutions. The company provides products and services to oil and gas, government, schools, universities, and smart building industries.</t>
  </si>
  <si>
    <t>Location analytics, security analytics software for physical safety solutions</t>
  </si>
  <si>
    <t>Amdocs</t>
  </si>
  <si>
    <t>amdocs.com</t>
  </si>
  <si>
    <t>Amdocs is a leading software &amp; services provider to communications &amp; media companies, providing innovative solutions, intelligent operations &amp; delivery expertise.</t>
  </si>
  <si>
    <t>Amdocs, Ltd. is a software development company. Its products include software for catalog management, commerce and care, IoT, network and service automation, network deployment and optimization, digital subscription partner management, as well as monetization solutions. The company also offers consulting, content management, delivery, mobile network, operations, quality engineering, and systems integration services. It serves customers within the area.</t>
  </si>
  <si>
    <t>Customer experience software solutions and services</t>
  </si>
  <si>
    <t>ThreeDify Inc</t>
  </si>
  <si>
    <t>threedify.com</t>
  </si>
  <si>
    <t>ThreeDify is an innovative software technology company that provides 3D geological and mining software solutions. With a variety of easy to use and innovative products, ThreeDify offers a highly efficient and cost-effective way to carry out geological ...</t>
  </si>
  <si>
    <t>ThreeDify, Inc. is a mining software company. It provides mining software solutions for 3D geological modeling, mine planning, design, and scheduling, as well as open pit mine or underground stope optimization. Its product portfolio includes GeoModeler, a geological modeling and resource estimation software. The company offers its products and services to clients nationwide.</t>
  </si>
  <si>
    <t>3D Design, Graphing &amp; Visualization</t>
  </si>
  <si>
    <t>Komet Sales</t>
  </si>
  <si>
    <t>kometsales.com</t>
  </si>
  <si>
    <t>Komet Sales is a web-based solution designed for the floral industry that provides tools to automate procurement, sales, and logistic processes. It helps connect businesses with their key partners and maximize sales channels. The software allows for ea...</t>
  </si>
  <si>
    <t>Vertical Technologies, LLC doing business as Komet Sales is a software company. It offers sales management, e-commerce shop, procurement management, business intelligence, inventory management, implementation, training, feedback community, K2K sales network, and customer support. The company offers its products and services to the floral sector.</t>
  </si>
  <si>
    <t>Komet Sales | Floral Platform for Importers, Wholesalers &amp; Growers</t>
  </si>
  <si>
    <t>InfinergySystems</t>
  </si>
  <si>
    <t>infinergy.com.sg</t>
  </si>
  <si>
    <t>Infinergy Systems is a company that specializes in the research and development of cloud, web, mobile apps, and IoT solutions. They strive to provide ICT expertise, services, and cost-effective product delivery. Their offerings include smart workspace,...</t>
  </si>
  <si>
    <t>Infinergy Systems Solutions Pte., Ltd. delivers the highest quality of products and services on time and on budget. It provides the needed ICT expertise, service and product delivery in the most cost effective manner and innovates &amp; integrates the user-centric productivity solution to streamline business workflow and enhance the returns of investment.</t>
  </si>
  <si>
    <t>SecurSpace</t>
  </si>
  <si>
    <t>secur.space</t>
  </si>
  <si>
    <t>SecurSpace provides a network of secure parking facilities and storage yards across the United States. We work with a diverse group of businesses to provide a comprehensive network of parking and storage options for the transportation industry. Our sof...</t>
  </si>
  <si>
    <t>SecurSpace, Inc. provides a network of secure parking facilities and storage yards across the United States. Its software is designed to simplify the process of finding and securing capacity while allowing the supply partners to effectively utilize the real estate assets.</t>
  </si>
  <si>
    <t>Online marketplace connecting transportation and trucking companies with safe, secure parking locations</t>
  </si>
  <si>
    <t>iKnowChurch</t>
  </si>
  <si>
    <t>iknowchurch.co.uk</t>
  </si>
  <si>
    <t>iKnow Church is a UK-based Christian company that provides church management software. Their software, iKnow Church Software, focuses on communication, organization, and information. It offers features such as easy messaging, SMS integration, automatio...</t>
  </si>
  <si>
    <t>iKnow Church is Admin software helping churches with its organization, communication, and Pastoral Care. It develops church management software that allows church members to get fully updated with the church activities.</t>
  </si>
  <si>
    <t>Citiesense</t>
  </si>
  <si>
    <t>citiesense.com</t>
  </si>
  <si>
    <t>your go-to technology partner to solve your community’s data management and mapping needs. ginkgo takes a community-first approach to helping cities. we equip local organizations like business improvement districts and small business groups with record keeping and location intelligence tools to manage and track their impact as they build resilient and thriving mixed-use neighborhoods.</t>
  </si>
  <si>
    <t>Citiesense, LLC operates a marketing platform to promote real estate development projects in New York, Bridgeport, Derby, and New Haven. Its platform helps municipalities to manage and promote information about growth and development initiatives and track progress. The company's platform also helps property owners, developers, and brokers to showcase available listings with development projects.</t>
  </si>
  <si>
    <t>Neighborhood knowledge platform citiesense creates data-driven maps and dashboards that strengthen community knowledge</t>
  </si>
  <si>
    <t>Elromco</t>
  </si>
  <si>
    <t>elromco.com</t>
  </si>
  <si>
    <t>Elromco is a software company that provides a comprehensive moving software platform and CRM solution for moving companies. Their goal is to improve the way the moving industry serves both moving companies and customers by enhancing communication and i...</t>
  </si>
  <si>
    <t>Elromco, Inc. offers online moving software that allows users to easily manage and grow its moving businesses. It converts lead to moves, manage customer relationships, bill and collect a payment, and increase profit -all from one beautiful interface. It is specializing in moving software, IT software, information technology, vertical industry, and other vertical industry. The company serves clients within the area.</t>
  </si>
  <si>
    <t>Best Moving Software 2020 | Elromco, Inc. | Canton, MA United States</t>
  </si>
  <si>
    <t>StudioCloud</t>
  </si>
  <si>
    <t>studiocloud.com</t>
  </si>
  <si>
    <t>StudioCloud is an award-winning free business management software that provides desktop, online, and iPhone access. It is a cloud and desktop-based software that works seamlessly across Macs, PCs, iPhones, Androids, tablets, etc. StudioCloud offers a r...</t>
  </si>
  <si>
    <t>StudioCloud International, Inc. is a privately held company that provides high-quality software to small business owners, and ree and ready to use. It has continually pushed the bounds of technology to be able to offer the latest technological advances in business management software.</t>
  </si>
  <si>
    <t>StudioCloud | Award Winning Free Business Management Software</t>
  </si>
  <si>
    <t>Convelio</t>
  </si>
  <si>
    <t>convelio.com</t>
  </si>
  <si>
    <t>Convelio is a global logistics startup specialized in fine art shipping. As a licensed freight forwarder, we specialize in the global shipping of high end goods using our proprietary algorithm to offer competitive real time shipping quotes and an end t...</t>
  </si>
  <si>
    <t>Convelio SAS provides digital logistic services. The company offers online booking and tracking, premium export packing, custom process handling, and delivery services.</t>
  </si>
  <si>
    <t>Freight-forwarder specialized in the global shipping of high-end goods using a proprietary algorithm</t>
  </si>
  <si>
    <t>Guild Jeweler Software Solutions</t>
  </si>
  <si>
    <t>guildjeweler.com</t>
  </si>
  <si>
    <t>Guild Jeweler was created by a retail jeweler and is designed to meet all the needs of a full service jeweler. Our software takes care of inventory, point-of-sale, appraisals, repairs, custom design, accounting and much more. Our focus is on completeness, ease-of-use and quality support.</t>
  </si>
  <si>
    <t>Guild Jeweler Software Solutions was created by a retail jeweler and is designed to meet all the needs of a full-service jeweler. The company software takes care of inventory, point-of-sale,  appraisals, repairs, custom design, and accounting.</t>
  </si>
  <si>
    <t>A&amp;A Global Creations</t>
  </si>
  <si>
    <t>aaglobalcreations.com</t>
  </si>
  <si>
    <t>Software Development &amp; Consultants any software adapted to your needs.</t>
  </si>
  <si>
    <t>A&amp;A Global Creations, Inc. creates solutions and software for businesses and companies based on its own requirements or adapt existing solutions to its needs. The company developed different types of software with multiple programming languages such as internal desktop applications or with a connection to external databases.</t>
  </si>
  <si>
    <t>ezblueprint</t>
  </si>
  <si>
    <t>ezblueprint.com</t>
  </si>
  <si>
    <t>Easy Blue Print is a software program used to quickly create floor plans for office and home layouts with precise measurements. The program is compatible with Windows 11, Windows 10 &amp; Windows 8.</t>
  </si>
  <si>
    <t>Lazycat Labs, LLC doing business as Easy Blue Print is a computer software company. It offers an easy-to-use software program that makes creating floor plans for office and home layouts a snap. The company provides its services to customers across the United States.</t>
  </si>
  <si>
    <t>Bejeweled Software</t>
  </si>
  <si>
    <t>bejeweledsoftware.com</t>
  </si>
  <si>
    <t>Bejeweled Software Company is located in San Diego, California and has been serving the jewelry and crafting industry since 2001. We have thousands of customers all over the world. Our Jewelry Designer Manager software program offers an easy and cost e...</t>
  </si>
  <si>
    <t>Bejeweled Software Co., is a jewelry and crafting industry. The jewelry designer manager software program offers an easy and cost-effective solution for tracking inventory, pricing products,  managing customers and sales. Its products include software, printers and accessories. The  company provide exceptional pre-sales and post-sales technical support on setup, installation and use.</t>
  </si>
  <si>
    <t>Abacus Aviation SA</t>
  </si>
  <si>
    <t>abacus-aviation.com</t>
  </si>
  <si>
    <t>Abacus Aviation SA creates and distributes computer software in the field of aviation and aerospace. It sale and distribution of aircraft and its' equipment and accessories; Advice in the field of aviation.</t>
  </si>
  <si>
    <t>More Solutions</t>
  </si>
  <si>
    <t>moresolutionsapps.com</t>
  </si>
  <si>
    <t>More Solutions, LLC develops unique and popular apps for mobile devices, including HP webOS. It is a software and consulting firm with direct ties to the jewelry industry. Its focus is continuously on customers as it continuously maintain its relationships with each clients.</t>
  </si>
  <si>
    <t>BookingBlocks</t>
  </si>
  <si>
    <t>bookingblocks.com</t>
  </si>
  <si>
    <t>BookingBlocks.com, LLC operates as a Domestic Limited Liability Company. It offers software that organizes campground's customers, sites, and reservations,  with software that takes just minutes to learn.</t>
  </si>
  <si>
    <t>STAR Programming</t>
  </si>
  <si>
    <t>starprogramming.com</t>
  </si>
  <si>
    <t>Voice, character, scenes programmed Based on layering software have a video and edit it to perfection. All you need is computer programming to program every object to move, dance, make noise, Humans are given direction to act, but humans are generally incapable of portraying a character perfect to artistic vision. That's because humans are not robots, and cannot act. Layer 1 - Mountainous Background Layer 2 - Aslan, Narnians (generic video, edited with any live commands) Layer 3, Objects Replicate the Look forward to your eager interaction to fund this startup to replace all movie scene, begin with anything, and end with everything you want to see - no more slips, human error, bloopers, just perfect acting in real life giving more time and money to artistic vision and less to training. Better yet, start blank and animate real life pictograms to make exactly what you intended.</t>
  </si>
  <si>
    <t>STAR Programming provides complete and comprehensive software solutions for the business, specializing in applications for County and City government. Its software uses an innovative design to efficiently record data and quickly access information for cost reporting and inventory control.</t>
  </si>
  <si>
    <t>Star Programming - Public Works Software</t>
  </si>
  <si>
    <t>StumpGeek</t>
  </si>
  <si>
    <t>stumpgeek.com</t>
  </si>
  <si>
    <t>StumpGeek is a technology company that designs and develops software for loggers and truckers in the timber harvesting industry. Their main product, 'Logged It', is a business management software specifically designed to track the production of a timbe...</t>
  </si>
  <si>
    <t>StumpGeek, LLC is a technology company, initially focused on Logged It Business Management Software. The company's Logged It product is specifically designed to track the production of a timber harvesting business, based initially on logging industries.</t>
  </si>
  <si>
    <t>StumpGeek designs and develops software for loggers and truckers and other technology solutions for the timber harvesting industry</t>
  </si>
  <si>
    <t>Easymemberpro</t>
  </si>
  <si>
    <t>easymemberpro.com</t>
  </si>
  <si>
    <t>The easiest membership site script/software on the Internet</t>
  </si>
  <si>
    <t>Easy Member Pro is powerful, easy-to-use membership software trusted by thousands of membership sites worldwide. The company has a full-blown built-in affiliate management system, which means more sales for the clients.</t>
  </si>
  <si>
    <t>ClubExpress</t>
  </si>
  <si>
    <t>clubexpress.com</t>
  </si>
  <si>
    <t>ClubExpress provides clubs and associations with an Internet platform to manage both front office and back office operations. ClubExpress combines the association web site with the membership and non-member databases, secure online member signup, renew...</t>
  </si>
  <si>
    <t>Gembrook Systems, LLC doing business as ClubExpress is an IT company that provides clubs and associations with an Internet platform to manage both front-office and back-office operations. It combines the association website with the membership and non-member databases, secure online member signup, renewals, and expiration, credit card processing, membership directory, discussion forums, event calendar and online registration, E-commerce storefront, committees, documents,  interests, surveys, and other modules based on what clubs and associations do. Its platform includes a full suite of administration tools to run the organization.</t>
  </si>
  <si>
    <t>Where the best run clubs run the best. ClubExpress is an online platform to run your club or association.</t>
  </si>
  <si>
    <t>Computer Network</t>
  </si>
  <si>
    <t>cnivision.com</t>
  </si>
  <si>
    <t>CNI provides network consulting services and business solutions to help companies build, optimize, secure and manage their complex network infrastructures. Our end-to-end network consulting solutions address your needs in Next Generation Networking, Security, and Network &amp; Operations Management, helping you optimize your business to better face competitive challenges and meet future demands. Based on your business goals and network requirements we will present to you a complete solution consisting of products and services for the networked computing environment, which we feel would best suit your current and future goals. Our technical expertise extends from complex IP/IPX data networks to advanced infrastructures incorporating wireless technologies, converged networks, and storage and content networks. Everything you need to seamlessly connect: Employees Co-locations Branch Offices Partners &amp; Customers Increase Productivity Improve Network Management Reduce Expenses CNI can help you improve the performance and resiliency of your existing network while reducing overall costs. With our 15 plus years of experience, our track record of success and in-depth knowledge of complex IP/IPX data networks that include LAN, WAN, VPN and remote access, we can help you increase throughput, lower latency and simplify management while reducing the total cost of ownership. CNI is Certified for all types of Copper and Fiber connectivity. CNI has completed installations with 500+ nodes and 10+ miles of fiber to a single terminal in a detached building. We have put our Network knowledge, training and experience to work at small, medium and large businesses, corporations and government facilities throughout the U.S. Our client base consists of Military bases, hospitals, manufacturing and warehouse facilities and county and federal detention facilities.</t>
  </si>
  <si>
    <t>Computer Network, Inc. (CNI) is a system integrator company that serves any size utility board or municipality. The company specializes in combining existing hardware with new hardware and software to incorporate a more viable and functional system. It offers advanced technologies like wireless field service systems, AMR/AMI installation tools, offsite online backup, remote system monitoring, managed cloud services, and online payment solutions for billing and accounting applications.</t>
  </si>
  <si>
    <t>Greywing</t>
  </si>
  <si>
    <t>grey-wing.com</t>
  </si>
  <si>
    <t>Greywing is a digital platform that revolutionizes maritime operations with AI-powered solutions. They offer crew change automation, fleet management, and seamless reporting. Their platform integrates with over thirty vendors and allows users to connec...</t>
  </si>
  <si>
    <t>Greywing Pte., Ltd. is a software development services provider. The company offers a digital platform CRY4 that provides information about voyages, vessels, and routes. It serves operators and other members of the maritime sector.</t>
  </si>
  <si>
    <t>Digital platform that turns data into decisions for the Maritime Industry</t>
  </si>
  <si>
    <t>ESGeo S.r.l.</t>
  </si>
  <si>
    <t>esgeo.eu</t>
  </si>
  <si>
    <t>ESGeo is a sustainability intelligence platform designed to manage the entire value chain of Environmental, Social, and Governance (ESG) factors. It is an integrated software application developed by Techedge Group that covers the end-to-end process of...</t>
  </si>
  <si>
    <t>ESGeo S.r.l. is an integrated software application that is able to cover the end-to-end process of corporate sustainability, from data collection, included workflows, to report production and KPIs analytics. It  collects real-time sustainability materiality data from the right stakeholders into a single place, turning them into insightful dashboards, alerts and reports to help facilitate a transparent disclosure process.</t>
  </si>
  <si>
    <t>BCS ProSoft</t>
  </si>
  <si>
    <t>bcsprosoft.com</t>
  </si>
  <si>
    <t>BCS ProSoft is a technology consulting firm that specializes in Sage 100, Sage Intacct, Deltek Vantagepoint, and ERP consulting services. BCS ProSoft is a leading provider of ERP, CRM, HRMS and document management software solutions as well as professi...</t>
  </si>
  <si>
    <t>BCS Prosoft, LLC is a business management technology provider and professional services firm. The firm provides accounting, ERP, CRM, e-commerce, and professional services automation software solutions to the A and E, distribution, healthcare, manufacturing, professional services, and rental industries. It serves diverse types of customers in all fifty states and throughout Canada and Mexico.</t>
  </si>
  <si>
    <t>Leading business management technology provider and professional services firm</t>
  </si>
  <si>
    <t>DStrategyTech</t>
  </si>
  <si>
    <t>dstrategytech.com</t>
  </si>
  <si>
    <t>Digital Strategy Technologies --provides innovative software, strategic expertise, and client-tailored IT services</t>
  </si>
  <si>
    <t>Digital Strategy Technologies, Inc. provides business-driven technology solutions to its customers. The company adds value through high-quality frameworks and processes. It helps organizations define, refine and enhance IT investments.</t>
  </si>
  <si>
    <t>GoChurch</t>
  </si>
  <si>
    <t>gochurchapp.com</t>
  </si>
  <si>
    <t>GoChurchApp is the most affordable and powerful custom mobile church app platform for small and mid-sized churches made by church youth leaders. Our apps for churches are designed by people in ministry, for people in ministry, to provide the tools you ...</t>
  </si>
  <si>
    <t>GoChurch Brands, LLC doing business as Go Church App, LLC is an app platform made by church youth leaders in Grand Rapids, MI. It was made by the church for the church to "Go" and make disciples in a mobile-focused world.</t>
  </si>
  <si>
    <t>GoChurch – Your SUPER-powered WP Engine Site</t>
  </si>
  <si>
    <t>AcuraTel</t>
  </si>
  <si>
    <t>acuratel.com</t>
  </si>
  <si>
    <t>AcuraTel is committed to helping small to medium sized Telecommunication and Enterprise Companies to more effectively operate and manage their Businesses by providing Accurate, Fast and Affordable Billing, Auditing and CDR Processing Solutions.</t>
  </si>
  <si>
    <t>AcuraTel, LLC provides consulting services to help companies with Telecommunication IT needs. The company's services include performing analysis of CDRs and related data to the actual development of computer programs.</t>
  </si>
  <si>
    <t>EasyBee Software</t>
  </si>
  <si>
    <t>easybeesoftware.com</t>
  </si>
  <si>
    <t>EasyBee Software is a family owned business, we specialize in development and deployment of customized business software solutions for Microsoft Windows™ platforms. We develop websites,and desktop applications for a wide range of industries. We are located in central Alabama and have served and supported many businesses in and around the Birmingham area since 1987.</t>
  </si>
  <si>
    <t>EasyBee Software, LLC specializes in the development and deployment of customized business software solutions, desktop applications, and website designs for a wide range of industries. The company has many years of experience in the wholesale picture frame and wood molding supply industry and the pest control service management industry.</t>
  </si>
  <si>
    <t>IBCS - Spa/Salon Manager Software</t>
  </si>
  <si>
    <t>spasalon.com</t>
  </si>
  <si>
    <t>SpaSalon Manager is a salon and spa software that helps businesses track appointments, sales, and inventory. It provides reports to help manage and grow the business. The software is available on any web-enabled device and can be used by businesses of ...</t>
  </si>
  <si>
    <t>Innovative Business Computer Solutions, Inc. doing business as SpaSalon Manager is a complete management software program for hair, nail, day spas, and medical spas. Its software can be utilized by a variety of businesses from small (Booth Renter) to large salons/spas with multiple locations.</t>
  </si>
  <si>
    <t>Boston Computer Scanning</t>
  </si>
  <si>
    <t>bosscan.com</t>
  </si>
  <si>
    <t>Professional document scanning and cloud based document management, since 1992; accurate, affordable, reliable! Plus, 30 years PDF to 100% CAD perfect conversions! High quality scanned images from filing cabinets or boxes of folders; including binders ...</t>
  </si>
  <si>
    <t>Boston Computer Scanning, Inc. (Bosscan) provides safe, secure document scanning, CAD conversion of PDF and TIF files, and records management. The company serves the greater Boston and New England regions with both remote and on-site scanning, cloud-based records management, and storage.</t>
  </si>
  <si>
    <t>Giving Solutions</t>
  </si>
  <si>
    <t>mygivingsolutions.com</t>
  </si>
  <si>
    <t>My Giving Solutions (mygivingsolutions.com) is a company that helps churches and non-profit organizations maximize donations and simplify donor management. They offer an affordable and revolutionary web-based donor contribution system. Their services i...</t>
  </si>
  <si>
    <t>Giving Solutions, LLC is a Non-profit Organization. It offers online donations, contributions management, donor fund management, and communication.</t>
  </si>
  <si>
    <t>LS Software Systems</t>
  </si>
  <si>
    <t>jewelrysoftware.net</t>
  </si>
  <si>
    <t>Jewelry Software Tool Designed To Run YOUR Jewelry Business Successfully</t>
  </si>
  <si>
    <t>L.S. Software Systems, Inc. doing business as Magical Jeweler, has been exclusively designing software in the Jewelry Industry Marketplace for the last twenty-eight years. Over 100 systems have been designed and installed by LSS. Upgrades are continuously being provided to introduce state of the art technology to its clients.</t>
  </si>
  <si>
    <t>Black Ink Technologies</t>
  </si>
  <si>
    <t>blackinktech.com</t>
  </si>
  <si>
    <t>Black Ink Technologies is a company that provides software solutions for premier equipment manufacturers, distributors, territory managers, and independent dealers. Their EyeOn Suite offers products that address the needs of the business, including adv...</t>
  </si>
  <si>
    <t>Black Ink Technologies, Inc. is a software company. It offers solutions for territory managers and dealers and is designed for equipment manufacturers, distributors, and dealers. The company provides sales, marketing, and financial visibility across the entire supply chain from sell-in to sell-through.</t>
  </si>
  <si>
    <t>Black Ink is exclusively designed for premier equipment manufacturers, distributors, territory managers, and independent dealers to deliver more advanced consumer and professional customer insights</t>
  </si>
  <si>
    <t>Springly</t>
  </si>
  <si>
    <t>springly.org</t>
  </si>
  <si>
    <t>Springly is an all-in-one membership management software for organizations of all kinds, complete with a CRM, membership management system, email marketing, event planner, and website builder.</t>
  </si>
  <si>
    <t>Springly offers an all-in-one membership management software for every organization. Its platform includes a CRM, membership management system, email marketing, event planner, and website builder, all tailored to nonprofit needs. It is a socially responsible company that specializes in helping nonprofits transform into digital companies.</t>
  </si>
  <si>
    <t>Opteamize</t>
  </si>
  <si>
    <t>opteamize.io</t>
  </si>
  <si>
    <t>Opteamize is a team development platform that helps leaders leverage strengths and resolve team challenges. Using the science of team effectiveness, our automated advice based on individual and team insights, performance tools, and expert coaching help...</t>
  </si>
  <si>
    <t>Opteamize is a single platform for team and individual insights, performance tools and coaching that enables teams to unleash full potential. The company helps companies create high-performing teams by empowering its talent to grow and be successful. Its performance management tools leverage data to help teams create a continuous learning &amp; development culture where timely and recurring peer feedback is key.</t>
  </si>
  <si>
    <t>A single platform for team and individual insights, performance tools and coaching that enables your teams to unleash their full potential</t>
  </si>
  <si>
    <t>Brushed By Dina</t>
  </si>
  <si>
    <t>satoriapp.com</t>
  </si>
  <si>
    <t>Satori is an all-in-one coaching platform that helps streamline coaching businesses from discovery to expansion. It offers simple, beautiful, and affordable client care for coaches, with features that boost revenue, retention, and results. Satori provi...</t>
  </si>
  <si>
    <t>Audacity International, Ltd. doing business as Satori is a software developer and entrepreneur possessing a rare combination of technical, business, and soft skills, and experience spanning a range of industries and disciplines. The company makes software to help savvy coaches get more ease, flow, and freedom in businesses. It serves around the country.</t>
  </si>
  <si>
    <t>Simple, Beautiful, Affordable Client Care for Coaches—Satori</t>
  </si>
  <si>
    <t>Frog</t>
  </si>
  <si>
    <t>furnguy.com</t>
  </si>
  <si>
    <t>FURNITURE RETAIL OPERATIONS GROUP, INC. is a furniture company based out of 4401 HAZEL AVE STE 210, FAIR OAKS, California, United States.</t>
  </si>
  <si>
    <t>Furniture Retail Operations Group, Inc. (FROG) specializes in software and business systems for the home furnishings industry. The company provides an integrated general accounting system that includes accounts payable, inventory control, purchase order management, sales analysis, payroll, and general ledger with financial reporting capability.</t>
  </si>
  <si>
    <t>Milotree</t>
  </si>
  <si>
    <t>milotree.com</t>
  </si>
  <si>
    <t>MiloTree is a software company selling tools to bloggers and online entrepreneurs to grow their social media followings and email subscribers. MiloTreeCart allows users to sell memberships, workshops, coaching, subscriptions, digital downloads, and ser...</t>
  </si>
  <si>
    <t>MiloTree, LLC is a smart pop-up that help to grow its businesses, and the response was immediate. It is a software company selling tools to bloggers and online entrepreneurs to grow its social media followers and email subscriber.</t>
  </si>
  <si>
    <t>MiloTree: Grow your Email, Instagram, Pinterest, Facebook, and YouTube</t>
  </si>
  <si>
    <t>New Image Software</t>
  </si>
  <si>
    <t>smartpestsoftware.com</t>
  </si>
  <si>
    <t>New Image Software was founded by Rich and Kathy Jordan in 2003. From that beginning they were determined to create a "virtual company", one that would be intimately tied to the Internet rather than conventional "brick and mortar". They began their search for software tools and online support and Voice Over I.P. telephony products that would make this vision possible. Plus, their guiding vision to "go green" by being paperless is at the core of all of their software products. They currently serve the pest control, lawn care, service, environmental and home inspection industries. SmartPest Paperless Office is a product of New Image Software Inc. New Image President Rich Jordan, has roots in the home inspection and pest control industries. He started his own pest and lawn care company when he was 19 and in 1990 created a national home inspection company with a network of over 3,000 independent inspectors. The company he founded performed up to forty thousand inspections annually, including whole house, radon and wood destroying organisms. Because his final product was a paper report, he soon discovered the high costs associated with handling mounds of paperwork and photos. His desire to reduce this expense led him to involvement in software development. Rich has been creating world class mobile software solutions ever since. By utilizing popular handhelds, SmartPest brings a new level of efficiency and affordability to pest control companies. New Image currently provides cloud hosting and VOIP phones services through their partner's data centers in Milwaukee, WI and Pheonix, AZ. The company uses this infrastructure to interact with employees, associates and customers located across US and Canada. The systems they have pioneered enable any company to save upwards of 40% in overhead costs by eliminating paper processing costs. In today's volatile economy, this can be the difference between success and failure. New Image Software has been proud to be paperless since 2003 and since then has helped scores of other companies do the same.</t>
  </si>
  <si>
    <t>New Image Software, Inc., provides cloud hosting and VOIP phone services through the partner's data centers in Milwaukee, WI, and Pheonix, AZ. The company uses this infrastructure to interact with employees, associates, and customers located across US and Canada. The systems have pioneered enable any company to save upwards of 40% in overhead costs by eliminating paper processing costs. In today's volatile economy, this can be the difference between success and failure.</t>
  </si>
  <si>
    <t>LemonSoft</t>
  </si>
  <si>
    <t>lemonsofts.com</t>
  </si>
  <si>
    <t>Website Development,Software Development,Iphone &amp; Ipad Application,ERP &amp; CRM implementaion,Content Management System,E-Commerce Solutions etc</t>
  </si>
  <si>
    <t>Lemonsofts Technologies Pvt., Ltd. is an international software development company covering a spectrum of IT services, from design, development, implementation, and testing to support and consulting. It offers Website Development, Software Development, iPhone and Ipad Application, ERP and CRM implementation, Content Management Systems, and E-Commerce Solutions. It serves its services within the area.</t>
  </si>
  <si>
    <t>CleanCloud</t>
  </si>
  <si>
    <t>cleancloudapp.com</t>
  </si>
  <si>
    <t>CleanCloud is a leading provider of dry cleaning and laundry software solutions. Our cloud-based software is specifically designed for dry cleaners, laundromats, and laundry and alterations services. With CleanCloud, businesses can streamline their ope...</t>
  </si>
  <si>
    <t>Cleancloud, Ltd. is a software development company. It offers cloud-based software for dry cleaners and laundromats. The company's software is used by dry cleaners and laundry services worldwide.</t>
  </si>
  <si>
    <t>Giving every Dry Cleaners the tools to finally deliver</t>
  </si>
  <si>
    <t>Prism Visual Software</t>
  </si>
  <si>
    <t>prismvs.com</t>
  </si>
  <si>
    <t>Prism Visual Software is a leading provider of operational software for pre order delivery, route sales, and equipment service. Their route accounting software automates product distribution, route sales, pre order delivery, DSD, and equipment service ...</t>
  </si>
  <si>
    <t>Prism Visual Software, Inc. is a provider of direct store delivery and route accounting software to manufacturers and distributors. It offers desktop and handheld operational route accounting software to distribution and service companies performing pre-order delivery, route sales, and equipment service. The company provides its products and services to businesses and consumers globally.</t>
  </si>
  <si>
    <t>Repair Pilot</t>
  </si>
  <si>
    <t>repairtrackingsoftware.com</t>
  </si>
  <si>
    <t>Repair Pilot is a leading repair tracking software solutions for the repair industry. It gives you control of your repair business through simple workflows, automation, and real-time reporting. With over 10 years of experience in the repair industry, R...</t>
  </si>
  <si>
    <t>Repair Pilot, Ltd. offers training via documentation, and live online. The company is a leading repair tracking software solution for the repair industry and is used around the world by multiple business types. It is computer repair shop software and includes features such as barcode support, billing and invoicing, CRM, intake forms, inventory management, parts inventory management, repair tracking, and work order management.</t>
  </si>
  <si>
    <t>Repair Pilot | Take Control of Your Repair Business</t>
  </si>
  <si>
    <t>TRIMS Software</t>
  </si>
  <si>
    <t>trims.com</t>
  </si>
  <si>
    <t>TRIMS Software is a company that specializes in providing grounds management software for various organizations such as country clubs, municipalities, parks, recreation facilities, resorts, universities, and business campuses. With a focus on technolog...</t>
  </si>
  <si>
    <t>Trims Software, LLC provides exceptional grounds management software. The company's products and services include cloud computing, bar coding, tree inventory, and grounds management software.</t>
  </si>
  <si>
    <t>TRIMS Software is dedicated to Technology in Turfgrass Management since 1987</t>
  </si>
  <si>
    <t>ChildDiary</t>
  </si>
  <si>
    <t>childdiary.net</t>
  </si>
  <si>
    <t>ChildDiary is a digital platform for childcare providers that offers an easy-to-use learning journal to track children's routines and involve parents. It helps teachers with all the paperwork while allowing parents to be more involved in their children...</t>
  </si>
  <si>
    <t>Childdiary Portugal, Lda is an education management company. It provides a learning journal to track children's routines and involve parents. The company offers its products to children and parents.</t>
  </si>
  <si>
    <t>Learning journal that saves time &amp; involves parents - ChildDiary</t>
  </si>
  <si>
    <t>Synchronous</t>
  </si>
  <si>
    <t>synchronous.ai</t>
  </si>
  <si>
    <t>Synchronous builds software to help production and supply chain teams run complex, real-time optimization scenarios at scale. We help enterpriese companies harness the full power of their data, by modeling, consolidating, and syncing siloed data from ERP, MES, SCM, WMS, and APS into a centralized datanet. Combined with A.I. optimization algorithms, the datanet unlocks new insights and massive productivity gains across production scheduling, S&amp;OP, and inventory management. We've worked with Fortune 500 companies to realize value through initial pilot projects in just 4 weeks. Find out more at synchronous.ai.</t>
  </si>
  <si>
    <t>Synchronous Technologies, Ltd. is a company using and developing novel approaches to help manufacturers simulate and optimize complex production decisions to surface optimal scenarios and tradeoffs. It allows manufacturers to dynamically evaluate future production outcomes to make quantitative decisions today.</t>
  </si>
  <si>
    <t>A backend platform to store, sync, and stream data across time and space</t>
  </si>
  <si>
    <t>Duncan Solutions</t>
  </si>
  <si>
    <t>duncansolutions.com</t>
  </si>
  <si>
    <t>Duncan Solutions is a full service provider of parking, tolling, mobility and transportation management solutions to leading municipalities, transportation authorities, and commercial clients throughout North America. Our solutions include violation pr...</t>
  </si>
  <si>
    <t>Duncan Solutions, Inc. is a Navient full-service parking management company. Its solutions include violation processing, DMV data management, secure transaction processing, and debt collection services. The company provides its parking management products and services to municipal and commercial clients worldwide, including parking meters, enforcement solutions, citation processing, debt collections, and integrated on-street parking management services.</t>
  </si>
  <si>
    <t>Duncan Solutions :: Parking &amp; Enforcement: From Start to Finish</t>
  </si>
  <si>
    <t>AssociCom</t>
  </si>
  <si>
    <t>associcom.com</t>
  </si>
  <si>
    <t>AssociCom is software company that produces a web based application designed to help associations engage with their members and build vibrant online communities. It provides document sharing, discussions, comments, questions, tagging, and unique inform...</t>
  </si>
  <si>
    <t>AssociCom Networking Technologies Corp. doing business as AssociCom is a software company that produces a web-based application designed to help associations engage with members and build vibrant online communities. It provides document sharing, discussions, comments, questions, tagging, and unique information discovery capabilities.</t>
  </si>
  <si>
    <t>Directory Solutions</t>
  </si>
  <si>
    <t>mydirectorymaker.com</t>
  </si>
  <si>
    <t>We are dedicated to building easy to use solutions that help all parent organizations manage their family information. The end result is more efficient and improved communication between schools and homes. For Tracie and Jay, that's what it's all about.</t>
  </si>
  <si>
    <t>Directory Solutions, Inc. (DSI) is the premier developer of Family Directory software including MySchoolAnywhere and MyCongregation. The company is a provider of Directory, Membership Management, and PTA/PTO Solutions for Schools, Churches, and Clubs. It offers installed photo directory software for churches, clubs, and groups that offer data confirmation letters and importing templates.</t>
  </si>
  <si>
    <t>Odotech</t>
  </si>
  <si>
    <t>odotech.com</t>
  </si>
  <si>
    <t>Odotech is a Cleantech company specializing in the measurement and monitoring of odors. Its activities are three fold: Product R&amp;D, Manufacturing and Consulting services. Odotech is an environmental technology company specializing in the monitoring and...</t>
  </si>
  <si>
    <t>Odotech, Inc., designs, develops, and manufactures odor measurement and analysis tools. It offers OdoWatch, an odor continuous monitoring system; OdoSulf, a system designed for hydrogen sulfide emissions with atmospheric plume display; OdoScan that deals with the odor emissions of an industrial site; Odile, a dilution olfactometer that quantifies odors using a panel; OdoView, a real-time odor complaint management platform and odor community monitoring solution; and OdoFlux, a sampling device that is used to measure emission flow rates from various diffusing surfaces (water, soil, and waste).</t>
  </si>
  <si>
    <t>Designs, develops, markets odor measurement and monitoring solutions and also measures, monitors, and predicts their impact</t>
  </si>
  <si>
    <t>SecurePark</t>
  </si>
  <si>
    <t>securepark.io</t>
  </si>
  <si>
    <t>SecurePark Technologies is a parking management company that offers software as a service (SaaS) solutions to help organizations optimize parking enforcement and compliance. Our modular and scalable systems are designed to be secure and reliable, provi...</t>
  </si>
  <si>
    <t>SecurePark Technologies, Inc. is a SaaS (Software as a Service) parking management system on the market. It is a developer of a parking management software platform designed to help customers improve parking management and enforcement, streamline business operations, and better control access to parking resources. The company offers a suite of cloud-based features that requires minimal set-up and easily integrates with external platforms for organizations of all sizes, enabling municipalities, parking operators, airports, schools, hospitals, security, and property management users to drive operational efficiency, increase revenue growth and improve customer experience.</t>
  </si>
  <si>
    <t>Cloud-based tools designed to make parking management easier</t>
  </si>
  <si>
    <t>CCIS Church Management Software</t>
  </si>
  <si>
    <t>churchsoftware.net</t>
  </si>
  <si>
    <t>CCIS Church Management Software is a company that has been helping churches manage their membership for over 40 years. They offer a web-enabled software called CCIS Shield, which allows churches to access their management system from anywhere with an i...</t>
  </si>
  <si>
    <t>CCIS Church Management Software, Inc. provides software solutions for the management of churches and its memberships. It offers church management software, nonprofit software, membership church software, accounting software, fund accounting, church payroll software, solutions, and more.</t>
  </si>
  <si>
    <t>CCIS Church Management Software featuring Membership, Fund Accounting, Payroll solutions for Churches and NonProfits</t>
  </si>
  <si>
    <t>Memorialbusinesssystems</t>
  </si>
  <si>
    <t>memorialbusinesssystems.com</t>
  </si>
  <si>
    <t>MBS, Inc. is a company that has been providing quality software to cemeteries and funeral homes since 1983. They offer a range of products and services including cemetery management software, office management systems, cemetery mapping systems, deed pr...</t>
  </si>
  <si>
    <t>Memorial Business Systems, Inc. (MBS) is the oldest continuous provider of deathcare-specific software designed for the management and support of cemeteries and Funeral homes and Cemetery Combinations. The company's systems are designed for all aspects of the business including accounting, office management, lead control, deed printing, property mapping, maintenance, and collections,  and have the best solution for memorial parks or cemeteries, mortuary combination.</t>
  </si>
  <si>
    <t>Sudzy</t>
  </si>
  <si>
    <t>sudzy.co</t>
  </si>
  <si>
    <t>Sudzy is an on-demand laundry and dry cleaning pickup service that connects customers with local cleaners. With Sudzy, customers can easily place orders, receive notifications when their clothing is ready, schedule delivery, and track their orders by t...</t>
  </si>
  <si>
    <t>Sudzy, Inc. is a mobile app development company. It provides effortless, one-click FREE laundry pickup and dropoff services, by partnering with high-quality local laundromats. The company's app is available in Google Play Store and App Store.</t>
  </si>
  <si>
    <t>Effortless, one-click free laundry pickup and dropoff services, by partnering with high quality local laundromats</t>
  </si>
  <si>
    <t>ClinicSense</t>
  </si>
  <si>
    <t>clinicsense.com</t>
  </si>
  <si>
    <t>Practice Management Software | ClinicSense Run and grow your health and wellness business with our all in one practice management solution. Our award winning software features appointment scheduling and reminders tools, SOAP notes, online invoicing, m...</t>
  </si>
  <si>
    <t>Rocket Thought Marketing Inc. doing business as ClinicSense helps small healthcare clinics reduce its administrative costs and workload with easy-to-use practice management software. It includes online appointment scheduling, SOAP notes, invoicing, electronic insurance claims, email reminders and recalls, and revenue reporting. The company serves its services throughout Canada.</t>
  </si>
  <si>
    <t>Massage Clinic Management Software | ClinicSense</t>
  </si>
  <si>
    <t>E-manage ONE Software for Furniture Dealers</t>
  </si>
  <si>
    <t>emanageone.com</t>
  </si>
  <si>
    <t>Developed by Dealers… Driven by Dealers… For Dealers! e manageONE is the most powerful Contract Office Furniture Software in the industry. Have you been searching for technology that will help your business reach its top 3 goals?1. Make your company a ...</t>
  </si>
  <si>
    <t>Marketplace Software, LLC doing business as e-manage ONE is a developer of business management software. The company manages the processes business starting from business development, leads, estimating and quoting, project management, process management, workflow, order rntry, receiving, installation scheduling, punch lists, warranty, service and more.</t>
  </si>
  <si>
    <t>e-manage | ONE Contract Furniture Dealer Software | Manage opportunities, projects, teams, and key business processes on one platform platform — made for how you operate.</t>
  </si>
  <si>
    <t>Telkoware</t>
  </si>
  <si>
    <t>telkoware.com</t>
  </si>
  <si>
    <t>Telkoware is a leading web design, digital marketing, and app development agency in Canada. They offer a range of services to help businesses promote their products and services, build an online presence, engage with customers, streamline and automate ...</t>
  </si>
  <si>
    <t>Telkoware, Inc. is a web design, digital marketing, and app development company. Its services include website design, digital marketing, e-commerce website design, website maintenance services, graphic design and animation, software development, mobile app development, and web development. The company offers its services to customers throughout the country.</t>
  </si>
  <si>
    <t>It solutions and services provider</t>
  </si>
  <si>
    <t>Sourcefabric</t>
  </si>
  <si>
    <t>sourcefabric.org</t>
  </si>
  <si>
    <t>Sourcefabric is Europe's largest developer of open source software for news media, powering news and media organisations around the world. We build open source tools for journalism, including Live Blog, Superdesk and Airtime.</t>
  </si>
  <si>
    <t>Sourcefabric z.ú. is Europe's developer of open-source software and digital solutions and works to strengthen the editorial and economic independence of media organizations worldwide. The organization brings together minds from all corners of the globe to promote media development through the creation of open-source software. It deals with automated backups, security fixes, server maintenance, software updates, and custom installations.</t>
  </si>
  <si>
    <t>Sourcefabric is an open source tool provider for journalists both aspiring and professional</t>
  </si>
  <si>
    <t>CountThings</t>
  </si>
  <si>
    <t>countthings.com</t>
  </si>
  <si>
    <t>CountThings is a company that provides automated counting solutions for professional business needs using Computer Vision Technology. Their apps and software utilize computer vision to automatically count items from photos and videos, saving time and r...</t>
  </si>
  <si>
    <t>Dynamic Ventures, Inc. doing business as CountThings provides automated counting solutions for professional business needs using Computer Vision Technology. It specializes in Custom Software Development, Product Development, Agile Transformation &amp; Automation, Applications Management, UX/Creative Services, Enterprise Software, IOS &amp; Android Development.</t>
  </si>
  <si>
    <t>Apps to Automate your Counting!</t>
  </si>
  <si>
    <t>Umbo Computer Vision</t>
  </si>
  <si>
    <t>umbocv.ai</t>
  </si>
  <si>
    <t>Umbo Computer Vision is an artificial intelligence company that develops an autonomous video security platform for communities, organizations, and enterprises. Their mission is to create a powerful, automated security visual recognition system to prote...</t>
  </si>
  <si>
    <t>Umbo Computer Vision, Inc. is a security and investigations industry that provides software security solutions. The company designs and develops cloud cameras for security and surveillance which can be managed by a web-based portal. It serves customers in the United States, Taiwan, and the United Kingdom.</t>
  </si>
  <si>
    <t>An artificial intelligence company building autonomous video security systems for businesses and organizations</t>
  </si>
  <si>
    <t>OpenSky Data Systems</t>
  </si>
  <si>
    <t>openskydata.com</t>
  </si>
  <si>
    <t>OpenSky is Ireland's leading AI Powered Digital Transformation specialists to Enterprises and Government. They are MS Solutions Partners and are ISO 27001, 9001, &amp; 20000 certified. OpenSky provides services in areas such as Gov Tech Transformation, RPA...</t>
  </si>
  <si>
    <t>Opensky Data Systems, Ltd. is a company that specializes in building custom automated business solutions to improve margins and enhance efficiency, productivity, and revenue. It offers custom and COTS Digital solutions to clients managing public transport, health, housing, planning, and environmental or waste data. The company provides its services to businesses and consumers locally and internationally.</t>
  </si>
  <si>
    <t>Ordorite</t>
  </si>
  <si>
    <t>ordorite.com</t>
  </si>
  <si>
    <t>Ordorite.com is a software solution provider for furniture and bedding retailers. Our cloud-based retail order management software integrates in-store and online sales and stock for supply-to-order retailers. Our solution enables retailers to integrate...</t>
  </si>
  <si>
    <t>Ordorite Software Solutions is a cloud-based retail order management software solution designed specifically for furniture, bedding, and related retail industries. It can manage all the business in one place, integrating in-store and online sales and stock for supply-to-order retailers, improving management reporting, reducing operational costs, and allowing customers to manage business end-to-end, delivering an ROI within the first year.</t>
  </si>
  <si>
    <t>Cloud-based retail order management software solution</t>
  </si>
  <si>
    <t>HorseLogs.com</t>
  </si>
  <si>
    <t>horselogs.com</t>
  </si>
  <si>
    <t>HorseLogs.com is an online horse management software that allows users to easily organize and record all their horse-related activities. The software provides features such as recording veterinarian and farrier visits, deworming, show and training reco...</t>
  </si>
  <si>
    <t>Equine Data Services doing business as HorseLogs.com, offers Online Horse Management Software. It can Organize Vet &amp; Farrier visits, Training plans, Breeding records, General Items, and more in the handy calendar for an unlimited number of horses. Record Medical history, Pedigree, Show results, Feeding schedules, daily journal notes, and more.</t>
  </si>
  <si>
    <t>YvesBlue</t>
  </si>
  <si>
    <t>yves.blue</t>
  </si>
  <si>
    <t>YvesBlue is a company that accelerates the integration of ESG (Environmental, Social, and Governance) for investment workflows. They provide an ESG Software as a Service platform that is cost-effective and integrates impact investing. YvesBlue transfor...</t>
  </si>
  <si>
    <t>Yves Blue Corp. is an ESG service platform. It provides financial institutions and investment management firms with multi-asset class, and impact analytics, research, and data, giving users a clear picture of their portfolio's ESG risks and health. It offers its services around the globe.</t>
  </si>
  <si>
    <t>New York, NY-based provider of automated ESG reporting for portfolios</t>
  </si>
  <si>
    <t>PTI Security Systems</t>
  </si>
  <si>
    <t>ptisecurity.com</t>
  </si>
  <si>
    <t>PTI Security Systems provides security &amp; access control for secure self-storage. Including keypads, door alarms, locks, security gate solutions &amp; site graphics. PTI Security Systems is your source for access control, site security, and facility product...</t>
  </si>
  <si>
    <t>Preferred Technology Systems, LLC doing business as PTI Security Systems is the most trusted name in self-storage security It develops, manufactures and delivers solutions for access control, security, and site management to customers worldwide.</t>
  </si>
  <si>
    <t>Access control and security solutions to the self-storage industry</t>
  </si>
  <si>
    <t>Trajctory</t>
  </si>
  <si>
    <t>trajctory.com</t>
  </si>
  <si>
    <t>Trajctory is a cloud based platform to allow asset inspection imagery to be organised and shared with ease. After many attempts to upload hundreds of high detail, close proximity images to stitching software that failed, we needed a way to examine and ...</t>
  </si>
  <si>
    <t>Trajctory is a software development company. It offers services like using any camera with a GPS &amp; adding GPS data to EXIF values, providing a quick solution for asset inspections involving 1 to 500 plus images, providing the user with the ability to preview, zoom, comment, and share individual images for an entire project. The company provides its services to various clients globally.</t>
  </si>
  <si>
    <t>Cloud-based aerial inspection, analysis and storage software for asset/infrastructure</t>
  </si>
  <si>
    <t>Tadpoles</t>
  </si>
  <si>
    <t>tadpoles.com</t>
  </si>
  <si>
    <t>Tadpoles is a company that revolutionizes child care by providing a mobile application for daycare and childcare providers to capture and share child information with parents. They help streamline operations through mobile technology and work with chil...</t>
  </si>
  <si>
    <t>Tadpoles, LLC is revolutionizing the childcare and preschool market by helping to streamline operations through mobile technology. The company's mobile applications provide an extended view of the activities of family members. It offers TADPOLES MOBILE for teachers and directors for daily reports, attendance, photos sharing, parent and medical contacts lookup, and student and guardian profiles; TADPOLES WEB MANAGER for directors to manage multiple centers and classrooms, employees, student and guardian profiles, attendance reports, and daily reports; and TADPOLES WEB for viewing photo albums, getting updates, viewing daily reports, and looking provider info.</t>
  </si>
  <si>
    <t>An application that enables daycare and childcare providers to capture and share child information with their parents</t>
  </si>
  <si>
    <t>SmartCare</t>
  </si>
  <si>
    <t>smartcare.com</t>
  </si>
  <si>
    <t>Smartcare is a cloud-based childcare management software solution that connects child care center owners, directors, teachers, and parents in real time.</t>
  </si>
  <si>
    <t>SmartCareOS, LLC provides childcare management software for childcare center owners and providers in the United States. The company offers mobile and web solutions that connect child care center owners, directors, teachers, and parents in real-time. It also provides an application that enables parents to obtain information, updates and pictures about its child's activities in the childcare centers.</t>
  </si>
  <si>
    <t>Provides the best child care center management software for better communication between school staff and families</t>
  </si>
  <si>
    <t>Scientific Software Group</t>
  </si>
  <si>
    <t>scientificsoftwaregroup.com</t>
  </si>
  <si>
    <t>Scientific Software Group is an internationally known software company that has been providing advanced and comprehensive environmental software since 1984. Their software products are used in over 100 countries and offer highly efficient tools for gro...</t>
  </si>
  <si>
    <t>Scientific Software Group (SSG) is an internationally-known software. The company has a long tradition of excellence in providing the most advanced and comprehensive environmental software available today. Its products are used extensively throughout the world in more than 100 countries providing users with highly-efficient tools and the ease of use and flexibility demanded by today's professionals.</t>
  </si>
  <si>
    <t>RDS Advantage</t>
  </si>
  <si>
    <t>rdsadvantage.com</t>
  </si>
  <si>
    <t>RDS Advantage is a church management software that provides integrated 32 and 64 bit applications for all areas of ministry management. It includes features such as accounting, member demographics, child check-in, sermon files, scheduler, groups, atten...</t>
  </si>
  <si>
    <t>RDS Advantage, Inc. is a church management software that includes all areas of ministry management. The company invites the clients to talk to those it serves to find its experience with the support it provides and the qualities and comprehensiveness of the systems.</t>
  </si>
  <si>
    <t>TeleBright</t>
  </si>
  <si>
    <t>telebright.com</t>
  </si>
  <si>
    <t>TeleBright Software Corporation offers software and services for centralized assets and expense management. Their ManageRight® system centralizes IT, Telecom, and Utilities records, tracks contracts, identifies billing discrepancies, and manages timely...</t>
  </si>
  <si>
    <t>TeleBright Software Corp. is a software company with technology and process control. It provides different services that include historic audits, ongoing audit and dispute management, optimization, RFP development and management, sourcing, and a telecom help desk for wireless and wireline. The company offers its services to Fortune 5000 businesses, non-profit organizations, and expense management consulting firms, as well as federal, state, and local governments.</t>
  </si>
  <si>
    <t>TeleBright Software Corporation is an innovative software company</t>
  </si>
  <si>
    <t>SriJayTechInsights</t>
  </si>
  <si>
    <t>srijaytech.com</t>
  </si>
  <si>
    <t>Srijay Tech offers IT solutions &amp; services using latest advanced technologies|Angular| ReactJs|Ionic|Analytics|SharePoint|DotNet|Java|eCommerce</t>
  </si>
  <si>
    <t>SriJay Techinsights Pvt., Ltd. is an information technology company. It provides software development, IT solutions, and IT consulting. The company offers its services to businesses.</t>
  </si>
  <si>
    <t>Pelco</t>
  </si>
  <si>
    <t>pelco.com</t>
  </si>
  <si>
    <t>Pelco, a Motorola Solutions company, is a world leader in the design, development, and manufacture of video and security systems and equipment. They provide a wide range of CCTV security cameras and video solutions, including smart analytics and seamle...</t>
  </si>
  <si>
    <t>Pelco, Inc. is a Motorola solutions company. It offers a fixed IP network, PTZ IP, panoramic IP, specialty IP, analog cameras, discreet camera domes, thermal imaging products, extreme environment systems; and video management products that include digital video recorders, hybrid video recorders, IP video management systems, software and hardware video management systems; and small, medium, and large matrix systems. The company serves clients globally.</t>
  </si>
  <si>
    <t>Pelco schneider electric committed to the development and manufacture of open IP video security systems</t>
  </si>
  <si>
    <t>F1 Solutions</t>
  </si>
  <si>
    <t>f1solutions.com.au</t>
  </si>
  <si>
    <t>F1 Solutions is an Australian IT Support and Systems Company empowering small to large businesses to grow with custom IT solutions. They have been building quality software solutions for over 20 years for government departments, not-for-profits, and bu...</t>
  </si>
  <si>
    <t>F1 Solutions Pty., Ltd. is a software development company. It develops and delivers software engineering, SaaS products managed and ICT professional services, and infrastructure design, architecture, and management to Commonwealth government, state governments, corporates, and not-for-profits. The company serves its services within the area.</t>
  </si>
  <si>
    <t>iconectiv</t>
  </si>
  <si>
    <t>iconectiv.com</t>
  </si>
  <si>
    <t>iconectiv provides authoritative numbering intelligence to the global communications industry. Our market leading solutions enable the interconnection of networks, devices and applications for more than two billion people every day who count on a simpl...</t>
  </si>
  <si>
    <t>Telcordia Technologies, Inc. doing business as Iconectiv, LLC develops solutions that enable operators to interconnect networks, devices, and applications. The company offers a Number Portability Clearinghouse, Number Portability Gateway, North American Number Portability Gateway, Number Management System, and number portability planning, advisory, numbering advisory, and seminar services. It provides authoritative numbering intelligence to the global communications industry.</t>
  </si>
  <si>
    <t>Staragent</t>
  </si>
  <si>
    <t>staragent.co</t>
  </si>
  <si>
    <t>Staragent is a revolutionary new platform offering intelligent and powerful tools for talent agencies to capture, organize, analyze, and share information about clients, projects, and creative talent. It is an all-in-one talent agency management softwa...</t>
  </si>
  <si>
    <t>Parel, Inc. Pte., Ltd. doing business as StarAgent is the All-in-one talent agency management software. It specializes in Client Onboarding, Intelligent Analytics, Project Management, and Model Onboarding and Management. The company serves clients in Singapore.</t>
  </si>
  <si>
    <t>Data-Driven Talent Agency Management Platform</t>
  </si>
  <si>
    <t>KP Logix</t>
  </si>
  <si>
    <t>kplogix.com</t>
  </si>
  <si>
    <t>KP Logix is a software company that specializes in providing reliable and economical software solutions for the lumber industry. With over 20 years of experience, they offer a fully integrated ERP solution that enhances customer service, enables more p...</t>
  </si>
  <si>
    <t>KP Logix, Ltd. delivers software solutions that are reliable, economical, and designed specifically for the needs of its clients. It began developing software for its parent company's international lumber trading and manufacturing operations over 20 years ago. With recent installations of its systems in North America and Europe, it not only understands different business models, but its innovative use of technology ensures that solutions effectively match specific user needs.</t>
  </si>
  <si>
    <t>KP Logix | Providing Software Solutions to the Lumber Industry</t>
  </si>
  <si>
    <t>SLICE Technologies Ohio</t>
  </si>
  <si>
    <t>sliceplus.com</t>
  </si>
  <si>
    <t>SLICE Technologies is a company that specializes in providing business management software for landscaping services, nurseries, and garden centers. With over 30 years of experience in the Green Industry, SLICE Technologies understands the challenges fa...</t>
  </si>
  <si>
    <t>SLICE Technologies, LLC is the industry leader in providing software solutions to landscape, wholesale nursery, maintenance, and retail garden center operations. The company offers fully-integrated business management software that provides all the functions needed to successfully operate green industry companies involved in landscape contracting, wholesale nurseries, landscape maintenance, and retail garden centers.</t>
  </si>
  <si>
    <t>Landscape Construction &amp; Business Software Experts | SLICE Technologies</t>
  </si>
  <si>
    <t>Fieldwork</t>
  </si>
  <si>
    <t>madebyfieldwork.com</t>
  </si>
  <si>
    <t>Fieldwork is a design and technology studio. We build brands, digital products and services centred around the people who use them. We make things. We make things a bit like we used to when we were kids. Sometimes we use paper, pens and glue, sometimes...</t>
  </si>
  <si>
    <t>Fieldwork MCR is a design and technology studio that helps organizations evolve, learn, explore and invent. The company produced useful, interesting, and playful projects for clients including Penguin Random House, The Jamie Oliver Foundation, The Global Goals, Nike Girl Effect, and Friends of the Earth.</t>
  </si>
  <si>
    <t>Alert Management Systems</t>
  </si>
  <si>
    <t>alertrental.com</t>
  </si>
  <si>
    <t>Alert Rental is a rental inventory management software company that provides real-time inventory management solutions for rental companies. Their software is designed to increase productivity and profits for rental businesses. They offer a free custom ...</t>
  </si>
  <si>
    <t>Alert Management Systems Corp. is a software development company. It provides real-time inventory management solutions and Windows-based systems services. The company serves its services throughout North America, the Caribbean, and several other countries.</t>
  </si>
  <si>
    <t>The leader in rental software.</t>
  </si>
  <si>
    <t>xeyex</t>
  </si>
  <si>
    <t>xeyex.co.uk</t>
  </si>
  <si>
    <t>XEYEX Software for Opticians is a cloud-based practice management system designed for independent opticians. It offers a range of features including patient management, appointment diary, recalls, electronic point of sale, and dispensing/order records....</t>
  </si>
  <si>
    <t>XEYEX, Ltd. is a software company. It develops Patient and Practice Management Software. It offers patient management, an easy-to-use appointment diary, recall letter/SMS/email generation, and an electronic point of sale among its features. The company serves Independent Opticians.</t>
  </si>
  <si>
    <t>XEYEX Cloud Practice Management Software for Opticians</t>
  </si>
  <si>
    <t>Aknaf Software</t>
  </si>
  <si>
    <t>aknaf.com</t>
  </si>
  <si>
    <t>Aknaf Software Inc. is the developer and distributor of ADVANTAGE Salon Software and Spa Software. Since 1998 we have helped over 5000 salons, spas, medical spas, laser centers, aesthetic centers with the ultimate salon management software and spa management software. Please contact us with any questions, comments, or custom programming at sales@aknaf.com or via usa toll free at 1-888-785-0882. Innovative and effective our salon software and spa software will help you manage your business towards more profits.</t>
  </si>
  <si>
    <t>Aknaf Accounting Software, Inc. is a company that offers Accounting Software and Business Software company. It focuses on the development of new and innovative business software solutions for accounting, customer relationship management, and automation.</t>
  </si>
  <si>
    <t>Ruffalo Noel Levitz</t>
  </si>
  <si>
    <t>ruffalonl.com</t>
  </si>
  <si>
    <t>Ruffalo Noel Levitz (RNL) partners with colleges and nonprofit organizations to help them enroll their classes, graduate their students, and engage their donors. Ruffalo Noel Levitz is the leading provider of technology enabled solutions and services f...</t>
  </si>
  <si>
    <t>Ruffalo Noel Levitz, LLC (RNL) is a provider of higher education enrollment, student success, and fundraising services intended for colleges and nonprofit organizations. The company offers technology-enabled marketing and financial aid services that engage the students for each campus and also provides retention assessments, analytics, and career services, helping students to find the right college or university and secure its first job in its chosen field.</t>
  </si>
  <si>
    <t>Enrollment and Fundraising Management for Higher Education and Nonprofit Organizations</t>
  </si>
  <si>
    <t>Building Sustainability</t>
  </si>
  <si>
    <t>buildingsustainability.net</t>
  </si>
  <si>
    <t>Building Sustainability Ltd is a company that specializes in creating sustainable workplaces by reducing energy consumption, resource usage, and carbon emissions. They have developed a web-based real-time energy monitoring and display tool called the W...</t>
  </si>
  <si>
    <t>Building Sustainability, Ltd. (BSL) creates sustainable workplaces by reducing energy consumption and reducing waste including electricity, gas, and water. Its Workplace Footprint Tracker cloud service Building Energy Management System (BEMS) monitors and identifies energy wastage in real-time. The company serves clients across the United Kingdom.</t>
  </si>
  <si>
    <t>HOTSPOT EXPRESS</t>
  </si>
  <si>
    <t>hotspotexpress.in</t>
  </si>
  <si>
    <t>Hotspot Express is a reputed pioneer in the field of Secured WiFi Management Solutions. They offer related software for the past 15 years, especially for premier hotels and medium ISPs. They also serve airports, armed force clubs, corporate networks, a...</t>
  </si>
  <si>
    <t>Hotspot Express is a reputed pioneer in the field of 'Secured WiFi Management Solution. It also offers related software for the past 12 years inside and outside India, especially for premier hotels and medium ISPs.</t>
  </si>
  <si>
    <t>Clearstream</t>
  </si>
  <si>
    <t>clearstream.io</t>
  </si>
  <si>
    <t>Clearstream is a church-focused software company based in Pensacola, Florida. Our web-based text messaging software is used by 4,000+ churches around the U.S. to connect with their people via text. We provide powerful engagement tools for the church, i...</t>
  </si>
  <si>
    <t>Clearstream, LLC is a company that creates enterprise mobile marketing and communications software. It streamlines the process of advertising through SMS messaging for businesses and nonprofits. It is a SaaS-based provider where customers can access accounts from anywhere in the world from the website or mobile app. The company serves customers globally.</t>
  </si>
  <si>
    <t>LiveAuctioneers</t>
  </si>
  <si>
    <t>liveauctioneers.com</t>
  </si>
  <si>
    <t>LiveAuctioneers is an online auction platform that allows users to bid on a wide range of items, including arts, antiques, collectibles, and luxury goods. With over 1,700 auction houses using their services, LiveAuctioneers enables customers to partici...</t>
  </si>
  <si>
    <t>LiveAuctioneers, LLC operates an online auction site for collectibles, antiques, jewelry, and art auctions. The company connects auction houses with bidders. It provides catalog publishing, online absentee bidding capability and live auction bidding via the Internet for auctioneers and also produces a suite of media products for the collecting community and operates an auction news portal.</t>
  </si>
  <si>
    <t>Bid in auctions around the world , anywhere, any time. Discover unique antiques, collectibles, jewelry and artwork in our global marketplace.</t>
  </si>
  <si>
    <t>Toxi</t>
  </si>
  <si>
    <t>toxi.pl</t>
  </si>
  <si>
    <t>Cerber (toxi.pl) is a company that provides a dedicated web and mobile solution for effective inspection and management of pest control devices. Their integrated system, Cerber, automates the process of creating control reports for pest control compani...</t>
  </si>
  <si>
    <t>Toxi doing business as Cerber provides mobile field service management software and solutions.</t>
  </si>
  <si>
    <t>ASSA ABLOY Group</t>
  </si>
  <si>
    <t>assaabloy.com</t>
  </si>
  <si>
    <t>ASSA ABLOY Group is the global leader in access solutions, providing a complete range of door opening products, solutions, and services. They specialize in mechanical and electromechanical locking, access control, identification technology, entrance au...</t>
  </si>
  <si>
    <t>ASSA ABLOY AB is a mechanical and industrial engineering company. It specializes in architectural hardware specifications, electronic access control specifications, budget preparation, and review of substitution requests. The company offers its products and services in 70 countries.</t>
  </si>
  <si>
    <t>A door opening solutions, dedicated to satisfying end-user needs for security, safety, and convenience</t>
  </si>
  <si>
    <t>Planet Web Solutions Pvt. Ltd</t>
  </si>
  <si>
    <t>planetwebsolution.com</t>
  </si>
  <si>
    <t>Planet Web Solutions is an integrated organization providing Web Design, Web Development, Mobile Application Development, Ecommerce Development and Digital Marketing Services to help the brands in developing and achieving their specific Online Goals. A...</t>
  </si>
  <si>
    <t>Planet Web Solutions Pvt., Ltd. operates an integrated organization providing web design, web development, mobile application development, and digital marketing services to help brands in developing and achieving its specific Online Goals. The company develops a number of web and mobile applications for all sizes of businesses worldwide. Its team has a rich understanding and project experience in technologies as Bootstrap Framework, Magento E-commerce Solutions, Infusionsoft, WordPress, HTML5; and Microsoft Technologies (ASP.NET, MVC, Sharepoint, WCF, Silverlight, SQL Server, and MySQL).</t>
  </si>
  <si>
    <t>A leading service provider in the field of Mobile Applications, eCommerce and Custom Web Development across the globe</t>
  </si>
  <si>
    <t>Ecometrica</t>
  </si>
  <si>
    <t>ecometrica.com</t>
  </si>
  <si>
    <t>Ecometrica is a market-leading sustainability management software provider. Since 2008, we have been enabling businesses and governments to accurately and transparently calculate their climate impact using our software platform, making it easier to com...</t>
  </si>
  <si>
    <t>Ecometrica, Ltd. is an end-to-end environmental software-as-a-service. The company's technology distills its technical expertise into simple web-based tools that anyone can understand and use. It serves worldwide through offices in London, Boston, Edinburgh, and Montreal.</t>
  </si>
  <si>
    <t>Market-leading sustainability management software provider</t>
  </si>
  <si>
    <t>DragonPOS's</t>
  </si>
  <si>
    <t>dragonpos.com</t>
  </si>
  <si>
    <t>DragonPOS offers a variety of Working Capital Solutions for small Business owners Nationwide. Our Businss funding program features competitive rates and flexible terms. Get your business the working capital it needs!</t>
  </si>
  <si>
    <t>DragonPOS, Inc. offers a variety of Working Capital Solutions for Small Business owners Nationwide. It is a cloud-based business management and POS software provider for laundry and dry cleaning businesses. The company provides e-commerce solutions, a point of sales system, mobile pickup and delivery management, payment processing, and customer integration.</t>
  </si>
  <si>
    <t>PestaRoo</t>
  </si>
  <si>
    <t>pestaroo.com</t>
  </si>
  <si>
    <t>PestaRoo is a company that provides intuitive pest control software for pest control companies. It manages customer data, provides universal button bars for easy navigation, and offers a schedule book for reviewing schedules. The software also provides...</t>
  </si>
  <si>
    <t>Custom Database Design, Ltd. doing business as PestaRoo provides all of the tools needed to run the business. The company offers all of the necessities and gets out of the way pest control services to its customers. It can manage all of the scheduling, invoicing, work orders, reporting, and payment processing needs.</t>
  </si>
  <si>
    <t>PestaRoo - The most intuitive Pest Control Software</t>
  </si>
  <si>
    <t>Trinity Consultants</t>
  </si>
  <si>
    <t>trinityconsultants.com</t>
  </si>
  <si>
    <t>Trinity Consultants is a company that helps organizations overcome complex, mission critical challenges in EHS, engineering, and science. They provide compliance solutions to help clients avoid business disruption, speed products to market, address sta...</t>
  </si>
  <si>
    <t>Trinity Consultants, Inc. is an environmental consulting company that offers consulting and information technology solutions for environmental, health, and safety management. It provides services and solutions in the Regulatory Compliance, Ecology, Water, Built Environments, and Life Sciences markets. The company serves clients globally.</t>
  </si>
  <si>
    <t>EHS Consulting Air Quality Permitting and Compliance | Trinity Consultants</t>
  </si>
  <si>
    <t>Dry Cleaning Computer Systems</t>
  </si>
  <si>
    <t>dccs.com</t>
  </si>
  <si>
    <t>SMRT is a digital business platform that delivers point of sale, customer retention management and automation to dry cleaning and laundry businesses nationwide.</t>
  </si>
  <si>
    <t>Dry Cleaning Computer Systems (DCCS) has been a leader in innovative technology and software applications serving the dry cleaning industry. It offers diverse expertise from staff professionals that have extensive backgrounds and experiences in the laundry, dry cleaning and computer industries as well as expertise in marketing, operations and workflow systems.</t>
  </si>
  <si>
    <t>Capital Management Group</t>
  </si>
  <si>
    <t>capmgmtgroup.com</t>
  </si>
  <si>
    <t>Capital Management Group, Inc. is a leading financial services company that specializes in investment management and advisory services. With a team of experienced professionals, we provide personalized solutions to help clients achieve their financial ...</t>
  </si>
  <si>
    <t>Capital Management Group, Inc. is a certified public accounting firm, serving the needs of a diverse group of small to mid-sized businesses, non-profit organizations, and governmental agencies. The firm offers traditional CPA services, escrow trust accounting assistance, and the design and implementation of customized information tracking tools, including Grant Maximizer Solution.</t>
  </si>
  <si>
    <t>acasa</t>
  </si>
  <si>
    <t>helloacasa.com</t>
  </si>
  <si>
    <t>acasa is a home management platform designed to create seamless living. It helps residents set up, manage, and auto split utility bills in one place, taking the stress out of running a home. The platform also allows residents to track household expense...</t>
  </si>
  <si>
    <t>Locatable, Ltd. doing business as Acasa is a web, iOS, and Android app. It specializes in home management, proptech, fintech, mobile, mobile payments, consumer, property, real estate, household, household finance, household finance, tech, technology, consumer finance, consumer tech, consumer technology, marketplace, real estate, real estate technology, and residential. The app serves consumers worldwide.</t>
  </si>
  <si>
    <t>Split your bills and expenses with your smartphone, for households | previously known as Splittable</t>
  </si>
  <si>
    <t>Odeis</t>
  </si>
  <si>
    <t>odeis.net</t>
  </si>
  <si>
    <t>Odeis is a software company that provides management solutions for the jewelry industry. With over 30 years of experience, Odeis offers a comprehensive range of software and hardware solutions to meet the needs of jewelry professionals, including retai...</t>
  </si>
  <si>
    <t>ODEIS International is the most comprehensive professional ERP software solution for the Watch and Jewelry segment. It has worked together with Watch and Jewelry professionals to enhance its products and make it adapted to customers' needs, regardless of location or market positioning.</t>
  </si>
  <si>
    <t>123Signup</t>
  </si>
  <si>
    <t>123signup.com</t>
  </si>
  <si>
    <t>Le nouveau concept de Restos Plaisirs aux Galeries Gourmandes de Québec. Une expérience imaginée par Olivier Dufour.</t>
  </si>
  <si>
    <t>123Signup AMS, Inc. is a provider of online event registration and membership management services. The company offers enterprise management software that offers online registration for training and seminar registration, event marketing, and member organization marketing.</t>
  </si>
  <si>
    <t>Online Event Registration and Management - Online Membership Management - 123Signup</t>
  </si>
  <si>
    <t>redbracket</t>
  </si>
  <si>
    <t>redbracket.in</t>
  </si>
  <si>
    <t>Redbracket is a cloud-based B2B platform that provides curated products and services for the architectural, interior, and construction industry in India. It offers an extensive database of construction materials manufacturers and interior design materi...</t>
  </si>
  <si>
    <t>Redbracket Digital Pvt., Ltd. is a construction and interior design materials manufacturing company. It provides products for sanitary, finishes, flooring, furniture, lighting and electrical, plumbing, hardware, safety and security, construction, and systems and solutions. It also offers architecture,interior design,commercial projects,residential projects,landscape design,home decor,housing projects,lighting design,urban design,furniture design,urban planning,landscape, decor, slum rehabilitation projects, master planning, sustainable architecture, and environment design. It serves the AEC industry, including architects, engineers, designers, manufacturers, and suppliers.</t>
  </si>
  <si>
    <t>The one place, the AEC (Architecture, Engineering, Construction) fraternity always wanted to unlock their full business potential</t>
  </si>
  <si>
    <t>Deltares</t>
  </si>
  <si>
    <t>deltares.nl</t>
  </si>
  <si>
    <t>Deltares is a leading, independent, Dutch based research institute and specialist consultancy for matters relating to water, subsurface and infrastructure. We apply our advanced expertise to help people live safely and sustainably in delta areas, coast...</t>
  </si>
  <si>
    <t>Deltares is an independent institute for applied research in the field of water, subsurface, and infrastructure. The organization works on smart solutions, innovations, and applications for people, the environment and society.</t>
  </si>
  <si>
    <t>Deltares is an independent institute for applied research in the field of water, subsurface</t>
  </si>
  <si>
    <t>SEEKERWORKS</t>
  </si>
  <si>
    <t>seekerworks.com</t>
  </si>
  <si>
    <t>SeekerWorks Inc. is a company that provides church management software. Their web-based platform, SeekerWorks.NET™, is designed to reduce workload and empower attendees. The software can be downloaded from their website or used online for free for 30 d...</t>
  </si>
  <si>
    <t>SeekerWorks, Inc., is a Minnesota corporation that provides Church Management software and hardware solutions to churches in the United States and internationally. The company offers SeekerWorks, a software designed to avoid data inaccuracies by using database techniques that allow users to update a piece of information once, not all over the place.</t>
  </si>
  <si>
    <t>Success Systems</t>
  </si>
  <si>
    <t>success-systems.com</t>
  </si>
  <si>
    <t>Success Systems is a cloud-based software provider that offers a range of solutions for managing establishments, including grocery stores, convenience stores, gas retailers, tobacco &amp; liquor stores. With over 36+ years of experience, Success Systems pr...</t>
  </si>
  <si>
    <t>Success Systems, Inc. is a software development industry that offers automation solutions for C-stores, petroleum marketers, liquor, and tobacco retailers. It also offers cloud solutions and provides store automation, scanning, back office solutions, merchandising inventory control, price book management, tobacco rebates smokin' rebates, gas retail, convenience store software, and fuel management.</t>
  </si>
  <si>
    <t>The most recommended provider of cloud-based, turnkey store automation solutions</t>
  </si>
  <si>
    <t>Premium Parking</t>
  </si>
  <si>
    <t>premiumparking.com</t>
  </si>
  <si>
    <t>Premium Parking is a parking management company that focuses on providing the best parking experience possible. They offer management, consulting, analysis, and design services for parking facilities. With over 650 locations in 50 markets across the co...</t>
  </si>
  <si>
    <t>Premium Parking Service, LLC is a digital parking management company. It offers temporary parking usually on an hourly, daily, or monthly contract or fee basis in garages. The company offers its services across the country.</t>
  </si>
  <si>
    <t>The most advanced way to park Full stack solution for parking management, providing the best experiences, from property owner to parker</t>
  </si>
  <si>
    <t>Fiore Nursery &amp; Landscape Supply</t>
  </si>
  <si>
    <t>cjfiore.com</t>
  </si>
  <si>
    <t>Fiore Nursery and Landscape Supply (FNLS) has been a trusted leader and supplier to the green industry for over 100 years. Founded in 1916 by Charles Fiore, the family-owned FNLS is now run by a fourth generation of Fiore family members. We provide the...</t>
  </si>
  <si>
    <t>Fiore Nursery and Landscape Supply (FNLS) is a family-owned company that operates in the wholesale industry. The company specializes in providing plant materials in the green industry. It provides services to the greater Chicago metropolitan area and Indianapolis region.</t>
  </si>
  <si>
    <t>Fiore Nursery and Landscape Supply (FNLS) has been a trusted leader and supplier to the green industry</t>
  </si>
  <si>
    <t>NEX Valet</t>
  </si>
  <si>
    <t>nexvalet.com</t>
  </si>
  <si>
    <t>NEX Valet, LLC is a cloud-based software platform designed for the management of professional packing services. It is also the only valet software that allows restaurants to monetize the boat docks and offer docking assistance to watercraft.</t>
  </si>
  <si>
    <t>GuardTrax</t>
  </si>
  <si>
    <t>guardtrax.com</t>
  </si>
  <si>
    <t>GuardTrax is a global leader in Guard Tour Reporting, Accountability and Management Technology</t>
  </si>
  <si>
    <t>GuardTrax, LLC is a provider of guard tour reporting, accountability, and management solutions. Its platform provides security officers and supervisors with the essential real-time communication, photographic/video, geo-referencing, tour confirmation, and officer reporting modules required for proper security officer engagement.</t>
  </si>
  <si>
    <t>rankedvote</t>
  </si>
  <si>
    <t>rankedvote.co</t>
  </si>
  <si>
    <t>RankedVote is an online platform for conducting ranked choice voting polls. It allows users to create contests, select leaders, and educate voters using ranked choice voting. The platform calculates results instantly and can be embedded directly into w...</t>
  </si>
  <si>
    <t>RankedVote, LLC is the way to run ranked-choice elections online. The firm makes it easy for the broadest set of voters to create elections, vote, and learn how ranked-choice voting works.</t>
  </si>
  <si>
    <t>InTouch Software</t>
  </si>
  <si>
    <t>intouchsoftware.co.uk</t>
  </si>
  <si>
    <t>InTouch - Contact management and Alumni database solution from InTouchSoftware / Powered by InTouch-Online from InTouch Software</t>
  </si>
  <si>
    <t>Fourth Level, Ltd. doing business as InTouch Software offers direct import of emails (and attachments) into the database, creating a communication record, all parts of which are viewable on demand. The company allows every user to individually decide what information shall be seen and which computer it will be displayed on the network.</t>
  </si>
  <si>
    <t>Horseco</t>
  </si>
  <si>
    <t>istable.com</t>
  </si>
  <si>
    <t>As a diversified equine services company, Horseco Inc. delivers products and services focused on stable management, online horse sales, retail health products and stallion season marketing tools. Brands and service divisions falling under the Horseco H...</t>
  </si>
  <si>
    <t>iStable provides equine professionals with a dynamic workflow and collaboration solution that saves horsemen time and money while helping bolster overall equine care. It also provides a robust communication platform that allows care records, activities and notes to be automatically communicated to other parties, including owners and stable managers.</t>
  </si>
  <si>
    <t>Wicket</t>
  </si>
  <si>
    <t>wicket.io</t>
  </si>
  <si>
    <t>Wicket is the world’s first Member Data Platform. We have reinvented how associations manage and engage their members! Wicket is a SaaS membership software that is built to integrate with best in class software such as MailChimp, Shopify, Eventbrite, a...</t>
  </si>
  <si>
    <t>Wicket, Inc. is a software company that specializes in the development of association management and member management software systems. It designs and builds websites, web applications, and mobile applications.</t>
  </si>
  <si>
    <t>Wicket - Wicket is a Member Data Platform for Associations</t>
  </si>
  <si>
    <t>Nomad Parking</t>
  </si>
  <si>
    <t>nomad.immo</t>
  </si>
  <si>
    <t>Nomad Immobilier is a platform that facilitates real estate transactions for professionals and individuals. They provide access to OffMarket offers from real estate agencies and other professionals in the industry. Their services include buying and sel...</t>
  </si>
  <si>
    <t>Nomad Immobilier is a real estate transaction facilitation platform for professionals and individuals. It is a young and dynamic French startup company specializing in digital real estate marketing.</t>
  </si>
  <si>
    <t>FINNZ</t>
  </si>
  <si>
    <t>finnz.com</t>
  </si>
  <si>
    <t>FINNZ is an innovative technology solutions company that specializes in protecting and managing our environment and natural resources. We have expertise in fisheries, waste &amp; recycling, and heritage management systems. Our solutions are designed to cap...</t>
  </si>
  <si>
    <t>FishServe Innovations New Zealand, Ltd. (FINNZ) delivers the administrative services required to manage the data to give effect to New Zealand's Quota Management System (QMS). Its services include quota and catch entitlement allocation, licensing of fishers and vessels, capture and validation of catch data and catch accounting.</t>
  </si>
  <si>
    <t>Cake Child Care</t>
  </si>
  <si>
    <t>cakechildcare.com</t>
  </si>
  <si>
    <t>Cake Child Care is a child care management software that helps childcare providers manage their facility more effectively. It offers a complete set of tools for managing daily operations and tasks, and it is available for free. In addition to the deskt...</t>
  </si>
  <si>
    <t>Cake Child Care, Ltd., revolutionized the child care industry by making the newest technologies available to the providers, parents, and staff. It results in cost leadership and product differentiation in its business core made the best and the most affordable childcare management system in the market.</t>
  </si>
  <si>
    <t>Cake:Free Child Care Management Software, Free Daycare Management Software</t>
  </si>
  <si>
    <t>MapleSoft Enterprises</t>
  </si>
  <si>
    <t>maplesoft.net</t>
  </si>
  <si>
    <t>MapleSoft Enterprises - MapleSoft Daycare - MapleSoft Giving - Daycare &amp; Church bookkeeping software that's affordable and easy to use. Manage Accounts, Attendance &amp;; More. Download the free trial version: www.maplesoft.net</t>
  </si>
  <si>
    <t>MapleSoft Enterprises provides affordable software that works great. It offers two programs such as MapleSoft Giving, a program that can be used for Churches and other organizations to record member giving, and; MapleSoft DayCare, a tool that is helpful in running a daycare.</t>
  </si>
  <si>
    <t>Shining Light Technologies</t>
  </si>
  <si>
    <t>shininglighttech.com</t>
  </si>
  <si>
    <t>Cloud based church management software - Affordable monthly subscription with no upfront cost</t>
  </si>
  <si>
    <t>Shining Light Technologies, LLC operates as a cloud-based church management software. The company's software creates an order of service in a matter of seconds to help assign people for each process and offers affordable software with a monthly subscription with no upfront cost.</t>
  </si>
  <si>
    <t>Rocket Launch Marketing</t>
  </si>
  <si>
    <t>rocketlaunchmarketing.com</t>
  </si>
  <si>
    <t>Transformamos la publicidad para ponerla al alcance de todos los bolsillos Rocket Launch Marketing nace de entender las ventajas que el marketing digital ofrece en términos de la relación costo-beneficio. En un mundo conectado como el nuestro no hace f...</t>
  </si>
  <si>
    <t>Rocket Launch Marketing provides quality Leads to Mortgage and Real Estate Professionals. Its custom leads are delivered daily. The company offers services related to real estates.</t>
  </si>
  <si>
    <t>Working Church</t>
  </si>
  <si>
    <t>workingchurch.com</t>
  </si>
  <si>
    <t>Working Church is a complete church membership management software system for new, small, medium and large churches. It is growth management software designed to help you track church attendance, member contributions and every other facet of managing y...</t>
  </si>
  <si>
    <t>Brothers In Christ Software develops a working church which is a complete church membership management software system for new, small, medium, and large churches. The company offers to designed to help to track church attendance, member contributions, and other facets of managing the church.</t>
  </si>
  <si>
    <t>Virtual Parking Manager</t>
  </si>
  <si>
    <t>virtualparkingmanager.com</t>
  </si>
  <si>
    <t>Vitual Parking Manager - the house of ViPMAn Android ALPR - Automatic license Plate Recognition Technology for Android smartphone</t>
  </si>
  <si>
    <t>Virtual Parking Manager, Inc. is a company that uses new technologies to provide simple effective Parking management solutions. The company offers low cost, budget priced, easy to use parking technology solutions for all applications, registration, parking revenue generation and more.</t>
  </si>
  <si>
    <t>THERMS</t>
  </si>
  <si>
    <t>therms.io</t>
  </si>
  <si>
    <t>Operations and security management in one place. Everything that happens on THERMS is instantly delivered to the right person.</t>
  </si>
  <si>
    <t>THERMS (The Report Management System) was designed and built by security company managers, folks who have worked in the field and in the office for years. It has a complete reporting and management tool for security operation and finds a few products available that fit the needs.</t>
  </si>
  <si>
    <t>THERMS - Security Operations App</t>
  </si>
  <si>
    <t>Easy.Auction</t>
  </si>
  <si>
    <t>easy.auction</t>
  </si>
  <si>
    <t>Use our auction site builder and create an auction site for 49 USD per month. Use your own domain name. Order your own auction site right now and start auctioning in 5 minutes.</t>
  </si>
  <si>
    <t>Eastern Unity doing business as Easy.Auction is an auction site builder that allows businesses and charities to create an auction site online. It supports automatic bidding, anti-sniping and responsive design.</t>
  </si>
  <si>
    <t>Easy.Auction: Create an auction site with our Auction Site Builder</t>
  </si>
  <si>
    <t>Soft-Pak</t>
  </si>
  <si>
    <t>soft-pak.com</t>
  </si>
  <si>
    <t>Soft-Pak Waste Hauler Software is a company that provides waste fleet management software and garbage business software solutions for trash hauling and roll off companies, transfer stations, and landfills. Their software, called Soft Pak, is a complete...</t>
  </si>
  <si>
    <t>So. Cal. Soft-Pak, Inc. doing business as Soft-Pak is a complete operational software solutions company. It provides waste haulers with quality and affordable technology solutions such as recycling fleets and hauling fleets to help run businesses easier and profitably. The company serves clients across California.</t>
  </si>
  <si>
    <t>Dark POS</t>
  </si>
  <si>
    <t>darkpos.com</t>
  </si>
  <si>
    <t>Dark POS is a software company offering cloud-based solutions for small and medium-sized businesses. They have developed powerful and fully customizable POS systems for a variety of industries, including restaurants, retail, hospitality, and dry cleane...</t>
  </si>
  <si>
    <t>Dark POS, Inc. delivers both cloud-based Point of Sales solutions as well as standalone POS units. It allows POS software to have the flexibility of being accessible anywhere using the Cloud and the peace of mind of having an offline version. The company offers computer software services.</t>
  </si>
  <si>
    <t>Helping dry cleaners be more efficient, cost-effective, and productive with our cloud-based, customizable software</t>
  </si>
  <si>
    <t>atassist.com</t>
  </si>
  <si>
    <t>Slack Solutions for Winning Teams: Stay Connected, Stay Productive! @Assist’s people first approach to software solutions gives users the freedom to work when and where they want; and provide all the necessary tools and analyses needed for better commu...</t>
  </si>
  <si>
    <t>'@Assist is an all-in-one solutions suite that creates affordable and easy-to-use solutions for small to large businesses. The company services provide property and real estate managers, landlords, and condo owners the ability to work on the go and specializes in Property Management, Accounting, Bookkeeping, Smart City Management, Real Estate Management, Workflow Management, smart city, and ICT. It serves within the country.</t>
  </si>
  <si>
    <t>Cloud-based property management and accounting solution for small to large businesses</t>
  </si>
  <si>
    <t>Temis Systems</t>
  </si>
  <si>
    <t>temis.co.uk</t>
  </si>
  <si>
    <t>We work with large organisations to manage and reduce their telecommunications costs. Since 1995 we have been a UK leader in telecommunication expense management. We work with our Customers on a long term basis to fine tune their bills, manage co...</t>
  </si>
  <si>
    <t>Temis Systems, Ltd. is a UK-based Telecom Expense Management (TEM) outsourced service provider. It works with large organizations to audit, manage and reduce telecommunications expenditure through detailed billing analysis, optimization, and advanced reporting.</t>
  </si>
  <si>
    <t>Quixotic 360</t>
  </si>
  <si>
    <t>quixotic360.com</t>
  </si>
  <si>
    <t>QUIXOTIC 360 is a SaaS platform for energy retailers and communities. It provides automation of messaging tasks, integration with distributors, billing for complex products, individual and collective self-consumption, and modular solutions to optimize ...</t>
  </si>
  <si>
    <t>QUIXOTIC 360 SL is a one-of-its-kind, SaaS solution for energy retailers and renewable energy communities. It includes automation, regulatory frameworks, triggers and alerts, industry-specific integrations, etc.</t>
  </si>
  <si>
    <t>Modular cloud platform for energy traders and communities</t>
  </si>
  <si>
    <t>Asuni Cad</t>
  </si>
  <si>
    <t>asuni.com</t>
  </si>
  <si>
    <t>Asuni is a company dedicated to providing software and new technology solutions to professionals in the fields of architecture, engineering, industrial design, graphic design, and related industries. They offer a range of products and services, includi...</t>
  </si>
  <si>
    <t>Asuni CAD S.A. is an information technology and services company. It specializes in CAD applications. The company provides software and new technologies and gives support to design professionals who specialize in architecture, engineering, industrial design, graphic design, and related industries.</t>
  </si>
  <si>
    <t>ATS</t>
  </si>
  <si>
    <t>atsbilling.com</t>
  </si>
  <si>
    <t>ALTERNATIVE TELEPHONE SYSTEM INC is a company based out of 3192 WINCHESTER AVE, MARTINSBURG, West Virginia, United States.</t>
  </si>
  <si>
    <t>ATS, Inc. provides people with the the solutions needed for a competitive edge, to reach business goals and beyond, make customers happy while being cost effective. Its retail billing product is designed to be incredibly flexible giving multiple ways to apply charges to customer accounts.</t>
  </si>
  <si>
    <t>2000 Systems</t>
  </si>
  <si>
    <t>2ks.net</t>
  </si>
  <si>
    <t>2000 Systems doing business as 2ks.net is a privately held company that offers Windows 7 compliant multi-language program for managing items receipt, CRM, and statistics for laundry businesses. It specializes automation, electronics, programming and projecting.</t>
  </si>
  <si>
    <t>Church Social</t>
  </si>
  <si>
    <t>churchsocial.com</t>
  </si>
  <si>
    <t>Church Social gives congregations a safe place to communicate, share information, and manage membership online.</t>
  </si>
  <si>
    <t>Church Social, Inc. started in response to a growing need from churches wanting to use the Internet to improve both internal communications and member management within the congregations. The company want to help members spend less time on the computers, and more time on important kingdom work.</t>
  </si>
  <si>
    <t>Ipsun Sunvoy</t>
  </si>
  <si>
    <t>sunvoy.com</t>
  </si>
  <si>
    <t>Sunvoy is the first and only solar customer portal and fleet management platform built by an active solar installer, for solar installers. It provides solar installers with a branded (or "white labeled") customer portal and review/referral management system, where homeowners can track their solar project development, and see all of their energy data in one place. It also gives solar installers the tools to manage their own solar fleet and a performance monitoring system to get more referrals by keeping your customers happy.</t>
  </si>
  <si>
    <t>Ipsun Tech, Inc. doing business as Ipsun Sunvoy is an App for solar installers. It specializes in solar, software, data monitoring, solar panels, and business management software.</t>
  </si>
  <si>
    <t>Stylie</t>
  </si>
  <si>
    <t>gostylie.com</t>
  </si>
  <si>
    <t>Stylie is a seamless and easy to use scheduling and point of sales (POS) solution that makes it easy for independent beauty pros to manage their businesses. Our features include online calendar, billing and bookkeeping, marketing and email automation, ...</t>
  </si>
  <si>
    <t>Stylie, LLC is a developer of cloud-based scheduling and POS solution for beauty professionals. The business management software helps hairstylists access to inventory and reports from both iOS and Android smartphones and tablets.</t>
  </si>
  <si>
    <t>Daycarewebwatch.com</t>
  </si>
  <si>
    <t>daycarewebwatch.com</t>
  </si>
  <si>
    <t>Our all-in-one app also delivers live, secure video, daily reports, shareable pictures, newslettersand critical emergency information securely to families all around the world.</t>
  </si>
  <si>
    <t>Daycarewebwatch.com, Inc. is a leading daycare technology provider committed to enhancing daycare communications and services through technology and innovation. The company helps clients offer innovative, value-add services to families and improve operational efficiencies for safe and secure daycare operations.</t>
  </si>
  <si>
    <t>DaycareWebWatch :: Childcare Streaming, Monitoring &amp; Video Camera System for Daycares, Nursery’s &amp; Montessori School’s | Daycarewebwatch</t>
  </si>
  <si>
    <t>TimTul</t>
  </si>
  <si>
    <t>timtul.com</t>
  </si>
  <si>
    <t>TimTul is a membership management software that helps you manage communication, organization, and payments with your customers, members, or associates. It provides a database with all the organized contact information, documents, and a newsletter tool ...</t>
  </si>
  <si>
    <t>Timtul Technologies, S.L. is an online tool that facilitates the management of communication within organizations. It integrates and interconnects all the functionalities of a content editor, including e-mailing, event management, voting, and news. The company incorporates software for the management of members (MMS) and can measure the impact of actions and the interaction of audiences. It also serves clients in the area.</t>
  </si>
  <si>
    <t>Freeing you from using excel lists for each service, event, or benefit that your members, customers, or partners perform with your organization</t>
  </si>
  <si>
    <t>Extrabat Logiciel</t>
  </si>
  <si>
    <t>extrabat.com</t>
  </si>
  <si>
    <t>Extrabat is a software development company that provides a complete tool for managing building companies, including ERP CRM, quote invoicing, and project management.</t>
  </si>
  <si>
    <t>Extrabat Logiciel offers Company management software accessible via the Internet which combines commercial management and accounting software with customer relationship software (shared agenda, site planning, management of service contracts and SAV, geolocation, and emailing). Its Applications on iOS and Android complete its offer for the mobility of sales representatives and technicians. It serves clients worldwide.</t>
  </si>
  <si>
    <t>OpenRMA</t>
  </si>
  <si>
    <t>openrma.com</t>
  </si>
  <si>
    <t>OpenRMA Repair Centre is a powerful desktop application and cloud-based repair management solution designed for computer repair businesses, mobile repair shops, and any kind of repair centers. It offers a complete set of integrated solutions for repair...</t>
  </si>
  <si>
    <t>OpenRMA Technologies, Inc. specializes in PC Repair Tracking Software for Computer, Mobile Phones Technicians, and Repair Centers. The company uses Technicians and Professionals to save customer details, RMA Services, and Print Drop-In forms with terms of service to be signed by customers.</t>
  </si>
  <si>
    <t>Computer repair shop software - RMA Software Repair Tracking Software</t>
  </si>
  <si>
    <t>Nufocus Systems</t>
  </si>
  <si>
    <t>nufocusinc.com</t>
  </si>
  <si>
    <t>Nufocus Systems Inc. provides consulting and custom solutions for financial institutions wishing to increase client engagement, education and trade uplift.</t>
  </si>
  <si>
    <t>Nufocus, Inc. provides consulting and custom solutions for financial institutions wishing to increase client engagement, education, and trade uplift. The company is focused on delivering seamlessly integrated applications, utilizing interface design concepts that lead the industry in ease-of-use, intuitiveness, and speed.</t>
  </si>
  <si>
    <t>Union Marketing</t>
  </si>
  <si>
    <t>unionmarketing.ca</t>
  </si>
  <si>
    <t>Union Marketing is a creative marketing firm focused on BRINGING INNOVATION TO UNIONS. We assist unions and associations alike in building successful promotional campaigns and modernizing their communications through innovative products and services. ...</t>
  </si>
  <si>
    <t>Canadian Union Promotions, Inc. doing business as Union Marketing is a creative marketing agency, servicing unions across Canada. The company offers Graphic Design, Creative Campaign Development, Web Design, Social Media, Animation, Photography, Information Technology, Writing and Editing and Cinematography.</t>
  </si>
  <si>
    <t>KAEM Softwares</t>
  </si>
  <si>
    <t>kaem.in</t>
  </si>
  <si>
    <t>KAEM Technologies is an Independent Software Vendor (ISV) specializing in Business Softwares and related Solutions, Technology Consulting, Custom Application Development and Support Services, Cloud Solutions, Data Center, IT Infrastructure Management a...</t>
  </si>
  <si>
    <t>KAEM Technologies Pvt., Ltd. is a company that operates in the IT Services and IT Consulting industry. It offers custom application development, IT security, and IT infrastructure management services. The company serves its services to consumers and businesses Globally.</t>
  </si>
  <si>
    <t>Clonnecto</t>
  </si>
  <si>
    <t>clonnecto.com</t>
  </si>
  <si>
    <t>Splash Public Relations, Pty., Ltd. doing business as Clonnecto, offers a mobile phone app for schools and pre-schools which allows connecting with parents and carers, sending information, calendar dates, and newsletters direct to the phone. Its product makes easier to manage class/group calendars, school contacts and encourages a community through children.</t>
  </si>
  <si>
    <t>ABS Laundry Business Solutions</t>
  </si>
  <si>
    <t>abslbs.com</t>
  </si>
  <si>
    <t>ABS Laundry Business Solutions is a global leader in commercial laundry software and solutions. With over 600 installations on 5 continents, they specialize in Laundry ERP, Contract Management, and Laundry logistic solutions for the Textile Rental Busi...</t>
  </si>
  <si>
    <t>ABS Laundry Business Solutions B.V. (ABSLBS) is an IT services company. It offers textile rental management software covering all commercial laundry services and business lines. The company's laundry software, ABSSolute, enables order handling, stockroom management, production, and delivery support, invoicing, and mobile solutions to support logistical processes. It serves clients within the area.</t>
  </si>
  <si>
    <t>Greenomy</t>
  </si>
  <si>
    <t>greenomy.io</t>
  </si>
  <si>
    <t>Greenomy is a sustainability reporting solution that helps corporates to streamline the collection, sharing, and analysis of ESG data. We connect companies and financial institutions in a common platform to measure, disclose, and improve their sustaina...</t>
  </si>
  <si>
    <t>Greenomy SRL  is committed to protecting, securing, and controlling the data of all stakeholders and clients who are part of its infrastructure. The company provides software for sustainability reporting to businesses and financial institutions. It is made up of a diverse and multicultural team of skilled individuals in sustainable reporting, technology, regulatory, and project management.</t>
  </si>
  <si>
    <t>Sustainability software for companies and financial institutions</t>
  </si>
  <si>
    <t>FinTech Crowd</t>
  </si>
  <si>
    <t>ftcrowd.com</t>
  </si>
  <si>
    <t>FinTech Crowd is a company that provides money transfer software, currency exchange software, and currency trading software for money exchange businesses. They offer a dedicated team to support the currency exchange and remittance sector. Their solutio...</t>
  </si>
  <si>
    <t>FinTech Crowd, Ltd. is a currency exchange platform. The company provides money exchange and remittance solutions to both small and large corporations in the sector. It connects with its clients at a personal level, evaluating business needs, and providing consulting services.</t>
  </si>
  <si>
    <t>SimpleChurch CRM</t>
  </si>
  <si>
    <t>simplechurchcrm.com</t>
  </si>
  <si>
    <t>SimpleChurch CRM is a company that provides church management software and customer relationship management solutions for churches of all sizes. Their platform includes features such as online giving options, an iOS app for mobile integration, and inno...</t>
  </si>
  <si>
    <t>SimpleChurchCRM is a church management software that supports child check-in, online giving, mass communication, and more. It enables users to manage events from multiple ministries in a single online calendar, with separate ministry calendars syncing with the central schedule.</t>
  </si>
  <si>
    <t>The Best Church Management Software - SimpleChurch CRM</t>
  </si>
  <si>
    <t>PayEngine</t>
  </si>
  <si>
    <t>payengine.co</t>
  </si>
  <si>
    <t>PayEngine is a payments company that helps businesses monetize their payments business. They offer middleware orchestration, best-in-class buy rates, and tiered pricing to optimize revenue. With their own vaulting, businesses can store CC and PCI/PII d...</t>
  </si>
  <si>
    <t>Platform Factory, Inc. doing business as PayEngine is the unique payments platform designed to help vertical market software vendors maximize payment revenue, eliminate liability and reduce complexity, and own and improve customer experience. Its platform sets rates over interchange, controls margins, and retains the majority of profits; eliminates MOR liability and dispute management, PCI/data security, and compliance issues; and integrates with APIs, drop-in widgets, and customizable UI to a software vendor.</t>
  </si>
  <si>
    <t>A startup developing a white label, payment platform for software-as-a-service companies</t>
  </si>
  <si>
    <t>Envirosuite</t>
  </si>
  <si>
    <t>envirosuite.com</t>
  </si>
  <si>
    <t>Envirosuite is a global leader in environmental intelligence, using proprietary technology and real-time localized data to help industries grow and communities thrive. Through a unique combination of science and technology, Envirosuite delivers flexibl...</t>
  </si>
  <si>
    <t>EnviroSuite, Ltd. is an IT company focused on assisting businesses with environmental management solutions that develop environmental management software. It provides environmental consulting, monitoring, predictive management, and automated reporting solutions through a management system that provides monitoring and predictive modeling. The company offers its services to its clients worldwide.</t>
  </si>
  <si>
    <t>Pacom Systems</t>
  </si>
  <si>
    <t>pacom.com</t>
  </si>
  <si>
    <t>PACOM Systems is a market leader in integrated security access control and intrusion detection. They work with leading organizations to develop integrated enterprise security solutions. With over 40 years of experience, PACOM has been keeping buildings...</t>
  </si>
  <si>
    <t>Pacom Systems Pty., Ltd. is a global leader in integrated security solutions in the area of multi-site solutions and campus style environments. The company works with leading organizations to develop integrated enterprise security solutions that are cost-effective and flexible, delivering unrivalled reliability and functionality.</t>
  </si>
  <si>
    <t>Global leader in integrated security solutions in the area of multi-site solutions and campus style environments</t>
  </si>
  <si>
    <t>Lucity, Inc.</t>
  </si>
  <si>
    <t>lucity.com</t>
  </si>
  <si>
    <t>Lucity is software for public works, offering solutions and support for hundreds of agencies and thousands of users nationwide. We provide clients with clarity, through the connections the software makes and the connections we develop personally. Publi...</t>
  </si>
  <si>
    <t>Lucity, Inc. provides asset and maintenance management software solutions, and support services for public works agencies and users in the United States. Its software products include Lucity Work, a solution for managing maintenance work; Lucity GIS, which is a combination of asset data, and maps that allows to communicate information through the desktop and the Web.</t>
  </si>
  <si>
    <t>Computer software company offering maintenance management software</t>
  </si>
  <si>
    <t>UDS Green Industry Software</t>
  </si>
  <si>
    <t>udsgis.com</t>
  </si>
  <si>
    <t>supports green industry companies using ActiveApplications (AA) software. AA was designed and written as industry specific set of accounting and business control applications for the green industry. In 1980 Windows was not a product. 40 Years from now ...</t>
  </si>
  <si>
    <t>UDS Green Industry Software, LLC is a software development company. It provides ActiveApplications–SQL, ActiveApplications-Hosted, and ActiveApplications–Net. 
The company serves Nursery, Greenhouse, Landscape and Garden Center Companies.</t>
  </si>
  <si>
    <t>PB&amp;J TV</t>
  </si>
  <si>
    <t>peanutbutterandjellytv.com</t>
  </si>
  <si>
    <t>Peanut Butter and Jelly TV is the #1 Camera System &amp; Streaming App for Childcare and Daycare centers in the United States and Canada. Their camera system and online streaming app are used by partner centers of all sizes. The company provides an admin p...</t>
  </si>
  <si>
    <t>Peanut Butter and Jelly TV, LLC is a broadcast media production and distribution company. It is an interactive childcare webcam program that offers PB and J TV, a childcare webcam program that empowers preschools and captivates families everywhere. The company's exclusive content delivery methods and state-of-the-art cognitive video compression technology, are able to provide families with a viewing experience that is beyond imagination. It provides services to its clients and business consumers.</t>
  </si>
  <si>
    <t>Interactive and childcare webcam program that empowers preschools and captivates families everywhere</t>
  </si>
  <si>
    <t>camptrak.com</t>
  </si>
  <si>
    <t>CampTrak Software provides a fully-networkable relational database application suite. It offers a next-generation web-based camp management system built on all of the data structures and functionality.</t>
  </si>
  <si>
    <t>Cascade Software Systems</t>
  </si>
  <si>
    <t>cascadegovsoftware.com</t>
  </si>
  <si>
    <t>Cascade Software Systems is a leading provider of Cost Accounting and Project Management Software for government agencies. With over 30 years of experience, we have developed a powerful and integrated software solution called WinCAMS. Our software allo...</t>
  </si>
  <si>
    <t>Cascade Software Systems, Inc. (CSS) is a software development company. It specialize in and provide software, service, and support in-house-built Cost Accounting and Management Software. It serves in the United States.</t>
  </si>
  <si>
    <t>UpChannel</t>
  </si>
  <si>
    <t>upchannel.com</t>
  </si>
  <si>
    <t>UpChannel is a B2B SaaS business that connects IoT manufacturers with their customers. They help smartphone manufacturers create and manage relationships with their customers, enabling manufacturers to generate recurring revenue and create cost savings...</t>
  </si>
  <si>
    <t>UpChannel, Inc. operates as a platform that helps Internet of things manufacturers create relationships with its customers. It enables manufacturers to generate revenue and create cost savings across the life cycle of each device that it manufacture and sell. The company provides features that include connect with customers, slash the cost of customer support, diagnose hardware issues, and customer needs.</t>
  </si>
  <si>
    <t>Saas platform that helps iot manufacturers create relationships with their customers, the smartphone owner</t>
  </si>
  <si>
    <t>V-Soft Computers</t>
  </si>
  <si>
    <t>v-softcomputers.com</t>
  </si>
  <si>
    <t>V-Soft Computers, develop software applications that range from stand-alone database programs to fully integrated multi-user data management environments. Our development team creates a robust, reliable database application tailored to the specific needs of your business. Every database we develop employs the highest standards in coding and documentation to ensure a superior quality end product. We are committed to: Creating the best possible data management solutions for our client's needs. Achieving solutions within an agreed budget and timeframe. Building successful and ongoing relationships with our clients.</t>
  </si>
  <si>
    <t>V-Soft Computers is a software development company. The company is offering a wide range of software products and services to meet the IT requirement of varied client industries.</t>
  </si>
  <si>
    <t>SiBOOM</t>
  </si>
  <si>
    <t>siboom.com</t>
  </si>
  <si>
    <t>SiBoom POS software is voted best and award winning Salon software. Building your business just got easier with SiBoom Mobile Salon Software.</t>
  </si>
  <si>
    <t>SiBOOM Software was designed for salons serious about realizing the full potential of its business. It provides a salon Management software package for beauty salon, hair care salon, day spa, pos, marketing, and gift management.</t>
  </si>
  <si>
    <t>Telesoft Consulting</t>
  </si>
  <si>
    <t>telesoft-consulting.com</t>
  </si>
  <si>
    <t>We are committed to providing our clients with Professional Quality Service &amp; the Support that is needed to operate at the highest possible levels and stay one step ahead of the competition. We offer all the Services and functionality you are used to and much more.</t>
  </si>
  <si>
    <t>Telesoft Consulting GmbH is highly experienced in all of the latest applications and services offered by mobile networks based on GSM, GPRS and UMTS standards. The company is focused on providing its clients with a Professional Quality Service combined with the Support that is needed to stay one-step ahead of its competitors.</t>
  </si>
  <si>
    <t>Corporate Computer Consulting</t>
  </si>
  <si>
    <t>corporatecomputerconsulting.com</t>
  </si>
  <si>
    <t>Corporate Computer Consulting is a computer software company based out of Oakdale, California, United States.</t>
  </si>
  <si>
    <t>Corporate Computer Consulting, LLC is a custom software solution. The company design hundreds of custom software applications for organizations, large and small, in almost every industry and market segment.</t>
  </si>
  <si>
    <t>Evalato</t>
  </si>
  <si>
    <t>evalato.com</t>
  </si>
  <si>
    <t>Evalato is the next gen awards management software that helps you collect applications, empower judging, and pick the worthiest winners. Evalato helps you run effective awards programs and grow your community. Streamline your work, make applicants and ...</t>
  </si>
  <si>
    <t>Evalato is the next-gen awards management software that helps to collect and review applications like a boss. It helps run effective awards programs and grow the community.</t>
  </si>
  <si>
    <t>Evalato - Award Management Software | Awards, Grants &amp; Other Programs</t>
  </si>
  <si>
    <t>Internet Vision Technologies</t>
  </si>
  <si>
    <t>ivt.com.au</t>
  </si>
  <si>
    <t>Internet Vision Technologies (IVT) is a software company that specializes in developing integrated online business solutions for Australian associations and not-for-profit organizations. They have developed dedicated membership management software and ...</t>
  </si>
  <si>
    <t>Internet Vision Technologies Pty., Ltd. (IVT) is a web software company that delivers integrated online business systems. The company offers association online, clique online community, lasso data collection, and IVT consulting.</t>
  </si>
  <si>
    <t>Victoria, australia based highly respected software provide</t>
  </si>
  <si>
    <t>Campium</t>
  </si>
  <si>
    <t>campium.com</t>
  </si>
  <si>
    <t>Online registration, credit card processing, custom forms, reporting, financial reports, photo hosting, profile management and much more. Campium is making it easier than ever for every camp to manage their online registration and reporting with afford...</t>
  </si>
  <si>
    <t>Campium, LLC is a provider of web-based applications to assist organizations in managing users. The company manages several custom fields for profiles. It provides a web-based application to help with summer camp and after-school management. It serves clients across the United States.</t>
  </si>
  <si>
    <t>Compulink</t>
  </si>
  <si>
    <t>compulink-ltd.com</t>
  </si>
  <si>
    <t>Visual R&amp;B IMS provides tools to easily manage Labor, Material, Equipment and Contract costs. Because we know you manage many tasks, multiple projects and hundreds of thousands of dollars of assets over many square miles, our overall software philosophy is to keep the user interface friendly, make your computer do the work and provide you with one-click solutions when applicable. program runs with any number of modules, so you can tailor the system to provide the Asset Management Project, Cost &amp; Fund Accounting CompuLink sets an industry standard for ease-of-use, speed and user friendly interface. With our fully integrated modular software architecture, you enter data once and it's available in all related modules for analysis, reporting, planning, forecasting and EMail or call for access to our Cloud-based or Network/Desktop-based demo.</t>
  </si>
  <si>
    <t>CompuLink, Ltd. is a fintech company that specializes in activity-based cost and fund accounting solutions. It develops tools to easily manage project, labor, material, equipment, and contract costs on all assets both fixed and equipment. It offers its solutions for city, county, and parish public works, roads, streets, bridges, and service departments. The company provides its products and services to businesses and consumers within the area.</t>
  </si>
  <si>
    <t>Gardenware</t>
  </si>
  <si>
    <t>gardenware.com</t>
  </si>
  <si>
    <t>Gardenware software is designed by nursery people for the nursery industry. It was originally developed for retailers, but wholesalers and growers also use it profitably.</t>
  </si>
  <si>
    <t>Gardenware is a provider of weather-resistant tags and labels made specifically to meet the demands of the nursery industry. It offers solutions for landscapers, hardscape materials outlets, and others in the green industry that needs simple, durable labels and signs, and also provides a wide range of products including garden software, wrap-around tags, hang tags, pot sticks, labels, signs, and step stakes.</t>
  </si>
  <si>
    <t>Ditech</t>
  </si>
  <si>
    <t>gophersoftware.com</t>
  </si>
  <si>
    <t>Ditech doing business as Gopher Software offers Windows billing and scheduling program for lawn care companies. Its features include invoicing, scheduling, routing, email, and credit card.</t>
  </si>
  <si>
    <t>Kiddo</t>
  </si>
  <si>
    <t>kiddosoftware.com</t>
  </si>
  <si>
    <t>Kiddo is a company that provides simple and powerful wait list software for child care centers. Their software is designed specifically for the needs of schools and is easy to use and set up. With Kiddo, child care administrators can eliminate the busy...</t>
  </si>
  <si>
    <t>Kiddo Software, Inc. dba Kiddo provides a web-based waitlist software designed for child care centers. Its key features include online parent applications, waitlist management, online tour booking, payment processing, and automated communications.</t>
  </si>
  <si>
    <t>WebChurchConnect</t>
  </si>
  <si>
    <t>webchurchconnect.com</t>
  </si>
  <si>
    <t>Web Church Connect is a company that provides church management software to help churches reach and connect with their members. Their software includes tools for equipping leadership teams, maximizing outreach, and focusing on members. They offer custo...</t>
  </si>
  <si>
    <t>Web Church Connect, Inc. (WCC) is a web-based church management software company. It helps non-profits, and faith-based organizations manage members, donations, and groups. The company allows making communication and management of members automatically.</t>
  </si>
  <si>
    <t>Next generation Church database technology, the church database you have always dreamed of!</t>
  </si>
  <si>
    <t>Finantier</t>
  </si>
  <si>
    <t>finantier.co</t>
  </si>
  <si>
    <t>Finantier is the leading Open Finance platform in Southeast Asia, driving financial inclusion across the region. By unlocking the potential of consumer and MSME data, Finantier powers the technical infrastructure to drive financial inclusion. Finantier...</t>
  </si>
  <si>
    <t>Finantier Pte., Ltd. is an open banking APIs for banks and financial institutions. It enables institutions to extract data from the consumer's personal bank account, credit, debit card details, loans, mortgages, and other financial products. It also enables institutions to offer services such as accounts aggregation, identity, and income verification, transactional data verification, payment initiation.</t>
  </si>
  <si>
    <t>Powering the next generation of financial services across Southeast Asia</t>
  </si>
  <si>
    <t>Tomahawk Technologies</t>
  </si>
  <si>
    <t>tomahawk.ca</t>
  </si>
  <si>
    <t>Tomahawk Technologies Inc. is a company that specializes in parking, enforcement, and security consulting. They offer a web and cloud-based platform called OperationsCommander, which provides complete database storage and system administration for park...</t>
  </si>
  <si>
    <t>Tomahawk Technologies, Inc. provides innovative network-based solutions and related services that will assist business growth and communication through the use of technology. The company's Operations Commander (OPS-COM) system offers complete cloud-based parking and security management solutions.</t>
  </si>
  <si>
    <t>Tomahawk Technologies Inc. - Parking, Enforcement, Security consulting</t>
  </si>
  <si>
    <t>Little Vista</t>
  </si>
  <si>
    <t>littlevista.ie</t>
  </si>
  <si>
    <t>Little Vista is a childcare management software that brings back lost hours by removing paperwork, streamlining NCS admin, and improving communication with parents. It is a premium childcare software that allows users to spend less time on admin and pa...</t>
  </si>
  <si>
    <t>Little Vista, Ltd. operates a centralized portal that allows DayCare managers and teachers to record activities, eliminate paperwork, connect with parents, and care for children. The company's platform logs meals, bathroom breaks, naps, and activities; reports attendance and sleep; record developmental observations; and shares photos and updates with parents.</t>
  </si>
  <si>
    <t>Little Vista - Childcare Intelligence</t>
  </si>
  <si>
    <t>Ashdown Technologies</t>
  </si>
  <si>
    <t>ashdowntech.com</t>
  </si>
  <si>
    <t>Ashdown Technologies is a web design and hosting company focused on customer service and custom solutions. They provide high-quality web development and hosting services, including concept development, hosting, custom software, and consulting. They als...</t>
  </si>
  <si>
    <t>Ashdown Technologies, Inc. is a full service Internet company providing Web Design, Web Hosting, and a complete suite of supporting services. It provide a reliable hosting solutions on powerful Linux servers, as well as email accounts, detailed traffic analysis, website maintenance, updates and web marketing, it can help to get web and technology presence where need it to be.</t>
  </si>
  <si>
    <t>Maideasy Software</t>
  </si>
  <si>
    <t>maideasysoftware.com</t>
  </si>
  <si>
    <t>MaidEasy Software offers a cleaning company software designed specifically for home maid cleaning services. It helps manage employees, scheduling, invoicing, payroll, and marketing efforts to gain a large customer base. The software is used across the ...</t>
  </si>
  <si>
    <t>S/S Systems, LLC doing business as MaidEasy Software provides software tools. It offers Residential Maid Service Software to manage employees, scheduling, invoicing, and payroll pay. It offers exclusive Residential Maid Service Software. Developed specifically for Home Maid Cleaning Services.</t>
  </si>
  <si>
    <t>Inova Diamonds</t>
  </si>
  <si>
    <t>inova.diamonds</t>
  </si>
  <si>
    <t>Inova is a leading company in the field of AR Virtual Tryon and AI for jewelry. Our award-winning technologies are trusted by millions of shoppers worldwide and leading jewelry brands. We specialize in providing advanced technology solutions for the di...</t>
  </si>
  <si>
    <t>Inova Diamonds, Ltd. specializes in web solutions for the diamond and retail industries. The company's products are suitable for diamond vendors and jewelry retailers.</t>
  </si>
  <si>
    <t>Inova diamonds - services for the diamond and jewelry industry.</t>
  </si>
  <si>
    <t>Quipli</t>
  </si>
  <si>
    <t>quipli.com</t>
  </si>
  <si>
    <t>Quipli is a U.S. based maker of advanced software that lets independent rental companies accept customer orders and receive payments online, as well as gain unprecedented control over rental inventories, scheduling, and much more. Quipli enables local ...</t>
  </si>
  <si>
    <t>Quipli, Inc. improves the digital experiences of renting equipment online. It can help rental companies provide delightful experiences for the customers and help in securing long-term, repeat customers that drive more revenue to the bottom line. The company serves clients across Georgia.</t>
  </si>
  <si>
    <t>Vani</t>
  </si>
  <si>
    <t>vanisoftware.com</t>
  </si>
  <si>
    <t>Vani Software is a company that provides project management software for VFX and animation studios, allowing for real-time project status tracking and creative project management.</t>
  </si>
  <si>
    <t>Vani Software provides a start-to-end production tracking and project management solution for animation and VFX studios. It helps the creative studios accelerate its efficiency in production tracking and VFX/CGI project management, which will increase profit.</t>
  </si>
  <si>
    <t>ManageWize Software</t>
  </si>
  <si>
    <t>managewize.com</t>
  </si>
  <si>
    <t>originally developed by informed l.l.c. over 15 years ago this software can handle all of your maintenance needs. including: • space management • area types and tasks • labor estimates • work assignments • 5 levels of cleanliness • cims compliance • inspections • supplies • equipment • employees • documents • mobile data</t>
  </si>
  <si>
    <t>WestWorld, LLC doing business as ManageWize Provides an easy method of determining custodial staffing requirements and costs based on nationally recognized standards (APPA, ISSA, MBA). It is a professional commercial office cleaning experience.</t>
  </si>
  <si>
    <t>CommSoft</t>
  </si>
  <si>
    <t>commsoft.net</t>
  </si>
  <si>
    <t>CommSoft is an industry-leading software development organization that creates BSS/OSS tools to help businesses compete in the 21st century. With over 30 years of experience, we offer an end-to-end billing and OSS software suite that covers a wide rang...</t>
  </si>
  <si>
    <t>Communications Software Consultants, Inc. doing business as CommSoft provides integrated software solutions to conduct customer care, billing, and provisioning operations for the telecom industry. It offers iCommVergence to conduct customer care, rating, and billing functions for voice, video, wireless, and data offerings; VTC, a solution for the real-time service activation of video, voice, wireless, VoIP, and more; CommBI, business intelligence, and reporting tool; and Customer Relationship and Campaign Management suite that supports the sales and marketing efforts of telecommunications providers to harvest the potential within the customer and prospect data.</t>
  </si>
  <si>
    <t>CommSoft is dservice and expertise to the telecom industry</t>
  </si>
  <si>
    <t>Communal</t>
  </si>
  <si>
    <t>getcommunal.com</t>
  </si>
  <si>
    <t>Software built to manage your community.</t>
  </si>
  <si>
    <t>Communal is a creative and multidisciplinary company. It provides brand experiences to final users through design.</t>
  </si>
  <si>
    <t>Femme Salons</t>
  </si>
  <si>
    <t>femmesalons.com</t>
  </si>
  <si>
    <t>Femme is the best appointment scheduling software in Jeddah, Saudi Arabia. Use our online best salon software or booking system to grow your business online.</t>
  </si>
  <si>
    <t>Femme Salons is a one-stop place for hassle-free salon and spa appointments. Its smart platform is a provider of computers and smart devices specialized in managing barbershops and beauty salons businesses. Its smart application increases customer experience, attracts new clients, and grows revenue.</t>
  </si>
  <si>
    <t>Femme is the best salon software and online appointment salon booking system in jeddah Saudi Arabia</t>
  </si>
  <si>
    <t>Remsoft</t>
  </si>
  <si>
    <t>remsoft.com</t>
  </si>
  <si>
    <t>Remsoft is a Big Data and Advanced Analytics company that provides intelligent planning and decision optimization analytics for the forestry supply chain and land management. Their software solutions, available on desktop and cloud, use data analytics ...</t>
  </si>
  <si>
    <t>Remsoft, Inc. provides asset management and asset optimization solutions for forestry, natural resource, environmental, transportation, and infrastructure assets. It helps manage long-term priorities and financial planning.</t>
  </si>
  <si>
    <t>Integrated Business Planning Software</t>
  </si>
  <si>
    <t>ArboStar</t>
  </si>
  <si>
    <t>arbostar.com</t>
  </si>
  <si>
    <t>ArboStar is a tree service app and management software for tree care and landscaping businesses. It offers a real-time view of leads, crews, and equipment locations on interactive maps. ArboStar helps businesses in the tree care and landscaping industr...</t>
  </si>
  <si>
    <t>ArboStar is a carefully designed business management platform that helps tree service businesses grow revenue, increase profitability, and improve customer satisfaction. It designed a fully comprehensive system loaded with automated and analytical features.</t>
  </si>
  <si>
    <t>MemberSuite</t>
  </si>
  <si>
    <t>membersuite.com</t>
  </si>
  <si>
    <t>MemberSuite provides association management software (AMS) and event technology solutions for associations and non profit organizations. MemberSuite is the premier software and services provider of association management solutions for associations and ...</t>
  </si>
  <si>
    <t>MemberSuite, Inc. develops and offers cloud-based, customizable association management software. The company offers MemberSuite System, an on-demand association management software that provides member database management, event management, financial reporting and billing management, program management, online orders, fundraising, committees, exhibits, subscriptions, advertising, awards and competitions, and a technology platform for integration services; Concierge Data Loader that enables users to bulk import records (Excel, CSV, etc.) into the system; Report Writing Adapter that lets users write its own reports; and Outlook Plug-In solutions.</t>
  </si>
  <si>
    <t>Cloud-based association management software (AMS) solutions for member-based organizations of all size</t>
  </si>
  <si>
    <t>Integrated Engineering Software</t>
  </si>
  <si>
    <t>iesweb.com</t>
  </si>
  <si>
    <t>IES, Inc. is a company that provides structural analysis and design software for engineers. Their software is used for analyzing and designing frames, trusses, buildings, and more. The company offers easy-to-learn visual tools that provide accurate res...</t>
  </si>
  <si>
    <t>Integrated Engineering Software, Inc. (IES) creates high-quality structural design software for engineers and related professionals. Its tools are solutions for general analysis, frames, trusses, tanks, shear wall systems, foundations, retaining walls, floor systems, and more in steel, wood, concrete, aluminum, cold-formed, and masonry. The company's products are easy to use, free to try, fully supported, and run on Windows.</t>
  </si>
  <si>
    <t>Engineers turn to IES for structural analysis and design of frames, trusses, buildings, and more</t>
  </si>
  <si>
    <t>Ednetics</t>
  </si>
  <si>
    <t>ednetics.com</t>
  </si>
  <si>
    <t>Ednetics is a leading IT solutions provider serving public sector customers in the Western US for over twenty years with a focus on service and value. Education and government are the cornerstone of community services. Through them, we believe technolo...</t>
  </si>
  <si>
    <t>Ednetics, Inc. is an information technology and services company. It offers networks, phones, security, and devices. The company provides its serives to K12, higher education, libraries, and government institutions.</t>
  </si>
  <si>
    <t>Information technology company offering communication and storage services</t>
  </si>
  <si>
    <t>Funeralkiosk</t>
  </si>
  <si>
    <t>funeralkiosk.com</t>
  </si>
  <si>
    <t>FuneralKiosk, Inc. offers quality merchandising software for funeral directors and funeral homes. Their software allows funeral directors to merchandise caskets, vaults, cremation merchandise, urns, prayer cards, acknowledgement cards, register books, ...</t>
  </si>
  <si>
    <t>FuneralKiosk, Inc. doing business as CurrentObituary is an easy use software program that displays all its funeral merchandise. The company initial page showing its funeral home and logo, it can navigate to caskets, vaults, and other merchandise.</t>
  </si>
  <si>
    <t>Jungle Lasers</t>
  </si>
  <si>
    <t>junglelasers.com</t>
  </si>
  <si>
    <t>Jungle Lasers LLC is a New Jersey based cloud-based technology company. Our cloud-based software serves municipal, nonprofit, and small business sectors and is customized to fit the specific needs of your organization. We have created software products...</t>
  </si>
  <si>
    <t>Jungle Lasers, LLC is a software development company. It offers municipal automation software, cloud-based computing, and grant-making software. The company offers its services to the municipal, nonprofit, and small business sectors.</t>
  </si>
  <si>
    <t>Cloud-based software for municipal, nonprofit, and small business sectors and is customized to fit the specific needs of your organization</t>
  </si>
  <si>
    <t>Lobster Marketing Group</t>
  </si>
  <si>
    <t>lobstermarketing.com</t>
  </si>
  <si>
    <t>Lobster Marketing is a full-service marketing agency that specializes in web design, SEO, PPC and much more. Learn how we can help your company today!</t>
  </si>
  <si>
    <t>PCO Central, LLC doing business as Lobster Marketing Group is a company that helps other pest control companies with the marketing challenges it face such as the lack of quality and understanding of the industry and the rapidly changing online world. It provides outstanding service within the partner program to share ideas, collateral and SEO knowledge as a collaborative effort to grow each companies individual success</t>
  </si>
  <si>
    <t>Recollect</t>
  </si>
  <si>
    <t>recollect.net</t>
  </si>
  <si>
    <t>ReCollect Systems is a software company specializing in digital solutions for the waste management sector. Their products aim to improve waste management programs by providing digital communication tools for residents, waste managers, communicators, IT...</t>
  </si>
  <si>
    <t>ReCollect Systems, Inc. is a technology company specializing in digital solutions for the waste management sector. The company has proven experience to deliver digital products that also meet the needs of waste managers, communicators, IT specialists, and governmental officials.</t>
  </si>
  <si>
    <t>ReCollect Systems is a software company specializing in digital solutions for the waste management sector</t>
  </si>
  <si>
    <t>MachineTools.com</t>
  </si>
  <si>
    <t>machinetools.com</t>
  </si>
  <si>
    <t>MachineTools.com is the leading worldwide industrial marketplace of new and used metalworking machinery, fabrication equipment, machine tools, tooling and more. The company provides a platform for buyers and sellers to connect and trade a wide range of...</t>
  </si>
  <si>
    <t>Machineweb, Inc. doing business as MachineTools.com is an online marketplace that has been connecting buyers and sellers of new and used machines and tooling. The company specializes in lathes and turning machines, machining centers, grinding machines, bending and forming equipment, boring mills, gear machinery, milling machines, drilling machines, EDM machines, punching equipment, welding equipment, shearing equipment, inspection, and measuring. It serves customers worldwide.</t>
  </si>
  <si>
    <t>Industrial marketplace of new and used metalworking machinery, woodworking machinery</t>
  </si>
  <si>
    <t>Diolkos3D</t>
  </si>
  <si>
    <t>diolkos3d.com</t>
  </si>
  <si>
    <t>Diolkos3D is a software company that specializes in developing software systems for civil design projects. They provide road design software tailored to the specific needs of every engineer. Their software is easy to use with a minimum learning curve a...</t>
  </si>
  <si>
    <t>Diolkos 3D Meletitiki P.C. specializes in developing software systems for civil design projects. The company provides state-of-the-art engineering services related to IT in infrastructure. It constructs technical software products: Diolkos, FastTerrain, and Gaies.</t>
  </si>
  <si>
    <t>Reslink Solutions</t>
  </si>
  <si>
    <t>reslink.fi</t>
  </si>
  <si>
    <t>We are Reslink. We strive to improve and simplify your work life, through the effective implementation of our digital workflow management platform. Improve efficiency and customer satisfaction with our digital platform for field service management. Our...</t>
  </si>
  <si>
    <t>Reslink Solutions Oy, Ltd. is an information technology and services company. Its cloud-based service offers full, real-time control of all service processes, employee management, and mobile or fixed assets from anywhere at any time. The company serves clients in Finland.</t>
  </si>
  <si>
    <t>Foundation Source</t>
  </si>
  <si>
    <t>foundationsource.com</t>
  </si>
  <si>
    <t>Foundation Source is the nation’s largest provider of support services &amp; foundation software for private foundations and charitable advisors. Foundation Source is the nation's leading provider of support services for private foundations. Nearly 1000 fo...</t>
  </si>
  <si>
    <t>Foundation Source Philanthropic Services, Inc. is a financial service company that provides outsourced support services for private foundations. The company offers administration, compliance monitoring, federal and state filings, and grants management services and also provides its services online. It serves attorneys, financial advisors, CPAs, and donors.</t>
  </si>
  <si>
    <t>Provider of comprehensive support services for private foundations in connecticut</t>
  </si>
  <si>
    <t>XIUS</t>
  </si>
  <si>
    <t>xius.com</t>
  </si>
  <si>
    <t>XIUS is a telecom core network XIUS is a mobile technology specialist focused on real time transaction processing in Mobile Infrastructure &amp; Services and Mobile Banking &amp; Payments.With our Marketing Headquarters in USA and Corporate Office &amp; Global Del...</t>
  </si>
  <si>
    <t>Xius Corp. provides real-time transaction processing services for prepaid wireless and mobile commerce solutions internationally. Its product lines include billing, access management, payment, and network. The company offers integration, design, and consulting services for its products.</t>
  </si>
  <si>
    <t>Provider of mobile solutions and infrastructure</t>
  </si>
  <si>
    <t>Minemax</t>
  </si>
  <si>
    <t>minemax.com</t>
  </si>
  <si>
    <t>Mine planning and schedule optimization software. Minemax specializes in providing optimization and scheduling solutions through our software and associated consulting services. Our integrated mine planning solutions enable planners to develop and comm...</t>
  </si>
  <si>
    <t>Minemax Pty., Ltd. specializes in providing optimization and scheduling solutions through the company's software and associated consulting services. Its integrated mine planning solutions enable planners to develop and communicate high-value practical schedules that target production requirements, maximize resource utilization and optimize business value.</t>
  </si>
  <si>
    <t>Maximize your mine’s value with minimal time and effort using our mine planning, scheduling and optimization software</t>
  </si>
  <si>
    <t>EMS Paramitra</t>
  </si>
  <si>
    <t>ems.co.id</t>
  </si>
  <si>
    <t>EMS Paramitra is a national consulting company that has been focused on the Mining, Energy, and Industrial Process Industries since its establishment in 2005. They are an Authorized Partner of ABB Enterprise Software and Hitachi Energy Enterprise Softw...</t>
  </si>
  <si>
    <t>PT EMS Paramitra is an information technology consulting and services company. The company has long experience in various IT projects and enterprise management system implementation for the mining, utilities, and oil and gas industries. It offers a range of strategic services provided by experienced professionals with deep knowledge of best practices and project management certification. It provides ERP solutions, asset management, mining, and HR consulting and services to the oil and gas industries.</t>
  </si>
  <si>
    <t>BloomNation</t>
  </si>
  <si>
    <t>bloomnation.com</t>
  </si>
  <si>
    <t>BloomNation is an online floral marketplace that offers a wide range of handcrafted floral arrangements from top local florists. Customers can order fresh flowers online and have them hand-delivered by the best local florists in their area. The marketp...</t>
  </si>
  <si>
    <t>BloomNation, Inc. is a developer of a workforce recruitment platform to help blue-collar workers find suitable jobs. It modernizes workforce recruitment and training efforts for blue-collar and skilled workers with a large community of tradesmen online, enabling workers to find applicable content, communicate with employers, and find jobs within the company's field of work. It serves customers in the United States.</t>
  </si>
  <si>
    <t>Largest marketplace for fresh artisan flowers and complete end-to-end SaaS platform (web-builder, CRM, PoS) for local independent florists</t>
  </si>
  <si>
    <t>Manta Math</t>
  </si>
  <si>
    <t>kindredbyte.com</t>
  </si>
  <si>
    <t>Kindred Byte makes digital products that feel like they were designed just for you</t>
  </si>
  <si>
    <t>Kindred Byte, LLC enables control access to club members and guests by day or event. The company easily imports the members from a CSV or synchronizes with the QuickBooks account. It allows to check in members quickly, verify that only members get access, avoid lines and reduce costs.</t>
  </si>
  <si>
    <t>Cleaning Business Software</t>
  </si>
  <si>
    <t>cbsgosoft.com.au</t>
  </si>
  <si>
    <t>Cleaning Business Software (cbsgosoft.com.au) is a powerful software that can easily manage your cleaning business at all aspects. It provides Cleaning Business Management and Bidding software, Human Resources Management, Assessment Training, and Monit...</t>
  </si>
  <si>
    <t>The Trustee for CBS Unit Trust doing business as Cleaning Business Software (CBS) is an information technology and services company. It offers mobile audits, cleaner management, QR code login GPS capture, cleaning business consultancy, periodical tasks sign-off, customer relationship management, appointment scheduler, and bidding software. The company serves its products worldwide.</t>
  </si>
  <si>
    <t>Process Server's Toolbox</t>
  </si>
  <si>
    <t>dbsinfo.com</t>
  </si>
  <si>
    <t>Process Server's Toolbox is a leading provider of process server software. With over 30 years of experience, our software has become the gold standard in the industry. We offer a free 30-day trial of our software, with no credit card required. Our soft...</t>
  </si>
  <si>
    <t>Database Services, Inc. provides Office Automation Software and Support for Process Servers and  Courier/Messenger companies. Its software consists of Process Server's Toolbox, Courier Service Toolbox, Courier Service Toolbox,</t>
  </si>
  <si>
    <t>Bowe Digital</t>
  </si>
  <si>
    <t>bowe.co.uk</t>
  </si>
  <si>
    <t>Bowe Digital is a leading provider of reliable IT services and advanced technology solutions. Based in the North East, Bowe Digital enables businesses to realize their ambitions through innovative IT solutions and reliable IT support. They offer a rang...</t>
  </si>
  <si>
    <t>Bowe Digital, Ltd. is an It software, hardware, and support company that offers a friendly, professional, and reliable service to businesses. The company is a 'total' IT Solutions Provider and has a comprehensive range of products and services to manage IT infrastructure, including hardware, business software, telecoms, networking, and IT support.</t>
  </si>
  <si>
    <t>Parish Maintenance Supply</t>
  </si>
  <si>
    <t>parish-supply.com</t>
  </si>
  <si>
    <t>Parish Supply is a full service distributor of janitorial supplies, cleaning chemicals and cleaning equipment and cleaning software. Extensive list of cleaning concepts and cleaning supplies. Parish Supply.com, the wholesale janitorial supplier that co...</t>
  </si>
  <si>
    <t>Sonic, Inc. doing business as Parish Supply distributes cleaning and janitorial products. The company provides a wide range of cleaning and janitorial products and equipment to the industrial cleaning industry.</t>
  </si>
  <si>
    <t>Glamplus</t>
  </si>
  <si>
    <t>glamplus.in</t>
  </si>
  <si>
    <t>GlamPlus is an online salon and spa management software that aims to digitize the informal economy of salons, spas, and gyms. It is a SaaS-enabled B2B beauty marketplace in the beauty and wellness space, providing a one-stop beauty solution in the $200...</t>
  </si>
  <si>
    <t>RDV Design Technologies Pvt., Ltd. doing business as Glamplus offers an experience-based CRM solution for repeat engagement. It digitizes the informal economy of salons, spas, and gyms and creates a unified ecosystem to improve customer experience.</t>
  </si>
  <si>
    <t>DICE</t>
  </si>
  <si>
    <t>dicecorp.com</t>
  </si>
  <si>
    <t>DICE Corporation is a leading provider of alarm monitoring software, financial management software, and video analytic monitoring solutions. With over 30 years of experience, we have been a leader in automation software development, offering over 70 un...</t>
  </si>
  <si>
    <t>DICE Corp. is a security and investigations company. It provides global software, telecom, and infrastructure solutions for a range of industries, including security, government, and transportation. The company offers security automation software and information technology solutions. It serves customers within the area.</t>
  </si>
  <si>
    <t>TSS SMART SYSTEMS</t>
  </si>
  <si>
    <t>tsssmart.com</t>
  </si>
  <si>
    <t>TSS Smart is a Dubai-based IT Services Company mainly focused on web and software solutions that offers overall IT integration from IT Infrastructure, software to cloud computing, Digital Marketing and lots more. TSS Team is focused on developing ap...</t>
  </si>
  <si>
    <t>TSS Smart Systems LLC is a Dubai-based IT Services Company mainly focused on web and software solutions that offers overall IT integration from IT Infrastructure, software to cloud computing, Digital Marketing and lots more. Its main focus is on web development, mobile apps development, e-commerce, UX/UI design platform, Social media, Digital marketing, Search Engine Optimization (SEO), Online Applications, Customized Software Development and IT Support Services.</t>
  </si>
  <si>
    <t>TSS SMART SYSTEMS LLC</t>
  </si>
  <si>
    <t>Web Data Corporation</t>
  </si>
  <si>
    <t>webdatacorporation.com</t>
  </si>
  <si>
    <t>Web Data Corporation is a leader in the development of Rich Internet Applications (RIAs) with its own brand of AJAX. The company adopted Flex in 2008 for improved browser compatibility and has extended several of the Flex data management components. Th...</t>
  </si>
  <si>
    <t>Web Data Corp. is a computer software company. Its focus has been on the surplus property industry, where it is the world leader in online surplus property management systems for surplus disposal. The company serves its services to customers in the United States.</t>
  </si>
  <si>
    <t>A leader in the development of Rich Internet Applications (RIAs)</t>
  </si>
  <si>
    <t>CleanLink Software</t>
  </si>
  <si>
    <t>cleanlink.co.uk</t>
  </si>
  <si>
    <t>CleanLink Ltd is a company that specializes in providing management software for site-based businesses, particularly in the cleaning and facilities management markets. Their innovative and award-winning software is designed to increase the profitabilit...</t>
  </si>
  <si>
    <t>CleanLink Software, Ltd. is an online booking platform for professional house cleaners. The company develops, sells, and supports award-winning software primarily for the contract cleaning market. It is structured to enable contract cleaning companies to efficiently grow and manage business, on a site-by-site basis. It offers its services in Ware, England.</t>
  </si>
  <si>
    <t>Liberated Networks</t>
  </si>
  <si>
    <t>liberated.ca</t>
  </si>
  <si>
    <t>Liberated Networks Inc. is a likeable software company that has been building lasting, scalable solutions for large and small companies for over 20 years. Their mission is to help companies increase revenues, become more efficient, and eliminate unnece...</t>
  </si>
  <si>
    <t>Liberated Networks, Inc. is a software company that provides custom software development, Internet-based applications, and consulting services. Its customers include corporate organizations, communication companies, trade associations, and smaller retail businesses from different industries. It offers its services to Construction, Health Care, Education, Financial Services, Utilities, Skilled Trades, Tech Sector and Digital Industries, and Tourism and Recreation, as well as Manufacturing and Agricultural Production. The company serves large and small companies across North America.</t>
  </si>
  <si>
    <t>On Task Solutions</t>
  </si>
  <si>
    <t>gardensontask.com</t>
  </si>
  <si>
    <t>On Task Solutions offers Gardens On Task which is a high quality software that is designed to be the main information center for any sized landscape maintenance and installation business. it  helps business organized and save time on standard paper-pushing chores.</t>
  </si>
  <si>
    <t>WorshipPlanning</t>
  </si>
  <si>
    <t>worshipplanning.com</t>
  </si>
  <si>
    <t>WorshipPlanning.com is an online web application that allows churches to plan their worship services and easily communicate the plans to team members and volunteers. With WorshipPlanning.com, churches can plan their service flow, schedule volunteers, m...</t>
  </si>
  <si>
    <t>Worship Sense, Inc. is a website development and IT consulting firm that eventually shed its non-church clients to focus entirely on worship planning. The company has grown in size through understanding the church's changing needs, and by developing and refining the services provided. It ensures servers are up and well maintained.</t>
  </si>
  <si>
    <t>Worship Planning | Plan your Service. Simply.</t>
  </si>
  <si>
    <t>Courtyard</t>
  </si>
  <si>
    <t>courtyardapp.com</t>
  </si>
  <si>
    <t>Courtyard is an online church directory software that provides a hosted web application for managing, printing, and sharing family contact information within churches and other organizations. It offers a private, interactive directory website where mem...</t>
  </si>
  <si>
    <t>Sheltered Apps, LLC doing business as Courtyard App is the premier church directory, and VerseUrl, a Bible verse sharing service. The company specializes in developing modern web and mobile apps.</t>
  </si>
  <si>
    <t>Trikdis</t>
  </si>
  <si>
    <t>trikdis.com</t>
  </si>
  <si>
    <t>Security Hardware Professionals. We provide with all necessary hardware and software for transferring intruder and fire alarm messages.</t>
  </si>
  <si>
    <t>Trikdis, Ltd. specializes in developing and manufacturing equipment that increases the efficiency of security companies. Its equipment consists of various alarm transmitters, GSM/GPRS security control panels, various hardware and software receivers, and multifunctional modular alarm handling and monitoring software.</t>
  </si>
  <si>
    <t>FindLaw</t>
  </si>
  <si>
    <t>findlaw.com</t>
  </si>
  <si>
    <t>FindLaw is a leading provider of online legal information, offering trusted, free legal resources, news, DIY forms, and access to local lawyers. As a Thomson Reuters business, FindLaw provides consumers and lawyers with a range of case law, statutes, l...</t>
  </si>
  <si>
    <t>FindLaw, Inc. is a law practice and legal service company. It offers a mix of cases, statutes, legal news, a lawyer directory, an online career center, and community-oriented tools, such as mailing lists and message boards. The company provides its services to lawyers, businesses, and individuals.</t>
  </si>
  <si>
    <t>Provides online legal information and online marketing services for law firms, part of ThomsonReuters</t>
  </si>
  <si>
    <t>Mainline</t>
  </si>
  <si>
    <t>mainline.gg</t>
  </si>
  <si>
    <t>Mainline is a company that specializes in running esports tournaments. They provide white label esports tournament software and a production and broadcast team to make the tournament process seamless and fun. They offer tournament management, student a...</t>
  </si>
  <si>
    <t>Mainline.GG, LLC is an esports tournament organizer and technology company. Its technology creates powers for all of the tournaments. The company also provides white-glove, white-label service that thrives in all things competitive video gaming.</t>
  </si>
  <si>
    <t>Esports Tournament and Community Software Company</t>
  </si>
  <si>
    <t>PetPal Manager</t>
  </si>
  <si>
    <t>petpalmanager.com</t>
  </si>
  <si>
    <t>PetPal Manager is a low cost web, desktop, and mobile rescue and shelter management software solution.</t>
  </si>
  <si>
    <t>PetPal Manager is a web-based software suite of applications that were designed with rescues and shelters in mind. It easily works on all platforms and all browsers and can, and will shortly, be converted into a desktop version (Windows, Mac, Linux) and a mobile version for Android Phones.</t>
  </si>
  <si>
    <t>ICIX</t>
  </si>
  <si>
    <t>icix.com</t>
  </si>
  <si>
    <t>ICIX is a leading platform for value chain governance for the enterprise. They help the retail industry's leading companies collaborate across trading partner networks to achieve active transparency. Their solutions enable companies to safeguard consum...</t>
  </si>
  <si>
    <t>iCiX North America, LLC provides supply chain risk management and compliance solutions for retail and manufacturing enterprises. The company offers an active transparency platform that enables retailers and manufacturers to collaborate across trading partner networks, a supply chain manager that facilitates trading partner collaboration, a recall manager, which enables users to execute and manage product recalls, a product risk manager that provides visibility into products and associated products information throughout the supply chain and business risk manager. It helps the retail industry's leading companies collaborate across trading partner networks to achieve active transparency.</t>
  </si>
  <si>
    <t>Collaborate across trading partner networks to achieve Active Transparency</t>
  </si>
  <si>
    <t>JMT Consulting Group</t>
  </si>
  <si>
    <t>jmtconsulting.com</t>
  </si>
  <si>
    <t>JMT Consulting is a leading provider of nonprofit accounting software and support. They specialize in fund accounting and fundraising solutions for nonprofit organizations. With a team of experts who have a background in the nonprofit sector, JMT under...</t>
  </si>
  <si>
    <t>JMT Consulting Group, Inc. is a company that operates in the information technology industry. The company specializes in providing information technology consulting services. It provides services to nonprofit organizations.</t>
  </si>
  <si>
    <t>Non Profit Fund Accounting Software Consulting</t>
  </si>
  <si>
    <t>ZoneMinder</t>
  </si>
  <si>
    <t>zoneminder.com</t>
  </si>
  <si>
    <t>ZoneMinder is a full-featured, open-source video surveillance software system. It provides a complete surveillance solution for capturing, analyzing, recording, and monitoring CCTV or security cameras attached to a Linux-based machine. ZoneMinder is de...</t>
  </si>
  <si>
    <t>ZoneMinder, LLC is a software company. Its services are Server Monitoring, Remote Access, and Remote Support. The company provides its services to clients worldwide.</t>
  </si>
  <si>
    <t>Parkopedia</t>
  </si>
  <si>
    <t>parkopedia.com</t>
  </si>
  <si>
    <t>Parkopedia is a leading connected car services provider that helps drivers find and pay for parking, EV charging, fuelling, and tolls in 20,000 cities across 90 countries. They offer a growing database of parking lots, garages, street parking, and priv...</t>
  </si>
  <si>
    <t>Parkopedia, Ltd. is the world's largest parking information provider used by millions of drivers every month online and through its iPhone, Android, and Windows Phone apps. Its information also appears inside the navigation systems of companies including Audi, BMW, Ford, Garmin, Jaguar, Land Rover, Lexus, Peugeot, Toyota, Volvo, and VW.</t>
  </si>
  <si>
    <t>Parkopedia runs a website that provides information about where is available to park a car</t>
  </si>
  <si>
    <t>ContractorRush</t>
  </si>
  <si>
    <t>contractorrush.com</t>
  </si>
  <si>
    <t>ContractorRush by H.I. Technologies is a web based business solution for the professional contractor that was created by the professional contractor. Run Your Business Online: -Full access from the web. -Control all job costs. -Gener...</t>
  </si>
  <si>
    <t>H.I. Technologies, Inc. has created Contractor Rush, cloud-based contractor management software that track leads, estimates, labor, material orders, homeowner documents, contractor completion certificates and warranties. Designed to help contractors run their businesses more efficiently, the software will track payables and administrative tasks, as well as empower a sales force and control leads.</t>
  </si>
  <si>
    <t>i-Laundry</t>
  </si>
  <si>
    <t>i-laundry.com</t>
  </si>
  <si>
    <t>i-Laundry is the most complete, customisable Dry-cleaning Management Software and point-of-sale on the point of sales market today.</t>
  </si>
  <si>
    <t>i-Laundry Dry Cleaning Point-of-Sale Software is a provider of point-of-sale computer solutions for the dry cleaning, alteration, shoe repair, and textile industries. The company focuses on developing comprehensive out-of-the-box software solutions and providing effective and knowledgeable support services for its products. It continues to develop and provide a 'Simply Better POS' by ensuring the highest quality workmanship and support of its products in the years to come.</t>
  </si>
  <si>
    <t>i-Laundry Dry Cleaning Point-of-Sale Software</t>
  </si>
  <si>
    <t>Moversload</t>
  </si>
  <si>
    <t>moversload.com</t>
  </si>
  <si>
    <t>The Home of Moving Company - Moving Software, Moving leads, Moving Estimates</t>
  </si>
  <si>
    <t>Movers Load, LLC provides software solutions to the moving companies. The company helps the movers and moving companies in managing its business, sales, leads, customer data, pickup and delivery schedules.</t>
  </si>
  <si>
    <t>Cedar Systems</t>
  </si>
  <si>
    <t>cedarpestsoftware.com</t>
  </si>
  <si>
    <t>Cedar Systems is a modern software company building business management tools for the pest control industry.</t>
  </si>
  <si>
    <t>Cedar Systems, Inc. is a modern software company building business management tools for the pest control industry. The company offers business management tools</t>
  </si>
  <si>
    <t>Develops pest control management applications for the pest control industry</t>
  </si>
  <si>
    <t>Protech Associates</t>
  </si>
  <si>
    <t>protechassociates.com</t>
  </si>
  <si>
    <t>Protech Associates is a leading provider of association management software (AMS) powered by Microsoft Dynamics CRM. They develop and deliver software business solutions for member-based organizations, commonly referred to as AMS systems. Protech's Bus...</t>
  </si>
  <si>
    <t>Protech Associates, Inc. is a provider of cloud-based association management software. The company develops and delivers software business solutions for member-based organizations, commonly referred to as association management software systems or AMS systems.</t>
  </si>
  <si>
    <t>Computer software company specializing in cloud association management software services</t>
  </si>
  <si>
    <t>Zombaio</t>
  </si>
  <si>
    <t>zombaio.com</t>
  </si>
  <si>
    <t>Payments service for the online content and entertainment industry</t>
  </si>
  <si>
    <t>Payment Network Systems Europe AB. doing business as Zombaio Corp. is one of the most popular processors of payment solutions for the Adult Industry. The company has around 20 employees and more than 10,000 customers throughout the world.</t>
  </si>
  <si>
    <t>Dytel Technology Group</t>
  </si>
  <si>
    <t>dytelworld.com</t>
  </si>
  <si>
    <t>Dytel Technology Group is a pioneer provider of reliable and fast restaurant management software in Mumbai, Pune, New Delhi, Bangalore, Goa, and other Indian cities. They offer restaurant billing software, restaurant inventory software, cafeteria manag...</t>
  </si>
  <si>
    <t>Dytel Technology Group (DTG) is the pioneer provider of reliable fast restaurant management software. The company provides restaurant billing software, restaurant inventory software, cafeteria management solutions, central kitchen management, wireless restaurant ordering, and many more. It serves its products and services globally.</t>
  </si>
  <si>
    <t>SalonTechnologies</t>
  </si>
  <si>
    <t>salontechnologies.com</t>
  </si>
  <si>
    <t>Software Company for Stylists, Salon Owners and Educators</t>
  </si>
  <si>
    <t>Salontechnologies, Inc. is a software company for stylists, salon owners, and educators. It provides the only software on the market with patented hair color formulating software and is recognized as a leader in professional salon and spa management software. The company is committed to providing excellent customer support and services</t>
  </si>
  <si>
    <t>Welcome – Just another WordPress site</t>
  </si>
  <si>
    <t>Matrix Systems</t>
  </si>
  <si>
    <t>matrixsys.com</t>
  </si>
  <si>
    <t>Matrix Systems’ Enterprise Access Control Systems have been protecting some of the most challenging environments for nearly 40 years. Matrix Systems, based in Miamisburg, Ohio, designs, installs and maintains technology systems that reduce risk, increa...</t>
  </si>
  <si>
    <t>SGI Matrix, LLC doing business as Matrix System designs, installs, and maintains access control, video surveillance, fire, and intrusion systems. The company offers access control, identity management, and video management products. It serves transportation, commercial, education, government, healthcare, and industrial sectors. It offers its product and services to customers globally.</t>
  </si>
  <si>
    <t>Designer and provider of security systems for commercial, industrial, and government clients</t>
  </si>
  <si>
    <t>ParkAlto</t>
  </si>
  <si>
    <t>parkalto.com</t>
  </si>
  <si>
    <t>ParkAlto is the world's number one parking management solution optimized for off airport parking operators. It is a complete website content management and booking system that allows operators to manage and report on all aspects of their web and social...</t>
  </si>
  <si>
    <t>ParkAlto is a parking management software solution optimized for off-airport parking operators. It is a complete website content management and booking system allowing its customers to manage and report on all aspects of the web and social media marketing along with a complete valet and parking management system that integrates with leading barrier gate equipment providers.</t>
  </si>
  <si>
    <t>Moxit</t>
  </si>
  <si>
    <t>moxit.com</t>
  </si>
  <si>
    <t>Moxit is a software company that specializes in providing software solutions for daycares. Their software is designed to streamline administrative tasks, improve communication between parents and staff, and enhance the overall management of daycare cen...</t>
  </si>
  <si>
    <t>Moxit, Inc. is to offers smart, simple software that can handle all aspects of running an early childhood center. The company's software handles billing, HR, government compliance, and student record management - it's all the technology a child care center would ever need in a single, easy-to-use package.</t>
  </si>
  <si>
    <t>CollectiveCrunch</t>
  </si>
  <si>
    <t>collectivecrunch.com</t>
  </si>
  <si>
    <t>CollectiveCrunch is a green technology company that develops AI-driven forestry solutions. Their products enable accurate forest inventories, tracking of forest biodiversity, and monitoring of carbon changes. By providing precise predictions and invent...</t>
  </si>
  <si>
    <t>CollectiveCrunch Oy is a firm that collects technical, climate and geodata to crunch the data for deeper insights and prediction. The company also see technical data in the context of climate data and predict key parameters based on Machine Learning algorithms.</t>
  </si>
  <si>
    <t>A leader in AI for the forestry industry, predicting forest inventory, wood quality, and environmental risks</t>
  </si>
  <si>
    <t>Suran</t>
  </si>
  <si>
    <t>suran.com</t>
  </si>
  <si>
    <t>Suran Systems, Inc. is a company that specializes in complete data management. They build software to store, analyze, and process data for any industry. With their digital and physical delivery solutions, they empower businesses to put their data to wo...</t>
  </si>
  <si>
    <t>Suran Systems, Inc. is a company that builds software to store, analyze, and process data. The company's products let easily and efficiently store data and allow retrieval and analyze information through highly customizable reports that will make a difference for the church or organization.</t>
  </si>
  <si>
    <t>ITRS Group</t>
  </si>
  <si>
    <t>itrsgroup.com</t>
  </si>
  <si>
    <t>ITRS Group is the leading provider of risk mitigation solutions to global financial institutions. They offer a unified, full stack visibility from an active, intelligent monitoring platform. Their technology creates operational resilience for enterpris...</t>
  </si>
  <si>
    <t>ITRS Group, Ltd. is a computer software company. It provides Geneos for real-time insight into the end-to-end health, performance, and capacity of business transaction workflow for investment banks, wealth managers, exchanges and trading venues, hedge funds, brokers, and data vendors worldwide. The company offers monitoring, strategy, implementation or upgrade, and planning and technical services.</t>
  </si>
  <si>
    <t>Risk mitigation solutions to global financial institutions</t>
  </si>
  <si>
    <t>Live Auction Group</t>
  </si>
  <si>
    <t>liveauctiongroup.com</t>
  </si>
  <si>
    <t>Live Auction Group is a company that provides live auction software to auctioneers around the world. They have been in operation since 2009 and are pioneers in broadcasting live, event-based auctions on the Internet. They offer software that powers mar...</t>
  </si>
  <si>
    <t>ABC Live Auction World, doing business as Live Auction Group is a live auction software for online auction bidding. The company brings its products online and equips itself with the tools and services it needs.</t>
  </si>
  <si>
    <t>Live Auction Software for Online Auction Bidding</t>
  </si>
  <si>
    <t>Bodytude</t>
  </si>
  <si>
    <t>bodytude.in</t>
  </si>
  <si>
    <t>Bodytude is a SaaS enabled marketplace for the beauty and wellness industry. They offer an extensive online booking system that helps clients manage their business with one solution, including website, accepting bookings, marketing initiatives, busines...</t>
  </si>
  <si>
    <t>Bodytude is a SaaS-enabled marketplace for beauty and wellness industry. The company offers an extensive online booking system on the market, one that makes clients look professional and solves all its online needs.</t>
  </si>
  <si>
    <t>Bodytude is a Salon and Spa App that helps to manage day-to-day business activities for your beauty, health or wellness related business</t>
  </si>
  <si>
    <t>Fastoche</t>
  </si>
  <si>
    <t>fastoche.ca</t>
  </si>
  <si>
    <t>Fastoche is a feature-rich child care management suite designed to work on tablets, smartphones, and computers. It provides easy-to-use mobile software for child care professionals, offering real-time tracking, updates, photos, and more. Fastoche allow...</t>
  </si>
  <si>
    <t>Fastoche Canada, Inc. is a web-based Child Care Management system to work on a wide variety of touch devices, including smartphones, tablets, and touch-enabled PCs. The company allows users to bring all data into one place, including children's and parents' emergency contacts, medical information, billing, attendance incident reports, menu, calendar, and more.</t>
  </si>
  <si>
    <t>Infurnia Technologies</t>
  </si>
  <si>
    <t>infurnia.com</t>
  </si>
  <si>
    <t>Infurnia is the leading cloud native architecture &amp; interior design software. Our all in one platform allows designers to design, render, and generate manufacturing outputs with ease. Infurnia is a Furniture Technology company based out of Bangalore. O...</t>
  </si>
  <si>
    <t>Infurnia Technologies Pvt., Ltd. is a software company that develops and markets Infurnia, a cloud-based architecture, and interior design software. It provides features ranging from floor plan creation to BIM-based 3D designing, production drawings, Bill of Materials generation, price quotation generation, quality rendering, etc. The company serves worldwide.</t>
  </si>
  <si>
    <t>The world’s first cloud-based architecture and interior design platform created for professional users</t>
  </si>
  <si>
    <t>Fintactix</t>
  </si>
  <si>
    <t>fintactix.com</t>
  </si>
  <si>
    <t>Fintactix is a financial technology company focusing on improving financial education, literacy and wellness. We provide comprehensive solutions that empower organizations to educate their consumers, customers, members, employees, and students with the...</t>
  </si>
  <si>
    <t>Fintactix, LLC provides engaging content marketing solutions and tools for financial websites. AdviceSite features articles, financial tools, online polls and quizzes that educate consumers on commonplace financial topics. The company Financial Tools feature slider-based controls, infographic results and an interactive and engaging user interface.</t>
  </si>
  <si>
    <t>Xap Technologies Pty</t>
  </si>
  <si>
    <t>xap.net.au</t>
  </si>
  <si>
    <t>Xap Technologies Pty (xap.net.au) is a company that builds end to end business platforms for Early Childhood and Education Care (ECEC) centres in Australia. They provide innovative childcare management software and apps that automate tasks, build stron...</t>
  </si>
  <si>
    <t>Xap Technologies Pty., Ltd. builds end-to-end business platforms for early learning and childcare centers in Australia. The company is focused on usability and best practice from around the world to make childcare center management efficient and cost-effective.</t>
  </si>
  <si>
    <t>UCare</t>
  </si>
  <si>
    <t>ucarehq.com</t>
  </si>
  <si>
    <t>UCare is a church management software company that has been helping churches around the world since 2006. They provide simple and effective church management software that allows churches to more effectively manage church life and care for people. Thei...</t>
  </si>
  <si>
    <t>Ucare Technologies Pty., Ltd. is a software development company. It develops church management software designed to meet the church's needs. The company helps churches around the world to more effectively manage church life and care for people.</t>
  </si>
  <si>
    <t>Church management software simplified | UCare</t>
  </si>
  <si>
    <t>Public Works Solutions LLC</t>
  </si>
  <si>
    <t>dpwsolutions.com</t>
  </si>
  <si>
    <t>Public Works Solutions (PWS) is a specialized business consulting and technology firm dedicated to developing creative solutions to improve management and operations of municipal public works and solid waste agencies. The firm possesses in-depth management, financial and technology capabilities, especially with solid waste programs, based on almost 30 years of municipal utility consulting experience. Our focus is improving public works operations and services through streamlined business processes, performance measurement and practical information technology applications. To enhance project success and value, PWS strives to actively collaborate with various employee and stakeholder groups with routine training, support and presentations/meetings. Our Trakster software package and BalanceUp route balancing model are two powerful tools to improve your operational efficiency and customer services.</t>
  </si>
  <si>
    <t>Public Works Solutions, LLC (PWS) provides consulting and technology solutions to improve public works and solid waste operations. The company uses technology, reengineering, and data analysis to improve performance.</t>
  </si>
  <si>
    <t>Learning Clubhouse | Leading Childcare Management Software</t>
  </si>
  <si>
    <t>mylearningclubhouse.com</t>
  </si>
  <si>
    <t>Learning Clubhouse is a company that specializes in providing IT services and IT consulting. We offer a wide range of solutions to help businesses optimize their IT infrastructure and improve their overall efficiency. Our team of experienced profession...</t>
  </si>
  <si>
    <t>Learning Clubhouse, LLC is a childcare management software company. It develops a management solution that offers features such as attendance tracking, billing and invoicing, and lesson planning. The company provides its products and services to local and foreign customers across the country.</t>
  </si>
  <si>
    <t>Hansper</t>
  </si>
  <si>
    <t>hansper.com</t>
  </si>
  <si>
    <t>We are a customer-focused organization committed to ensuring that our customers are completely satisfied with our software and our level of customer support. When our customers succeed we succeed. To make sure you're successful, we provide 90 days of FREE product support after installation. For continuing product support, you can choose from a number of flexible options.</t>
  </si>
  <si>
    <t>Hansper Corp., Inc. is the leader in providing management solutions for Dry Cleaners. Its product includes TurboClean, designed in collaboration with experts with 20+ years of experience in the Dry Clean industry. It is a solution that allows a user to take control of the business, streamline transactions with an automated system, deliver customer-focused service and ensure greater control over employee actions.</t>
  </si>
  <si>
    <t>Myrro International</t>
  </si>
  <si>
    <t>myrro.com</t>
  </si>
  <si>
    <t>Membership software program for tracking the members and activities of an organization in a central membership database. For organizations of all sizes. Easy membership management including contacts, status, dues, donations, activities, relationships, accomplishments, reports, and more.</t>
  </si>
  <si>
    <t>Myrro International is a computer software company that develops a membership software program for tracking the members and activities of an organization in a central membership database. The firm offers easy membership management including status, dues, donations, activities, contacts, relationships, accomplishments, and reports. It serves clients across the country.</t>
  </si>
  <si>
    <t>Aqua Backflow</t>
  </si>
  <si>
    <t>aquabackflow.com</t>
  </si>
  <si>
    <t>Aqua Backflow is a company that provides complete, efficient, and thorough Cross Connection Control (Backflow Prevention) and Fats, Oils, and Grease (FOG) management solutions for municipal, industrial, and commercial clients. They also offer business ...</t>
  </si>
  <si>
    <t>Aqua Backflow, Inc. specializes in Cross-Connection Control and F.O.G. Programs. The company provides turn-key management that can perform specific tasks of its cross connection control and/or FOG Program management.</t>
  </si>
  <si>
    <t>We’re excited to announce the acquisition of ArchonSafe</t>
  </si>
  <si>
    <t>Northern Lights Software</t>
  </si>
  <si>
    <t>northernlightssoftware.com</t>
  </si>
  <si>
    <t>Northern Lights Software is a company that specializes in salary allocation software and specialized accounting software. They provide real-time, multi-account, multi-employee expense and budget tracking and analysis. Their software, Personnel Manager,...</t>
  </si>
  <si>
    <t>Northern Lights Software, Ltd. provides specialized accounting software for real-time, multi-account, multi-employee expense, and budget tracking and analysis. The company creates and markets accounting and tracking software for universities and private non-profits. It operates locations across the United States.</t>
  </si>
  <si>
    <t>Northern Lights Software | Salary Allocation Software</t>
  </si>
  <si>
    <t>Mapistry</t>
  </si>
  <si>
    <t>mapistry.com</t>
  </si>
  <si>
    <t>Mapistry is an environmental management software company that helps industrial EHS leaders stay compliant with fewer resources. They provide online tools for completing stormwater permit documents, including site maps and SWPPPs. Their software platfor...</t>
  </si>
  <si>
    <t>Mapistry, Inc. provides a cloud-based mapping tool that allows scientists, civil engineers and city planners to produce maps. The company is focused on stormwater expertise, combined with easy-to-use software and services to solve industrial stormwater problems.</t>
  </si>
  <si>
    <t>Gusto for environmental compliance</t>
  </si>
  <si>
    <t>James Wesolowski</t>
  </si>
  <si>
    <t>colibrisolutions.com</t>
  </si>
  <si>
    <t>Colibri Solutions offers expert consulting and custom app development services that allow our clients to dream bigger, execute better, and surpass their goals. We develop custom software applications using a highly effective process that takes advantag...</t>
  </si>
  <si>
    <t>Colibri Solutions, LLC provides expert consulting and software development services to optimize its clients' processes, improve execution, and realize the business. The company develops custom software applications using a highly effective process that takes advantage of adaptive modeling, Agile methods, pair programming, and other modern solution development techniques. It offers a full spectrum of technology and consulting services to improve and streamline clients' business processes and execution.</t>
  </si>
  <si>
    <t>OpusXenta</t>
  </si>
  <si>
    <t>opusxenta.com</t>
  </si>
  <si>
    <t>OpusXenta is a global technology company serving the death care profession and its suppliers, with offices in Australia, New Zealand, Europe, and North America. Our cloud-based solutions enable companies in the death care profession to manage their ope...</t>
  </si>
  <si>
    <t>OpusXenta Pty., Ltd. is a technology company. It focused on solving the complex challenges that funeral homes, cemeteries, and crematories encounter. The company develops cemetery and crematorium management software. It provides the death care sector with a presence across North America, Australia, New Zealand, and the United Kingdom.</t>
  </si>
  <si>
    <t>Cemetery Software, Crematorium Software, Funeral Home Software - OpusXenta</t>
  </si>
  <si>
    <t>ADVANCED BusinessLink</t>
  </si>
  <si>
    <t>businesslink.com</t>
  </si>
  <si>
    <t>ADVANCED BusinessLink Corporation is a global software company that specializes in innovative cloud-based camp management and bookings software, crowd scheduling software for businesses that offer onsite measure and quotes to prospective clients, and l...</t>
  </si>
  <si>
    <t>Advanced BusinessLink Corp. develops modernization, SOA, and mobility solutions for the IBM System platform. The company focuses on developing middleware software products for customers in the United States and internationally.</t>
  </si>
  <si>
    <t>ScaperSoft</t>
  </si>
  <si>
    <t>scapersoft.com</t>
  </si>
  <si>
    <t>ScaperSoft is a premier software tool that enables you to efficiently and effectively manage your landscaping and lawn care business. It offers state-of-the-art features and is wallet-friendly. With ScaperSoft, you can manage your business on the go, i...</t>
  </si>
  <si>
    <t>Next Web NJ, LLC doing business as ScaperSoft offers ScaperSoft a robust software service that allows landscapers and lawn care companies to run the business efficiently while increasing profitability. It offers state-of-the-art features at a wallet-friendly cost of less than $1 per month.</t>
  </si>
  <si>
    <t>Mscin</t>
  </si>
  <si>
    <t>mscin.com</t>
  </si>
  <si>
    <t>Marshall Software Consortium provides web design and search engine optimization (SEO) services to consumers and small business. The company provides an honest evaluation and a proven estimation of results prior to entering into any SEO project.</t>
  </si>
  <si>
    <t>lucidLIFT</t>
  </si>
  <si>
    <t>lucidlift.com</t>
  </si>
  <si>
    <t>lucidLIFT combines agile coaching with revolutionary software to reduce your consulting costs and improve your software development teams.</t>
  </si>
  <si>
    <t>lucidLIFT, LLC is a software development company that elevates the performance of software engineering teams through the proper application of agile principles. It specializes in agile coaching, agile training, agile transformation, scrum, kanban, software development, software management consulting, and scaled agile. The company primarily serves clients throughout the area.</t>
  </si>
  <si>
    <t>i-Tree</t>
  </si>
  <si>
    <t>itreetools.org</t>
  </si>
  <si>
    <t>i Tree Tools delivers current, peer reviewed tree benefits estimation science from the USDA Forest Service to all types of users with free tools and support. i Tree is the worldwide standard when it comes to discussing the benefits that trees provide. ...</t>
  </si>
  <si>
    <t>i-Tree Eco is a state-of-the-art, peer-reviewed software suite from the U.S. Forest Service that provides urban forestry analysis and benefits assessment tools. It can help strengthen forest management and advocacy efforts by quantifying forest structure and the environmental benefits that trees provide.</t>
  </si>
  <si>
    <t>Venere, Software Gestionale per Centri Estetici</t>
  </si>
  <si>
    <t>softwarevenere.com</t>
  </si>
  <si>
    <t>Scelto da migliaia di clienti per la sua semplicità di utilizzo e da numerosi Partners Leader di settore per la sua affidabilità ed assistenza tecnica diretta. Venere è l’ unico software Made in Italy tradotto in 4 lingue (Inglese, Francese, Spagnolo, ...</t>
  </si>
  <si>
    <t>Integra Sistemi SRL doing business as Venere is a leading developer of management software for beauty centers Since its team consists of programmers, graphic artists and Help Desk  Operators, and Commercial work with passion and expertise. It offers its customers new features, with a focus of being easy to use, and at the same time to provide advanced tools for the most demanding.</t>
  </si>
  <si>
    <t>Weldtrack</t>
  </si>
  <si>
    <t>weldtrack.com</t>
  </si>
  <si>
    <t>Weld Data Systems, Inc. doing business as WeldTrack offers customers the opportunity to discover one of the most important welding software QC/QA, welding productivity tools on today's market. Its tools track and record all weld repairs by welder, by linear inches of repair, by the percentage of work. It is all tracked by weld, by the welder, and by a number of welds by a welder that is repaired.</t>
  </si>
  <si>
    <t>Computer Connections</t>
  </si>
  <si>
    <t>wincleaners.com</t>
  </si>
  <si>
    <t>WinCleaners is the premier dry cleaner management solution available. No other dry cleaner management software gives you the simplicity, functionality and flexibility you get with WinCleaners at such an affordable price. WinCleaners is the easiest to use, full-featured Point of Sale software available. But unlike other computerized dry cleaner programs, WinCleaners does not stop there. In fact, on top of that, you get a comprehensive set of over a hundred reports, charts, and graphs. Furthermore, WinCleaners includes tools such as custom letters, coupons, and advertisements that help you market your business to your current customers as well as prospective customers. Many of our competitors that sell their computers at or around the same prices offer you old, unattractive computer systems that are barely fast enough to run the management software installed onto it. This is not the case with WinCleaners systems! With WinCleaners systems you get only modern, powerful, upgradeable computer systems that take advantage of the most current technologies. What's more, because we are continuously improving our product, we are open to any suggestions you may have as to how we may improve our product to better suit the needs of your business. Business today has become overwhelmed by technology. In order to keep up with the demands of customers today, business owners today must keep up with today's latest technology. Even top-of-the-line dry cleaner management computer systems from only a few years ago may already be considered obsolete, and may keep you from making the most of your business opportunities. What can you do to overcome this obstacle and meet your needs as well as your customer's needs? The easiest and most effective solution to your problems is WinCleaners.</t>
  </si>
  <si>
    <t>Computer Connections, Inc. doing business as WinCleaners is the foremost cleaner management system for Windows. The company continues to improve its product with its focus on using innovative technologies as well as using the suggestions of its valued customers have made it the system to manage a dry cleaning business.</t>
  </si>
  <si>
    <t>PawnPowerSoftware</t>
  </si>
  <si>
    <t>pawnpowersoftware.com</t>
  </si>
  <si>
    <t>Pawn Power Software the best Pawn Shop sales software 4 #pawnshops worldwide</t>
  </si>
  <si>
    <t>Power Software, Inc. develops store management software for pawn shops. Its software comes with integrated accounting and loan management functionality. It specializes in Computer programming, web design, and electronics.</t>
  </si>
  <si>
    <t>Equussoft</t>
  </si>
  <si>
    <t>gaitkeeper.com</t>
  </si>
  <si>
    <t>About GaitKeeper Horse Show Management Software</t>
  </si>
  <si>
    <t>Equussoft, LLC doing business as GaitKeeper started a small GaitKeeper that became the official software for the American Royal Arabian Show. Its word spread quickly about the latest Horse Show Management Software and its many capabilities.</t>
  </si>
  <si>
    <t>MembersGear</t>
  </si>
  <si>
    <t>membersgear.com</t>
  </si>
  <si>
    <t>Are you having trouble with your present membership script? Pay a visit to http://t.co/FBYiB7fzvA and find out how to solve your problems for free.</t>
  </si>
  <si>
    <t>MembersGear is a software company and offers a software title called MembersGear. It is membership management software and includes features such as member directory, payment processing, website management, member types, and membership database.</t>
  </si>
  <si>
    <t>Sparkie</t>
  </si>
  <si>
    <t>sparkie.io</t>
  </si>
  <si>
    <t>Sparkie is a software company that specializes in providing easy-to-use and learn animal rescue software. Their software helps manage all aspects of an animal rescue organization, making it fun to explore and visually appealing. Sparkie aims to save re...</t>
  </si>
  <si>
    <t>Sparkie, Inc. delivers easy-to-use, intuitive, and robust technology solutions to the foster-based animal rescue market. It has been providing technical solutions to foster-based animal rescues. It has been saving rescuers from bad technology.</t>
  </si>
  <si>
    <t>Sparkie: Easy to use and Learn Animal Rescue Software Home</t>
  </si>
  <si>
    <t>ICARIS</t>
  </si>
  <si>
    <t>icaris.co.uk</t>
  </si>
  <si>
    <t>ICARIS is one of the UK's leading providers of software solutions to not-for-profit organizations. They have been steadily growing since their incorporation in 2001 and have installed their software solutions at hundreds of organizations across the UK....</t>
  </si>
  <si>
    <t>ICARIS, Ltd. is a computer software company. It offers software solutions, for any size of organization. The company specializes in several areas including grant management, animal management, CRM, fundraising, helpline and so much more.</t>
  </si>
  <si>
    <t>Utilitybillingonline</t>
  </si>
  <si>
    <t>utilitybillingonline.com</t>
  </si>
  <si>
    <t>House Of Ware doing business as UtilityBillingOnline.com is a fully-featured subscription billing software designed to serve startups, enterprises. The company provides end-to-end solutions designed for web apps.</t>
  </si>
  <si>
    <t>Enghouse Networks</t>
  </si>
  <si>
    <t>enghousenetworks.com</t>
  </si>
  <si>
    <t>Enghouse Networks specializes in providing advanced and reliable solutions for various industries, including communication service providers and telecommunications businesses. Their technology portfolio includes Business Support Systems (BSS), Operatio...</t>
  </si>
  <si>
    <t>Enghouse Networks, Ltd. is a company that operates in the telecommunications industry. The company specializes in telecommunications technology and solutions. It provides services to communication service providers and telecommunications businesses globally.</t>
  </si>
  <si>
    <t>Enghouse Networks' consolidated product portfolio supports next generation telecommunications and utility networks</t>
  </si>
  <si>
    <t>Flantie</t>
  </si>
  <si>
    <t>flantie.com</t>
  </si>
  <si>
    <t>Flantie is an online project and invoice management system for translators and interpreters. It is easy to use and 100% efficient. With Flantie, you can easily manage your projects and invoices, ensuring that you never miss a deadline. You can access y...</t>
  </si>
  <si>
    <t>Flantie is an online Project and invoice management system for translators and interpreters. Easy to use and 100% efficient. One-click invoicing Never miss a deadline Access projects anytime and anywhere Everything in one place Simple, fast, and intuitive Save time.</t>
  </si>
  <si>
    <t>3xLOGIC</t>
  </si>
  <si>
    <t>infinias.com</t>
  </si>
  <si>
    <t>Security solutions for small businesses &amp; enterprises. Explore cloud based software security, perimeter security, security products, speak with experts, and more.</t>
  </si>
  <si>
    <t>Infinias, LLC engages in the development and manufacture of IP-based access control systems for the commercial security market in North America. It offers Intelli-M Access, an access control software for current and future business needs; The Intelli-M Ethernet-enabled integrated door controller, which fits in either a double gang box or surface mount box; Intelli-M High Density I/O Panel, which delivers 32 programmable I/O's per device with no limit on the number of devices; servers; and Intelli-M Access Pro, which helps organizations to simplify user management by managing employee's card access privileges.</t>
  </si>
  <si>
    <t>PatrolLIVE</t>
  </si>
  <si>
    <t>patrollive.com</t>
  </si>
  <si>
    <t>PatrolLIVE is a provider of world-leading guard touring software. They offer mobile patrol solutions for modern guards, providing documented and feature-rich evidence of an officer's location instantly online. Join LinkedIn today to learn more about wo...</t>
  </si>
  <si>
    <t>DwellingLive, Inc. doing business as PatrolLive International, Inc. is the seasoned management team includes mobile application pioneers and successful software entrepreneurs with deep mobile, the web and business development leadership. PatrolLIVE ensures the highest quality of service, the company has assembled an array of solution partners who are some of the most well-recognized enterprise mobility solution providers of the last decade.</t>
  </si>
  <si>
    <t>Total Church Solutions</t>
  </si>
  <si>
    <t>totalchurchsolutions.com</t>
  </si>
  <si>
    <t>Total Church Solutions is 1 family, 4 generations, and 100 years of passion! We have used our knowledge, resources, and relationships to create the most effective, multi-user friendly church management, marketing, and growth software available.</t>
  </si>
  <si>
    <t>Total Church Solutions used knowledge, resources, and relationships to create the effective, multi-user-friendly church management, marketing, and growth software available. The church offers all ordinary services available through other providers but with additional features designed by the team and used by some of the largest churches in the United States.</t>
  </si>
  <si>
    <t>CBT Solutions Inc</t>
  </si>
  <si>
    <t>callbeforetow.com</t>
  </si>
  <si>
    <t>Call Before Tow is a company based out of Lake Forest, California, United States.</t>
  </si>
  <si>
    <t>CBT Solutions, Inc., doing business as Call Before Tow created from the demand for a way to  contact someone before its clients vehicles is towed from private property. Call Before Tow  provides many different types of alerts for its clients convenience, and protection. Through, the  Call Before Tow alert the vehicle owners will be informed. The event will be immediately log  and can make a  contact either through a call or a text message to its client about the situation so that the client can move the car.</t>
  </si>
  <si>
    <t>OWNA Childcare Apps</t>
  </si>
  <si>
    <t>owna.com.au</t>
  </si>
  <si>
    <t>OWNA is the #1 Childcare Software in Australia, offering an All In One Childcare Management System. Their comprehensive app provides a range of features including building relationships with families, managing staff effectively, efficient documentation...</t>
  </si>
  <si>
    <t>OWNA Corp. Pty., Ltd. is a childcare management software company. The company offers ECEC services that can manage child development, curriculum, programming, educator management, documentation, CCS, billing, health, and family engagement in just one place.</t>
  </si>
  <si>
    <t>WizeHive</t>
  </si>
  <si>
    <t>wizehive.com</t>
  </si>
  <si>
    <t>WizeHive is a company that provides grants and scholarships management software. Their platform, WizeHive Select, is the leading platform for the intake and management of applications for grants, scholarships, fellowships, awards, contests, and competi...</t>
  </si>
  <si>
    <t>WizeHive, Inc. is the provider of a cloud-based application management platform for grants, scholarships, and awards. The company offers application, review, and full lifecycle management services to foundations, universities, associations, government offices, and healthcare institutions. It provides its services to businesses and consumers within the area.</t>
  </si>
  <si>
    <t>Founder &amp; Managing Partner DreamIt Ventures and Founder &amp; Chairman WizeHive, Inc.</t>
  </si>
  <si>
    <t>JadeTrack</t>
  </si>
  <si>
    <t>jadetrack.com</t>
  </si>
  <si>
    <t>JadeTrack is a cloud-based software solution that empowers organizations to maximize energy efficiency and long-term sustainability. The platform combines automated utility bill management, ENERGY STAR facility benchmarking, and real-time monitoring, p...</t>
  </si>
  <si>
    <t>JadeTrack, Inc. is a computer software company. Its platform combines automated utility bill management, facility benchmarking, monitoring, and reporting, providing a single source of critical information to all stakeholders. It offers its services to businesses, schools, governments, and partners across the country.</t>
  </si>
  <si>
    <t>Cloud-based software platform that empowers organizations to maximize energy efficiency and long-term sustainability using data &amp; analytics</t>
  </si>
  <si>
    <t>Solverminds</t>
  </si>
  <si>
    <t>solverminds.com</t>
  </si>
  <si>
    <t>Solverminds is a leading solution provider for the liner shipping industry in various sectors such as liner operations, ship management, and advanced analytics. They provide integrated Shipping Enterprise Resource Planning (ERP) solutions to Liner Ship...</t>
  </si>
  <si>
    <t>Solverminds Solutions and Technologies Pvt., Ltd. is an information technology and services company. It offers enterprise resource management solutions, consulting, and data analytics services. The company offers its service to the maritime industry and globally.</t>
  </si>
  <si>
    <t>Solverminds is specializing in providing enterprise application and analytical solutions for maritime transport</t>
  </si>
  <si>
    <t>Novotx</t>
  </si>
  <si>
    <t>novotx.com</t>
  </si>
  <si>
    <t>Novotx is a Utah based company that publishes GIS based asset &amp; work management software for government and utilities. Software published by Novotx includes Elements XS3 and other client hosted and web based tools designed specifically for government a...</t>
  </si>
  <si>
    <t>Novotx, LLC is a publisher of GIS-based asset management software for government and utility systems. The company offers Elements XS, a software that contains tools for work management, inventory control, permitting, licensing, inspections, and much more in an ESRI-based GIS environment. It serves in the United States.</t>
  </si>
  <si>
    <t>Novotx | GIS–Based Asset &amp; Work Management Software</t>
  </si>
  <si>
    <t>SellMyCakes.com</t>
  </si>
  <si>
    <t>sellmycakes.com</t>
  </si>
  <si>
    <t>Selling online, it's a piece of cake. Are you looking to sell your cakes online with your own free website? Take card payments and control of your orders</t>
  </si>
  <si>
    <t>Sell My Cakes is a Food and Beverage company. It sells online cakes and pastries. The company offers its products to customers within the area.</t>
  </si>
  <si>
    <t>Perconti Data Systems</t>
  </si>
  <si>
    <t>perdasys.com</t>
  </si>
  <si>
    <t>Perconti Data Systems (PDS) has been developing custom software and data systems solutions for over 35 years. Our superior customer service enables us to retain customers more than four times the industry average. We specialize in software development,...</t>
  </si>
  <si>
    <t>Perconti Data Systems, Inc., develops community development management solutions. It offer affordable solutions for small, single-user jurisdictions to comprehensive solutions for counties and larger cities with hundreds of users.</t>
  </si>
  <si>
    <t>VisionScape Interactive</t>
  </si>
  <si>
    <t>visionscape.com</t>
  </si>
  <si>
    <t>VisionScape Interactive is a 3D landscape and outdoor living marketplace that brings together consumers and professionals in the planning, design, and build process. They offer computer software for 3D landscape design, online sales tools, and renderin...</t>
  </si>
  <si>
    <t>VisionScape Interactive, LLC is the first-of-its-kind, 3D landscape, and outdoor living marketplace crafted to bring consumers, professionals, manufacturers, and retailers together for the completion of home improvement projects. It provides a complete resource to visualize current and future landscape and outdoor living projects.</t>
  </si>
  <si>
    <t>Imbcontrols</t>
  </si>
  <si>
    <t>imbcontrols.com</t>
  </si>
  <si>
    <t>IMB Controls Inc. performs research and development in process control. IMB has developed AccuTune, which is an automated PID loop tuning software.</t>
  </si>
  <si>
    <t>Parkalot</t>
  </si>
  <si>
    <t>parkalot.io</t>
  </si>
  <si>
    <t>Parkalot is a leading parking management and sharing software for offices. Our application allows employees to reserve parking spaces using their mobile phones, improving satisfaction and efficiency by 25%. With Parkalot, companies can optimize the use...</t>
  </si>
  <si>
    <t>Parkalot.io offers a SaaS platform provider for facility parking management. The company´s platform is a parking booking system, for an organization's internal parking. It allows members and guests to book spots with a single click.</t>
  </si>
  <si>
    <t>Delta Waste System</t>
  </si>
  <si>
    <t>deltawaste.com</t>
  </si>
  <si>
    <t>Delta Waste Systems is a management information and customer tracking system specifically designed for waste haulers. At the heart of the System are tailor-made Billing Modules crafted for the unique needs of waste haulers. Monthly Billing for Commerci...</t>
  </si>
  <si>
    <t>Delta Equipment Systems, Inc. doing business as Delta Waste System is a management information, and customer tracking system specifically designed for waste haulers. It specializes in computer software for the unique needs of the Waste Hauling Industry.</t>
  </si>
  <si>
    <t>Seamless CMS</t>
  </si>
  <si>
    <t>seamlesscms.com</t>
  </si>
  <si>
    <t>Australia's fastest growing government CMS</t>
  </si>
  <si>
    <t>SeamlessCMS Pty., Ltd. is an Australian company that offers software that helps users create interactive websites. Seamless CMS can be used to deploy and manage an unlimited number of sites. The company exist to shape the smarter, better and more efficient digital governments of tomorrow.</t>
  </si>
  <si>
    <t>T4 Spatial</t>
  </si>
  <si>
    <t>t4spatial.com</t>
  </si>
  <si>
    <t>t4 Spatial is a company that specializes in pipeline inspection software and CCTV data management. Their flagship product, t4 Vault, works with GIS systems to make sewer inspection data easier to understand and share. With t4 Vault, users can check ins...</t>
  </si>
  <si>
    <t>t4 Spatial, LLC brings a new level of data visibility, knowledge and wisdom to the collaborative management of infrastructure asset networks that are usually underground, such as wastewater, natural gas, and other transmission-sized pipelines. The company value by arming the right people with the right information in the right place at the right time in the right form.</t>
  </si>
  <si>
    <t>Amigo Software</t>
  </si>
  <si>
    <t>amigo-software.com</t>
  </si>
  <si>
    <t>Amigo Software is a UK-based company that specializes in telephony communication software, designed specifically for Alcatel Lucent Enterprise PBXs.</t>
  </si>
  <si>
    <t>Amigo Software, Ltd. is a telecommunications company. The company specializes in telephony communication software, designed specifically for Alcatel-Lucent Enterprise PBXs. It offers services for developing Bespoke applications that meet specific customer requirements. The company serves clients globally.</t>
  </si>
  <si>
    <t>STORIS, Inc.</t>
  </si>
  <si>
    <t>storis.com</t>
  </si>
  <si>
    <t>STORIS is the leading provider of software solutions and professional services for home furnishings, bedding, &amp; appliance retailers, enhancing customer experiences and creating operational efficiencies. STORIS offers a SaaS model for small to mid-size ...</t>
  </si>
  <si>
    <t>Storis, Inc. designs and develops omnichannel retail solutions for the furniture, bedding, appliance, and electronics industries. The company offers Vision9, a software suite for small to mid-size retailers that integrates various aspects of the retail business cross-channel, allowing retailers to streamline processes. It offers its services in the area.</t>
  </si>
  <si>
    <t>A real-time, leading retail software solution for the home furnishing, bedding, electronics, &amp; appliance markets</t>
  </si>
  <si>
    <t>Cadline Network</t>
  </si>
  <si>
    <t>archlinexp.com</t>
  </si>
  <si>
    <t>ARCHLine.XP is an architectural design software for BIM (Building Information Modeling), including features for interior design and decoration projects.</t>
  </si>
  <si>
    <t>CadLine, Ltd. doing business as ARCHLine.XP is a CAD software development company. It specializes in CAD applications, particularly in the interior design, architectural design, and kitchen, bathroom, and bedroom (KBB) industries. The company serves clients across the country.</t>
  </si>
  <si>
    <t>Architectural design software | ARCHLine.XP</t>
  </si>
  <si>
    <t>Constructive Software</t>
  </si>
  <si>
    <t>constructivesoftware.com.au</t>
  </si>
  <si>
    <t>Constructive Software is a company that provides cloud solutions designed for residential builders. They offer a Customer Portal, Online Selections, and a 3D Selection visualizer for house builders. Their software allows builders to seamlessly deliver ...</t>
  </si>
  <si>
    <t>Constructive Software Pty., Ltd. is a computer software company. It offers an all-in-one platform for home builders with clarity around progress updates, selection pricing, and documentation. The company serves clients in Australia.</t>
  </si>
  <si>
    <t>Sendle</t>
  </si>
  <si>
    <t>sendle.com</t>
  </si>
  <si>
    <t>Sendle is a shipping company that provides door-to-door package delivery services designed specifically for small businesses. They offer national flat rate shipping across the United States, with fast ordering, competitive quotes, and easy tracking. Se...</t>
  </si>
  <si>
    <t>Sendle Pty., Ltd. is an offset delivery service provider that offers door-to-door parcel pickup and delivery services to cities. The company helps small businesses thrive by making delivery simple, reliable, and affordable.</t>
  </si>
  <si>
    <t>Sendle helps small business thrive by making delivery simple, reliable, and affordable</t>
  </si>
  <si>
    <t>JCS Software</t>
  </si>
  <si>
    <t>jcssoft.com</t>
  </si>
  <si>
    <t>We couldn't be happier with our decision to adopt JCS for our POS and inventory needs. Going from a completely manual (hand written records) sales and inventory system to a system that understands the jewelry industry and adapts itself to the industry needs was the best move we made two years ago. Everything is a click away. This allows for ease in inventory control and record keeping providing our customers with detailed sales history. The entire store staff has recognized the efficiency JCS has provided us. The RFID scan ability is an awesome tool to pin-point inventory tracking…utilizing case assignments, picture reports. The customer support provided by JCS is efficient and accessible. You actually speak to someone immediately and 99% of the time my problems have been resolved with one phone call. Support is just a phone call away.</t>
  </si>
  <si>
    <t>JCS Computer Jewelry Systems, Inc., is a company software that runs on all current Windows operating systems including Windows 10. The company offers software for retail jewelers. It is one of the advantages is the flexibility in a software to provide one underlying system to customers with varying needs.</t>
  </si>
  <si>
    <t>Acc Computer Service</t>
  </si>
  <si>
    <t>trackit-software.com</t>
  </si>
  <si>
    <t>Acc Computer Service is a company that specializes in providing comprehensive computer software systems for unions. Their TrackIt Software is specifically designed to manage member and contractor management functions such as referrals, dispatches, out ...</t>
  </si>
  <si>
    <t>ACC Computer Services Corp. is a comprehensive computer software system that provides unions with control and reporting for all member and contractor management functions. The company specializes in referrals, dispatches, out-of-work lists, dues/assessment delinquencies, and training certificates.</t>
  </si>
  <si>
    <t>Divvy Parking</t>
  </si>
  <si>
    <t>divvyparking.com</t>
  </si>
  <si>
    <t>DIVVY Parking is an Australian owned parking software and hardware company that specializes in making all bookable assets accessible. They help solve the parking crisis by connecting drivers with available parking spaces. DIVVY operates like the 'Airbn...</t>
  </si>
  <si>
    <t>Divvy Parking Pty., Ltd. operates an online marketplace that connects drivers with unused parking spaces that are unused and hidden. It offers DIVVY Enterprise, a solution that integrates real-time bookings, payments, and access, which enables owners and managers of parking assets to utilize parking areas and handles the booking, payments, reporting, and key deposit tasks.</t>
  </si>
  <si>
    <t>Divvy Parking The Smartest Way to Find Parking Bays</t>
  </si>
  <si>
    <t>Altai Systems</t>
  </si>
  <si>
    <t>altaisystems.com</t>
  </si>
  <si>
    <t>Altai Systems is a Cloud based Microsoft Dynamics 365 development firm specializing in solutions for membership management and partnering with Microsoft VAR's who focus on the non profit association market. Our core product is Altai Membership. Altai S...</t>
  </si>
  <si>
    <t>Altai Systems, Inc. is a provider of association management solutions in the Microsoft Dynamics 365 platform. It also offers web portals, marketing integrations, business intelligence, social monitoring, software development, digital transformation, and other services.</t>
  </si>
  <si>
    <t>Orchid Advisors</t>
  </si>
  <si>
    <t>orchidadvisors.com</t>
  </si>
  <si>
    <t>Orchid Advisors is a management consultancy that provides technology, payments, and compliance solutions for the firearms industry. They offer a range of software solutions, including Orchid POS™ for retail FFLs and shooting ranges, Orchid eCommerce™ f...</t>
  </si>
  <si>
    <t>Orchid Advisors, LLC is a software development company that provides firearm payment processing services, Point-of-Sale, and ERP integration software to improve how retailers, ranges, and manufacturers sell firearms and accessories. It offers business software, compliance software, and regulatory services to the shooting sports industry. The company primarily serves clients throughout the area.</t>
  </si>
  <si>
    <t>Orchid Advisors | #1 in FFL Compliance Solutions |</t>
  </si>
  <si>
    <t>Valigara Online</t>
  </si>
  <si>
    <t>valigara.com</t>
  </si>
  <si>
    <t>Valigara is a unique jewelry ecommerce software that empowers jewelry and diamonds businesses in the eCommerce era. Their platform manages and optimizes your online presence across all leading marketplaces, such as eBay, Amazon, and Etsy. Valigara offe...</t>
  </si>
  <si>
    <t>Valigara Online, Ltd. is a unique extensive online catalog, connected to leading online marketplaces (eBay, Etsy, Amazon, Alibaba, Facebook, Rapnet, and more) and adjusted to jewelers' and diamond manufacturers, and distributors' needs. It also brings to a minimum the required work for the whole online sales process, optimizes the work environment, avoids expensive mistakes and so dramatically saves time and money.</t>
  </si>
  <si>
    <t>SaaS, eCommerce, Multi-channel marketing, jewelry management software, diamonds inventory, online catalog</t>
  </si>
  <si>
    <t>Silvertrac Software</t>
  </si>
  <si>
    <t>silvertracsoftware.com</t>
  </si>
  <si>
    <t>Silvertrac Software is a top-rated security guard management software company. They provide a comprehensive solution for security operations, including officer tracking, incident reporting, guard tours, GPS tracking, and mobile patrol software. With 15...</t>
  </si>
  <si>
    <t>Silvertrac Software, Inc. is a developer of security guard management software that designs and develops reporting solutions for security companies. The company's system is designed to simplify small business security operations and caters to the needs specific to the physical security industry. Its cloud-based security guard management and incident reporting software provide guard accountability through GPS tracking and real-time reporting, ensuring immediate, on-site accountability, instant alerts of critical issues for fast response, and improved employee performance.</t>
  </si>
  <si>
    <t>Real-time information gathering and incident reporting system that allows your security organization</t>
  </si>
  <si>
    <t>The Bee Corp</t>
  </si>
  <si>
    <t>thebeecorp.com</t>
  </si>
  <si>
    <t>The Bee Corp is a company that develops technology to help beekeepers maximize pollination revenue per hive and help growers reduce cost and optimize pollination quality. They have created Verifli, an unbiased and objective hive grading system that mea...</t>
  </si>
  <si>
    <t>The Bee Corp. is a developer of infrared image analysis software intended to ensure the effective pollination of bees. The company applies data analytics to beehives to help growers ensure effective pollination through infrared inspection technology. It also enables beekeepers to measure pollination value, determine the price, and protect yield.</t>
  </si>
  <si>
    <t>To support beekeepers in maintaining healthy honeybees</t>
  </si>
  <si>
    <t>Orion Software</t>
  </si>
  <si>
    <t>orion-soft.com</t>
  </si>
  <si>
    <t>Orion Software is a leading supplier of software solutions for the rental and hire industry. They offer powerful, integrated, and easy-to-use solutions designed specifically for the needs of the rental industry. With over 30 years of experience, Orion ...</t>
  </si>
  <si>
    <t>Orion Software, Inc. is a computer software company. It provides products such as Sirius rental software, Sirius Express, logistics mobile app, mobile rental portal, CRM, web cart, asset management, and ERP. The company serves its products to the rental industry in more than 1000 clients worldwide.</t>
  </si>
  <si>
    <t>Rental Industry Solutions - Orion Software Inc. - powerful, integrated and easy to use</t>
  </si>
  <si>
    <t>Mysocietyclub</t>
  </si>
  <si>
    <t>mysocietyclub.com</t>
  </si>
  <si>
    <t>MySocietyClub is an online housing management and accounting system that aims to simplify the management of housing societies. It provides a platform for society members to connect, share information, and promote their businesses. The platform offers f...</t>
  </si>
  <si>
    <t>MySocietyClub.com is a cloud-based society management and accounting software for Cooperative Housing Societies, Housing Society Federation, and Resident or Apartment Welfare Association in India. It provide the prowess and apt guidance to adroitly manage legal matters germane to society issues and maintain peace and harmony within the society members.</t>
  </si>
  <si>
    <t>Cooperative Housing Management &amp; Accounting Software</t>
  </si>
  <si>
    <t>RunMags Inc.</t>
  </si>
  <si>
    <t>runmags.com</t>
  </si>
  <si>
    <t>RunMags is a comprehensive platform for magazine publishers. It offers cloud-based software to automate tedious tasks and optimize business processes. With RunMags, publishers can sell advertising, attract subscribers, manage production, and get paid. ...</t>
  </si>
  <si>
    <t>RunMags, Inc. develops magazine publishing software that enables its user to sell advertising, attract subscribers and manage production. The company offers tools that enable sales representatives to obtain daily updates on its performance, manage dashboards and reports, and collaborate with the team. It provides an integrated pagination tool that features drag-and-drop functions for contracted advertisement insertion.</t>
  </si>
  <si>
    <t>Magazine publishing software that enables its user to sell advertising, attract subscribers, and manage production</t>
  </si>
  <si>
    <t>Comca Systems</t>
  </si>
  <si>
    <t>comcasystems.com</t>
  </si>
  <si>
    <t>Comca Systems Inc. is the top software developer for the cleaning industry. They provide POS systems, computer systems, and software applications for dry cleaners. Their Point of Sale system helps cleaners run smoothly by saving time and money. They al...</t>
  </si>
  <si>
    <t>Comca Systems, Inc. is the leading software developer for the cleaning industry. The company makes applications for Point Of Sales, Accounts Receivable, Route Systems, Assembly Lines, Home Delivery Systems, Drop Store Delivery, and Store Managers.</t>
  </si>
  <si>
    <t>Milletech Datasoft Systems</t>
  </si>
  <si>
    <t>milletechinc.com</t>
  </si>
  <si>
    <t>Milletech Systems, Inc. is an enterprise software solutions and services company, Atlanta Software Development and Delivery Center. We are a minority and Woman owned certified business located in Georgia State’s Opportunity Zone and Federal HUB zone. M...</t>
  </si>
  <si>
    <t>Milletech Systems, Inc. provides business consulting services. The Company offers business intelligence, ERP implementation, upgrade, hosting, and maintenance services. It serves customers in the United States.</t>
  </si>
  <si>
    <t>HireHop</t>
  </si>
  <si>
    <t>hirehop.com</t>
  </si>
  <si>
    <t>HireHop.com is a company that provides equipment rental software for rental companies. Their software allows rental companies to manage inventory, jobs, suppliers, and clients. It is a powerful and affordable solution that is built for rental businesse...</t>
  </si>
  <si>
    <t>HireHop Software, Ltd. is an equipment rental software company. It offers rental business inventory software, from asset management features like simple pre-prep, email integration, and stock checks. It offers its services worldwide.</t>
  </si>
  <si>
    <t>Equipment Rental Software for Rental Companies | HireHop</t>
  </si>
  <si>
    <t>CoDriver</t>
  </si>
  <si>
    <t>codriver.online</t>
  </si>
  <si>
    <t>CoDriver is a professional courier management software for the transportation and delivery industry. Enjoyed by SMBs for its high-end functionality, CoDriver makes the delivery process simple, transparent, and efficient for you and your customers. You ...</t>
  </si>
  <si>
    <t>CoDriver Pty., Ltd. is a professional courier management software for the transportation and delivery industry. It allows its Operators to work closely with both its Fleet and Customers.</t>
  </si>
  <si>
    <t>Betterwalker</t>
  </si>
  <si>
    <t>betterwalker.com</t>
  </si>
  <si>
    <t>Better Walker, LLC is a mobile application. It helps in booking appointments and managing schedules of pet walking and pet sitting.</t>
  </si>
  <si>
    <t>CubbySpot Inc.</t>
  </si>
  <si>
    <t>cubbyspot.com</t>
  </si>
  <si>
    <t>CubbySpot is an online marketplace connecting parents and daycares to fill available spots easily. We help parents find quality daycare when they need it and assist daycare owners and managers in managing waiting lists and inquiries. Our focus is on da...</t>
  </si>
  <si>
    <t>CubbySpot, Inc. owns and operates a mobile platform that connects parents and daycares. It is providing up-to-date availability and rate information, timely notifications, and mobile daycare fee payment. The company offers help to daycare owners and managers spend less time working with waiting lists and answering phone calls.</t>
  </si>
  <si>
    <t>Toronto-based startup developing CubbySpot, a mobile app that helps parents find the best daycare for their child</t>
  </si>
  <si>
    <t>Sharefaith</t>
  </si>
  <si>
    <t>sharefaith.com</t>
  </si>
  <si>
    <t>ShareFaith is a cloud-based digital media platform for churches. They offer a suite of tools to help churches manage their operations, including media, websites, giving, and streaming services. With over 14 years of experience, ShareFaith has helped ne...</t>
  </si>
  <si>
    <t>Sharefaith, Inc. operates an online portal developing professional church websites, sermon graphics, video, print, worship projection, and a Sunday school curriculum. The company is a creative solutions company run by passionate individuals to empower the church and inspire others.</t>
  </si>
  <si>
    <t>Aimy</t>
  </si>
  <si>
    <t>aimyplus.com</t>
  </si>
  <si>
    <t>Aimy is software designed to help After School Care, Clubs, Classes, and Organisations administrate their programmes and track of everything, from kids &amp; parents to invoices and roll call. Cloud Based Booking Engine &amp; Real Time Availability. Attendance...</t>
  </si>
  <si>
    <t>Aimy Holdings, Ltd. doing business as Aimy, Ltd. is a software package that helps organizations, clubs, classes, and after-school care programs. It offers a Parental portal, Marketing, Bookkeeping, and financial tracking. The company serves its services throughout New Zealand.</t>
  </si>
  <si>
    <t>An Enterprise Software Suite for Education Businesses</t>
  </si>
  <si>
    <t>Petal Technology</t>
  </si>
  <si>
    <t>petal.tech</t>
  </si>
  <si>
    <t>Petal is a neurotech startup that provides software tools and APIs for brain computer interface (BCI) developers and researchers. They offer real-time EEG pre-processing and analysis, as well as BCI resources for Muse and OpenBCI. Their services includ...</t>
  </si>
  <si>
    <t>Petal Technology, LLC is a high-tech startup that has created the world's first telepathic software platform. The company's API offers real-time brainwave-translation-as-a-service and is the fastest and easiest way to get started making Brain-Computer Interaction applications. It also develops machine learning algorithms that translate brainwave data in real-time into easy-to-use formats.</t>
  </si>
  <si>
    <t>Petal makes superpowers First, we're making people and machines telepathic We are a team of 5 and have a working prototype</t>
  </si>
  <si>
    <t>allisoncwolff</t>
  </si>
  <si>
    <t>vibrantplanet.net</t>
  </si>
  <si>
    <t>Vibrant Planet is a company that uses data-driven science and cloud-based technology to help make communities and ecosystems more resilient in the face of climate change. They focus on restoring natural systems through adaptive planning and market ince...</t>
  </si>
  <si>
    <t>Vibrant Planet  leverages the power of narrative, culture change, and real-world and digital experiences to mobilize positive social change. It collaborate with world-class graphic designers, writers, strategists, experience designers, artists, and digital product leaders ready to spark change.</t>
  </si>
  <si>
    <t>A cloud-based planning and monitoring tool for agile, adaptive land management at any scale</t>
  </si>
  <si>
    <t>Optios</t>
  </si>
  <si>
    <t>optios.net</t>
  </si>
  <si>
    <t>Optios is an all-in-one software solution for salons. It offers online reservations, an online agenda, reduced no-shows, attracting new customers, a smart cash register system for salons, and convenient stock management. Optios provides tailored salon ...</t>
  </si>
  <si>
    <t>Optios BV is a company that operates in the Software Development industry. It builds software for salon pro’s in Europe.</t>
  </si>
  <si>
    <t>The all-in-one reservations software solution for salon</t>
  </si>
  <si>
    <t>CRaKN</t>
  </si>
  <si>
    <t>crakn.net</t>
  </si>
  <si>
    <t>CRӓKN is the all-in-one digital solution that’s transforming the death care industry. Our customizable funeral home software makes it easy to streamline daily operations, allowing funeral home, crematory and cemetery businesses to elegantly and efficie...</t>
  </si>
  <si>
    <t>CRäKN, LLC provides business management tools and technology to manage funeral homes for the death care industry. It offers Vox, a software solution to track contacts, send notifications, view a centralized whiteboard, request feedback from families, know what families think, manage cases, and prevent errors and duplicate work.</t>
  </si>
  <si>
    <t>The all-in-one digital solution Company</t>
  </si>
  <si>
    <t>Compta Emerging Business</t>
  </si>
  <si>
    <t>ceb-solutions.com</t>
  </si>
  <si>
    <t>A Compta Emerging Business is a company specialized in innovative solutions for the Heavy Logistics, Port and Railway Transport and Environment markets. Already a reference in the market, the company offers a complete range of products and services for...</t>
  </si>
  <si>
    <t>Compta Emerging Business, S.A. (CEB) specializes in innovative software solutions to the emerging markets of heavy logistics, port, railway, transport, environment, energy, flight and crop, and agriculture. It focuses on developing, designing, and delivering products and services for Smart Cities and IOT, waste and environmental management, containerized cargo terminals in port terminals and railway management, energy, agriculture, and sea economy, helping customers reduce operational risk and improve performance.</t>
  </si>
  <si>
    <t>Compta Emerging Business specializing in innovative software solutions. Hardware, Internet of Things, Software</t>
  </si>
  <si>
    <t>Rental Tracker Pro</t>
  </si>
  <si>
    <t>rentaltracker.com</t>
  </si>
  <si>
    <t>Rental Tracker Pro (rentaltracker.com) is a leading rental inventory management software company in the film rental gear industry. They offer a comprehensive software solution to help organize, simplify, and gain control over inventory and operations f...</t>
  </si>
  <si>
    <t>Rental Tracker, Inc. is a rental inventory tracking software that allows tracking equipment using both a barcode scanner and a non-barcoding approach. The company provides a solution that has made its customers successful in gaining control over the inventory, and operations while boosting its profits.</t>
  </si>
  <si>
    <t>Rental Tracker - Rental Software, Hire Software, Best Inventory Management System</t>
  </si>
  <si>
    <t>Kindrid</t>
  </si>
  <si>
    <t>kindrid.com</t>
  </si>
  <si>
    <t>Kindrid is a church giving platform that helps churches and nonprofits increase giving and engage their community. They offer Smart Giving, a simple and convenient way for people to give to their organization through text, app, or web. Kindrid also pro...</t>
  </si>
  <si>
    <t>Kindrid, LLC is a new, uniquely structured approach to generosity, built from the ground up to equip a church. It built Smart Giving to be the best and simplest way to give to an organization, and the easiest way to track and engage with givers.</t>
  </si>
  <si>
    <t>Unleashing Generosity with entirely new approaches to giving Pioneered Smart Giving: empowering churches/NGOs immediate ways to give</t>
  </si>
  <si>
    <t>SoftTech Engineers Limited</t>
  </si>
  <si>
    <t>softtech-engr.com</t>
  </si>
  <si>
    <t>SoftTech Engineers Limited is a Pune-based software product innovator that specializes in providing IT solutions for the Architecture Engineering Construction (AEC) domain. With over 25 years of experience, SoftTech has developed reliable and world-cla...</t>
  </si>
  <si>
    <t>SoftTech Engineers, Ltd. develops software solutions for engineering disciplines. The company offers e-Governance solutions, such as AutoDCR, a solution for the automation of building plan approval; and Public Works Information Management System (PWIMS), a Web-based system to manage budgets, estimates, planning, scheduling, and monitoring of works for PWD, CPWD, municipal corporations, and other government departments.</t>
  </si>
  <si>
    <t>Providing software solutions to the architecture, engineering, and construction industries</t>
  </si>
  <si>
    <t>Avosoftware Technologies</t>
  </si>
  <si>
    <t>avo-soft.com</t>
  </si>
  <si>
    <t>Avosoftware Technologies is a design and development firm. We have been providing software solutions for over a decade, working with different software technologies. We create visually compelling, functional applications that have intuitive interfaces ...</t>
  </si>
  <si>
    <t>Avosoftware Technologies is a design and development firm. The company provides software solutions and creates a visually compelling, functional application that has intuitive interfaces to be as flexible, usable, and accessible as possible. It serves its services in the country.</t>
  </si>
  <si>
    <t>Nwave Technologies</t>
  </si>
  <si>
    <t>nwave.io</t>
  </si>
  <si>
    <t>Nwave Technologies is a company that provides real-time smart parking solutions. They offer parking space availability information, secure drive identification, frictionless payments, and reservation capabilities for drivers. They also provide parking ...</t>
  </si>
  <si>
    <t>Nwave Technologies, Inc. is a smart parking technology company that developed a revolutionary market wireless parking management solution to help smart parking solutions providers and parking asset operators streamline processes. It provides wireless network technologies and sensor-based infrastructure, including sensors, meters, and devices transmitting real-time data. The company offers its services to clients globally.</t>
  </si>
  <si>
    <t>Eradicates the anxiety and frustration of inefficient parking by bringing real time sensor data to drivers and parking asset operators</t>
  </si>
  <si>
    <t>ApS Data Know How af 1687</t>
  </si>
  <si>
    <t>dataknowhow.dk</t>
  </si>
  <si>
    <t>Data know how is a company that provides Cleaning Systems Cleaning and Facility Management software. They offer products like INSTA800, Hygiene, and Customized Mobile Quality Control and Inspections. Their RengøringsSystemet allows users to register an...</t>
  </si>
  <si>
    <t>Data-know-how ApS is a cleaning and facility management software company that offers The Cleaning System, a branch tool for the planning, distribution, and control of the customer's cleaning work. Its software allows one to set up and measure all types of rooms and spaces based on custom or built-in dynamic area types. The company serves local cleaning industries.</t>
  </si>
  <si>
    <t>WESTAF</t>
  </si>
  <si>
    <t>westaf.org</t>
  </si>
  <si>
    <t>WESTAF (Western States Arts Federation) weaves technology, diverse thought leadership, and innovation to energize, network, and fund public sector arts agencies and communities. WESTAF is a regional nonprofit arts service organization that fulfills its...</t>
  </si>
  <si>
    <t>Western States Arts Federation (WESTAF) is a non-profit art service organization dedicated to the creative advancement and preservation of the arts. It strengthens the financial, organizational, and policy infrastructure of the arts by providing innovative programs and services to artists and arts organizations in the West and nationwide.</t>
  </si>
  <si>
    <t>A Plus Tree</t>
  </si>
  <si>
    <t>aplustree.com</t>
  </si>
  <si>
    <t>A Plus Tree, Inc is a California, greater bay, tree company that is redefining the tree care industry. They offer professional pruning, removal, and maintenance services. Their team of experienced Arborists and skilled crews pay attention to the needs ...</t>
  </si>
  <si>
    <t>A Plus Tree, Inc. is a progressive and forward-thinking tree care company with a ridiculous passion for trees. The company offers tree management, pruning and maintenance, removals and replanting, insect and disease control, total tree care solutions, consulting, and GIS tree inventory and survey. It offers management services to property management companies, commercial real estate, the utility industry, municipalities, and homeowner associations.</t>
  </si>
  <si>
    <t>Pool Office Manager</t>
  </si>
  <si>
    <t>poolofficemanager.com</t>
  </si>
  <si>
    <t>Pool Office Manager (poolofficemanager.com) is a comprehensive software solution for pool service businesses. It helps streamline operations, scheduling, customer communication, and invoicing. With POM, businesses can optimize routes and schedules, int...</t>
  </si>
  <si>
    <t>Phantom Technology LLC doing business as Pool Office Manager (POM) is a cloud-based pool service software solution tailored to the pool business. It helps solve ongoing problems, enabling businesses to focus on growth and quality staffing. The company serves clients in the area.</t>
  </si>
  <si>
    <t>Starcom Computer Corporation</t>
  </si>
  <si>
    <t>starcomsoft.com</t>
  </si>
  <si>
    <t>Starcom Computer Corp. is a software company that specializes in providing customized enterprise software solutions for the Floriculture industry. With over 30 years of experience, Starcom has helped hundreds of growers integrate their operations into ...</t>
  </si>
  <si>
    <t>Starcom Computer Corp. is a software development company. It develops software for enterprises, financial systems, mobile and cloud, powerful reporting and dashboards. The company provides its service within the area.</t>
  </si>
  <si>
    <t>CaseMail</t>
  </si>
  <si>
    <t>casemail.us</t>
  </si>
  <si>
    <t>CaseMail is an online postal and document verification service that provides a single source of trust for verifying communication compliance and document authentication across postal and electronic mail providers. Documents are encrypted and electronic...</t>
  </si>
  <si>
    <t>Business Compliance Network, LLC doing business as CaseMail . is an online platform that offers electronic communications and transfers, postal mailings from one application with ease. It also provides on-demand digital postal service same-day print-to-mail service, e-doc delivery, and e-signature management. It serves and operates throughout the country.</t>
  </si>
  <si>
    <t>Guard Center</t>
  </si>
  <si>
    <t>guardcenter.info</t>
  </si>
  <si>
    <t>Guard Center is a cloud-based workforce management software designed specifically for the security industry. It helps automate security operations and monitor in real-time all activities of guards, supervisors, and mobile patrols.</t>
  </si>
  <si>
    <t>Guard Center, Inc. is a software firm that develops software products to manage a mobile workforce. The company automates and modernizes all operations of the contemporary guarding company. It serves customers within the area.</t>
  </si>
  <si>
    <t>Marshalls plc</t>
  </si>
  <si>
    <t>marshalls.co.uk</t>
  </si>
  <si>
    <t>Marshalls Plc is the UK's leading manufacturer of natural stone and concrete hard landscaping products. They specialize in paving, block paving, and concrete paving, offering professional design and installation services for gardens, driveways, and lan...</t>
  </si>
  <si>
    <t>Marshalls plc manufactures hard landscaping, natural stone, and concrete products for construction, home improvement, and landscape markets. The company offers to pave and block paving for gardens and driveways, garden paths, curbs and edgings, garden accessories and garden wallings; tile and stone interiors, including mosaics, porcelain tiles, tiling ideas, natural limestone tiles, slate tiles, and marble tiles.</t>
  </si>
  <si>
    <t>Manufactures and supplies hard landscaping products in the United Kingdom and internationally</t>
  </si>
  <si>
    <t>CoachAccountable</t>
  </si>
  <si>
    <t>coachaccountable.com</t>
  </si>
  <si>
    <t>CoachAccountable is a coaching platform that automates administrative tasks and helps coaches attract and retain quality clients. It enables coaches to offer a more compelling and results-based coaching service, with tools to track client progress and ...</t>
  </si>
  <si>
    <t>CoachAccountable, LLC is a training and coaching company that provides online client management solutions. It offers cloud-based software that automates the delivery of programs and content. The company provides its services within the area.</t>
  </si>
  <si>
    <t>CoachAccountable - Software that makes your coaching better.</t>
  </si>
  <si>
    <t>Cellsmart Pos</t>
  </si>
  <si>
    <t>cellsmartpos.com</t>
  </si>
  <si>
    <t>CellSmart POS is a trusted partner of thousands of happy retailers and repair shops who use our all in one POS and repair ticketing software. Cellular Retail Point of Sale software CellSmart POS is a point of sale software made by and for wireless reta...</t>
  </si>
  <si>
    <t>CellSmart POS Int'l, LLC is a computer software company. It offers point-of-sale software made by and for wireless retail stores. The company offers its products within the area.</t>
  </si>
  <si>
    <t>Bitco Software</t>
  </si>
  <si>
    <t>bitcosoftware.com</t>
  </si>
  <si>
    <t>Bitco Software is a company that specializes in permit tracking software for government organizations. Their flagship product, PermitTrax, is a comprehensive web-based land management suite that automates eGovernment processes. It offers features such ...</t>
  </si>
  <si>
    <t>Bitco Software, LLC is a software development for the government. It is a full-featured Web-based enterprise Land Management Suite perfect for automating eGovernment. It is one of the best permit tracking software solutions available providing ease of use for tracking Permits, Land Use, Public Works, License, Code Enforcement and others.</t>
  </si>
  <si>
    <t>Permit Tracking Software | Bitco Software, LLC | United States</t>
  </si>
  <si>
    <t>Upland Consulting Group</t>
  </si>
  <si>
    <t>uplandcg.com</t>
  </si>
  <si>
    <t>Upland Consulting Group, LLC is a provider of custom software development services. The company specializes in tailoring applications to specific data needs. It excels in website design and development and even custom Content Management Systems such as WordPress.</t>
  </si>
  <si>
    <t>Tetra Tech</t>
  </si>
  <si>
    <t>tetratech.com</t>
  </si>
  <si>
    <t>Tetra Tech is a global provider of high-end consulting and engineering services. We are improving the quality of life for people around the world through science, technology, and innovation. Our innovative solutions focus on water, the environment, and...</t>
  </si>
  <si>
    <t>Tetra Tech, Inc. is a civil engineering company. It provides government clients with waste management, environmental restoration, international development, sustainable infrastructure design, and civil infrastructure design for facilities, transportation, and regional and local development. It serves in the United States.</t>
  </si>
  <si>
    <t>Innovative solutions focused on water, the environment and energy for the government and commercial clients</t>
  </si>
  <si>
    <t>Citiri</t>
  </si>
  <si>
    <t>citiri.com</t>
  </si>
  <si>
    <t>Citiri is a software platform that provides operational readiness solutions for construction owners. Their cloud-based ORAT (Operational Readiness, Activation &amp; Transition) software helps construction owners streamline their operational readiness proce...</t>
  </si>
  <si>
    <t>Citiri, Inc. is an information technology and services company. It offers services like empowering construction owners to plan, design, build, operate, and experience a built environment. The company provides its services in the United States.</t>
  </si>
  <si>
    <t>Cloud-based solution that requires no installation, integrates with maximo, infor and other eam and erp systems</t>
  </si>
  <si>
    <t>Mitchell Humphrey</t>
  </si>
  <si>
    <t>mitchellhumphrey.com</t>
  </si>
  <si>
    <t>Mitchell Humphrey &amp; Co. is a customized software provider specialized in governments and other organizations. Streamline operations &amp; support growth today. Drive efficiency, boost resident satisfaction, and manage your finances with our easy to impleme...</t>
  </si>
  <si>
    <t>Mitchell Humphrey &amp; Co. is a leading provider of software solutions and support services for both the Public and Private sectors. The company provides software solutions and services in North America. It also offers software solutions for government and non-profit organizations, including fund and grants accounting management and reporting; business license issuance, tracking and reporting; cashiering, revenue collection, and bill tracking; electronic procurement and bids automation; and human resources, payroll, and benefits administration.</t>
  </si>
  <si>
    <t>Mitchell Humphrey’s employee-owners provide application software and services to well over 200 clients across North America</t>
  </si>
  <si>
    <t>PongUp!</t>
  </si>
  <si>
    <t>getpongup.com</t>
  </si>
  <si>
    <t>Every point counts. Track your ping pong scores and be the office champion. Put an end to your colleague's smack talks.</t>
  </si>
  <si>
    <t>Pong Up! calculates an Elo score for each player and ranks them on the leaderboard.  It is a ping pong score tracker and leaderboard for fun offices. It's a dashboard for players to reliably record ping pong scores, work out rankings, and track stats over time.</t>
  </si>
  <si>
    <t>Track your ping pong scores and be the office champion</t>
  </si>
  <si>
    <t>Lorton Data</t>
  </si>
  <si>
    <t>lortondata.com</t>
  </si>
  <si>
    <t>Lorton Data is an innovative software solutions and services company that offers data management services and list products. They specialize in increasing the effectiveness and reducing the cost of direct marketing, fund raising, and other communicatio...</t>
  </si>
  <si>
    <t>Lorton Data, Inc. is a data conversion and mail list processing service company. It offers database hygiene, list brokerage, and on-demand direct mail processing. The company caters to healthcare, hospitality, advertising, universities, and other industries.</t>
  </si>
  <si>
    <t>Lorton Data | Direct Marketing Services</t>
  </si>
  <si>
    <t>MembershipWare</t>
  </si>
  <si>
    <t>membershipware.com</t>
  </si>
  <si>
    <t>MembershipWare is a software company that prioritizes security in all their products. They offer robust encryption, secure data storage, and regular security updates. Their software solutions are designed with user-friendly interfaces, making them acce...</t>
  </si>
  <si>
    <t>MembershipWare, LLC provides small communities and municipalities a readymade website with built-in interactive features to help showcase its community.</t>
  </si>
  <si>
    <t>Modular Mining Systems</t>
  </si>
  <si>
    <t>modularmining.com</t>
  </si>
  <si>
    <t>Modular Mining is a global leader in providing mine management solutions for open pit and underground mines. They leverage data and innovation to optimize the mining value chain in real time, offering a complete lineup of powerful information managemen...</t>
  </si>
  <si>
    <t>Modular Mining Systems, Inc. engages in the design, manufacture, installation, and servicing of real-time mine management solutions. The company offers mining software that resolves common issues in mining, such as excessive truck queuing, inefficient fuel consumption, catastrophic failures, equipment collisions, poor KPI visibility, and unknown/inaccurate performance data. It provides its solution for open-pit and underground mining operations in the United States and internationally. The company provides its services to consumers within the area.</t>
  </si>
  <si>
    <t>Worship Extreme</t>
  </si>
  <si>
    <t>worshipextreme.com</t>
  </si>
  <si>
    <t>Simple, Powerful, Free Worship Tools. Worship Extreme creates software tools designed to equip your worship team and enhance your congregation's worship experience.</t>
  </si>
  <si>
    <t>Worship Extreme Software offers a presentation app that allows users and the team to easily create presentations that include song lyrics, videos, images, PowerPoints, YouTube videos and more. It features a built-in ability to sync all the data with the cloud. This means access to all song lyrics, videos, images and cue lists from any computer running Worship Extreme.</t>
  </si>
  <si>
    <t>Worship Extreme | Simple, Powerful, Free Worship Tools</t>
  </si>
  <si>
    <t>carbonops</t>
  </si>
  <si>
    <t>carbonops.com</t>
  </si>
  <si>
    <t>Carbon Registry Services, Ltd. doing business as CarbonOps is a renewables and environment company. The company platform is scalable, robust, and secure and meets all the requirements of multi-national enterprises.</t>
  </si>
  <si>
    <t>Helpr</t>
  </si>
  <si>
    <t>helpr-app.com</t>
  </si>
  <si>
    <t>Helpr is a backup care benefit. We are the care infrastructure that families need and we create company cultures that make work better for everyone. Personally screened + curated babysitters anytime &amp; anywhere | Childcare, simplified. Book a babysitter...</t>
  </si>
  <si>
    <t>Helpr, Inc. is a software development company. It offers a childcare app that provides parents with access to a network of pre-screened and vetted babysitters. It also offers a care benefit that enables businesses to deploy backup care as a benefit. The company provides its software application worldwide.</t>
  </si>
  <si>
    <t>Marketplace for screened babysitters on-demand or in advance</t>
  </si>
  <si>
    <t>ProSolutions Software</t>
  </si>
  <si>
    <t>prosolutionssoftware.com</t>
  </si>
  <si>
    <t>ProSolutions Software is an industry leader in providing quality salon and spa software to thousands of businesses worldwide. Based in Los Angeles, we have worked closely with top beauty business owners, managers and consultants to create Transcend, a ...</t>
  </si>
  <si>
    <t>ProSolutions Software, Inc. is a company that has worked closely with top beauty business owners, managers, and consultants to create transcend, a comprehensive, personalized software solution for salons, spas, and resorts. It provides quality salon and spa software to thousands of businesses worldwide.</t>
  </si>
  <si>
    <t>Developer of software for salons, spas, and resorts</t>
  </si>
  <si>
    <t>Remini</t>
  </si>
  <si>
    <t>remini.me</t>
  </si>
  <si>
    <t>Remini App is a smartphone application that allows parents, close family, and early childhood teachers to safely share and create lasting memories of a child's life story. It provides a secure and organized space for parents to privately share photos a...</t>
  </si>
  <si>
    <t>Remini Child's Book of Life, Ltd. is an information technology &amp; services company. The company allows parents, family members, and early childhood teachers to safely share, update, and create memories of children online. It serves clients in Israel.</t>
  </si>
  <si>
    <t>The best way to capture and share child’s special moments &amp; events with family and friends</t>
  </si>
  <si>
    <t>Dakota Software</t>
  </si>
  <si>
    <t>dakotasoft.com</t>
  </si>
  <si>
    <t>Dakota Software is a provider of Environmental, Health &amp; Safety (EHS) compliance and ESG management software. Their software enables companies to manage EHS compliance, audits, inspections, incidents, corrective actions, risk analysis, and ESG reportin...</t>
  </si>
  <si>
    <t>Dakota Software Corp. is a computer software company. It provides environmental, health, and safety (EHS) and environmental, social, and governance (ESG) management solutions. The company offers its services to organizations around the United States.</t>
  </si>
  <si>
    <t>FastBound</t>
  </si>
  <si>
    <t>fastbound.com</t>
  </si>
  <si>
    <t>FastBound is a leading FFL software provider since 2010. They offer Electronic A&amp;D and 4473 software for Federal Firearms Licensees (FFLs). Their software streamlines compliance with easy-to-use, ATF-approved record keeping. FastBound has helped thousa...</t>
  </si>
  <si>
    <t>FastBound, Inc. is a software development company. It offers Electronic A&amp;D, Electronic 4473, with features like compliance backed by legal defense, secure data, and integrations. The company serves FFLs, including manufacturers, retailers, distributors, importers, and pawnbrokers across the United States.</t>
  </si>
  <si>
    <t>Rapid POS</t>
  </si>
  <si>
    <t>rapidpos.com</t>
  </si>
  <si>
    <t>Rapid POS is a leading provider of point of sale (POS) solutions for retail stores in North America. They offer a comprehensive range of products and services including POS software, hardware, installation, training, and support. Their system is design...</t>
  </si>
  <si>
    <t>Rapid Domains, Inc. doing business as Rapid POS provides sales, service, and support for point-of-sale software and hardware. It is a high-performance, flexible and easy-to-use solution that empowers business owners to conquer the challenges of today's hyper-competitive retail environment.</t>
  </si>
  <si>
    <t>Spotixe Laundry Solution</t>
  </si>
  <si>
    <t>mylaundrysolution.com</t>
  </si>
  <si>
    <t>We have developed and deployed customized enterprise applications like Pocurement Portals, Student Portals, Human Resource Information Systems (HRIS), and other customized workflow solutions. Despite the competence at developing enterprise solutions for big institutions; Spotless Technologies is focusing on cost effective, simple and reliable Informations Systems targeted at Small and Medium Businesses (SMEs). Our vision is to be a leading and preffered Information Technology (IT) business solutions provider to Small and Medium Businesses (SMEs) in Nigeria and neighouring West African countries. We intend to achieve this with a mission - " We deliver exceptional services to our customers through the provision of simple, innovative, reliable and cost effective Information Technology business solutions" . Our Core Values</t>
  </si>
  <si>
    <t>Spotless Technologies, Ltd., doing business as Spotixe Laundry Solution is a web-enabled software that is easy to use and full of unique features; could sign-on and start being productive. It is an Information Technology (IT) company with experience in workflow software development that boast young and dynamic professionals with cognate experience spanning from eBanking, eLearning and eCommerce. It is focusing on cost-effective, simple and reliable Informations Systems targeted at Small and Medium Businesses (SMEs).</t>
  </si>
  <si>
    <t>American Business Software</t>
  </si>
  <si>
    <t>americanbusinesssoft.com</t>
  </si>
  <si>
    <t>ABS Utility Billing - Billing and Financial Software specifically designed for local governments, special districts and private utilities to professional manage their organizations.</t>
  </si>
  <si>
    <t>American Business Software, Inc. is dedicated to meeting the ongoing needs of its customers with quality products and responsive support and services. The company prides itself on the stable growth of its products and its steady pursuit of current technology. Its products are state-of-the-art and will continue to be in the mainstream of industry standards for its customers.</t>
  </si>
  <si>
    <t>trackingThis</t>
  </si>
  <si>
    <t>trackingthis.com</t>
  </si>
  <si>
    <t>Asset and inventory management software trackingThis provides a centralized resource for accessing and managing critical health and safety information about equipment and assets online. Their core software includes rental, job, and booking management m...</t>
  </si>
  <si>
    <t>TrackingThis, Ltd. deliver a truly independent and centralized resource that makes the data and safety records of equipment transparent and available regardless of the type of item, who owns it, or where it is. It provide failsafe compliance with robust auditing, engaging reports and automated notifications.</t>
  </si>
  <si>
    <t>FM Solutions</t>
  </si>
  <si>
    <t>fmsolutions.com</t>
  </si>
  <si>
    <t>Welcome to FM Solutions. With our extensive years of experience, we cater to our clients’ utmost needs by providing them project management and consultation services.</t>
  </si>
  <si>
    <t>FM Solutions, LLC is a software development company that develops software for the Death Care Industry. It has over 1,700 funeral home customers nationwide using the FM9000 Funeral Management software. The company provides clients access to the resources necessary to remain competitive and avoid costly mistakes.</t>
  </si>
  <si>
    <t>Netsense Business Solutions</t>
  </si>
  <si>
    <t>netsensebs.com</t>
  </si>
  <si>
    <t>With Netsense Business Solutions, you partner with a company that is as passionate in achieving your business growth, grooming your organization for success. We offer the widest array of business solutions ranging from GST compliant &amp; ready ERP Softwar...</t>
  </si>
  <si>
    <t>Netsense Business Solutions Pte., Ltd. is the fastest growing software company in Singapore providing in-depth solutions such as Accounting software (ERP) with integrated HR, Payroll, Inventory Management, Project Management, and CRM. It also offers the widest array of business solutions ranging from ERP Software (Enterprise Resource Planning System Solutions), Intermediate Accounting Software, CRM, HR Solutions (Human Resource Management Software), Payroll, Project Management, Business Intelligence Tools, Customized Dashboards, Mobile Apps and E-Commerce solutions. The company has catered to countless clients and tackled hundreds of projects, collaborating with the best of its talents.</t>
  </si>
  <si>
    <t>Offers business solutions ranging from ERP software, CRM, HR solutions, mobile apps and e-commerce solutions</t>
  </si>
  <si>
    <t>Northstar Technologies</t>
  </si>
  <si>
    <t>globalnorthstar.com</t>
  </si>
  <si>
    <t>Northstar Club Management Software offers a comprehensive solution to its clients with the Club App, Custom Websites, KDS, Tee Times, POS, etc. The leading integrated software solution for private clubs includes POS, Accounting, Membership, and Website...</t>
  </si>
  <si>
    <t>Northstar Technologies, Inc. is a computer software offering club management software. It offers a single solution built on one database and, most importantly, the software is centered on the needs of private clubs. The company is also the premier Community Association Management Software Solution provider covering all operational and management aspects of running a community association.</t>
  </si>
  <si>
    <t>Computer software company offering club management software</t>
  </si>
  <si>
    <t>Swept</t>
  </si>
  <si>
    <t>sweptworks.com</t>
  </si>
  <si>
    <t>Swept is a trusted janitorial software company that provides easy-to-use operational software for commercial cleaning and janitorial businesses. Our software helps simplify and grow your cleaning business with confidence. With Swept, you can streamline...</t>
  </si>
  <si>
    <t>Swept Technologies, Inc. is a cleaning company that develops operational software for commercial cleaning and janitorial businesses. Its offering includes a cleaner schedule, time tracking, instructions and checklists, client messaging, enhanced translation, inspections, mood reporting, problem reporting, reports and metrics tracking, and other features.</t>
  </si>
  <si>
    <t>Intuitive software specifically designed for the commercial cleaning industry</t>
  </si>
  <si>
    <t>Postage Saver Software</t>
  </si>
  <si>
    <t>savepostage.com</t>
  </si>
  <si>
    <t>Postage Saver Software develops software for postal bulk mailing, barcoding and tracking, for use with mail sent through the United States Postal Service. Our software is specifically designed to be affordable and easy-to-use for small‑to‑medium volume mailers.</t>
  </si>
  <si>
    <t>L. Scott Hochberg Consulting Services, LLC doing business as Postage $aver Software is a low-cost software package that makes it easy to prepare postal bulk mailings and save money on postage. It sorts addresses by tray or sack for quick preparation of mailing, fills out and prints required postage statements and mailing reports, automatically prints barcoded tray tags or sack tags, and prints easy-to-follow instructions for assembling each mailing.</t>
  </si>
  <si>
    <t>Postage $aver Software helps you save with low USPS bulk mail rates</t>
  </si>
  <si>
    <t>Jarulss Mobility Solutions</t>
  </si>
  <si>
    <t>thepreschoolapp.com</t>
  </si>
  <si>
    <t>Communication App designed for Preschool. Happy Parents everyday. Parent-teacher communication: Capture images, videos, audio of children and share it with parents. Create custom groups of parents for targeted communication. Event management: Plan, announce and manage RSVP's for events at the Preschool. Track &amp; report: Track attendance, the daily activities of the child and share it with parents in a time-line format. Customize the daily activities for the curriculum relevant at your preschool ( Art, Theater, Music, Movement, Yoga, Sensory, Science, Sign Language, and Cooking) Leave management: With a few taps, parents can apply for leaves &amp; preschool teachers can manage leaves better. We also provide a web-interface of the app and a Sign-in/Sign-out app, along with The Preschool App. The Sign-in/Sign-out app can be used to track the attendance of both the students and teachers at the Preschool.</t>
  </si>
  <si>
    <t>Jarulss Mobility Solutions, Inc. doing business as The Preschool App offers a communication app designed for preschool. It enhances communication between parents and preschools on one level and parent and child at home on another. It provides a web interface for the app and a Sign-in/Sign-out app, along with The Preschool App.</t>
  </si>
  <si>
    <t>Syncnet,Inc</t>
  </si>
  <si>
    <t>syncnet.com</t>
  </si>
  <si>
    <t>We help professional and trade associations increase their member engagement with tools, training, and systems so they can boost their membership renewal rate</t>
  </si>
  <si>
    <t>Syncnet, Inc. operated as a vertical systems integrator and custom software developer until its founder saw the opportunity of the Internet and started hosting business websites. It has taken the best methodologies and practices and developed many Internet solutions over the years for multiple industries.</t>
  </si>
  <si>
    <t>kinderkribbe.com</t>
  </si>
  <si>
    <t>介護職で田舎暮らしを実現 田舎暮らしをしたいけど仕事は何をしたらいいかと思ったら介護職がお勧めです。田舎において介護職は引く手あまたなだけではなく、給与や待遇面でも都会に比べると良くなっています。さらに公務員介護福祉士を目指すこともできます。 都会の暮らしに疲れ果てのんびり田舎暮らしをしたいと思っている人にお勧めなのが介護のお仕事です。ですが、介護職と聞くと給料が安いというイメージがついてくるかもしれません。ですが、田舎の介護職は実は他の仕事よりもお給料が高くなりやすいのです。実は介護職は公務員並み...</t>
  </si>
  <si>
    <t>Kinderkribbe.com, is a mobile application that enables nurseries to quickly share all the activities of the children with its parents. Pictures can easily be shared and parents can be contacted quickly to share text messages or make alternate arrangements with information shared for each child is only accessible to the parents. It provides a web application that can be viewed by any web browser.</t>
  </si>
  <si>
    <t>Alive Media</t>
  </si>
  <si>
    <t>alivemediaonline.com</t>
  </si>
  <si>
    <t>Alive Media is a web design and digital marketing agency based in Augusta, GA. We specialize in website design, search engine optimization, e-commerce solutions, domain registration, hosting, graphic design, branding, social media marketing, and online...</t>
  </si>
  <si>
    <t>Alive Media Enterprises, Inc. is a website and graphic design company serving Augusta, Ga, North Augusta, SC, and Aiken, SC. The company specializes in web design, branding, SEO, and online marketing. It is one of the most experienced web design companies in the CSRA.</t>
  </si>
  <si>
    <t>Simply Voting Inc.</t>
  </si>
  <si>
    <t>simplyvoting.com</t>
  </si>
  <si>
    <t>Simply Voting is a full service provider of secure, hosted online elections. Our voting system was launched in 2003 and has been trusted by over 1000 organizations, including municipalities, universities, and unions. We are dedicated to providing secur...</t>
  </si>
  <si>
    <t>Simply Voting, Inc. is a specialized provider of secure, hosted online elections. It offers customer support and a voting system that is constantly evolving 0000with technology, and security innovations.</t>
  </si>
  <si>
    <t>Full-service provider of secure, hosted online elections</t>
  </si>
  <si>
    <t>Alexis Maloney</t>
  </si>
  <si>
    <t>tapgoods.com</t>
  </si>
  <si>
    <t>TapGoods is an all-in-one rental software that provides comprehensive, user-friendly, and cloud-based rental management software. With TapGoods, rental businesses can automate steps and streamline their operations, allowing them to get more done in les...</t>
  </si>
  <si>
    <t>TapGoods, LLC is a revolutionary platform that makes renting stuff delightful. The company helps rental businesses improve operations, delight current customers, and gain new customers.</t>
  </si>
  <si>
    <t>Novable</t>
  </si>
  <si>
    <t>novable.com</t>
  </si>
  <si>
    <t>Novable is a startup and innovation scouting company that uses AI-powered technology to discover and connect with promising startups. They offer a hybrid approach combining AI and human expertise to find the most relevant innovative companies. Novable ...</t>
  </si>
  <si>
    <t>Novable srl is a computer software company. It specializes in startup scouting, validation, and engagement. It serves people around Belgium.</t>
  </si>
  <si>
    <t>An AI-powered startup and innovation scouting technology helping corporates find innovative companies</t>
  </si>
  <si>
    <t>Firsthand</t>
  </si>
  <si>
    <t>firsthand.co</t>
  </si>
  <si>
    <t>Firsthand builds platforms that connect students and alumni one on one for career advice. Firsthand builds SaaS platforms that connect students and alumni for career advice at over 100 universities, including Harvard, Oxford, and Cambridge. We also run...</t>
  </si>
  <si>
    <t>Firsthand, Inc. is the premier career mentoring and engagement platform provider worldwide that develops and operates a platform that connects students and alumni for career advice. The company enables job-seekers to have one-on-one interaction with experienced professionals for career conversations, resume critiques, and mock interviews and makes it easier than ever to connect applicants, students, and recent graduates with alumni and professionals from the working world.</t>
  </si>
  <si>
    <t>The #1 Alumni Engagement and Mentoring Platform</t>
  </si>
  <si>
    <t>Gem Cloud</t>
  </si>
  <si>
    <t>thegemcloud.com</t>
  </si>
  <si>
    <t>GemCloud is a company that provides inventory management software for gemstone sellers. Their software offers a comprehensive solution for managing inventory, sales tracking, financial reporting, and more. With features such as secure tracking, online ...</t>
  </si>
  <si>
    <t>India PHP Expert</t>
  </si>
  <si>
    <t>indiaphpexpert.com</t>
  </si>
  <si>
    <t>India PHP Expert is a web design and development company in India that offers robust web solutions for businesses. They specialize in web design and development, digital marketing, mobile app development, and content writing. They have a highly profess...</t>
  </si>
  <si>
    <t>India PHP Expert is a leading web design and development company delivering high-end web and mobile app solutions to businesses of multiple industries. The company offers top-notch web design and web development services to numerous clients around the world.</t>
  </si>
  <si>
    <t>Web and Mobile Application Development.</t>
  </si>
  <si>
    <t>SNB Solutions</t>
  </si>
  <si>
    <t>snb-bg.com</t>
  </si>
  <si>
    <t>Software and Hardware Company based in Cabo San Lucas, Baja California Sur, Mexico</t>
  </si>
  <si>
    <t>SNB Solutions is a software company. It offers Web Hosting,  Domain names, Email marketing, Search engine optimization, Web development, and design.</t>
  </si>
  <si>
    <t>FloraMenu</t>
  </si>
  <si>
    <t>floramenu.com</t>
  </si>
  <si>
    <t>FloraMenu is the only complete point of sales, inventory management and floral management system on the market. But point of sales is just the start of what we do. With our marketing tools (email and text message), you can passively grow your busine...</t>
  </si>
  <si>
    <t>FloraMenu, LLC is the only complete point of sales, inventory management, and floral management system on the market. It chooses to receive updates from the business, can send a text message, email and newsletter updates to all customer. The company has a perfect way to announce monthly events, and tell the customers about new specials and deals.</t>
  </si>
  <si>
    <t>Mountain Stream</t>
  </si>
  <si>
    <t>mountainstream.co</t>
  </si>
  <si>
    <t>Bakery Software by Mountain Stream is a wholesale bakery software that streamlines online ordering and invoicing. It helps improve customer service and reduce administrative costs by up to 95%. The software includes features such as lot number tracking...</t>
  </si>
  <si>
    <t>Mountain Stream, LLC is an industry online software, logistics, and support services company. It provides small and medium businesses with online software for managing bakeries and it also connects teams and clients with a single click, while saving time, with a tool with extraordinary capabilities, including import and export to synchronize data with systems such as Quickbooks, MYOB, Xero, Sage, Siigo, Woo Commerce, and Alegra.</t>
  </si>
  <si>
    <t>Delivery Management Software - Mountain Stream</t>
  </si>
  <si>
    <t>EWS Group</t>
  </si>
  <si>
    <t>ewsgroup.com</t>
  </si>
  <si>
    <t>EWS Group is a software development and business consulting company specializing in Dynamics CRM and GP solutions. They have been providing solutions to their customers' complex problems for over a decade. Their focus is on developing and working with ...</t>
  </si>
  <si>
    <t>Efficient Workflow Solutions, LLC doing business as EWS Group is a software development and business consulting company. It provides software solutions and services. The company develops software for marketing, data entry, creating financial statements, and ERP products.</t>
  </si>
  <si>
    <t>Softcare Systems - India</t>
  </si>
  <si>
    <t>softcaresystems.com</t>
  </si>
  <si>
    <t>Softcare Systems is a leading IT solutions provider based in India. We specialize in delivering innovative software solutions and services to clients across various industries. Our team of experienced professionals is dedicated to providing customized ...</t>
  </si>
  <si>
    <t>SoftCare Systems, Inc. offers a user-friendly computer application specifically designed to help agency staff meet California Department of Education reporting requirements for subsidized child care. The company has been saving time and money at agencies.</t>
  </si>
  <si>
    <t>In-Cal</t>
  </si>
  <si>
    <t>in-cal.com</t>
  </si>
  <si>
    <t>IN CAL is an ISO/IEC 17025:2017 accredited calibration laboratory that provides high-quality onsite precision calibration, repairs, and re-calibration services for a wide range of laboratory, electronic, manufacturing, and industrial test, measuring, a...</t>
  </si>
  <si>
    <t>Industrial Calibration and Service Co., Inc. doing business as IN-CAL is a professional servicing both mechanical and electronic equipment. It provides superior on-site and off-site calibration and repair services for a range of test, measuring, and manufacturing equipment. The company offers services throughout MA, NH, CT, RI, VT, ME, New England, and the USA.</t>
  </si>
  <si>
    <t>Flame Concepts</t>
  </si>
  <si>
    <t>flameconcepts.com</t>
  </si>
  <si>
    <t>Flame Concepts is a company that provides event ticketing, registrations, and box office solutions. They offer low-cost technology solutions to businesses, including making websites smartphone-friendly and implementing email newsletter marketing system...</t>
  </si>
  <si>
    <t>Flame Concepts, Ltd. is a company that ignites potential for businesses, individuals, events, shows, visitor registration, event ticketing, conference and seminar registrations for businesses, events, festivals, meetings, and attractions. It uses 'co-design' at the core of the development pipeline, and works with the customers to help the clients do more to capture advanced data and sales or registrations.</t>
  </si>
  <si>
    <t>Flame Concepts | Event Ticketing, Registrations and Box Office</t>
  </si>
  <si>
    <t>Revieve</t>
  </si>
  <si>
    <t>revieve.com</t>
  </si>
  <si>
    <t>Revieve is a technology company that provides a personalized AI and AR beauty platform. Their enterprise-grade beauty technology platform enables customers to provide personalized brand experience solutions across the entire consumer journey. They offe...</t>
  </si>
  <si>
    <t>Revieve, Inc. is a beauty personalization solution for beauty brands and retailers. The company offers e-commerce merchants technology that matches the skin care products for each individual based on personal skin considerations and external environment, rather than past product preferences. It serves clients across the United States, Finland, and Spain.</t>
  </si>
  <si>
    <t>Digital beauty advisor that brings the user's in-store beauty consultant to the digital age</t>
  </si>
  <si>
    <t>Bakery Computing</t>
  </si>
  <si>
    <t>bakerycomputing.com</t>
  </si>
  <si>
    <t>Bakery Computing is a company that has been serving the computer needs of the food industry for over 40 years. They provide a range of powerful software solutions for the baking and food industries, including back office systems, web-based order proces...</t>
  </si>
  <si>
    <t>Bakery Computing, Ltd. provides evolving solutions to meet the changing demands of the baking and food industries. The company offers a large range of powerful software that provides a variety of interfaces to obtain and manage information.</t>
  </si>
  <si>
    <t>Shiji Group</t>
  </si>
  <si>
    <t>shijigroup.com</t>
  </si>
  <si>
    <t>Shiji Group is a multinational technology company that provides software solutions and services for enterprise companies in the hospitality, food service, retail, and entertainment industries. With over 80 subsidiaries and brands, Shiji Group offers wo...</t>
  </si>
  <si>
    <t>Beijing Shiji Information Technology Co., Ltd. doing business as Shiji Group engages in the development and sale of the applied software for a hotel information system; integration of the computer information system; and the related services. The company provides software solutions and services for the hospitality, food service, retail, and entertainment industries. It is involved in commodities wholesale; information management system for restaurant business; payment systems business; sales of electronics components and medical appliances and printer; and sales of supplies and accessories.</t>
  </si>
  <si>
    <t>Leading IT company in the hospitality industry</t>
  </si>
  <si>
    <t>ImagiSOFT</t>
  </si>
  <si>
    <t>imagisoft.com</t>
  </si>
  <si>
    <t>ImagiSOFT, Inc. is a software development company based in Albuquerque, New Mexico, United States. With 40 years of experience, we specialize in developing insurance and retirement planning software using Microsoft .Net technology. Our products include...</t>
  </si>
  <si>
    <t>ImagiSOFT, Inc. develops Web and Windows insurance and retirement planning software using Microsoft.Net technology. The company has a complete Life Insurance and Annuity Marketing System that helps agents follow prospects, add income and assets, recommend products, and completes life and annuity applications electronically.</t>
  </si>
  <si>
    <t>Web and windows insurance and retirement planning software using microsoft net technology</t>
  </si>
  <si>
    <t>ChurchPro</t>
  </si>
  <si>
    <t>churchpro.com</t>
  </si>
  <si>
    <t>ChurchPro is a professional church management accounting software that has been serving thousands of churches worldwide for over 21 years. With ChurchPro, you can track donations, manage payroll, and keep records of members, decisions, and attendance. ...</t>
  </si>
  <si>
    <t>Database Designs, Inc. doing business as ChurchPro is one of the popular church management systems and continues to serve churches with numerous products and services. It provides the software features in an All-In-One solution for an affordable price.</t>
  </si>
  <si>
    <t>ChurchPro was designed &amp; developed by a pastor to help him manage his youth and mailing list</t>
  </si>
  <si>
    <t>Schedule Agent</t>
  </si>
  <si>
    <t>scheduleagent.com</t>
  </si>
  <si>
    <t>Schedule Agent is a complete driving school management and scheduling software for driving schools. Let your employees (ex: instructors) schedule their own availability, giving you time to focus on other important business tasks. We give your customers...</t>
  </si>
  <si>
    <t>Schedule Agent, Inc. is a web-based software company whom specialize in scheduling software for multiple industries. The company is rapidly expanding into various industries around the nation. It provide rapid development and customization to any industry and its specific needs.</t>
  </si>
  <si>
    <t>Sapienza Consulting</t>
  </si>
  <si>
    <t>sapienzaconsulting.com</t>
  </si>
  <si>
    <t>Sapienza Consulting, a Serco company, has a long successful heritage in the space sector of over 25 years and established ourselves as a leading provider of workforce, engineering services and software solutions to Space and Defence. Our teams consist ...</t>
  </si>
  <si>
    <t>Sapienza Consulting Holding B.V. is a leading provider of space mission and project support through people, software, and services to the European institutional and commercial space sector. It offers unique job, career, and contract assignment opportunities within the space, defense, and security sectors.</t>
  </si>
  <si>
    <t>Aquarius Software</t>
  </si>
  <si>
    <t>aquarius-software.co.uk</t>
  </si>
  <si>
    <t>Aquarius Software, Ltd. has been specializing in the supply of application software to the food industry over the past twenty years, much of it to the bakery trade. The installed user base is over 200 businesses strong throughout the UK. Its main software application was originally designed for a medium-sized wholesale bakery to speed up the order-processing.</t>
  </si>
  <si>
    <t>For Movers Only - #1 Moving Management Software</t>
  </si>
  <si>
    <t>formoversonly.com</t>
  </si>
  <si>
    <t>For Movers Only is an online business and content management platform for moving companies, designed to be simple and loaded with features to make even the largest or smallest fleets more productive and efficient.</t>
  </si>
  <si>
    <t>For Movers Only is an online business &amp; content management platform for moving companies, large or small--and it's loaded with features, while maintaining simplicity. Its services offers move management, storage management, employee management.</t>
  </si>
  <si>
    <t>Paymentus</t>
  </si>
  <si>
    <t>paymentus.com</t>
  </si>
  <si>
    <t>Paymentus is a leading provider of cloud-based bill payment technology and solutions. They offer a next-generation product suite that delivers easy-to-use, flexible, and secure electronic bill payment experiences through various payment channels and ty...</t>
  </si>
  <si>
    <t>Paymentus Corp. is a financial services company that provides cloud-based bill payment technology and solutions. It offers e-billing, payment channels, and processing, a self-service portal, and communication management services. It also provides real-time bill payment services. It serves customers worldwide.</t>
  </si>
  <si>
    <t>The real time bill payment company</t>
  </si>
  <si>
    <t>Pontem Software</t>
  </si>
  <si>
    <t>pontem.com</t>
  </si>
  <si>
    <t>Pontem Software is a leading provider of data management software solutions for cemeteries large and small. Our products are known for their ease of use, affordability, professional reporting, and much more. We offer flexible and scalable solutions for...</t>
  </si>
  <si>
    <t>Resource Information Associates, Inc. doing business as Pontem Software is specializing in flexible, affordable easy to use Cemetery Management, Fund Accounting, and Property Tax Administration software solutions for cemetery managers, charter schools, and local government-backed by unparalleled customer service and support. The company provides clients both large and small with flexible, full-featured software that is easy to learn and use, performs well in demanding environments, and is optimized to work with the latest technology.</t>
  </si>
  <si>
    <t>Leading provider of data management software solutions</t>
  </si>
  <si>
    <t>ParkHere</t>
  </si>
  <si>
    <t>park-here.eu</t>
  </si>
  <si>
    <t>ParkHere, a high tech company from Munich, offers smart solutions for digital parking management. Consisting of software, hardware, mobile applications, and sensor technologies, ParkHere offers companies, real estate managers, hospitals and hotel opera...</t>
  </si>
  <si>
    <t>ParkHere GmbH is an IT Services and IT Consulting company. It offers a solution for parking management software, a mobile app, a camera for license plate recognition based on machine learning technology, and an IoT access terminal. It provides products and its services throughout the country.</t>
  </si>
  <si>
    <t>Individually configurable complete solutions for parking space management</t>
  </si>
  <si>
    <t>ARRIS Alexandria</t>
  </si>
  <si>
    <t>arriscad.com</t>
  </si>
  <si>
    <t>Arriscad.com is a technology company that specializes in providing risk management solutions for businesses. Our innovative software helps companies identify, assess, and mitigate risks in order to protect their assets and ensure business continuity. W...</t>
  </si>
  <si>
    <t>Sigma Design International, LLC doing business as ARRIS provides design and building solutions for architects, engineers, contractors, and real estate developers. The company provides 2D design and drafting, building information modeling, 3D design and modeling, and interactive collaboration solutions. Its products include ARRIS, a design and construction documentation solution that creates 2D/3D building designs with architectural elements, such as walls, doors, windows, roofs, slabs, fixtures, and furniture.</t>
  </si>
  <si>
    <t>Rentman</t>
  </si>
  <si>
    <t>rentman.io</t>
  </si>
  <si>
    <t>Rental business management software for the AV &amp; Event industry Rentman is a scalable rental business management software that helps you schedule resources, track inventory and create professional quotes in an easy to use system Since 2010 Rentman has ...</t>
  </si>
  <si>
    <t>Rentman B.V. is a software company that provides online rental software. It offers solutions for audiovisual and event rental companies. The company serves clients across the Netherlands.</t>
  </si>
  <si>
    <t>Cloud based software for easy rental management</t>
  </si>
  <si>
    <t>On-Demand Lawn Mowing &amp; Snow Removal Near Me</t>
  </si>
  <si>
    <t>tediousapp.com</t>
  </si>
  <si>
    <t>Tedious Lawn Service is an on-demand lawn mowing and snow removal company. They offer convenient online ordering for these services, connecting customers with local lawn service professionals. With a trusted reputation and thousands of satisfied custom...</t>
  </si>
  <si>
    <t>Tedious, LLC is an on-demand lawn mowing service that will help the customer get the lawn of the customer's dreams. It offers affordable and top-quality services, which include lawn, cleaning, Fertilization leaf, and snow removal.</t>
  </si>
  <si>
    <t>Online Giving</t>
  </si>
  <si>
    <t>osvonlinegiving.com</t>
  </si>
  <si>
    <t>Online Giving provides a convenient way to make financial contributions to your church. In addition, Online Giving is a convenient way to make payments for such things as events or tuition.</t>
  </si>
  <si>
    <t>Online Giving provides a convenient way to make financial contributions to the church. In addition, it is a convenient way to make payments for such things as events or tuition.</t>
  </si>
  <si>
    <t>GreenKPI</t>
  </si>
  <si>
    <t>greenkpi.com.au</t>
  </si>
  <si>
    <t>GreenKPI is a sustainability management software company that provides actions, measures change, and automates sustainability reports. They offer hundreds of sustainability actions to empower staff and drive change. Their software allows users to measu...</t>
  </si>
  <si>
    <t>GreenKPI Pty., Ltd. is a sustainability management software providing companies with sustainability actions, metrics, and ESG reporting on impact. The company is growing a global ecosystem of sustainable suppliers and buyers, supporting each other in completing sustainability actions, while trading within the circular economy. It provides supply chain transparency within sustainability reports.</t>
  </si>
  <si>
    <t>Sustainability Management Software | GreenKPI - Home</t>
  </si>
  <si>
    <t>Omnify Inc</t>
  </si>
  <si>
    <t>getomnify.com</t>
  </si>
  <si>
    <t>Omnify is an all-in-one scheduling and business management software that automates and simplifies the operations of small businesses. It provides a comprehensive online booking system with a user-friendly dashboard. Whether you are a fitness studio, yo...</t>
  </si>
  <si>
    <t>Omnify, Inc. provides a Software-as-a-Service platform to helps small service businesses manage e-commerce transactions, scheduling and communication with customers. It offers business management software for booking and scheduling, customer management, marketing, front-desk, automation, operations, class management, class pack management, facility management and event ticketing.</t>
  </si>
  <si>
    <t>A booking automation platform that helps businesses focus on the work that matters most</t>
  </si>
  <si>
    <t>TPH Global</t>
  </si>
  <si>
    <t>tphglobal.com</t>
  </si>
  <si>
    <t>TPH Global is a company that licenses and supports ECLIPSE software, the most sophisticated cost accounting software available to film, television, and music productions. They provide comprehensive and human logistical support to accountants in the ent...</t>
  </si>
  <si>
    <t>Threadgold Plummer Hood Pty., Ltd. (TPH) offers post-production accounting, budgeting, cash flow, and rebate application services. It has been developed by three of Australia's leading Film Production Accountants and used on films including Star Wars and Speed Racer as well as successfully operating on a wide range of productions in the EU.</t>
  </si>
  <si>
    <t>Accounting software and Payroll service for Film and TV</t>
  </si>
  <si>
    <t>telpay.ca</t>
  </si>
  <si>
    <t>Telpay is Canada's largest independent processor of electronic bill payments. They provide electronic payment solutions to financial institutions, businesses, and consumers, allowing users to make electronic payments to anyone, anywhere in Canada. Telp...</t>
  </si>
  <si>
    <t>Telpay, Inc. is an independent electronic payment company. It helps accountants, bookkeepers, and business owners move money electronically for payroll direct deposit, CRA payments, government remittances, supplier payments, and utility payments. The company serves people in Canada.</t>
  </si>
  <si>
    <t>Independent processor of electronic funds transfers (efts) in canada</t>
  </si>
  <si>
    <t>Closerlook</t>
  </si>
  <si>
    <t>closerlook.com</t>
  </si>
  <si>
    <t>closerlook is a digital marketing agency focused on the pharmaceutical industry. They offer a full range of award-winning strategy, technology, creative, and account services to help biopharma companies promote new therapies that help improve the lives...</t>
  </si>
  <si>
    <t>Closerlook, Inc. is a digital strategy, design, and development firm that works with corporate clients ranging from Internet start-ups to enterprise companies. The company's services include digital strategy and design to build the online experience, industrial-strength technology to power it, and integrated marketing to extend it.</t>
  </si>
  <si>
    <t>Solutions for the pharmaceutical industry</t>
  </si>
  <si>
    <t>Infinidome</t>
  </si>
  <si>
    <t>infinidome.com</t>
  </si>
  <si>
    <t>InfiniDome is a company that specializes in developing innovative GPS (GNSS) protection and navigation resiliency solutions. They offer end-to-end GPS jamming protection solutions for drones, fleet, and critical infrastructure assets. Their solutions a...</t>
  </si>
  <si>
    <t>InfiniDome, Ltd. is a wireless security company. It develops detection and protection solutions for wireless communications of connected and autonomous vehicles and UAVs from jamming and spoofing attacks. The company creates the first one-stop-shop wireless end-to-end protection solution not only detecting but also protecting from jamming and spoofing of GPS (GNSS), V2X, cellular, and other wireless sensor signals which are essential for localization, sensor-fusion, short-range communications, and SOC communication and monitoring. It serves clients within the area.</t>
  </si>
  <si>
    <t>Offers an end-to-end GPS jamming monitoring and protection solution for drone, fleet and critical infrastructure assets</t>
  </si>
  <si>
    <t>TheComplianceMap</t>
  </si>
  <si>
    <t>thecompliancemap.com</t>
  </si>
  <si>
    <t>Compliance Map is a team of regulatory compliance experts specializing in consulting, business process reengineering, and environmental systems implementation. They offer software solutions and services to help organizations manage and automate their d...</t>
  </si>
  <si>
    <t>The Compliance Map, Ltd. specializes in the development and deployment of next-generation environmental compliance systems, with services suited to any organization size (from SME to large corporations) requiring anything from a knowledge base of current compliance details in the world of regulations to an enterprise-wide solution managing due diligence and mission-critical integration of obligation impacts into the organization. The firm has been fed into the software solution offering, creating a singular approach to managing obligations businesses face in today's regulatory climate. It helps to actively manage obligations arising from Product Stewardship to substance control directives and chemical inventory management.</t>
  </si>
  <si>
    <t>Next Generation Environment Compliance and Supply Chain Platform</t>
  </si>
  <si>
    <t>Exware Solutions</t>
  </si>
  <si>
    <t>exware.com</t>
  </si>
  <si>
    <t>Exware Solutions is a Canadian company that has been providing affordable web development and search engine optimization services since 1999. They specialize in web development, content management, event management, email notification, and search engin...</t>
  </si>
  <si>
    <t>Exware Solutions, Inc. offers association and non-profit web solutions that are easy to maintain and include: membership management, event management, email broadcast, e-newsletters, and online donations. The company is specializing in web-based management applications. It rapidly prototypes and develops custom applications that save clients time and money.</t>
  </si>
  <si>
    <t>Tecnotree</t>
  </si>
  <si>
    <t>tecnotree.com</t>
  </si>
  <si>
    <t>Tecnotree is a global provider of IT solutions for the management of services, products, customers, and revenue for Communications Service Providers. With over 40 years of deep domain knowledge and proven delivery capabilities, Tecnotree helps customer...</t>
  </si>
  <si>
    <t>Tecnotree Oyj is a provider of full-stack Digital BSS for CSPs and DSPs. The company helps customers monetize and transform its business into a marketplace of digital services. It serves within the country.</t>
  </si>
  <si>
    <t>A telecommunications company, which develops and supplies messaging and charging solutions for operators</t>
  </si>
  <si>
    <t>SmartDispatch</t>
  </si>
  <si>
    <t>smartdispatch.com</t>
  </si>
  <si>
    <t>SmartDispatch Corporation is a trusted and affordable business software solutions provider since 1985. They specialize in Computer Aided Dispatch (CAD) systems for taxi companies across North America. Their systems are known for their advanced designs,...</t>
  </si>
  <si>
    <t>Smartdispatch Corp. is a fully integrated, voiceless, direct dispatch system that sends data to and from the central dispatch location to the driver's mobile device. The company has helped dispatch centers design and implement enterprise best practices with an agnostic approach to grow and support a dispatch operations business performance as a whole. It uses a unique and simple design, allows to dispatch orders continuously and instantaneously, giving a company the ability and the flexibility to grow while holding down dispatch costs.</t>
  </si>
  <si>
    <t>Computer Aided Dispatching Specialists</t>
  </si>
  <si>
    <t>Viveka</t>
  </si>
  <si>
    <t>viveka.world</t>
  </si>
  <si>
    <t>Viveka World is a transformative coaching platform that helps leaders improve performance, engagement, and retention in their organizations. They connect companies, leaders, and individuals to industry-leading coaches, mentors, and speakers. Viveka use...</t>
  </si>
  <si>
    <t>Viveka, Inc. is a SaaS marketplace with a future in Big Data, that connects companies and individuals to coaches with over 1,100 members. It creates transparency and trust for clients, whilst simultaneously reducing the time and money spent on administrative tasks for coaches through automated processes and efficiencies of scale. The company is an all-in-one employee experience platform that centralizes Skilling, Training, and Well-being.</t>
  </si>
  <si>
    <t>SaaS marketplace with a future in Big Data, that connects companies and individuals to coaches with over 1,100 members</t>
  </si>
  <si>
    <t>SalonAppy</t>
  </si>
  <si>
    <t>salonappy.com</t>
  </si>
  <si>
    <t>SalonAppy is a mobile-first salon management software designed for beauty businesses, including beauty salons, nail salons, hair salons, barbershops, and SPAs. With SalonAppy, you can manage your beauty business together with your staff. The software p...</t>
  </si>
  <si>
    <t>SalonAppy is a cloud-based salon management solution designed for beauty and hair salons, spas, and barbershops. It offers features such as booking management, customer management, product sales, and cashier management.</t>
  </si>
  <si>
    <t>Arux Software, Inc.</t>
  </si>
  <si>
    <t>aruxsoftware.com</t>
  </si>
  <si>
    <t>Arux Software is a provider of payment and software solutions for Community Education, School Age Child Care, and School Districts. They combine the latest platform and experienced teams to modernize how after school programs work, including registrati...</t>
  </si>
  <si>
    <t>Arux Software, Inc. is a provider of payment and software solutions for community education, school age child care, and school districts. It creates software that helps organizations manage its amazing out-of-school time programs.</t>
  </si>
  <si>
    <t>Starpoint Software</t>
  </si>
  <si>
    <t>pointstar.com</t>
  </si>
  <si>
    <t>Starpoint Software Inc. is a software company based in Cincinnati, Ohio. They specialize in developing Windows applications for Science and Engineering. With a focus on software development, Starpoint Software provides innovative solutions for the Scie...</t>
  </si>
  <si>
    <t>Starpoint Software, Inc. is a Software for Science and Engineering. Its products include ChemPoint, ChemStat, Infinite Extent, Super Slug, StepMaster, and more.</t>
  </si>
  <si>
    <t>Waste Centric</t>
  </si>
  <si>
    <t>wastecentric.com</t>
  </si>
  <si>
    <t>WasteCentric develops technologies that help businesses like Landfills, Mines, and Farms collect and understand data. Their Waste Centric Platform allows organizations to easily manage data of their waste activities while improving sustainability, tran...</t>
  </si>
  <si>
    <t>Waste Centric Proprietary, Ltd. helps organizations easily manage data on waste activities while improving sustainability, transparency, and profitability. The company offers cost-effective solid waste engineering services. Its expertise ranges across all aspects associated with the engineering and operation of waste disposal facilities.</t>
  </si>
  <si>
    <t>GoGo-Zen Computer Repair</t>
  </si>
  <si>
    <t>gogozen.com</t>
  </si>
  <si>
    <t>GoGo Zen is a company that provides IT services and consulting. They offer fast, friendly service at fair and competitive rates, with no minimum charges and prorated billing by the minute.</t>
  </si>
  <si>
    <t>CleanSuite Software, Inc. operates a point-of-sale, computer program designed exclusively for dry-cleaners. It serves dry-cleaners in the United States, Canada, Australia, New Zealand, England, Ireland, Mexico, Norway, Nigeria, India, Singapore, South Africa and the Caribbean.</t>
  </si>
  <si>
    <t>Melissa</t>
  </si>
  <si>
    <t>melissa.com</t>
  </si>
  <si>
    <t>Melissa is a leading provider of global contact data quality and identity verification solutions. They help organizations improve their customer data management, reduce fraud, and comply with regulatory requirements. Melissa offers a range of services ...</t>
  </si>
  <si>
    <t>Melissa, Inc. doing business as Melissa Data Corp. provides data quality and integration, and address management solutions. It specializes in and provides tools for MS SQL Server, NET, and Oracle that deliver data for database management, CRM, and direct marketing applications. It serves e-commerce, universities/non-profits, healthcare, banking, hospitality and travel, governments and public sector, insurance, CRM and call centers, geographic information systems and location-based services, media companies, and publishers and telecommunications sectors.</t>
  </si>
  <si>
    <t>Melissa helps organizations profile and verify, dedupe and enrich all their people data (name, address, email and phone number) and more</t>
  </si>
  <si>
    <t>Recykal</t>
  </si>
  <si>
    <t>recykal.com</t>
  </si>
  <si>
    <t>Recykal is a tech startup providing digital solutions for sustainability, connecting brands, government agencies, recyclers, aggregators, and many more involved in the waste management ecosystem. Recykal offers a first of its kind software solution for...</t>
  </si>
  <si>
    <t>Rapidue Technologies Pvt., Ltd. doing business as Recykal is a digital technology company that provides cloud based solutions for Waste Management and Recycling Industry. Its digital platform connects Waste Generators like Businesses, Consumers, Waste Aggregators, Recyclers and enables transactions between them with transparency and traceability.</t>
  </si>
  <si>
    <t>Recykal is a cloud-based waste management and recycling enabler</t>
  </si>
  <si>
    <t>SchoolLeader</t>
  </si>
  <si>
    <t>schoolleader.com</t>
  </si>
  <si>
    <t>SchoolLeader uses the power of Collaboration to help you...Unleash Your School's Potential! In your fast paced business, collaboration is critical to serving your students and being competitive. We realize there are many business functions you perform each day to serve your customers and grow your business. For this reason, SchoolLeader is designed to integrate with many popular third party products to make SchoolLeader your control center for information sharing and collaboration. With SchoolLeader yu will...Unleash your school's potential!</t>
  </si>
  <si>
    <t>SchoolLeader design and development of business applications and networks for the child care, consulting, and communication industries. The company has specialized in the design and development of business applications and networks for the child care industry.</t>
  </si>
  <si>
    <t>eSpa Central</t>
  </si>
  <si>
    <t>espacentral.com</t>
  </si>
  <si>
    <t>eSpa Central is a spa and salon management software that provides a comprehensive and centralized web-based solution for managing spas and salons. It offers advanced functionality for owners, administrators, managers, and receptionists, allowing them t...</t>
  </si>
  <si>
    <t>eSpa Central Pvt., Ltd. is an advanced web-based software solution for spas and salons. It specializes in information technology, it software, spa management, vertical industry. It operates under Billing Software Dealers.</t>
  </si>
  <si>
    <t>Idera</t>
  </si>
  <si>
    <t>ideracorp.com</t>
  </si>
  <si>
    <t>Idera, Inc. is a global B2B software company that provides a range of software tools for technical users. Their brands, including Hexawise, Yellowfin, and Filestack, offer solutions for database administration, application development, test management,...</t>
  </si>
  <si>
    <t>Idera, Inc. is to delivers the B2B software tools that technical users trust most from database administration to application development to testing management solutions, and helps do more for less so it can achieve its strategic goals. The company has always focused on the end-user and helping software users make real-time technical decisions in business and has delivered more tools and innovations to more people, and established itself as a trusted advisor.</t>
  </si>
  <si>
    <t>B2B software tools that technical users trust most</t>
  </si>
  <si>
    <t>Kerb</t>
  </si>
  <si>
    <t>kerb.works</t>
  </si>
  <si>
    <t>Kerb is a global parking app that allows individuals to rent out their private parking spaces and helps drivers find and book available parking spaces. It is often referred to as the 'Uber for Parking'. The company was founded by Rob Brown, a prominent...</t>
  </si>
  <si>
    <t>Kerb Holdings Co. Pty., Ltd. offers is a global parking app allowing people to rent and lease private parking spaces. The company provides the platform for these parking spaces to be unlocked, helping individuals, businesses, and governments save time and money.</t>
  </si>
  <si>
    <t>KERB is a global mobility ecosystem which helps drivers find parking spaces and parking operators find drivers</t>
  </si>
  <si>
    <t>Starchup</t>
  </si>
  <si>
    <t>starchup.com</t>
  </si>
  <si>
    <t>Starchup is a laundry and dry cleaning POS system and delivery app that offers a platform for dry cleaners to reach new customers and provide a first-class delivery service. Their technology provides delivery routes for drivers, a simple web interface ...</t>
  </si>
  <si>
    <t>Starchup, Inc. provides a cloud-based application that enables dry cleaning and laundry businesses to provide better service to current customers. The company's application also offers laundry customers a way to find, order, and receive laundry services via delivery. Its application also tracks orders, customers, and drivers via a PC, Mac, or tablet device.</t>
  </si>
  <si>
    <t>SaaS platform enabling app-based delivery; starting with dry cleaning</t>
  </si>
  <si>
    <t>Church App Suite</t>
  </si>
  <si>
    <t>churchappsuite.com</t>
  </si>
  <si>
    <t>Church App Suite is the #1 upcoming platform used by church leaders. Combined with the best tools to communicate &amp; distribute media. Making it your #1 choice!</t>
  </si>
  <si>
    <t>Pixelark, LLC doing business as Church App Suite is a subscription-based SaaS (Software as a Service) company specializing in the development of ministry oriented mobile technologies. The company offers a platform used by church leaders. It is combined with the best tools to communicate and distribute media.</t>
  </si>
  <si>
    <t>Tweetdeleter</t>
  </si>
  <si>
    <t>tweetdeleter.com</t>
  </si>
  <si>
    <t>TweetDeleter is a web service that allows Twitter users to easily delete their old tweets. With TweetDeleter, users can search for and delete multiple tweets at once, browse tweets by keywords or dates, and set up automatic tweet deletion. It is the ul...</t>
  </si>
  <si>
    <t>Tweetdeleter.com provides an easy solution to get twitter account back in order. This is a simple tool and in easy tweet deleting.</t>
  </si>
  <si>
    <t>Delete all of your tweets fast | TweetDeleter.com</t>
  </si>
  <si>
    <t>Church Membership Directory</t>
  </si>
  <si>
    <t>softwareforministry.com</t>
  </si>
  <si>
    <t>The first copies of our flagship system, The Church Membership Directory, were sold in the fall of 1984. Mic Small02</t>
  </si>
  <si>
    <t>Software for Ministry is producing fine church ministry software. The company offers the software ministry tools in response to the suggestions of users, the ever-increasing capacity of computers, operating systems, and programming tools, is as strong as ever. It is ministry-focused software for pastors, church leaders, church administrative assistants, and treasurers.</t>
  </si>
  <si>
    <t>Resolve Immix Pty., Ltd.</t>
  </si>
  <si>
    <t>immix.co.za</t>
  </si>
  <si>
    <t>Think about the top 5% of Microsoft Partners worldwide. Think IMMIX Solutions.IMMIX™ Solutions specialises in business software applications that help you to better manage your business, your customers, your software and your information. We are leader...</t>
  </si>
  <si>
    <t>Resolve Immix Pty., Ltd. is a firm that develops software solutions for enterprise resource planning (ERP) and customer relationship management (CRM). It specializes in business software applications that help clients to better manage the business, the customers, the software, and the information.</t>
  </si>
  <si>
    <t>FrontRunner Professional</t>
  </si>
  <si>
    <t>frontrunnerpro.com</t>
  </si>
  <si>
    <t>Professional Funeral Home Websites and Marketing Solutions Everything your Funeral Home needs. Professional Funeral Home Websites, Management Software, Florist Ecommerce integration, Online Tribute Pages. Your Funeral Home visible in your region with a...</t>
  </si>
  <si>
    <t>FrontRunner Professional ULC offers cutting-edge funeral home software and management tools. The company provides a funeral home website, funeral home management, memorialization, and marketing solutions to funeral homes. Its NFDA Innovation award-winning, Pulse Business System gives funeral homes one point of data entry and a total funeral home technology and marketing solution.</t>
  </si>
  <si>
    <t>Funeral Website &amp; Management Solutions</t>
  </si>
  <si>
    <t>protonic software</t>
  </si>
  <si>
    <t>protonic-software.com</t>
  </si>
  <si>
    <t>protonic software Corp is a computer software company based out of Germany.</t>
  </si>
  <si>
    <t>Protonic software GmbH operates as an  IT company. It provides software solutions for production, equipment rental, and event management companies. The company offers its products and services in Germany.</t>
  </si>
  <si>
    <t>Camping.care</t>
  </si>
  <si>
    <t>camping.care</t>
  </si>
  <si>
    <t>Camping.care is a camping reservation system and channel manager. Our cloud-based software makes it easier for campgrounds to receive and manage bookings from their website or channels. It is used by over 2000 campsites and is developed from the campsi...</t>
  </si>
  <si>
    <t>Camping.care BV offers a fully-featured Campground Management Software designed to serve Enterprises, Startups. The company provides end-to-end solutions designed for Web App.</t>
  </si>
  <si>
    <t>Interstudio</t>
  </si>
  <si>
    <t>interstudio.net</t>
  </si>
  <si>
    <t>Interstudio is an established Italian Macintosh and Windows developer focusing on architectural and engineering software. Our group of programs is designed to offer the most progressive software available for the topographical, engineering, and archite...</t>
  </si>
  <si>
    <t>Interstudio S.r.l. is an established Italian Windows, Mac Os, App and WEB developer that provides on architectural and engineering software. The company's group of programs is designed to offer the most progressive software available for the topographical, engineering, and architectural fields.</t>
  </si>
  <si>
    <t>Quest Technology</t>
  </si>
  <si>
    <t>quest-technology-group.com</t>
  </si>
  <si>
    <t>Quest Technology Group is a company that provides Fractional CIO, Cybersecurity, and Business Strategy services. They believe in helping companies think like their customers and create a culture of customer success. They offer technologies, tools, know...</t>
  </si>
  <si>
    <t>Quest Technology Group, LLC provides software development and integration solutions for the insurance industry. It uses communication channels that work for everyone.</t>
  </si>
  <si>
    <t>eAvio</t>
  </si>
  <si>
    <t>eavio.aero</t>
  </si>
  <si>
    <t>Some call it exclusive, we call it standard. eAvio delivers paperless cockpit solutions that reduce your operational costs without compromising safety.</t>
  </si>
  <si>
    <t>eAvio d.o.o. develops paperless cockpit and paperless-run companies in the industry. Its solutions have been extensively tested in operational use and are all EASA and CAA-approved. The company is an expert in implementing all the changes in how the client's company can transition internally and get all the proper approvals from CAA in a painless manner.</t>
  </si>
  <si>
    <t>Design Cad</t>
  </si>
  <si>
    <t>designcad.com.au</t>
  </si>
  <si>
    <t>Landscape software for professionals gCADPlus, GardenCAD, SppDb Easy to use, professional design software applications for professionals. gCADPlus, GardenCAD, SppDB, TINMaker, 2D landscape symbols. We are an Australian developer of landscape design sof...</t>
  </si>
  <si>
    <t>Design Cad Pty., Ltd. is a software company that specializes in developing landscape design software and software development. It serves landscapers and residential sectors.</t>
  </si>
  <si>
    <t>Pro-Tracker</t>
  </si>
  <si>
    <t>pro-tracker.com</t>
  </si>
  <si>
    <t>Our Radio Frequency Recovery System will help you recovery game taken by bowhunting! Track game, not arrow! Call to learn more 801-608-0190.</t>
  </si>
  <si>
    <t>Pro-Tracker, LLC  is the only company that can track and recover an animal. The company provides an ultimate tracking and recovery system in helping to track and recover mortally wounded games when the traditional tracking method has failed. It serves within the United States.</t>
  </si>
  <si>
    <t>Triple Point Technology</t>
  </si>
  <si>
    <t>tpt.com</t>
  </si>
  <si>
    <t>TPT.com is an online marketplace offering a vast selection of educational resources, including lesson plans, curriculum materials, and worksheets. Their platform connects teachers, parents, and students to high-quality resources from a variety of educa...</t>
  </si>
  <si>
    <t>Triple Point Technology (i) Pvt., Ltd. is a company that operates in the computer software industry. It provides cloud and on-premise commodity management software that delivers analytics to optimize commodity and energy value chains. It offers real-time solutions to manage various aspects of volatile commodity supply chains, such as trading, procurement, enterprise risk management, logistics, scheduling, storage or inventory, processing, settlement, and accounting. The company also offers Commodity XL, a multi-market commodity and enterprise trading and risk management solution that covers market price, operational, counterparty credit, and corporate governance and regulatory compliance risks.</t>
  </si>
  <si>
    <t>Global provider of in-cloud and on-premise commodity management software that delivers advanced analytics</t>
  </si>
  <si>
    <t>FF&amp;EZ</t>
  </si>
  <si>
    <t>ffez.com</t>
  </si>
  <si>
    <t>Opening page of the FF&amp;EZ Interior Design Specifications Software site.</t>
  </si>
  <si>
    <t>FF and EZ Software is a tool for architects, interior designers and FF and E salespersons who wish to plan, organize and present design specifications for FF and E (furniture, fixtures, and equipment). The company's software can be used for everything from simple sales quotes to a new construction project, producing multiple documents in the most efficient way possible using a computer with none of the drawbacks of word-processors and spreadsheets nor the technical overhead of CAD-based approaches.</t>
  </si>
  <si>
    <t>Quick Consign</t>
  </si>
  <si>
    <t>quickconsign.co.uk</t>
  </si>
  <si>
    <t>Quick Consign is a bespoke digital waste management platform. Simple management of digital hazardous &amp; non hazardous consignment notes. Environment agency approved. The UK's first 'Cloud' Consignment Note generator. Create, sign and E Mail your documen...</t>
  </si>
  <si>
    <t>Quick Consign, Ltd., is a software provider for the waste industry. It offers superior client support and unrivaled waste management software. The company specializes in providing its clients with a reliable, user-friendly, and automated experience, without compromising on controls, and features.</t>
  </si>
  <si>
    <t>Delyva</t>
  </si>
  <si>
    <t>delyva.com</t>
  </si>
  <si>
    <t>Delyva is a one-stop delivery solutions provider that offers instant delivery and courier services. With Delyva, you can compare and book the best performing courier for faster delivery. The platform also provides automated WhatsApp notifications, disc...</t>
  </si>
  <si>
    <t>Delyva SDN. BHD. is dedicated to helping micro, small, and medium enterprises scale businesses by removing operational inefficiencies as well as connecting them to a global network of courier partners, crowd-sourced riders/drivers, and retailers. It provides clients with next-day delivery, same-day delivery, international, runner service, large packages, cash on delivery, and more.</t>
  </si>
  <si>
    <t>Delyva - Seamless &amp; Accessible Solutions</t>
  </si>
  <si>
    <t>GreekTrack</t>
  </si>
  <si>
    <t>greektrack.com</t>
  </si>
  <si>
    <t>GreekTrack is a complete online fraternity and sorority management service. Our goal is to help your chapter do more community service by eliminating all the time spent on tracking service hours and managing your chapter's operations. Let GreekTrack do...</t>
  </si>
  <si>
    <t>GreekTrack, LLC designed to assist fraternities and sororities with managing membership, finances, extension, philanthropy, events, and more. The company also specializes in organization management, and greek management.</t>
  </si>
  <si>
    <t>Your chapter tools to manage your chapter's membership, events, financial records, and more</t>
  </si>
  <si>
    <t>PARX Wise Parking solutiosns</t>
  </si>
  <si>
    <t>parxglobal.com</t>
  </si>
  <si>
    <t>PARX SPS Ltd. is a world leader in the design and marketing of smart parking solutions. Their trademarked cloud-based system, EasyPark, is a comprehensive smart parking management system. PARX provides parking payment solutions to municipalities and pa...</t>
  </si>
  <si>
    <t>PARX Smart Parking Solutions, Ltd. is a provider of advanced technology for the parking industry.   It provides parking payment solutions to municipalities and parking operators across the world.</t>
  </si>
  <si>
    <t>Event Rental Systems and POS Lavu</t>
  </si>
  <si>
    <t>eventrentalsystems.com</t>
  </si>
  <si>
    <t>Event Rental Systems is a cloud-based party rental software service that provides a complete online software solution for rental companies. It offers real-time online ordering, automated scheduling of up to 40 trucks, automated marketing systems, and a...</t>
  </si>
  <si>
    <t>Event Rental Systems Software, LLC (ERS) is a software development company. It provides cloud based party rental software services that allow customers to order online and handle all day to day operations under one solution. The company serves various event companies in the United States.</t>
  </si>
  <si>
    <t>Software company developing applications for on-line ordering</t>
  </si>
  <si>
    <t>Bright Orange SS</t>
  </si>
  <si>
    <t>brightorange.com</t>
  </si>
  <si>
    <t>Bright Orange Salon Software has been specifically developed for Hair Salons, Beauty Salons &amp; Spa's. We offer a complete, easy to use Salon Management System at an affordable price. With Bright Orange you can manage appointments, clients, sales, market...</t>
  </si>
  <si>
    <t>Bright Orange Global Pty., Ltd. doing business as Bright Orange Salon Software has been specifically developed for Hair Salons, Beauty Salons, and Spas to offer a complete, easy-to-use Salon Management System at an affordable price. It has developed a quality program while keeping the cost down making it affordable for every salon from the single user through to multi-chain salons.</t>
  </si>
  <si>
    <t>MaidtoFit</t>
  </si>
  <si>
    <t>maidtofit.com</t>
  </si>
  <si>
    <t>Bringing tech to the maid industry. Is your website designed as a library (a place for information) or a store? If you aren't letting your customers buy your services directly off your website then you have a library. Let's move you into the 21st centu...</t>
  </si>
  <si>
    <t>Bizvalet, LLC doing business as MaidtoFit is a SaaS-driven business management solution for cleaning service providers. It offers online booking forms, online payment processing, appointment scheduling, SEO, lead management, client management &amp; more. Clients include Maid Organic, Four Seasons Cleaning &amp; Maids Envy.</t>
  </si>
  <si>
    <t>Prolance co in</t>
  </si>
  <si>
    <t>prolance.co.in</t>
  </si>
  <si>
    <t>Prolance Services Pvt (prolance.co.in) is a B2B SaaS platform that offers cutting-edge residential interior design automation software in Bengaluru, Hyderabad, Delhi, and New Delhi. Their innovative solutions help transform spaces and provide extensive...</t>
  </si>
  <si>
    <t>Prolance Services Pvt., Ltd. is a B2B SaaS-based marketplace for the interior industry. It was created by domestic interiors industry veterans with over 100 years of expertise. Its purpose is to make the design process as simple, accurate, and painless as possible.</t>
  </si>
  <si>
    <t>Helping people to improve their health and wellbeing</t>
  </si>
  <si>
    <t>Stumagz</t>
  </si>
  <si>
    <t>stumagz.com</t>
  </si>
  <si>
    <t>stuMagz is a digital campus ecosystem that provides management, communication, networking, and alumni services. It offers a diverse range of solutions for institutions to create a complete intranet experience for the campus community. It is India's #1 ...</t>
  </si>
  <si>
    <t>Right Process InfoTech Pvt., Ltd. doing business as stuMagz is a digital campus ecosystem. It offers to create a platform for students to connect, share ideas and resources, and unlock its full potential.</t>
  </si>
  <si>
    <t>Stumagz is about connecting with Stories Stumagz is about collaborating with people Stumagz is about creating a Cult</t>
  </si>
  <si>
    <t>InTempo Software</t>
  </si>
  <si>
    <t>intemposoftware.com</t>
  </si>
  <si>
    <t>InTempo Software is a rental management solutions company that provides powerful rental software, award-winning customer care, and a strong community. Their all-in-one rental software helps businesses manage their operations, fuel growth, and build dee...</t>
  </si>
  <si>
    <t>InTempo Software, Inc. is a computer software company. It provides rental management software solutions for local and regional independent rental operators across equipment, tools, events, and specialty markets. The company offers construction equipment rental software to manage rentals and protect equipment; general equipment rental software to help the client optimize equipment rental business; party and event rental software audio, visual equipment rental software, and specialty equipment rental software. It serves rental businesses.</t>
  </si>
  <si>
    <t>Magnet Systems</t>
  </si>
  <si>
    <t>magnet.com</t>
  </si>
  <si>
    <t>Our enterprise grade Magnet Mobile Platform empowers companies to deliver powerful and highly engaging mobile productivity apps. Magnet’s mission is to help the enterprise move to mobile. We see messaging and chat as the new development platform for co...</t>
  </si>
  <si>
    <t>Magnet Systems, Inc. is a leader in conversational mobile interfaces providing superior user experiences powered by chatbots and AI. It develops and builds business applications with social, and mobile capabilities. The company offers SalesWIN, a cloud-based mobile sales management application that enables sales teams to work and focused on activities critical to winning deals.</t>
  </si>
  <si>
    <t>Mobile application server software to simplify the development and deployment of mobile enterprise apps</t>
  </si>
  <si>
    <t>Cloverleaf.me</t>
  </si>
  <si>
    <t>cloverleaf.me</t>
  </si>
  <si>
    <t>Unlock the Power of Your Team with Cloverleaf. Empower teams &amp; individuals with Cloverleaf. Boost performance, communication, and engagement. An online tool for teams to work better together. Transform your social onboarding experience and spark early ...</t>
  </si>
  <si>
    <t>Cloverleaf.me, Inc. is a human resources services company. It provides automated personal and team coaching to help businesses detect and combine personalities for a team. The company serves clients across the country.</t>
  </si>
  <si>
    <t>Equipping employers and empowering employees to give the greatest contribution to their organization and have the most fulfilling opportunity in their role</t>
  </si>
  <si>
    <t>X-CD Technologies</t>
  </si>
  <si>
    <t>x-cd.com</t>
  </si>
  <si>
    <t>X-CD Technologies is a cloud-based software solution that offers cost-effective, configurable, and quick deployment. They provide proprietary software modules for conference management, including managing members, authors, speakers, abstracts, papers, ...</t>
  </si>
  <si>
    <t>X-CD Technologies, Inc. supports the association and conference industry. The company's software modules are proprietary and developed in-house which gives the company the flexibility to make customized changes to meet all of its client's unique needs.</t>
  </si>
  <si>
    <t>Trybe</t>
  </si>
  <si>
    <t>try.be</t>
  </si>
  <si>
    <t>Scheduling, Bookings and Business Management Software for Spas · Trybe Next generation Bookings &amp; Business Management Software for the Spa Industry A bookings and business management software for hotel spas, health clubs and leisure facilities. Spa and...</t>
  </si>
  <si>
    <t>Five Nines Digital, Ltd. doing business as Trybe is a cloud-based bookings and business management system for spas, health clubs, and leisure complexes. It was designed from the ground up to integrate with existing software and improve operational efficiency and customer experience.</t>
  </si>
  <si>
    <t>Home | Trybe | Scheduling, Enquiry and Business Management Software for Spas</t>
  </si>
  <si>
    <t>Floranext</t>
  </si>
  <si>
    <t>floranext.com</t>
  </si>
  <si>
    <t>Floranext is a leading independent florist software provider, offering a range of products and services to help florists manage their businesses. They provide florist websites, floral point of sale (POS) systems, floral software, and floral technology....</t>
  </si>
  <si>
    <t>Terra Forma, Inc. doing business as Floranext.com is the leading independent technology provider for the more than 20,000 florists in North America. The company offers great florist software, florist POS, florist websites, and florist wedding proposal software. It is the first cloud-based software provider in the floral industry.</t>
  </si>
  <si>
    <t>Florist websites, floral POS, florist ecommerce, floral software, floral technology. We spent 40 years as florists before becoming the leader in florist POS.</t>
  </si>
  <si>
    <t>Biarri Rail</t>
  </si>
  <si>
    <t>biarrirail.com</t>
  </si>
  <si>
    <t>Navis Rail is a software development company that specializes in planning and operations software for freight railroads. They provide a fully integrated platform for the rapid application of powerful planning and operational tools across key freight ra...</t>
  </si>
  <si>
    <t>Biarri Rail Pty., Ltd. provides planning and live operations software for complex railroads and rail shippers. It supports the people behind railroad planning and live operations by empowering its decisions to deliver efficiency, utilization, and savings.</t>
  </si>
  <si>
    <t>A fully integrated planning platform for freight railroads</t>
  </si>
  <si>
    <t>Peak Software Systems</t>
  </si>
  <si>
    <t>peakinfo.com</t>
  </si>
  <si>
    <t>Since 1993, Peak Software Systems, Inc. has provided flexible business suite solutions to clients across the US. We offer modular applications for vertical market niches and serve clients from various industries and the public sector. Our Sportsman cloud product is a modular and fixed fee price solution for parks, recreation and golf management software needs. DSM dispatching, scheduling and reporting software meets the needs of hundreds of concrete cutting, drilling &amp; coring businesses as well as other field service management.</t>
  </si>
  <si>
    <t>Peak Software Systems, Inc. is a leader in software development specializes in designing, creating, and installing database-oriented industry solutions. The company represents a significant number of clients in a multitude of industries. It tailors specific applications for vertical market niches, such as parks and recreation, along with concrete cutting and coring.</t>
  </si>
  <si>
    <t>Magarental</t>
  </si>
  <si>
    <t>magarental.ch</t>
  </si>
  <si>
    <t>Magarental.ch is a leading car rental company in Switzerland. We offer a wide range of vehicles for rent, including cars, vans, and SUVs. Our fleet is well-maintained and regularly serviced to ensure a smooth and comfortable driving experience. Whether...</t>
  </si>
  <si>
    <t>MagaRental AG is a software development company. It offers a platform that provides unique features combined into an integrated solution that makes operations management easier and quicker. The company serves clients throughout Switzerland.</t>
  </si>
  <si>
    <t>Pocomos</t>
  </si>
  <si>
    <t>pocomos.net</t>
  </si>
  <si>
    <t>Pocomos provides software management systems for pest control companies. We offer real-time data, custom reports, intelligent routing, information integration, paperless systems, and more. Our software helps simplify running your business by eliminatin...</t>
  </si>
  <si>
    <t>Pocomos Pest Control Software provide monthly access to web-based software that tracks customers, automates billing, creates routes, and handles reporting with ease across all platforms. It integrates pest control information into one simple, beautiful platform.</t>
  </si>
  <si>
    <t>#1 Pest Control Software - Used By Top Pest Companies - Pocomos</t>
  </si>
  <si>
    <t>Unique Salon Software</t>
  </si>
  <si>
    <t>uniquesalonsoftware.com</t>
  </si>
  <si>
    <t>Unique Salon Software provides affordable and easy-to-use salon software that helps salon owners manage their business effortlessly. With Unique Salon Software, salon owners can take control of their salon operations, including appointment scheduling, ...</t>
  </si>
  <si>
    <t>UBS, Inc. doing business as Unique Salon Software is a salon software that includes point of sale, client tracking, inventory management, purchase order management, and emailing. The company is considered to be one of the pioneers in bringing practical applied technology to the salon, nail, and day spa industry.</t>
  </si>
  <si>
    <t>Unique Salon Software | Affordable &amp; Easy</t>
  </si>
  <si>
    <t>UnionTrack</t>
  </si>
  <si>
    <t>uniontrack.com</t>
  </si>
  <si>
    <t>UnionTrack is a company that provides next generation member management and engagement software for labor unions. Their software enables unions to allocate more of their resources toward organizing, training and advocating for working families.</t>
  </si>
  <si>
    <t>UnionTrack, Inc. is a developer of member management and engagement software. The company's cloud-based software helps labor unions to efficiently manage critical elements of organization, including engaging and communicating with members, as well as collecting payments and ensuring compliance with union bylaws, enabling clients to improve productivity and reduce redundancies.</t>
  </si>
  <si>
    <t>Next-generation union member management and engagement software</t>
  </si>
  <si>
    <t>Passare, Inc.</t>
  </si>
  <si>
    <t>passare.com</t>
  </si>
  <si>
    <t>Passare is a funeral home software that helps you manage your business and connect with families. Passare offers an integrated, cloud-based system that allows funeral professionals to collaborate with families online, manage preneed, at need, and immin...</t>
  </si>
  <si>
    <t>Passare, Inc. is a software development company. It is a funeral home software that helps manage businesses and connect with families. The company offers its products and services to consumers within the area.</t>
  </si>
  <si>
    <t>Passare connects you with trusted End-of-Life experts and resources to guide you through one of life's most important passages</t>
  </si>
  <si>
    <t>One Key Access</t>
  </si>
  <si>
    <t>onekeyaccess.com.au</t>
  </si>
  <si>
    <t>One Key Access is a delivery access solution that enables frictionless 24/7 deliveries to buildings. They connect couriers to buildings and parcel lockers to offer an easy and secure delivery solution. One Key Access connects delivery companies, leadin...</t>
  </si>
  <si>
    <t>One Key Access Pty., Ltd. is an interface to the world of couriers to enable frictionless 24/7 deliverers. The company is committed to unlocking a more convenient way for residents to receive the deliveries to apartments, and a more efficient way for couriers to deliver to apartments.</t>
  </si>
  <si>
    <t>SaaS access control platform that enables 24/7 frictionless deliveries</t>
  </si>
  <si>
    <t>Kindertales</t>
  </si>
  <si>
    <t>kindertales.com</t>
  </si>
  <si>
    <t>Kindertales is an all-in-one childcare management software for preschools and daycare centers. It helps manage the center, communicate with families and staff, meet licensing requirements, and log attendance. The software streamlines operations and pro...</t>
  </si>
  <si>
    <t>Kindertales, LLC is a software development company that offers a cloud-based childcare management application designed to help childcare centers manage processes. It provides childcare management software for preschools or childcare centers. The company's application complies with licensing requirements, automates online family billing, manages enrollment and staffing, records daily activities, improves family communication, and records developmental milestones among others, enabling caregivers to spend less time managing the facility and more time sharing care and knowledge with the children. It ptovides its services within the area.</t>
  </si>
  <si>
    <t>Providing caregivers with the tools needed to spend less time managing the facility and more time sharing their love and knowledge with the children they care for</t>
  </si>
  <si>
    <t>Zealous</t>
  </si>
  <si>
    <t>zealous.co</t>
  </si>
  <si>
    <t>Zealous is a platform that unites the creative industries and simplifies the process of sourcing talent for projects. With over 11,000 artists, Zealous allows users to showcase, curate, and connect with creative talent from various disciplines. Whether...</t>
  </si>
  <si>
    <t>Zealous Solutions, Ltd. provides a submissions platform connecting organizers, creative candidates, and judges. It unites the creative industries and sparks collaborations, builds opportunity access, and simplifies the process of sourcing talent for projects.</t>
  </si>
  <si>
    <t>Matching creative talent with opportunity</t>
  </si>
  <si>
    <t>funeralOne</t>
  </si>
  <si>
    <t>funeralone.com</t>
  </si>
  <si>
    <t>FuneralOne is a company that is leading a movement of change for the funeral profession. They offer funeral home web design, funeral tribute video software, funeral home consulting, and a range of technology solutions. Their goal is to transform the wa...</t>
  </si>
  <si>
    <t>FuneralOne, LLC is a website and technology solutions company. It provides unparalleled personalization, technology, and aftercare services for the funeral service profession. The company serves consumers in the consulting and information technology industries.</t>
  </si>
  <si>
    <t>Funeral Home Web Site Design, Funeral Tribute Video Software, Funeral Home Consulting</t>
  </si>
  <si>
    <t>Foster Care Tech</t>
  </si>
  <si>
    <t>fostercaretech.com</t>
  </si>
  <si>
    <t>Foster Care Technologies is a company that uses cutting edge technologies to improve outcomes for children and organizations in the child welfare industry. Their flagship product, ECAP, is a revolutionary evidence-based support tool that helps agencies...</t>
  </si>
  <si>
    <t>Foster Care Technologies, LLC uses cutting edge technologies to improve outcomes for children and organizations in the child welfare industry. Its flagship product ECAP, is a revolutionary evidence-based support tool that helps agencies make the best possible placement decisions for children in foster care its ECAP is available to public and private agencies and can integrate with other foster care case management systems to eliminate the need for double entry by workers.</t>
  </si>
  <si>
    <t>Foster Care Placement | Lawrence | Foster Care Technologies</t>
  </si>
  <si>
    <t>Renterval</t>
  </si>
  <si>
    <t>renterval.com</t>
  </si>
  <si>
    <t>Renterval is a company that provides online inventory management and booking tools for rental companies of any size and product. Their cloud-based service allows rental companies to take reservations from their website, Facebook, and other social media...</t>
  </si>
  <si>
    <t>Renterval, LLC is a cloud-based rental management software for equipment rental businesses of all sizes, particularly those that rent such things as tools, musical instruments, and construction equipment. It offers features for online quoting, integrated SEO tools, and inventory management. The company offers online hosting and 24x7 customer support.</t>
  </si>
  <si>
    <t>We're not a rental company; we simply make yours better We provide true e-commerce solutions for local rental businesses of any size</t>
  </si>
  <si>
    <t>Data Developments</t>
  </si>
  <si>
    <t>datadevelopments.co.uk</t>
  </si>
  <si>
    <t>Data Developments is a software company that specializes in writing and developing software for churches and charities. They have been in the industry for over 30 years and their software is designed to help people with little or no accounting, Gift Ai...</t>
  </si>
  <si>
    <t>Data Developments (UK), Ltd. specializes in writing and developing computer software, specifically tailored for Churches and Charities. The company software enables Churches and Charities to easily manage the day-to-day running of the organization as well as fully comply with the legal requirements outlined by the Charity Commission and the HMRC.</t>
  </si>
  <si>
    <t>Matrix Group International</t>
  </si>
  <si>
    <t>matrixgroup.net</t>
  </si>
  <si>
    <t>Matrix Group International is a leading web design and development agency in the Washington, DC area. We partner with associations, professional societies and nonprofits. Our services include: web design, content management system implementation, e com...</t>
  </si>
  <si>
    <t>Matrix Group International, Inc. is a web design and development agency. The company services include web design, content management system implementation, e-commerce systems, web-based association management software (MatrixMaxx), integration with other AMS systems, mobile app development, e-marketing, and social media.</t>
  </si>
  <si>
    <t>ABIS Software</t>
  </si>
  <si>
    <t>abis-software.com</t>
  </si>
  <si>
    <t>ABIS Informations-Systeme KROMM is a company that specializes in providing CAD software for architects and engineers. Their software offers 2D and 3D capabilities for architecture, conception, construction, design, and drawing of plans. Additionally, t...</t>
  </si>
  <si>
    <t>ABIS Software  GmbH offers the means to evaluate its program first-hand, in a far more convincing way than any other representations: free use of complete software for 3 months, accompanied by complete teaching modules (at a cost). The company offers engineering services; static calculations, drawing CAD plans (including reinforcement plans), 3D virtual models, photorealistic presentations, and films.</t>
  </si>
  <si>
    <t>Arcules</t>
  </si>
  <si>
    <t>arcules.com</t>
  </si>
  <si>
    <t>Arcules is a cloud-based physical security company that provides video surveillance software for the cloud. They offer remote monitoring, video analytics, access control, and more. Their unified platform combines data from existing or new video surveil...</t>
  </si>
  <si>
    <t>Arcules, Inc. is a video surveillance-as-a-service company. It offers cloud, surveillance, video, monitoring, artificial intelligence, machine learning, IoT, analytics, business optimization, network solutions, and network solutions. It serves in the United States.</t>
  </si>
  <si>
    <t>Cloud Video Surveillance Platform | Get a demo today!</t>
  </si>
  <si>
    <t>MoverInventory</t>
  </si>
  <si>
    <t>moverinventory.com</t>
  </si>
  <si>
    <t>Mover Inventory allows the foreman and team to add photographic inventory marking each item with a lot number and the team member that handled the item. It provides time accurate status reports of the move, GPS tracking, and photo inventory,</t>
  </si>
  <si>
    <t>BePark</t>
  </si>
  <si>
    <t>bepark.eu</t>
  </si>
  <si>
    <t>BePark is a young and innovative company at the forefront of the Parksharing market! We are the missing link between drivers in search of an increasingly hard to find parking spot and parking owners who are looking to optimize the management of their a...</t>
  </si>
  <si>
    <t>BePark S.A. is a public parking solution company. It provides an app-based platform that manages parking as well as connecting businesses, buildings, and citizens. The company provides its services to parking space owners with drivers in Belgium, France, and Luxembourg.</t>
  </si>
  <si>
    <t>Optimizes, connects and shares parking lots in order to unlock immobility in cities and create value for community</t>
  </si>
  <si>
    <t>Wallsoft</t>
  </si>
  <si>
    <t>wallsofttech.com</t>
  </si>
  <si>
    <t>CEO @ Wallsoft (Microsoft Certified Technology Specialist - 2000) IT Specialist since 1994</t>
  </si>
  <si>
    <t>Wallsoft Technologies, LLC is an information technology and services company that offers good suggestions for individuals and organizations that want to become players in the IT race. Its main services are software development, database management, web development, e-commerce, and software reselling. The company's focus is to evaluate problems in the ever-evolving technology industry and provide the best solutions, making businesses technology-driven, fast, efficient, and cost-effective.</t>
  </si>
  <si>
    <t>OneCommute</t>
  </si>
  <si>
    <t>onecommute.com</t>
  </si>
  <si>
    <t>The OneCommute application allows companies, employees and communities to work together to reduce the number of single occupancy vehicles on the road. OneCommute is a comprehensive, innovative suite of software applications designed to revolutionize co...</t>
  </si>
  <si>
    <t>OneCommute is a leading provider of Salesforce Applications for Commuters, Employers, and local Outreach Communities. Its suite of applications enables commuters to find alternative forms of transportation other than single-occupancy vehicles.</t>
  </si>
  <si>
    <t>Hanafloristpos</t>
  </si>
  <si>
    <t>hanafloristpos.com</t>
  </si>
  <si>
    <t>Hana Florist POS is the best floral POS system available on the market and operates like your personal flower shop assistant. Hana Florist POS is simple, fast, and compatible with many online floral networks. Hana® Software has a team of experienced bu...</t>
  </si>
  <si>
    <t>Hana Software, Inc. doing business as Hana Florist POS System empowers florists with an affordable, efficient, web-based POS System. It empowers local florists to compete with 1-800 flower companies. The company offer florists an easy-to-use solution that's designed to be simple yet powerful and comprehensive.</t>
  </si>
  <si>
    <t>Janitorial Manager</t>
  </si>
  <si>
    <t>janitorialmanager.com</t>
  </si>
  <si>
    <t>Janitorial Manager is a cloud-based software solution that provides janitorial software for cleaning companies. Their goal is to make software that works, is easy to use, and affordable. The software helps manage every part of a cleaning operation, inc...</t>
  </si>
  <si>
    <t>Double A Solutions, LLC doing business as Janitorial Manager is a software for commercial cleaning companies. The company offers a tool that helps users control costs and profitability through client, quality, employee, and inventory management that allows users to manage accountability, money, and customer satisfaction. It serves clients nationwide.</t>
  </si>
  <si>
    <t>Janitorial Software for the Cleaning Industry - Janitorial Manager</t>
  </si>
  <si>
    <t>24online</t>
  </si>
  <si>
    <t>24onlinebilling.com</t>
  </si>
  <si>
    <t>24online Info Technologies Private Limited (24onlinebilling.com) is a global provider of internet access management solutions. They offer a comprehensive range of products and services including AAA &amp; Radius Server, Wifi Hotspot Software, Bandwidth Man...</t>
  </si>
  <si>
    <t>24online Info Technologies Pvt., Ltd. is an internet billing and bandwidth management solution that provides ISPs, hotels, hotspots, education, and Wi-Fi operators. It is a next-generation Internet Access Management solution that is bundled with internet billing, bandwidth management, access gateway, caching, CRM, URL filtering, and many such features &amp; functionalities to support the networks.</t>
  </si>
  <si>
    <t>WinMill Software</t>
  </si>
  <si>
    <t>winmill.com</t>
  </si>
  <si>
    <t>WinMill Software is a technology services company headquartered in New York City. We provide digital solutions tailored to our clients' specific business needs focusing in five core practice areas: Application Development, Project Management &amp; Quality ...</t>
  </si>
  <si>
    <t>Windmill Software, Inc. provides information technology services. The Company offers application development, business optimization, grants management, network security, training, and hosting services. It serves customers in the State of New York.</t>
  </si>
  <si>
    <t>Digital solutions tailored to specific business needs</t>
  </si>
  <si>
    <t>CleanSweep</t>
  </si>
  <si>
    <t>gocleansweep.com</t>
  </si>
  <si>
    <t>CleanSweep is a cleaning service provider that automates scheduling, accounting, administration, and reporting. It specializes in reporting, order entry, employee payroll, accounting, and reporting. Its services are offered within the area.</t>
  </si>
  <si>
    <t>CleverMemo</t>
  </si>
  <si>
    <t>clevermemo.com</t>
  </si>
  <si>
    <t>CleverMemo is a coaching software to support and engage clients between sessions. With CleverMemo you provide clients with a supportive environment to track progress and to make accomplishments visible. You gain valuable insights while helping them to ...</t>
  </si>
  <si>
    <t>ShareUrMind UG doing business as CleverMemo is a coaching software to support and engage clients between sessions. The company provides clients with a supportive environment to track progress and to make accomplishments visible.</t>
  </si>
  <si>
    <t>Bouncy Castle Network</t>
  </si>
  <si>
    <t>bouncycastlenetwork.com</t>
  </si>
  <si>
    <t>Bouncy Castle Network provides websites and booking systems for companies in the inflatable rental and event hire industry.</t>
  </si>
  <si>
    <t>Bouncy Castle Network GB is a technology, information, and internet company. It provides websites and booking systems for companies in the rental and event-hire industry. The company offers its services to clients within the area.</t>
  </si>
  <si>
    <t>Accelix</t>
  </si>
  <si>
    <t>accelix.net</t>
  </si>
  <si>
    <t>Accelix LLC builds software applications and tools that reduce cost and increase productivity.</t>
  </si>
  <si>
    <t>Accelix, LLC is a software engineering company specializing in the development of Internet-based applications. It has built a number of successful Internet products, including a conference registration system, a lot-based auction system, a powerful software code generation tool and API for LAMP-based web applications, a state-of-the-art political advocacy and membership management system, and several other applications.</t>
  </si>
  <si>
    <t>RescueConnection Software</t>
  </si>
  <si>
    <t>rescueconnectionsoftware.com</t>
  </si>
  <si>
    <t>RescueConnection and ShelterConnection software packages were designed with these principles in mind: Ease of use: With a familiar, Web-based interface, RescueConnection software is designed to get your staff up and running quickly. Your data is accessible from any computer, anywhere, anytime. Consolidation of operations : Cool features like custom shelter forms (build 'em yourself!) take the grunt work out of shelter administration. Every aspect of running a busy organization is covered, and all history is retained. Reliability and ease of maintenance : There is a RescueConnection software package for every size organization, from small rescues that handle just a few hundred animals a year to large municipal and county facilities with hundreds of thousands. And because the software runs on a separate Web server, you don't have to worry about installing programs on multiple workstations and operating systems, maintaining databases, or losing your data if one of your computers crashes. Affordability: Any version of the software can be leased or purchased. Either way, it's complete as-is: you don't have to buy expensive licenses for every workstation, pay annual membership or maintenance fees, or purchase costly add-ons to get the functionality you need. All upgrades are included at no charge for as long as you use the software. No-commitment trial period : You can try out any version of our software for 15 days before you make your decision. This is your own full, live, working Web site with your own database-and there is no cost or obligation. If you would like more information, please contact us via phone at (800) 745-0305 or via e-mail at info@rescueconnection.com.</t>
  </si>
  <si>
    <t>RescueConnection Software is an animal shelter software that addresses the needs of animal rescue. It is a high-performing SaaS software designed for small to medium-sized shelters.</t>
  </si>
  <si>
    <t>mediamonetized</t>
  </si>
  <si>
    <t>mediamonetized.com</t>
  </si>
  <si>
    <t>Media Monetized is an auction and e-commerce development company that helps media outlets monetize their audience and increase ad revenue. They offer a dynamic and interactive experience for users, allowing them to promote their brand through integrate...</t>
  </si>
  <si>
    <t>Media Monetized, Inc. provides Software-as-a-Service online video platform for live and on-demand video streaming with software encoder, content management, customizable players, aggregation, publishing, syndication, monetization, and analytics. The company offers content management, live broadcasting, player, publishing, syndication, analytics, monetization, and aggregation modules.</t>
  </si>
  <si>
    <t>LawnPro Software</t>
  </si>
  <si>
    <t>lawnprosoftware.com</t>
  </si>
  <si>
    <t>LawnPro Software is a leading provider of lawn care business software for Mac, PC, iPad, iPhone, and Android. Their software offers a range of features including billing, scheduling, estimating, and more. With LawnPro, lawn care business owners can eas...</t>
  </si>
  <si>
    <t>LawnBusinessSolutions, LLC doing business as LawnPro Software is a lawn business software company. It provides lawn care services, invoicing, and scheduling software. The company serves industries such as lawn care, landscaping, pressure washing, painting, plumbing, pool services, snow removal, residential cleaning, commercial cleaning, carpet cleaning, appliance repair, hvac, and electrical contracting.</t>
  </si>
  <si>
    <t>Lawn Care Software for Mac, Pc, iPad, iPhone and Android.</t>
  </si>
  <si>
    <t>Effission Software Pvt</t>
  </si>
  <si>
    <t>effission.com</t>
  </si>
  <si>
    <t>Effission is a company that provides cloud-based ERP software for jewelry manufacturers, wholesalers, and retailers. They also offer e-commerce solutions for jewelry retailers and IT services and consulting.</t>
  </si>
  <si>
    <t>Effission Software Pvt., Ltd., has leveraged simple technology to create powerful solutions targeted at the jewelry business vertical. It chose to focus on developing its core competencies instead of diversifying into unfamiliar ventures. Its focus earned the company as an unsurpassable mastery of its chosen domain: gems and jewelry.</t>
  </si>
  <si>
    <t>Juniper Systems</t>
  </si>
  <si>
    <t>junipersys.com</t>
  </si>
  <si>
    <t>Juniper Systems, Inc. designs and manufactures ultra rugged handhelds and tablets to fulfill data collection needs while ensuring device durability. Our 'rock solid, field ready' handhelds are designed to survive the most demanding environments, promis...</t>
  </si>
  <si>
    <t>Juniper Systems, Inc. is an electronic manufacturing company. It designs, manufactures, and supplies measurement and control instrumentation solutions. The company offers data loggers and data acquisition systems, measurement and control peripherals, sensors for environmental, water resources, research, and industrial applications, and wireless, remote, hardwired, direct, or two-way communication devices. It serves businesses and consumers within the area.</t>
  </si>
  <si>
    <t>Juniper Systems, Inc. | Rugged Tablets and Handhelds</t>
  </si>
  <si>
    <t>ERA Environmental Management Solutions</t>
  </si>
  <si>
    <t>era-environmental.com</t>
  </si>
  <si>
    <t>ERA Environmental Management Solutions is a company that offers reliable, user-friendly, and affordable software tools to help industries comply with environmental regulations. They provide software solutions for regulatory tracking and reporting of ai...</t>
  </si>
  <si>
    <t>ERA Environmental Consulting, Inc. is a computer software company. It offers EH&amp;S compliance and management advice and innovative EHS software and software tools to help businesses quantify the environmental impact and simplify regulatory reporting. The company serves its services to the industrial and manufacturing sectors in United States.</t>
  </si>
  <si>
    <t>Expert eh&amp;s compliance and management advice and innovative ehs software</t>
  </si>
  <si>
    <t>Hairware Beautyware</t>
  </si>
  <si>
    <t>hairwarebeautyware.com.au</t>
  </si>
  <si>
    <t>Hairware Beautyware is a leading salon management software with over 30 years of experience. We offer a complete salon software solution including POS, appointment book, reporting, SMS marketing, online booking, and more. Our software is easy to use an...</t>
  </si>
  <si>
    <t>Hairware Beautyware Salon Software is the easiest Salon Software program to use. Hairware and Beautyware continue to evolve based on industry needs, advances in technology plus government and accounting regulations.</t>
  </si>
  <si>
    <t>IntelliSite</t>
  </si>
  <si>
    <t>intellisite.io</t>
  </si>
  <si>
    <t>IntelliSite delivers outcomes for our customers across IoT, Safety &amp; Security, and Computer Vision. Our core portfolio is built around our IoT Cloud Engine, delivering an enterprise platform for edge compute fleet management and IoT integration. The In...</t>
  </si>
  <si>
    <t>IntelliSite Corp. is an enterprise-scale Internet of Things platform that maximizes the potential of connected business infrastructure. The company is privately held and consistently profitable IoT Solution Provider company. It is an enterprise-scale Internet of Things platform that provides edge-to-cloud solutions to connect, monitor and manage energy and assets at remote infrastructures.</t>
  </si>
  <si>
    <t>Industrial IoT Solutions for the Modern World</t>
  </si>
  <si>
    <t>STX Beacon</t>
  </si>
  <si>
    <t>stxsoftware.com</t>
  </si>
  <si>
    <t>STX Software is an award-winning business management software company that specializes in providing salon and spa management solutions. With over 34 years of experience, STX has been endorsed and used by industry leaders worldwide. Their Mac native des...</t>
  </si>
  <si>
    <t>STX Software, LLC is automated salon management, and marketing and the recognized leader in salon management innovation. The company's much-anticipated cloud-based management and marketing platform, STX Beacon, contains a full range of features such as Appointment Book; Online Booking; Client History; Payment Acceptance; Text and Email Appointment Reminders; Email Marketing; Inventory Control, Employee Management, and Payroll; Rewards; Refer-A-Friend; Customization Options.</t>
  </si>
  <si>
    <t>Salon, spa, and fitness management and marketing software for mac desktop computers and apple and android</t>
  </si>
  <si>
    <t>Aoikumo</t>
  </si>
  <si>
    <t>aoikumo.com</t>
  </si>
  <si>
    <t>Aoikumo is a cloud-based system for the beauty, wellness, and medical industries that manages appointments, billing, customers, inventory, and commissions.</t>
  </si>
  <si>
    <t>Gocloud Technologies Sdn. Bhd. doing business as Aoikumo is an All-in-One cloud-based POS system targeted towards the Spa, Beauty, and Aesthetics industry. It manages every aspect of the business such as keeping track of customer appointments and spending, inventory, commissions, and sales.</t>
  </si>
  <si>
    <t>All-in-One POS software in Malaysia for Spas, Beauty Salons &amp; Aesthetics Clinics to manage Appointments, Billing (POS), Customers, Inventory &amp; Commissions</t>
  </si>
  <si>
    <t>MAGGEY Software</t>
  </si>
  <si>
    <t>maggey.com</t>
  </si>
  <si>
    <t>MAGGEY Deluxe Child Care Management Software provides a comprehensive solution for child care centers. With our software, you can easily manage client and child information, including alternate pick up and non-custodial parent details. We offer 7 billi...</t>
  </si>
  <si>
    <t>CMSC, Ltd. doing business as MAGGEY Software is a child care management software. It offers a record and enters attendance information, calculates and posts tuition fees and overtime charges, and tracks employee times manually.</t>
  </si>
  <si>
    <t>Child care management software</t>
  </si>
  <si>
    <t>PoSBook</t>
  </si>
  <si>
    <t>posbook.in</t>
  </si>
  <si>
    <t>PoSBook is a salon and spa management software that provides a suite of features for appointments, billing, inventory management, accounting, and payroll.</t>
  </si>
  <si>
    <t>PoSBook provides fully-featured, networked, flexible point-of-sale software and services for spas and salons. It offers end-to-end services from feature analysis, implementation, deployment, roll-out, training, support, and maintenance.</t>
  </si>
  <si>
    <t>Faithhighway</t>
  </si>
  <si>
    <t>faithhighway.com</t>
  </si>
  <si>
    <t>faithHighway is the nation's leader in providing cutting edge church websites, robust media centers, powerful outreach evangelism television commercials, and full media placement services to the church market, including TV, radio, direct mail, billboar...</t>
  </si>
  <si>
    <t>Faithhighway, Inc. is a company that offers online services such as church websites, media centers, television commercials, logo design, and media placement services to the church market. It equips local churches and ministries with top-notch tools that can be used to reach the community in affordable and cost-effective ways. The company serves the area.</t>
  </si>
  <si>
    <t>The nation's leader in providing cutting edge church websites, robust media centers</t>
  </si>
  <si>
    <t>ICS Multimedia</t>
  </si>
  <si>
    <t>icsmultimedia.com.au</t>
  </si>
  <si>
    <t>ICS Multimedia is an Australian software development company that specializes in enterprise software and advanced solutions for large organizations, particularly government agencies. They focus on the management, measurement, planning, and protection o...</t>
  </si>
  <si>
    <t>ICS Multimedia is a software development company, specialising in enterprise software for organisations involved in the management, measurement and planning of complex data sets and processes.</t>
  </si>
  <si>
    <t>Specialising in enterprise software for organisations involved in the management, measurement and planning of complex data sets and processes</t>
  </si>
  <si>
    <t>Finmodelslab</t>
  </si>
  <si>
    <t>finmodelslab.com</t>
  </si>
  <si>
    <t>FinModelsLab is a global financial advisory firm that provides top quality financial models, business plan templates, and samples. They offer expertly crafted business plan formats and examples to help accelerate success. Their services include financi...</t>
  </si>
  <si>
    <t>Financial Model Lab provides budgeting and cost-controlling services, and business evaluation. The company provides discounted cash flow model, comparative company analysis model, M and A model, LBO model, and option pricing model.</t>
  </si>
  <si>
    <t>FinModelsLab - Excel Financial Model Templates to Grow your Business</t>
  </si>
  <si>
    <t>Utopus Insights</t>
  </si>
  <si>
    <t>utopusinsights.com</t>
  </si>
  <si>
    <t>Utopus Insights is a data driven energy analytics SaaS company that develops global digital solutions to accelerate the integration of renewable energy into the modern grid. They offer a powerful product suite for managing renewable energy assets, incl...</t>
  </si>
  <si>
    <t>Utopus Insights, Inc. operates as an energy analytics and digital solutions business. The company specializes in analytics, power engineering, energy software development, and meteorology services. It serves customers worldwide.</t>
  </si>
  <si>
    <t>Utopus Insights operates as an energy analytics provider</t>
  </si>
  <si>
    <t>Engagifii</t>
  </si>
  <si>
    <t>engagifii.com</t>
  </si>
  <si>
    <t>Engagifii is a company that specializes in driving engagement with stakeholders through legislation insights and association member services. They offer a unified platform that enables organizations to improve operational efficiency, increase member en...</t>
  </si>
  <si>
    <t>Engagifii is a unified Association Management and Organizational Engagement Platform. It is the only single-platform solution empowering professional and trade Associations, state and local governments, education organizations (K-12), and higher education to increase efficiency, improve engagement, and grow revenue.</t>
  </si>
  <si>
    <t>Enabling organizations to improve operational efficiency, increase member engagement, and drive organizational growth through one unified platform</t>
  </si>
  <si>
    <t>nudgecoach.com</t>
  </si>
  <si>
    <t>Nudge Coach is a client management platform for wellness and fitness businesses that want to promote healthy lifestyle change in between sessions and remotely. They provide a mobile app that allows coaches to create their own custom coaching app with f...</t>
  </si>
  <si>
    <t>Nudge Coach, Inc. is a software development company that provides a digital health coaching software solution for providers, coaches, and health professionals to access healthcare data. It offers a no-code SaaS platform that makes it easy to customize a coaching app for clients. The company primarily serves clients throughout the area.</t>
  </si>
  <si>
    <t>Create More Client Success Stories Using Mobile Health</t>
  </si>
  <si>
    <t>MarketJS</t>
  </si>
  <si>
    <t>marketjs.com</t>
  </si>
  <si>
    <t>MarketJS is a B2B platform for licensing HTML5 games. License HTML5 games, customize according to your brand, and deploy to your own platform. Our HTML5 games work on smartphones, tablets and desktops. Over 300 million people worldwide play our games.</t>
  </si>
  <si>
    <t>MarketJS, Ltd. is a provider of engaging and effective HTML5 gaming solutions to brands and agencies.</t>
  </si>
  <si>
    <t>Buy HTML5 games - MarketJS</t>
  </si>
  <si>
    <t>Turnkey Group</t>
  </si>
  <si>
    <t>turnkey.tech</t>
  </si>
  <si>
    <t>Turnkey Group is a company that provides ESG sustainability solutions for corporates and finance. Their flagship platform, Turnkey Sustainion, helps businesses meet ESG requirements by monitoring and analyzing key data. They offer modular and customiza...</t>
  </si>
  <si>
    <t>Turnkey Group, Ltd. is an IT service and IT consulting industry that provides advanced sustainability software to help companies and supply chains manage environmental and social impact, mitigate risk, and improve profitability. It allows companies to collect, monitor, and report on ESG data (Environmental, Social, and Governance) in a transparent, consistent, and comparative manner.</t>
  </si>
  <si>
    <t>Award-winning corporate ESG sustainability solutions</t>
  </si>
  <si>
    <t>Prometheus Solutions Pvt</t>
  </si>
  <si>
    <t>pssinfo.com</t>
  </si>
  <si>
    <t>Prometheus Solutions Pvt. Ltd. offers consulting, technology, and outsourcing services for Association Management, Exhibition Management, Mobile app, Poll management, and other business management Applications. Founded in 2008 in Mumbai, India, and fon...</t>
  </si>
  <si>
    <t>Prometheus Solutions Pvt., Ltd. is a niche IT solutions company, mainly dealing with Associations. It provides Hi-End Tech solutions for Associations in the area of Membership Management and Engagement, Helping in conducting online elections, and much more.</t>
  </si>
  <si>
    <t>ChurchCRM</t>
  </si>
  <si>
    <t>churchcrm.io</t>
  </si>
  <si>
    <t>Free, Open-Source software for church management. Tweets by @crossan007 or @DawoudIO</t>
  </si>
  <si>
    <t>ChurchCRM is an open-source Church CRM and management software. It manages congregation information, online and in-person giving, groups, church, Sunday school attendance, and much more.</t>
  </si>
  <si>
    <t>ChurchCRM - An OpenSource CRM System Built for Churches – ChurchCRM is a free church management platform. Manage your congragation's information, online and in person giving, groups, church, sunday school attendance and much more.</t>
  </si>
  <si>
    <t>Deskis OÜ</t>
  </si>
  <si>
    <t>deskis.ee</t>
  </si>
  <si>
    <t>Eesti juhtiv metsandustarkvarade tootja. Pakume: - Metsanduslikud tarkvarad ja infosüsteemid - Geoinfosüsteemid ja kaarditarkvarad - Tarkvara analüüs, disain, projektijuhtimine, programmeerimine - Tarkvara ANDROID ja WINDOWS seadmetele - Geograa...</t>
  </si>
  <si>
    <t>Deskis OÜ is a software company specializing mainly in geographic information systems and forestry software. It develops forest management platforms that cover key stages, from measuring growing forests to gate software in ports.</t>
  </si>
  <si>
    <t>Slingshot</t>
  </si>
  <si>
    <t>yslingshot.com</t>
  </si>
  <si>
    <t>Software and App Development for Over 18 Years Slingshot is a software and app development company building tech solutions for businesses in Louisville, Nashville, Chicago, and beyond! For Big Kids and Daredevils.Slingshot is a software and app develop...</t>
  </si>
  <si>
    <t>Ignew, LLC doing business as Slingshot is a software and app development company. It provides services such as artificial intelligence, cloud development, enterprise software development, eastern Europe staff augmentation, healthcare solutions, ideation and UX design, mobile app development, startup development, technologies, and web development. The company offers its services to businesses in Louisville, Nashville, and Chicago.</t>
  </si>
  <si>
    <t>Slingshot | Software and App Development Since 2005</t>
  </si>
  <si>
    <t>The Most Advanced Home Inspection Reporting Software</t>
  </si>
  <si>
    <t>inspectcheck.net</t>
  </si>
  <si>
    <t>InspectCheck is a company that provides the most advanced home inspection reporting software for home inspectors.</t>
  </si>
  <si>
    <t>Inspectcheck.net provides the best home inspection reporting software for professional home inspectors. It offers inspection software, home inspection reporting software, home inspector software, home inspector reporting software, and home inspection reports.</t>
  </si>
  <si>
    <t>Movio</t>
  </si>
  <si>
    <t>movio.co</t>
  </si>
  <si>
    <t>Movio is a global leader in marketing data analytics and campaign management solutions for the cinema industry. Our innovative solutions help cinemas and studios make data driven decisions to increase box office success. Leveraging the world’s most com...</t>
  </si>
  <si>
    <t>Movio, Ltd. is a developer of a data analytics platform designed to create marketing campaigns. The company's data analytics platform aggregates data across a region toget studios comprehensive market data and crucial audience insights, enabling filmmakers and advertisers to analyze viewer's preference for movies and advertisements using data-driven insights, thereby helping to improve customer relationship.</t>
  </si>
  <si>
    <t>The global leader in marketing data analytics and campaign management solutions</t>
  </si>
  <si>
    <t>Wisor - Salon and Spa Management Software</t>
  </si>
  <si>
    <t>getwisor.com</t>
  </si>
  <si>
    <t>Wisor is a computer software company. It provides software solutions services such as appointments, inventory, marketing, purchasing, and more. It offers its services to salon and spa owners.</t>
  </si>
  <si>
    <t>Bridge Club Manager</t>
  </si>
  <si>
    <t>bridgeclubmanager.com</t>
  </si>
  <si>
    <t>We provide professional and affordable website design, hosting and maintenance services for bridge clubs, bridge units even districts. Our Bridge Club Manager services will streamline the daily operations and management of your bridge club, unit or ...</t>
  </si>
  <si>
    <t>Bridge Club Manager provides technology consulting services to various bridge clubs. The company build and manage  bridge club website.</t>
  </si>
  <si>
    <t>Sam Hills</t>
  </si>
  <si>
    <t>samhills.com</t>
  </si>
  <si>
    <t>Sam Hills is a computer consulting company that provides expert computer consulting services. They offer assistance with computer and software problems, website development, publishing, spam prevention, and help with specific programs. They also have a...</t>
  </si>
  <si>
    <t>EASE Church Management Software doing business as Sam Hills provides the church with an easy and comprehensive way of managing church records and creating reports. It tracks membership, contributions, Sunday School attendance, accounting, the music library, sermons, the media (lending) library, equipment inventory, depreciation, and assistance in church administrative duties.</t>
  </si>
  <si>
    <t>ArborMetrics Solutions</t>
  </si>
  <si>
    <t>arbormetrics.com</t>
  </si>
  <si>
    <t>ArborMetrics Solutions specializes in combining expertise, software, hardware, and people into mobile workforce solutions that streamline vegetation management programs. Their customers include utilities, municipalities, and other agencies looking to m...</t>
  </si>
  <si>
    <t>ArborMetrics Solutions, LLC is a vegetation management company. It specializes in combining the power and expertise of people, software, and hardware into mobile workforce solutions. The company provides its products and services to customers across the United States and Canada.</t>
  </si>
  <si>
    <t>Fuzen</t>
  </si>
  <si>
    <t>fuzen.io</t>
  </si>
  <si>
    <t>Fuzen is a platform to connect your favorite work tools like emails, spreadsheets, folders, forms, calendars etc. to create seamless business solutions. We provide custom solutions to a range of different industries. Software Development</t>
  </si>
  <si>
    <t>Flux Media doing business as Fuzen provides custom solutions to a range of different industries. It connects users from its favorite work tools like emails, spreadsheets, shared folders, forms, mobile apps, etc. to create seamlessly integrated business solutions.</t>
  </si>
  <si>
    <t>Helps to connect favorite tools to make custom business solutions</t>
  </si>
  <si>
    <t>HASH</t>
  </si>
  <si>
    <t>hash.ai</t>
  </si>
  <si>
    <t>HASH is a workspace for structured knowledge. It is an open source platform that allows users to integrate live data, construct ontologies, and create shared understanding in a collaborative environment. With HASH, users can build powerful systems for ...</t>
  </si>
  <si>
    <t>HASH, Ltd. is a technology, information, and internet company. It offers a platform for decision making, combining knowledge capture and modeling tools with fast, effective, distributed simulation of complex systems. The company serves throughout the country.</t>
  </si>
  <si>
    <t>HASH - Complex Systems Simulation</t>
  </si>
  <si>
    <t>MinistryPal.com</t>
  </si>
  <si>
    <t>ministrypal.com</t>
  </si>
  <si>
    <t>MinistryPal is a company that creates software called MinistryPal. It offers a type of church management software and provides features like group management, member directory, pledge management, member portal, small group management, online giving, and accounting integration. The company's software product is SaaS software.</t>
  </si>
  <si>
    <t>BakeSmart</t>
  </si>
  <si>
    <t>bakesmart.com</t>
  </si>
  <si>
    <t>BakeSmart is a bakery management platform that streamlines operations, reduces costs, improves order workflow, and runs the production process. They offer bakery software for cake orders, POS, e-commerce, nutrition, costing, wholesale, and more. With t...</t>
  </si>
  <si>
    <t>Bakesmart, LLC helps bakeries streamline operations and increase profits with intelligent software designed for bakers' specific needs. The company's hands-on experts and flexible software allow bakers to make quick and accurate transactions, while it grows and connects with customers.</t>
  </si>
  <si>
    <t>Connect4</t>
  </si>
  <si>
    <t>ALLVR</t>
  </si>
  <si>
    <t>allvr.net</t>
  </si>
  <si>
    <t>Collaboration platform for architects, engineers and property developers</t>
  </si>
  <si>
    <t>ALLVR GmbH is a computer software company. It develops a cloud-based business platform for visualization and communication based on Virtual Reality technologies for the industrial. The company serves in Germany.</t>
  </si>
  <si>
    <t>ALLVR – Virtual Reality for architecture, real estate and collaboration</t>
  </si>
  <si>
    <t>HaulWare for Dump Trucks</t>
  </si>
  <si>
    <t>haulware.com</t>
  </si>
  <si>
    <t>HaulWare for Dump Trucks is a full-featured software product designed for the construction trucking industry. It provides a range of services including dispatching, ticket entry, billing, driver settlements, and integrated full charge accounting. With ...</t>
  </si>
  <si>
    <t>Solutions, LLC doing business as Haulware is a cloud-based fleet management solution designed specifically for dump truck fleets operated by small to midsize construction firms. It is a full-featured software product for dump truck operations. It also features an accounting system that offers billing, job costing, accounts receivable and accounts payable analysis, financials, custom reports, and material payables.</t>
  </si>
  <si>
    <t>Security Patrol Track</t>
  </si>
  <si>
    <t>securitypatroltrack.com</t>
  </si>
  <si>
    <t>The most intuitively designed security guard management system on the market today. We offer a state-of-the-art guard tour system plus many more features to help security companies manage their guard activity</t>
  </si>
  <si>
    <t>Security Patrol Track, Inc. is a cloud-based, full-featured security guard management system. It offers several other modules including Visitor Management, Security Vehicle Maintenance Tracking, Post Order Management, Formal Incident Reporting, and Task Management.</t>
  </si>
  <si>
    <t>Security Patrol Track Home</t>
  </si>
  <si>
    <t>KISTERS North America</t>
  </si>
  <si>
    <t>kisters.net</t>
  </si>
  <si>
    <t>KISTERS North America is an innovative environmental technology company that provides sensors, data analytics, and IT solutions for the water, energy, meteorology, and manufacturing industries. With over 60 years of experience, KISTERS offers engineeri...</t>
  </si>
  <si>
    <t>Kisters North America, Inc. specializes in time series data and resource optimization software for water, energy, and environmental data management solutions. The company is recognized for solving water data management challenges through extensive international experience, continued R and D capabilities, and leading time-series data management solutions.</t>
  </si>
  <si>
    <t>Laundry Dashboard</t>
  </si>
  <si>
    <t>laundrydashboard.com</t>
  </si>
  <si>
    <t>Ontdek verborgen potentieel in uw wasserij en ga van inspiratie naar rendement.</t>
  </si>
  <si>
    <t>Laundry Dashboard B.V. is the first online management tool that gives real-time insight into every performance aspect of laundry. The company offers business intelligence, performance improvement, and consultancy.</t>
  </si>
  <si>
    <t>Club Collaborator</t>
  </si>
  <si>
    <t>clubcollaborator.com</t>
  </si>
  <si>
    <t>Club Collaborator provide your Rotary club or district with a complete software suite including website, member management and smart dashboard for better communication</t>
  </si>
  <si>
    <t>Web Computing AS doing business as ClubCollaborator is a modern, user-friendly software suite designed to simplify member management for Rotary clubs and districts. It combines cutting-edge technology when it comes to administration, management, and data protection with creativity and flexibility to adapt to all users and needs.</t>
  </si>
  <si>
    <t>Home | Club Collaborator software</t>
  </si>
  <si>
    <t>Hymsoft</t>
  </si>
  <si>
    <t>hymsoft.com</t>
  </si>
  <si>
    <t>Hymsoft is a leading software firm specializing in the creation, distribution, and installation of POS Computer System packages and software that have been specially created for facilitating the operational management of drycleaning businesses. A complex POS system will only waste your time and energy. Hymsoft Drycleaners POS System is designed simple and user friendly. We considered our consumer and designed UI(User Interface) for your Convinience. Making tags, receipt, drops and pickups are just a click away. Even though last three years's economic crisis, Hymsoft have survived strong and grew steadly. With our professional skills and service, we have served over 500 cleaners with our POS system around MD,VA, and DC area One of the reasons we succeeded in our business in hard times is Hymsoft delivers key solutions for your businesses. Hymsoft provide our clients with the tools that are easy to use, less trouble shooting, and maximized profits.</t>
  </si>
  <si>
    <t>Christian Cleaners doing business as Hymsoft, Inc. is a leading software firm. The company specializes in the creation, distribution, and installation of POS computer systems, packages, and software that have been specially created for facilitating the operational management of dry cleaning business. Its Drycleaners POS System is designed simple and friendly.</t>
  </si>
  <si>
    <t>Hikvision Digital Technology</t>
  </si>
  <si>
    <t>hikvision.com</t>
  </si>
  <si>
    <t>The IoT solution provider with video as its core competence. HANGZHOU HIKVISION DIGITAL TECHNOLOGY CO., LTD. is a China based company, principally engaged in the research and development, manufacture and distribution of video products, as well as the p...</t>
  </si>
  <si>
    <t>Hangzhou Hikvision Digital Technology Co., Ltd. operates as s a world-leading IoT solution provider. The company designs, develops, produces, and sells a security and video surveillance products and solutions worldwide. It offers optical cameras, access control, all-purpose card, video intercom, burglar alarm products, multi-series thermal imaging cameras, sensor products, and multi-series industrial.</t>
  </si>
  <si>
    <t>Hikvision is a global manufacturer and supplier of video surveillance products and solutions</t>
  </si>
  <si>
    <t>Patterson Veterinary</t>
  </si>
  <si>
    <t>pattersonvet.com</t>
  </si>
  <si>
    <t>Veterinary Supplies, Equipment &amp; Services | Patterson View a complete range of vet supplies and products, equipment, software, digital technology and services for veterinary clinics. Patterson Veterinary Supply is one of the largest distributors of con...</t>
  </si>
  <si>
    <t>Patterson Veterinary Supply, Inc. distributes equipment, supplies, office supplies, furniture, DIA, DIA equine, and digital X-ray products for veterinary hospitals. The company offers various products, such as anesthesia equipment, apparel, cages, computer hardware, dental equipment, diagnostics, diets, equine products, fluids and IV administration products, grooming products, hospital supplies, identification tags, implants, laboratory equipment, large animal equipment, lights, miscellaneous products, monitors, pharmaceuticals, restraints, surgery equipment, and X-ray equipment; bandages, dressings, and splints; catheters, syringes, needles, and tubing; and tables, sinks, scales, and tubs.</t>
  </si>
  <si>
    <t>Value-added, full-service distributor of equipment, diagnostic products,vaccines and pharmaceuticals</t>
  </si>
  <si>
    <t>Business Infusions (d.b.a HVMS)</t>
  </si>
  <si>
    <t>businessinfusions.com</t>
  </si>
  <si>
    <t>Business Infusions is a company that delivers best in class equine health software technology solutions to equine veterinarians, trainers, and racing authorities globally. They also provide a veterinary practice management software technology solution ...</t>
  </si>
  <si>
    <t>Business Infusions, Inc. is a company that develops veterinary practice management software. The company offers veterinary management system software that combines the required functionality of PIMS with advanced functionality to increase vet clinic profitability by improving cost and managerial accounting measurement capabilities. It serves customers within the area.</t>
  </si>
  <si>
    <t>Delivers a best-in-class veterinary practice management software technology solution to business-savvy veterinarians, practice managers and hospital administrators</t>
  </si>
  <si>
    <t>TOPAZ Technologies</t>
  </si>
  <si>
    <t>topazti.com</t>
  </si>
  <si>
    <t>TOPAZ Technologies is the leading provider of integrated enterprise software solutions and services to the medical research community, providing automated, regulatory compliance solutions for online protocol submission, review, and approval as well as ...</t>
  </si>
  <si>
    <t>TOPAZ Technologies, LLC provides animal and clinical research software solutions for the medical research industry. It offers TOPAZ Elements, a Web-based software application that enables the users to share data and interact with each other to meet research management needs; Animal Protocols, an animal research software solution for online Institutional Animal Care and Use Committee protocol management; and Human Protocols to meet the regulatory and legal requirements of the federal departments and agencies for human. It serves clients internationally.</t>
  </si>
  <si>
    <t>Leading provider of integrated enterprise software solutions and services to the medical research community</t>
  </si>
  <si>
    <t>Shepherd Software</t>
  </si>
  <si>
    <t>shepherdapp.com</t>
  </si>
  <si>
    <t>Home - Shepherd | Veterinary Software</t>
  </si>
  <si>
    <t>Lameness Solutions</t>
  </si>
  <si>
    <t>ontrackequine.com</t>
  </si>
  <si>
    <t>Document, Evaluate, Report and communication software for the Equine industry</t>
  </si>
  <si>
    <t>Ontrackequine, LLC developed with veterinarians, farriers, trainers, owners and riders in mind. The company designed for use in veterinary, farriery, training practices and equine colleges or schools. Its software utilizes the video and digital stills with easy-to-use measuring and reporting tools for use when studying gait, lameness, shoeing and equine sports performance.</t>
  </si>
  <si>
    <t>VETport</t>
  </si>
  <si>
    <t>vetport.com</t>
  </si>
  <si>
    <t>VETport is a cloud-based veterinary practice management software that offers a range of services to streamline practice operations. From appointment scheduling and client management to inventory control and billing, VETport provides convenience, effici...</t>
  </si>
  <si>
    <t>VETport, LLC provides web-based veterinary practice management software on the cloud-founded technology-enhanced advanced medicine. It offers Software as a Service that has different versions to address the needs of a Hospital Chain, Mobile Practice, a Specialist's Referral Medical Practice, and even a Teaching Hospital. It serves and offers its services within the area.</t>
  </si>
  <si>
    <t>Avail 15 days free trial now!</t>
  </si>
  <si>
    <t>IDEXX Laboratories</t>
  </si>
  <si>
    <t>idexx.com</t>
  </si>
  <si>
    <t>IDEXX Laboratories, Inc. is a leader in pet healthcare innovation, serving practicing veterinarians around the world with a broad range of diagnostic and information technology based products and services. IDEXX products enhance the ability of veterina...</t>
  </si>
  <si>
    <t>IDEXX Laboratories, Inc. is a pet healthcare innovation, serving practicing veterinarians around the world with a broad range of products. The company operates through companion animal groups, water quality products, livestock, poultry, dairy, and other segments. It develops, manufactures, and distributes products and services primarily for the companion animal veterinary, livestock and poultry, dairy, and water testing markets worldwide.</t>
  </si>
  <si>
    <t>Innovating better veterinary care and safer food and water</t>
  </si>
  <si>
    <t>IMEUScloud</t>
  </si>
  <si>
    <t>imeus.com</t>
  </si>
  <si>
    <t>IMEUS is a healthtech company that provides a connected health ecosystem platform for healthcare providers. Their platform, Your Own Private Cloud EcoSystem, enables healthcare providers to deliver patient care in the New Normal Healthcare environment....</t>
  </si>
  <si>
    <t>IMEUS, LLC is a born-on-the-cloud entity devoted to the translation of business and healthcare concepts and practice consensus into resulting secure health consumer care delivery realities. From supplying cloud delivered business information systems, national healthcare information system, hospital information system, clinic information system, electronic medical record system, closed loop medication administration system, patient home care teleMonitor to online Internet patient-doctor teleConsult infrastructures with online payment gateways and escrow services.</t>
  </si>
  <si>
    <t>2i Nova</t>
  </si>
  <si>
    <t>2inova.com</t>
  </si>
  <si>
    <t>2i Nova, Inc. is a company that provides affordable veterinary Practice Management Software for the veterinary market. They offer an efficient and cost-effective software solution that helps veterinarians focus on caring for animals and building relati...</t>
  </si>
  <si>
    <t>2i Nova, Inc. is a practice management software for the veterinary market. The company offers the widest-ranging features of any software solution on the market whether in cloud-based or clinic-based management, and provides a seamless and comprehensive solution that fits its needs.</t>
  </si>
  <si>
    <t>ACESoft</t>
  </si>
  <si>
    <t>acesoftis.com</t>
  </si>
  <si>
    <t>ACESoft is a leading developer of premium business management software. Their flagship product, ACESoft Business Manager, is known for its ease of use and diverse features. It allows users to maneuver through the program seamlessly and provides outstan...</t>
  </si>
  <si>
    <t>ACESoft Integrated Solutions, LLC is a software development company that offers a practice management solution designed for veterinarians. It also helps users to manage both operational as well as clinical aspects of its practices. The company's software is deployed on-premise and runs on Windows operating systems.</t>
  </si>
  <si>
    <t>TuxSoft</t>
  </si>
  <si>
    <t>tuxsoft.co.za</t>
  </si>
  <si>
    <t>TuxSoft is a software company that specializes in creating quality software for both Windows and Linux operating systems. They offer a range of software solutions, including Veterinary and Point of Sale systems. In addition to their ready-to-run applic...</t>
  </si>
  <si>
    <t>TuxSoft Simple Sophistication is creating quality software that runs on Windows and Linux. The company provides custom software development for both desktop and embedded systems, including website creation, and the supply and configuration of Linux servers. It ranges from ready to run applications and offers custom software development for desktop and embedded systems, including Arduino.</t>
  </si>
  <si>
    <t>MWI Animal Health</t>
  </si>
  <si>
    <t>mwiah.co.uk</t>
  </si>
  <si>
    <t>MWI Animal Health UK is the integration of Centaur Services (Wholesale), Vet Space (Practice Management Technology), Vets West and St Francis (Buying Groups). We were founded by vets, for vets. Our experience led us to create a comprehensive solution f...</t>
  </si>
  <si>
    <t>Centaur Services, Ltd. doing business as MWI Animal Health is a veterinary company. It sources and distributes pharmaceuticals, healthcare products, and supplies for animals. The company serves throughout the United Kingdom.</t>
  </si>
  <si>
    <t>Doty Software</t>
  </si>
  <si>
    <t>dotysoftware.com</t>
  </si>
  <si>
    <t>Doty Software only offers phone and email support to clients with paid support.</t>
  </si>
  <si>
    <t>Doty Software, LLC is a software development company. It provides veterinary practice management software, invoice, record, and client management. The company serves services within the area.</t>
  </si>
  <si>
    <t>SpecVet</t>
  </si>
  <si>
    <t>specvet.com</t>
  </si>
  <si>
    <t>SpecVet is the first practice management software designed to meet the specific needs of specialty &amp; emergency veterinary hospitals. IT Services and IT Consulting</t>
  </si>
  <si>
    <t>SpecVet, LLC is a veterinary services provider. It is designed to meet the specific needs of specialty and emergency veterinary hospitals. The company offers a veterinary practice software solution with the extended capabilities needed by specialty and emergency providers. It offers its products and services to consumers and businesses within the area.</t>
  </si>
  <si>
    <t>First practice management software designed to meet the specific needs of specialty &amp; emergency veterinary hospitals</t>
  </si>
  <si>
    <t>VetCloud</t>
  </si>
  <si>
    <t>vetcloud.co</t>
  </si>
  <si>
    <t>VetCloud is ERP for veterinarians and much more: it lets them manage animal medical records online, inventory in real time, payments and all other aspects of their work, in office or on the field. VetCloud also connects veterinarians, pet parents, farm...</t>
  </si>
  <si>
    <t>VetCloud, Ltd. provides a timeline view of patient records and events, displays estimates, prescriptions, and treatment plans, structures SOAP notes; and more to facilitate medication management. It is a cloud-based EHR system that enables veterinarians to manage medical records online. The company provides a timeline view of patient's records and events; displays estimates, prescriptions, and treatment plans; structures SOAP notes; and more to facilitate medication management.</t>
  </si>
  <si>
    <t>Providing an electronic health record system to vets</t>
  </si>
  <si>
    <t>Peeva</t>
  </si>
  <si>
    <t>peeva.co</t>
  </si>
  <si>
    <t>Peeva is a technology company committed to saving millions of missing pets and bringing them home to their families. They provide a Universal Pet Microchip Identification System and National Pet Microchip Registry. Peeva's advanced microchip technology...</t>
  </si>
  <si>
    <t>Peeva, Inc. is a technology company. It specializes in animal rescue, veterinary technology, animal welfare, and cloud databases. The company serves customers in the United States.</t>
  </si>
  <si>
    <t>Peeva is developing technologies that are going to end the missing pet epidemic</t>
  </si>
  <si>
    <t>VPR Cloud</t>
  </si>
  <si>
    <t>vprcloud.com</t>
  </si>
  <si>
    <t>VPR Cloud is an online Veterinary Pharmacy Reference that's available on any device. VPR Cloud is the new standard for today's veterinarian. Our goal is to significantly improve our ability to easily integrate with you, and provide improved functionali...</t>
  </si>
  <si>
    <t>Veterinary Software Associates, LLC is the new standard for today's veterinarian. It provides improved functionality with access to the VPR drug resource. Its VPR pharmacy reference guide provides a complete interactive drug search, printable drug info and so much more.</t>
  </si>
  <si>
    <t>VETbuddy</t>
  </si>
  <si>
    <t>thevetbuddy.com</t>
  </si>
  <si>
    <t>VETbuddy is a comprehensive and fully integrated software package that contains all the functionalities required by any veterinary clinic or hospital anywhere in the world. The user interface is designed to be easy and intuitive, combining icons and he...</t>
  </si>
  <si>
    <t>Niti Telecom Consultancy doing business as Vetbuddy is a cloud-based clinic management software services provider company. It offers predefined medical data such as species-specific complaint lists, history forms, exam forms, lab report templates, assessment lists, generics with default dosages, usages, routes, frequency, directions, preventive medicines, and more. It has also auto dosage calculations, treatment plans can be assigned to presenting complaints and exam findings. The company serves clients across the globe.</t>
  </si>
  <si>
    <t>The next generation Clinic Management Software in the cloud</t>
  </si>
  <si>
    <t>Rhapsody</t>
  </si>
  <si>
    <t>rhapsody.vet</t>
  </si>
  <si>
    <t>Rhapsody is a veterinary practice information system (PIMS) software company that provides a range of products and services for veterinary practices. They have built their software around AAHA Diagnostic Terminology and their own handcrafted procedure ...</t>
  </si>
  <si>
    <t>Petabyte Technology, Inc. doing business as Rhapsody developer of veterinary software designed to replace multiple tabs, misplaced sticky notes, and add-on software. The company's software improves the quality of care and work-life balance, enabling veterinarians to better organize work.</t>
  </si>
  <si>
    <t>chckup</t>
  </si>
  <si>
    <t>chckup.app</t>
  </si>
  <si>
    <t>A simple, modern solution for pet care.</t>
  </si>
  <si>
    <t>Chckup, Inc. is a fully integrated booking and client communication platform. It reduces friction and increases customer conversions for veterinary clinics.</t>
  </si>
  <si>
    <t>Vet Hero</t>
  </si>
  <si>
    <t>thevethero.com</t>
  </si>
  <si>
    <t>Our powerful PIMS-integrated Client Intake Platform for Veterinarians include: Real-time online appointment booking, syncing paperless forms, automated reminders and appointment confirmations, reputation management, and pet parent portal, all powered by the Vet Hero Dashboard.</t>
  </si>
  <si>
    <t>Pulse PRM, LLC doing business as Vet Hero connects clients and clinics with the industry's most comprehensive veterinary telemedicine solution. It helps veterinary practices to streamline scheduling, reminders, and payments through one integrated platform with many time-saving solutions.</t>
  </si>
  <si>
    <t>Complete Clinic Software</t>
  </si>
  <si>
    <t>completeclinic.com</t>
  </si>
  <si>
    <t>Complete Clinic Software (CCS) is a user-friendly and cost-effective software solution for clinics. It is designed with a clean and intuitive interface, eliminating the need for extensive training. CCS provides a practical and efficient way to manage c...</t>
  </si>
  <si>
    <t>Complete Clinic Software, Inc. is a Consumer Electronics company. The company marketed only by mail order with no direct sales force. Its software includes client and pet information tracking, medical history, automated reminders, billing, inventory control, receivables management, and payroll and time clock services, available in an optional Boarding Kennel Module. It serves within the area.</t>
  </si>
  <si>
    <t>Asteris</t>
  </si>
  <si>
    <t>asteris.com</t>
  </si>
  <si>
    <t>Asteris is a company that specializes in providing veterinary PACS systems and software. Their flagship product, Asteris Keystone Veterinary Software Suite, allows veterinarians to store, transfer, retrieve, collaborate, and view digital images easily ...</t>
  </si>
  <si>
    <t>Asteris, Inc. is a provider of PACS, RIS, and HIS technology solutions for the veterinary community. Its Keystone software suite offers a unique, patented approach to digital image management, viewing, sharing, and reporting. The company's products and services allow focusing on premier patient care rather than the technology requires. It provides its services within the area.</t>
  </si>
  <si>
    <t>Digital imaging management solution for veterinarians</t>
  </si>
  <si>
    <t>H3 Financial Services</t>
  </si>
  <si>
    <t>vcp.vet</t>
  </si>
  <si>
    <t>covetrus® care plans, formerly known as veterinary care plans (vcp), is the veterinary industry leader delivering cloud-based care plan program solutions. partnering with both single and multi-location practices, the platform manages more nearly 500,000 plans in over 50% of us zip codes. in the last two years alone, we have processed more than 10 million wellness payments. through our unique approach to both the practice of wellness and the business of wellness, covetrus care plans revolutionizes how care plan programs drive compliance, increase practice revenue, and foster loyalty between practices and pet parents. our care plan solutions empower practices to better compete and thrive in an evolving pet care industry and in uncertain economic times. our partners see higher compliance rates for services both in and out of the care plan (94%). additionally, they experience 10% to 15% growth in practice revenue and report dramatic increases in per-pet spend. we also help hospitals save v</t>
  </si>
  <si>
    <t>H3 Financial Services, Inc. doing business as Veterinary Care Plans (VCP) is founded on the simple premise that veterinary practices can boost compliance, increase pet owner loyalty, and improve bottom-line results through better financial services for pet owners. It becomes the veterinary industry's leading wellness plan management solution providing a comprehensive end-to-end platform taking the uncertainty out of creating, launching, and managing a wellness program.</t>
  </si>
  <si>
    <t>Trupanion</t>
  </si>
  <si>
    <t>trupanion.com</t>
  </si>
  <si>
    <t>#1 Pet Insurance in America Chosen by Vets | Trupanion Reimagined pet insurance for dogs and cats. With unlimited payouts and robust coverage, you can access the vet care your pet deserves. Get a free quote! ประกันสำหรับสัตว์เลี้ยง petInsurance We hel...</t>
  </si>
  <si>
    <t>Trupanion, Inc. is an insurance company that provides pet care insurance. It offers plans that cover veterinary costs for medications, diagnostic tests, and surgeries including hereditary and congenital disorders. The company serves customers in Australia, Canada, the United Kingdom, and the United States.</t>
  </si>
  <si>
    <t>An insurance company which provides pet care insurance.</t>
  </si>
  <si>
    <t>Solutions Vet</t>
  </si>
  <si>
    <t>solutionsvet.ca</t>
  </si>
  <si>
    <t>Solutions Vet is a leading Canadian company that provides IT solutions for veterinary clinics. They offer VetWare/LogiVet, a veterinary practice management software that has been in existence for over 20 years. VetWare/LogiVet is the only clinical soft...</t>
  </si>
  <si>
    <t>Solutions Vet, Inc. is a veterinary company. It develops management software for veterinary clinics such as vetware, training, and logistics. The company offers its services to clients throughout the area.</t>
  </si>
  <si>
    <t>ArcticTern</t>
  </si>
  <si>
    <t>speedfarms.com</t>
  </si>
  <si>
    <t>Arctictern, Ltd. doing business as Speed Farms is a privately held company. It makes the software evolve to fit the needs of as many horse owners and farms as possible while keeping it simple.</t>
  </si>
  <si>
    <t>Vetstar</t>
  </si>
  <si>
    <t>vetstar.com</t>
  </si>
  <si>
    <t>VETSTAR is a leading provider of advanced technology solutions for veterinary practices. Our comprehensive software suite includes Home Veterinary Practice Management Software, Laboratory Information Management Software, and Hospital &amp; Veterinary Pract...</t>
  </si>
  <si>
    <t>Advanced Technology Corp. (ATC) doing business as Vetstar designs, develops, and markets software solutions to veterinary teaching institutions, veterinary medicine and diagnostic laboratories, private animal hospitals, and state and university animal diagnostic laboratories in North  America. The company offers a hospital management system with accounts payable, appointment scheduling, auditing, boarding, business office, customized reporting, estimate, general ledger, imaging, inpatient processing, inventory, treatment scheduler, and time card processing features that support university teaching, referral, small animal, equine, and emergency hospitals.</t>
  </si>
  <si>
    <t>OpenVPMS</t>
  </si>
  <si>
    <t>openvpms.org</t>
  </si>
  <si>
    <t>OpenVPMS is an open source veterinary practice management software. Our software license requires you to be a current subscriber to our organization to be able to use it in your practice. OpenVPMS is a non-profit organization and relies on financial su...</t>
  </si>
  <si>
    <t>OpenVPMS, Ltd. is a non-profit organization. It relies on financial support from veterinary industry members to fund the ongoing development and refinement of its software. The organization offers its products and services to consumers and businesses within the area.</t>
  </si>
  <si>
    <t>OpenVPMS | Open Source Veterinary Practice Management Software - Your practice, your software!</t>
  </si>
  <si>
    <t>UPbook</t>
  </si>
  <si>
    <t>upbook.com</t>
  </si>
  <si>
    <t>UPbook is a company that provides front desk and receptionist software, as well as telemedicine software. Their software aims to improve the performance and workflow of front desk operations, leading to increased revenue and efficiency. With UPbook, bu...</t>
  </si>
  <si>
    <t>Business Growth Elite, Inc. doing business as UPbook is able to identify specific "missed new client" calls that can be followed up with to generate further appointments and revenue. It helps veterinarians turn calls into appointments, quickly growing active patients, revenue, and profitability.</t>
  </si>
  <si>
    <t>UPbook: Front Desk &amp; Receptionist Software &amp; Telemedicine Software</t>
  </si>
  <si>
    <t>Species 360</t>
  </si>
  <si>
    <t>species360.org</t>
  </si>
  <si>
    <t>Species360 is a non-profit NGO that serves the global community of zoos, aquariums, and other wildlife conservation organizations in over 90 countries. Our mission is to facilitate international collaboration in the collection and sharing of knowledge ...</t>
  </si>
  <si>
    <t>Species360 is a non-profit organization providing records management, improving animal welfare, and enabling conservation initiatives for its more than 1,100 aquatics, zoo, veterinary, research and conservation members in 96 countries. The organization systematically gathers and sharing zoological information about the animals and species in its members' collective care.</t>
  </si>
  <si>
    <t>VetCheck Technologies</t>
  </si>
  <si>
    <t>vetcheck.it</t>
  </si>
  <si>
    <t>VetCheck is a digital hospital workflow and client communication software that provides veterinary tools to improve practice efficiency and customer experience. Their tools include handouts, home care videos, general anesthesia &amp; dental charts, dischar...</t>
  </si>
  <si>
    <t>VetCheck Technologies Pty., Ltd. operates as a veterinary service. Its products also include VetCheck Digital Forms, VetCheck Hospital Workflow, PMS Integration, Veterinary Websites, Veterinary Videos, Pricing, Programs, VetCheck for Education, VetCheck for Retail, and VetCheck Automate.</t>
  </si>
  <si>
    <t>Damian</t>
  </si>
  <si>
    <t>gvetsoft.com</t>
  </si>
  <si>
    <t>GVET Software Veterinario - Software para administrar clínicas y hospitales veterinarios. El primero con una app gratuita para tus clientes.</t>
  </si>
  <si>
    <t>GVET Soft is veterinary management software. It stands out for the large number of services it provides and at a low cost for small veterinarians.</t>
  </si>
  <si>
    <t>GVET Veterinary Software - Software for managing veterinary clinics and hospitals</t>
  </si>
  <si>
    <t>Curepet</t>
  </si>
  <si>
    <t>curepet.com</t>
  </si>
  <si>
    <t>CurePet is a web-based EHR application for Veterinary Practices and Hospitals. Our unique ASP Veterinary EHR module means no expensive hardware to buy and no pricey software to manage. Instead, CurePet delivers a unified system robust enough to integra...</t>
  </si>
  <si>
    <t>Curepet Corp. is a healthcare technology company. It develops practice management and electronic medical records (EMR) solutions for the veterinary market. Its products include CurePet VIS SaaS, a Web-based solution to meet practice management and EMR needs of small-to-medium size veterinary practices; and CurePet VIS Enterprise Edition which integrates and streamlines financial, administrative, and clinical processes over a connection hosted locally in a client-server environment at the client's data center. The company serves clients throughout the country.</t>
  </si>
  <si>
    <t>Pawlicy Advisor</t>
  </si>
  <si>
    <t>pawlicy.com</t>
  </si>
  <si>
    <t>Pawlicy Advisor is a company that provides free quotes, comparison charts, and help from licensed agents to help pet owners find the best pet insurance for their breed at the lowest rate. They partner with leading pet insurance companies to offer a wid...</t>
  </si>
  <si>
    <t>Pawlicy Advisor, Inc. is a pet insurance brokerage company. The company protects pets by offering pet-oriented pet insurance advice, showing the risks and costs associated with pets and how coverages are applied, enabling pet owners to avoid hassles while deciding on insurance coverages and saving money. It serves customers within the area.</t>
  </si>
  <si>
    <t>Pet insurance brokerage company intended to help in finding optimal insurance coverage for pets</t>
  </si>
  <si>
    <t>pute.us</t>
  </si>
  <si>
    <t>Veterinary IT Support (pute.us) is a veterinary IT company that provides affordable best-in-class membership experience for veterinary IT support and installation. They serve as a veterinary IT concierge, making it easier for veterinary hospitals to ca...</t>
  </si>
  <si>
    <t>Pute.us is a veterinary IT company. The company specializes in veterinary practice management software and all things technology whether it is Idexx's cornerstone, AVImark, IMPROmed, DVM manager, Eklin, or AFP.</t>
  </si>
  <si>
    <t>Verifac Veterinary Computers</t>
  </si>
  <si>
    <t>verifac.com</t>
  </si>
  <si>
    <t>Verifac Veterinary Computers is a leading provider of Veterinary Practice Management Software in the UK and Worldwide. Their latest system, Evolution, is a powerful and easy-to-use software that transforms the way veterinary practices are run. With Evo...</t>
  </si>
  <si>
    <t>Vets Global, Ltd. doing business as Verifac Veterinary Computers, Ltd. is a provider of veterinary practice management software. It specializes in online bookings for veterinary practice, virtual consultations, and easy payments for clients directly from the phone. The company serves clients across the United Kingdom.</t>
  </si>
  <si>
    <t>2Sys Limited</t>
  </si>
  <si>
    <t>2sys.co.uk</t>
  </si>
  <si>
    <t>2Sys Limited is a software company that specializes in developing web hosted applications. They have three main software platforms: VetIT, which is a veterinary practice management system; Genius, an eTesting platform; and Advance, a case management sy...</t>
  </si>
  <si>
    <t>2Sys, Ltd. is a software company focused on developing web-hosted applications. The company has many clients, using one of three main software platforms.</t>
  </si>
  <si>
    <t>VetBlue Veterinary Software</t>
  </si>
  <si>
    <t>eveterinarysoftware.com</t>
  </si>
  <si>
    <t>VetBlue Veterinary Software is a powerful and affordable cloud veterinary practice management solution for clinics, mobile practices as well as small and equine practices. VetBlue Veterinary Software provides web based practice management software for ...</t>
  </si>
  <si>
    <t>VetBlue Veterinary Software is a developer of a web-based veterinary software program for offices of all sizes and types such as mobile, clinic, equine, and holistic veterinary practices. It helps manage all the key management areas of a veterinary practice like client communication, scheduling and appointment booking, patient visits and medical records, invoicing, payments and collections, reminders as well as many others in a user-friendly and portable online interface.</t>
  </si>
  <si>
    <t>VetBlue Veterinary Software Mobile Equine Practice Management</t>
  </si>
  <si>
    <t>Onward Vet</t>
  </si>
  <si>
    <t>onwardvet.com</t>
  </si>
  <si>
    <t>Onward Vet is a cloud-based veterinary practice management software that streamlines animal hospital processes and improves record keeping. It is an easy, internet-based, electronic health records and practice management software for veterinarians. Onw...</t>
  </si>
  <si>
    <t>Onward Systems, Inc. is a cloud-based veterinary practice software system that offers unique benefits to electronic health record-keeping. Its paperless software offers a complete and simple set of tools to make it easy to keep records, track patient progress, and run a hospital with patient records that are instantly available across all clinics.</t>
  </si>
  <si>
    <t>Veterinary Software | Cloud Based Veterinary Software - Onward Vet</t>
  </si>
  <si>
    <t>Animal Intelligence Software</t>
  </si>
  <si>
    <t>animalintelligence.com</t>
  </si>
  <si>
    <t>Animal Intelligence Software is a premier provider of cloud-based veterinary management software. They offer a user-friendly application with a high level of customization for both general veterinary medicine and specialty practices. Their software all...</t>
  </si>
  <si>
    <t>Animal Intelligence Software, Inc. (AIS) is a company that provides practice management software solutions for practicing referral veterinarians and emergency and critical care medicine sectors. It offers animal intelligence, a practice management software to meet the specialized needs of general and specialty, emergencies. It is the provider of management solutions and EMRs for veterinarians practicing specialty and general veterinary medicine.</t>
  </si>
  <si>
    <t>Knose</t>
  </si>
  <si>
    <t>knose.com.au</t>
  </si>
  <si>
    <t>Knose is a pet care company that offers award-winning pet insurance for dogs and cats. Their pet insurance has been developed with the help of vets to provide pet owners with a simple and easy-to-understand coverage. They offer flexible options that al...</t>
  </si>
  <si>
    <t>Knose Care Pty., Ltd. is a FinTech start-up company. It offers veterinary businesses a full-service subscription management platform that includes banking, administration, communications, stock management, delivery and reporting.</t>
  </si>
  <si>
    <t>Knose - Pet Insurance Made Easy</t>
  </si>
  <si>
    <t>Vetel Diagnostics</t>
  </si>
  <si>
    <t>veteldiagnostics.com</t>
  </si>
  <si>
    <t>Vetel Diagnostics is the pioneer of technologies that help you find answers. Learn why Vetel is trusted by veterinarians across the country.</t>
  </si>
  <si>
    <t>Vetel Diagnostics, Inc. is a digital imaging provider that has come and gone, merged, sold, and reorganized to provide new applications in diagnostic imaging to veterinary medicine. The company offers products, support, and expertise to help veterinarians practice accurately, effectively, and profitably. Its products are increasing diagnostic capabilities and improving the financial health of successful veterinary practices around the world.</t>
  </si>
  <si>
    <t>Vetel Diagnostics is the pioneer of technologies that help you find answers</t>
  </si>
  <si>
    <t>VitusVet</t>
  </si>
  <si>
    <t>vitusvet.com</t>
  </si>
  <si>
    <t>VitusVet is the leading veterinary practice management solution to help your practice save time, increase compliance, and make clients happy. Our mission is to develop digital products that help veterinary practices grow, save pet parents time and mone...</t>
  </si>
  <si>
    <t>Vitus Animal Health, Inc. doing business as VitusVet provides mobile applications for veterinarians and pet owners to share medical information. The company allows users to create medication reminders and receives dosage alerts for grooming, pet diet, and vaccination.</t>
  </si>
  <si>
    <t>Transforming the way veterinarians share medical information for the benefit of pets and their people!</t>
  </si>
  <si>
    <t>Veterinary Information Network</t>
  </si>
  <si>
    <t>vin.com</t>
  </si>
  <si>
    <t>Veterinary Information Network (VIN) is a secure online community exclusively for veterinarians. Since 1991, VIN has been providing clinical information, continual education, and collegial support to veterinarians. The platform offers a wide range of s...</t>
  </si>
  <si>
    <t>Veterinary Information Network, Inc. (VIN) is a veterinary consulting company. It specializes in providing a veterinarian-only community for clinical information, continual education, collegial support, and ancillary services. The company provides services in the United States.</t>
  </si>
  <si>
    <t>StringSoft</t>
  </si>
  <si>
    <t>stringsoft.com</t>
  </si>
  <si>
    <t>StringSoft Veterinary Management Solutions offers Premise and Cloud based Solutions. Use any device with our new cloud solution. StringSoft can be purchased as a premise based solution or a cloud based solution. You can even run hybrid models with a co...</t>
  </si>
  <si>
    <t>StringSoft, Inc. is a premier Veterinary Hospital Management System. It offers Premise and Cloud-based Solutions and provides solutions to some of the largest veterinary hospitals in the world.</t>
  </si>
  <si>
    <t>StringSoft Veterinary Practice Management Software</t>
  </si>
  <si>
    <t>Hagyard Equine Medical Institute</t>
  </si>
  <si>
    <t>hagyard.com</t>
  </si>
  <si>
    <t>Hagyard Equine Medical Institute is the world's premier equine practice since 1876. They offer a wide range of services including field service, medicine, surgery, and theriogenology. With world-class facilities and veterinarians, they provide the best...</t>
  </si>
  <si>
    <t>Hagyard Davidson McGee, PLLC doing business as Hagyard Equine Medical Institute, PLLC operates as a veterinary center. The company offers orthopedics, dystocias, colic, and standing laparoscopy treatment, as well as farm care expertise.</t>
  </si>
  <si>
    <t>DVMWorks</t>
  </si>
  <si>
    <t>dvmworks.com</t>
  </si>
  <si>
    <t>DvmWorks is a technology company that specializes in developing innovative software solutions for businesses. With a focus on web and mobile applications, we provide custom software development, UI/UX design, and digital marketing services. Our team of...</t>
  </si>
  <si>
    <t>DVM Works helps find and retain customers for modern practices by unlocking its veterinary websites true potential, all at an affordable cost. It provides a worry free format, for promoting practice in the digital age.</t>
  </si>
  <si>
    <t>VIA Infosys</t>
  </si>
  <si>
    <t>viainfosys.com</t>
  </si>
  <si>
    <t>VIA Veterinary Information Systems is a company that provides veterinary practice management software and services. Their software allows veterinary clinics to connect with their clients, patients, and data to drive better pet health and hospital succe...</t>
  </si>
  <si>
    <t>VIA Information Systems is a developer of practice management software designed to improve patient care and practice profitability. The company's software provides medical history, treatment plans, laboratory orders, flowsheet and tasks, soap notes, vaccination records, patient billing, vitals history, prescriptions, client callbacks, image studies, and referral vet records, enabling veterinarians to manage its entire practice, without the hassle.</t>
  </si>
  <si>
    <t>VIA Veterinary Information Systems</t>
  </si>
  <si>
    <t>Clinic-Ware</t>
  </si>
  <si>
    <t>clinic-ware.com</t>
  </si>
  <si>
    <t>Clinic Ware is a company that designs, produces, and supports Veterinary Practice Management Software. They are based in Manila, Philippines, with offices and sales outlets in Australia and South East Asia. Their software systems are installed in vario...</t>
  </si>
  <si>
    <t>Clinic-Ware Dot Com is a veterinary practice management software. It provides features and functions to help manage practices including x-rays, photos, charts, videos, and capabilities to allow to printing of vaccinations and certificates. The Company serves its clients throughout the Philippines, Australia, Hong Kong, and South East Asia.</t>
  </si>
  <si>
    <t>VetPrep</t>
  </si>
  <si>
    <t>vetprep.com</t>
  </si>
  <si>
    <t>VetPrep is an online study resource designed to help veterinary students prepare for the NAVLE exam. It was created in 2003 by a group of frustrated veterinary students who wanted interactive study tools similar to those available to other professions....</t>
  </si>
  <si>
    <t>VetPrep Corp. helps vet students pass the most important exam of their lives. It is the most complete Internet-based, interactive study guide formatted to simulate the actual NAVLE exam with detailed answer explanations. It tracks progress, is mobile-optimized for 24/7 access on the go, and has 100 plus PowerPages.</t>
  </si>
  <si>
    <t>VetPrep | The Most Trusted Way to Prepare for the NAVLE®</t>
  </si>
  <si>
    <t>ezofficesystems</t>
  </si>
  <si>
    <t>ezofficesystems.com</t>
  </si>
  <si>
    <t>ezofficesystems is a company that provides ezvetpro, a Veterinary Practice Management Software. ezvetpro is easy to use through a modern, powerful, and rich windows interface. It allows veterinary practices to network all their branches through a singl...</t>
  </si>
  <si>
    <t>Ezofficesystems, Ltd. is an independent provider of veterinary software to the UK market and beyond. The company offers a full suite of solutions from web to windows, cloud to local and laptop hosting, allowing the best fit to specific requirements without ideology.</t>
  </si>
  <si>
    <t>Electronic Billing &amp; Customer Support</t>
  </si>
  <si>
    <t>ebcs-solutions.com</t>
  </si>
  <si>
    <t>EBCS Payment Solutions, Payment Plans, Recurring Billing Management We provide comprehensive payment solutions, from professional account receivable management and recurring billing to payment plans and prepayment plans. Debiting a bank account or a cr...</t>
  </si>
  <si>
    <t>Total Financial Services, Inc. doing business as Electronic Billing and Customer Support (EBCS) is a financial services company. It is a company that helps companies manage its billing, collecting, cash flow, and customer satisfaction. The company provides payment solutions, from professional accounts receivable management and recurring billing to payment plans and prepayment plans. It provides services to its clients and business consumers.</t>
  </si>
  <si>
    <t>EBCS Payment Solutions, Payment Plans, Recurring Billing Management</t>
  </si>
  <si>
    <t>Virtual Recall</t>
  </si>
  <si>
    <t>virtualrecall.com</t>
  </si>
  <si>
    <t>Virtual Recall is a company that specializes in improving workflow, marketing, and healthcare for veterinary and medical practices. They offer a parasiticide reminder software called iRecall, which helps veterinary practices ensure pet owner compliance...</t>
  </si>
  <si>
    <t>Virtual Recall, Ltd. provides automated reminder solutions for veterinary practices to communicate with clients. The company also provides reminders for anti-parasite medications, vaccinations, appointments, nutrition, and insurance.</t>
  </si>
  <si>
    <t>Eclipse Veterinary Software</t>
  </si>
  <si>
    <t>eclipsesoftware.info</t>
  </si>
  <si>
    <t>Eclipse Veterinary Software is a practice management system software developer that specializes in equine care. They offer a range of products and services for equine hospitals, ambulatory practices, and small animal referral centers. Their software in...</t>
  </si>
  <si>
    <t>Eclipse Veterinary Software, Ltd. is a veterinary software company. It has designed and developed a range of products for many equine bloodstock and racing clients, including the sales auction system used at Tattersalls, extensive database development work for Weatherbys, and various projects for Godolphin worldwide. It specializes in Equine practice management systems, PACS, OsiriX, Macs, iPads, Apple products, Thoroughbred management systems, Horos, Mobile, Dicom, veterinary software, and equine hospitals. The company serves veterinary clients worldwide.</t>
  </si>
  <si>
    <t>VetSCOPE</t>
  </si>
  <si>
    <t>vetscope.ie</t>
  </si>
  <si>
    <t>VetSCOPE is a leading Veterinary Practice Management system in Ireland and NI. They provide software solutions to streamline and grow veterinary practices. Their services include case management and a unique built-in accounts module. With over 20 years...</t>
  </si>
  <si>
    <t>Lawler Developments, Ltd. doing business as VetSCOPE is a manufacturer of veterinary practice management software. Its product range includes mobile and handheld devices. It offers full accounts module, stock control, barcoding, SMS, CRM, and marketing suite.</t>
  </si>
  <si>
    <t>American Data Systems</t>
  </si>
  <si>
    <t>pawsnet.com</t>
  </si>
  <si>
    <t>American Data Systems, Inc. doing business as PAWS Veterinary Practice Management is to help the Veterinary small business owner overcome business-related challenges so that revenues and profits are increased, losses are reduced or eliminated, and the general operation of the business flows more smoothly. The company offers state-of-the-art software packages designed to meet or exceed the objectives.</t>
  </si>
  <si>
    <t>VETLINKSQL</t>
  </si>
  <si>
    <t>vetlinksql.com</t>
  </si>
  <si>
    <t>VETLINKSQL is a comprehensive software solution for the management of Veterinary Clinics. It has been carefully designed with a feature set that caters for businesses ranging from those with only a few staff members at a single location to large multi...</t>
  </si>
  <si>
    <t>The VetLinkSQL is a comprehensive veterinary software solution for practice management excellence. It is available as a local or cloud-hosted solution and provides veterinary practitioners flexibility when in the clinic and at home.</t>
  </si>
  <si>
    <t>Communication Solutions for Veterinarians</t>
  </si>
  <si>
    <t>csvets.com</t>
  </si>
  <si>
    <t>CS Vets Communication Solutions for Veterinarians helps practice teams improve compliance and client service through seminars, webinars, on site consulting, and phone skills training. Let us help you see more patients and improve practice health! Commu...</t>
  </si>
  <si>
    <t>Communication Solutions for Veterinarians, Inc. (CSVets) provides training and consulting services to help practice teams and owners improve compliance, client service, and hospital management. It offers seminars, webinars, on-site consulting, books, and phone-skills training. It provides its services to clients in the United States.</t>
  </si>
  <si>
    <t>TopVet</t>
  </si>
  <si>
    <t>topvet.net</t>
  </si>
  <si>
    <t>TopVet is a software company that connects pet owners with local vet clinics and hospitals. They provide a comprehensive marketplace for veterinary services, allowing pet owners to easily find and connect with veterinary practices online. TopVet's soft...</t>
  </si>
  <si>
    <t>TopVet, Inc. develops a software platform enabling veterinary clinics to build the business and simplify serving customers online. It offers practice management features including management of appointments, reminders, staff, clients, and patients from any online device.</t>
  </si>
  <si>
    <t>Find a local vet near you on-line - TopVet</t>
  </si>
  <si>
    <t>Solutions ITS S.L</t>
  </si>
  <si>
    <t>solutions-its.com</t>
  </si>
  <si>
    <t>solutions information technology systems se crea en 2004, en estos más de quince años nos hemos especializado en la consultoria de seguridad de la información. nuestro equipo legal y tecnológico de ayudaran a mejorar la fiabilidad de su empresa, como se gestionan los datos y ofrecerle seguridad a sus clientes.</t>
  </si>
  <si>
    <t>Solutions Information Technology Systems SL (Solutions ITS) specializes in resources in the world of information technology (hereinafter IT) necessary to advise and collaborate in the definition, implementation, and commissioning of the most complex IT structures. It provides consulting and development of computer applications.</t>
  </si>
  <si>
    <t>SPECIALIZED CONSULTATION IN THE SAFETY OF INFORMATION</t>
  </si>
  <si>
    <t>NewLeafVet</t>
  </si>
  <si>
    <t>newleafsoft.com</t>
  </si>
  <si>
    <t>NewLeaf Soft is a software company that specializes in providing veterinary software for long-term business growth. Their flagship product, NewLeaf Vet, is compatible with Windows 10, 8, and 7, as well as Windows Server. NewLeaf Vet offers an unbeatabl...</t>
  </si>
  <si>
    <t>NewLeaf veterinary software is a veterinary practice management that provides features and functions like reporting facilities, network models, and more to help manage the practice. It is a mobile veterinary software for mobile veterinary clinics. it serves across Australia.</t>
  </si>
  <si>
    <t>Hippo Manager Software</t>
  </si>
  <si>
    <t>hippomanager.com</t>
  </si>
  <si>
    <t>Hippo Manager Veterinary Software is a cloud-based practice management software designed specifically for veterinary practices. It offers a comprehensive set of features including medical records management, billing, appointment scheduling, prescriptio...</t>
  </si>
  <si>
    <t>Hippo Manager Software, Inc. is a cloud-based veterinary electronic health record (EHR) and practice management software. The company provides all the tools needed to run a clinic or hospital, including SOAP notes, medical records, patient scheduler, reporting, point of sale, inventory, and reminders. It offers Practice Management, Veterinary, Appointment Scheduling, Prescriptions, Point of sale, Inventory, User-friendly, Affordable, and Pet Care.</t>
  </si>
  <si>
    <t>Cloud-based veterinary practice management software that is simple and straightforward</t>
  </si>
  <si>
    <t>VetBadger</t>
  </si>
  <si>
    <t>vetbadger.com</t>
  </si>
  <si>
    <t>VetBadger is a practice management software for veterinary teams. It allows veterinarians to practice better medicine, unlock the full potential of their team, and engage more fully with their clients. The software offers simplified scheduling, check-i...</t>
  </si>
  <si>
    <t>VetBadger, LLC operates as a practice management service that perfect system for improving clinic operations, a game-changer in practice management. It solves the number one dissatisfaction with the practice management system's unnecessary complexity giving team members the confidence of knowing exactly what needs to happen when, plus seamless integration of clinic operations with QuickBooks.</t>
  </si>
  <si>
    <t>Panacea</t>
  </si>
  <si>
    <t>panaceahq.com</t>
  </si>
  <si>
    <t>Panacea is a cloud-based veterinary practice management software that aims to make vets and veterinary clinics more successful. It is a beautiful and easy-to-use system that automates many of the repetitive tasks involved in running a busy vet clinic. ...</t>
  </si>
  <si>
    <t>Panacea Cloud Software, Ltd. is a company that operates in veterinary services. It provides innovative and easy-to-use practice management solutions for vets. The company offers simple-to-use vet clinic management software that increases efficiencies through a reduction in manual processes.</t>
  </si>
  <si>
    <t>VMC</t>
  </si>
  <si>
    <t>vmc-inc.com</t>
  </si>
  <si>
    <t>VMC, Inc. is a company founded in 1979 that works exclusively with veterinarians and their business management systems. They aim to improve profitability, efficiency, and client services for veterinary practices. With over 30 years of experience, VMC h...</t>
  </si>
  <si>
    <t>Veterinary Management Consultation, Inc. (VMC) was the first consulting firm in the United States to focus on veterinary practice management. It has more than 2,000 individual practices serving and teaching at 22 veterinary schools across the nation, and it sets the standard of excellence in the veterinary industry.</t>
  </si>
  <si>
    <t>Alisvet &amp; InformaVet</t>
  </si>
  <si>
    <t>alisvet.com</t>
  </si>
  <si>
    <t>Dedicated to bringing the highest quality medical management software to the veterinary profession, InformaVet Inc. has only one product to which it has continued to direct all of its focus and energies since 1987. Its name: AlisVet ™ (Advanced Logical Iconic Software).</t>
  </si>
  <si>
    <t>Alisvet and InformaVet, Inc. is bringing the highest quality medical management software to the veterinary profession. The company veterinary has medical software that was born to drive efficiencies at every level of the veterinary profession. It also offers veterinary practice management.</t>
  </si>
  <si>
    <t>e-VDS</t>
  </si>
  <si>
    <t>evds.org</t>
  </si>
  <si>
    <t>European Veterinary Dental Society Charity dedicated to study, science and education in Veterinary Dentistry.</t>
  </si>
  <si>
    <t>European Veterinary Dental Society (EVDS) is a non-profit educational organization. It promotes clinical dental research which will benefit animals and people.</t>
  </si>
  <si>
    <t>iVet Data</t>
  </si>
  <si>
    <t>ivetdata.com</t>
  </si>
  <si>
    <t>Pocket Pet is a company that provides a secure vet-only access to a database with ID verification and password-protected accounts. The database is linked to the global standard Pet Microchip ID, making every pet record universal and comprehensive. The ...</t>
  </si>
  <si>
    <t>Pet owners keep track of their pet's medical records, vaccines, and invoices</t>
  </si>
  <si>
    <t>Pack Leader DVM</t>
  </si>
  <si>
    <t>packleaderdvm.com</t>
  </si>
  <si>
    <t>Pack Leader DVM is a veterinary cloud software company that provides a comprehensive practice management and electronic medical records solution for veterinary specialists. Their software includes features such as PMS, medical records, inventory manage...</t>
  </si>
  <si>
    <t>Pack Leader DVM is a software development company that specializes in veterinary cloud software. It offers an electronic medical records platform, cloud software, data management, patient history management, order tracking, and client communications that will change the landscape of veterinary medicine. The company serves its clients within the area.</t>
  </si>
  <si>
    <t>The specific workflow that every Veterinarian wants to follow… The software you have always been promised, but no one could ever deliver, until now…</t>
  </si>
  <si>
    <t>VetGeo</t>
  </si>
  <si>
    <t>vetgeo.com</t>
  </si>
  <si>
    <t>VetGeo is a newly formed internet-based software company that provides free high-quality cloud veterinary software for clinic/practice management. With almost 10 years of experience in building software systems and working with cloud software, VetGeo u...</t>
  </si>
  <si>
    <t>VetGeo.com Media, Inc. is an online cloud veterinary management system. The company helps improve the lives of all animals by allowing for collaboration and transparency throughout the industry. It serves within the area.</t>
  </si>
  <si>
    <t>BrewOptix</t>
  </si>
  <si>
    <t>brewoptix.com</t>
  </si>
  <si>
    <t>BrewOptix is a software development company that specializes in providing ordering management software for small and mid-sized craft breweries. Their software helps breweries streamline their sales operations, strengthen distributor relationships, and ...</t>
  </si>
  <si>
    <t>BrewOptix, Inc. is a provider of brewery management software for distributors and suppliers. The company allows to streamline ordering process with a self-service portal for distributors to place orders. It features solutions for inventory management, online order management, self-distribution, and more.</t>
  </si>
  <si>
    <t>Orchestra Software</t>
  </si>
  <si>
    <t>orchestrasoftware.com</t>
  </si>
  <si>
    <t>Orchestra Software is an Enterprise Resource Planning, SaaS corporation, that develops beverage software for craft beverage manufacturers, including breweries and distilleries. The company incorporates software products pertaining to production plannin...</t>
  </si>
  <si>
    <t>Orchestra, LLC is a business technology that helps growing companies run better. The company provides SAP Business One software consulting services. It offers Web development, report writing, business process management, and streamlining and application development services.</t>
  </si>
  <si>
    <t>ERP Software for the Craft Beverage Industry | Orchestra Software</t>
  </si>
  <si>
    <t>BrewPlanner</t>
  </si>
  <si>
    <t>brewplanner.com</t>
  </si>
  <si>
    <t>BrewPlanner is a production planning software for craft breweries and other fermented beverages. It allows users to efficiently schedule every step of the brewing process and communicate it with the whole team. The software helps breweries plan, coordi...</t>
  </si>
  <si>
    <t>BrewPlanner, LLC is a free program for craft breweries to schedule brews, filtration, packaging, and more. The company maximizes efficiency and reliability in the whole brewing operation. Its platform efficiently schedule every step of the brewing process and communicate it with the whole team.</t>
  </si>
  <si>
    <t>VicinityBrew Software</t>
  </si>
  <si>
    <t>vicinitybrew.com</t>
  </si>
  <si>
    <t>Scalable Brewing Software Designed For Brewers | VicinityBrew VicinityBrew is a scalable software system designed for brewers. With our brewing software, you can integrate all aspects of your business! Key Functionality Includes: Centralized Recipe Ma...</t>
  </si>
  <si>
    <t>Vicinity Software is an affordable brewery software that can be customized to the specific needs. It have responsive technical support, skilled business consultation, a wide variety of free resources, and a sales process that puts first.</t>
  </si>
  <si>
    <t>Top Bev</t>
  </si>
  <si>
    <t>broodookegs.com</t>
  </si>
  <si>
    <t>Advanced Keg Management and Tracking Software | BrooDoo Kegs</t>
  </si>
  <si>
    <t>Top Bev, Ltd. doing business as BrooDoo Kegs is a New Zealand-based company with considerable experience in both the Brewing and IT Industries. The company specializes in brewing software, so can be assured it is built to handle the idiosyncrasies of the industry.</t>
  </si>
  <si>
    <t>BREWD</t>
  </si>
  <si>
    <t>getbrewd.com</t>
  </si>
  <si>
    <t>BREWD is a software company that provides a complete platform specifically designed for craft breweries. Their software helps breweries manage raw materials, production, brewing, inventory, delivery, and sales. With BREWD, breweries can easily manage s...</t>
  </si>
  <si>
    <t>Fermented Labs, LLC doing business as Brewd is a provider of software to the craft beer industry. The company's software application enables craft breweries to manage its business better. Its platform advanced searching, address mapping, customer calling, running customer notes, and aggregated customer activity.</t>
  </si>
  <si>
    <t>BREWD — Software Crafted for Breweries</t>
  </si>
  <si>
    <t>Brewtarget</t>
  </si>
  <si>
    <t>brewtarget.org</t>
  </si>
  <si>
    <t>FREE brewing software &amp; an open source beer recipe creation tool available for Linux, Mac, &amp; Windows. Lead Developer @PhilpGLee; Tweets by @Leidamarietl</t>
  </si>
  <si>
    <t>Brewtarget is a FREE brewing software, and an open source beer recipe creation tool available for Linux, Mac, and Windows. It automatically calculates color, bitterness, and other parameters while dragging and dropping ingredients into the recipe.</t>
  </si>
  <si>
    <t>SimpleCircle</t>
  </si>
  <si>
    <t>simplecircle.io</t>
  </si>
  <si>
    <t>SimpleCircle provides software tools to manage craft beverage operations in a streamlined, modern way while avoiding the complexity and usability issues of legacy solutions.</t>
  </si>
  <si>
    <t>SimpleCircle, Inc. operates in the computer software industry. It provides software tools to manage business operations in a streamlined, modern way.</t>
  </si>
  <si>
    <t>Iconic Brewery Mangement System</t>
  </si>
  <si>
    <t>iconicbms.com</t>
  </si>
  <si>
    <t>we are a dfw company offering a valuable resource for the breweries, wineries and all craft beverage manufacturers of texas and the south central united states! our software system streamlines all your business operations, creating an integrated solution for all and every business software need including accounting, inventory, production management, sales - both b2c and b2b, lot/serial control, inventory and more.</t>
  </si>
  <si>
    <t>Pleiades Solutions, LLC doing business as Iconic BMS offers a valuable resource for the breweries, wineries, and all craft beverage manufacturers of Texas and the south-central United States. The company's software system streamlines all business operations, creating an integrated solution for all and every business software need including accounting, inventory, production management, sales - both B2C and B2B, lot/serial control, inventory, and more.</t>
  </si>
  <si>
    <t>iSpaniel</t>
  </si>
  <si>
    <t>ispaniel.com</t>
  </si>
  <si>
    <t>iSpaniel is a company that provides a simple yet powerful container tracking, tracing, and management solution designed specifically for brewers. They are passionate about saving breweries money through improved asset tracking and operational efficienc...</t>
  </si>
  <si>
    <t>iSpaniel, Ltd. provides robust and affordable container tracking, tracing, and management solutions for brewers and other industry sectors. The company is dedicated to providing robust solutions that deliver high business value to brewers and other industries by increasing the asset utilization, control, and profitability of the operational stock of mobile assets.</t>
  </si>
  <si>
    <t>FIVE x 5 Solutions</t>
  </si>
  <si>
    <t>fx5solutions.com</t>
  </si>
  <si>
    <t>FIVE x 5 Solutions is a craft distillery management software company. They provide a complete software solution for distilleries, breweries, and craft beverage operations. Their software helps with operations management, inventory control, tour managem...</t>
  </si>
  <si>
    <t>FIVE x 5 Solutions, Inc. is a software company. It provides Distill x 5 and Whiskey Systems, craft distillery management SaaS software. The company serves its services in the country.</t>
  </si>
  <si>
    <t>FIVE x 5 Solutions, makers of DISTILL x 5 and BREW x 5, craft beverage management SaaS software</t>
  </si>
  <si>
    <t>AmplifiedAg</t>
  </si>
  <si>
    <t>amplifiedaginc.com</t>
  </si>
  <si>
    <t>AmplifiedAg® is a company that aims to modernize and localize agriculture and the food supply. They provide a suite of versatile technology solutions for Controlled Environment Agriculture (CEA), including fully enabled enterprise scale container farms...</t>
  </si>
  <si>
    <t>AmplifiedAg, Inc. is a shift in the production, distribution, and consumption of leafy greens. It provides the controls and the software needed to integrate, automate, and monitor all aspects of an enterprise farming environment, from seed to sale, enabling farms to enhance quality and productivity. It also offers a farm monitoring system to monitor farming operations through Boxcar Central's re-localizing food systems. The company serves its communities across the globe.</t>
  </si>
  <si>
    <t>AmplifiedAg | Revolutionizing the way communities grow, distribute, and consume food.</t>
  </si>
  <si>
    <t>Kegshoe</t>
  </si>
  <si>
    <t>kegshoe.ca</t>
  </si>
  <si>
    <t>Kegshoe is a startup focusing on building software for breweries, cideries, and more. Our flagship product, Kegshoe Keg Tracking, helps companies around the world track their kegs. Keg tracking has been a longstanding issue in the beer and beverage ind...</t>
  </si>
  <si>
    <t>Kegshoe, Inc. is a startup focusing on building software for breweries, cideries, and more. The company allows the customers to track brewing, shipping, and delivery actions, quickly gauge and analyze keg inventory levels, and ensure timely pickup of kegs, encouraging loss prevention. It serves clients across the country.</t>
  </si>
  <si>
    <t>Kegshoe | Keg Tracking Software</t>
  </si>
  <si>
    <t>taproom.by</t>
  </si>
  <si>
    <t>TapRoom.by is a company that helps restaurants, breweries, tap houses, and growler stations maximize draft sales and profitability. They achieve this through their robust customer-facing Digital Menu and Rating system, which is powered by a powerful ba...</t>
  </si>
  <si>
    <t>Beer.by OÜ doing business as TapRoom.by is a brewery company that specializes in robust customer-facing digital menus and ratings driven by a back-end system that integrates with Untappd, a business social network. It helps restaurants, breweries, tap houses, and growler stations maximize draft sales and profitability.</t>
  </si>
  <si>
    <t>taproom - Digital menu for bar</t>
  </si>
  <si>
    <t>Winemaker’s Database</t>
  </si>
  <si>
    <t>wmdb.com</t>
  </si>
  <si>
    <t>Wine Production &amp; Vineyard Management Software WMDB is the comprehensive cloud based or full install software for boutique, estate, custom crush, or enterprise wineries. Professionally created and supported by winemakers for winemakers Proven reliab...</t>
  </si>
  <si>
    <t>The Winemaker's Database, Inc. (WMDB) designs, develops, maintains and supports winery management and wine production software. It includes all of the powerful tools necessary for the successful management and execution of winery operations. The company's modular software suite is designed and programmed specifically for the wine industry by wine industry professionals.</t>
  </si>
  <si>
    <t>Drink-IT</t>
  </si>
  <si>
    <t>drink-it.com</t>
  </si>
  <si>
    <t>Drink IT by NORRIQ is a highly scalable and versatile beverage business solution. It covers the entire value chain and addresses all the unique challenges beverage producers and distributors face. With over 20 years of experience in the sector, Drink I...</t>
  </si>
  <si>
    <t>Drink-IT is a consultancy and technology house. It offers beverage management software. The company specializes in Business software for beverage producers and distributors, ERP, Business process automation, CRM, Business Intelligence, and business software.</t>
  </si>
  <si>
    <t>GrowData</t>
  </si>
  <si>
    <t>growdata.com.au</t>
  </si>
  <si>
    <t>GrowData Developments is a horticultural management software company specializing in orchard and vineyard management. They offer a range of software solutions including a grower/packer program, harvest app, and mobile instruction sheet app. Their softw...</t>
  </si>
  <si>
    <t>Colignan Producers Company Pty., Ltd. doing business as GrowData Developments specializes in management software for the horticultural industry. It's software solutions include Mobile Harvest App, Orchard, Packing, Spray Diary, Vegetable, and more.</t>
  </si>
  <si>
    <t>GrapeGears</t>
  </si>
  <si>
    <t>grapegears.com</t>
  </si>
  <si>
    <t>GrapeGears - a DTC platform for wineries</t>
  </si>
  <si>
    <t>GrapeGears, LLC is a customer-centric system. It provides the functionality required to control inventory and sell wine through multiple channels, manage multiple wine clubs, interact via websites, blogs, and social media, and provide extensive customer relationship management.</t>
  </si>
  <si>
    <t>Premiere Viticultural Services</t>
  </si>
  <si>
    <t>premierevit.com</t>
  </si>
  <si>
    <t>Premiere Viticultural Services is a company that specializes in providing individual and family services. They offer a range of products and services to support the well-being and development of individuals and families. With a focus on personalized ca...</t>
  </si>
  <si>
    <t>Premiere Viticultural Services, LLC provides vineyard consulting services to clients of ultra-premium vineyards throughout Napa and Sonoma and Viticultural Database Services across the world. It offers high-end boutique wineries, growers/producers, and independent vineyard owners.</t>
  </si>
  <si>
    <t>WinesoftwareUS</t>
  </si>
  <si>
    <t>winesoftware.com</t>
  </si>
  <si>
    <t>Wine Software is a software development company located in Napa, California specializing in Winery Industry Direct to Consumer Sale Management software. Wine Software provides integrated CRM solutions for wineries to manage their tasting rooms, invento...</t>
  </si>
  <si>
    <t>Microworks Technologies, Inc. doing business as Wine Software is a software development company specializing in Retail and Point-of-Sale Management software for the wine industry. The company provides integrated CRM solutions for wineries to manage the tasting rooms, inventory, wine club, e-commerce, and campaign-driven marketing programs. It applies its specialized industry knowledge to help its clients achieve success.</t>
  </si>
  <si>
    <t>Winery Management Software Solutions | Wine Software by Microworks</t>
  </si>
  <si>
    <t>Vialtek</t>
  </si>
  <si>
    <t>vialtek.com</t>
  </si>
  <si>
    <t>Vialtek is a software development company that specializes in battery-operated custom NIR spectrometers based on Texas Instruments DLP technology. Their devices have a wavelength range of 900-1,700nm and communicate via Bluetooth Low Energy, USB, or SD...</t>
  </si>
  <si>
    <t>Vialtek s.r.o. is a technological company. It is working on SaaS applications as well as developing machine vision technologies and develop software for its clients. It builds upon 15 years of experience doing contract work, and tens of successful projects across three continents.</t>
  </si>
  <si>
    <t>Vinsight Software</t>
  </si>
  <si>
    <t>vinsight.net</t>
  </si>
  <si>
    <t>Vinsight provides businesses with detailed sales, inventory and production software that supports operational and financial tasks in the business. They offer two main products: Sales &amp; Inventory and Wine &amp; Food &amp; Beverage Production. The Sales &amp; Invent...</t>
  </si>
  <si>
    <t>St. Francis Wine Co., Ltd. doing business as Vinsight Software provides businesses with detailed sales, inventory, and production software that supports operational and financial tasks in the business. The company offers sales and inventory apps and wine business or beverage and food production. Its features range from vineyard/orchard management, cellar and winery management, stock control, sales, labeling, integrity, auditing, excise taxes, and many other areas of beverage businesses.</t>
  </si>
  <si>
    <t>Vinsight - Inventory, Production, Sales</t>
  </si>
  <si>
    <t>Vines Online Solution</t>
  </si>
  <si>
    <t>vinesos.com</t>
  </si>
  <si>
    <t>Vines OS is a leading, cloud-based Direct to Consumer platform for the alcohol beverage and restaurant industry, including wineries, wine retailers, bars, restaurants, distillers, and breweries. It offers an all-in-one solution for wineries, including ...</t>
  </si>
  <si>
    <t>Web Search and Design, LLC doing business as Vines OS  is the eCommerce solution for wineries. The company offers unique features such as a streamlined checkout process that does not force user registration, which can lead to cart abandonment. It specializes in wine e-commerce, wine club software, event ticketing, and web updates.</t>
  </si>
  <si>
    <t>Winery ecommerce and wine club software | VinesOS</t>
  </si>
  <si>
    <t>VinoTrac</t>
  </si>
  <si>
    <t>vinotrac.com</t>
  </si>
  <si>
    <t>VinoTrac is a secure, self-serve hosted service that provides wine makers large and small, the easiest way to track wine batch notes, measurements, equipment and additions all while calculating costs and improving production efforts. VinoTrac started with a simple mission: To make tracking the winemaking process easy. Our goal is to help you by creating an affordable solution to track the notes, measurements, photos, additions, equipment and everything else that goes into creating great wines.</t>
  </si>
  <si>
    <t>VinoTrac is a secure, self-serve hosted service that provides wine makers large and small, the easiest way to track wine batch notes, measurements, equipment and additions all while calculating costs, and improving production efforts. It offers a full range of business management solutions.</t>
  </si>
  <si>
    <t>the online winemaker's notebook</t>
  </si>
  <si>
    <t>Computing@home</t>
  </si>
  <si>
    <t>computingathome.com.au</t>
  </si>
  <si>
    <t>Computing@home is based in Margaret River. This web page is to let you know the services we offer as well as providing a resource for clientèle and all others that stumble here. We provide services to home businesses and private computer owners through to small businesses with several computers. We specialise in a number of areas, and you can explore them by using the menu on the left. Computing@home understands: Customers need support, either by phone or in person, immediately - not 5 days later. No one likes being overcharged. Computing@home has very reasonable rates. The rates are quoted on the services pages accessable from the menu at the left. Thoroughness and efficiency are important - especially in your accounts. Data integrity is the most important part of any work Computing@home does. Computing@home does not offer services in the following areas: Computer sales or any retail sales. Large network support. Programming. Web page design, except in for very small sites. Bookkeeping packages other than MYOB. Linux or Operating Systems other than Windows. Feel free to browse this site, and to ask any questions. I am building this site in my free time, and at present it is far from finished.</t>
  </si>
  <si>
    <t>Margaret River Trail Runners, Inc. doing business as Computing@home is a net-workable application, meaning that all users, whether in the shop, warehouse, or office, can follow the state of a customer order. It provides services to home businesses and private computer owners through to small businesses with several computers.</t>
  </si>
  <si>
    <t>Grow Smarter</t>
  </si>
  <si>
    <t>grow-smarter.com</t>
  </si>
  <si>
    <t>Grow Smarter is a company that specializes in developing fresh and simple webware. Their web-based software is designed to meet the specific needs of their clients without any unnecessary features. They offer a range of applications, including VitSmart...</t>
  </si>
  <si>
    <t>Grow Smarter, Inc. develops fresh and simple Webware. Its web-based software does exactly what its clients needed and nothing more. The company offers simple vineyard management software, application solutions, database management, work plans and viticulture support.</t>
  </si>
  <si>
    <t>Terraview</t>
  </si>
  <si>
    <t>terraview.co</t>
  </si>
  <si>
    <t>Terraview is a comprehensive OS for vineyards. It operates out of Spain, the United States, France, Switzerland, and Australia. Since 2019, our global team of viticulturists, designers, and engineers have been inventing a simple, scalable, and continuo...</t>
  </si>
  <si>
    <t>Terraview Pte., Ltd. is a global image processing startup which focusses on vineyards across the world. Its platform uses advanced image processing, machine learning, AI and augmented reality to enable vineyards to become future-ready.</t>
  </si>
  <si>
    <t>Using advanced image processing, machine learning, ai and augmented reality to build operating system for vineyards</t>
  </si>
  <si>
    <t>Acrolon Technologies</t>
  </si>
  <si>
    <t>acrolon.com</t>
  </si>
  <si>
    <t>Acrolon Technologies is a company that specializes in providing wireless tank mount controllers and touch panel solutions for precise and reliable temperature control and fermentation management in the beverage manufacturing industry. Their TankNET sys...</t>
  </si>
  <si>
    <t>Acrolon Technologies, Inc. is a manufacturer of Web-enabled winery control solutions. The company specializes in web-enabled winery control solutions, network automation, hardware engineering, and web development. It offers the industry's selection of affordable temperature control hardware and web-based fermentation management software for any need and budget.</t>
  </si>
  <si>
    <t>TankNET® Web-Based Temperature Control and Fermentation Management</t>
  </si>
  <si>
    <t>Fruition Sciences</t>
  </si>
  <si>
    <t>fruitionsciences.com</t>
  </si>
  <si>
    <t>Fruition Sciences is an online decision tool for winemakers and grape growers who wish to optimize vineyard management, improve wine quality and yield. Fruition Sciences is bringing a new way of thinking about irrigation. We provide winemakers and grap...</t>
  </si>
  <si>
    <t>Fruition Sciences SAS develops a cloud-based software solution that provides information for vineyards. It offers a holistic plant-based solution for winemakers and vineyard managers that want to produce top-quality, sustainably farmed wines, year after year. The company provides services within the area.</t>
  </si>
  <si>
    <t>Winemakers and grape-growers with a holistic plant-based decision tool to optimize the quality of their grapes</t>
  </si>
  <si>
    <t>S-Knight Asia</t>
  </si>
  <si>
    <t>sknightasia.com</t>
  </si>
  <si>
    <t>Dynamics 365 Business Central, Finance and Operation, Power Platform, Power Apps, Power BI, Power Automate, Microsoft 365, Dynamics NAV, Dynamics AX, Dynamics GP, ERP, CRM, S - Knight Asia Ltd, Hong Kong, 中国 , 台灣, United States, 日本, Cambodia, RFID, IBe...</t>
  </si>
  <si>
    <t>S-Knight Asia, Ltd. is a business consultancy company located in Hong Kong. The company provides Microsoft Dynamics ERP, System Application Integration, PLM, and WORKFLOW solutions and service in the Asia Pacific with successful implementation in China, Hong Kong, Singapore, and the Philippines.</t>
  </si>
  <si>
    <t>Flowmation Systems</t>
  </si>
  <si>
    <t>flowmation.com</t>
  </si>
  <si>
    <t>Enterprise Software Solutions For The Brewing and Winery Industry Flowmation. We provide quality enterprise management software for leading wineries, vineyards and breweries. Our custom made systems are used for inventory control, management and more. ...</t>
  </si>
  <si>
    <t>Flowmation Systems, Inc. provides a quality enterprise management software for leading wineries, vineyards and breweries. The company's custom made systems are used for inventory control, and management.</t>
  </si>
  <si>
    <t>Enterprise Software Solutions For The Brewing and Winery Industry - Flowmation.</t>
  </si>
  <si>
    <t>GreatVines</t>
  </si>
  <si>
    <t>greatvines.com</t>
  </si>
  <si>
    <t>GreatVines is an enterprise-level sales execution platform for beverage suppliers, distributors, and promotional agencies, powered by Salesforce.</t>
  </si>
  <si>
    <t>GreatVines, Inc. provides Sales Execution and Management for the global beverage industry with a focus on alcoholic beverages (Wine, Spirits, and Beer), suppliers, and distributors. The company includes functionality to help Plan, Execute and Measure all strategic initiatives through its standard browser application or the Mobile App which operates on or off-line.</t>
  </si>
  <si>
    <t>Cloud-based Sales Management and Retail Execution for Global CPG companies</t>
  </si>
  <si>
    <t>AMS Software</t>
  </si>
  <si>
    <t>amssoftware.com</t>
  </si>
  <si>
    <t>AMS Software is a premier provider of wine industry information systems. They offer a complete winery software package that supports all aspects of winery operations, from planting a vineyard to selling to wholesalers and direct to consumers. Their sof...</t>
  </si>
  <si>
    <t>AMS Software, LLC produces and supports one of the most mature, cost-effective, and complete winery software systems in the industry. It provides farming, winemaking, bottling, inventory, selling to wholesalers and/or direct to consumers, finance, and accounting. It offers a fully owned and developed custom solution for the wine industry.</t>
  </si>
  <si>
    <t>360 Growers Inc</t>
  </si>
  <si>
    <t>360winery.com</t>
  </si>
  <si>
    <t>360Winery is a user-friendly and end-to-end winery software that helps you track costs and manage all aspects of your winery business – from vine to wine! The software automates various winery processes, streamlining management and boosting productivit...</t>
  </si>
  <si>
    <t>360Growers, Inc. doing business as 360Winery offers a user-friendly and end-to-end winery software that helps the customer track costs and manage all aspects of the winery business from vine to wine. The company also provides the fully integrated product with multiple features that can cater to all the customer's winery needs.</t>
  </si>
  <si>
    <t>Vinelytics</t>
  </si>
  <si>
    <t>vinelytics.com</t>
  </si>
  <si>
    <t>Vinelytics is a cloud-based vineyard management software platform that allows growers to access their data from a mobile device, tablet or laptop.</t>
  </si>
  <si>
    <t>Vinelytics, LLC is a cloud-based vineyard management software company. It allows growers to access data from any mobile device, tablet, or laptop and uses live sensors to report on microclimate statistics and trends and track vineyard labor activities, which assists vineyard managers in better-controlling vineyard operations and costs. The company provides its services to businesses throughout the country.</t>
  </si>
  <si>
    <t>Vineyard Analytics - Vineyard Management Software - Vinelytics</t>
  </si>
  <si>
    <t>Fermsoft</t>
  </si>
  <si>
    <t>fermsoft.com</t>
  </si>
  <si>
    <t>fermsoft is a company that specializes in winery production and management software. They offer Amphora winery software, which allows wineries to manage and track their operations. The software can be used on the cloud or on a personal computer. fermso...</t>
  </si>
  <si>
    <t>Fermsoft operates a powerful winery production application that is used to track and manage the winemaking or brewing process. It is a process log with advanced data storage, management, and presentation capabilities. The company's application has been installed in over 500 commercial wineries, vineyards, breweries, and cideries in more than 30 countries around the world.</t>
  </si>
  <si>
    <t>fermsoft | Winery Production and Management Software</t>
  </si>
  <si>
    <t>MIS Corp</t>
  </si>
  <si>
    <t>miscorp.com</t>
  </si>
  <si>
    <t>MIS Corp is a United States-based company that provides IT professional services, specializing in programming, systems analysis, helpdesk support, and custom software and hardware solutions. They are known for their enterprise-wide winery management so...</t>
  </si>
  <si>
    <t>Modular Information Systems (MIS) provides information technology (IT) and professional services and solutions in the United States and Canada. The company offers development services, including life cycle development, software, and database design, data warehousing, programming, business and systems analysis, and independent QA and testing. It offers networking services, including network design, architecture, implementation, and support, as well as system integration, performance tuning, system administration, requirements definition, and product selection.</t>
  </si>
  <si>
    <t>Wine Owners</t>
  </si>
  <si>
    <t>wineowners.com</t>
  </si>
  <si>
    <t>Wine Owners is a wine software company that provides software solutions for wine merchants, importers, storage operators, and fine wine collectors. Their software is designed to address the challenges of managing, buying, and selling secondary market f...</t>
  </si>
  <si>
    <t>Wine Owners, Ltd. (WOL) is an online wine collection management company. It provides everything a wine lover will ever need to organize, track and value a wine collection, and gives participants total control over buying and selling. The company also has direct market access via a dynamic fine wine marketplace in London.</t>
  </si>
  <si>
    <t>Online wine collection management platform and trading community for people who love and collect fine wine</t>
  </si>
  <si>
    <t>Visual World</t>
  </si>
  <si>
    <t>visualworld.com</t>
  </si>
  <si>
    <t>Visual World is a technology company that specializes in communication visual, graphic design, and advertising services. They also offer a commerce platform for objects and decorative stickers, as well as an e-commerce platform for wine and spirits. Vi...</t>
  </si>
  <si>
    <t>Visual World, LLC  is a digital enterprise platform. It helps to transform distributors into Technology-First Digital Enterprises.</t>
  </si>
  <si>
    <t>Visual World – Software for Wine &amp; Spirits Distribution, National Sales, Import &amp; 3rd Party Logistics</t>
  </si>
  <si>
    <t>VinNOW Software</t>
  </si>
  <si>
    <t>vinnow.com</t>
  </si>
  <si>
    <t>Winery Management Software from VinNOW Software solution total winery management: POS, wine clubs, e commerce, consumer direct marketing, inventory, shipping, reporting, bulk wine module &amp; more.</t>
  </si>
  <si>
    <t>Update Software, Inc. doing business as VinNOW is an information technology company. It deals with point-of-sale, CRM, ecommerce, winery &amp; inventory services. It provides a quality software application as well as provides personalized live customer service and support. It offers its products and services to clients in the wine industry.</t>
  </si>
  <si>
    <t>vintrace</t>
  </si>
  <si>
    <t>vintrace.com</t>
  </si>
  <si>
    <t>vintrace is a cloud-based winery software that helps winemakers run a smarter winery and make better wine. It provides an easy-to-use platform for collaboration with teams from anywhere and offers intelligent insights for faster decision making. With v...</t>
  </si>
  <si>
    <t>JX2 Technology Pty., Ltd. doing business as Vintrace operates a leading Cloud-based winery software solution designed to streamline the flow of information within the business. The company offers winery software, winemaking software, wine production software, barcode scanning, cloud computing, winery compliance, winemaking, winery, and winery management software.</t>
  </si>
  <si>
    <t>Vintrace is Cloud software for winemakers to run a smarter winery and make better wine</t>
  </si>
  <si>
    <t>drinkfo.com</t>
  </si>
  <si>
    <t>drinkfo.com is your first and best source for all of the information you’re looking for. From general topics to more of what you would expect to find here, drinkfo.com has it all. We hope you find what you are searching for!</t>
  </si>
  <si>
    <t>Drinkfo, Ltd. is a simple to use, cloud-based product data platform specifically designed for the drinks industry to help easily manage and share accurate product data and marketing assets - all in one place. It offers a new way of managing product information in the wine industry with an easy-to-use platform allows producers to securely store and share accurate wine information with trade and media worldwide.</t>
  </si>
  <si>
    <t>Cloud based product data platform specifically designed for the drinks industry to help easily manage and share accurate product data and marketing assets - all in one place</t>
  </si>
  <si>
    <t>Vintegrate</t>
  </si>
  <si>
    <t>vintegrate.com</t>
  </si>
  <si>
    <t>Vintegrate is a division of KLH Consulting, Inc. that provides winery software solutions. Their software, built on Microsoft Dynamics NAV and .NET technologies, is specifically designed for the wine industry. With Vintegrate, wineries can manage all as...</t>
  </si>
  <si>
    <t>Vintegrate, Inc. is an enterprise software for wine businesses that includes Winemaking/Production, Inventory, Financials, POS, Club, e-Commerce, Loyalty, Events, Analytics, Service Billing, and Integrations. The company offers wine industry. It provides superlative customer support.</t>
  </si>
  <si>
    <t>Oztera</t>
  </si>
  <si>
    <t>oztera.com</t>
  </si>
  <si>
    <t>Oztera is a team of consultants, project managers, and developers specializing in ERP solutions built on Microsoft Dynamics Business Central. They help companies in the wine, agriculture, and manufacturing industries optimize their systems and automate...</t>
  </si>
  <si>
    <t>Oztera, Inc. automates the processes that drive successful businesses. It specializes in solutions built on the Microsoft Dynamics NAV platform to address the unique challenges faced by companies in the wine, agriculture, and manufacturing industries.</t>
  </si>
  <si>
    <t>Oztera’s mission is to automate the processes that drive successful businesses</t>
  </si>
  <si>
    <t>eCellar</t>
  </si>
  <si>
    <t>ecellar1.com</t>
  </si>
  <si>
    <t>eCellar is a company that specializes in providing database and hospitality solutions for the wine business. With over 20 years of experience, eCellar offers a comprehensive platform that allows wineries to manage all customer interactions, from online...</t>
  </si>
  <si>
    <t>Missing Link Networks, Inc. doing business as eCellar provides the wine industry's most advanced and secure software-as-a-service (SaaS) combining all DTC sales channels with customer relationship management and targeted marketing into a powerful, user-driven platform. It has emerged as the first web-based system that allows wineries to sell and market direct, covering all sales transaction points in real-time.</t>
  </si>
  <si>
    <t>Wine Management Systems</t>
  </si>
  <si>
    <t>winemanagementsystems.com</t>
  </si>
  <si>
    <t>Wine Management Systems (WMS) is a company that works closely with wine industry leaders to provide affordable software applications for tracking every critical activity in the winery business cycle. Their management software solution, delivered as a s...</t>
  </si>
  <si>
    <t>Wine Management Systems is the first company to offer Software as a Service (SaaS) to the wine industry. It is software delivered through Cloud Computing and created specifically for small to mid-size wine producers to help them better manage and track winery operations.</t>
  </si>
  <si>
    <t>They provide Winery Management Software Solutions for winery production management</t>
  </si>
  <si>
    <t>Sovos</t>
  </si>
  <si>
    <t>sovos.com</t>
  </si>
  <si>
    <t>Sovos is a global provider of tax compliance software and services. They offer solutions that streamline tax reporting and filing across 70 countries and thousands of jurisdictions. Their Intelligent Compliance Cloud enables businesses to quickly adapt...</t>
  </si>
  <si>
    <t>Sovos Compliance, LLC provides software solutions. The company designs and develops tax compliance and business-to-government reporting software that helps in tax determination, eInvoicing compliance, and tax reporting.</t>
  </si>
  <si>
    <t>Global provider of tax, compliance, and trust solutions and services that enable businesses to navigate an increasingly regulated world with true confidence</t>
  </si>
  <si>
    <t>Orion Wine Software</t>
  </si>
  <si>
    <t>orionwinesoftware.com</t>
  </si>
  <si>
    <t>Orion Wine Software is a leader in winery management solutions. They offer a complete cloud ERP system, including production, wholesale, and direct-to-consumer (DTC) solutions. They are certified Salesforce partners and have been providing innovative s...</t>
  </si>
  <si>
    <t>Orion Wine Software, Inc. provides software solutions for the wine industry worldwide. The company offers a suite of winery-specific software products for wine production management, inventory and sales management, direct-to-consumer connection, and brand management. Its solutions serve wineries, wine clubs, wine distributors, wine sales brokers, and wine importers.</t>
  </si>
  <si>
    <t>Orion Wine Software - Winery Management Solutions</t>
  </si>
  <si>
    <t>DeVineWare</t>
  </si>
  <si>
    <t>devineware.com</t>
  </si>
  <si>
    <t>DeVineWare is a company that specializes in winery inventory and depletion management software. They also offer wine locator software for the internet, iPhone, and mobile devices. Their software is specifically designed to meet the challenges of the wi...</t>
  </si>
  <si>
    <t>DeVineWare, LLC is a software company that focuses on distribution management, inventory, and depletion sales for wineries and mobile wine applications. The company offers distribution management, depletion, and inventory software for wineries. It develops customized databases designed to enhance the specific needs and brand management of an individual winery, not a brewery, distillery, or factory.</t>
  </si>
  <si>
    <t>DeVineWare | Winery Inventory &amp; Depletion Management Software | Wine Locator</t>
  </si>
  <si>
    <t>VineSpring</t>
  </si>
  <si>
    <t>vinespring.com</t>
  </si>
  <si>
    <t>VineSpring is an eCommerce, allocations, and club management software that provides subscription commerce solutions for craft producers. They offer tools for direct-to-consumer (DTC) online and in-person selling, making it easier to manage memberships ...</t>
  </si>
  <si>
    <t>VineSpring, LLC provides e-commerce services that offer e-commerce solutions to wineries and breweries, as well as provides club management, and allocation services. It reduces the complexity of selling beverage alcohol (wine, beer, and cider) direct to consumers. A modern customized club and allocation management system creates an easy path to purchase that grows with the business.</t>
  </si>
  <si>
    <t>Vinespring - Winery eCommerce, Allocations, and Club Management Software</t>
  </si>
  <si>
    <t>WineClubs</t>
  </si>
  <si>
    <t>wineclubs.wine</t>
  </si>
  <si>
    <t>One-stop-destination for any kind of web solution for your #winery! Wine Club | Gift Subscription | Ecommerce Store | POS Integration Contact #WineClubs Now!</t>
  </si>
  <si>
    <t>WineClubs is the ultimate destination for any kind of wine e-commerce solution for the winery website. It also provides a unique solution for its winery that can get features like custom wine clubs, gift subscriptions &amp; POS integration along a commerce store.</t>
  </si>
  <si>
    <t>Ezy Systems</t>
  </si>
  <si>
    <t>ezysys.com.au</t>
  </si>
  <si>
    <t>Ezy Systems Pty is a company that specializes in winery management software. They offer a range of software solutions including winery software, wine club software, CRM software, auction software, accounting software, whisky software, distillery softwa...</t>
  </si>
  <si>
    <t>EZI Systems Pty., Ltd. distributes modular, shelving, and material handling systems. The company's products include door stackers, trolleys, tilters, waste bin bolt angle shelving, cantilever racks, drum storage racks, live pallet storage, mezzanine floors, mobile shelving, and tube 50 racking.</t>
  </si>
  <si>
    <t>Ezy Systems - CRM software - wine club software - POS software - winery software - accounting software - vineyard software - auction software - olive software - whisky software - distillery software</t>
  </si>
  <si>
    <t>The Wine Management System</t>
  </si>
  <si>
    <t>wms4wine.com</t>
  </si>
  <si>
    <t>The Wine Management System is a company based out of 6056 Brooks Crescent, Surrey, British Columbia, Canada.</t>
  </si>
  <si>
    <t>The Wine Management System (WMS) is a stand-alone system and runs on any Windows platform. It was designed to manage its venting and brewing business using a personal computer. The company is using extensive research and feedback from businesses in the industry around the world, WMS has become the well-rounded business Windows-based program it is today.</t>
  </si>
  <si>
    <t>WineDirect</t>
  </si>
  <si>
    <t>winedirect.com</t>
  </si>
  <si>
    <t>WineDirect is a leading provider of DTC winery software and fulfillment solutions. They offer a comprehensive range of products and services to help wineries start, manage, and grow their direct to consumer (DTC) business. Their vision is to be the lea...</t>
  </si>
  <si>
    <t>WineDirect, Inc. is a wine and spirits company. It offers products and services such as an online store, testing room, wine club, and marketplace. The company provides its products and services to wineries globally.</t>
  </si>
  <si>
    <t>Helps wineries and wine retailers sell more wine direct-to-consumer</t>
  </si>
  <si>
    <t>Farm Management Systems</t>
  </si>
  <si>
    <t>winems.co.za</t>
  </si>
  <si>
    <t>Specialised cloud-based winery management software empowering wine businesses with real-time information for sustainable decision-making</t>
  </si>
  <si>
    <t>Farm Management Systems Pty., Ltd. doing business as WineMS offers a winery management solution that allows winery business management from block to bottle. It also provides the ideal cost-effective business solution through tight integration with ERP and accounting software such as Microsoft Dynamics NAV and sage pastel partner.</t>
  </si>
  <si>
    <t>Vinosmith</t>
  </si>
  <si>
    <t>vinosmith.com</t>
  </si>
  <si>
    <t>Vinosmith is a complete wine management platform built for wineries and distributors. It helps businesses organize their data, streamline their operations, and maximize profits. For wineries, Vinosmith offers CRM, inventory management, depletions track...</t>
  </si>
  <si>
    <t>Vinosmith, Inc. offers a wine sales software. It was built from the ground-up to directly serve the needs of wineries, wine distributors and brokerages; specifically targeting both the sales rep in the field and the office administration.</t>
  </si>
  <si>
    <t>Bob Richards</t>
  </si>
  <si>
    <t>vinwizard.com</t>
  </si>
  <si>
    <t>VinWizard is a B2B, SaaS-based production automation technology with wide-ranging industry applicability, focused currently on wineries, breweries, and cannabis processors. It is a combined software and hardware solution, providing users instant value ...</t>
  </si>
  <si>
    <t>Wine Technology International, Ltd. doing business as VinWizard specializes in temperature control process management and software solutions for the wine industry. The company has developed considerable experience and an enviable reputation in the wine industry. Its operations and client base now cover the United States of America, Canada, Chile, Argentina, Australia, New Zealand, South Africa, and Spain.</t>
  </si>
  <si>
    <t>Process2Wine</t>
  </si>
  <si>
    <t>process2wine.com</t>
  </si>
  <si>
    <t>Process2Wine is a wine management software that allows you to manage your wine production and traceability. It is dedicated to the management of vineyard properties, cooperatives, and service providers in the viticulture industry. With Process2Wine, yo...</t>
  </si>
  <si>
    <t>Process2Wine, a SaaS platform (web and mobile) of new generation business applications dedicated to professionals in the wine and spirits industry.  is a pioneer in the use of Machine Learning adapted to the living world and in the automated approach to reducing the production.</t>
  </si>
  <si>
    <t>Web and mobile application, exclusively designed for the production of wine</t>
  </si>
  <si>
    <t>BSTI</t>
  </si>
  <si>
    <t>breckenridgesoftware.com</t>
  </si>
  <si>
    <t>Breckenridge Software Technologies (BSTI) is a leading provider of lot inventory management software and seed management software. Our software offers multi-user access, multi-location tracking, barcoding, production management, operations management, ...</t>
  </si>
  <si>
    <t>Breckenridge Software Technologies, Inc. (BSTI) is a consulting and software application solutions company. The company specializes in precise inventory traceability, reporting, and data validation techniques while maintaining an easy-to-use software workflow for its clients. It offers a suite of business software applications for a growing range of industry segments.</t>
  </si>
  <si>
    <t>Lot Inventory Management Software &amp; Seed Management Software by Breckenridge Software Technologies</t>
  </si>
  <si>
    <t>EmpireOne</t>
  </si>
  <si>
    <t>empireone.com.au</t>
  </si>
  <si>
    <t>EmpireOne has grown throughout the years to offer a specialised set of value-added services tailored to the needs of modern projects and organisations. We introduce ourselves as a partner to your business, not another solutions provider; simply because...</t>
  </si>
  <si>
    <t>The EmpireOne Group Pty., Ltd. has always been about human beings, web technologies, and a continuous business focus. The company has developed expertise in many IT fields which also allows offering an impressive range of services as well as completely integrated solutions.</t>
  </si>
  <si>
    <t>Mio Vigneto Products , Winemaking Equipment &amp; Supplies</t>
  </si>
  <si>
    <t>miovigneto.com</t>
  </si>
  <si>
    <t>Mio Vigneto Products was founded in 2005 to import high quality, custom wine tanks, fermentors and other stainless steel products and equipment for the wine, beer and olive oil producers. Our tanks are made with the highest quality materials manufactured in Europe. All the valves, fittings and man-ways are manufactured in Italy and Slovenia by Zorzini, Laveggi, Jaklic and SVS. All tanks are individually engineered to insure integrity. All seams and joints are TIG welded to insure perfect and smooth interior surfaces. Any protruding welds, both interior or exterior are ground smooth. There are no sharp corners to catch vegetative matter or residue, all ferrules and fittings have radius connections. There are no limitations to tank volume, height, diameter, shape, size or location of ports, type, size or location of man-ways along with any other feature you may require. If you don't see something in our catalog or website that you need, just drop us a line and we will work with you and have the factory write you a proposal. Mio Vigneto Products also has a research and development team working on leading edge technologies to help the winemaker always have a vintage year every year.</t>
  </si>
  <si>
    <t>Mio Vigneto Products, Inc. imports high quality, custom wine tanks, fermentors and other stainless steel products and equipment for the wine, beer and olive oil producers. The company´s tanks are made with the highest quality materials manufactured in Europe. It has a research and development team working on leading-edge technologies to help the winemaker always have a vintage year every year.</t>
  </si>
  <si>
    <t>Kiko Homes</t>
  </si>
  <si>
    <t>kiko.homes</t>
  </si>
  <si>
    <t>Kiko is a residential property automation platform that gives tenants a renting experience they will remember and stay for. Real Estate</t>
  </si>
  <si>
    <t>Kiko Homes, Ltd., allows tenants to rent flats deposit-free while providing landlords with guaranteed rent on time and twice the protection compared to traditional deposit schemes. It simplifies full property management by cutting out expensive fees and paperwork</t>
  </si>
  <si>
    <t>The Education Technology Marketplace</t>
  </si>
  <si>
    <t>Gnomen</t>
  </si>
  <si>
    <t>gnomen.co.uk</t>
  </si>
  <si>
    <t>Gnomen is an estate agency software and website design company. They offer a complete property software and website solution for property management, letting, and estate agents. Their cloud-based software allows users to manage sales, lettings, marketi...</t>
  </si>
  <si>
    <t>Gnomen, Ltd. is a software company. It offers services such as sales, cloud-based, property marketing, team productivity, integrations, and military-grade security. The company serves its services worldwide.</t>
  </si>
  <si>
    <t>Property Sales &amp; Letting Software For Estate Agents</t>
  </si>
  <si>
    <t>Truss Holdings</t>
  </si>
  <si>
    <t>truss.co</t>
  </si>
  <si>
    <t>Truss was a leading online marketplace to help small and medium sized business owners find, tour and lease space. Our tech enabled platform and our people helped tenants find the right space for the best price in record time. We helped businesses find ...</t>
  </si>
  <si>
    <t>Truss Holdings, Inc. is an online marketplace to help small and medium-sized business owners find, tour, and lease space. Its marketplace allows one to find, explore, compare, lease, and tour office, industrial, and retail space, immediately receive feedback on tours and spaces, and manage all documents in one place. The company serves clients within the area.</t>
  </si>
  <si>
    <t>Truss is an online marketplace to help small and medium sized business owners find, tour, and lease space</t>
  </si>
  <si>
    <t>Showcase IDX</t>
  </si>
  <si>
    <t>showcaseidx.com</t>
  </si>
  <si>
    <t>Showcase IDX is the leading IDX plugin for Wordpress, helping top agents generate leads, improve their websites, and stand out from other agents. Clean and simple. It's what consumers want and what you need. Beautiful real estate search optimized for W...</t>
  </si>
  <si>
    <t>Showcase Web Sites, LLC doing business as Showcase IDX develops a real estate Internet data exchange (IDX) search plugin that provides IDX home search services to real estate agents and brokers. The company's platform offers an integrated map search. It supports multiple listing systems (MLS) and can be customized to fit with any website design.</t>
  </si>
  <si>
    <t>Real estate idx search plugin that is optimized for wordpress</t>
  </si>
  <si>
    <t>F3 Technology Partners</t>
  </si>
  <si>
    <t>f3partners.com</t>
  </si>
  <si>
    <t>F3 Technology Partners is a Solution &amp; Managed Service Provider founded in 2007 in Hartford, Connecticut. They specialize in products &amp; services focused on Data Availability, Data Center Modernization, Security, Cloud &amp; Managed Services. With their ded...</t>
  </si>
  <si>
    <t>F3 Technology Partners, Inc. (F3) is a channel partner in designing and implementing complete, customized solutions for both commercial and enterprise customers. It specializes in solutions that focus on data availability, data center modernization, security, and cloud architecture. The company serves clients in the United States.</t>
  </si>
  <si>
    <t>Intellisys</t>
  </si>
  <si>
    <t>intellisyssoftware.com</t>
  </si>
  <si>
    <t>Intellisys is a leading provider of Integrated Plant Management &amp; Control Suite (IPMC) Design Services. They specialize in designing and implementing comprehensive solutions for plant management and control, helping businesses optimize their operations...</t>
  </si>
  <si>
    <t>Intellisys, Inc. develops software for water and wastewater facility management. The company offers Intellisys IPMC, integrated plant management and control solution for optimizing operations by automatically collecting, managing, organizing, and disseminating information for operations, management, laboratory, maintenance, and engineering functions.</t>
  </si>
  <si>
    <t>Ipmc 2000, an integrated application that processes the monitoring, information and maintenance management of multiple</t>
  </si>
  <si>
    <t>Adfenix</t>
  </si>
  <si>
    <t>adfenix.com</t>
  </si>
  <si>
    <t>Adfenix is a marketing platform for real estate professionals. It offers a comprehensive suite of tools and services to help residential real estate brands create, manage, and scale their marketing activities. The platform integrates marketing, sales, ...</t>
  </si>
  <si>
    <t>Adfenix AB operates as an Advertising Service. It also offers Social Media, Real Estate, Digital Advertising, Artificial Intelligence, IT Management, Marketing, Social Media, Information Technology services, and more.</t>
  </si>
  <si>
    <t>AdFenix is world's leading marketing automation platform for the property industry</t>
  </si>
  <si>
    <t>LandlordMax</t>
  </si>
  <si>
    <t>landlordmax.com</t>
  </si>
  <si>
    <t>LandlordMax is a property management software that helps users manage their real estate rental properties. It is voted as the easiest property management software and is available online and on the cloud. LandlordMax is trusted by thousands of property...</t>
  </si>
  <si>
    <t>LandlordMax Software, Inc. is a property management company. The company works on software that enables the communication between all businesses with customers located and working all over the world but basically investing in East Africa via the internet.</t>
  </si>
  <si>
    <t>EASIEST Property Management Software: LandlordMax</t>
  </si>
  <si>
    <t>STRATAFOLIO</t>
  </si>
  <si>
    <t>stratafolio.com</t>
  </si>
  <si>
    <t>STRATAFOLIO is a commercial real estate software that provides analytics for commercial real estate portfolios and helps with the management of cash flow, debt, leases, and investors. It offers a consolidated view of the entire real estate portfolio fi...</t>
  </si>
  <si>
    <t>Stratafolio, Inc. is an online software solution that provides real-time data analytics for commercial real estate portfolios in an intuitively designed dashboard. It is nearly 80% of commercial real estate investors rely on spreadsheets and disconnected systems to run the business which makes getting at basic performance metrics.</t>
  </si>
  <si>
    <t>STRATAFOLIO | Leading CRE Asset Management Analytics</t>
  </si>
  <si>
    <t>ServusConnect</t>
  </si>
  <si>
    <t>servusconnect.com</t>
  </si>
  <si>
    <t>ServusConnect is the leading multifamily property management software built for the future of building maintenance &amp; contactless work orders.</t>
  </si>
  <si>
    <t>ServusConnect, Inc. is a multifamily property management software built for the future of building maintenance and contact-less work orders. The company is designed to work with the client's maintenance teams and its trusted vendor community to efficiently manage all service workloads. It provides a simple integration with the clients existing property management software.</t>
  </si>
  <si>
    <t>Purpose-built mobile &amp; web app for multifamily/apartment operators</t>
  </si>
  <si>
    <t>creditfacts</t>
  </si>
  <si>
    <t>creditfacts.com</t>
  </si>
  <si>
    <t>CreditFacts is a tenant screening firm with over 20 years of experience. They help property managers, brokers, realtors, and co-op condo boards protect their property by providing comprehensive screening services. They offer free online paperless appli...</t>
  </si>
  <si>
    <t>CreditFacts, Inc. is a leading tenant screening firm. It is helping property management companies, brokers, realtors, and co-op condo boards protect its most valuable assets and property.</t>
  </si>
  <si>
    <t>EazyPG</t>
  </si>
  <si>
    <t>rentok.com</t>
  </si>
  <si>
    <t>EazyPG is a PG/Hostel/Flat management app that allows users to manage their accommodations efficiently. With RentOk, users can access automated reports, send bulk reminders, collect online rent, and have a real-time website. The app caters to Co Living...</t>
  </si>
  <si>
    <t>Eazyapp Tech Pvt., Ltd. doing business as RentOk is a computer software company. It has developed a zero-typing mobile app to automate tenant documentation, rent collection, and complaint resolution for hostel/PGs operators and millennial tenants. The company serves clients in India.</t>
  </si>
  <si>
    <t>PG Manager | Hostel Management Software - EazyPG</t>
  </si>
  <si>
    <t>Budgetrac</t>
  </si>
  <si>
    <t>budgetrac.com</t>
  </si>
  <si>
    <t>Budgetrac is a leading software company that specializes in providing computer software solutions for real estate developers and property managers. With a 30-year track record, Budgetrac has consistently exceeded client expectations by offering the lat...</t>
  </si>
  <si>
    <t>Budgetrac, LLC is an information technology company. It offers its clients the technologies available, including new software platforms, software updates, and technological enhancements. The company provides its services within the area.</t>
  </si>
  <si>
    <t>EveryDoor</t>
  </si>
  <si>
    <t>everydoor.io</t>
  </si>
  <si>
    <t>EveryDoor provides keyless check-ins and remotely controls access to short-term rentals. They offer easy keyless check-ins for guests and remote, keyless access control for every door. Their platform is built for short-term rental hosts on platforms li...</t>
  </si>
  <si>
    <t>EveryDoor Services does the dirty work of making keyless access control work for your rental business. The company works with old and new buzzer systems and a variety of smart locks to bring all your remote door control into one standard platform. Using its booking calendars and pre-existing access control hardware, it also can automate key management and exchanges, and coordinate guest and cleaner access.</t>
  </si>
  <si>
    <t>Rukko</t>
  </si>
  <si>
    <t>rukko.io</t>
  </si>
  <si>
    <t>dc tech startup creating a secured, mobile, cloud-based escrow/settlement management portal to assist home buyers/sellers and real estate professionals (real estate agents, loan officers, settlement attorney etc) to communicate, send secure messages, share files and update status during escrow / settlement process. ** currently under development, beta version q1 2017**</t>
  </si>
  <si>
    <t>Rukko is a DC Tech Startup creating a secured, mobile, cloud-based Escrow/Settlement Management portal to assist home buyers/sellers and Real Estate Professionals (Real Estate Agents, Loan Officers, Settlement Attorney etc) to communicate, send secure messages, share files and update status during Escrow / Settlement process. Its a Online collaboration platform for Real Estate professionals.</t>
  </si>
  <si>
    <t>PropertyZar</t>
  </si>
  <si>
    <t>propertyzar.com</t>
  </si>
  <si>
    <t>PropertyZar is a web-based property management software that provides solutions for owners, landlords, and professional property managers. Whether you have a portfolio of 10 units or 10,000 units, PropertyZar offers robust software with powerful featur...</t>
  </si>
  <si>
    <t>PropertyZar, LLC develops a web-based property management software for managing rental properties. The company serves small investors to large institutional investors in all aspects of managing properties.</t>
  </si>
  <si>
    <t>Condo Manager</t>
  </si>
  <si>
    <t>condomanager.com</t>
  </si>
  <si>
    <t>Condo Manager is an online property and condo management software that provides accounting, management, and communication solutions for HOA property management companies and condo/HOA communities. With over 25 years of experience, Condo Manager offers ...</t>
  </si>
  <si>
    <t>Consultants Ingenium, Inc. doing business as Condo Manager is a software development company. It develops technology for associations and management companies by building solutions that help reduce time and effort and increase workflow and information. The company provides service to support after the sale to ensure product satisfaction and a long-term relationship with its clients. It offers services within the area.</t>
  </si>
  <si>
    <t>Bito Technologies</t>
  </si>
  <si>
    <t>bitotechnologies.com</t>
  </si>
  <si>
    <t>Bito Technologies Pvt. Ltd. is a top IT firm specializing in software development, website development, mobile app development, and e-commerce development. With a wide portfolio of IT services including ERP, Enterprise Applications, CRM, SFA, MIS, HR S...</t>
  </si>
  <si>
    <t>Bito Technologies Pvt., Ltd. is an esteemed organization providing Information technology services to national and international clients. It offers a wide range of services which is so diversified that can make an IT partner for almost all IT needs.</t>
  </si>
  <si>
    <t>Talox</t>
  </si>
  <si>
    <t>talox.com</t>
  </si>
  <si>
    <t>Talox is a cloud software platform for leasing and asset management of commercial real estate. It helps landlords maximize their income and increase the value of their assets, by enabling them to make more informed decisions and close deals faster. Tal...</t>
  </si>
  <si>
    <t>P1B Global Holdings Pte., Ltd. doing business as Talox is a computer software company. It provides a cloud-based software platform for leasing and asset management. The company offers its services to commercial real estate in Asia Pacific.</t>
  </si>
  <si>
    <t>A cloud software platform for leasing and asset management of commercial real estate</t>
  </si>
  <si>
    <t>ListingsPlus</t>
  </si>
  <si>
    <t>listingsplus.com</t>
  </si>
  <si>
    <t>ListingsPlus is a leading technology company that provides real estate agents with a comprehensive platform to organize, track, automate, and share activity reports. Their innovative solutions help agents streamline the selling process by providing too...</t>
  </si>
  <si>
    <t>ListingsPlus is a solution for marketing and managing property listings available in Canada. The company's solution enables real estate agents to track appointments/showings related to a property, take notes during viewing, share these notes with other members of the brokerage firm, track visitors at an open house, communicate with potential buyers, and more.</t>
  </si>
  <si>
    <t>ListingsPlus strives to create a world where real estate agents and their clients live in perfect harmony</t>
  </si>
  <si>
    <t>Uprent</t>
  </si>
  <si>
    <t>uprent.com</t>
  </si>
  <si>
    <t>Uprent is a property management service that provides cloud property management software. They offer tools and automated processes to empower landlords in managing their properties. Their software helps with tasks such as signing new leases, tracking r...</t>
  </si>
  <si>
    <t>Uprent, Ltd. is a company that operates in the Software Development industry. It specializes in cloud property management software which helps with everything from signing a new lease to tracking rent payments. The company serves its services to clients in the United Kingdom.</t>
  </si>
  <si>
    <t>Uprent - Property Management Service</t>
  </si>
  <si>
    <t>Airbtics</t>
  </si>
  <si>
    <t>airbtics.com</t>
  </si>
  <si>
    <t>Airbtics is a next-generation real-time analytics platform for Airbnb revenue managers and investors. They provide comprehensive data and insights for short-term rental investments, allowing users to maximize their profit. With Airbtics, users can acce...</t>
  </si>
  <si>
    <t>Airbtics, LLC is an information technology and services company. It offers services that include Airbnb Calculator, Airbnb Analytics, Custom Data Request, and API. The company offers its services all around the world.</t>
  </si>
  <si>
    <t>Link Computer Corporation</t>
  </si>
  <si>
    <t>linkcorp.com</t>
  </si>
  <si>
    <t>Link Computer Corporation is a premier IT provider and business partner of companies like IBM, Dell, Cisco, Microsoft, and others. With a focus on cybersecurity and IT solutions, we offer managed IT services for community banks, manufacturing, and smal...</t>
  </si>
  <si>
    <t>Link Computer Corp. is an information technology management company. It offers a portfolio of design, implementation, training, and support services matched to the customer’s requirements. The company also provides wireless, disaster recovery, virtualization, and corporate portals and intranets. It offers its services within the area.</t>
  </si>
  <si>
    <t>Soft4</t>
  </si>
  <si>
    <t>soft4.eu</t>
  </si>
  <si>
    <t>SOFT4 is an international brand for industry specific software solutions built on the Microsoft Dynamics 365 Business Central platform. They provide solutions for lease accounting, commercial property management, asset finance and leasing, and factorin...</t>
  </si>
  <si>
    <t>Soft4 is an industry-specific software solution company that is built on the Microsoft Dynamics NAV platform. It enhances the business with software solutions for asset finance, leasing, factoring, IFRS16, ASC842, and property management.</t>
  </si>
  <si>
    <t>Enhance your business with software solutions for asset finance, leasing, factoring, IFRS16/ASC842, and property mgmt!</t>
  </si>
  <si>
    <t>Enterprise Management Systems</t>
  </si>
  <si>
    <t>ems-solutions.com.au</t>
  </si>
  <si>
    <t>Enterprise Management Systems (EMS) Solutions is an Australian-owned and operated software development company that specializes in providing comprehensive package and custom software solutions for the Electricity Distribution industry, Australian Utili...</t>
  </si>
  <si>
    <t>EMS Solutions Pty., Ltd. is a software development company that specialising in enterprise-scale business solutions. Its products include basix: housing manager, basix: electricity manager, basix: mobile, and EMS-WASP. The company offers its services to utilities, government, and housing sectors throughout Australia.</t>
  </si>
  <si>
    <t>RentTracker</t>
  </si>
  <si>
    <t>renttracker.com</t>
  </si>
  <si>
    <t>Affordable rental property management software for apartment landlords and real estate investors. Free to beginning investors!</t>
  </si>
  <si>
    <t>RentTracker.com, LLC is a software company. It offers property management services. The company offers its services to the home users and investors.</t>
  </si>
  <si>
    <t>Rialtes Technologies</t>
  </si>
  <si>
    <t>rialtes.com</t>
  </si>
  <si>
    <t>Rialtes is one of the best IT Consulting Company In the USA offering Business Process Automation Services for consistent business continuity. A global consulting powerhouse and leading provider of technology solutions and services for affordable housin...</t>
  </si>
  <si>
    <t>Rialtes Technologies, LLC is a global consulting powerhouse. The company focuses on implementing technology solutions that are simple to use but provide powerful information that drives clients' businesses. It also provides technology services ranging from consulting to development or customization, as well as support or testing services in software product engineering.</t>
  </si>
  <si>
    <t>Reapit</t>
  </si>
  <si>
    <t>reapit.com</t>
  </si>
  <si>
    <t>Reapit is an end-to-end technology platform for estate and letting agencies. Trusted by over 78,000 agents in Europe and Australia, Reapit provides essential technology solutions for residential estate agents to run and grow their businesses. Their Age...</t>
  </si>
  <si>
    <t>Reapit, Ltd. is an end-to-end business technology provider for estate and letting agencies of all sizes. It provides access to an ecosystem of integrated apps from Proptech providers. The company helps agencies in Europe and Australasia.</t>
  </si>
  <si>
    <t>CRM and Client accounting software provider to the UK residential real estate sector</t>
  </si>
  <si>
    <t>Sperlonga Data &amp; Analytics</t>
  </si>
  <si>
    <t>sperlongadata.com</t>
  </si>
  <si>
    <t>Sperlonga Data &amp; Analytics aims to increase access to credit for Americans by adding more data to credit profiles, which can lower rates and improve transparency. They are a data aggregation company that compiles, transforms, and delivers nontraditiona...</t>
  </si>
  <si>
    <t>Sperlonga Data and Analytics, LLC is a data aggregation company that delivers nontraditional account data to the traditional credit ecosystem. It offers credit reporting that traditionally has no access to submitting payment histories to consumer and business credit bureaus. The company provides services to homeowner associations, multifamily property owners, timeshares, and self-storage businesses.</t>
  </si>
  <si>
    <t>AaceSystems</t>
  </si>
  <si>
    <t>spectacularapp.com</t>
  </si>
  <si>
    <t>AaceSystems was created to apply the concept of excellent customer service to the science of software development. Our main focus is aimed at engineering the most user-friendly applications possible. We achieve this goal by listening to and implementing feedback from our customers regularly. Our founder/owner has 12+ years experience in customer service industries, and has successfully transfered those skills to building computer applications for customers with them in mind.</t>
  </si>
  <si>
    <t>AaceSystems, LLC doing business as Spectacular Inspection System provides home inspection software for the iPad, iPhone, Android &amp; Windows 10. It offers home inspection software services.</t>
  </si>
  <si>
    <t>Data2Base</t>
  </si>
  <si>
    <t>data2base.com</t>
  </si>
  <si>
    <t>Data2Base Property Facilities Management was especially designed for Residential and Commercial property Inspection and Maintenance. Data2Base is driven by templates to speed up the maintenance and inspection process from good practice experience an...</t>
  </si>
  <si>
    <t>Data2Base Property Facilities Management Pty., Ltd. fosters a creative environment in order to develop meaningful, highly relevant products and deliver to the market via the most effective channels. The company's application was especially designed for Residential and Commercial property Maintenance and Inspection and is available with all the functionalities needed to solve the common management needs of the Property and Facility Management. It is driven by templates to speed up the maintenance and inspection process from good practice experience and standards.</t>
  </si>
  <si>
    <t>Rental Software Pro</t>
  </si>
  <si>
    <t>rentalsoftwarepro.com</t>
  </si>
  <si>
    <t>Rental Software Pro is a very complete website application where the customer links the rental administration package in real time to the customer's responsive rental website. The company's customers always have direct insight into availability and prices with Rental Software Pro. It keeps control over the bookings &amp; reservations with its easy-to-use rental software.</t>
  </si>
  <si>
    <t>Agentassistant</t>
  </si>
  <si>
    <t>agentassistant.com</t>
  </si>
  <si>
    <t>AgentAssistant is a company that provides a mobile referral lead generation system for real estate agents. They offer a range of services including lead generation, lead qualification, lead nurturing, and lead follow-up. With their LeadShare+ program, ...</t>
  </si>
  <si>
    <t>AgentAssistant, Inc. is a software company that delivers customized solutions for business growth to customers. The company offers a platform that provides lead generation and qualification services, such as pay-on-closing qualified leads, lead conversion partnerships, and lead follow-up. It serves users across the globe.</t>
  </si>
  <si>
    <t>StoragePug</t>
  </si>
  <si>
    <t>storagepug.com</t>
  </si>
  <si>
    <t>StoragePug is a website platform made specifically for self storage facilities. They provide storage facilities with simple and easy-to-use tools to build their business faster and serve their customers better. With StoragePug, facilities can attract m...</t>
  </si>
  <si>
    <t>StoragePug, LLC is a software development company. It creates marketing websites that connect customers to self-storage through online rentals, bill pay, and lease eSign. The company's self-storage websites, software tools, and services help storage facilities get more customers and serve them better. It serves clients within the area.</t>
  </si>
  <si>
    <t>Convert more Leads into Tenants | Websites for Self Storage | StoragePug</t>
  </si>
  <si>
    <t>VROOMRes</t>
  </si>
  <si>
    <t>vroomres.com</t>
  </si>
  <si>
    <t>VROOMRes is a vacation rental management software that offers the most comprehensive, results driven platform + services. Bonus: it’s free. Founded by experienced property managers, VROOMRes offers a free vacation rental platform to simplify your proce...</t>
  </si>
  <si>
    <t>VROOMRes, LLC is an IT and software company that deals in hardware solutions, technical solutions, and other services. The company offers the most technologically advanced software and cutting-edge services available in the marketplace. It also operates the vacation rental property management software Book full.</t>
  </si>
  <si>
    <t>Brokerage Engine</t>
  </si>
  <si>
    <t>brokerageengine.com</t>
  </si>
  <si>
    <t>Brokerage Engine is a rapidly growing SaaS solution that provides expert solutions for the modern brokerage industry. They offer a range of services to make the lives of real estate brokers and agents easier, including commission automation and account...</t>
  </si>
  <si>
    <t>Brokerage Engine, Inc. is a software development company. It develops a real estate platform designed for all aspects of accounting, internal brokerage compliance, marketing management, and agent engagement. The company serves in the B2B space in the real estate and construction tech market segments.</t>
  </si>
  <si>
    <t>A back office management solution for residential real estate brokerages</t>
  </si>
  <si>
    <t>Loomlogic</t>
  </si>
  <si>
    <t>loomlogic.com</t>
  </si>
  <si>
    <t>Loomlogic is a social platform that allows agents and lenders the ability to exchange, manage and track their leads all under one roof. Growing your real estate team begins with great tools, great services, and a methodical approach to managing it all....</t>
  </si>
  <si>
    <t>Oatmuk, inc., doing business as Loom logic makes online lead generation simple and manageable. It allows agents to connect with preferred lenders for easy lead tracking. The company simplify real estate transactions by connecting Agents, Lenders and TCs via one, easy-to-use interface.</t>
  </si>
  <si>
    <t>Real estate CRM software for agents and lenders to manage leads and transactions</t>
  </si>
  <si>
    <t>ezLandlordForms</t>
  </si>
  <si>
    <t>ezlandlordforms.com</t>
  </si>
  <si>
    <t>ezLandlordForms is an online resource dedicated to helping real estate investors, landlords, and property managers maintain profitability and compliance with state laws. They offer a variety of products and services including rental lease agreements, r...</t>
  </si>
  <si>
    <t>Ezlandlordforms, LLC provides real state services. The company is helping real estate investors and landlords find, use, and create customizable legal forms, based on its location and needs. It offers customizable and comprehensive state-specific Leases, rental applications, and Tenant Screening Services.</t>
  </si>
  <si>
    <t>Rental Lease Agreement, Application Forms &amp; Templates | ezLandlordForms</t>
  </si>
  <si>
    <t>EyeSpy360</t>
  </si>
  <si>
    <t>eyespy360.com</t>
  </si>
  <si>
    <t>EyeSpy360™ is The World's No.1 360° Virtual Tour Platform, Offering a 14 day, NO credit card Free Trial. Create your own content with any of 50 plus 360 Cameras or use our fully managed global photography network. With Enterprise Grade White Label Solu...</t>
  </si>
  <si>
    <t>EyeSpy360, Ltd. is a self-service virtual tour platform that offers free and pro plans for use both in property and mass-market. It enables anyone to take 360 photos within seconds, upload and create fully immersive tours within minutes and distribute across multi-platforms instantaneously. The company specializes in simplifying user experiences and developing the next generation of marketing tools.</t>
  </si>
  <si>
    <t>Multi user video chat based 360 virtual tour platform operating in 70 countries</t>
  </si>
  <si>
    <t>6Storage</t>
  </si>
  <si>
    <t>us.6storage.com</t>
  </si>
  <si>
    <t>6storage is the top Self Storage Facility Management Software. Storage facility software for rent management, gate security access, cloud access, and accounting. Free software trial or walk through to check it out 6Storage The complete Software for you...</t>
  </si>
  <si>
    <t>FF 11 ehf doing business as 6Storage is a software development company. It offers self-storage software, self-storage websites, self-storage marketing, storage unit calculators, storage space calculators, gate access controls, mini-storage software, storage unit software, 6storage, 6security, and 6reckoner. The company provides its self-storage software to businesses worldwide.</t>
  </si>
  <si>
    <t>#1 Self Storage Software | Storage Unit Software | Mini Storage Software - 6Storage</t>
  </si>
  <si>
    <t>BSPvision</t>
  </si>
  <si>
    <t>bspvision.com</t>
  </si>
  <si>
    <t>BSP is a Real Estate CRM that provides CRM Software and Website built for agents and agencies who wants a CRM that works for them. We are focused in real estate software solution and business solutions. BSPVision is a product of a hard work for a long ...</t>
  </si>
  <si>
    <t>BspVision a  Software Solution. It offers CRM and Real Estate Website.</t>
  </si>
  <si>
    <t>BSP – Best Software Solution</t>
  </si>
  <si>
    <t>ValencePM</t>
  </si>
  <si>
    <t>valencepm.com</t>
  </si>
  <si>
    <t>ValencePM is modern apartment management software built by property managers. Our customers say ValencePM is easy-to-use, user-friendly and powerful. See it in action.</t>
  </si>
  <si>
    <t>Valence PM, LLC develops a web-based property management software that will help users save time and money. Its package includes guest card tracking, lease management, utility billing, maintenance management, full AP/GL accounting, resident portal, custom website builder, photo app, several 3rd party integrations, and much more.</t>
  </si>
  <si>
    <t>Modern property management software to help property management companies</t>
  </si>
  <si>
    <t>ValuePRO</t>
  </si>
  <si>
    <t>valuepro.com.au</t>
  </si>
  <si>
    <t>ValuePRO is a leading software provider for independent property valuation practices. With over 18 years of experience, ValuePRO offers a comprehensive and customizable valuation software solution for property valuers in Australia, New Zealand, and abr...</t>
  </si>
  <si>
    <t>ValuePRO Software Pty., Ltd. has been designed for use on Web Browsers, iPads, iPhones, and Windows Tablet devices. The company offers a complete practice management solution for Australian Property Valuation firms. It provides a web-based property valuation platform and practice management solution to property valuation firms.</t>
  </si>
  <si>
    <t>Property Valuation Software - ValuePRO</t>
  </si>
  <si>
    <t>Backshop</t>
  </si>
  <si>
    <t>backshop.com</t>
  </si>
  <si>
    <t>Backshop is a software company that provides commercial real estate valuation, pipeline, loan origination, asset management, and securitization management software. Backshop can be used to model the entire deal: property, debt and equity, conduct lease...</t>
  </si>
  <si>
    <t>Backshop, Inc. is a software company that provides commercial real estate valuation, pipeline, loan origination, asset management, and securitization management software. Its asset management software helps assess the value of and proactively manage the assets (loans, equity, and CMBS bonds) that make up a portfolio.</t>
  </si>
  <si>
    <t>Backshop – Commercial Real Estate Software</t>
  </si>
  <si>
    <t>Smart Property Systems</t>
  </si>
  <si>
    <t>smartpropertysystems.com</t>
  </si>
  <si>
    <t>Smart Property Systems is a company that provides property management software solutions. Their software is sold as a subscription and is designed to support property managers, investment property owners, and owners' associations. The software offers t...</t>
  </si>
  <si>
    <t>Real Estate Asset Links, LLC (REAL) doing business as Smart Property Systems, Inc. is a cloud application software (SaaS) company. It provides tools for easing property management tasks for landlords, medium-term, and long-term residential rental property managers, and homeowners associations.</t>
  </si>
  <si>
    <t>Software as a service for property management</t>
  </si>
  <si>
    <t>VirtualTourCafe</t>
  </si>
  <si>
    <t>virtualtourcafe.com</t>
  </si>
  <si>
    <t>Virtual Tour Cafe is a one-stop real estate marketing shop that offers a range of products and services. With Virtual Tour Cafe, users can create virtual tours, e-flyers, and videos in less than 15 minutes. The company also provides subscriptions and d...</t>
  </si>
  <si>
    <t>VirtualTourCafe, LLC is developed to offer real estate agents and brokers an easy to use marketing service with more flexibility, to take advantage of current and future technology including online virtual tours, Craigslist-Style SEO flyers, YouTube-Style video and mobile optimization. The company offers Marketing Shop for Real Estate Agents and Brokers to Create a virtual tour, print flyers, e-flyer and YouTube videos.</t>
  </si>
  <si>
    <t>onefinestay</t>
  </si>
  <si>
    <t>onefinestay.com</t>
  </si>
  <si>
    <t>Experience the finest homes in our favourite cities – with an unprecedented level of service and care. It’s onefinestay. Enjoy the finest homes and service all around the world. onefinestay offers upscale city accommodation for visitors while the homeo...</t>
  </si>
  <si>
    <t>Lifealike, Ltd. doing business as Onefinestay is a provider of booking services for short-term stays in boutique homes. The company operates a web platform for home-rental services at exclusive residences. It provides a curated marketplace for homeowners to rent out houses to paying guests.</t>
  </si>
  <si>
    <t>Live like a local by staying in a distinctive home while the owner is out of town</t>
  </si>
  <si>
    <t>Property Inspect</t>
  </si>
  <si>
    <t>propertyinspect.com</t>
  </si>
  <si>
    <t>Property Inspect is a company that provides the most advanced Home Inspection &amp; Operations Software and Property Inspection App on the market. Their software allows users to create professional, detailed property reports faster and easier. It is comple...</t>
  </si>
  <si>
    <t>Property Inspect, LLC offers a unique cloud and mobile application for scheduling, managing, and producing property inspection reports in a wide range of industries and formats, used around the world by estate agents, landlords, property managers, inventory clerks, building inspectors, and hotel/resort chains. It speeds up inspections so it helps cover more properties in less time.</t>
  </si>
  <si>
    <t>Property Inspect - The World's Most Advanced Property Inspection Software</t>
  </si>
  <si>
    <t>Airlist</t>
  </si>
  <si>
    <t>airlist.com</t>
  </si>
  <si>
    <t>Airlist is a specialized CRM for Real Estate that provides a simple listing tool for real estate properties. It allows users to publish their listings on every property portal, work with more agents, and get maximum exposure for their properties. Airli...</t>
  </si>
  <si>
    <t>Airlist, Ltd. is a real estate company. It offers a real estate listing tool. The company serves businesses within the area.</t>
  </si>
  <si>
    <t>Real Estate, Software Airlist connects real estate professionals and is designed for small and midsize companies to add, organise and publishing listing data</t>
  </si>
  <si>
    <t>RealtyMX</t>
  </si>
  <si>
    <t>realtymx.com</t>
  </si>
  <si>
    <t>RealtyMX is a real estate marketing and management platform that provides listing management, marketing, and syndication solutions for real estate agents and brokers. They offer MLS and IDX support, real estate website development, deal management, acc...</t>
  </si>
  <si>
    <t>DEC Interactive, LLC doing business as RealtyMX offers a complete management system for real estate brokers and agents. It has users are using an internal listings software program or a website administration application, it can be seamlessly integrated with any of the user's legacy systems, to enhance productivity.</t>
  </si>
  <si>
    <t>Complete management system for real estate brokers and agents</t>
  </si>
  <si>
    <t>LeaseMatrix</t>
  </si>
  <si>
    <t>lease.io</t>
  </si>
  <si>
    <t>LeaseMatrix is a web-based lease analysis application that allows users to analyze and compare office, retail, and industrial lease proposals. It also enables users to record lease comps and report market statistics. The application is accessible and f...</t>
  </si>
  <si>
    <t>CRE Console, LLC doing business as LeaseMatrix is a web-based lease analysis application. It analyzes and compare office, retail, and industrial lease proposals, record lease comps, and report market statistics from any computer or tablet device. The company services feature software for analyzing and comparing real estate leases and managing lease proposals and transactions.</t>
  </si>
  <si>
    <t>Lease Analysis | Lease Comps | LeaseMatrix</t>
  </si>
  <si>
    <t>Easy Storage Solutions</t>
  </si>
  <si>
    <t>storageunitsoftware.com</t>
  </si>
  <si>
    <t>Easy Storage Solutions is a self storage management software company that provides web-based software for the self storage industry. Their software includes a fully integrated website that allows tenants to rent units online and pay their bill online 2...</t>
  </si>
  <si>
    <t>Easy Storage Solutions, LLC is a company that provides management software for self-storage facilities. The company's software program is cutting edge in the fact that each software program comes with its own website. It allows facilities to take payments and rent units online through its website.</t>
  </si>
  <si>
    <t>nspectpro</t>
  </si>
  <si>
    <t>nspectpro.com</t>
  </si>
  <si>
    <t>NspectPro is a company that provides home inspection software to help home inspection professionals be more efficient in their work and collaborative with their customers.</t>
  </si>
  <si>
    <t>Instaspection, Inc. doing business as NspectPro is the developer of industry-leading residential and commercial inspection software NspectPro. It is an all-in-one home and property inspection reporting app.</t>
  </si>
  <si>
    <t>Seamless Property</t>
  </si>
  <si>
    <t>seamlessproperty.com</t>
  </si>
  <si>
    <t>Seamless Property is a company that provides cloud-based property management software for property managers and asset managers. Their software is designed to meet the unique needs of property management companies managing various types of properties, i...</t>
  </si>
  <si>
    <t>Seamless Property, LLC doing business as Seamless Property Management is a computer software company. It is a cloud-based property management software built for modern landlords, property managers, and asset managers. The company serves its services to consumers and businesses worldwide.</t>
  </si>
  <si>
    <t>Adwerx</t>
  </si>
  <si>
    <t>adwerx.com</t>
  </si>
  <si>
    <t>Adwerx is a company that provides personalized digital advertising solutions for real estate and mortgage professionals. They offer a platform that allows users to advertise their brand and listings on hundreds of websites, social media, and apps. Thei...</t>
  </si>
  <si>
    <t>Adwerx, Inc. provides a digital advertising platform for real estate professionals and local businesses. The company's platform allows real estate professionals to create campaigns and advertise new listings, generate demand for older listings, build an online brand, as well as recruiting agents. It offers online marketing, branding, advertising technology, awareness marketing, mortgage advertising, and insurance advertising.</t>
  </si>
  <si>
    <t>Localized digital advertising for real estate professionals, lenders, and small businesses</t>
  </si>
  <si>
    <t>U-Haul Self-Storage Affiliate Network</t>
  </si>
  <si>
    <t>webselfstorage.com</t>
  </si>
  <si>
    <t>UHaul Self Storage Affiliate Network, also known as WebSelfStorage, is a fully integrated management software platform that allows users to manage their storage facilities online. With a monthly subscription of $44.95, users can access the platform fro...</t>
  </si>
  <si>
    <t>U-Haul Self-Storage Affiliate Network doing business as WebSelfStorage Business Platform is the only fully integrated management software that allows managing facilities online, anywhere, anytime. It is the industry's only fully integrated platform with online advertising and reservations, online and automated customer payments, tenant insurance, and more.</t>
  </si>
  <si>
    <t>42Floors</t>
  </si>
  <si>
    <t>42floors.com</t>
  </si>
  <si>
    <t>Commercial Property Listings For Sale &amp; Lease Near You | 42Floors Search thousands of commercial listings across the country for office spaces, retail spaces &amp; industrial spaces for sale &amp; for lease. The office listings site that tenants actually use. ...</t>
  </si>
  <si>
    <t>42Floors, Inc. is a commercial real estate listing service. It provides information on properties for rent such as office, retail, and industrial spaces.</t>
  </si>
  <si>
    <t>A top search engine for commercial real estate</t>
  </si>
  <si>
    <t>The Changing Workplace</t>
  </si>
  <si>
    <t>changingworkplace.com</t>
  </si>
  <si>
    <t>The Changing Workplace is a UK-based provider of workplace management software. They offer software and expertise to empower businesses to create an efficient workplace and enhance the employee experience. Their flagship product, WebCoRE, is space mana...</t>
  </si>
  <si>
    <t>The Changing Workplace, Ltd. is an IT service and IT consulting company that provides information technology solutions. It offers WebCore consultants, cloud-based SaaS, poly lining and drawing standardization, computer-aided facilities management, and corporate real estate software. The company serves customers in the United Kingdom.</t>
  </si>
  <si>
    <t>Innovative uk-based provider of software for the corporate real estate industry</t>
  </si>
  <si>
    <t>RentJiffy</t>
  </si>
  <si>
    <t>rentjiffy.com</t>
  </si>
  <si>
    <t>Rent Jiffy is a premier rental property license preparation and filing service in the Washington, DC metropolitan area. We help landlords acquire rental property licenses and provide property management solutions to small and medium investors of single...</t>
  </si>
  <si>
    <t>Rent Jiffy, Inc. offers real estate management and legal compliance products and services to owner-operator Landlords and Property Managers of residential properties. The company has offered rental property license preparation and filing services in addition to consulting.</t>
  </si>
  <si>
    <t>Rental Property License Expediting - Rent Jiffy</t>
  </si>
  <si>
    <t>Adeptive Software</t>
  </si>
  <si>
    <t>adeptivesw.com</t>
  </si>
  <si>
    <t>Adeptive is a technology company that develops products that deliver efficiency, flexibility and scalability for the real estate title industry. Adeptive is known primarily in the title industry for its product ResWare, which is a process flow software...</t>
  </si>
  <si>
    <t>Adeptive Software Corp. is a developer of title and escrow production software intended to provide automation to businesses. The company's software automates real estate transactions, streamlines processes, and enables teams to process orders quickly and handle more closings through a secure collaboration portal and bank integrations, enabling real estate industries to automate to quickly open files, integrate with providers, close deals and maximize productivity.</t>
  </si>
  <si>
    <t>Adeptive Software - Title and Escrow Production Software</t>
  </si>
  <si>
    <t>Ascendix Technologies</t>
  </si>
  <si>
    <t>ascendix.com</t>
  </si>
  <si>
    <t>Ascendix Technologies is a CRM consulting firm from Dallas, Texas. They provide CRM consulting and development services, specializing in Salesforce and Dynamics 365. They also offer custom software development, app development, and improvement of curre...</t>
  </si>
  <si>
    <t>Ascendix Technologies, Inc. is a CRM consulting and custom software development company that specializes in commercial real estate CRM solutions for brokers. The company offers a customized and tailored CRM for brokers and commercial real estate and creates additional features to increase the value of CRM systems and also focuses on CRM development, configuration, setup, customization, and integration and develops its own software products. It serves clients globally.</t>
  </si>
  <si>
    <t>S line of business includes the wholesale distribution of computers, computer peripheral equipment, and computer software</t>
  </si>
  <si>
    <t>Dwellsy</t>
  </si>
  <si>
    <t>dwellsy.com</t>
  </si>
  <si>
    <t>Dwellsy is a site for residential home rentals, built on the radical concept that true, organic search in a free eco system creates more value than the pay to play model embraced by all of the current rental listing services. Renters should be able to ...</t>
  </si>
  <si>
    <t>Dwellsy, Inc. is an internet company that specializes in the fields of consumer applications, internet, and property management. It features a web-based platform for residential home rentals, built on the radical concept that true, organic search in a free eco-system creates more value than the pay-to-play model embraced by all of the current rental listing services.</t>
  </si>
  <si>
    <t>The largest residential rental listing marketplace in the U.S</t>
  </si>
  <si>
    <t>Landvoice</t>
  </si>
  <si>
    <t>landvoice.com</t>
  </si>
  <si>
    <t>Landvoice is a premier lead provider for the real estate industry. They offer a wide range of products and services to help real estate agents build their business and generate more listings. Their main focus is on providing high-quality seller leads, ...</t>
  </si>
  <si>
    <t>Landvoice Data, LLC is the premier lead provider for the real estate industry. It finds the most accurate phone numbers for any leads. It takes additional steps to deliver the highest quality and quantity of owner contact information, including cell phone numbers.</t>
  </si>
  <si>
    <t>Landvoice | Expireds, FSBOs, and Geo Farming Tools</t>
  </si>
  <si>
    <t>ibiixo Technologies</t>
  </si>
  <si>
    <t>ibiixo.com</t>
  </si>
  <si>
    <t>ibiixo is a website development and mobile app development company. They are ISO 9001:2015 &amp; ISO/IEC 27001:2018 certified and committed to delivering fast solutions. They help businesses generate revenue and provide flawless customer experiences. With ...</t>
  </si>
  <si>
    <t>ibiixo Technologies Pvt., Ltd. operates as a computer software company. It provides high-end website development and mobile app development services for the startups, small &amp; medium business and enterprises. It helps the startup companies to keep on the leading edge of the technology by providing them with a complete consultancy services from the initial phase of planning, design to the final stage of deployment, digital marketing and money making.</t>
  </si>
  <si>
    <t>Website Development company | Mobile App Development - Ibiixo</t>
  </si>
  <si>
    <t>iLeasePro</t>
  </si>
  <si>
    <t>ileasepro.com</t>
  </si>
  <si>
    <t>iLeasePro is a simple lease accounting software solutions company that provides lease management and accounting solutions for real estate and equipment leases. Their cloud-based solution helps businesses comply with FASB ASC 842 regulations. With a use...</t>
  </si>
  <si>
    <t>iLease Management, LLC is a simple lease accounting software solutions company. It provides lease management and accounting solutions for real estate and equipment leases. The company offers its services to clients across the country.</t>
  </si>
  <si>
    <t>Cloud-based lease management and lease accounting solution specifically developed for lessees or tenants of real estate</t>
  </si>
  <si>
    <t>ApnaComplex</t>
  </si>
  <si>
    <t>apnacomplex.com</t>
  </si>
  <si>
    <t>ApnaComplex is a mobile and web-based software service that offers accounting, management, and communication tools for housing societies, apartment owners associations, and property management firms in India. The software helps reduce efforts and costs...</t>
  </si>
  <si>
    <t>ANAROCK Group Business Services Pvt., Ltd. doing business as ApnaComplex is an internet and computer software company. The company offers a one-stop application for everything related to apartments and society management. It offers its services to both residents and the management committee.</t>
  </si>
  <si>
    <t>India's #1 Apartment Management Software | Society Accounting Software | Online Payment of Maintenance Dues | Community Collaboration Tools</t>
  </si>
  <si>
    <t>Realty Commander</t>
  </si>
  <si>
    <t>realtycommander.com</t>
  </si>
  <si>
    <t>Realty Commander is a secure paperless transaction management software designed to automate and grow your real estate business. With Realty Commander, you can manage your listings, buyer’s leads, showings, and short sales all from an easy-to-use, web-b...</t>
  </si>
  <si>
    <t>ELK Software, LLC doing business as Realty Commander specializes in developing software solutions for enhancing the sales and management processes in real estate. The company embodies the culmination of its veteran experience in the real estate industry, offering a variety of solutions to help professionals in all areas of real estate success.</t>
  </si>
  <si>
    <t>Realty Commander is 100% secure paperless transaction management software designed to automate and grow your real estate business</t>
  </si>
  <si>
    <t>Bookster</t>
  </si>
  <si>
    <t>booksterhq.com</t>
  </si>
  <si>
    <t>Bookster is a holiday rental management software that provides a comprehensive solution for property owners and managers in the holiday lettings industry. With Bookster, users can attract bookings, take care of guests, and manage bookings with ease. Th...</t>
  </si>
  <si>
    <t>Tribalogic, Ltd. doing business as Bookster is a software development company. It offers services for holiday rental businesses through property management software, channel management, and website design with both templates and customized webs. It offers services for rental owners and managers.</t>
  </si>
  <si>
    <t>Holiday rental system – online PMS software | Bookster</t>
  </si>
  <si>
    <t>IRIS Software Group</t>
  </si>
  <si>
    <t>iris.co.uk</t>
  </si>
  <si>
    <t>IRIS Software provides solutions for accountancy, payroll, HR, education, financials, and more. They develop integrated software solutions to minimize admin, make business processes more efficient, and generate actionable data insights. Their software ...</t>
  </si>
  <si>
    <t>IRIS Software Group, Ltd. is a privately held software company. It provides a variety of software solutions and services. The company offers its services to accountancy and education professionals, and teams in payroll, HR, and finance to solve operational business problems.</t>
  </si>
  <si>
    <t>Leading provider of core application software to the UK accountancy market payroll software to SMEs</t>
  </si>
  <si>
    <t>PRODA</t>
  </si>
  <si>
    <t>proda.ai</t>
  </si>
  <si>
    <t>PRODA is a company that specializes in AI-enabled software for capturing, standardizing, and quality checking rent roll data. Their goal is to empower real estate professionals to quickly gain actionable insights from their data and use software more e...</t>
  </si>
  <si>
    <t>Proda, Ltd. is building AI-enabled software to automatically capture, standardize, and quality check rent roll data. It is a developer of an AI-based property data standardization platform designed to automatically capture, standardize, and quality check rent data sources. The company's platform helps estate businesses and owners to capture, visualize, consolidate, and standardize data by utilizing AI, with a focus on rent insights, enabling clients to aggregate rent roll data across all spreadsheets and automate previously manual and error-prone processes.</t>
  </si>
  <si>
    <t>Focuses on solving core data processing pain points in real estate</t>
  </si>
  <si>
    <t>Uplisting</t>
  </si>
  <si>
    <t>uplisting.io</t>
  </si>
  <si>
    <t>Uplisting is an all-in-one vacation rental and channel management software that manages short-term rentals and bookings for Airbnb, VRBO, and Booking.com. It helps vacation rental owners, operators, and managers automate daily tasks, save time, and gro...</t>
  </si>
  <si>
    <t>Uplisting, Ltd. is a provider of an online platform intended to help vacation rental owners to manage short-term rentals and bookings. The company acts as a property management system for vacation rental owners, operators, and managers by automating daily tasks. It enables users to manage all bookings and payments from one place.</t>
  </si>
  <si>
    <t>Uplisting: Property &amp; channel manager for Airbnb, Booking.com, HomeAway and more!</t>
  </si>
  <si>
    <t>Update Capital</t>
  </si>
  <si>
    <t>updatecapital.com</t>
  </si>
  <si>
    <t>Update Capital is an innovative investment management software that works for every real estate investment firm. It is a cloud-based platform that helps streamline the fund lifecycle, from investor onboarding to capital calls, data reporting, and commu...</t>
  </si>
  <si>
    <t>Update Capital, Inc. is a cloud-based investment management platform for private equity and commercial real estate firms. It creates solutions tailored to industry professionals. The firm serves customers across the U.S. and Canada.</t>
  </si>
  <si>
    <t>ResHarmonics</t>
  </si>
  <si>
    <t>resharmonics.com</t>
  </si>
  <si>
    <t>res:harmonics is a cloud-based property management platform that provides integrated property management software for coliving, serviced apartments, and build-to-rent properties. Their all-in-one software automates processes, streamlines communication,...</t>
  </si>
  <si>
    <t>LMM Consulting, Ltd. doing business as Res:Harmonics is a cloud-based property management software for serviced apartments, private rental, and holiday rental providers. Its lead application is a web-based business management system for the residential property management industry comprising Customer Relationship Management, Reservations, Property Management, Operations Management, and Accounting combined with mobile and web portals. It serves within the area.</t>
  </si>
  <si>
    <t>Lodgable</t>
  </si>
  <si>
    <t>lodgable.com</t>
  </si>
  <si>
    <t>Lodgable is a platform used by property managers to help manage their Short Term Rentals and Vacation Rentals. All offered at NO COST to you! Effortlessly make more revenue by listing on the top travel sites, all from a single dashboard. All in one vac...</t>
  </si>
  <si>
    <t>Lodgable, LLC is computer software for use as a spreadsheet in the field of property management. The company gives homeowners and managers the tools needed to cut vacation rental vacancies and streamline laborious tasks in short-term renting. It also offers computer software.</t>
  </si>
  <si>
    <t>List vacation rentals on Airbnb, HomeAway, &amp; Booking.com and more free!</t>
  </si>
  <si>
    <t>BigProf Software</t>
  </si>
  <si>
    <t>bigprof.com</t>
  </si>
  <si>
    <t>Affordable user friendly nocode data tools for small businesses. We provide simple and affordable open source data tools and utilities for small businesses. AppGini: Nocode collaborative applications in minutes. AppGini plugins to add powerful reports,...</t>
  </si>
  <si>
    <t>BigProf Software is an online software development company. It offers no-code data tools and utilities for small businesses. The company offers its products and services internationally.</t>
  </si>
  <si>
    <t>Database tools for the open source community -- BigProf Software</t>
  </si>
  <si>
    <t>AntsLabor 工乙科技 AtlasIA</t>
  </si>
  <si>
    <t>antslabor.com</t>
  </si>
  <si>
    <t>AntsLabor is an innovative property management application modernizing real estate oversight. We are automating residential property management through the web app AntsLabor.com where a digital replica of each individual house will be created as the on...</t>
  </si>
  <si>
    <t>Ants Labor, Ltd. is a PropTech startup that provides business intelligence to individual households. It promotes equality of opportunity via the distribution of data, computing power, and artificial intelligence by automating residential property management through the web app.</t>
  </si>
  <si>
    <t>Rentsync</t>
  </si>
  <si>
    <t>rentsync.com</t>
  </si>
  <si>
    <t>Rentsync (formerly Landlord Web Solutions) provides marketing solutions for the multifamily industry in both Canada and the U.S. The company offers a leading purpose-built rental marketing platform, which includes a content management system (CMS) and ...</t>
  </si>
  <si>
    <t>Landlord Web Solutions, Inc. doing business as Rentsync offers a comprehensive line of marketing products and services for rental property owners and managers. It has a unique space in online marketing and data syndication for the rental housing community.</t>
  </si>
  <si>
    <t>Rentsync | Marketing Solutions for Multifamily</t>
  </si>
  <si>
    <t>Geothinq</t>
  </si>
  <si>
    <t>geothinq.com</t>
  </si>
  <si>
    <t>geothinQ is a GIS mapping software company that provides on-demand GIS real estate mapping for commercial real estate brokers, land developers, and more. Their platform serves as a centralized hub to access property ownership data, as well as other env...</t>
  </si>
  <si>
    <t>GeothinQ is a geographic information system company. It offers geographic land mapping and data visualization software that accelerates smart, data-driven decisions among land stakeholders. The company serves hub to access and map all available regional and national parcel data and other current environmental, demographic, geospatial, and topographic information.</t>
  </si>
  <si>
    <t>LiveRez</t>
  </si>
  <si>
    <t>liverez.com</t>
  </si>
  <si>
    <t>LiveRez is a complete vacation rental software and services solution. Our solution includes a website, property management system, and online marketing services. We pride ourselves on taking a partnership approach with vacation rentals property manager...</t>
  </si>
  <si>
    <t>LiveRez, Inc. is a Cloud-based Vacation Rental Management Software. The company solution includes a website, a property management system, and online marketing services and offers an all-in-one, cloud-based vacation rental software, and services solution for professional vacation rental managers. It serves customers within the area.</t>
  </si>
  <si>
    <t>Cloud-based Vacation Rental Software</t>
  </si>
  <si>
    <t>elliot</t>
  </si>
  <si>
    <t>elliotmanagement.com</t>
  </si>
  <si>
    <t>Elliot Management is an all-in-one commercial office property management solution. They provide a central platform for facility management, tenant experience, leasing, and reporting. With Elliot, building staff can efficiently manage all aspects of fac...</t>
  </si>
  <si>
    <t>Elliot Management, Inc. is a computer software company. It provides a central platform for facility management, tenant experience, leasing, and reporting. The company serves its services to consumers and businesses throughout the United States.</t>
  </si>
  <si>
    <t>Elliot - Smart Property Management Sofware</t>
  </si>
  <si>
    <t>Do Process</t>
  </si>
  <si>
    <t>doprocess.com</t>
  </si>
  <si>
    <t>DoProcess is a company that has been providing innovative solutions to legal professionals since 1989. They offer a range of applications that streamline the practice of law, including solutions for real estate, corporate, wills and estate law. With ov...</t>
  </si>
  <si>
    <t>Do Process, L.P. doing business as Do Process Software, Ltd. develops software for legal professionals. The company provides practice specific software in Canada, providing increased efficiency and profitability to firms practicing in the areas of real estate, corporate and estate law. Its products for real estate customers include Conveyancer, a real estate database and document production software for file management and document preparation; Form'L'Ware LandForms and Re-Adjust, an Ontario Polaris forms and statement of adjustments software; and Projects Module for builders' deals.</t>
  </si>
  <si>
    <t>DoProcess Software – Practice Made Perfect</t>
  </si>
  <si>
    <t>Rentals United</t>
  </si>
  <si>
    <t>rentalsunited.com</t>
  </si>
  <si>
    <t>Rentals United is a Vacation Rental Channel Manager that connects to 60+ listing sites and 100+ technology providers. Their online software allows property suppliers to sell more nights via multiple channels. They offer a powerful channel manager for h...</t>
  </si>
  <si>
    <t>Rentals United Spain, S.L. is a cloud-based service for short-term rental professionals to manage and expand connectivity effectively across many listing sites. Its heart is a channel manager with a simple and straightforward user interface offering connections to leading yield managers, payment providers, and operational tools.</t>
  </si>
  <si>
    <t>Your vacation rentals advertised everywhere with a click</t>
  </si>
  <si>
    <t>Quicken</t>
  </si>
  <si>
    <t>quicken.com</t>
  </si>
  <si>
    <t>Quicken is a personal finance and money management software that helps individuals stay on top of their budget, make smart decisions with their money, save towards their goals, and plan for retirement. With Quicken, users can see all their money in one...</t>
  </si>
  <si>
    <t>Quicken, Inc. is the developer of personal money management software based in Menlo Park, California. The company's software includes financial planning activities that, historically, people may have done on paper recording banking transactions, planning a budget and measuring progress against it, tracking investments and prices, and performance. It also includes online services that allow users to retrieve transactions from various providers such as banks or credit card companies.</t>
  </si>
  <si>
    <t>Personal finance software solution providing users with a complete financial picture</t>
  </si>
  <si>
    <t>Tinsa Tasaciones Inmobiliarias</t>
  </si>
  <si>
    <t>tinsa.es</t>
  </si>
  <si>
    <t>Tinsa is the leading real estate valuation, advisory, and Smart Data company in Europe and Latin America. With over 30 years of experience, Tinsa provides valuation and real estate advisory services to a wide range of clients, including financial insti...</t>
  </si>
  <si>
    <t>Tinsa Tasaciones Inmobiliarias S.A.U. provides property valuation, consultancy, and asset inventory services. It offers appraisals and valuations, such as mortgage appraisals, RICS AND IVSC valuations, valuations for advisory purposes, valuation for legal purposes, rent reports, expropriation processes, and methodology and procedure; and property's legal and planning status certification services; tax consultancy services, including tax disputes, land valuation audit, and contesting capital gains; and company valuation services comprising accounting valuation, goodwill, valuations of companies, related party transactions and commercial transactions/REITS.</t>
  </si>
  <si>
    <t>Provider of property valuation, analysis and real estate advisory services</t>
  </si>
  <si>
    <t>Roombler</t>
  </si>
  <si>
    <t>roombler.com</t>
  </si>
  <si>
    <t>Roombler is a company that provides a mobile hotel management software for independently minded hosts, guesthouse and hotel owners with 10 units or less.</t>
  </si>
  <si>
    <t>Roombler AB is for independently minded hosts, guesthouse and hotel owners. The company manages bookings, check-ins, check-outs, payments and confirmation emails. It offers an app that helps small accommodation owners run the business like professional hoteliers.</t>
  </si>
  <si>
    <t>A tool for managing small hotel and accommodation</t>
  </si>
  <si>
    <t>BedBooking</t>
  </si>
  <si>
    <t>bed-booking.com</t>
  </si>
  <si>
    <t>BedBooking is a reservation calendar and vacation rental software that helps with the management of accommodation facilities. It offers a trial period of 30 days on multiple platforms and devices, allowing users to test its full functionality without a...</t>
  </si>
  <si>
    <t>BedBooking Sp. z o.o. is a software development company. It offers an application for mobile reception, OTA integration, intelligent assistant &amp; communication with guests, occupancy statistics &amp; financial reports, a booking calendar for the website, and an employee module. The company provides its services to clients and companies in the hospitality industry.</t>
  </si>
  <si>
    <t>BedBooking - Booking calendar app and reservation system - BedBooking - Mobile booking calendar and property management system</t>
  </si>
  <si>
    <t>MK Software</t>
  </si>
  <si>
    <t>mksoftware.com</t>
  </si>
  <si>
    <t>Mk Software Inc is a telecommunications company based out of 15011 Carols Way Dr, Houston, Texas, United States.</t>
  </si>
  <si>
    <t>MK Software, Inc. builds productivity solutions that add the enhanced functionality of BusinessVision accounting systems. The company's products help companies compete more effectively by optimizing its database information, reducing costs, increasing productivity and improving customer service. It offers BusinessVision accounting systems.</t>
  </si>
  <si>
    <t>Agent Marketing</t>
  </si>
  <si>
    <t>agentmarketing.com</t>
  </si>
  <si>
    <t>AgentMarketing is a full-service platform designed for busy real estate agents who want to build their brand, create websites, and generate leads. They provide the support and expertise to help individual agents, teams, and sponsors succeed.</t>
  </si>
  <si>
    <t>Agent Marketing, LLC is a technology and print services company, specializing in real estate marketing tools. The company is fully automated and customizable all-in-one real estate agent marketing solutions. It contains complete, turn-key real estate marketing for real estate agents, realtors, and brokers.</t>
  </si>
  <si>
    <t>AgentMarketing | Real Estate Marketing Solutions</t>
  </si>
  <si>
    <t>Rent.com</t>
  </si>
  <si>
    <t>rent.com</t>
  </si>
  <si>
    <t>Rent.com offers an extensive selection of verified rental listings. Search our detailed listings with pricing, HD photos and 3D floorplans. Rent.com offers an extensive selection of verified apartments for rent. Our variety of listings and helpful tool...</t>
  </si>
  <si>
    <t>Viva Group, Inc. doing business as Rent Group, Inc. is a real estate company. Its intention is to operate a rental site that enables renters to find rental properties (apartments and houses) online from landlords in the United States. It enables users to find suitable apartments and gives advice on how to move into a new space.</t>
  </si>
  <si>
    <t>Only transaction-based Internet listing website in the apartment and rental housing industry</t>
  </si>
  <si>
    <t>Sakaar Consultancy</t>
  </si>
  <si>
    <t>sakaar.biz</t>
  </si>
  <si>
    <t>SAKAAR CONSULTANCY is a professional services software development company that provides IT consulting services to other companies. They specialize in software development, including web and mobile application development, software integration, technic...</t>
  </si>
  <si>
    <t>Sakaar Consultancy is a web and mobile application development services company. It provides capital investment, project management, and software development services. The company serves its service to the USA, Canada, Germany, France, Netherlands, Saudi Arabia, Kuwait, UAE, Qatar, and India.</t>
  </si>
  <si>
    <t>Property Matrix</t>
  </si>
  <si>
    <t>propertymatrix.com</t>
  </si>
  <si>
    <t>Property Matrix is an all-in-one property management software that streamlines operations, automates tasks, and boosts profitability. With advanced features and a user-friendly interface, Property Matrix allows users to efficiently manage tenants, prop...</t>
  </si>
  <si>
    <t>Property Matrix Corp. provides property management software. The company offers customized and user-friendly property management solution that properly manages a separate set of books for each corporation with ease.</t>
  </si>
  <si>
    <t>Complete accounting solution so you can manage the most complex books, properties</t>
  </si>
  <si>
    <t>ResNexus</t>
  </si>
  <si>
    <t>resnexus.com</t>
  </si>
  <si>
    <t>Reservation Nexus is the most popular and most used all in one seamless reservation system for U.S. bed and breakfasts and inns. Founded in 2003 and launched in 2005, ResNexus is an all in one seamless software that has quickly become the innovation le...</t>
  </si>
  <si>
    <t>Convoyant, LLC doing business as ResNexus is a management software for any business operating a reservation system. The company provides bed and breakfast lodging industry, and source of inspiration and revenue for bed and breakfasts, inns, hotels, and lodges worldwide.</t>
  </si>
  <si>
    <t>ResNexus is professional-grade, property management software for any business operating a reservation system</t>
  </si>
  <si>
    <t>Coral Business Solutions</t>
  </si>
  <si>
    <t>coralme.com</t>
  </si>
  <si>
    <t>ERP Software Dubai | Best ERP Software In UAE | #1 ERP Dubai Coral Business Solutions is a top ERP software company in Dubai, UAE. Offers customized erp software Dubai, CRM software, HR software, sales, purchase, inventory Coral Business Solutions offe...</t>
  </si>
  <si>
    <t>Coral Business Solutions delivers a comprehensive, simplified, and User-friendly solution with an emphasis on optimizing business processes, quicker implementation, and providing continuous and quality support to empower organizations to optimize operations and maximize profits. The company provides end-to-end industry-specific solutions for numerous verticals including trading, manufacturing, retail, real estate, construction, and contracting.</t>
  </si>
  <si>
    <t>Broker Brain</t>
  </si>
  <si>
    <t>brokerbrain.net</t>
  </si>
  <si>
    <t>Broker Brain is a powerful web-based Property Asset Management System and REO Software for Real Estate Brokers. It is a user-friendly and intuitive system designed specifically for Real Estate Brokers, with special features for REO brokers. Broker Brai...</t>
  </si>
  <si>
    <t>Broker Brain, LLC is a user-friendly, intuitive, and powerful web-based Property Asset Management System created with REO Brokers in mind. It provides instant access to all property-related information on the market for REO Brokers.</t>
  </si>
  <si>
    <t>SightPlan</t>
  </si>
  <si>
    <t>sightplan.com</t>
  </si>
  <si>
    <t>SightPlan is a property operations software company that revolutionizes multifamily resident service and asset management. They provide modern solutions for managing work orders, automating leasing, and streamlining operations. Their software enables i...</t>
  </si>
  <si>
    <t>SightPlan, Inc. provides software for building and managing communities. The company empowers leasing, resident service, and maintenance teams with easy-to-use solutions to deliver exceptional service. It specializes in Property Management, Real Estate, Residential, and Software.</t>
  </si>
  <si>
    <t>Revolutionizing Multifamily Resident Service &amp; Asset Management with its modern approach to managing work orders</t>
  </si>
  <si>
    <t>Photo ID app</t>
  </si>
  <si>
    <t>photoidapp.net</t>
  </si>
  <si>
    <t>PHOTO iD by U Scope is a photo app for contractors and field service reps. It provides unlimited photo storage, team workflow templates, a virtual inspection camera, and PDF photo reports. The app allows users to organize, label, and share job site pho...</t>
  </si>
  <si>
    <t>U Scope Technologies doing business as a Photo ID app is an innovative technology solution provider that develops software, mobile applications, and stationery products for the insurance, construction, and property renovation industries. The company strives to help industry professionals estimate smarter, faster, and more efficiently by offering affordable and reliable mobile inspection equipment and tools to safely, and efficiently scope property damage to complete a final repair assessment.</t>
  </si>
  <si>
    <t>Best Propery Inspection App for Contractors, Appraisers &amp; Insur. Adjusters</t>
  </si>
  <si>
    <t>Whitemark</t>
  </si>
  <si>
    <t>whitemark.io</t>
  </si>
  <si>
    <t>Whitemark is a company that allows users to buy and sell luxury properties around the world using cryptocurrency. They offer a safe, fast, and simple online experience for purchasing profitable properties from top developers. Users can explore various ...</t>
  </si>
  <si>
    <t>Whitemark Pte., Ltd. is a blockchain platform to streamline international real estate transactions. It empowers domestic agents to transparently close international real estate deals entirely online.</t>
  </si>
  <si>
    <t>PMX Dynamics</t>
  </si>
  <si>
    <t>pmxdynamics.ca</t>
  </si>
  <si>
    <t>PMX Dynamics is a long-time Microsoft ERP Partner for Dynamics NAV, providing real estate software solutions. They offer integrated business software that helps companies work more efficiently in their daily operations. Their solutions are versatile an...</t>
  </si>
  <si>
    <t>focu.biz Canada, Ltd. doing business as PMX Dynamics, Inc. is an information technology and services company. It develops and implements business solutions and add-on software for microsoft dynamics NAV and business central. The company serves clients in medium and small businesses.</t>
  </si>
  <si>
    <t>Rooof</t>
  </si>
  <si>
    <t>rooof.com</t>
  </si>
  <si>
    <t>Rooof is a company that provides industry-leading automated software for posting apartment ads on Craigslist and generating qualified leads. They have been servicing the multifamily industry since 2012 and have revolutionized how apartment communities ...</t>
  </si>
  <si>
    <t>RoofOverYourHead Marketing, Ltd. doing business as Rooof is a software development company. It provides marketing software that helps multifamily and property management professionals create classified ads with ease. It offers its services to multifamily industry.</t>
  </si>
  <si>
    <t>ROImuse</t>
  </si>
  <si>
    <t>roimuse.com</t>
  </si>
  <si>
    <t>ROI Muse provides next generation tools and training for Real Estate Agents and Investors. We service both Commercial and Residential Sectors. We believe software should be easy to learn and easy to use. We believe software should be affordable. We bel...</t>
  </si>
  <si>
    <t>ROImuse, LLC provides next-generation tools and training for Real Estate Agents and Investors. The company service both Commercial and Residential Sectors.</t>
  </si>
  <si>
    <t>Security Management Resources - SMR Group</t>
  </si>
  <si>
    <t>smrgroup.com</t>
  </si>
  <si>
    <t>SMR Group is a leading global security management search firm that specializes in executive and professional level positions in security risk and resilience. With offices in strategic global locations, SMR serves multinational corporations, small and m...</t>
  </si>
  <si>
    <t>Security Management Resources Group (SMR) is a leading woman &amp; veteran-owned international security management search firm focused exclusively on professional and executive-level positions. It has wholly-owned offices in the United Kingdom and Hong Kong and has successfully recruited in more than 60 countries around the world.</t>
  </si>
  <si>
    <t>Renter</t>
  </si>
  <si>
    <t>renterinc.com</t>
  </si>
  <si>
    <t>Renter, Inc. is a landlord reference check automation software built specifically for the single family and multi family property management industry. It helps landlords and property managers easily request and provide landlords references about their ...</t>
  </si>
  <si>
    <t>Renter, Inc. is an online rental verification and landlord reference software company. Its platform enables users to request rental verification, and tenant pays for rental verification processing fee online. The company's clientele includes RentPros Property Management, MM property services, and Eagle Property Management among others.</t>
  </si>
  <si>
    <t>Landlord References Done Right | Renter, Inc.</t>
  </si>
  <si>
    <t>APRO CRM</t>
  </si>
  <si>
    <t>crma.pro</t>
  </si>
  <si>
    <t>APRO CRM is a system for company client database and business process management. It offers various features such as IP telephony, email and SMS campaigns, task management, sales scripts, document templates, and more. It is especially popular among sal...</t>
  </si>
  <si>
    <t>APRO CRM, LLC is a cloud service that comprises plenty of functional options to automate and simplify the workflow of small and medium enterprises. The system combines multiple functions for client database management and sales optimization with Intranet internal corporate portal and flexible social network for employees.</t>
  </si>
  <si>
    <t>Bookerator</t>
  </si>
  <si>
    <t>bookerator.com</t>
  </si>
  <si>
    <t>Bookerator is an online platform for owners and managers of holiday rental properties who want to easily increase their bookings and revenues.</t>
  </si>
  <si>
    <t>Bookerator B.V. is an IT services and IT consulting company. It offers an online platform facilitating holiday rental owners and managers to manage and enhance bookings and revenues. The company offers its services to clients in the hospitality industry across the Netherlands.</t>
  </si>
  <si>
    <t>ProspectNow</t>
  </si>
  <si>
    <t>prospectnow.com</t>
  </si>
  <si>
    <t>ProspectNow is an online database of 8 million buildings and 30 million tenants. It provides property ownership databases, off-market properties predicted to sell, and commercial and residential property ownership databases of property owners predicted...</t>
  </si>
  <si>
    <t>LTRAC, LLC doing business as ProspectNow provides a real estate database of 100 million buildings, including in-depth profiles of ownership and property data. The company helps anyone who markets to building owners by providing the tools to target the right properties and key decision-makers of properties. It provides a fully integrated CRM along with extensive mailing tools, making it easier than ever to market to building owners.</t>
  </si>
  <si>
    <t>Real Estate Information Provider</t>
  </si>
  <si>
    <t>NuTiliti</t>
  </si>
  <si>
    <t>nutiliti.com</t>
  </si>
  <si>
    <t>Nutiliti is a software-based utility management platform supporting single-family, multifamily, and commercial operators across the U.S. We build products that make it easy for property managers and consumers to interact with their utilities. Working w...</t>
  </si>
  <si>
    <t>NuTiliti, Inc. is a developer of utility management software designed to manage and pay for utilities. The company's process includes signing up, inviting roommates, receiving confirmation and payment, helping landlords and property managers to collect and manage utility bills.</t>
  </si>
  <si>
    <t>NuTiliti | Utility Setup and Bill Management</t>
  </si>
  <si>
    <t>Hubstar</t>
  </si>
  <si>
    <t>hubstar.com</t>
  </si>
  <si>
    <t>HubStar is a hybrid workplace management platform that aims to create a workplace experience people love. It offers tools for space utilization, occupancy management, space planning, and workspace scheduling. The platform helps businesses coordinate sc...</t>
  </si>
  <si>
    <t>HubStar AS is an industry leader in next-generation workplace solutions. The company design, build, sell, and service technology platforms that deliver an ever-improving workplace experience in a hybrid working world.</t>
  </si>
  <si>
    <t>Reinventing work, information, and communication to transform business and empower workforce</t>
  </si>
  <si>
    <t>Realty Tools</t>
  </si>
  <si>
    <t>realtytools.com</t>
  </si>
  <si>
    <t>Realty Tools is a company that provides ToolkitCMA, a cloud-based Real Estate CMA Software. With ToolkitCMA, residential real estate professionals can create proposals, marketing presentations, picture CMAs, and property flyers for all listing and sell...</t>
  </si>
  <si>
    <t>Realty Tools, Inc. an industry leader in providing innovative marketing solutions for real estate professionals. It offers very attractive subscription packages for brokers that wish to make ToolkitCMA available to the agents.</t>
  </si>
  <si>
    <t>ABC Info Soft</t>
  </si>
  <si>
    <t>abcinfosoft.com</t>
  </si>
  <si>
    <t>ABC Info Soft Pvt. Ltd. is a New Generation Information Technology Company, incorporated with a vision to provide world class IT solutions to diversified industries across the Globe. Founded in the year 1996 as ABC Systems &amp; Software, the company has b...</t>
  </si>
  <si>
    <t>ABC Info Soft Pvt., Ltd. is an information technology company. It provides IT solutions. The company offers software solutions for small and medium Enterprises. It serves clients across the Globe.</t>
  </si>
  <si>
    <t>Leasetool</t>
  </si>
  <si>
    <t>leasetool.com</t>
  </si>
  <si>
    <t>Leasetool is an online rental management product designed for real estate agencies that handle seashore summer rentals.</t>
  </si>
  <si>
    <t>Joe, LLC, doing business as Leasetool, is an online rental management product designed to real estate agencies that handle seashore summer rentals. It is a simple yet powerful rental system for today's seashore real estate office.</t>
  </si>
  <si>
    <t>Leasetool | Simple Rental Management for Real Estate Agencies at the Shore</t>
  </si>
  <si>
    <t>Foxy AI</t>
  </si>
  <si>
    <t>foxyai.com</t>
  </si>
  <si>
    <t>FoxyAI is a company that uses the latest in AI and computer vision to help professionals in the property industry. They aim to lower costs, gain efficiencies, and improve margins by unlocking the hidden value of real estate photos. With their expertise...</t>
  </si>
  <si>
    <t>FroxyAI, Inc. solves a crucial problem in real estate valuation by leveraging Artificial Intelligence (AI) technology to close the information gap and help users across the industry more accurately value residential property. The company provides access to Visual Property Intelligence tools that will help streamline workflows, improve quality assurance, generate new insights, and sharpen the accuracy of Automated Valuation Models (AVM).</t>
  </si>
  <si>
    <t>Foxy AI | Visual Property Intelligence for Real Estate</t>
  </si>
  <si>
    <t>Whitepages</t>
  </si>
  <si>
    <t>whitepages.com</t>
  </si>
  <si>
    <t>Whitepages is a company that provides identity information for people and businesses, and develops mobile apps and business services. They build better ways to find, explore and share digital identity data so you can connect with the people who matter ...</t>
  </si>
  <si>
    <t>WhitePages, Inc. is a provider of online directory services, fraud screening, background checks, and identity verification for consumers and businesses. The company offers a caller ID app that enables users to find, understand and verify personal and business identities. It also provides a mobile application that allows people around the world to find people and places, manage communication, block spam and identify incoming calls and texts.</t>
  </si>
  <si>
    <t>UpperBee</t>
  </si>
  <si>
    <t>upperbee.com</t>
  </si>
  <si>
    <t>La plus puissante suite de logiciels spécialisés pour la gestion immobilière #proptech #immobilier #gestionimmobilière #condo #copropriété</t>
  </si>
  <si>
    <t>UpperBee, Inc. is a developer of property management software designed for managing buildings of all sizes. The company offers integrated innovative, collaborative, and accessible property management solutions in a single platform, adapted to the needs of the clients, real estate professionals, and the evolution of the real estate market., thereby helping clients to increase productivity and allowing them to focus on value-added tasks for building management.</t>
  </si>
  <si>
    <t>Inventory Hive</t>
  </si>
  <si>
    <t>inventoryhive.co.uk</t>
  </si>
  <si>
    <t>Inventory Hive is a property inventory software that allows users to create, manage, and store property inventories and right to rent reports. The software is available on desktop, tablet, mobile, and app platforms. It offers a beautifully simple prope...</t>
  </si>
  <si>
    <t>Tenancy Guard, Ltd. doing business as Inventory Hive is a consumer electronics company. It provides easy-to-use cloud-based software for the creation of compliant property inventories, interim, check-in, check-out, and right-to-rent reports. It offers an email approval process that allows tenants to sign reports remotely on a laptop, desktop, or mobile device. The company serves clients across Lichfield.</t>
  </si>
  <si>
    <t>Inventory Hive | Property Inventory Software</t>
  </si>
  <si>
    <t>Vendorable</t>
  </si>
  <si>
    <t>vendorable.com</t>
  </si>
  <si>
    <t>Vendorable is a real estate services platform that allows users to acquire and manage the services of estate agents, property managers, real estate agents, and real estate brokers. The platform offers a competitive tendering process for finding a real ...</t>
  </si>
  <si>
    <t>Vendorable Pty., Ltd. is a real estate services platform that organizes the real estate industries. It offers reporting tools for data comparisons of real estate agents, marketing and sales summaries, and the ability to track agent progress. It acquires and manages the services of Estate Agents, Real Estate Agents, and Real Estate Brokers. The company serves clients throughout the area.</t>
  </si>
  <si>
    <t>Real estate services platform Acquire and manage the services of Estate Agents, Real Estate Agents and Real Estate Brokers</t>
  </si>
  <si>
    <t>InvitedHome</t>
  </si>
  <si>
    <t>invitedhome.com</t>
  </si>
  <si>
    <t>InvitedHome is a leading vacation home rental and home care company that has transformed the industry by operating as a top tier hotel organization. Our portfolio of homes is found in the most desirable mountain resort destinations: Telluride, Vail, Br...</t>
  </si>
  <si>
    <t>InvitedHome Management, LLC is a vacation home rental and home care company. It has transformed the industry by operating as a top-tier hotel organization. The company's portfolio of luxury vacation homes is used for gatherings of family and friends. It combines the consistency and service of fine hotels with beautiful private homes in amazing destinations.</t>
  </si>
  <si>
    <t>InvitedHome combines the consistency &amp; service of fine hotels with beautiful private homes in amazing destinations</t>
  </si>
  <si>
    <t>RealAdvisor</t>
  </si>
  <si>
    <t>realadvisor.com</t>
  </si>
  <si>
    <t>RealAdvisor is a platform that helps people sell their homes faster and for more money. We provide all the necessary tools and connect sellers with top local agents who can assist them in the selling process. Our goal is to create a more transparent an...</t>
  </si>
  <si>
    <t>AI Partners SA doing business as RealAdvisor SA is an aggregator of real estate information and services. The company helps people make better decisions when buying, selling, renting, or financing property. It serves customers in Switzerland.</t>
  </si>
  <si>
    <t>RealAdvisor – The global real estate platform</t>
  </si>
  <si>
    <t>Amarki</t>
  </si>
  <si>
    <t>amarki.com</t>
  </si>
  <si>
    <t>Amarki is a sales, marketing, and recruitment tool that reduces costs and increases agent activity by providing them the ability to do their own marketing and stay within branding. Amarki makes prospecting and property marketing easy.</t>
  </si>
  <si>
    <t>Amarki focuses on providing the best platform for real estate marketing. It transforms how the real estate industry manages marketing for franchises, brokerages, and agents.</t>
  </si>
  <si>
    <t>ispecx</t>
  </si>
  <si>
    <t>ispecx.com</t>
  </si>
  <si>
    <t>Commercial and Residential Building Inspection reporting &amp; management software solutions.</t>
  </si>
  <si>
    <t>Ispecx is a home inspection business reporting, inspecting, and management software solutions. It offers the smartest business automation tools available in the industry to manage.</t>
  </si>
  <si>
    <t>PlanetRE</t>
  </si>
  <si>
    <t>planetre.com</t>
  </si>
  <si>
    <t>planetRE is a real estate sales and marketing software company that provides end-to-end cloud-based solutions for real estate agents, teams, and brokers. Their software is scalable to brokerages of any size and offers patented technology to generate le...</t>
  </si>
  <si>
    <t>TrSoft, Inc. doing business as planetRE is a leading edge SaaS (Software as a Service) vendor, providing online multi tenant enterprise software to the real estate industry. The company provides cutting-edge products to the global real estate industry in areas of consumer search, CRM, transaction and financial management.</t>
  </si>
  <si>
    <t>SuiteSpot Technology</t>
  </si>
  <si>
    <t>suitespottechnology.com</t>
  </si>
  <si>
    <t>SuiteSpot is a software company that provides property operations software for operational teams. Their SuiteSpot Maintenance product focuses on transforming and optimizing maintenance team performance, while SuiteSpot Capital is for capital project ma...</t>
  </si>
  <si>
    <t>SuiteSpot, Inc. doing business as SuiteSpot Technology develops a Mobile platform for the Multifamily real-estate rental market, connecting property managers, contractors, suppliers, built on data and experience gathered from over 100,000 make-ready projects. Its solution disrupts Multifamily Operations by automating and optimizing the process of turning over rental units at scale.</t>
  </si>
  <si>
    <t>SaaS, Real Estate, AI, Turnover</t>
  </si>
  <si>
    <t>Unitdash</t>
  </si>
  <si>
    <t>unitdash.com</t>
  </si>
  <si>
    <t>Unitdash is a property management software that allows users to manage their rental properties. It offers features such as rent collection, tenant screening, maintenance management, report generation, file uploading, and more. The software is free to u...</t>
  </si>
  <si>
    <t>Simple Engineers, LLC doing business as Unitdash is a real estate and computer software company. It specializes in rental property management software to automate property management processes and deliver quality customer services. The company offers its services to clients in New Jersey.</t>
  </si>
  <si>
    <t>Free to use rental property management software loaded with robust features</t>
  </si>
  <si>
    <t>Plucom Technology</t>
  </si>
  <si>
    <t>plucomtechnology.com</t>
  </si>
  <si>
    <t>Software Development, Systems Integration, Small Business Solutions, Technical Supports &amp; Business Systems Consulting</t>
  </si>
  <si>
    <t>Plucom Technology, Ltd. is an information technology services company. It offers services such as software development, apps development, web development, cloud computing, big data, artificial intelligent, api development, business process automation, managed it services, network design and installation, business systems integration, cyber security, it consultancy, technical support outsourcing, it training and certification, remote assistant, social engineering, and renewable energy. The company serves its services in Nigeria.</t>
  </si>
  <si>
    <t>InspectRealEstate</t>
  </si>
  <si>
    <t>myCiti</t>
  </si>
  <si>
    <t>myciti.in</t>
  </si>
  <si>
    <t>myCiti is a company that provides a suite of SaaS-based digital solutions with hardware, manpower, and more. They offer smart solutions for building smart cities, including services for smart cities, commercial complexes, corporates, residential societ...</t>
  </si>
  <si>
    <t>myCiti 360 Technology Services Pvt., Ltd. is a Smart App-based Integrated Platform for Managing any Commercial or Residential Society. The company includes Software, Hardware, and Services; it strives to Digitize, Automize and Simplify all Society Management and its Peripheral Processes.</t>
  </si>
  <si>
    <t>Best Commercial Complex &amp; Residential Apartment Society Management Solution For managing All Types of Commercial And Residential Complexes</t>
  </si>
  <si>
    <t>QuikStor</t>
  </si>
  <si>
    <t>quikstor.com</t>
  </si>
  <si>
    <t>QuikStor is a leading provider of comprehensive self storage management software and security solutions. Founded in 1987 by Dennis Levitt, the company combines programming expertise with years of experience in the self storage industry. QuikStor offers...</t>
  </si>
  <si>
    <t>QuikStor Security and Software, Inc. provide an extensive range of software, hardware, and video surveillance products for storage facilities around the world. The company is a true one-stop shop for self-storage owners. It is one of the industry's leading suppliers of self-storage products.</t>
  </si>
  <si>
    <t>QuikStor | One-Stop-Shop Self Storage Management</t>
  </si>
  <si>
    <t>Forwardpass</t>
  </si>
  <si>
    <t>forwardpass.com</t>
  </si>
  <si>
    <t>Forwardpass.com is a fully integrated, cloud based property and community management system. Features include an enterprise quality accounting system, case management, club management, facility management, event management, document pickups, telephone ...</t>
  </si>
  <si>
    <t>Forwardpass, Inc. is a cloud-based system company. It specializes in providing services including accounting, case management, club management, communications, document management, event management, portfolio management, and property management. The company offers its services to the governments, non-profits, universities, and homeowner sectors in the United States.</t>
  </si>
  <si>
    <t>Forwardpass.com is a web-based Property Management and Accounting System</t>
  </si>
  <si>
    <t>REoptimizer</t>
  </si>
  <si>
    <t>reoptimizer.com</t>
  </si>
  <si>
    <t>The world's first commercial real estate optimization software. Commercial real estate software made easy, for corporate tenants.</t>
  </si>
  <si>
    <t>REoptimizer, LLC is a real estate optimization tool and commercial lease management software. It provides a CRE optimization tool to balance portfolio, save time and money, streamline communication, and manage projects across the entire organization. It offers its products and services to the commercial real estate industry.</t>
  </si>
  <si>
    <t>Corporate Real Estate Portfolio Optimization</t>
  </si>
  <si>
    <t>Properly</t>
  </si>
  <si>
    <t>getproperly.com</t>
  </si>
  <si>
    <t>Properly is a vacation rental quality management software and services company. They offer a range of tools and services to help property owners and managers efficiently manage their short-term rental properties. Their software includes a visual checkl...</t>
  </si>
  <si>
    <t>Properly, Inc. is a vacation rental industry. It offers a platform for vacation rental property, housekeeping, and property maintenance operations. The company provides its services around the world.</t>
  </si>
  <si>
    <t>VQuarter</t>
  </si>
  <si>
    <t>vquarter.com</t>
  </si>
  <si>
    <t>vquarter provides property management software for vacation rental and property managers, to improve property services and guest experience. our three core areas are: • maintenance save time and take control of your maintenance work from start to finish. communicate more efficient with your workers through vquarter's crew application that enables you to schedule and dispatch jobs, chat and receive photo confirmations after finished jobs. • property information get a better overview of your properties and have all information gathered in one place. insert property manuals, rental contracts, maintenance and guest history etc. • guest application be at the forefront of customer experience with vquarter's guest application. provide all necessary property information, sell your own services such as late check outs and mid-stay cleanings to increase your income and get higher ratings. read more at www.vquarter.com</t>
  </si>
  <si>
    <t>VQuarter AB provides property management software for vacation rental and property managers, to improve property services and guest experience. The company saves time and takes control of the maintenance work from start to finish. It communicates more effectively with the workers through VQuarter's crew application that enables to schedule and dispatch jobs, chat and receive photo confirmations after finished jobs.</t>
  </si>
  <si>
    <t>Improve guest service and property maintenance, Vacation rentals</t>
  </si>
  <si>
    <t>Firepoint Solutions</t>
  </si>
  <si>
    <t>firepoint.net</t>
  </si>
  <si>
    <t>Firepoint is a real estate software solution that helps real estate teams scale with easy-to-use technology. It includes IDX sites, CRM, built-in dialer for calls and texting, reporting, and more. The software was created by more than 15 top real estat...</t>
  </si>
  <si>
    <t>Firepoint Solutions, Inc. develops software for the real estate industry. Its portfolio includes Firepoint, an all-in-one software solution that provides search engine marketing and lead generation in custom-specific areas providing workflows and drip campaigns, detailed lead history, team accountability, closings and transaction management, business reporting, and long-term follow up features.</t>
  </si>
  <si>
    <t>Real estate crm created by agents, for agents</t>
  </si>
  <si>
    <t>Neighborhoody</t>
  </si>
  <si>
    <t>neighborhoody.com</t>
  </si>
  <si>
    <t>Neighborhoody is a community website network that helps people find and connect with HOAs &amp; Condos online. Our goal is to make the HOA &amp; Condo experience faster, better, and more consumer-friendly. We provide real estate SAAS website services for commu...</t>
  </si>
  <si>
    <t>Homeownly, LLC doing business as Neighborhoody is for local communities and official neighborhood organizations that need a better way to connect with residents. It offers SaaS, website services, community associations, common interest property, homeowners associations, and real estate software.</t>
  </si>
  <si>
    <t>Neighborhoody simplifyies the way local neighborhoods connect with residents</t>
  </si>
  <si>
    <t>Gabriels Technology Solutions</t>
  </si>
  <si>
    <t>gabriels.net</t>
  </si>
  <si>
    <t>Gabriels Technology Solutions is a leading provider of Real Estate Websites, Real Estate CRM, lead management and marketing solutions for real estate brokers worldwide. GTS is committed to delivering a state of the art website presence as well as indus...</t>
  </si>
  <si>
    <t>Gabriels Technology Solutions (GTS) is a provider of real estate websites, CRM, lead management, and marketing solutions for real estate brokers and media companies worldwide. The company develops, powers, and supports the Affinity Global Real Estate Platform and the Xcelerate CRM, lead control, and marketing services. It delivers the Affinity Global Real Estate Website Platform and the Velocity CRM, Lead Management, and Marketing Suite from the cloud to clients worldwide.</t>
  </si>
  <si>
    <t>Smoobu</t>
  </si>
  <si>
    <t>smoobu.com</t>
  </si>
  <si>
    <t>Smoobu is a web-based software for the management of vacation rentals. It offers a range of features including a channel manager, property management system (PMS), booking engine, website builder, communication tools, online check-in, and guest guide. ...</t>
  </si>
  <si>
    <t>Smoobu GmbH offers web-based software for the management of vacation rental. The company's clients can effectively manage all marketing aspects of its vacation rental in one central place. It provides many features, and only available for large agencies, hotels and offers a solution that is easy to use and which is easy to set up without any IT knowledge.</t>
  </si>
  <si>
    <t>Provider of Vacation Rental Management Software</t>
  </si>
  <si>
    <t>EFICIA</t>
  </si>
  <si>
    <t>eficia.com</t>
  </si>
  <si>
    <t>Eficia is a leading GreenTech company that accelerates the energy transition of buildings through AI and a team of energy experts available 24/7. We provide innovative solutions for high-performance buildings, focusing on energy efficiency and sustaina...</t>
  </si>
  <si>
    <t>Eficia is an energy management company. It provides smart building solutions such as global vision, platform, regulation, and management. It offers its services to logistics, retail, offices, and communities in Europe.</t>
  </si>
  <si>
    <t>More energy efficient buildings</t>
  </si>
  <si>
    <t>Lofti</t>
  </si>
  <si>
    <t>lofti.co</t>
  </si>
  <si>
    <t>Lofti is a property management software that provides automated solutions for portfolio landlords and letting agents. It is a cloud-based platform that offers efficient workflows to streamline property operations, from receiving enquiries and arranging...</t>
  </si>
  <si>
    <t>Lofti Proptech, Ltd. develops a cloud-based property management platform for tenants, homeowners and landlords available on iOS, Android and a dedicated desktop web app. It drive innovation in the property industry by creating a stakeholder-driven approach where service providers, contractors, property owners, homebuilders and tenants collaborate on improving and maintaining properties.</t>
  </si>
  <si>
    <t>Lofti - For hassle-free, seamless property management</t>
  </si>
  <si>
    <t>Bixby</t>
  </si>
  <si>
    <t>livebixby.co</t>
  </si>
  <si>
    <t>Bixby Hospitality is a building amenity platform that helps property owners and managers provide top-quality service to their tenants and residents. Their software automates and organizes operations, reducing time and money spent on repairs, tenant com...</t>
  </si>
  <si>
    <t>Bixby, Inc. is a real estate technology company. The company provides web and mobile application that makes it simpler and more convenient to communicate with building staff and management. The company focused on improving the quality of life in residential and commercial properties.</t>
  </si>
  <si>
    <t>Web and mobile app that makes it easy for property managers to provide top quality service to tenants and residents</t>
  </si>
  <si>
    <t>GryphTech</t>
  </si>
  <si>
    <t>gryphtech.com</t>
  </si>
  <si>
    <t>GryphTech is a global leader in end-to-end real estate management solutions. With the largest database of RE/MAX listings in the world, GryphTech offers a comprehensive technology platform to RE/MAX companies in over 60 countries. Their suite of IT ser...</t>
  </si>
  <si>
    <t>GryphTech, Inc. is a software company that develops and designs software solutions for real estate management. It offers solutions for franchise management, back-office management, and a platform for networking. The company caters to real estate brokers and companies.</t>
  </si>
  <si>
    <t>GryphTech | GryphTech is a global leader in Real Estate Management solutions</t>
  </si>
  <si>
    <t>Órulo</t>
  </si>
  <si>
    <t>orulo.com.br</t>
  </si>
  <si>
    <t>Órulo is the largest platform for new real estate in Brazil. We create solutions that connect brokers, real estate agencies, and developers, eliminating friction in real estate transactions. We are the most comprehensive marketplace for residential and...</t>
  </si>
  <si>
    <t>Orulo, is a powerful search tool for new real estate brokers. It  gathers up-to-date information and disclosure materials for thousands of developments from the most renowned real estate developers</t>
  </si>
  <si>
    <t>Neighbium</t>
  </si>
  <si>
    <t>neighbium.com</t>
  </si>
  <si>
    <t>Neighbium is a cloud-based society management solution that provides a range of services to help manage and connect housing societies. With Neighbium, users can easily manage owner, tenant, staff, vehicle, asset, income, expenses, and late payments fro...</t>
  </si>
  <si>
    <t>Neighbium Technologies Pvt., Ltd. is a cloud-based society management solution company. It offers services such as automation of residential societies and apartment operations and connects with various third-party services to tackle issues related to communication, reachability, security, and managing finance. The company serves its services globally.</t>
  </si>
  <si>
    <t>Cloud-based society management solution</t>
  </si>
  <si>
    <t>PaTMa</t>
  </si>
  <si>
    <t>patma.co.uk</t>
  </si>
  <si>
    <t>The best property management software for smart UK landlords and buy-to-let investors. Give yourself the gift of time and simplify your rental management with PaTMa.</t>
  </si>
  <si>
    <t>Pither Technologies Ltd doing business as Property and Tenant Manager (PaTMa) offers cloud-based software &amp; tools to organize &amp; simplify life for landlords, letting agents &amp; buy-to-let investors. It makes life easier whether searching for investment properties or managing rentals.</t>
  </si>
  <si>
    <t>Just So Software</t>
  </si>
  <si>
    <t>softwareforlandlords.com</t>
  </si>
  <si>
    <t>Property Management Software for landlords</t>
  </si>
  <si>
    <t>Just So Software, Inc. is a property management company. It provides property management software for the management and accounting of residential and commercial property. It offers rental management software to its clients in the United States.</t>
  </si>
  <si>
    <t>Supadu</t>
  </si>
  <si>
    <t>supadu.com</t>
  </si>
  <si>
    <t>Supadu is a leading provider of websites, stores, and digital marketing services for publishers and university presses. They offer website build and management services to help boost title sales and improve discoverability. With a range of solutions fo...</t>
  </si>
  <si>
    <t>Supadu, Ltd. is a marketing and e-commerce website company. It provides web design, eCommerce, and data solutions, and supaCMS an enterprise-level content management system that allows in-house teams to build interactive websites without writing any code. The company offers its services to trade publishers, university presses, and journals &amp; educational publishers in the United Kingdom.</t>
  </si>
  <si>
    <t>Experts in Web Build for Publishers - Supadu</t>
  </si>
  <si>
    <t>stays</t>
  </si>
  <si>
    <t>stays.net</t>
  </si>
  <si>
    <t>Stays is a complete vacation rental all-in-one solution that automates property management and increases bookings by an average of 40%. Experience the Free Trial. Increase your vacation rental revenue with software that automates your management. Bring...</t>
  </si>
  <si>
    <t>Stays Brasil Tecnologia e Informática SA is a software development company. It provides vacation rental all in one solution. The company provides its services to customers throughout Latin America.</t>
  </si>
  <si>
    <t>Stays is a full season rental software that automates real estate administration and increases reserves on average 40%</t>
  </si>
  <si>
    <t>IntSoft Solutions</t>
  </si>
  <si>
    <t>intsoft.com.my</t>
  </si>
  <si>
    <t>INTSOFT SOLUTIONS SDN BHD 720724-H is a company based in Malaysia.</t>
  </si>
  <si>
    <t>Intsoft Solutions Sdn. Bhd. is a computer software company. It specializes in providing innovative software solutions for businesses across various industries. The company serves its services to consumers and businesses throughout Malaysia.</t>
  </si>
  <si>
    <t>Douglas Rutherford, CPA</t>
  </si>
  <si>
    <t>rentalsoftware.com</t>
  </si>
  <si>
    <t>Real Estate Investment Software - CPA designed real estate analysis software for commercial, residential rental property cash flow ROI financial analysis.</t>
  </si>
  <si>
    <t>Real Estate Analysis Software, LLC doing business as RentalSoftware.com is an affordable, easy-to-use tool that helps investors and real estate agents choose the right investment properties. It helps analyze for better investment decisions.</t>
  </si>
  <si>
    <t>Real Estate Investment Software - Rental Property Analysis</t>
  </si>
  <si>
    <t>Power Broker Software</t>
  </si>
  <si>
    <t>powerbrokersoftware.com</t>
  </si>
  <si>
    <t>Power Broker is a leading web-based CRM software for commercial real estate brokers. It is built on the Salesforce platform, which is known for its reliability and functionality. Power Broker offers a suite of products that includes integrated solution...</t>
  </si>
  <si>
    <t>Power Broker ProfitPoint Systems, LLC is a company that provides the leading web-based, on-demand, real estate CRM or Customer Relationship Management software for commercial realtors and business brokers. It is more than just real estate contact management software. It is a complete real estate CRM built on the most popular CRM in the world  Salesforce.</t>
  </si>
  <si>
    <t>Crm software for commercial real estate</t>
  </si>
  <si>
    <t>Rightmove</t>
  </si>
  <si>
    <t>rightmove.co.uk</t>
  </si>
  <si>
    <t>Rightmove is the UK's number one property website for properties for sale and to rent. They provide a comprehensive range of services for home movers, including a house price index, assistance for first-time buyers, residential property listings, avera...</t>
  </si>
  <si>
    <t>Rightmove, PLC owns and operates as an online property portal. It provides residential and commercial property to rent and for sale. The company serves estate agents, letting agents, new homes developers, and overseas homes agents.</t>
  </si>
  <si>
    <t>Search over a million properties for sale and to rent from the top estate agents and developers in the UK.</t>
  </si>
  <si>
    <t>Movely</t>
  </si>
  <si>
    <t>movely.com</t>
  </si>
  <si>
    <t>Movely is an online system that simplifies the rental application process. With Movely, you create your profile and submit your rental application, right from your phone, tablet or PC. Every step is managed in one simple and easy to use interface, from...</t>
  </si>
  <si>
    <t>Movely Pty., Ltd. is a computer software company. It offers cloud-based software solutions for property management services. The company provides its services nationwide.</t>
  </si>
  <si>
    <t>Online platform for tenants and property managers</t>
  </si>
  <si>
    <t>Estates IT</t>
  </si>
  <si>
    <t>estatesit.com</t>
  </si>
  <si>
    <t>Estate Agent Software, Lettings Agent Property Management Software and Website Design Estate Agent Software, Letting Agent Software and Property Management Software plus other IT services including website design and hosting PCHomes #EstateAgent &amp; #Let...</t>
  </si>
  <si>
    <t>Estates IT, Ltd. developed its first website and grew it into one of the first internet agency directories. The company has worked exclusively with Sales and Letting Agents to deepen the understanding of the market and develop the market-leading Software Solution for Estate Agents and Letting Agents.</t>
  </si>
  <si>
    <t>ReNet</t>
  </si>
  <si>
    <t>renet.com.au</t>
  </si>
  <si>
    <t>ReNet is a real estate CRM software company that provides agents with marketing automation, contacts management, customer relationship management (CRM), website design, and mobile responsive and adaptive build services. They also offer email and SMS ma...</t>
  </si>
  <si>
    <t>ReNet Pty., Ltd. developed key performance solutions providing clients with tools and solutions to power business forward. It builds software that real estate agents/brokers love.</t>
  </si>
  <si>
    <t>Real Estate CRM Software Agents Love</t>
  </si>
  <si>
    <t>Monthli</t>
  </si>
  <si>
    <t>monthli.com</t>
  </si>
  <si>
    <t>Monthli is the premier software platform for homeowner associations, condominiums, and community management companies. We connect management, the board, and community members to help increase communication and increase property values for everyone. Mon...</t>
  </si>
  <si>
    <t>Monthli, Inc. develops and provides a cloud-based HOA property management platform for property managers, board members, and residents. It provides member communication, accounting, work order, and roster management services; manages board business, documents, and maintenance histories; and helps to file maintenance requests, pay dues, and communicate with fellow community members.</t>
  </si>
  <si>
    <t>Monthli is revolutionizing HOA property management software</t>
  </si>
  <si>
    <t>Altrio</t>
  </si>
  <si>
    <t>altrio.com</t>
  </si>
  <si>
    <t>Altrio is a software company that provides real estate investment software and a deal management platform. Their software is designed to help real estate investors and managers invest faster, smarter, and more confidently. Their flagship product, Origi...</t>
  </si>
  <si>
    <t>Altrio, Inc. provides Building technology to help real estate investors achieve goals. It is a powerful real estate deal management and analytics platform that delivers the insights its needs to close the right deals, on the right terms. The company is able to leverage its data to derive key insights about real estate investment opportunities across its global business.</t>
  </si>
  <si>
    <t>Bringing real estate capital markets online</t>
  </si>
  <si>
    <t>Contempo Themes</t>
  </si>
  <si>
    <t>contempothemes.com</t>
  </si>
  <si>
    <t>Real Estate 7 is not only a WordPress theme but with our own CRM &amp; IDX, it’s a complete end-to-end solution for your real estate business.</t>
  </si>
  <si>
    <t>Contempo Creative, Inc. is a technology, information, and internet company. It specializes in WordPress products for Real Estate Agents and Brokers. The company provides its services within the area.</t>
  </si>
  <si>
    <t>iMaxWebSolutions</t>
  </si>
  <si>
    <t>imaxwebsolutions.com</t>
  </si>
  <si>
    <t>Improving Real Estate Agents’ Incomes with Superior Revenue Generating Web Sites and Market Intel Reports</t>
  </si>
  <si>
    <t>IMaxWebSolutions is a real estate web solutions company founded and managed by real estate professionals. The company remains committed to providing agents and broker/owners with unparalleled web tools, resources and education.</t>
  </si>
  <si>
    <t>uConnectHome</t>
  </si>
  <si>
    <t>uconnecthome.com</t>
  </si>
  <si>
    <t>uConnect Home is a resident portal that connects residents with each other in multifamily living. Their goal is to bring residents together, creating a friendly and safe environment while enhancing their quality of living and adding value to the commun...</t>
  </si>
  <si>
    <t>uConnectHome is a resident portal that connects residents with each other in multifamily living. It brings residents together, creating a friendly and safe environment while enhancing the quality of living and adding value to the community. Its customers are property managers.</t>
  </si>
  <si>
    <t>Seize the Market - One Login Solution</t>
  </si>
  <si>
    <t>seizethemarket.com</t>
  </si>
  <si>
    <t>Seize the Market is an all in one real estate CRM software for real estate agents and team. Get the lead to close solution to run your whole business under one roof. Get started today by booking a Free Demo. All in One from Lead to Close!Seize the Mark...</t>
  </si>
  <si>
    <t>Seize the Market, Inc. is a combination of a full front-end site with custom IDX integration, driving traffic from search engines with PPC Management, managing its leads and transactions for both buyers and sellers, then taking it all the way to closing.</t>
  </si>
  <si>
    <t>Form Simplicity</t>
  </si>
  <si>
    <t>formsimplicity.com</t>
  </si>
  <si>
    <t>Form Simplicity is a real estate transaction management software that provides an end-to-end online real estate forms process. It eliminates the need for paper processes and allows users to expedite real estate transactions. Users can automate transact...</t>
  </si>
  <si>
    <t>Real Estate Industry Solutions, LLC doing business as Form Simplicity is a real estate transaction solution. It uses features to improve agent and broker productivity.</t>
  </si>
  <si>
    <t>Online Real Estate Transaction eSignature Software | Form Simplicity</t>
  </si>
  <si>
    <t>eOmni Solutions</t>
  </si>
  <si>
    <t>eomni.com</t>
  </si>
  <si>
    <t>Eomni is a platform for Real Estate Professionals with completely integrated accounting, deal management, e signatures and e documents. We seamlessly tie together every aspect of your business. Software Development real estate real estate software acco...</t>
  </si>
  <si>
    <t>Realty Promoter Software, Ltd., doing business as eOmni Solutions offers broker, property management condo and strata management. The company creates a system that utilizes advanced automation to unify and simplify all aspects of the entire business.</t>
  </si>
  <si>
    <t>RentGuard</t>
  </si>
  <si>
    <t>rentguard.com.my</t>
  </si>
  <si>
    <t>RentGuard is a real estate and property agency management services company based in Malaysia. They offer a cloud-based property management platform that provides hassle-free technology solutions to tackle real-life problems in the real estate industry....</t>
  </si>
  <si>
    <t>Rentguard Sdn. Bhd. is a secured technology platform that simplifies real estate booking &amp; rental transactions by providing excellent Proptech system. It provides hassle-free technology solutions to tackle real-life problems in the real estate industry by digitalizing real estate transactions from paper to paperless, cash to digital payment, and centralizing properties and clients' data into the ecosystem.</t>
  </si>
  <si>
    <t>A cloud-based property management platform to hassle-free technology solution to tackle real life problems and make renting process more transparency into digitalise property operation</t>
  </si>
  <si>
    <t>ScheduleMyRent</t>
  </si>
  <si>
    <t>schedulemyrent.com</t>
  </si>
  <si>
    <t>ScheduleMyRent is a leading rental property management software that provides a range of services for landlords. With ScheduleMyRent, landlords can advertise vacant units across multiple websites, customize online rental applications, and attach suppor...</t>
  </si>
  <si>
    <t>Schedule My Rent, Inc. provides a suite of SaaS. It provides easy, online rent payment services to landlords and tenants. The company offers an online rent payment tool and acts as a landlord's personal assistant to automatically remind tenants every time a payment is due, collect and manage rent, and keep landlords updated with a user-friendly dashboard.</t>
  </si>
  <si>
    <t>Automated online rent collection with simple and intuitive landlord and tenant dashboards setup in 10 minutes</t>
  </si>
  <si>
    <t>SENEARTHCO</t>
  </si>
  <si>
    <t>senearthco.com</t>
  </si>
  <si>
    <t>SenEarthCo is a powerful HOA Management Software made for the Association Management industry. It is an internet-based association management system that enables homeowners, property managers, board members, and service providers to communicate quickly...</t>
  </si>
  <si>
    <t>SenEarthCo, Inc. is a property management software company. It provides property information, accounting, and management services for homeowners. The company offers its products and services globally.</t>
  </si>
  <si>
    <t>SenEarthCo Is Community Association Management Software</t>
  </si>
  <si>
    <t>Realogic</t>
  </si>
  <si>
    <t>realogicinc.com</t>
  </si>
  <si>
    <t>Realogic is a commercial real estate consulting firm that offers software, consulting, and training to the commercial real estate industry. They provide due diligence, underwriting and closing support, financial modeling, and lease abstraction and admi...</t>
  </si>
  <si>
    <t>Realogic Analytics, LLC designs and develops real estate management solutions. The company also provides realogic abstract, a web-based lease abstracting and administration tool; realogic budget, web-based budgeting, and re-forecasting application; and realogic tools, a platform that focuses on reporting and data manipulation.</t>
  </si>
  <si>
    <t>Commercial real estate consulting and software company</t>
  </si>
  <si>
    <t>IDX Broker</t>
  </si>
  <si>
    <t>idxbroker.com</t>
  </si>
  <si>
    <t>IDX/MLS by IDX Broker is a leading provider of real estate search applications. They offer integrated IDX software, customizable listing search utilities, and lead management tools for real estate websites. IDX actively manages over $2 trillion worth o...</t>
  </si>
  <si>
    <t>IDX, LLC is a company that operates in the Real Estate industry. The company offers integrated IDX software, customizable listing search utilities, lead management tools for real estate-based Websites; and an integrated WordPress widget for use in WordPress-based blogs and Websites. It provides its solutions to manage and maintain and helps real estate professionals display real estate data from its multiple listing services.</t>
  </si>
  <si>
    <t>IDX/MLS by IDX Broker ™ - Multiple Listing Service Search Tools for Realtors and Real Estate Websites</t>
  </si>
  <si>
    <t>SavvyRenting.com</t>
  </si>
  <si>
    <t>savvyrenting.com</t>
  </si>
  <si>
    <t>Savvy Renting is a computer software company. It provides property management software for owners and property managers. Its features include tracking of buildings, tenants, and equipment and viewing rental performance reports, including repair costs and overheads. It also provides an accounting and financial breakdown of buildings, a landlord live-in account, apartment inspection through photos, a tenant portal to post queries, and text and email alerts. The company offers its products and services to consumers and businesses within the area.</t>
  </si>
  <si>
    <t>REsimplifi</t>
  </si>
  <si>
    <t>resimplifi.com</t>
  </si>
  <si>
    <t>REsimplifi is a cloud-based process, document, contact, and transaction management system for Commercial Real Estate Brokers, their managers, and assistants. It is a local alternative for commercial listings, offering client-centered solutions that cur...</t>
  </si>
  <si>
    <t>REsimplifi, Inc. is a technology and data provider focused on the commercial real estate and economic development industries. The company is exclusively focused on commercial agents and brokers and delivers time savings through automating existing internal processes. It serves within the area.</t>
  </si>
  <si>
    <t>Commercial real estate brokers with a simple and intuitive transaction management system</t>
  </si>
  <si>
    <t>SolWeb</t>
  </si>
  <si>
    <t>solweb.com</t>
  </si>
  <si>
    <t>Real estate, messaging and bespoke software solutions - SolWeb</t>
  </si>
  <si>
    <t>SolWeb Informatica S.L. is a software development and distribution company specializing in email communications and solutions for the real estate industry. The company provides everything that's needed by real estate agents, including CRM, websites with automatic updates, and support for multiple languages.</t>
  </si>
  <si>
    <t>Brivity Inc.</t>
  </si>
  <si>
    <t>brivity.com</t>
  </si>
  <si>
    <t>The Brivity Platform is an all-in-one real estate CRM and software solution that helps real estate agents manage, market, and communicate their business. It provides tools for client communication, customizable listing management, additional marketing ...</t>
  </si>
  <si>
    <t>Brivity, Inc. is a CRM, task management tool, marketing automation platform, and client communication system for real estate professionals. It develops customer relationship management (CRM) software solutions for the real estate industry. It provides contingent tasks, automatic client email updates, document storage, and a client portal.</t>
  </si>
  <si>
    <t>Crm, task management tool, marketing automation platform, and client communication system for real estate professionals</t>
  </si>
  <si>
    <t>BigPurpleDot</t>
  </si>
  <si>
    <t>bigpurpledot.com</t>
  </si>
  <si>
    <t>Big Purple Dot is a Customer Relationship Management (CRM) solution for real estate agents and mortgage lenders that creates a space for seamless collaboration from all partners on a lead, allowing for simple, transparent co-marketing between agents an...</t>
  </si>
  <si>
    <t>Big Purple Dot, LLC offers the first complete and collaborative lead management solution for lending institutions and real estate firms. Its enterprise software provides a multi-tiered company structure that allows for corporate visibility and robust analytics. The company's forward-thinking solution allows single agents to national lending institutions instant access to the entire database of leads at any time, regardless of it is generated.</t>
  </si>
  <si>
    <t>Big Purple Dot is a technology company that allows Lenders and Real Estate Agents to access, track, and share their leads from almost any lead source.</t>
  </si>
  <si>
    <t>Beaver</t>
  </si>
  <si>
    <t>beaverapp.io</t>
  </si>
  <si>
    <t>beaver is a new real estate accounting software that serves all of real estate investor’s needs from rent collection and vendor payment to bookkeeping automatically. it does not only let you collect rent or pay your vendors within the software but also finishes the bookkeeping work for those transactions. the workload has been reduced by up to 90%. it is super easy for you to prepare your documents such as rent roll, financial statements such as balance sheet and income statement. it is very easy to prepare your tax return (schedule e). beaver is all you need to start managing your rental properties. forget manual invoice entries. 90% of accounting and tax-related tasks are now automated with beaver. beaver is designed to cater to various investment structures, whether it be one llc owning multiple properties, or one llc per property, to serve the unique needs of real estate investors and property managers in today’s business world. we have built in the best and most modern accounti</t>
  </si>
  <si>
    <t>Beaver technologies, Inc. is a new property management software that serves all of a real estate investor's needs, from bookkeeping and tax filing preparations, to tenant management such as responding to maintenance requests and scheduling repairs. The company have built in the best and most modern account</t>
  </si>
  <si>
    <t>Beaver | Online property management software for real estate investors</t>
  </si>
  <si>
    <t>SparkRental</t>
  </si>
  <si>
    <t>sparkrental.com</t>
  </si>
  <si>
    <t>Free landlord app to automate your rentals, plus free training on how to invest in rental properties, build passive income, and reach FIRE from real estate.</t>
  </si>
  <si>
    <t>SparkRental is a computer software company specializing in real estate. It provides property software including rental application, tenant screening, collection rents, and auto-accounting. The company serves its services throughout the United States.</t>
  </si>
  <si>
    <t>Automated Landlord Software | Learn Rental Investing | SparkRental</t>
  </si>
  <si>
    <t>Lane</t>
  </si>
  <si>
    <t>joinlane.com</t>
  </si>
  <si>
    <t>Lane is a workplace experience platform that streamlines all aspects of day-to-day office life, from room bookings and access management to communications and commerce, to events, data, and beyond.</t>
  </si>
  <si>
    <t>Mona Networks, Inc. doing business as Lane Technologies, Inc. offers SaaS software that creates a smart workplace. The company brings a meaningful engagement to every building, to make tenants more connected, more productive, happier, and healthier</t>
  </si>
  <si>
    <t>Mobile application enabling engagement for the company anywhere</t>
  </si>
  <si>
    <t>SysServe Solutions</t>
  </si>
  <si>
    <t>sysservesolutions.com</t>
  </si>
  <si>
    <t>Sysserve Solutions is a Nigerian software development company that specializes in fleet, facility, asset, and inventory management. They build web-based tools to help businesses easily track the maintenance, location, and usage of their critical assets...</t>
  </si>
  <si>
    <t>Sysserve Solutions, Ltd. is a software company. It specializes in providing innovative technological solutions. It offers fleet management software, computerized maintenance management system (CMMS), facility management software (CAFM), asset management software, inventory management software, property management software, and project and task management software. The company offers its services to clients across Nigeria.</t>
  </si>
  <si>
    <t>Fleet, Facility, Asset &amp; Inventory Management Software - Sysserve Nigeria</t>
  </si>
  <si>
    <t>SiteCompli</t>
  </si>
  <si>
    <t>sitecompli.com</t>
  </si>
  <si>
    <t>SiteCompli creates industry-leading, mobile-first solutions for property management teams who want to run better buildings and get more done every day. SiteCompli enables property owners, managers, and retailers to save time, money, and protect their b...</t>
  </si>
  <si>
    <t>SiteCompli, LLC is a real estate and property management company. It provides compliance monitoring, reporting, and alerting technology. The company aggregates and analyzes compliance data for commercial, residential, and institutional owners.</t>
  </si>
  <si>
    <t>SiteCompli solutions help property management teams work smarter and run their buildings better</t>
  </si>
  <si>
    <t>Barefoot Technologies</t>
  </si>
  <si>
    <t>barefoot.com</t>
  </si>
  <si>
    <t>Barefoot Technologies is a leading provider of browser-based vacation rental software. They offer an all-inclusive platform, Agent 3.0c, which helps manage all aspects of rental management companies. With comprehensive yet easy-to-use functionality, Ba...</t>
  </si>
  <si>
    <t>Barefoot Technologies Corp. develops one of the most innovative and flexible, cloud-based vacation rental software solutions. It offers a full vacation rental management solution with the most tailorable software in the industry.</t>
  </si>
  <si>
    <t>One of the most innovative and flexible, cloud-based vacation rental software solutions</t>
  </si>
  <si>
    <t>Real Estate Tools</t>
  </si>
  <si>
    <t>realestatetools.com</t>
  </si>
  <si>
    <t>Real Estate Tools is a company that creates apps for the iPhone, iPad, and Mac to help investors and real estate agents quickly analyze investment properties. Their tools are recommended by Real Estate Investment Guru Jason Hartman and are available fo...</t>
  </si>
  <si>
    <t>iMLS, LLC doing business as Real Estate Tools provides web-based property management software for rental properties. It is a real estate investment consultancy, specializing in Central London's residential and commercial properties. The company creates apps for the iPhone, iPad, and Mac to help investors and real estate agents quickly analyze investment properties.</t>
  </si>
  <si>
    <t>Real Estate Tools – Property Analysis Tools for Investors</t>
  </si>
  <si>
    <t>RentingSmart</t>
  </si>
  <si>
    <t>rentingsmart.com.au</t>
  </si>
  <si>
    <t>RentingSmart is a powerful and intuitive self-management software for property investors. It provides landlords with the tools they need to self-manage their investment properties. With RentingSmart, landlords have full visibility of amounts due and ca...</t>
  </si>
  <si>
    <t>RentingSmart Pty., Ltd. is a software development company offering an online property management solution for small to medium-sized landlords. It provides software tools needed to self-manage investment properties. The company offers its services to property investors and landlords across Australia.</t>
  </si>
  <si>
    <t>ilambs</t>
  </si>
  <si>
    <t>ilambs.com</t>
  </si>
  <si>
    <t>ilambs delivers a complete software solution for the property management industry. Whether you are a single-person company, mid-sized company, or large enterprise organization, ilambs is your solution. ilambs provides the property management industry with an easy way to track all lease information, including all rental increases, all recoveries, vacancies, and more. ilambs keeps track of store performance, processes all billings, including all recovery billings, processes receipts, keeps track of delinquencies, and more. ilambs electronically integrates with general ledger. ilambs - three (3) ways to use our software: 1. Through the Internet - you can rent our software and access it anytime of the day or night through our secured Internet server. 2. Through your own server - you can license our software and use it on your own server. 3. Through our management company - let our ilambs team do all the work related to your leases: billings, receipts, sales, recoveries, and much more. Let us help you free up your back office.</t>
  </si>
  <si>
    <t>Bishara Computer Systems, Inc. doing business as ilambs specializes in property management software. It delivers a complete software solution for the property management industry. It provides the property management industry with an easy way to track all lease information, including all rental increases, all recoveries, vacancies, and more.</t>
  </si>
  <si>
    <t>London Computer Systems</t>
  </si>
  <si>
    <t>lcs.com</t>
  </si>
  <si>
    <t>London Computer Systems (LCS) is a developer of business-critical software technologies used in all 50 states and several markets throughout the world. LCS products include Rent Manager, one of the most widely-used property management and accounting so...</t>
  </si>
  <si>
    <t>London Computer Systems, Inc. (LCS) is a leading supplier of property management software with integrated technologies. It provides complete network design, implementation, and support services, and custom website development through its ProIT and web design services divisions. The company is a creator of advanced technologies, including integrated software to operate the business efficiently, custom websites to establish a strong online presence, and innovative VoIP telephone systems to keep people connected.</t>
  </si>
  <si>
    <t>Leading supplier of property management software with integrated technologies</t>
  </si>
  <si>
    <t>Managed App</t>
  </si>
  <si>
    <t>managedapp.com.au</t>
  </si>
  <si>
    <t>Managed is Australia’s leading property management and investment platform. They provide an end-to-end property management solution for growth agencies, connecting property managers, investors, tenants, and tradespeople on one intuitive app. Their uniq...</t>
  </si>
  <si>
    <t>Managed Platforms Pty., Ltd. doing business as Managed App is Australias leading property management &amp; investment platform. It connect property managers, investors, tenants and tradespeople on one intuitive app.</t>
  </si>
  <si>
    <t>The property management platform for growth agencies</t>
  </si>
  <si>
    <t>Be Falcon Solutions</t>
  </si>
  <si>
    <t>befalcon.com</t>
  </si>
  <si>
    <t>Be Falcon Solutions is a leading software development provider for the real estate industry. They offer a comprehensive ERP solution called FalconPro, which is designed to manage all types of real estate activities. The software includes features for c...</t>
  </si>
  <si>
    <t>Be Falcon Solutions is a software development provider company. Its solutions include falconpro real estate software, lite falconpro real estate software, cloud falconpro real estate software, claimizer maintenance portal, falcon emirates id card reader and application, cloud database backups, and real estate website development. The company offers its services to the real estate industry in the UAE and GCC.</t>
  </si>
  <si>
    <t>MuniBilling</t>
  </si>
  <si>
    <t>munibilling.com</t>
  </si>
  <si>
    <t>MuniBilling is a user-friendly utility billing software offering easy billing creation and inexpensive bill printing services, and online payment portals. We provide the most affordable and full-featured utility billing software available. Perfect for ...</t>
  </si>
  <si>
    <t>Crestline Software, LLC doing business as MuniBilling is a cloud-based software company. It provides a powerful yet affordable utility billing toolkit for towns, homeowner associations, and property management groups. Its software can be used to bill for any service, rate, or fee. It provides the most affordable and full-featured utility billing software available. The company offers its services to clients and businessess throughout Greensboro, North Carolina.</t>
  </si>
  <si>
    <t>Utility Billing Software - Cloud Based - Full Service Plans - Munibilling</t>
  </si>
  <si>
    <t>Kisi Security</t>
  </si>
  <si>
    <t>getkisi.com</t>
  </si>
  <si>
    <t>Kisi is a cloud-based access control and security platform that provides an easy-to-use software to manage access to doors. With Kisi, users can use their smartphones or secure badges to unlock and open doors, making physical access convenient and secu...</t>
  </si>
  <si>
    <t>Kisi, Inc. is a software company. It specializes in developing cloud technology to build security systems that use a combination of sensors and mobile devices to manage facilities. It serves customers worldwide.</t>
  </si>
  <si>
    <t>Physical security systems for co-working spaces, fast growing and multi-location companies.</t>
  </si>
  <si>
    <t>Vabooki</t>
  </si>
  <si>
    <t>vabooki.com</t>
  </si>
  <si>
    <t>Vabooki is a website builder and booking management system designed for vacation rental property owners. It is the first drag and drop website builder specifically tailored to meet the needs of B&amp;Bs, hotels, apartments, villas, and cottages. With Vaboo...</t>
  </si>
  <si>
    <t>Vabooki is a travel company. It offers services such as holiday rentals, vacation rentals, and holiday bookings. The company provides its products and services to customers in the area.</t>
  </si>
  <si>
    <t>Vabooki | Vacation Rental Software</t>
  </si>
  <si>
    <t>Visulate</t>
  </si>
  <si>
    <t>visulate.com</t>
  </si>
  <si>
    <t>Visulate is a Florida-based company that specializes in commercial real estate. They provide a comprehensive list of income and commercial properties in Florida, allowing users to search by county and usage type. Visulate also offers real estate softwa...</t>
  </si>
  <si>
    <t>Visulate, LLC is a software services company. It offers software development, real estate investment, and property management. The company can make less time analyzing legacy environments and accelerate migration to Google Cloud Platform.</t>
  </si>
  <si>
    <t>Search Homes for Sale in Brevard County, FL</t>
  </si>
  <si>
    <t>Before You Bid</t>
  </si>
  <si>
    <t>beforeyoubid.com.au</t>
  </si>
  <si>
    <t>Before You Bid is a digital platform that provides fast, simple, and cost-effective property reporting services. They offer a one-stop-shop for all property reports, including building and pest inspections, strata reports, and contract reviews. Their q...</t>
  </si>
  <si>
    <t>Before You Bid Pty., Ltd. is a one-stop shop for all property reports, including building and pest inspection reports, strata reports, and contract reviews. The company's group is passionate about using technology to provide good-quality property reports at a reasonable cost. It serves Australia.</t>
  </si>
  <si>
    <t>Timeshare Pro Plus - Online Timeshare Application Portal</t>
  </si>
  <si>
    <t>timeshareproplus.com</t>
  </si>
  <si>
    <t>Streamlining and standardizing brokers', resort managers', &amp; others' timeshare transfer, resale and estoppel process with our cloud-based software-as-a-service.</t>
  </si>
  <si>
    <t>TPP Holdings, LLC doing business as Time Share Pro Plus operates a cloud-based Software as a Service (SAAS) application written for the timeshare industry by timeshare industry professionals. Its software modules are fully integrated with DocuSign, the top provider of electronic signatures and leading solutions for Digital Transaction Management.</t>
  </si>
  <si>
    <t>TimeshareProPlus+ - Innovative apps to simplify Timeshare Transactions</t>
  </si>
  <si>
    <t>Genpact</t>
  </si>
  <si>
    <t>genpact.com</t>
  </si>
  <si>
    <t>Genpact is a global professional services firm delivering outcomes that transform business and shape the future. Genpact is a global leader in transforming and running business processes and operations, including those that are complex and industry spe...</t>
  </si>
  <si>
    <t>Genpact, LLC is an information technology company that provides business process management services. It offers IT infrastructure, consulting and systems integration, finance and accounting, risk and compliance, analytics, sourcing, procurement, and supply chain solutions. The company serves clients in the automotive, capital markets, aerospace, media and entertainment, consumer goods, healthcare, technology, hospitality, manufacturing, life sciences, banking and financial services, chemicals, and energy sectors across the United States.</t>
  </si>
  <si>
    <t>Intelligent automation and responsible ai</t>
  </si>
  <si>
    <t>Managemybuildings</t>
  </si>
  <si>
    <t>managemybuildings.com</t>
  </si>
  <si>
    <t>Building Management Software for landlords. An effective building management software to make the job of US and Canadian landlords easier. Track finances, solve issues, and accept rent payments all in one place. Features include Lease Term Expires, Pro...</t>
  </si>
  <si>
    <t>ManageMyBuildings is a software company. It provides building management solutions. It operates as an effective building management software with a simple and easy-to-use dashboard. It works perfectly on any device. The company serves clients across Spring Valley, California.</t>
  </si>
  <si>
    <t>An effective building management software to make the job of US and Canadian landlords easier</t>
  </si>
  <si>
    <t>Pixolini</t>
  </si>
  <si>
    <t>pixolini.com</t>
  </si>
  <si>
    <t>Pixolini is a company that specializes in developing mobile and desktop applications. They focus on creating products that are simple and easy to use, visually striking, and of high quality. Their main offerings include Property Flip or Hold, a softwar...</t>
  </si>
  <si>
    <t>Pixolini, Inc. is a software development company. Its services include Flutter, iOS, Android, Mac, Windows, Web, books, and courses. The company offers its services to software companies.</t>
  </si>
  <si>
    <t>Arcori</t>
  </si>
  <si>
    <t>arcori.com</t>
  </si>
  <si>
    <t>Arcori is an innovative property management software development and consulting company based out of Canada. An intuitive property management and accounting tool that increases productivity, operational effectiveness, and streamlines internal processes...</t>
  </si>
  <si>
    <t>Arcori, Inc. is a software and consulting company. It provides solutions through the integration of technical and client services. The company serves customers in Canada.</t>
  </si>
  <si>
    <t>LeadSimple</t>
  </si>
  <si>
    <t>leadsimple.com</t>
  </si>
  <si>
    <t>LeadSimple is a company that provides software solutions for property managers and real estate professionals. Their products include Process Management, Sales CRM, and Shared Inbox software, all integrated with property management software. LeadSimple ...</t>
  </si>
  <si>
    <t>LeadSimple, Inc. is a B2B vertical SaaS company. It offers CRM, workflow automation, and shared inbox software for property managers and real estate professionals. The company helps property managers organize contacts, automate follow-up, and convert more prospects into clients.</t>
  </si>
  <si>
    <t>LeadSimple was born out of their frustration in seeing property managers waste good leads and miss prime marketing opportunities</t>
  </si>
  <si>
    <t>Valocity Australia</t>
  </si>
  <si>
    <t>valocityglobal.com</t>
  </si>
  <si>
    <t>Valocity Global is a company that empowers property valuations with cutting-edge cloud software. They aim to transform the property valuation process by providing advanced cloud software solutions to real estate agents and banks. Their software enables...</t>
  </si>
  <si>
    <t>Valocity, Ltd. is an innovative, robust, and award-winning digital platform that combines the best of data and technology. The platform streamlines the mortgage and valuation process through an ecosystem connecting home buyers, brokers, lenders, and valuers.</t>
  </si>
  <si>
    <t>Valocity | One Smart Platform for lenders, valuers and brokers</t>
  </si>
  <si>
    <t>Big Bridge</t>
  </si>
  <si>
    <t>bigbridge.com</t>
  </si>
  <si>
    <t>Big Bridge is a travel company that specializes in finding cheap airfares and last minute discounts for vacation rentals. They offer a wide range of vacation home rentals, from luxury villas to lake view cabins. With their expertise in technology and t...</t>
  </si>
  <si>
    <t>Big Bridge Corp. is a vacation rental owner, manager, renter, and traveler who know a thing or two about technology. It also develops GoGoVR, the Last Minute advertising solution that makes it easy for owners to offer great deals at the right time to last-minute travelers.</t>
  </si>
  <si>
    <t>Turnkey Flyers</t>
  </si>
  <si>
    <t>turnkeyflyers.com</t>
  </si>
  <si>
    <t>New Listing? Don't wait. Get to market now with 53 professional real estate flyers. Lighting fast. Print Anywhere. Get the edge over your competition today.</t>
  </si>
  <si>
    <t>TurnKey Flyers is a real estate flyer template provider. The company's templates increase productivity, and efficiency and are a cost-effective marketing alternative to DIY designing or outsource marketing.</t>
  </si>
  <si>
    <t>Vantaca</t>
  </si>
  <si>
    <t>vantaca.com</t>
  </si>
  <si>
    <t>Vantaca is a leading provider of community association management software. Their software helps streamline operations, enhance transparency, and boost efficiency for community association management professionals. With a comprehensive suite of tools, ...</t>
  </si>
  <si>
    <t>Vantaca, LLC is a community management performance software that enables owners and operators, community management teams, boards, and associations. It focuses on community management and technology leaders in the community association management industry. The company delivers real ROI for association management companies.</t>
  </si>
  <si>
    <t>Boundary breaking, all-in-one management software solution for the HOA and Community Association Management industry</t>
  </si>
  <si>
    <t>iHOUSEweb</t>
  </si>
  <si>
    <t>ihouseweb.com</t>
  </si>
  <si>
    <t>IDX Websites For Realtors | iHOUSEweb Stunning IDX websites for Realtors. Build your client base with our all in one solution. Beautiful IDX search. Effective lead generation. Powerful CRM. SEO landing pages. Everything you need to succeed. We understa...</t>
  </si>
  <si>
    <t>iHOUSEweb, Inc. has been combining real estate experience with cutting-edge technology. The company is one of the first companies to offer customizable websites for REALTORS, allowing them to create a unique web presence without any technical expertise. Its industry leader, iHOUSEweb products, IT infrastructure, and customer service are trusted by over 30,000 real estate professionals nationwide.</t>
  </si>
  <si>
    <t>Bloc Solutions</t>
  </si>
  <si>
    <t>bloc.solutions</t>
  </si>
  <si>
    <t>Bloc Solutions is a company that simplifies rental property management with their electronic lease, credit checks, application management, service calls, official and valid lease agreements. They offer a platform that adapts to the needs of property ow...</t>
  </si>
  <si>
    <t>Bloc Solutions, Inc. is a software development company. It offers a rental management platform that provides application management, pre-rental surveys, electronic leases, payment tracking, renewal notices, certified communications, and service calls. It offers its services to property managers to save time on a daily basis in addition to centralizing processes, documents, and communications in one place.</t>
  </si>
  <si>
    <t>CBRE</t>
  </si>
  <si>
    <t>cbre.com</t>
  </si>
  <si>
    <t>CBRE Group, Inc. is a global leader in commercial real estate services and investments. The company operates across every dimension of commercial real estate, providing integrated, data-led services that support overall business strategies. CBRE offers...</t>
  </si>
  <si>
    <t>CBRE Group, Inc. is a holding company that conducts all of its operations through its indirect subsidiaries. It offers property management, valuation, real estate investment, and advisory services. The company serves its services worldwide.</t>
  </si>
  <si>
    <t>Commercial real estate services provider</t>
  </si>
  <si>
    <t>Spherexx</t>
  </si>
  <si>
    <t>spherexx.com</t>
  </si>
  <si>
    <t>Spherexx.com is a results-driven website and property management software development company that provides innovative solutions for the real estate industry. They specialize in developing income-producing websites and offer a wide range of services to...</t>
  </si>
  <si>
    <t>Spherexx, LLC is a company that operates in the computer software industry. The company provides Web development, Internet marketing, and software development services. It offers mobile Website advertising, search engine marketing, touch-screen kiosks, direct email advertisement, and video and multimedia production services.</t>
  </si>
  <si>
    <t>Data science, performance, and prop tech</t>
  </si>
  <si>
    <t>Property Manager Cloud</t>
  </si>
  <si>
    <t>propertymanagercloud.com</t>
  </si>
  <si>
    <t>Apartment Owners Association of California, Inc. doing business as Property Manager Cloud is a cloud-based property management solution designed for landlords and property managers of all sizes. It is suitable for a range of properties including, yet not limited to, apartments, condominiums, and affordable housing. The company gives users the tools to automate daily processes such as applications, maintenance requests, notices to tenants, and accounting that offers a tenant portal through which tenants can make payments, submit maintenance requests, track deadlines, view payment history, and more.</t>
  </si>
  <si>
    <t>Cozy</t>
  </si>
  <si>
    <t>cozy.co</t>
  </si>
  <si>
    <t>Cozy is a leading online property management service for landlords and renters. We offer a complete modern service for independent landlords, property managers, and renters, making the rental process simple, secure, and intuitive. Our services include ...</t>
  </si>
  <si>
    <t>Cozy Services, Ltd. provides a platform to streamline interactions between property managers and renters. The company offers property management software for landlords, property managers, and renters. It also makes renting easier, more secure, and more transparent, with simple-rent payments, online rental applications, secure tenant screening, and renters insurance.</t>
  </si>
  <si>
    <t>Rent management tools for small landlords</t>
  </si>
  <si>
    <t>Mobile HOA</t>
  </si>
  <si>
    <t>mobilehoa.com</t>
  </si>
  <si>
    <t>Founded in 2010 Mobile Apps One, LLC specializes in developing mobile applications (Apps). Using state of the art technology, we produce customized mobile apps for the business community, and Homeowner and Condominium Associations. Our experienced Mobi...</t>
  </si>
  <si>
    <t>Mobile Apps One, LLC doing business as Mobile HOA offers mobile apps for HOA management. It is a premium service company that creates and publishes mobile apps on the Android and PWA markets. The company produces customized mobile apps for the business community, and homeowner and condominium associations.</t>
  </si>
  <si>
    <t>Zentap</t>
  </si>
  <si>
    <t>zentap.com</t>
  </si>
  <si>
    <t>Zentap is a top-rated digital marketing agency for real estate agents. We empower real estate professionals with a true all-in-one marketing solution by automating branded digital content, lead generation, and brand awareness. Our innovative software a...</t>
  </si>
  <si>
    <t>Zentap, Inc. enables real estate businesses to thrive with software that streamlines digital marketing to help gain more and close more business. Its team combines expertise in content automation, big data, and marketing hustle to help agents thrive.</t>
  </si>
  <si>
    <t>Zentap : #1 Marketing Solution For Real Estate Agents</t>
  </si>
  <si>
    <t>InterWorks</t>
  </si>
  <si>
    <t>interworks.com</t>
  </si>
  <si>
    <t>InterWorks is a people focused tech consultancy delivering premier service and expertise in collaboration with strategic partners. Our clients trust us to guide them toward the best solutions to maximize their data. We empower people at every step of t...</t>
  </si>
  <si>
    <t>InterWorks, Inc. is a company that provides business intelligence, data management, information technology infrastructure, and support services. It offers data visualization, adoption, architecture, deployment, data integration, database administration, custom development, networking, transformation, and continuity services. The company serves clients in the area.</t>
  </si>
  <si>
    <t>It and data consulting firm</t>
  </si>
  <si>
    <t>Futurestay</t>
  </si>
  <si>
    <t>futurestay.com</t>
  </si>
  <si>
    <t>Futurestay is a vacation rental management software that helps professional hosts increase bookings, automate workflows, and grow their business. It is the ultimate platform for vacation rental entrepreneurs to take control of their bookings, guests, a...</t>
  </si>
  <si>
    <t>Futurestay, Inc. is a software company. It provides tools to create, market, book, and manage vacation rental websites and offers vacation rental management software to control guests, bookings, and communications. The company serves clients within the area.</t>
  </si>
  <si>
    <t>Futurestay's central business dashboard allows VR entrepreneurs to control their brand, guests, listings, and bookings</t>
  </si>
  <si>
    <t>Bia Creations</t>
  </si>
  <si>
    <t>biacreations.com</t>
  </si>
  <si>
    <t>Bia Creations creates online applications that are easy and intuitive to use.</t>
  </si>
  <si>
    <t>Bia Creations, LLC is a computer software company. It specializes in creating online applications that are easy to use and also provides to manage rental properties, listen, and interact. The company serves clients in the United States.</t>
  </si>
  <si>
    <t>Jooxter</t>
  </si>
  <si>
    <t>jooxter.com</t>
  </si>
  <si>
    <t>Jooxter is a leading Workplace Management &amp; Occupancy Data Analytics platform that improves workplace efficiency and employee wellbeing. Jooxter makes workplaces fully informed of occupants movements and provides real-time services to create a peaceful...</t>
  </si>
  <si>
    <t>Jooxter SAS develops automation technology solutions. The company's technology analysis of real-time building occupancy data and meeting schedules allows the reallocation of rooms in order to optimize building efficiencies. Its plug-and-play devices provide booking, proximity search, colleague finder, and pathfinder features. The company's solution provides valuable insights to clients who are making data-informed decisions to optimize office space.</t>
  </si>
  <si>
    <t>Aims to maximize workplace &amp; employees with connected devices and intelligent algorithms</t>
  </si>
  <si>
    <t>Apartment List</t>
  </si>
  <si>
    <t>apartmentlist.com</t>
  </si>
  <si>
    <t>Apartment List is a free service that helps you find the perfect apartment. Apartment List is the web’s largest and fastest growing apartment search engine. We're reimagining the way renters navigate the apartment search process and helping property ma...</t>
  </si>
  <si>
    <t>Apartment List, Inc. is a rental company that provides real estate services. It offers apartment rental solutions, including online marketplaces and mobile applications. The company serves customers who are searching for apartments for rent in the United States.</t>
  </si>
  <si>
    <t>A smart, simple and seamless renting platform that’s dedicated to making the process fair and transparent for all</t>
  </si>
  <si>
    <t>Vision Teknology UK</t>
  </si>
  <si>
    <t>vtuk.com</t>
  </si>
  <si>
    <t>We’re VTUK (Vision Teknology UK), an award winning property software provider. We specialise in property software, letting agent software and estate agent software publishing, consultancy and operational systems for the property industry. As the UK’s o...</t>
  </si>
  <si>
    <t>Vision Teknology UK, Ltd. (VTUK) creates property software solutions for property professionals to increase revenue, save time and enable management for growth. The company works with specially selected 'best-in-class partners to provide services and communication systems to clients that adhere to a code of practice and quality standards.</t>
  </si>
  <si>
    <t>Flatswire</t>
  </si>
  <si>
    <t>flatswire.com</t>
  </si>
  <si>
    <t>FlatsWire is an IT company specialised in Vacation Rental Solutions. We provide cloud based services and solutions to Property Management Companies as well as Distribution partners (Travel Agencies, OTA, Corporate group, Tour Operators). The FlatsWire ...</t>
  </si>
  <si>
    <t>FlatsWire is an IT company specializing in vacation rental solutions. The company provides cloud-based services and solutions to property management companies as well as distribution partners (travel agencies, OTA, corporate groups, and tour operators). It is a startup offering a B2B marketplace in the field of experience travel and hospitality.</t>
  </si>
  <si>
    <t>Marketplace which connects experience travel agencies to property managers</t>
  </si>
  <si>
    <t>LandlordTracks</t>
  </si>
  <si>
    <t>landlordtracks.com</t>
  </si>
  <si>
    <t>LandlordTracks is a leading software provider for short term, long term, and corporate housing properties. An all in one, cloud based Property Management Software. Our software makes managing your Corporate Housing rentals, Short term rentals (vacation...</t>
  </si>
  <si>
    <t>RST Enterprises, LLC doing business as Landlordtracks is a computer software company. It specializes in providing property management software. It provides services to clients in the United States.</t>
  </si>
  <si>
    <t>Leading software provider for short-term, long-term, and corporate housing properties</t>
  </si>
  <si>
    <t>RentBase Sofware Co.</t>
  </si>
  <si>
    <t>rentbase.co</t>
  </si>
  <si>
    <t>Manage all aspects of your real estate property portfolio with RentBase while savings thousands annually. Perfect for both residential properties &amp; commercial property managers. No contracts or minimum needed to get started. Pay a fixed-monthly fee &amp; a...</t>
  </si>
  <si>
    <t>RentBase Software Co. is an alternative to volume-based software providers. It is a passionate software developer which is fully focused on building a simple system designed to improve the team's performance without overcomplicating any individual feature.</t>
  </si>
  <si>
    <t>Manage all aspects of your real estate property portfolio with RentBase while savings thousands annually</t>
  </si>
  <si>
    <t>om Real Estate Web &amp; E-Marketing Solutions</t>
  </si>
  <si>
    <t>incomrealestate.com</t>
  </si>
  <si>
    <t>InCom Web &amp; e-Marketing Solutions (incomrealestate.com) is a leading provider of IT services for the Real Estate industry. They specialize in website design and functionality, offering a full range of solutions for real estate professionals. Their serv...</t>
  </si>
  <si>
    <t>InCom Networking Solutions, Inc. doing business as InCom Real Estate works closely with real estate agents and brokerages, from the local to the national level, throughout North America. The focus of its services is to deliver informative features that meet the demands of today's buyers and sellers. It has assisted small and medium-sized businesses with all of the IT initiatives, making them experts in the field.</t>
  </si>
  <si>
    <t>Back At You</t>
  </si>
  <si>
    <t>backatyou.com</t>
  </si>
  <si>
    <t>Back At You is a leading technology platform dedicated to helping real estate professionals succeed with digital marketing, client management, &amp; financial tools. They provide the most powerful automated marketing tools to ensure real estate agents and ...</t>
  </si>
  <si>
    <t>Back at You, Inc. provides automated social media marketing services for real estate agents, small businesses, and multiple-store owners and franchises. It offers ad campaigns that enable users to build its audience by targeting people by age, interests, and location, develops content that is auto-posted and contains local housing data, develops landing pages for the users, utilizes a content scheduler to post local events, and allows users to boost sales through a market listing, and open house.</t>
  </si>
  <si>
    <t>Simple Automated Facebook Marketing for Real Estate Professionals - Back At You Media</t>
  </si>
  <si>
    <t>Biproxi</t>
  </si>
  <si>
    <t>biproxi.com</t>
  </si>
  <si>
    <t>Biproxi is a cloud-based platform that provides a better way for buyers, sellers, and brokers in commercial real estate (CRE) to conduct transactions. With an exclusive marketplace, Biproxi connects serious buyers and sellers of CRE, offering a compreh...</t>
  </si>
  <si>
    <t>Biproxi, Inc. is shortening the commercial real estate sales cycle with an online end-to-end platform that uses proprietary technology to verify listings, buyers, sellers, and tenants and provide users with detailed dashboards, allowing them to seamlessly discover new listings, make offers, and close deals. The company offers commercial real estate, real estate marketing, marketplace, listings, and networking.</t>
  </si>
  <si>
    <t>An end to end marketing platform built for and by commercial real estate middle market brokers</t>
  </si>
  <si>
    <t>DataTrace</t>
  </si>
  <si>
    <t>datatracetitle.com</t>
  </si>
  <si>
    <t>DataTrace is a company that provides real estate title search technologies and solutions. They offer custom title production solutions to expand real estate title search capabilities and increase productivity. DataTrace maintains the largest database o...</t>
  </si>
  <si>
    <t>Data Trace Information Services, LLC is a provider of title settlement solutions for real estate professionals. The company provides title plant services to the title insurance industry. It offers a Data Trace system, a title and tax information system that streamlines order processing, and title production, as well as automates title searches and mortgage reconveyance filings. It serves within the area.</t>
  </si>
  <si>
    <t>Title plant services to the title insurance industry in the united states</t>
  </si>
  <si>
    <t>Newward</t>
  </si>
  <si>
    <t>newward.com</t>
  </si>
  <si>
    <t>NewWard Development is a full-service web development and social media marketing firm. We specialize in helping small to mid-size businesses leverage the internet to increase their online presence and grow their business. Our services include web desig...</t>
  </si>
  <si>
    <t>NewWard Development, LLC is an advertising services company. It offers social media marketing, website development, application development, and customer engagement, and offers complimentary services like website hosting and graphic design. The company provides its services in the area country.</t>
  </si>
  <si>
    <t>BusyOwners.com</t>
  </si>
  <si>
    <t>busyowners.com</t>
  </si>
  <si>
    <t>CRE lease management software for landlords. Become a smarter property owner. #leasemanagement #leases #simplified #commercialrealestate #india</t>
  </si>
  <si>
    <t>BusyOwners.com offers a cloud-based lease management solution. With over 50 years of experience in building lease management solutions. It builds a solution that simplifies managing commercial leases for landlords. The company plans to keep enhancing the solution to exceed customers' expectations.</t>
  </si>
  <si>
    <t>Offers cloud based real estate lease management solution for landlords and enterprises</t>
  </si>
  <si>
    <t>Adirondack Solutions</t>
  </si>
  <si>
    <t>adirondacksolutions.com</t>
  </si>
  <si>
    <t>Adirondack Solutions, Inc. is a company that provides software solutions for the student housing market. Their flagship product, The Housing Director, is designed by and for housing professionals. In addition to housing management software, they also o...</t>
  </si>
  <si>
    <t>Adirondack Solutions, Inc. designs and develops administration solutions for the educational sector. The company provides enterprise solutions focusing on web-based room assignments, housing operations, conduct, parking and vehicle registration, conference management, and guest pass track.</t>
  </si>
  <si>
    <t>Worldwide leader in providing innovative solutions primarily for the college student life market</t>
  </si>
  <si>
    <t>workspace.cc</t>
  </si>
  <si>
    <t>goworkspace.com</t>
  </si>
  <si>
    <t>Real Estate Software for Asset &amp; Property Managers | WorkSpace Commercial real estate software for asset and property managers. WorkSpace allows owners, investors, managers, and staff to drive returns. Gain unprecedented visibility into your portfolio ...</t>
  </si>
  <si>
    <t>WorkSpace, LLC is a complete real estate platform designed to build portfolio value with technology. It enables real estate portfolios to boost revenue creation with real-time revenue and yield management, marketing automation, and deal cycle time reduction reduces operational costs with paperless automation, consolidation, and self-service, and empowers executives with real-time visibility into business intelligence and performance.</t>
  </si>
  <si>
    <t>Real Estate Software for Asset &amp; Property Managers | WorkSpace</t>
  </si>
  <si>
    <t>VisualStager</t>
  </si>
  <si>
    <t>visualstager.com</t>
  </si>
  <si>
    <t>VisualStager is a do-it-yourself virtual staging software that allows users to stage photos of vacant rooms by dragging and dropping virtual furniture. The software helps sell homes faster and at a higher price by creating visually appealing images tha...</t>
  </si>
  <si>
    <t>3Discrete, Inc., doing business as VisualStager provides an online software that allows to drag and drop virtual furniture into photographs of vacant rooms. It works in a browser on both Windows and Macintosh operating systems.</t>
  </si>
  <si>
    <t>VisualStager - Click - Stage - Engage | VisualStager</t>
  </si>
  <si>
    <t>Masterkey Computer Systems</t>
  </si>
  <si>
    <t>gomasterkey.com</t>
  </si>
  <si>
    <t>Masterkey is a leading Software as a Service provider for the real estate industry in the Middle East. They offer world-class software and services that cater to various needs of the real estate professionals. Their enterprise products include speciali...</t>
  </si>
  <si>
    <t>Masterkey Supreme, Ltd. is the leading Software as a Service provider for the real estate industry. The company creates specialized software for real estate marketing, listing syndication, property management, and CRM, as well as provides tailored consultancy services for regional businesses. It provides excellent customer support, 1-to-1 consultancy, and custom-built solutions that address clients' business requirements.</t>
  </si>
  <si>
    <t>Software and services developer for real state business firms</t>
  </si>
  <si>
    <t>Profusion360</t>
  </si>
  <si>
    <t>profusion360.com</t>
  </si>
  <si>
    <t>Profusion360 is a lead generating real estate marketing platform offering affordable, professional real estate websites, listing marketing, CRM, drip email, and more for real estate agents, offices, and brokers. Profusion360 provides high-end professio...</t>
  </si>
  <si>
    <t>Profusion360, LLC is an industry-leading real estate marketing platform for real estate agents and brokers. The company platform provides multiple lead-generating channels from real estate agent websites, IDX, landing pages, virtual tours, property websites, social media, showing feedback, and more. It serves MLS approval, account creation, design, and integration.</t>
  </si>
  <si>
    <t>hellosuper.com</t>
  </si>
  <si>
    <t>Super is a subscription service that provides care and repair for your home. Super pays for repairs and breakdowns on your covered appliances and home systems. Super’s concierge service manages the logistics for all your home service needs. From your d...</t>
  </si>
  <si>
    <t>Super Home, Inc. is a consumer service company. It offers a subscription service for home care and repair. The company serves all homeowners, partnering with local service providers.</t>
  </si>
  <si>
    <t>Subscription care and renovation for your home</t>
  </si>
  <si>
    <t>IRM Management Network GmbH</t>
  </si>
  <si>
    <t>irm-network.com</t>
  </si>
  <si>
    <t>Software solutions, news and publications for the real estate industry. Complete management for your complete real estate portfolio and simulations for companies and investments.</t>
  </si>
  <si>
    <t>IRM Management Network GmbH specializes in joining together technical IT know-how with administrative and process-oriented know-how to implement comprehensive, process-oriented management concepts. Its focus is to support strategic decision-making simulations and processes at affiliated companies.</t>
  </si>
  <si>
    <t>ParcelQuest</t>
  </si>
  <si>
    <t>parcelquest.com</t>
  </si>
  <si>
    <t>ParcelQuest is the sole provider of the most current California property data available online, updated daily. They deliver Assessor’s parcel data and plat maps on DVD and via the Internet. ParcelQuest works directly with all 58 County Assessors in Cal...</t>
  </si>
  <si>
    <t>CD Data, Inc. doing business as ParcelQuest is a real estate company. It provides parcel information and current, maps to realtors, appraisers, surveyors, government agencies, developers, investors, and GIS companies. The company serves clients across the United States.</t>
  </si>
  <si>
    <t>Nekst</t>
  </si>
  <si>
    <t>nekstapp.com</t>
  </si>
  <si>
    <t>Nekst organizes your daily tasks, communicates with your clients &amp; follows up with third parties of a transaction. Practically replaces your assistant!</t>
  </si>
  <si>
    <t>Nekst, LLC develops an application that helps real estate agents and teams to manage real estate businesses. Its solution enables users to add or edit to-dos and dates to match its transactions, as well as set reminders, share tasks, and organize real estate teams; sync tasks directly with the online calendar for scheduling appointments; provide frequent communication for its clients, and store contact information for various parties. It offers Real Estate, Task Manager, Automation, and Transparency.</t>
  </si>
  <si>
    <t>Nekst is an application designed to organize Realtors, convey next steps of the closing process to clients, &amp; automate follow-up. #TaskManagement #Nekst</t>
  </si>
  <si>
    <t>Eagle Software Australia</t>
  </si>
  <si>
    <t>geteagle.com.au</t>
  </si>
  <si>
    <t>Eagle Software is a real estate software company that provides listing management, CRM, and website solutions to the real estate industry. They aim to bring ease of use and simplicity along with power and robustness to agents.</t>
  </si>
  <si>
    <t>Eagle Software provide the Real Estate Industry with the next generation of listing management, CRM and website solutions. It believe software in the Real Estate Industry lags behind other industries, with a small number of old and stale companies providing software for the majority of agents.</t>
  </si>
  <si>
    <t>Provides the real estate industry with the next generation of listing management, CRM and website solutions</t>
  </si>
  <si>
    <t>Haines &amp; Company, Inc.</t>
  </si>
  <si>
    <t>haines.com</t>
  </si>
  <si>
    <t>Lead Generation Software HAINES provides lead generation software called Haines Directory. This software connects investors, insurance, and real estate professionals with homeowners. HAINES offers complete and reliable data-driven marketing solutions. ...</t>
  </si>
  <si>
    <t>Haines &amp; Co., Inc. is an online property database that gives agents the property and homeowner information needed to identify qualified buyers and sellers to grow businesses. It itself on creating customized marketing campaigns to help organizations like food banks, rescue missions, Boy Scout councils, animal organizations, and other nonprofits succeed in direct mail initiatives. The company serves in the United States.</t>
  </si>
  <si>
    <t>Growthfile</t>
  </si>
  <si>
    <t>growthfile.com</t>
  </si>
  <si>
    <t>Growthfile is a company that provides a comprehensive solution for automating vendor payments and reducing manual effort in accounts payable. With easy payments, automatic reconciliation, and accurate financial statements, Growthfile helps businesses s...</t>
  </si>
  <si>
    <t>Growthfile Analytics Pvt., Ltd. is an integrated facility management platform. The company automates, end-to-end, all workflows connecting tenants with owners and managers involved in the running of commercial real estate.</t>
  </si>
  <si>
    <t>Growthfile | One-stop digisourcing platform for enterprises</t>
  </si>
  <si>
    <t>VaultRE</t>
  </si>
  <si>
    <t>vaultre.com.au</t>
  </si>
  <si>
    <t>VaultRE is a real estate business management platform that offers a combined sales and property management platform in a single cloud and app based system. It is built specifically for the real estate industry and leverages the best in AI, advanced wor...</t>
  </si>
  <si>
    <t>Vault Group Pty., Ltd. doing business as VaultRE is a technology developed specifically for the real estate industry. It specializes in Real estate CRM, Real estate software, CRM, Advanced technology, business software, iOS app, website, android app, cloud-based software, real estate, Artificial intelligence, machine learning, portal feeds, and integrations.</t>
  </si>
  <si>
    <t>Aspen Grove Solutions</t>
  </si>
  <si>
    <t>aspengrovesolutions.com</t>
  </si>
  <si>
    <t>Mortgage Servicing Solutions | Aspen Grove Aspen Grove’s all in one task synchronization platform delivers a full suite of mortgage servicing solutions that increases productivity and reduces costs. Aspen Grove Solutions provide world class innovative,...</t>
  </si>
  <si>
    <t>Aspen Grove Solutions (AGS) is a computer software company offering property enterprise software. It provides enterprise-level business process workflows for property management on its secure technology platform. The company serves banks, servicers, investors, property inspection and preservation companies, contractors, agents/brokers, and asset managers (the supply chain).</t>
  </si>
  <si>
    <t>Computer software company offering property enterprise software</t>
  </si>
  <si>
    <t>Occupier</t>
  </si>
  <si>
    <t>occupier.com</t>
  </si>
  <si>
    <t>Occupier is a lease management and accounting software that enables commercial tenants, CPAs, and real estate teams to collaborate. It provides tools for lease administration, transaction management, and tenant representation. The software helps compan...</t>
  </si>
  <si>
    <t>Occupier, Inc. makes software used by commercial tenants to manage the real estate footprint and lease transactions. The company is also set to change all of this with intuitive, automated workflow, enabling companies to mitigate risk and make more informed decisions that align with key business initiatives.</t>
  </si>
  <si>
    <t>Transaction &amp; Portfolio Management Software</t>
  </si>
  <si>
    <t>Brooky Technologies</t>
  </si>
  <si>
    <t>brooky.io</t>
  </si>
  <si>
    <t>Brooky is a cloud-based web and mobile app that speeds up sales processing from client inquiry to reservations and helps eliminate the manual, time-consuming processes of running a Real Estate Project. With features such as interactive inventory, onlin...</t>
  </si>
  <si>
    <t>Brooky.IO helps Real Estate Developers digitize tasks, improve efficiency, and boost communication between the staff and sales teams. The company also helps business in automating engagements, manage real estate data, gain knowledge and insights which enables to automate queries, offers dashboard which depict project inventory &amp; mappings, and sales insights.</t>
  </si>
  <si>
    <t>Brooky | AI Marketing Assistant</t>
  </si>
  <si>
    <t>Fixflo</t>
  </si>
  <si>
    <t>fixflo.com</t>
  </si>
  <si>
    <t>Fixflo is the UK's market leading lettings, block and commercial repairs and maintenance management software, making end to end repair management simple. Fixflo takes the sting out of repairs for tenants, property managers and contractors. By collectin...</t>
  </si>
  <si>
    <t>Tactile, Ltd. doing business as Fixflo offers online property repair software. The company specializes in a picture-based tenant repair reporting system for property and block management that makes reporting a repair easy for tenants and enables property managers to respond appropriately to issues raised based on structured and detailed reports.</t>
  </si>
  <si>
    <t>Fixflo | Property repair software The best way to manage repairs</t>
  </si>
  <si>
    <t>Noiseaware</t>
  </si>
  <si>
    <t>noiseaware.io</t>
  </si>
  <si>
    <t>The only privacy safe indoor &amp; outdoor noise monitoring solution. Bringing vacation rental owners peace of mind.</t>
  </si>
  <si>
    <t>NoiseAware, Inc. is a noise protection service for short-term and vacation rentals. The company is designed by rental managers for rental managers with portfolios of all sizes With customers all over the country. It offers state-of-the-art noise monitoring solutions for the short-term rental industry.</t>
  </si>
  <si>
    <t>A noise protection service company that protects short-term rental properties, neighbors, and profits</t>
  </si>
  <si>
    <t>Veros</t>
  </si>
  <si>
    <t>veros.com</t>
  </si>
  <si>
    <t>Veros is a company that provides predictive real estate valuation, property data, and analytics to mortgage lenders, servicers, rating agencies, and investment companies.</t>
  </si>
  <si>
    <t>Veros Real Estate Solutions, LLC is a commercial real estate company. It offers services such as; veroselect valuation system, automated valuation solutions, valuation services, risk assessment and management, home price trends and forecast, and appraisal management, and loan data delivery. The company offers its services to resellers and technology providers, servicers, capital markets and investors, and originators.</t>
  </si>
  <si>
    <t>Essential tools for comprehensive property valuation and risk assessment</t>
  </si>
  <si>
    <t>Inspect &amp; Cloud</t>
  </si>
  <si>
    <t>inspectandcloud.com</t>
  </si>
  <si>
    <t>Inspect &amp; Cloud is a property management inspection software and mobile app that provides quick and easy inspection reports with your company's branding. With Inspect &amp; Cloud, you can easily inspect properties, create customized templates, and deliver ...</t>
  </si>
  <si>
    <t>Inspect and Cloud is quick and easy inspection reports that property managers and owners love. It easily inspect properties, create customized templates, and deliver professional reports with phone or tablet.</t>
  </si>
  <si>
    <t>Best Property Inspection Software &amp; Mobile App | Inspect &amp; Cloud</t>
  </si>
  <si>
    <t>DC2O</t>
  </si>
  <si>
    <t>dc2o.org</t>
  </si>
  <si>
    <t>Cloud based whole of life costing solution for property. We provide consulting services and applications to work out long term costs of owning, operating and investing in property, so Users can develop the most effective asset management strategies. DC...</t>
  </si>
  <si>
    <t>DC2O Pty., Ltd. is an asset management consulting company specialising operational and life cycle costing. it developed the YARDSTICKsuite of SaaS online tools to give asset owners, consultants and operators the ability to easily calculate life cycle and operational costs. The company also offer a team of highly experienced specialists in operational costs, strategic asset management, facilities management, planning, procurement, contracts, bidding, construction, data analytics, operations, refinancing, secondary markets and insurance.</t>
  </si>
  <si>
    <t>Providing efficient property data processing, consulting, and cloud-based applications for asset management</t>
  </si>
  <si>
    <t>Rentigo Inc</t>
  </si>
  <si>
    <t>rentigo.com</t>
  </si>
  <si>
    <t>We help property managers &amp; landlords tackle daily maintenance tasks and online rent collection. Rentigo is always free, for unlimited properties or units.</t>
  </si>
  <si>
    <t>American Volume, LLC doing business as Rentigo, Inc. helps property managers and landlords tackle daily maintenance requests, monthly rent collection, and ongoing property management tasks. The company's online platform is accessible via web or mobile app, providing quick on-the-go solutions, from vacancy tracking to online payment processing.</t>
  </si>
  <si>
    <t>Disrupts property management through a simplified, digitized processing, maintenance and reporting solution</t>
  </si>
  <si>
    <t>To-Let Digital</t>
  </si>
  <si>
    <t>toletdigital.com</t>
  </si>
  <si>
    <t>The Best Property Listing-Real Estate Online Marketing Company. Featured Property Listing And Real Estate Digital Marketing Company.</t>
  </si>
  <si>
    <t>To-Let Digital Agency, Ltd. is a property listing and real estate online marketing company. It offers online digital marketing, selling residential communities, and leasing commercial properties. The company offers its products and services globally.</t>
  </si>
  <si>
    <t>Rental Network Software Corp</t>
  </si>
  <si>
    <t>rental-network.com</t>
  </si>
  <si>
    <t>RNS Vacation Rental Software has assisted professional property management for 25 years! Online bookings, full trust accounting, Marketing tools and so much more! RNS Vacation Rental Software provides Vacation Rental Management Companies the features a...</t>
  </si>
  <si>
    <t>Rental Network Software Corp. (RNS) is a technological Vacation Rental Software arena. The company provides Vacation Rental Management Software with every feature that property managers or individuals need to succeed. It develops feature-rich, technology-driven Vacation Rental Software for Property Managers around the world.</t>
  </si>
  <si>
    <t>Rental Network Software designs and develops property management software systems for its clients</t>
  </si>
  <si>
    <t>Realty Back Office</t>
  </si>
  <si>
    <t>realtybackoffice.com</t>
  </si>
  <si>
    <t>Back Office Software for Real Estate Offices and Teams! The Only All in One Real Estate Office Automation Solution, Period! We are the ONLY software you need to run an efficient, automated, &amp; successful Real Estate brokerage. Our transaction manager is...</t>
  </si>
  <si>
    <t>RealtyBackOffice, Inc. engages in computer software development in the field of real estate, designing, creating, maintaining, and hosting a website that allows users to electronically store real estate transaction files and related documents, and electronically sign real estate-related documents websites for others. It is the Only All-in-One Real Estate Office Automation Solution.</t>
  </si>
  <si>
    <t>Realty Back Office the Only All-in-One Real Estate Office Automation Solution</t>
  </si>
  <si>
    <t>SimplifyEm</t>
  </si>
  <si>
    <t>simplifyem.com</t>
  </si>
  <si>
    <t>SimplifyEm is a property management software company that provides a range of tools and services for property managers, landlords, and tenants. Their web-based software helps small and mid-sized property managers and property management companies impro...</t>
  </si>
  <si>
    <t>SimplifyEm, Inc. is a computer software company that offers property management software and real estate software. It serves landlords, property managers, and real estate investors.</t>
  </si>
  <si>
    <t>mycondolink</t>
  </si>
  <si>
    <t>mycondolink.com</t>
  </si>
  <si>
    <t>Offering custom IT solutions, innovative security technologies and proprietary condominium security management software - Aquarius. We provide Security Technologies that include Intrusion Alarm Systems, CCTV, Integrated Camera Systems, Access and Entry...</t>
  </si>
  <si>
    <t>MyCondoLink, Inc. specializes in providing technology, IT services, and security management software to high-end residential condominiums. It offers a comprehensive range of affordable custom white-labeled IT solutions, innovative security technologies, and proprietary condominium security management software.</t>
  </si>
  <si>
    <t>AOS Real Front Desk</t>
  </si>
  <si>
    <t>reaos.com</t>
  </si>
  <si>
    <t>AOS Real Front Desk is a patent-protected showing and professional feedback management system for real estate agents, brokerages, and MLSs. It is a cloud-based solution that uses leading technology to securely manage showings, feedback, leads, activiti...</t>
  </si>
  <si>
    <t>Real Front Desk, is a TRUE Cloud-based system where no software downloads are needed. It specializes in custom akamai identity cloud integrations.</t>
  </si>
  <si>
    <t>SatNav Technologies</t>
  </si>
  <si>
    <t>satnavtech.com</t>
  </si>
  <si>
    <t>SatNav Technologies is a global leader in proprietary cloud-based IT and custom mapping solutions to help organizations increase their efficiency and productivity – both in the field and in the office or facility.</t>
  </si>
  <si>
    <t>SatNav Technologies Pvt., Ltd. is a company that offers cloud-based information technology, and custom mapping ERP solutions to organizations. The company offers a mantra, a solution that enables clients in maintaining control within organizational spaces, as well as employees and assets occupying those spaces.</t>
  </si>
  <si>
    <t>Rent Merchant</t>
  </si>
  <si>
    <t>rentmerchant.com</t>
  </si>
  <si>
    <t>Rent Merchant is revolutionizing the rent payment system. No longer will your tenants have to write you checks, and no longer will you have to wait for those checks to arrive in the mail and clear the bank. We are an easy, safe and secure online rent p...</t>
  </si>
  <si>
    <t>Rent Merchant is a software development company. It develops accounting, rental payments, and property management software solutions for landlords and property managers. The company's software updates the traditional rent payment and collection methods by allowing landlords to collect rent online - instantly and automatically.</t>
  </si>
  <si>
    <t>Updates the traditional rent payment and collection methods by allowing landlords to collect rent online - instantly and automatically</t>
  </si>
  <si>
    <t>RadPad</t>
  </si>
  <si>
    <t>onradpad.com</t>
  </si>
  <si>
    <t>RadPad is a mobile rental marketplace. Founded in 2013 and based in Dallas, Texas, RadPad is a rental marketplace for people to list, lease, and pay for apartments nationwide online or from a mobile phone. Whether you’re renting due to relocation, movi...</t>
  </si>
  <si>
    <t>RadPad Holdings, Inc. offers an online mobile application that enables renters to find apartments, condos, houses, and bedrooms for rent. It enables landlords to list its pads to find renters. The company offers an online mobile application that enables renters to find apartments, condos, houses, and bedrooms for rent.</t>
  </si>
  <si>
    <t>We're making the hunt for your next pad a lot more fun! Find a pad or pay your rent to any landlord on RadPad! Need us? DM or email feedback@onradpad.com</t>
  </si>
  <si>
    <t>Styldod</t>
  </si>
  <si>
    <t>styldod.com</t>
  </si>
  <si>
    <t>Styldod is a design tech company that specializes in real estate virtual staging, photo editing, floor plans, and 3D renders. With a focus on helping agents present homes in their best light online, Styldod offers a suite of affordable and best-in-clas...</t>
  </si>
  <si>
    <t>Styldod, Inc. is a design tech company. It offers services that include virtual staging, image enhancements, floor plans, virtual renovation, 3D renders, 360-degree virtual tours, and Matterport virtual staging, to name a few. It serves clients throughout the United States.</t>
  </si>
  <si>
    <t>Virtual Home Staging &amp; Interior Design Solutions | Styldod</t>
  </si>
  <si>
    <t>Real Capital Markets</t>
  </si>
  <si>
    <t>rcm1.com</t>
  </si>
  <si>
    <t>RCM Real Capital Markets offers turnkey solutions for marketing commercial real estate. Learn about commercial real estate websites, marketing and business intelligence solutions. Founded in 1999, Real Capital Markets (RCM) is the global marketplace fo...</t>
  </si>
  <si>
    <t>RealCapitalMarkets.com, LLC (RCM) operates a commercial real estate disposition platform for property and note sales. It offers custom commercial real estate marketing solutions, virtual deal rooms, commercial real estate listing services, deal centers, mobile marketplace application solutions, and commercial real estate auction services.</t>
  </si>
  <si>
    <t>eMoov</t>
  </si>
  <si>
    <t>emoov.co.uk</t>
  </si>
  <si>
    <t>Emoov is an online estate agent that offers a range of services for selling homes in the UK. They provide a cost-effective alternative to traditional high street estate agents, with prices starting from £795. Emoov's team consists of experienced proper...</t>
  </si>
  <si>
    <t>Emoov, Ltd. is an online real estate agent. The company takes photos and builds property or home floor plan; lists homes on various property Websites; qualifies buyers, schedule viewings, and gather feedback; offers price negotiation; and assists during the sale. It serves clients in the United Kingdom.</t>
  </si>
  <si>
    <t>UK's leading online real estate agent</t>
  </si>
  <si>
    <t>BailFacile</t>
  </si>
  <si>
    <t>bailfacile.fr</t>
  </si>
  <si>
    <t>BailFacile is an online platform that provides easy, fast, and compliant property management services. With BailFacile, landlords can handle all aspects of property management in one application, saving time and effort. The platform allows users to cre...</t>
  </si>
  <si>
    <t>BailFacile SAS helps homeowners use technology to simplify the rental of residential leases. The company allows the clients to secure the rental yield and be in compliance with the law, effortlessly.</t>
  </si>
  <si>
    <t>BailFacile gives you the tools to manage your rental with ease</t>
  </si>
  <si>
    <t>Open House Wizard</t>
  </si>
  <si>
    <t>openhousewiz.com</t>
  </si>
  <si>
    <t>Open House Wizard is the best Free Open House App and digital Sign in Sheet for real estate agents. It offers advanced Text &amp; QR Code Visitor Registration for Open Houses &amp; Events, along with unlimited visitor registrations and QR Code Registration Fly...</t>
  </si>
  <si>
    <t>Open House Wizard, LLC provides lead services for Real Estate Agents. Its service is focused on providing a linkage from an open house sign-in page directly to the CRM or email/lead marketing service.</t>
  </si>
  <si>
    <t>Atgonline</t>
  </si>
  <si>
    <t>atgonline.com</t>
  </si>
  <si>
    <t>Advanced Technology Group (ATG) provides community association accounting software, management, online payments, and API integration software solutions for management companies and self-managed communities of all different sizes and types.</t>
  </si>
  <si>
    <t>Advanced Technology Group, Inc. has consistently been the leading provider of software for the Community Association Industry specializing in integrated Financial, Property Management, and Customer Relationship Management Solutions. The company provides a wide range of software solutions that automate processes, streamline community operations, and offer a user-friendly experience for management companies and self-managed communities of all different sizes and types.</t>
  </si>
  <si>
    <t>Community Association Accounting Software | Advanced Technology Group (ATG)</t>
  </si>
  <si>
    <t>Rent Jungle</t>
  </si>
  <si>
    <t>rentjungle.com</t>
  </si>
  <si>
    <t>Rent Jungle is an online apartment search engine that allows users to find apartments for rent. Rent Jungle is an apartment and rental housing search engine. As the only true search engine in the apartment industry, Rent Jungle actively spiders and ind...</t>
  </si>
  <si>
    <t>Rent Jungle, LLC operates an online search engine for rental housing in the United States. The company offers an inventory of apartments, townhouses, condos, and single or multifamily rental housing properties for rent. It also enables property owners to list and feature properties for rent.</t>
  </si>
  <si>
    <t>An apartment and rental housing search engine</t>
  </si>
  <si>
    <t>BeyondView</t>
  </si>
  <si>
    <t>beyondview.com</t>
  </si>
  <si>
    <t>BeyondView is a company that specializes in providing interactive visualization software for the real estate and other industries. They offer software development services in the areas of virtual reality, augmented reality, 3D visualization, proptech, ...</t>
  </si>
  <si>
    <t>BeyondView, Inc. builds software for realistic, immersive and collaborative experiences. The company's tools allow to design and collaborate on large projects for real estate and construction, enabling customers to get a better realistic view on real estate projects.</t>
  </si>
  <si>
    <t>BeyondView – 3D Digital Data Solutions for Real Estate</t>
  </si>
  <si>
    <t>Textrasoft</t>
  </si>
  <si>
    <t>textrasoft.com</t>
  </si>
  <si>
    <t>TeXtra, Inc. is a multi-user, multi-platform, fully integrated property management and accounting software designed to manage Residential, Commercial, and Condominium properties. The company's software is designed to work on all Windows and Macintosh platforms, (including OS X).</t>
  </si>
  <si>
    <t>Lease Info</t>
  </si>
  <si>
    <t>leaseinfo.com.au</t>
  </si>
  <si>
    <t>LeaseInfo Group is a leading provider of lease management software and systems in Australia. We offer lease management systems, software, lease data, and consulting services to assist businesses in effectively managing their leased portfolio. Our data,...</t>
  </si>
  <si>
    <t>Leasing Information Systems Pty., Ltd. (LIS) has extensive retail leasing data coverage of shopping centres, direct factory outlets, bulky goods and mains retail strips through Australia. The company's data provide with critical decision support the client needs to select, acquire and negotiate the best possible lease and renewal terms.</t>
  </si>
  <si>
    <t>emonitor</t>
  </si>
  <si>
    <t>emonitor.ch</t>
  </si>
  <si>
    <t>emonitor is a technology company that provides digital solutions for the real estate industry. Their software solutions cover various aspects of the real estate business, including marketing, sales, rental management, and investment matching. They offe...</t>
  </si>
  <si>
    <t>emonitor AG is an information technology company. It offers first letting, re-letting, real estate investment, and real estate selling. It serves its clients globally.</t>
  </si>
  <si>
    <t>GeoPhy</t>
  </si>
  <si>
    <t>geophy.com</t>
  </si>
  <si>
    <t>GeoPhy is a company that helps identify opportunities and assess risks in the real estate market. They aim to make the world of commercial real estate more transparent, efficient, and faster. They provide solutions that quantify hyperlocal, low latency...</t>
  </si>
  <si>
    <t>GeoPhy BV is a software solutions company. It provides database and analytics tools, data warehousing, and analysis solutions. The company offers its services to the property and financial sector.</t>
  </si>
  <si>
    <t>The independent global source for property information and analysis for everyone with financial exposure to real estate</t>
  </si>
  <si>
    <t>Nahar Technologies</t>
  </si>
  <si>
    <t>nahartechnologies.in</t>
  </si>
  <si>
    <t>Nahar Technologies is an Indian-based software development and consulting firm that provides customized software development, web development, and data processing solutions to businesses. They specialize in client/server platform and web domain applica...</t>
  </si>
  <si>
    <t>Nahar Technologies Pvt., Ltd. is a software company. It offers services such as software development, web services, e-commerce solutions, and software consultancy. The company serves its services to both the government and corporate sectors.</t>
  </si>
  <si>
    <t>Software development and consulting firm, providing customized software development and data processing solutions</t>
  </si>
  <si>
    <t>ICHI Software</t>
  </si>
  <si>
    <t>ichomeinspectionsoftware.com</t>
  </si>
  <si>
    <t>Home Inspection Software. The best in the industry. Completely customizable. And... It's FREE!</t>
  </si>
  <si>
    <t>IC Home Inspection Software offers a platform that has been designed to help users run and manage inspection business. It can create custom inspection templates, customize the text (comments), add photos, edit schedules, pricing, and confirmation emails. It's software can also create business management reports so users can find out by the click of a button who is best agents are and who are the top real estate offices are.</t>
  </si>
  <si>
    <t>Housters</t>
  </si>
  <si>
    <t>housters.com</t>
  </si>
  <si>
    <t>Housters is a rental property management software that offers a wide range of services. It provides online rent payments, tenant screening, accounting, task management, invoicing, reporting, and more. Users can pay rent online to their landlord or prop...</t>
  </si>
  <si>
    <t>Housters, LLC is a rental property management software company. It provides online rent payments, tenant screening, accounting, task management, invoicing, reporting, and tenant tracking. The company offers its services to landlords and property managers within the U.S. and abroad.</t>
  </si>
  <si>
    <t>Rental Property Management Software | Housters</t>
  </si>
  <si>
    <t>Realtyzam</t>
  </si>
  <si>
    <t>realtyzam.com</t>
  </si>
  <si>
    <t>Realtyzam is a simple accounting software built exclusively for real estate agents. It allows real estate agents to track their expenses and generate reports for taxes. With Realtyzam, agents can save a significant amount of time on their accounting ta...</t>
  </si>
  <si>
    <t>Realtyzam, LLC an accounting software that helps real estate agents easily track expenses. It can instantly generate tax reports and import transactions from a user's bank account or credit card, using this will help customers compare the most popular pricing options available.</t>
  </si>
  <si>
    <t>Vendr</t>
  </si>
  <si>
    <t>vendr.nl</t>
  </si>
  <si>
    <t>Vendr is an innovative online platform that facilitates the sale and purchase of commercial real estate by integrating marketing, due diligence and project communication in a secure and transparent environment. Vendr streamlines the transaction process...</t>
  </si>
  <si>
    <t>RESAAS BV doing business as Vendr is the end-to-end dealmaking platform for commercial real estate. It provides an integrated platform to find, manage and qualify leads, market properties with custom-made landing pages and emails, and communicate with applicants through in-app messaging</t>
  </si>
  <si>
    <t>Rofo</t>
  </si>
  <si>
    <t>rofo.com</t>
  </si>
  <si>
    <t>Rofo.com is a platform that helps businesses find commercial real estate listings for lease, rent, or sale. It connects brokers, landlords, and property owners with prospective tenants, offering various types of listings such as office space, retail sp...</t>
  </si>
  <si>
    <t>The Rofo Group, Inc. offers a better and more targeted way to search for the next commercial real estate space. It combines technology, a lot of real estate data, a reverse search, and great service to help connect with the right spaces and the right pros to take the search offline.</t>
  </si>
  <si>
    <t>Free website for entrepreneurs and small businesses searching for commercial real estate and related services</t>
  </si>
  <si>
    <t>CHAINels</t>
  </si>
  <si>
    <t>chainels.com</t>
  </si>
  <si>
    <t>Chainels bouwt online communities voor winkelgebieden/centra en bedrijventerreinen</t>
  </si>
  <si>
    <t>Chainels B.V. is a computer software company. It offers services like a tenant experience app for multi-tenant shopping, mixed-use, transport, office, and residential destinations. The company provides its services in 15 countries.</t>
  </si>
  <si>
    <t>The online B2B platform - website and app – for effective communication and collaboration</t>
  </si>
  <si>
    <t>RealtyBundles</t>
  </si>
  <si>
    <t>realtybundles.eu</t>
  </si>
  <si>
    <t>REALTYBUNDLES LTD. is a real estate company based out of United Kingdom.</t>
  </si>
  <si>
    <t>Realtybundles, Ltd. is a company promoting real estate investment. It offers realtybundles.eu is a real estate crowdfunding platform, aiming to enable all types of investors to invest in property bundles, a unique model which is designed to work best for investors.</t>
  </si>
  <si>
    <t>Property Crowdfunding Platform - Real Estate Crowdfunding | RealtyBundles | RealtyBundles</t>
  </si>
  <si>
    <t>Forbury</t>
  </si>
  <si>
    <t>forbury.com</t>
  </si>
  <si>
    <t>Forbury provides intuitive commercial real estate valuation software for Property Professionals in UK, Australia, New Zealand, Hong Kong, Japan &amp; Singapore. Forbury builds intuitive and user-friendly software to determine the value of commercial real e...</t>
  </si>
  <si>
    <t>Forbury Property Valuation Solutions, Ltd. is a customer with fully supported property valuation software continuously validated through ongoing applications in the market. The company is market in delivering property valuation solutions. It has a fully supported user experience including access to template valuation software, regular software updates, and quality helpdesk support.</t>
  </si>
  <si>
    <t>CRE Valuation Software | Forbury</t>
  </si>
  <si>
    <t>Rezora</t>
  </si>
  <si>
    <t>rezora.com</t>
  </si>
  <si>
    <t>rezora is a real estate marketing software company that provides a digital marketing platform for brand aware real estate brokerages. Their platform allows users to create and distribute flawless marketing campaigns to sales agents' contacts. They offe...</t>
  </si>
  <si>
    <t>Rezora, LLC operates an email marketing platform for real estate professionals. Its email marketing solution enables real estate agents to connect with clients, as well as allows real estate developers to provide marketing materials and sales incentives to agents. It integrate email, display advertising, and social media into one platform that helps companies in marketing with multiple offices, sales agents, and businesses.</t>
  </si>
  <si>
    <t>A multi-tiered email marketing platform for large sales and marketing organizations</t>
  </si>
  <si>
    <t>RentMonitor</t>
  </si>
  <si>
    <t>rentmonitor.com</t>
  </si>
  <si>
    <t>RentMonitor is an online platform that provides an easy and efficient way to collect rent. With RentMonitor, landlords no longer have to wait for rent checks to arrive in the mail. Instead, tenants can make rent payments directly through the platform, ...</t>
  </si>
  <si>
    <t>Rentmonitor is a property management software company. It provides cloud-based software for online services, including rent reminders, customizable late fees, and invoices, all for a minimal fee, enabling landlords, property managers, and real estate owners to collect rent online. The company offers its services globally.</t>
  </si>
  <si>
    <t>The easiest way to collect rent online. Stop waiting for checks in the mail &amp; automate your process. Get paid faster! Plus tenants can’t blame the poor mailman.</t>
  </si>
  <si>
    <t>INSPECTION SOFTWARE LIMITED</t>
  </si>
  <si>
    <t>inspectionsoftware.com</t>
  </si>
  <si>
    <t>INSPECTION SOFTWARE LIMITED is a leading provider of software solutions for the oil and gas industry. We specialize in developing inspection software that helps companies streamline their inspection processes and improve operational efficiency. Our sof...</t>
  </si>
  <si>
    <t>InspectionSoftware.Com, LLC provides its Inspectors with a wide range of services and products. It offers wind mitigation modules, 4 Point Inspection, risk analysis modules, 4 Point with risk analysis modules, roof with HVAC certification modules, thermal imaging reporting modules, mold reporting, pest reporting, and Texas REI 7-4 with well and septic.</t>
  </si>
  <si>
    <t>VAL-PM Solutions</t>
  </si>
  <si>
    <t>valpm.com</t>
  </si>
  <si>
    <t>VAL-PM Solutions is a SaaS company founded in 2009 that provides cutting-edge CMMS (computer maintenance management software). Our aim is to help businesses manage their people and assets through efficient planning and tracking. We offer innovative bes...</t>
  </si>
  <si>
    <t>Val-Pm Solutions, Ltd. is a SaaS company that provides CMMS (computer maintenance management software). It provides customers with an innovative bespoke solution through the use of smart technology, which assists in the implementation of lean management. It serves within the area.</t>
  </si>
  <si>
    <t>Planned Preventive Maintenance Software System |Computerised Maintenance Management System</t>
  </si>
  <si>
    <t>Optix</t>
  </si>
  <si>
    <t>optixapp.com</t>
  </si>
  <si>
    <t>Optix is the leading coworking software to enable coworking owners and operators to manage, measure, and grow their business. We help coworking operators manage, measure, and grow their business. Optix is a technology platform that enables flex workpla...</t>
  </si>
  <si>
    <t>ShareDesk Global, Inc. doing business as Optix is a computer software company. It offers a SaaS platform for coworking and flex workplaces and is a mobile-first solution that puts users at the center of the workplace experience while giving workplace managers the tools and insights to run and optimize workplaces. The company serves clients across Canada.</t>
  </si>
  <si>
    <t>Powering smart offices and coworking spaces</t>
  </si>
  <si>
    <t>Storagely.io</t>
  </si>
  <si>
    <t>storagely.io</t>
  </si>
  <si>
    <t>Storagely is a platform that provides website templates specifically designed for self storage businesses, allowing them to upgrade their online presence and increase online rentals.</t>
  </si>
  <si>
    <t>Storagely is a self-storage website that generates more rentals. It is an industry-leading website and marketing platform that easily integrates with Sitelink.</t>
  </si>
  <si>
    <t>UGAAP</t>
  </si>
  <si>
    <t>ugaapinc.com</t>
  </si>
  <si>
    <t>UGAAP Lease Accounting Database is a company that provides lease accounting software solutions. Their software automates lease record to lease accounting to disclosure processes, dealing with complex issues such as lease reassessment/modification, mult...</t>
  </si>
  <si>
    <t>UGAAP, Inc. is an accounting software that is an end-to-end ASC 842 and IFRS 16 solution. It helps companies avoid messy transitions and ongoing noncompliance risks under the new standard.</t>
  </si>
  <si>
    <t>UGAAP lease accounting software is an end-to-end ASC 842 and IFRS 16 solution</t>
  </si>
  <si>
    <t>Maxxton</t>
  </si>
  <si>
    <t>maxxton.com</t>
  </si>
  <si>
    <t>Maxxton is a global provider of market-leading hospitality software as a service for the large vacation and short-term rental industry. With over 15 years of experience, Maxxton delivers value and innovation to leisure and hospitality partners across E...</t>
  </si>
  <si>
    <t>Maxxton B.V. is a SAAS solution that provides market software for the hospitality industry. The company also develops software products for resorts, resort chains, holiday resorts, and camping sites. It offers an ERP software solution specifically developed for holiday resorts and lodging companies offering all types of recreational and business accommodations.</t>
  </si>
  <si>
    <t>Global provider of market-leading hospitality software-as-a-service for the large vacation &amp; short-term rental industry</t>
  </si>
  <si>
    <t>TrueRent</t>
  </si>
  <si>
    <t>truerent.com</t>
  </si>
  <si>
    <t>Online Property Management Software for Landlords and Property Managers. Fast, Free and Easy. Rental accounting, Tenant portal and more.</t>
  </si>
  <si>
    <t>TrueRent, Inc. provides a web-based property management system, which helps make property management easier and more efficient. It simultaneously analyzes and projects how a property or an entire portfolio is performing today and how it will perform in the future, giving the user the tools necessary to achieve maximum ROI (Return on Investment).</t>
  </si>
  <si>
    <t>Village Management Software</t>
  </si>
  <si>
    <t>villagemanagement.com</t>
  </si>
  <si>
    <t>Village Management is a leading provider of property management solutions. We specialize in managing residential communities, offering a wide range of services including maintenance, landscaping, security, and administrative support. Our team of experi...</t>
  </si>
  <si>
    <t>Team Soft Solutions, LLC doing business as Village Management Software (VMS) is a property management software specializing in HOA management. The company provides an innovative, dynamic, and comprehensive property management software suite utilizing the latest Microsoft technologies. It offers property management software, IT software, real estate, property management, information technology, vertical industry, and community association management.</t>
  </si>
  <si>
    <t>Hostify</t>
  </si>
  <si>
    <t>hostify.com</t>
  </si>
  <si>
    <t>Hostify is a company that provides rental management software for short term and vacation rentals. They offer an integrated channel manager and a range of features to help hosts and property managers streamline their operations. With Hostify, users can...</t>
  </si>
  <si>
    <t>Hostify.com, LLC all in one solution for managing vacation rental businesses. The company manages hundreds of properties and handles thousands of reservations by utilizing powerful tools and features.</t>
  </si>
  <si>
    <t>Hostify – Top Online Property Management Software 2020</t>
  </si>
  <si>
    <t>Z57 Internet Solutions</t>
  </si>
  <si>
    <t>z57.com</t>
  </si>
  <si>
    <t>Z57.com is a real estate Internet marketing company based in San Diego, California. Founded in 1998, the company specializes in feature-rich designed websites, lead capture and conversion tools, and web traffic generation programs. They offer an all-in...</t>
  </si>
  <si>
    <t>Z57, Inc. is a real estate Internet marketing business. The company specializes in internet marketing services including websites, content, listings, lead capture and conversion tools, and web traffic generation programs. It provides thousands of real estate professional clients nationwide with proven marketing solutions.</t>
  </si>
  <si>
    <t>Z57 is Dedicated to Providing Results Driven Tools and Training to Real Estate Professionals</t>
  </si>
  <si>
    <t>Rentables</t>
  </si>
  <si>
    <t>rentables.com</t>
  </si>
  <si>
    <t>Rentables is cloud based property management software built to help property managers and owner managers more efficiently manage their properties. At Rentables' core is a robust accounting system that enables you to easily account for all moneys in and...</t>
  </si>
  <si>
    <t>Rentables, LLC is a web-based property management solution that streamlines and automates its business by organizing the information, effortlessly handling daily tasks, and providing a simple accounting and reporting system that complies with the requirements of most regulatory agencies. It was developed specifically for property management with features designed for small to medium size management companies and owner-managers.</t>
  </si>
  <si>
    <t>Web based property management solution that streamlines and automates your business by organizing your information</t>
  </si>
  <si>
    <t>Fourstay</t>
  </si>
  <si>
    <t>4stay.com</t>
  </si>
  <si>
    <t>4stay is a student housing platform that provides off-campus housing, room rentals, roommate finding services, and homestays. They offer a marketplace connecting students with property managers near their campus, with dozens of open rooms available. Th...</t>
  </si>
  <si>
    <t>Fourstay, Inc. operates an online marketplace for student housing. The company helps students, interns, and professionals connect with local hosts, roommates, and room providers. It serves students, interns, and professionals from very diverse backgrounds and walks of life, representing reputable schools, colleges, institutions, programs, and service providers.</t>
  </si>
  <si>
    <t>Marketplace for student housing</t>
  </si>
  <si>
    <t>ProLease</t>
  </si>
  <si>
    <t>proleasesoftware.com</t>
  </si>
  <si>
    <t>ProLease Software is a medium-sized software company that specializes in Real Estate and Facility Management software. They offer an Integrated Workplace Management System (IWMS) comprised of four modules: Lease Administration, Project Management, Work...</t>
  </si>
  <si>
    <t>Link Systems, Inc. doing business as ProLease is a SaaS provider that develops an integrated Lease administration and lease accounting software for real estate and equipment leases. The company offers real estate lease administration, equipment lease administration, workplace management, maintenance management, and project management solutions.</t>
  </si>
  <si>
    <t>A comprehensive platform that covers every stage of the real estate life cycle</t>
  </si>
  <si>
    <t>REalyse</t>
  </si>
  <si>
    <t>realyse.com</t>
  </si>
  <si>
    <t>REalyse is a technology company that helps real estate professionals stay ahead of the market. We provide enterprise companies with smart technology, real estate expertise, and independently sourced data – prices, rents, yields, demographics, market ac...</t>
  </si>
  <si>
    <t>Realyse Aggregation UK, Ltd. provides residential property investment data for property professionals. The company operates a platform that enables property developers, investors, and agents to visualize data, such as identify opportunities, analyze trends, and monitor risk; sort and compare data, including filter data, display findings, and compare the market; and present the data to stakeholders, such as create presentations, reassure trustees, and support investment hypotheses.</t>
  </si>
  <si>
    <t>A technology company that helps real estate professionals stay ahead of the market by providing smart technology, real estate expertise, and independently sourced data</t>
  </si>
  <si>
    <t>Alphaletz</t>
  </si>
  <si>
    <t>alphaletz.com</t>
  </si>
  <si>
    <t>Alphaletz is an all-in-one property management software that simplifies workflows for landlords, property managers, and letting agents. With modern cloud-based software and a mobile app, Alphaletz helps users track rental income, manage compliance, and...</t>
  </si>
  <si>
    <t>Alphaletz is a cloud-based property management software for landlords. Its features include a customized dashboard, property management, financing, automated reporting, notifications, document management, and more. The company offers all the features on a monthly subscription-based plan.</t>
  </si>
  <si>
    <t>BrokerKit</t>
  </si>
  <si>
    <t>getbrokerkit.com</t>
  </si>
  <si>
    <t>Brokerkit is a real estate brokerage growth platform that helps brokers improve agent recruiting and retention. With Brokerkit, brokers can easily crank through calls, set appointments, update call notes, and look up candidates from their mobile device...</t>
  </si>
  <si>
    <t>Brokerkit Services, Inc. is a fast intuitive recruiting and retention platform designed for leading real estate brokers and teams. It provides Real Estate Recruiting Tools to help brokers scale its team.</t>
  </si>
  <si>
    <t>Tracking System for Recruiting Real Estate Agents, Real Estate Recruiting Tools</t>
  </si>
  <si>
    <t>Tenantfile</t>
  </si>
  <si>
    <t>tenantfile.com</t>
  </si>
  <si>
    <t>Tenant File Property Management Software is a leading provider of easy-to-use desktop rental property software for landlords of residential and commercial rentals. With over 15,000 customers since 1995, Tenant File has established itself as America's F...</t>
  </si>
  <si>
    <t>W G Software, Inc., doing business as Tenant File Property Management Software (TFPMS) is the leader in software for property managers and owners of rental property. The company's Tenant File product comes in a 100 Unit Version and an Unlimited Version, to accommodate both small and large companies.</t>
  </si>
  <si>
    <t>CommodityRentals</t>
  </si>
  <si>
    <t>commodityrentals.com</t>
  </si>
  <si>
    <t>CommodityRentals is an online business rental software provider that offers customized and targeted rental software solutions for various industries. They design rental software products for car rentals, DVDs, books/eBooks, real estate, vacation homes,...</t>
  </si>
  <si>
    <t>Commodity Rentals is a computer software company for e-business solutions. It designs rental business software products as varied as DVDs, books, cars, equipment rentals, vacation homes, trade, and real estate. The company provides customized and targeted rental software designed to meet all the requirements of the online rental business. It offers its services in Ontario, Canada.</t>
  </si>
  <si>
    <t>Online Business Rental Software - Rental System - Rental Solutions</t>
  </si>
  <si>
    <t>Urbanise</t>
  </si>
  <si>
    <t>urbanise.com</t>
  </si>
  <si>
    <t>Urbanise is a cloud-based facilities management software and strata management platform that uses AI and machine learning to automate daily tasks. It offers real-time visibility, reduced costs, and new revenue streams for property, strata, and faciliti...</t>
  </si>
  <si>
    <t>Urbanise.com, Ltd. is a cloud-based Building Service Delivery platform for asset, strata, workforce, and energy management. Its platform uses cloud technology to completely reimagine service delivery to buildings and communities. The platform provides service within the area.</t>
  </si>
  <si>
    <t>Offers cloud-based building service delivery software</t>
  </si>
  <si>
    <t>Property Passbook</t>
  </si>
  <si>
    <t>propertypassbook.com</t>
  </si>
  <si>
    <t>Property Passbook is a global real estate investment marketplace that empowers individual investors with the data and deal access needed to maximize returns. With a focus on outperforming the global property market, Property Passbook provides investors...</t>
  </si>
  <si>
    <t>Property Passbook, Ltd. is an investment management company. It offers products and services like passbook premier for real estate investments,  customer service, financing assistance, and web accessible real-time asset management. The company offers its services to real estate investors.</t>
  </si>
  <si>
    <t>A multilingual, investor-first platform leveraging a massive data set and smart analytics</t>
  </si>
  <si>
    <t>Keyzapp</t>
  </si>
  <si>
    <t>keyzapp.com</t>
  </si>
  <si>
    <t>Keyzapp is a simple key management system for the property and facilities management industry. It tracks and manages your keys using the latest technologies. By tapping or scanning your keys, you can control and manage ownership. It is responsive and s...</t>
  </si>
  <si>
    <t>Zapp Innovation, Ltd. doing business as Keyzapp is a simple key management system for the property industry. It tracks and manages the keys using the latest technologies.</t>
  </si>
  <si>
    <t>Simple key management system for the property industry</t>
  </si>
  <si>
    <t>Ray Labs</t>
  </si>
  <si>
    <t>getray.com</t>
  </si>
  <si>
    <t>RAY Labs is a PropTech company focused on addressing the pain points related to space and community management. Our core product is a mobile-first SaaS platform offering dynamic features. Property, facility, and community managers can efficiently manag...</t>
  </si>
  <si>
    <t>RAY Labs s.a.l. is a cloud-based SaaS platform company focused on property and tenant management. The company offers a web CMS for administration and a mobile app for tenants. It offers its products and services to managers and members of residential developments, gated compounds, holiday homes, co-working spaces, business clusters, clubhouses, and other similar markets.</t>
  </si>
  <si>
    <t>RAY | Get Your Team On Board Within Minutes</t>
  </si>
  <si>
    <t>Sync Rentals</t>
  </si>
  <si>
    <t>sync.rentals</t>
  </si>
  <si>
    <t>Sync Rentals is a platform that automatically synchronizes the calendars of various vacation rental portals, keeping them always up to date. With Sync Rentals, you can sync calendars from almost all vacation rental websites, from the major ones like Ai...</t>
  </si>
  <si>
    <t>Sync Rentals automatically synchronizes and keeps the calendars of the various portals where it has published holiday property up to date. It provides a vacation rental management system. It can synchronize the calendars of virtually all holiday rental websites, from the more general and larger ones like Airbnb or HomeAway to the more specialized ones like Gay-Ville.</t>
  </si>
  <si>
    <t>Sync Rentals | Sincroniza Gratis tu Alquiler Vacacional</t>
  </si>
  <si>
    <t>ClearNow</t>
  </si>
  <si>
    <t>clearnow.com</t>
  </si>
  <si>
    <t>ClearNow is an online ACH rent payment collection service that has been serving landlords, property managers, and tenants since 2000. They offer a convenient and efficient way for landlords to collect rent payments online, with the option to have the r...</t>
  </si>
  <si>
    <t>ClearNow, Inc., provides online rent collection easy and affordable for landlords and property managers of all sizes. The company offers its sophisticated yet easy-to-use service with strict attention to detail and prompt customer support. Its Landlords find ClearNow to be the easiest way to collect rent while tenants find ClearNow to be the easiest way to pay rent.</t>
  </si>
  <si>
    <t>Best online rent payment service with the most experience - telephone support</t>
  </si>
  <si>
    <t>AppraisalPro</t>
  </si>
  <si>
    <t>appraisalpro.com</t>
  </si>
  <si>
    <t>AppraisalPro is a national management company (AMC) that offers a wide range of valuation services. Originally founded in 1988, AppraisalPro has grown by continuously upgrading technology and updating procedures to ensure timely and thorough services. ...</t>
  </si>
  <si>
    <t>AppraisalPro National Appraisal Management Co. (AMC) is a full-service, national appraisal management firm. The firm utilizes its extensive network of appraisers to deliver reports to banks, brokerages, and mortgage firms quickly and efficiently. It offers a wide range of valuation services dedicated to helping busy mortgage professionals and the banking community to maximize productivity.</t>
  </si>
  <si>
    <t>Caliber Software</t>
  </si>
  <si>
    <t>calibersoftware.com</t>
  </si>
  <si>
    <t>Caliber by FRONTSTEPS is a HOA management software that automates accounting and operational tasks for communities. It offers a flexible and complete solution for running HOA accounting, maintenance, and community operations processes. With Caliber, co...</t>
  </si>
  <si>
    <t>Reef Point Technology, Inc. doing business as Caliber Software is a full accounting and integrated property management software product designed for management companies and self-managed HOAs. The company specializes in software and mobile technology for the property management and homeowners association management industries. Its flagship product, Caliber, is also nationally recognized as a leader in accounting and property management softwares.</t>
  </si>
  <si>
    <t>IManageRent</t>
  </si>
  <si>
    <t>imanagerent.com</t>
  </si>
  <si>
    <t>iManageRent is an online property management solution for do it yourself landlords, property managers, tenants and building service providers. Our mission is to empower our users with easy to use tools to connect and perform property management tasks e...</t>
  </si>
  <si>
    <t>Management Trends, Inc. doing business as iManageRent, Inc. is a real estate company. Its services include a connected platform for small landlords and property managers to automatically collect rent, manage the properties, and activate the lease provisions. The company offers a multi-device plug-and-play solution that smoothly activates and automatically enforces the lease provisions, leading to a better relationship between tenants and landlords.</t>
  </si>
  <si>
    <t>The connected platform for small landlords to automatically collect rent, manage their properties and activate the lease provisions</t>
  </si>
  <si>
    <t>MoreSolds</t>
  </si>
  <si>
    <t>moresolds.com</t>
  </si>
  <si>
    <t>MoreSolds.com is a real estate technology firm based in Austin, Texas. They provide an online real estate software system called MoreSolds, which is a complete contact management solution for real estate businesses.</t>
  </si>
  <si>
    <t>MoreSolds, LLC is a real estate technology firm. It provides a contact management solution for the real estate business. It serves customers in the United States.</t>
  </si>
  <si>
    <t>Syrasoft</t>
  </si>
  <si>
    <t>syrasoft.com</t>
  </si>
  <si>
    <t>Syrasoft is the premier management software provider for self storage, mobile storage, MHP, and property applications. Their software gives you powerful tools to efficiently and effectively manage your property. They help self storage facilities stream...</t>
  </si>
  <si>
    <t>Syrasoft, LLC meets the operating requirements of self-storage, mobile storage, mobile home park, and general property businesses. Its software delivers web-enabled tools that help managers and owners manage the facilities efficiently and effectively.</t>
  </si>
  <si>
    <t>Self Storage Software and Self Storage Websites | Syrasoft</t>
  </si>
  <si>
    <t>Zero Deposit</t>
  </si>
  <si>
    <t>zerodeposit.com</t>
  </si>
  <si>
    <t>Zero Deposit is a company that offers a deposit-free renting solution. They aim to make the renting process easier, faster, and fairer for both tenants and landlords. With Zero Deposit, tenants can move faster without the burden of a traditional deposi...</t>
  </si>
  <si>
    <t>Global Property Ventures, Ltd. doing business as Zero Deposit is the only deposit replacement scheme that works with 79% of the top UK estate agents, who have chosen a deposit replacement option, and is FCA regulated. It works as an insurance intermediary and is authorized and regulated by the Financial Conduct Authority. The company controls the data of customers introduced, gets quotes for, and takes out Zero Deposit Guarantee.</t>
  </si>
  <si>
    <t>Freedom from deposits. A better way to move home for tenants, landlords and agents</t>
  </si>
  <si>
    <t>RealEstateDoc</t>
  </si>
  <si>
    <t>realestatedoc.co</t>
  </si>
  <si>
    <t>RealEstateDoc.co is a commercial real estate space and lease management software. It offers a modular solution that seamlessly integrates with any backend system. The software helps real estate professionals and sales-driven businesses manage their tra...</t>
  </si>
  <si>
    <t>Real Estate Doc Pte., Ltd. is a software platform that breaks the norm by converting traditional residential, retail and commercial spaces into flexible spaces to be leased out and managed easily. It offers Proptech , real estate, blockchain, commercial real estate, Retail, Flexible Space Management, and Residential Real Estate</t>
  </si>
  <si>
    <t>Software platform that breaks the norm by converting traditional retail and commercial spaces into flexible spaces to be leased out and managed easily</t>
  </si>
  <si>
    <t>Property Works Decatur</t>
  </si>
  <si>
    <t>propertyworks.com</t>
  </si>
  <si>
    <t>Tenant Driven Lease Management | Property Works offers lease management and administration solutions with custom software, expert support, and extensive capabilities trusted by thousands. Property Works helps retail, restaurant and commercial clients w...</t>
  </si>
  <si>
    <t>Rebis, LLC doing business as Property Works helps companies with multiple locations manage leases, property-related expenses, and any issues that come up between the tenant and landlord. It has a web-based lease management system -Report ms - that allows users to organize all kinds of property-related documents, data, and activities.</t>
  </si>
  <si>
    <t>Property Work - Leader in Lease Management Software - Call Us</t>
  </si>
  <si>
    <t>BrightDoor</t>
  </si>
  <si>
    <t>ww1.brightdoor.com</t>
  </si>
  <si>
    <t>BrightDoor offers real estate CRM, touch screen software and a mobile app solution for developers, builders and brokerages. Also, the creator of HomeRover.</t>
  </si>
  <si>
    <t>BrightDoor, LLC is a computer software company. It develops and delivers customer relationship management (CRM), mobile applications, interactive kiosks, marketing, and sales software solutions for single and multifamily developers, homebuilders, and new home brokers. It offers BrightDoor Central, a CRM and marketing system that delivers typical lead management and others, BrightDoor Kiosk, to transform a discovery center, model home, or leasing gallery visit into a sales experience; and BrightDoor Mobile, a solution that engages with sellers with the buyers. The company offers its products and services  to clients nationwide.</t>
  </si>
  <si>
    <t>Sales and marketing platform for residential builders and developers</t>
  </si>
  <si>
    <t>PropertyRadar</t>
  </si>
  <si>
    <t>propertyradar.com</t>
  </si>
  <si>
    <t>PropertyRadar is a lead generation software and data platform that provides unparalleled property and owner data, along with hyperlocal tools, to help businesses generate leads and grow. With over 100 search criteria, users can find properties that mat...</t>
  </si>
  <si>
    <t>PropertyRadar, Inc. is a national property data and owner information platform used by real estate professionals and property-centric businesses to discover opportunities within enhanced public records data. It serves real estate investors, residential realtors, mortgage brokers, home and property services, professional services, media, and analysts.</t>
  </si>
  <si>
    <t>Rabbu, Inc.</t>
  </si>
  <si>
    <t>rabbu.com</t>
  </si>
  <si>
    <t>Rabbu is a software and service company that provides end-to-end property asset management services for short-term and mid-term rentals. Their platform enables investors to find, manage, and grow a portfolio of short-term rentals.</t>
  </si>
  <si>
    <t>Rabbu, Inc. is a real estate software company. It offers buy, sell, airbnb loans, an agent finder, airbnb properties for sale, an airbnb calculator, airbnb market data, and an airbnb market finder. The company offers its services to individuals, property owners, and the real estate sector.</t>
  </si>
  <si>
    <t>Smarter Homes for Smarter Hosts</t>
  </si>
  <si>
    <t>LinkZZapp</t>
  </si>
  <si>
    <t>linkzzapp.com</t>
  </si>
  <si>
    <t>LinkZZapp Group is a Malaysian Technopreneur PropTech Company that provides a comprehensive platform solution for the property industry. Their goal is to redefine a simpler, effective, and efficient solution for property management. They offer IT servi...</t>
  </si>
  <si>
    <t>LinkZZapp Group Sdn Bhd is a software solution provider focused on improving property managing. It focused on product development for most of the early phase and launched the first Minimum Viable Product (MVP). Its features were built based on 3 main fundamental pillars which are Security, Community and Lifestyle.</t>
  </si>
  <si>
    <t>Anabode</t>
  </si>
  <si>
    <t>anabode.co</t>
  </si>
  <si>
    <t>Anabode is a mobile first smart property management platform that powers landlords &amp; property professionals of all sizes all around the world. Simplify property management with easy to use administration &amp; communication tools that provide improved comp...</t>
  </si>
  <si>
    <t>Anabode, Ltd. is to provide, streamline communications and processes, and store important documents securely on the cloud for both long and short-term rentals. Its property Management App Helping Everyday Landlords, Tenants, and Property Professionals</t>
  </si>
  <si>
    <t>Matrixian Group</t>
  </si>
  <si>
    <t>matrixiangroup.com</t>
  </si>
  <si>
    <t>Matrixian Group is a group of companies that specialize in helping organizations make smart real estate decisions. They revolutionize the real estate sector by digitizing every real estate object and connecting all systems and data sources to create a ...</t>
  </si>
  <si>
    <t>Matrixian Group B.V. is an IT company. It specializes in analyzing and interpreting location data to provide insights to the government, logistics, real estate, finance, retail, and e-commerce industries, thereby enabling clients to solve social problems and realize a future-proof living environment through data, knowledge, and technology. The company serves clients throughout the country.</t>
  </si>
  <si>
    <t>Transforming data into vivid audience portraits</t>
  </si>
  <si>
    <t>BoomTown</t>
  </si>
  <si>
    <t>boomtownroi.com</t>
  </si>
  <si>
    <t>BoomTown is an end to end web marketing system for real estate professionals customized for your brokerage or agent team and your market. We deliver a steady flow of quality leads and give your agents the right tools to turn clicks into closings. BoomT...</t>
  </si>
  <si>
    <t>BoomTown ROI, LLC is a software company. It provides a platform designed to help real estate and sales tools that are supported by consultative services to brokers or team leaders to attract Internet home buyers and sellers to the website by managing online generation campaigns. The company serves clients throughout the country.</t>
  </si>
  <si>
    <t>Founded in 2006 and headquartered in Charleston, SC, BoomTown is a fast growing, web-based software company that offers a robust online marketing system for real estate professionals</t>
  </si>
  <si>
    <t>NowRenting</t>
  </si>
  <si>
    <t>nowrenting.com</t>
  </si>
  <si>
    <t>NowRenting is a comprehensive platform that allows users to search for houses and apartments for rent. It serves as a digital rental assistant for both DIY landlords and rental professionals, offering a range of features to simplify the management of r...</t>
  </si>
  <si>
    <t>New Service, LLC doing business as NowRenting provides a clean and simple cloud-based office for property managers, landlords, and leasing agents. The company enables rent payments to be deducted automatically, avoiding problems with forgetful tenants; and makes it easy to see what a received payment applies to, so lease balances are crystal clear.</t>
  </si>
  <si>
    <t>Digital rental assistant for DIY landlords and rental professionals</t>
  </si>
  <si>
    <t>AgentFire.com</t>
  </si>
  <si>
    <t>agentfire.com</t>
  </si>
  <si>
    <t>AgentFire is the #1 reviewed real estate website solution for agents and teams. They offer fully featured hyperlocal real estate websites with options ranging from express to custom design. Their websites come with 10 world-class features and can be su...</t>
  </si>
  <si>
    <t>AgentFire Corp. is designed to provide all the right tools, support, professional design, integrations, and lead capture the need to thrive as a real estate agent, team, or brokerage. The company also offers various types of real estate services to clients.</t>
  </si>
  <si>
    <t>ISPG Technologies</t>
  </si>
  <si>
    <t>ispg.co</t>
  </si>
  <si>
    <t>ISPG Technologies India Pvt (ispg.co) is a digital innovation agency that provides enterprise digital solutions and services. They offer mobile and web solutions for digital commerce, marketing, and analytics, as well as corporate branding and online b...</t>
  </si>
  <si>
    <t>ISPG Technologies India Pvt., Ltd. is a global technology company engaged in offering high-end web products and services to its clients across the world. It offers web development, web marketing, and web-enabled services.</t>
  </si>
  <si>
    <t>Global enterprise web software provider and technology partnering firm</t>
  </si>
  <si>
    <t>My Member Data</t>
  </si>
  <si>
    <t>mymemberdata.com</t>
  </si>
  <si>
    <t>My Member Data (mymemberdata.com) is a company that provides MS Access Membership Management Database Software and MS Access CMMS ZUD. They offer membership applications for Chambers, HOA's, and Churches. They also provide FREE Online Member Directorie...</t>
  </si>
  <si>
    <t>BAAC, Inc. doing business as My Member Data is an information technology and services company. It offers services like provide MS Access Membership Management Database Software and MS Access CMMS ZUD. The company serves its services worldwide.</t>
  </si>
  <si>
    <t>Low Cost Ready to Use MS Access Database Applications</t>
  </si>
  <si>
    <t>Electronic Tenantå¨ Solutions</t>
  </si>
  <si>
    <t>electronictenant.com</t>
  </si>
  <si>
    <t>Electronic Tenant Solutions is a leading single source provider of property management solutions for the commercial real estate industry. Their web-based applications and services are deployed by nearly half a billion square feet of commercial property...</t>
  </si>
  <si>
    <t>Red Hand, LLC doing business as Electronic Tenant Solutions is a company that operates in the computer software industry. The company specializes in providing commercial property management applications and accompanying services. It provides services in the United States.</t>
  </si>
  <si>
    <t>Commercial real estate firm providing property management services</t>
  </si>
  <si>
    <t>TALogic</t>
  </si>
  <si>
    <t>talogic.com</t>
  </si>
  <si>
    <t>TALogic is a leading provider of online homeowners and condominium association management software. They have developed and host an extensive online community for HOA's and Condo Associations, making the complete management of these communities easy an...</t>
  </si>
  <si>
    <t>Tampa Automated Logic, LLC (TALogic) is a software company. It develops internet-based community management software. It allows property managers and board members to market, automate, and manage tasks related to its residential properties, apartments, student housing, and other properties. The company serves homeowners associations and condominiums.</t>
  </si>
  <si>
    <t>BookingPal</t>
  </si>
  <si>
    <t>bookingpal.com</t>
  </si>
  <si>
    <t>BookingPal is a cloud-based travel technology company that provides a global distribution system and a centralized booking platform for short-term rental properties. They offer a suite of distribution tools to help businesses in advertising, marketing,...</t>
  </si>
  <si>
    <t>BookingPal, Inc. operates a cloud-based global distribution system that is used in the vacation rental, independent car rental, campground, and RV property rental markets. Its platform provides property managers and owners with visibility by dispersing its properties to major travel Web sites, travel agents, and tour operators.</t>
  </si>
  <si>
    <t>Vacation Rental Marketing, Advertising &amp; Distribution | BookingPal</t>
  </si>
  <si>
    <t>Van Education Center</t>
  </si>
  <si>
    <t>vaned.com</t>
  </si>
  <si>
    <t>VanEd Real Estate School is an online platform that offers a wide range of real estate courses and classes. They provide real estate license courses, continuing education, exam prep, and appraiser education. Their online courses allow for a self-paced ...</t>
  </si>
  <si>
    <t>Van Education Center is an online school delivers the highest quality online courses and training. The company offers appraisal and real estate courses that can be completed 100% online. It specializes in Real Estate and Appraiser Courses.</t>
  </si>
  <si>
    <t>Online Real Estate School &amp; Appraisal School</t>
  </si>
  <si>
    <t>ClientLook</t>
  </si>
  <si>
    <t>clientlook.com</t>
  </si>
  <si>
    <t>Build better relationships and close more deals with hassle-free commercial real estate CRM software. Back-office assistants included. Try for free!</t>
  </si>
  <si>
    <t>ClientLook, Ltd. is a leading cloud-based CRM  system that combines contact management, project collaboration and corporate social networking in one integrated solution. It serves as a hosted, virtual business hub for individuals, teams, or entire organizations.</t>
  </si>
  <si>
    <t>Most actively used commercial real estate crm software</t>
  </si>
  <si>
    <t>Parkbench.com</t>
  </si>
  <si>
    <t>parkbench.com</t>
  </si>
  <si>
    <t>Parkbench.com is a network of hyperlocal neighborhood websites across North America. Each neighborhood website is sponsored by a community-minded real estate professional who loves and cares about their community. The platform and system teach communit...</t>
  </si>
  <si>
    <t>Parkbench, Inc. is a company that provides internet-based services. The company produces a neighborhood-focused website that provides local information serving much the same function as the small-town newspaper. It rents this website for real estate agents and mortgage brokers. It serves customers in Canada.</t>
  </si>
  <si>
    <t>Find local deals and events</t>
  </si>
  <si>
    <t>HomeOpenly</t>
  </si>
  <si>
    <t>homeopenly.com</t>
  </si>
  <si>
    <t>HomeOpenly is an open real estate marketplace designed to promote the best real estate agents offering competitive terms for home sellers and buyers. They provide consumers with impartial local matches for value-added services such as home search, auto...</t>
  </si>
  <si>
    <t>HomeOpenly, Inc. is an internet company. The company designs, builds, and maintains a series of online home marketplace solutions with a focus on real estate property search, automated valuation modeling (AVM), home buyer's and seller's representation services, mortgage, refinance, home insurance, renovation, design, staging, home inspections, home security, moving, home maintenance, title, escrow, cash offer stand-in programs, home warranty, and other real estate verticals. It offers its services to the real estate sector.</t>
  </si>
  <si>
    <t>GSIT LIMITED</t>
  </si>
  <si>
    <t>gsit.co.uk</t>
  </si>
  <si>
    <t>Software Development - Phone Systems - IT Services</t>
  </si>
  <si>
    <t>GSiT, Ltd. creates and delivers software that helps organizations to automate key processes, reducing manual administration and delivering gains across the business. The company markets a range of software products created to meet the specific needs of certain kinds of organizations including estate agents, retailers, logistics and retail companies, and recruitment organizations. It also creates bespoke software for clients on request and provides IT services such as internet telephony and Exchange mailbox hosting across the nation.</t>
  </si>
  <si>
    <t>GSiT Limited - hosted voip, bespoke software, business software</t>
  </si>
  <si>
    <t>OwnerRez</t>
  </si>
  <si>
    <t>ownerrez.com</t>
  </si>
  <si>
    <t>OwnerRez is an online booking service for vacation rental property that helps owners save time, create quotes and bookings faster, look professional and keep detailed records without needing an accountant. OwnerRez is an industry leader in channel mana...</t>
  </si>
  <si>
    <t>OwnerRez, Inc. is a computer software company. It provides vacation rental software including channel management, property management, integrations, and messaging. The company serves customers globally.</t>
  </si>
  <si>
    <t>OwnerRez mission is to deliver fast and simple booking services that help you manage your vacation rentals</t>
  </si>
  <si>
    <t>Unit Trac</t>
  </si>
  <si>
    <t>unittrac.com</t>
  </si>
  <si>
    <t>Unit Trac is an online self storage management software for mini storage owners. It allows users to manage their facility from their phone, tablet, or computer with an internet connection. The software includes features such as a custom self storage in...</t>
  </si>
  <si>
    <t>Smallenberger, Inc. doing business as Unit Trac offers straightforward and affordable self-storage management software. It was designed from the ground up by a self-storage manager to maximize the user's time.</t>
  </si>
  <si>
    <t>123 Landlord</t>
  </si>
  <si>
    <t>123landlord.com</t>
  </si>
  <si>
    <t>123Landlord is a web-based rental property management software that makes it incredibly easy to manage tenants and properties, collect payments, and track rent due. With 123Landlord, landlords and owners can put their rental business on autopilot, allo...</t>
  </si>
  <si>
    <t>SuiteBlue, Inc. doing business as 123Landlord, Inc. is a full-featured web-based property management system for small to mid-sized residential portfolios. The company specifically designed to be minimalist and easy to use, It allows property managers, owners, and landlords the ability to collect rent, track expenses and manage tenants and leases from any computer, tablet, or smartphone.</t>
  </si>
  <si>
    <t>123Landlord is web-based rental property management software</t>
  </si>
  <si>
    <t>Building Stack</t>
  </si>
  <si>
    <t>buildingstack.com</t>
  </si>
  <si>
    <t>Building Stack is a property management software that focuses on ease of use and increased efficiency. By automating repetitive tasks and providing a fully integrated hub for communications, payments, and listings, the Building Stack platform helps pro...</t>
  </si>
  <si>
    <t>Gotham Management, Inc. doing business as Building Stack is a real estate company specializing in cloud-based property management. The company provides enterprise-grade web and mobile property management software. It offers its services to the real estate sector.</t>
  </si>
  <si>
    <t>Building Stack – Property management software</t>
  </si>
  <si>
    <t>PropertyFace</t>
  </si>
  <si>
    <t>propertyface.com</t>
  </si>
  <si>
    <t>Promote your listings with our endless marketing options: Social Media and Printable Designs, Lead Pages, Facebook Campaigns &amp; many more!</t>
  </si>
  <si>
    <t>Property Face, Inc. is a real estate marketing platform. It specializes in Lead Generation, Real Estate, Social Media Marketing, Real Estate Marketing, Advertising, Marketing Technology, and SaaS.</t>
  </si>
  <si>
    <t>Datex Property Solutions</t>
  </si>
  <si>
    <t>datexdata.com</t>
  </si>
  <si>
    <t>Datex Property Solutions is a software development company that specializes in data-driven property management solutions. They offer a Real Estate Business Intelligence and Data Warehousing Platform called Datex BI Portal, which is deployed across thou...</t>
  </si>
  <si>
    <t>Datex Data, LLC doing business as Datex Property Solutions is a software development organization premised on the idea of a Real Estate Portal as the central repository for interacting with a company's core data. It is the maker of Datex Business Intelligence (Datex BI), a Real Estate Business Intelligence and Data Warehousing Platform deployed across thousands of properties, and hundreds of millions of square feet.</t>
  </si>
  <si>
    <t>Property Management &amp; Asset Management Systems | Datex Property Solutions</t>
  </si>
  <si>
    <t>Tredds Software</t>
  </si>
  <si>
    <t>tredd.com</t>
  </si>
  <si>
    <t>Tredd's Self Storage is a non-subscription PC-based software company that provides self storage software with Southwestern PA support. With over 25 years of experience, Tredd's Self Storage Software is intuitive, easy to use, and priced at $495 with no...</t>
  </si>
  <si>
    <t>TSS Software, LLC offers self-storage software that uses a graphic interface with color-coded units to track customers, accept payments, and view reports. Its software is 100 percent compatible with all latest versions of Windows including XP, Vista, Windows 7, Windows 8 and Windows 10.</t>
  </si>
  <si>
    <t>Tredds Self Storage Software is intuitive, easy-to-use, and priced right at $495 with no monthly or yearly licensing fees</t>
  </si>
  <si>
    <t>Compass</t>
  </si>
  <si>
    <t>SCDG</t>
  </si>
  <si>
    <t>scdgcapital.com</t>
  </si>
  <si>
    <t>SCDG is a commercial real estate investment firm headquartered in central New Jersey equidistant between New York and Philadelphia.</t>
  </si>
  <si>
    <t>SCDG, LLC provides a wide range of services to real estate developers and property owners including site selection, feasibility studies, acquisition due diligence, zoning analysis, market research, and entitlement procurement. The company also creates and markets CREmodel, a commercial real estate financial software geared towards the startup and small to midsize real estate investors.</t>
  </si>
  <si>
    <t>Equiem</t>
  </si>
  <si>
    <t>TheGoodRegister</t>
  </si>
  <si>
    <t>thegoodregister.com</t>
  </si>
  <si>
    <t>PLATEFORME COLLABORATIVE ​DE GESTION ​IMMOBILIÈRE</t>
  </si>
  <si>
    <t>TheGoodRegister is a software company that continues to evolve at a rapid pace thanks to a state-of-the-art IT architecture that transcends all other options in the field. It offers an innovative and revolutionary platform that manages immovable assets and is thought and supported by more than a thousand contributors.</t>
  </si>
  <si>
    <t>Realty Software</t>
  </si>
  <si>
    <t>realtysoftware.net</t>
  </si>
  <si>
    <t>Realty Software is a leading provider of Property Management Software since 1977. They offer a comprehensive solution for managing all types of rental properties, including houses, apartments, commercial spaces, and industrial properties. Their softwar...</t>
  </si>
  <si>
    <t>Realty Software is an Internet software and services company. It offers property management software that provides solutions for managing all types of rental properties, including houses, apartments, commercial spaces, and industrial properties. The company provides its services to property managers, property owners, and landlords.</t>
  </si>
  <si>
    <t>Nomos One</t>
  </si>
  <si>
    <t>nomosone.com</t>
  </si>
  <si>
    <t>Nomos One is a cloud-based collaborative lease management and lease accounting software that provides an all-in-one, end-to-end solution for effortless IFRS 16 lease accounting and lease management. With unlimited users and intuitive features, Nomos On...</t>
  </si>
  <si>
    <t>Nomos One, Ltd. develops commercial property management software. The company offers Nomos One, an online property management software for commercial property owners and occupiers for managing property documents, events, and data.</t>
  </si>
  <si>
    <t>Planner 5D</t>
  </si>
  <si>
    <t>planner5d.com</t>
  </si>
  <si>
    <t>Planner 5D is a cross-platform service that allows users to create floor plans and interior designs without any special skills. It is an advanced and easy-to-use 2D/3D home design tool that helps users create their dream home design with powerful but e...</t>
  </si>
  <si>
    <t>Planner 5D, UAB is an information technology and service company. It provides an advanced and easy-to-use 2D/3D house design tool that allows users to create detailed floor plans, and design layouts with furniture. The company offers its services to clients globally.</t>
  </si>
  <si>
    <t>Easy-to-use 3D home design &amp; improvement AI tool</t>
  </si>
  <si>
    <t>Onjax</t>
  </si>
  <si>
    <t>onjax.com</t>
  </si>
  <si>
    <t>Onjax Real Estate Technology provides a range of software tools and platforms for top producing real estate teams and brokerages. Their custom software includes stunning real estate websites, premium IDX home search, and a powerful CRM system. With Onj...</t>
  </si>
  <si>
    <t>Onjax, LLC provides an exciting medley of productivity and revenue-building software tools for the Real Estate industry. The company is the maker of the Onjax Real Estate Platform, an all-inclusive system build on solid SEO, mobile friendly, content managed software (CMS) real estate websites, packed together with premium map-based IDX property search, which is optimized for driving traffic and growing more customers.</t>
  </si>
  <si>
    <t>Onjax Real Estate Technology</t>
  </si>
  <si>
    <t>Realeflow</t>
  </si>
  <si>
    <t>realeflow.com</t>
  </si>
  <si>
    <t>Realeflow is an all-in-one real estate investing software that provides a comprehensive suite of tools and services for real estate investors. With Realeflow, users can find properties, analyze investments, and close deals. The software includes a mark...</t>
  </si>
  <si>
    <t>Realeflow, LLC is a real estate company that provides real estate investment. It offers real estate marketing, and automation tools services. The company serves customers in the United States.</t>
  </si>
  <si>
    <t>Real Estate Investing Software | Realeflow</t>
  </si>
  <si>
    <t>RisSoft</t>
  </si>
  <si>
    <t>rissoft.com</t>
  </si>
  <si>
    <t>RISSOFT is a company specializing in residential and commercial property management software. They offer a comprehensive suite of features including local server or cloud-based software, a mobile app called 'RIS on the GO', communication portals, and t...</t>
  </si>
  <si>
    <t>Realty Information Systems is a real estate property management company. It offers a property management software solution that caters to managers who manage residential and commercial real estate, condominiums, cooperatives, RV parks, and parking facilities. The company serves clients throughout Connecticut.</t>
  </si>
  <si>
    <t>Residential and commercial property management software developer</t>
  </si>
  <si>
    <t>Bam Leads</t>
  </si>
  <si>
    <t>bamleads.com</t>
  </si>
  <si>
    <t>Bam Leads is a company that helps realtors generate high-quality leads through their own branded lead system. They offer a software that creates a personalized lead funnel with a custom URL, allowing realtors to capture new, highly motivated leads ever...</t>
  </si>
  <si>
    <t>BamLeads, Inc. is changing the lead system game for realtors. It is a personalized lead system where its lead is introduced to clients and has been given a face to its name.</t>
  </si>
  <si>
    <t>Scaled Tech</t>
  </si>
  <si>
    <t>scaledtech.com</t>
  </si>
  <si>
    <t>Scaled Tech, Inc. offers Inspection and reporting software for the property management, real estate, construction, and home improvement industries. Its app is a complete cloud solution allowing many 10,000's or even millions of photos and videos to be instantly organized and accessible no matter who performed the property inspection.</t>
  </si>
  <si>
    <t>Dynamic Netsoft Technologies</t>
  </si>
  <si>
    <t>dnetsoft.com</t>
  </si>
  <si>
    <t>Dynamic Netsoft is an Information Technology consulting firm that delivers innovative, scalable business solutions to help clients reduce costs, increase revenue, and gain a competitive advantage through technology. They specialize in ERP and CRM solut...</t>
  </si>
  <si>
    <t>Dynamic Netsoft Technologies Pvt., Ltd. is an Information Technology consulting firm and Microsoft Dynamics Partners that delivers innovative, scalable business solutions to help its clients reduce costs, increase revenue and gain competitive advantage through technology. The company works closely with clients to understand unique business needs and then develop a roadmap on how to help its client utilizing breed technologies.</t>
  </si>
  <si>
    <t>Stessa</t>
  </si>
  <si>
    <t>stessa.com</t>
  </si>
  <si>
    <t>Stessa is a smart accounting software for rental property landlords. It allows users to track income and expenses seamlessly, draft leases, screen tenants, and collect rent online. Stessa also simplifies tax time and provides real-time dashboards for s...</t>
  </si>
  <si>
    <t>Stessa, Inc. is a real estate investment firm focused on residential property in the greater SF Bay Area. It enables income property owners to track, manage and communicate the performance of its real estate investments. The company offers a powerful new way to track, manage, and communicate the performance of real estate assets.</t>
  </si>
  <si>
    <t>At Stessa, we are on a mission to democratize real estate as an asset class and streamline the entire real estate ownership lifecycle</t>
  </si>
  <si>
    <t>AlphaFlow</t>
  </si>
  <si>
    <t>alphaflow.com</t>
  </si>
  <si>
    <t>AlphaFlow is the first and fastest growing automated real estate investment service. We work with the best residential real estate lenders around the country and underwrite their loans across 50+ factors. AlphaFlow invests in the best deals, splitting ...</t>
  </si>
  <si>
    <t>AlphaFlow, Inc. is a tech-driven investment company. It provides real estate and rental loans on single-family and small multifamily properties. It also designs and builds software to streamline and automate today’s manual workflow. The company provides its services to non-bank real estate lenders and institutional investors around the world.</t>
  </si>
  <si>
    <t>A tech-enabled investment manager that buys real estate loans from lenders across the nation</t>
  </si>
  <si>
    <t>Communitrak</t>
  </si>
  <si>
    <t>communitrak.com</t>
  </si>
  <si>
    <t>Communitrak is a cloud-based management system designed to simplify and improve the efficiency of residential communities. It enhances the sense of community in your HOA by allowing neighbors to interact with one another via a secure and private portal...</t>
  </si>
  <si>
    <t>Communitrak, LLC is a Software Company. cloud-based platform designed to simplify and improve the efficiency of managing residential communities of all sizes. It serves its clients across the nation.</t>
  </si>
  <si>
    <t>Bluetent</t>
  </si>
  <si>
    <t>bluetent.com</t>
  </si>
  <si>
    <t>Bluetent is a full-service digital marketing agency specializing in vacation rentals. They offer custom web development, SEO, digital advertising, email marketing, social media, and online strategy services. Their Rezfusion suite provides high-performa...</t>
  </si>
  <si>
    <t>BlueTent Marketing, LLC is a marketing and advertising company. It offers custom web development, SEO, digital advertising, email marketing, social media, and online strategy services. The company provides its services to the travel and tourism industry.</t>
  </si>
  <si>
    <t>Digital agency that specializes in growing travel and tourism brands through web and mobile development</t>
  </si>
  <si>
    <t>CoworkingNext</t>
  </si>
  <si>
    <t>coworkingnext.com</t>
  </si>
  <si>
    <t>CoworkingNext is a free management software for shared offices, coworking spaces and business centres. CoworkingNext is a free coworking management software for coworking and shared office spaces with great features like automated invoicing, resource b...</t>
  </si>
  <si>
    <t>CoworkingNext is a SaaS coworking management solution for managing coworking and shared office spaces. It is a free coworking management software for coworking and shared office spaces with great features like automated invoicing, resource bookings, members directory, events and more.</t>
  </si>
  <si>
    <t>Management Software for Coworking Spaces and Shared Offices | CoworkingNext</t>
  </si>
  <si>
    <t>AgentLocator</t>
  </si>
  <si>
    <t>agentlocator.ca</t>
  </si>
  <si>
    <t>AgentLocator is a business catered explicitly to the needs of real estate agents in Canada and the USA. We assist real estate agents in expanding their client base by giving them the tools they need to convert visitors to leads. Our services include re...</t>
  </si>
  <si>
    <t>AgentLocator, Inc. is a provider of solutions designed for real estate agents. It  provides targeted online advertising, optimized landing pages, or engaging content marketing campaigns. The company offers its services to the real estate agents in Canada and the USA.</t>
  </si>
  <si>
    <t>Real Estate Lead Generation &amp; Real Estate Website Design</t>
  </si>
  <si>
    <t>LeaseMate</t>
  </si>
  <si>
    <t>leasemate.app</t>
  </si>
  <si>
    <t>LeaseMate is a specialized tool that solves lease accounting problems for small and medium businesses worldwide. It automates lease records in your connected Quickbooks Online account, saving you time and money. LeaseMate provides accounting automation...</t>
  </si>
  <si>
    <t>LeaseMate is a full one-stop property management software designed for landlords of all sizes to make property management as efficient as possible. Its services include but are not limited to rent collection, expense tracking, lease management (ESignature), maintenance management, document creation/storage, violation tracking and so much more.</t>
  </si>
  <si>
    <t>Brokerage Management Solutions</t>
  </si>
  <si>
    <t>totalbrokerage.com</t>
  </si>
  <si>
    <t>TotalBrokerage is the world's most comprehensive brokerage platform for the real estate industry. It is designed to enhance brokerage performance by providing a range of functions like a custom-built solution. The platform is ready to use and accessibl...</t>
  </si>
  <si>
    <t>Brokerage Management Solutions, Inc. doing business as TotalBrokerage offers the only complete Real Estate Brokerage software solution from contract through closing. It is designed to help brokers work faster, more efficiently, and more productively for the benefit of its clients and a streamlined back office.</t>
  </si>
  <si>
    <t>Display Systems</t>
  </si>
  <si>
    <t>displaysoft.com</t>
  </si>
  <si>
    <t>DisplaySoft is a software company based in Okeechobee, Florida that specializes in providing Real Estate Closing and Title Software, Florida Probate Forms Software, Florida Guardianship Forms Software, Florida Residential FR/BAR Contracts Software, and...</t>
  </si>
  <si>
    <t>Display Systems, Inc. doing business as DisplaySoft specializes in the Real Estate and legal application market. The company has been in the business of developing and providing software and support to Real Estate Title Companies and Law Firms for over thirty years. Its software also generates forms and documents on plain paper with a laser printer.</t>
  </si>
  <si>
    <t>iStaging</t>
  </si>
  <si>
    <t>istaging.com</t>
  </si>
  <si>
    <t>iStaging is a leading provider of out of the box augmented and virtual reality solutions such as virtual showrooms, virtual exhibitions, virtual tradeshows, and virtual tours. They offer online exhibitions, virtual shopping, and the ability to create a...</t>
  </si>
  <si>
    <t>iStaging Corp. developer of virtual reality technologies designed to craft immersive visualization products. The company creates tours of properties and interior designs and crafts the details so that every visual experience enhances the lives of everyone who sees it, enabling real estate and design businesses to interact with distant places or objects as if were there in person. It serves people around Taiwan.</t>
  </si>
  <si>
    <t>Providing out-of-the-box augmented and virtual reality solutions for the real estate and retail industries</t>
  </si>
  <si>
    <t>Rentlytics</t>
  </si>
  <si>
    <t>rentlytics.com</t>
  </si>
  <si>
    <t>Rentlytics is a business intelligence platform built specifically to solve the core analytical challenges of the multifamily real estate industry. Rentlytics brings all of the data important to your portfolio into one place, making it easy to analyze a...</t>
  </si>
  <si>
    <t>Rentlytics, Inc. is a software company that develops a data analytics platform intended to provide businesses to manage properties. Its platform uses big-data analytics to optimize data insights, drive portfolio performance, and grow returns. The company provides its products and services to multifamily real estate businesses critical data is scattered across assets, making it difficult to access or understand throughout the State of California.</t>
  </si>
  <si>
    <t>Rentlytics is a business intelligence solution built for the multifamily real estate industry.</t>
  </si>
  <si>
    <t>Rentlogic</t>
  </si>
  <si>
    <t>rentlogic.com</t>
  </si>
  <si>
    <t>Rentlogic is a standards organization that measures and rates the quality of multi-family residential buildings. Our listings include additional information that most renters wouldn't know about until it's too late, like heat problems, mold, rodents, h...</t>
  </si>
  <si>
    <t>RentLogic Corp. is a standards organization that measures and rates the quality of multi-family residential buildings. Its ratings recognize building owners that invest time and energy into operating great buildings, and helps connect them with residents trying to navigate a difficult marketplace.</t>
  </si>
  <si>
    <t>Find out everything about an apartment rental before you sign a lease</t>
  </si>
  <si>
    <t>RAAMP</t>
  </si>
  <si>
    <t>raamp.com</t>
  </si>
  <si>
    <t>RAAMP is a lease administration and property management software built for franchises and commercial property owners. It offers a dynamic lease abstraction feature designed by senior level Asset Managers, Accountants, and Analysts. With RAAMP, you can ...</t>
  </si>
  <si>
    <t>Real estate Abstraction And Management Platform, LLC (RAAMP) is a lease administration and commercial property management software company. It specializes in providing a software solution that combines accounting, lease management, customer relationship management (CRM), and document storage in a team-shared environment. The company offers its products and services to franchisees and commercial property owners in South Carolina, United States.</t>
  </si>
  <si>
    <t>RESAAS</t>
  </si>
  <si>
    <t>resaas.com</t>
  </si>
  <si>
    <t>RESAAS is the world's largest real estate technology platform that offers a suite of tools and services for real estate professionals. It is a social network designed specifically for real estate professionals to connect and build referral networks. RE...</t>
  </si>
  <si>
    <t>RESAAS Services, Inc. is engaged in the development of Web and mobile communications software for the real estate industry. The company creates a suite of tools that integrate with the platform, including an enterprise social network, a global referral network, a lead generation engine, listing management, client engagement modules, customer relationship management (CRM) tools, analytics, file sharing, and an advertising engine.</t>
  </si>
  <si>
    <t>Social media network for real estate agents</t>
  </si>
  <si>
    <t>NXT Form</t>
  </si>
  <si>
    <t>nxtform.com</t>
  </si>
  <si>
    <t>NXT Form is building 1 click rental applications. NXT Form simplifies rental application processing and new tenant verification. Because you’ve got more important stuff to worry about. NXT Form is lead by an experienced team of passionate and successfu...</t>
  </si>
  <si>
    <t>NXT Form Pty., Ltd. is an end-to-end digital platform that automates repetitive processes and eliminates the hassle of switching between multiple tools. It is building 1-click rental applications, that simplify rental application processing, and new tenant verification.</t>
  </si>
  <si>
    <t>1-click applications. We simplify rental application processing and new tenant verification. Because you’ve got more important stuff to worry about</t>
  </si>
  <si>
    <t>iGuide</t>
  </si>
  <si>
    <t>goiguide.com</t>
  </si>
  <si>
    <t>iGUIDE® is a proprietary camera and software platform created by Planitar Inc. for capturing and delivering immersive 3D virtual tours and extensive property information including detailed floor plans, reliable measurements, and accurate floor areas.</t>
  </si>
  <si>
    <t>Planitar, Inc. doing business as iGuide is a real estate metrology company, that delivers in one step a 3D tour with accurate floor plans, square footage, and measurements. It provides an online tool for digital house hunting. It has developed an advanced camera system for documenting indoor spaces that combines laser measurements and panoramic photography.</t>
  </si>
  <si>
    <t>iGUIDE 3D Tour Camera | Property Floor Plans | 3D Virtual Tours</t>
  </si>
  <si>
    <t>eZmax Solutions</t>
  </si>
  <si>
    <t>ezmax.ca</t>
  </si>
  <si>
    <t>eZmax Solutions is a leading provider of management software and solutions for the real estate industry. With over 30 years of experience in the field, the company offers a complete range of products and services to meet the needs of various sectors an...</t>
  </si>
  <si>
    <t>eZmax Solutions, Inc. is a dynamic and proactive company that offers a full range of accounting and management products. It offers a complete range of products and services to suit the needs of many sectors and industries.</t>
  </si>
  <si>
    <t>TradeCore</t>
  </si>
  <si>
    <t>tradecore.com</t>
  </si>
  <si>
    <t>TradeCore is a platform as a service provider that enables fintechs to build next generation crypto, banking and investment products. TradeCore's full stack offering does all the heavy lifting, allowing companies to focus on launching unique customer e...</t>
  </si>
  <si>
    <t>TradeCore Group, Ltd. operates as a platform-as-a-service. The company offers cloud-based customer onboarding and ID verification, advanced analytics tools and marketing automation, payments processing, and execution and market data services.</t>
  </si>
  <si>
    <t>Broker IQ is an innovative, cloud-based solution for startup and existing brokers that helps you operate and grow your brokerage</t>
  </si>
  <si>
    <t>AIMCo</t>
  </si>
  <si>
    <t>aimco.com</t>
  </si>
  <si>
    <t>A Premier Real Estate Investment Company | Aimco Aimco is a diversified real estate investment company with 30+ years of history, growth and innovation. Learn about our total return development strategy today! Apartment Investment and Management Compan...</t>
  </si>
  <si>
    <t>Apartment &amp; Investment Management Co. (AIMCO) is a real estate investment company that focuses on the ownership and management of quality apartment communities located in select markets. It provides services that include renting, buying, selling, and appraising real estate. The company serves clients across the country.</t>
  </si>
  <si>
    <t>Aimco or Apartment Investment Management Company is one of the largest owners and operators of apartment communities in the United States</t>
  </si>
  <si>
    <t>iStateSoft</t>
  </si>
  <si>
    <t>istatesoft.com</t>
  </si>
  <si>
    <t>iStateSoft is a company that provides vacation rental software for property owners and managers. Their software, iStateSoft Property Manager, helps to effectively organize and manage daily routines in the vacation rental business. It is suitable for bo...</t>
  </si>
  <si>
    <t>iStateSoft, LLC is an online reservation software company. It provides real-time bookings, administration functions, total control of inventory, availability, and rate management, email notification, payment system compatibility, presentation of properties, advanced search, and no booking commissions. The company offers its services to vacation rental managers, vacation rental agencies, established vacation rental businesses, independent property owners and managers, and small to middle vacation rental businesses.</t>
  </si>
  <si>
    <t>QuickFMS</t>
  </si>
  <si>
    <t>quickfms.com</t>
  </si>
  <si>
    <t>QuickFMS is a cloud-based Facilities Management software that helps organizations track and maintain their physical assets seamlessly, resulting in improved efficiency and reduced costs. It provides turnkey solutions for managing property and rentals, ...</t>
  </si>
  <si>
    <t>QuickFMS is a cloud-based Facilities Management software that can be used by companies of varying sizes with any number of employees, whether in a single office or spread across multiple locations. Its Property Management software provides turnkey solutions for managing property and rentals efficiently. Target customers can vary from small independent owner-operators in the real estate, rental, and hospitality industries to large multi-national property management firms, REITs, and chains.</t>
  </si>
  <si>
    <t>Cloud-based firm offering a wide range of it products that can be used by companies of varying sizes</t>
  </si>
  <si>
    <t>DebtBook</t>
  </si>
  <si>
    <t>debtbook.com</t>
  </si>
  <si>
    <t>DebtBook is a company that provides all-in-one debt and lease management software. Their software is designed for local governments, nonprofits, and similar organizations, making debt and lease management easy and painless. They offer features such as ...</t>
  </si>
  <si>
    <t>Fifth Asset, Inc. doing business as DebtBook helps governments, not-for-profits, and its professionals easily manage debt in the cloud. The company builds software and offers services that empower government and non-profit finance professionals to drive its organizations to new.</t>
  </si>
  <si>
    <t>Makes powerful, easy-to-use, cloud-based debt and lease management software for government, higher education, and healthcare finance teams</t>
  </si>
  <si>
    <t>Smart Host</t>
  </si>
  <si>
    <t>smarthost.me</t>
  </si>
  <si>
    <t>Smart Host is a company that provides revenue management services for vacation rental managers. They help property managers and landlords make more money through data analytics, offering intelligent pricing recommendations for online rental properties....</t>
  </si>
  <si>
    <t>Smart Host, Inc. provides online price recommendations for short-term rental to hosts. The company provides alerts when prices are changing in the listing; and price trends information. It offers Revenue Management, Vacation Rentals, Vacation Rental Managers, and Dynamic Pricing.</t>
  </si>
  <si>
    <t>i once wrote a walrus song, then turned off all the lights on the block and built Jupiterian skyscrapers. Cofounder @smarthost. Alumn @techstars @thestartupbus.</t>
  </si>
  <si>
    <t>PayYourRent</t>
  </si>
  <si>
    <t>payyourrent.com</t>
  </si>
  <si>
    <t>PayYourRent.com is a leading provider of online payments in the property management industry. We offer same day processing for one-time and recurring ACH and Credit Card payments that can be reported to the credit bureaus to help build resident credit ...</t>
  </si>
  <si>
    <t>PayYourRent.com, LLC is a provider of online payments in the property management industry, specializing in residential multifamily and HOA communities. The company allow property managers and owners of all sizes the ability to collect payments,  maintenance requests, rental applications, and more electronically through the customizable manager interface.</t>
  </si>
  <si>
    <t>Investech Hawaii Inc</t>
  </si>
  <si>
    <t>bookitsystem.com</t>
  </si>
  <si>
    <t>Investech Hawaii Inc is a computer software company based out of 2412 Prince Edward St, Honolulu, Hawaii, United States.</t>
  </si>
  <si>
    <t>Investech Hawaii, Inc., doing business as Book It System.com is designed to increase vacation property booking while reducing the owner's time on the computer answering emails. The company is available anytime a guest wants to book and the chances are greater that the rental will be booked when guests have an immediate response.</t>
  </si>
  <si>
    <t>epayrents</t>
  </si>
  <si>
    <t>epayrents.com</t>
  </si>
  <si>
    <t>ePayRents provides online property management software. Our solution is ideal for landlords, property managers and tenants.</t>
  </si>
  <si>
    <t>ePayRents Software is an online property management software. The solution is ideal for property managers, landlords, and tenants. By using ePayRents, can collect rent online, organize leases, view and create maintenance requests, manage online applications, market assets, and much more</t>
  </si>
  <si>
    <t>LITEHAUS</t>
  </si>
  <si>
    <t>litehaus360.com</t>
  </si>
  <si>
    <t>We have several exciting platform companies to showcase: MBC Pharma, Inc. Novel bone-targeted bisphosphonate-drug conjugate for treatment of cancer- induced bone disease and primary bone cancer. Company Nova. Novel diagnostics for prediction of cancer ...</t>
  </si>
  <si>
    <t>LHSI Developments, Inc. doing business as Litehaus360 is a finance services company. It offers complete end-to-end lease management solutions for small to mid size brokers, lessees, consultants, customization, Lease training, and other services available. The company serves clients in the area.</t>
  </si>
  <si>
    <t>InvestNext</t>
  </si>
  <si>
    <t>investnext.com</t>
  </si>
  <si>
    <t>InvestNext is a real estate investment management software platform that empowers investors to manage the entire lifecycle of their real estate syndication. From raising capital to complex waterfall distributions, InvestNext provides a comprehensive so...</t>
  </si>
  <si>
    <t>InvestNext, Inc. is a real estate company. It offers investment management software services. The company offers its services around the world.</t>
  </si>
  <si>
    <t>Offers real estate funds, payments distribution, investment training, fundraising and investment management services</t>
  </si>
  <si>
    <t>TORCHx</t>
  </si>
  <si>
    <t>torchx.com</t>
  </si>
  <si>
    <t>TorchX provides marketing tools to help real estate professionals attract home buyers and efficiently convert them into clients. They offer a real estate website platform built for power agents and brokerages, featuring a beautiful front end with respo...</t>
  </si>
  <si>
    <t>Constellation Web Solutions, Inc. dba TorchX provides marketing tools to help real estate professionals attract homebuyers and efficiently convert them into clients. It is a real estate website platform built for power agents and brokerages.</t>
  </si>
  <si>
    <t>TORCHx | Real Estate Website Platform Built For Power Agents and Brokerages</t>
  </si>
  <si>
    <t>Real Estate Digital</t>
  </si>
  <si>
    <t>realestatedigital.com</t>
  </si>
  <si>
    <t>Real Estate Digital: the leading provider of truly integrated technology, media and data solutions to the real estate industry.</t>
  </si>
  <si>
    <t>Real Estate Digital, LLC designs and develops software solutions for real estate franchisers, brokerages, agents, and multiple listing service associations. The company offers technology and media and data solutions to real estate franchisors, brokerages, agents, and associations.</t>
  </si>
  <si>
    <t>RED – Real Estate Digital | </t>
  </si>
  <si>
    <t>WolfNet Technologies</t>
  </si>
  <si>
    <t>wolfnet.com</t>
  </si>
  <si>
    <t>WolfNet Technologies is a real estate internet technology company that offers highly configurable IDX and VOW property search applications, WordPress websites and plugins, MLS data standardization services, and property search API services. They access...</t>
  </si>
  <si>
    <t>WolfNet Technologies, LLC is a real estate internet technology pioneer and innovator. It offers highly configurable IDX and VOW property search applications, WordPress websites and plugins, MLS data standardization services, and property search API services. The company accesses data from MLSs in North America and offers the most accurate and up-to-date MLS data in the business, and supports its customers with top-notch service by always answering the phone live and responding quickly to customers needs.</t>
  </si>
  <si>
    <t>Real estate company providing modern websites and data services to property agents and real estate companies</t>
  </si>
  <si>
    <t>RedSandz Technology</t>
  </si>
  <si>
    <t>redsandz.com</t>
  </si>
  <si>
    <t>Property Management Software, REO Management Software,Rental Management Software, Rental Property Software Commercial, Residential, Apartments, Condos</t>
  </si>
  <si>
    <t>RST Enterprises, LLC doing business as RedSandz Technology is an information technology and services company. It blends with property owners, investors, managers, and computer specialists to provide IT software, management software, and consulting services. The company offers its services to clients within the area.</t>
  </si>
  <si>
    <t>Inspection Report Creator</t>
  </si>
  <si>
    <t>inspectionreportcreator.com</t>
  </si>
  <si>
    <t>Inspection Report Creator is a product of the Professional Home Inspection Institute(PHII), the leader in home inspection training. PHII has been training home inspectors and providing inspection software for over 10 years. PHII has an A+ rating with the Better Business Bureau. The Inspection Report Creator program has been utilized by inspectors since 2004. PHII has incorporated comments since 2004, to create a product that is second to none in the inspection industry. The original software was CD ROM based, but with high speed internet availability, and the increased bandwidth of cell phone providers, the IRC software has been moved to an online platform. The software still has a familiar interface (compared to the previous CD based version), but cloud computing has allowed inspectors to immediately create reports and email them to their clients via the device of their choice (cell phone, tablet, laptop, or desktop). Inspection Report Creator is the market leader through its comprehensive suite of inspection report applications that help home inspection companies of every size meet the complex challenge of creating and managing home inspection reports, mold reports, energy audits, or pest inspection reports. Inspection Report Creator's marketing, service &amp; support are unmatched in the industry and backed by a money-back satisfaction guarantee. The IRC software platform's point-and-click customization and ease of use allows customers to create their own inspection templates with auto comments and customization that suites their needs.</t>
  </si>
  <si>
    <t>Inspection Report Creator (IRC)  is the most user-friendly home inspection report software available. The company is based on national standards for the home inspection. It enables the creation of professional inspection reports in accordance with national standards for a home inspection from mobile devices, or desktop computers.</t>
  </si>
  <si>
    <t>Renfos Technologies Pvt., Ltd.</t>
  </si>
  <si>
    <t>renfos.com</t>
  </si>
  <si>
    <t>Website design company in Cochin, Web development company in Kochi, Web development company in Cochin, Website design Kochi, Clinic management software in Kochi</t>
  </si>
  <si>
    <t>Renfos Technologies Pvt., Ltd. is a IT services and IT consulting company. It is an information technology solution provider that focuses on the internet, e-commerce, software, and network solutions. The company serves clients develop an international presence through various digital mediums.</t>
  </si>
  <si>
    <t>Castine Consulting</t>
  </si>
  <si>
    <t>castinellc.com</t>
  </si>
  <si>
    <t>Castine LLC is a leading provider of commission management, compensation, client profitability, document management, and compliance solutions. They offer multi-asset class trade reporting, commission management, compliance, budgeting and payment, and v...</t>
  </si>
  <si>
    <t>Castine Consulting, LLC is an investment management company. It offers solution services to broker dealers, research providers, asset managers, and hedge funds. It provides commission management software solutions to investment advisors, hedge funds, money managers, and brokerage firms. The company offers its services worldwide.</t>
  </si>
  <si>
    <t>Castine has a 30+ year history of developing high impact products for the commission management and compliance industries</t>
  </si>
  <si>
    <t>Floorly</t>
  </si>
  <si>
    <t>floorly.com</t>
  </si>
  <si>
    <t>Floorly is a platform that provides the best place to lease a commercial space. It is the new standard for leasing commercial spaces, offering a seamless experience for browsing, sending offers, paying rent, and more. Users can find commercial spaces o...</t>
  </si>
  <si>
    <t>Floorly, Inc. is the Art of Commercial Real Estate Leasing. It is the first closed-loop platform that makes the process of commercial real estate leasing transparent and efficient, eliminates the hassle of paper applications, awkward negotiations, helps owners minimize vacancy rate, and properties get its true market price.</t>
  </si>
  <si>
    <t>Finding commercial property has never been easier</t>
  </si>
  <si>
    <t>CAFM Resources</t>
  </si>
  <si>
    <t>cafmresources.com</t>
  </si>
  <si>
    <t>CAFM Resources is a company that provides facilities management software. Their software, Evolve FM, offers functionality for space management, maintenance management, and asset management. With Evolve FM, users can easily manage all the people, places...</t>
  </si>
  <si>
    <t>CAFM Resources, LLC creates and implements powerful, easy-to-use, affordable facilities management software applications. The company focuses on integrating, supporting, and personalizing these solutions for facility professionals.</t>
  </si>
  <si>
    <t>CAFM Resources creates and implements powerful, easy-to-use, affordable Facilities Management software applications</t>
  </si>
  <si>
    <t>Technology Blueprint</t>
  </si>
  <si>
    <t>technologyblueprint.co.uk</t>
  </si>
  <si>
    <t>Technology Blueprint Limited (TBL) is a company based in Leamington Spa, Warwickshire, that offers property management software and IT support services. Their flagship product, PropCo, is a versatile software solution that enhances efficiency and scala...</t>
  </si>
  <si>
    <t>Technology Blueprint, Ltd. (TBL) is a Software company that has over 25 years of experience in PropTech. It offers complete integrated open-source software solutions and IT support, specializing in software development, hardware, network, VOIP, and outsourcing solutions. The company serves in  England.</t>
  </si>
  <si>
    <t>Home Inspection Report</t>
  </si>
  <si>
    <t>homeinspectionform.com</t>
  </si>
  <si>
    <t>Home Inspection Report at we develop home inspection report solutions for home inspectors, including our standalone mobile app for ios and android Check out our demo video for Report Form Pro. This stand alone mobile application is designed for home in...</t>
  </si>
  <si>
    <t>Home Inspection Report, LLC develop home inspection report solutions for home inspectors, including its standalone mobile app for ios and android. The company is a proven leader in providing home inspection report forms, checklists, and software.</t>
  </si>
  <si>
    <t>Home - Home Inspection Report</t>
  </si>
  <si>
    <t>Wise Agent</t>
  </si>
  <si>
    <t>wiseagent.com</t>
  </si>
  <si>
    <t>Wise Agent is a contract free Real Estate CRM platform that comes with 24/7 support, and a 14 day free trial! Wise Agent is an online Customer Relationship Management (CRM) system designed for Realtors®. Features include transaction management, marketi...</t>
  </si>
  <si>
    <t>Wise Agent, LLC is a CRM and real estate software company. It helps realtors become Pros by automating responses, appointments, and transactions, with free training and 24/7 customer support included. The company serves clients throughout the country.</t>
  </si>
  <si>
    <t>Real Estate CRM Software | The Best CRM for Top Agents | Wise Agent</t>
  </si>
  <si>
    <t>Cybergroup</t>
  </si>
  <si>
    <t>cybergroup.com</t>
  </si>
  <si>
    <t>Cybergroup offers consulting assistance on a fee basis where our technical staff will apply its expertise to the development or support of your Web site or Intranet application. This process involves debugging, modifying or improving an application tha...</t>
  </si>
  <si>
    <t>Cybergroup, Inc. is a provider of Internet or Intranet technology solutions that enhance communications and commerce between organizations and its customers, suppliers, and other constituencies. The company provides a comprehensive range of Web site solutions and services, with a primary focus on Web to database integration. Its technology services include integration between the Internet and legacy systems, and the development and implementation of e-commerce systems to enable online sales, support, and communication.</t>
  </si>
  <si>
    <t>RentTango</t>
  </si>
  <si>
    <t>renttango.com</t>
  </si>
  <si>
    <t>RentTango.com is a residential real estate screening and leasing software that simplifies the rental process for both renters and leasing teams. With powerful, beautiful, and flexible software, RentTango streamlines the leasing process, from lead to le...</t>
  </si>
  <si>
    <t>RentTango, Inc. is a digital leasing platform focused on streamlining the rental process. It offers renter benefits from a simple application and signing experience and the landlord benefits from a standardized workflow with centralized reporting.</t>
  </si>
  <si>
    <t>RentTango is simplifying the residential rental process... for everyone</t>
  </si>
  <si>
    <t>SnapClose</t>
  </si>
  <si>
    <t>snapclose.com</t>
  </si>
  <si>
    <t>SnapClose is a complete title closing software platform used for generating settlement documents. Our software allows title agents to collaborate easily. An affordable, reliable, title closing software for generating settlement documents. Efficient and...</t>
  </si>
  <si>
    <t>Cornerstone Management Solutions, Inc. doing business as Snapclose authorizes real estate transaction management business. Its products help Title Agents collaborate in real-time with partners across the real estate transaction management landscape. The company's platform is fully customizable to support unique business requirements.</t>
  </si>
  <si>
    <t>Comprehensive title insurance platform for generating settlement documents</t>
  </si>
  <si>
    <t>Terabitz</t>
  </si>
  <si>
    <t>terabitz.com</t>
  </si>
  <si>
    <t>Terabitz is a leader in IT, Real Estate, and CRM solutions. We help companies of all sizes transform how people connect, communicate, and collaborate. Delivering innovation-led strategy, technology, and business consulting services. Terabitz is a perso...</t>
  </si>
  <si>
    <t>Terabitz, Inc. is a personalized page service for real estate applications, allowing users to gather real estate tools, apps, and data on one page. The Company's website transforms the online real estate industry by helping consumers to build decisions before, during, and after property transactions. It allows the integration of neighborhood information, market research, schools, restaurants, crime and safety statistics, service providers, and financial tools.</t>
  </si>
  <si>
    <t>A leader in Real Estate Software innovation, offers a robust, customizable technology platform for Brokers and their agents; perfect for any size brokerage</t>
  </si>
  <si>
    <t>FourSide Solutions</t>
  </si>
  <si>
    <t>foursidesolutions.com</t>
  </si>
  <si>
    <t>Self Storage Management Tools by FourSide Solutions offer a secure and time-saving tools for the self storage industry that include management, reporting, and ecommerce for customers.</t>
  </si>
  <si>
    <t>FourSide Solutions, LLC is an IT service and IT consulting company. It creates time-saving, web applications for the self-storage industry. The company serves clients within the area.</t>
  </si>
  <si>
    <t>Self Storage Management Tools by Fourside Solutions</t>
  </si>
  <si>
    <t>Big Blue Pixel</t>
  </si>
  <si>
    <t>bigbluepixel.com</t>
  </si>
  <si>
    <t>Big Blue Pixel is here to create useful, fun and reliable applications for iPhone, iPad and iPod Touch. Big Blue Pixel is here to create useful, reliable and intuitive apps on the iPhone and Android platforms. Big Blue Pixels is an application developi...</t>
  </si>
  <si>
    <t>Big Blue Pixel, Inc. creates useful, reliable, and intuitive apps on the iPhone platform. The company's first release, Photo Measures an app to help save and share measures, and dimensions on own photos.</t>
  </si>
  <si>
    <t>Application developing firm who create usefu</t>
  </si>
  <si>
    <t>Gofullframe</t>
  </si>
  <si>
    <t>gofullframe.com</t>
  </si>
  <si>
    <t>Full Frame Systems is a cloud-based software solution for real estate photographers, designed to provide the tools necessary to excel in the real estate photography business.</t>
  </si>
  <si>
    <t>Full Frame Systems, LLC doing business as Go Full Frame provides the realization of a dream product - everything that makes lives and business smoother and more effective. The company has been through all the headaches of photographing and marketing real estate.</t>
  </si>
  <si>
    <t>Real Estate Photographers - Get a Free-Trial or Live demo!</t>
  </si>
  <si>
    <t>HOA Total Access</t>
  </si>
  <si>
    <t>hoatotalaccess.com</t>
  </si>
  <si>
    <t>HOA Total Access provides HOA website hosting solutions for neighborhoods which allow you to create professional looking web sites in just minutes. Your budget, community amenities, bylaws, and meeting minutes can be posted on your site in a matter of minutes. With our easy to use page editor, you don't need to know how to create web pages.</t>
  </si>
  <si>
    <t>HOA Total Access, LLC uses a proven application that ensures customers receive fast, personalized service that will allow continuing to accurately resolve customer problems the first time around. The company offers a solution that will allow its customers exposure to increase methods through which can submit requests which allows them to more easily communicate expert knowledge with its clients.</t>
  </si>
  <si>
    <t>Property Raptor</t>
  </si>
  <si>
    <t>propertyraptor.com</t>
  </si>
  <si>
    <t>Property Raptor is a real estate CRM platform designed for digital first agencies. Close deals faster with AI, listing, and lead management features. Helping real estate professionals save ⏱ and close more deals with an all in one CRM and property mana...</t>
  </si>
  <si>
    <t>Property Webmasters, Ltd. is a company that provides estate agents worldwide with innovative digital marketing strategies and lead-generating property websites. It offers Website Development, Graphic Design, Website Design, Branding, SEO, Social Media Marketing, Lead Generation, Digital Marketing, PPC, Online Marketing, Property Marketing, Estate Agents, Property, Real Estate, and Property Developers.</t>
  </si>
  <si>
    <t>Helping real estate professionals save time and close more deals with an all-in-one CRM and property management solution</t>
  </si>
  <si>
    <t>PropSage</t>
  </si>
  <si>
    <t>propsage.com</t>
  </si>
  <si>
    <t>PropSage, is the fastest growing and leading Real Estate portal to help Agencies and Salespersons, manage their Real Estate business as well as help comply with Singapore agency rules and regulations. Currently with more than 1,200 users, PropSage is working tirelessly in expanding our features and capabilities so you don't have to work as hard to achieve your personal and corporate objectives. Conceived and incepted in 2011, PropSage is created for Real Estate Agencies and Salespeople in consultation with successful veteran Agency KEOs and Real Estate Sales Persons, incorporating proven workflows and as well as state of the art technology. It provides an array of tools to boost your business. For Agencies, PropSage provide an array of comprehensive business platform and tools that help support you in managing your agency, letting you focus on the day to day running of your agency. For Sales Persons, PropSage automate, simplify and put within easy reach, your day-to-day real estate activities and sales person workflows, both when you are in or out of the office, at anytime!. PropSage supports salespeople in various tasks from mining for customers, explaining and securing signed agreements, manage your cases and documents, bring your property to market, and interfacing with your agency. At the same time, helping make sure you comply with outlined professional conduct and best practices.</t>
  </si>
  <si>
    <t>PropSage Pte., Ltd. is the fastest growing and leading Real Estate portal to help Agencies and Salespersons, manage the Real Estate business as well as help comply with Singapore agency rules and regulations. It is created for Real Estate Agencies and Salespeople in consultation with successful veteran Agency KEOs and Real Estate Sales Persons, incorporating proven workflows and as well as state of the art technology.</t>
  </si>
  <si>
    <t>Roomito</t>
  </si>
  <si>
    <t>roomito.com</t>
  </si>
  <si>
    <t>Roomito is a company that provides Information, Technology, and Operations solutions for hotels to increase their room reservations and business. Their core team, with extensive experience in the hospitality industry, aims to resolve the shortcomings o...</t>
  </si>
  <si>
    <t>Roomito Online Pvt., Ltd. is a Computer Software company. It provides the aid of Information, Technology, and Operations for hotels to increase Room reservations and business.</t>
  </si>
  <si>
    <t>Best Hotel Management Software | Best Channel Manager | Roomito</t>
  </si>
  <si>
    <t>NOVACOM LIMITED</t>
  </si>
  <si>
    <t>novacom.co.ke</t>
  </si>
  <si>
    <t>Novacom is a company that provides enterprise management software for the hospitality sector, with a focus on improving communication, efficiency, and guest experience.</t>
  </si>
  <si>
    <t>Novacom Systems, Ltd. is a market leader in the hospitality management industry, providing exceptional software solutions, in regard to functionality and global industry standards. It focuses on all areas of the hospitality industry from small to medium-sized hotels and restaurants, to local and international chains, with a special focus on full-service hotels and restaurants.</t>
  </si>
  <si>
    <t>LetShare</t>
  </si>
  <si>
    <t>letshare.com</t>
  </si>
  <si>
    <t>LetShare is a Cloud based solution to help Hotels manage their meeting rooms and events in the most efficient way! We connect to multiple Property Management Systems (PMS) in a best of breed strategy. Increase revenue: LetShare allows for direct displa...</t>
  </si>
  <si>
    <t>LetShare Offices BV offers an easy meeting room solution EMS, the only tool that allows to management and distribute the meeting room bookings. The company offers real-time bookings through its own website plus a complete backend reservation system. It offers efficiency and additional online revenue.</t>
  </si>
  <si>
    <t>Home : Event Management Solution</t>
  </si>
  <si>
    <t>Travtion</t>
  </si>
  <si>
    <t>travtion.com</t>
  </si>
  <si>
    <t>Travtion is a company that delivers true IT solutions for the travel industry. They provide a complete software solution for Tour Operators and Travel Agencies, allowing them to sell their products online with a powerful back end that provides real-tim...</t>
  </si>
  <si>
    <t>Travtion Solutions, LLC is a software solution for travel operators company. It provides a complete software solution for Tour Operators and Travel Agencies to automatize and sell all its products online; with a back-end that empowers business decisions with real-time insightful information. The company serves customers within the area.</t>
  </si>
  <si>
    <t>Hostme</t>
  </si>
  <si>
    <t>hostmeapp.com</t>
  </si>
  <si>
    <t>Hostme is a restaurant reservation system that offers reservation, table, and waitlist management, digital guestbook, event management, and online ordering. It is a modern app designed for savvy restaurant owners to successfully run their business. Wit...</t>
  </si>
  <si>
    <t>Hostme, LLC develops and delivers waiting lists, reservations, loyalty management, and marketing solution tools, as well as mobile applications for restaurants. Its solutions enable restaurants to accept reservations, notify guests when the table is ready; avoid double-booking with a conflict validation algorithm, and perform a loyalty program.</t>
  </si>
  <si>
    <t>Hostme is a modern, cloud-based reservation and table management system for restaurant owners</t>
  </si>
  <si>
    <t>Obee</t>
  </si>
  <si>
    <t>obeeapp.com</t>
  </si>
  <si>
    <t>Obee is a table reservations app and restaurant online booking system that helps streamline restaurant operations. It offers real-time table, waiting list, and booking management accessible from any device. Obee is used by popular restaurants, cafes, a...</t>
  </si>
  <si>
    <t>Databasik Software Pty., Ltd., doing business as Obee, managed reservations and tables at one or more restaurants from any computer, tablet or smartphone. The company's platform helps businesses save time, money and provide a first-class experience for guests.</t>
  </si>
  <si>
    <t>Obee Table Reservations App - Restaurant Online Booking System</t>
  </si>
  <si>
    <t>Presto</t>
  </si>
  <si>
    <t>presto.com</t>
  </si>
  <si>
    <t>Presto is an A.I. driven automation company that specializes in providing Next Generation Front Of House (FOH) Technology for drive-thru restaurants. They offer a range of services including Presto Mail, a system that automatically prints email and doc...</t>
  </si>
  <si>
    <t>E la Carte, Inc. doing business as Presto Services, Inc. is the leading provider of customer experience and labor productivity software to restaurant enterprises. The company provides designs and develops a tablet that enabled guest ordering and pays-at-table solutions for restaurants.</t>
  </si>
  <si>
    <t>Resto Terminals enhance the guest dining experience, streamlines restaurant operations and increases a restaurant’s brand value</t>
  </si>
  <si>
    <t>Whyte Waters</t>
  </si>
  <si>
    <t>whytewaters.com</t>
  </si>
  <si>
    <t>Whyte Waters is an innovative tourism services company with a portfolio of integrated products supporting the New Zealand Tourism Industry. Whyte Waters has a history of being both innovative and pro-active in product development - differentiating o...</t>
  </si>
  <si>
    <t>Whyte Waters Group, Ltd. is a tourism services company that provides supporting products for the New Zealand tourism industry. Its products include magazines for hotels, motels, and lodges; TV screens that display ads, key guides, and magazines; and an online activity-booking engine for tourism industry providers, including sightseeing operators, accommodation providers, booking agents, travel agents, visitor information centers, and independent travelers. It offers its services in Queenstown, Otago.</t>
  </si>
  <si>
    <t>AeroCRS</t>
  </si>
  <si>
    <t>aerocrs.com</t>
  </si>
  <si>
    <t>AeroCRS is a cloud-based system for managing and operating travel operations, airlines, travel agents, and tour operators. It provides a one-stop solution for most needs in reservations, operations, CRM, agents management system, website access for rem...</t>
  </si>
  <si>
    <t>Enoya-one, Ltd. doing business as AeroCRS develops cloud reservation and operation software for small and medium airlines. The company offers AeroCRS, a software that provides reservations, operations, customer relationship management, agents management system, content management system for the website, flight information display, check-in and gate control, and accounting services.</t>
  </si>
  <si>
    <t>Provides cutting edge solutions for the transportation industry such as PSS, BI solutions, distribution and more</t>
  </si>
  <si>
    <t>PlaceFull</t>
  </si>
  <si>
    <t>placefull.com</t>
  </si>
  <si>
    <t>PlaceFull is an online booking service for small business owners. It is an online marketplace that allows merchants to offer real-time booking of their spaces, services, camps, and classes. Businesses that use PlaceFull grow their booking revenue by 23...</t>
  </si>
  <si>
    <t>PlaceFull, Inc. is an online booking and eMarketing company. It allows merchants to offer booking of spaces, services, camps, and classes. It offers a simple booking process, allowing customers to book without leaving the business website. The company serves its services to clients throughout the United States.</t>
  </si>
  <si>
    <t>Online marketplace that allows merchants to offer real-time booking of their spaces, services, camps and classes</t>
  </si>
  <si>
    <t>BookingHotel</t>
  </si>
  <si>
    <t>bookinghotel.co.in</t>
  </si>
  <si>
    <t>BookingHotel.co.in is a channel manager for hotels in India. They provide cloud-based software for online and offline hotel room inventory management and distribution, along with a hotel reservation system and property management system (PMS). Their ch...</t>
  </si>
  <si>
    <t>BookingHotel provide complete 360-degree solutions for Hotel Industry. It comes with cloud base channel manager for hotels, Hotel Booking Engine with PMS Integration.</t>
  </si>
  <si>
    <t>UReserv</t>
  </si>
  <si>
    <t>ureserv.com</t>
  </si>
  <si>
    <t>UReserv is a cloud-based reservation and table management system for restaurants. For just $60/month, UReserv provides restaurant owners with a comprehensive table management system that allows them to manage their entire dining room in real time. Mana...</t>
  </si>
  <si>
    <t>I Need a Table, Inc. doing business as UReserv, Inc. is a developer and provider of a cloud-based reservation and table management tool for restaurants. The company offers an online reservation system and provides online information on the deals offered by restaurants to customers.</t>
  </si>
  <si>
    <t>Ureservcom, an online restaurant reservation and table management system</t>
  </si>
  <si>
    <t>OpenTable</t>
  </si>
  <si>
    <t>opentable.com</t>
  </si>
  <si>
    <t>OpenTable is a leading provider of free, real time online restaurant reservations for diners and reservation and guest management solutions for restaurants. OpenTable allows users to discover and make online restaurant reservations and read reviews fro...</t>
  </si>
  <si>
    <t>OpenTable, Inc. is an online restaurant reservation service company. It develops an Electronic Reservation Book (ERB), a software and hardware solution that computerizes restaurant host-stand operations. The company also has a mobile application that allows users to find and book dinner reservations. It serves customers worldwide.</t>
  </si>
  <si>
    <t>The leading provider of online restaurant reservations</t>
  </si>
  <si>
    <t>Reservation Genie</t>
  </si>
  <si>
    <t>reservationgenie.com</t>
  </si>
  <si>
    <t>Reservation Genie is an online reservation software company that provides solutions for restaurants and tours. They offer a range of packages starting at $49 per month, which includes website management. Customers can use their software tools for free,...</t>
  </si>
  <si>
    <t>Reservation Genie offers unique tools that help to drive more concierge bookings, measure online advertising, and optimize web traffic. It creates a VIP list for every restaurant using a point system that gives the points for completing reservations.</t>
  </si>
  <si>
    <t>Online Reservations for Restaurants, Tours, and Clubs - Reservation Genie</t>
  </si>
  <si>
    <t>MyRezApp</t>
  </si>
  <si>
    <t>myrezapp.com</t>
  </si>
  <si>
    <t>MyRezApp is an all-in-one software for managing online booking, scheduling, payment, invoicing, customer relationship, and marketing. It provides a plug and play online booking engine that allows businesses to automate and streamline their reservation ...</t>
  </si>
  <si>
    <t>MRA Solutions SAS doing business as MyRezApp is a SaaS software development company. It offers a SaaS software suite that simplifies the management of planning and bookings, appointments daily, for both pros and customers.</t>
  </si>
  <si>
    <t>Online Booking Software for Tours &amp; Activities Providers - MyRezApp</t>
  </si>
  <si>
    <t>Axabee.com</t>
  </si>
  <si>
    <t>axabee.com</t>
  </si>
  <si>
    <t>Axabee is a custom software development company that has been building custom IT solutions since 2012. They specialize in improving key business processes for European companies in the travel and e-commerce industries. Axabee offers services such as UX...</t>
  </si>
  <si>
    <t>Axabee Sp. z o.o. provides high-quality services in new technologies and business process outsourcing to the travel sector. The company creates mobile applications, search engines, feedback collection systems, and recommenders.</t>
  </si>
  <si>
    <t>Magio</t>
  </si>
  <si>
    <t>flexibook.com</t>
  </si>
  <si>
    <t>Started in 1999, Magio was formed to create custom IT solutions for a number of service industries. Having several involvements with the hospitality industry, Magio became focused on creating property management software with simplicity as the key user feature, and power and flexibility in administration and customisation. Magio's mission is to become the leading supplier of reservation and guest management software to the hospitality industry. We will achieve this by providing the best software to enable people to manage their businesses in the most efficient and convenient way. We have a team of highly skilled and forward thinking product developers who are always pushing the boundaries of technology to its fullest. With a combination of many years development and network infrastructure experience, close customer relations and knowledge gained from previous hospitality software, we believe we have created the most user friendly and extensible reservations management system on the market. Magio do not believe in the hard sell attitude. Our experience has shown that a demonstration and questions and answers session is usually enough for Flexibook to sell itself. Contact us to arrange a demo. All questions will be answered clearly and honestly, and the decisions will be left to you. We are dedicated to providing technical support excellence. We offer support via telephone, email and instant messenger 7 days a week.</t>
  </si>
  <si>
    <t>Magio, Ltd. doing business as Flexibook is a powerful reservations system for use in a wide variety of industries. The company provides many advanced features available in other packages and others unavailable elsewhere at a very competitive price.</t>
  </si>
  <si>
    <t>Yelp</t>
  </si>
  <si>
    <t>yelp.com</t>
  </si>
  <si>
    <t>Yelp is an online urban guide that helps people find recommended destinations based on the informed opinions and reviews of a community. Yelp connects people with great local businesses. Our users have contributed approximately 155 million cumulative r...</t>
  </si>
  <si>
    <t>Yelp, Inc. is an internet services company that provides a platform for businesses and consumers to engage and transact. Its products and services portfolio includes advertising such as free online business accounts, branded profiles, enhanced profiles, search, and other Ads. The company offers licensing payments and subscription services including reservations, waitlist, knowledge, and other partnerships. It serves business categories including restaurants, shopping, beauty and fitness, arts, entertainment and events, home and local services, health, nightlife, travel and hotel, auto, and other categories.</t>
  </si>
  <si>
    <t>Connecting people with local businesses based on reviews</t>
  </si>
  <si>
    <t>Avenista</t>
  </si>
  <si>
    <t>avenista.com</t>
  </si>
  <si>
    <t>Avenista is a leading restaurant table booking software system that transforms your business. Eliminate no shows, enjoy greater efficiency and financial control. Avenista Table Reservation Software Is, The Most Powerful, Flexible &amp; Cost Effective Solut...</t>
  </si>
  <si>
    <t>KB Logic, Ltd. doing business as Avenista is an Internet Company. It offers table reservation software that helps organize front desk activities like managing reservations, tables, and customer service. Its services are offered within the area.</t>
  </si>
  <si>
    <t>Hudson Software</t>
  </si>
  <si>
    <t>hudsonltd.com</t>
  </si>
  <si>
    <t>Hudson Software, Inc, formerly The Hudson Group, is an application service provider for the ground transportation industry that delivers innovative, scalable ground transportation solutions to help clients reduce costs, increase revenue and gain compet...</t>
  </si>
  <si>
    <t>Hudson Software, Inc. is an application service provider for the ground transportation industry that delivers innovative, scalable ground transportation solutions to help clients reduce costs, increase revenue and gain competitive advantage through technology. The company has developed a highly configurable, state-of-the-art ground transportation system designed to manage all facets of a ground transportation business.</t>
  </si>
  <si>
    <t>Roomify US</t>
  </si>
  <si>
    <t>roomify.us</t>
  </si>
  <si>
    <t>Roomify, LLC is a Colorado based startup working on booking and reservations solutions using open source tools. With a focus on the travel industry, our goal is to provide beautiful out of the box solutions for reservations that are fully customizable ...</t>
  </si>
  <si>
    <t>Roomify, LLC creates reservation solutions that make it easy for people to book services and a pleasure for businesses to manage. It focuses on the travel industry and sharing economy platforms and provides beautiful out-of-the-box solutions for reservations that are fully customizable and integrate seamlessly with commerce and content management. It serves and offers its services within the area.</t>
  </si>
  <si>
    <t>Roomify - Drupal Booking Solutions</t>
  </si>
  <si>
    <t>EzyOnlineBookings</t>
  </si>
  <si>
    <t>ezyonlinebookings.com</t>
  </si>
  <si>
    <t>Design a unique online booking experience for your customers Our reservation system gives you the power to design a customized online booking experience for your business website.Choose your own colors, fonts, layouts...</t>
  </si>
  <si>
    <t>EzyOnlineBookings.com is the best value online booking system for small businesses around the world. The company isn't just an online booking calendar, it's a complete booking management system that can manage the bookings from the calendar.</t>
  </si>
  <si>
    <t>RazorRez</t>
  </si>
  <si>
    <t>razorrez.com</t>
  </si>
  <si>
    <t>RazorRez is a company that offers an enterprise reservations management solution. Their web-based system includes reservations, check-ins, eCommerce, gift shop point of sale, accounting, and developer API.</t>
  </si>
  <si>
    <t>RazorRez Systems offers a software product called RazorRez. It offers training via documentation, webinars, live online, and in-person sessions. The company is reservations software and includes features such as activities booking, booking notes, CRM, guest management, multiple rate plans, online booking, payment processing, promotions management, revenue management, single / group reservations, third-party booking, rate management, room booking management, group reservations, and customer support.</t>
  </si>
  <si>
    <t>Global Hospitality Solutions Pte</t>
  </si>
  <si>
    <t>myghs.com</t>
  </si>
  <si>
    <t>Grow more sales lead, promote more repeat booking and get more direct booking that reduce OTA commission with iRewards - Asia Pacific No. 1 Hotel Customer Relationship Management (CRM) and Loyalty Marketing solutions</t>
  </si>
  <si>
    <t>Global Hospitality Solutions Pte., Ltd. (GHS) is a hospitality company that specializes in hospitality profit optimization through the strategic implementation of loyalty marketing, CRM, and social commerce solutions. The company focuses on providing innovative digital solutions for the hospitality industry to drive more direct business and profit optimization through the strategic implementation of CRM and loyalty marketing.</t>
  </si>
  <si>
    <t>Discoveroom</t>
  </si>
  <si>
    <t>discoveroom.com</t>
  </si>
  <si>
    <t>Discoveroom is a company that has set as its mission to help the small lodgings of the world modernize and get discovered by the multitude of travelers that prefer an alternative, nice and affordable accommodation in mainstream and alternative destinat...</t>
  </si>
  <si>
    <t>Discoveroom P.C. is an information service company. It provides small lodges with the tools to manage reservations manually or automatically. The company offers its services to customers throughout the country.</t>
  </si>
  <si>
    <t>The operating system for small lodges</t>
  </si>
  <si>
    <t>Bookible</t>
  </si>
  <si>
    <t>bookible.com</t>
  </si>
  <si>
    <t>Bookible helps small to medium sized service businesses build a website with built in booking system and marketing system.</t>
  </si>
  <si>
    <t>Bookible is a website builder, an appointment and class booking system, and an email marketing system all in one. It is the perfect system for running a small service business that needs to take bookings - such as counseling, coaching, yoga studios, dance studios, personal trainers, health care professionals, or even tour or activity bookings.</t>
  </si>
  <si>
    <t>PELEG - Advanced Travel Solutions</t>
  </si>
  <si>
    <t>pelegisr.com</t>
  </si>
  <si>
    <t>PELEG - Advanced Travel Solutions is a software development company specializing in tour operator systems and advanced travel solutions. With over 30 years of experience, PELEG has developed a range of products for all types of travel agencies, includi...</t>
  </si>
  <si>
    <t>Peleg Software Application, Ltd. is a private software company that specializes in hi-tech. It has been developing software solutions for tour operators and specialized in giving innovative and advanced options to travel agencies. The company provides advanced technological solutions for both wholesale and retail agencies worldwide.</t>
  </si>
  <si>
    <t>Across The Street</t>
  </si>
  <si>
    <t>acrossthestreet.com</t>
  </si>
  <si>
    <t>Across The Street is a digital marketing initiative of Snaps Technology Limited, a registered business in Seattle WA. It is a Digital Business Toolbox focused on enhancing business online presence and providing the tools to drive them to success. Our P...</t>
  </si>
  <si>
    <t>Across The Street is an online digital marketing services company that intends to amplify direct-to-consumer reach, and quickly fill up appointments. It focused on enhancing business online presence and providing the tools to drive them to success.</t>
  </si>
  <si>
    <t>Meetingmax</t>
  </si>
  <si>
    <t>meetingmax.cc</t>
  </si>
  <si>
    <t>Event Housing Management Software Meetingmax simplifies event housing management. Control your room blocks while creating a seamless hotel booking experience for attendees. Meetingmax is continually growing to provide the travel industry with the most ...</t>
  </si>
  <si>
    <t>Meetingmax Planning, Inc. is a software development company. It provides the travel industry with the most flexible online housing reservation system. The company is a provider of online housing reservation technology in Canada, annually processing millions in hotel transactions.</t>
  </si>
  <si>
    <t>The travel industry with the most flexible online housing reservation system</t>
  </si>
  <si>
    <t>Party Center Software</t>
  </si>
  <si>
    <t>partycentersoftware.com</t>
  </si>
  <si>
    <t>Party Center Software is an online booking and facility management solution designed for operators in the family entertainment center (FEC) and theme park industry. With features such as online party booking, online waiver center, customer database, po...</t>
  </si>
  <si>
    <t>Agile Software and Marketing, Inc. doing business as Party Center Software, LLC provides online party booking and facility management software for the entertainment industry. It supports continuous education and sponsors a variety of industry events.</t>
  </si>
  <si>
    <t>Online party booking and facility management software for the entertainment industry</t>
  </si>
  <si>
    <t>OnRes</t>
  </si>
  <si>
    <t>onressoftware.com</t>
  </si>
  <si>
    <t>OnRes is a software development company that specializes in providing online reservation systems for hotels, motels, resorts, vacation rentals, and B&amp;B's. Their cloud-based hospitality management system includes a booking engine, channel management, pr...</t>
  </si>
  <si>
    <t>OnRes Systems, Inc. has been helping accommodation providers all over the world convert more website visits to paid bookings with its industry-leading online reservation system, AccomPro. It is an application service provider and software development firm with the purpose of delivering inventory management and e-commerce technology to vendors in the travel industry.</t>
  </si>
  <si>
    <t>Specialists in online reservation solutions including GDS</t>
  </si>
  <si>
    <t>NoShow</t>
  </si>
  <si>
    <t>noshow.io</t>
  </si>
  <si>
    <t>NoShow is a software suite for restaurants and businesses that offers online reservations, complementary online sales solutions, gift vouchers, and website creation. It provides better reservation management, reduces no-shows through bank card verifica...</t>
  </si>
  <si>
    <t>NoShow SAS is a software company. It offers reservations, online sales, gift vouchers, a website, and campaigns. The company provides its services to restaurants and local shops.</t>
  </si>
  <si>
    <t>TravelTECH</t>
  </si>
  <si>
    <t>traveltech.pl</t>
  </si>
  <si>
    <t>TravelTECH is an IT company delivering software solutions and infrastructure to support the travel industry in online reservation, sales, and post-sales processes. They offer a range of products and services, including self-booking tools for individual...</t>
  </si>
  <si>
    <t>Traveltech Sp. z o.o provides solutions for airlines and tour operators. It offers IRS System, an Internet booking engine product that allows online booking of airline tickets, hotel rooms, hire cars, and insurance. The company's IRS System includes an airline ticket booking module, a hotel module, and an administration module.</t>
  </si>
  <si>
    <t>IT company delivering software solutions and infrastructure to support travel industry</t>
  </si>
  <si>
    <t>Hotelerum</t>
  </si>
  <si>
    <t>hotelerum.com</t>
  </si>
  <si>
    <t>Hotelerum is a company that provides hotels with a traffic and conversion optimized booking engine, website, and dynamic packaging to boost direct bookings and revenue. They aim to bring hotels and customers together by cutting out the middleman and pr...</t>
  </si>
  <si>
    <t>Hotelerum Booking Services SL develops and provides online applications for travel and hospitality marketing. It provides a mobile responsive hotel booking Website for hotels, hostels, bed and breakfast, apartments, villas, cottages, bungalows, lodges, and others; a booking engine platform to boost conversation for reservations in a simple interface that helps to make direct sales; and a Web-based end-to-end dynamic packaging reservation platform that enables hotels, tour operators, DMCs, and OTAs to have access to various travel solutions providers worldwide.</t>
  </si>
  <si>
    <t>Besttable</t>
  </si>
  <si>
    <t>besttable.net</t>
  </si>
  <si>
    <t>/*! elementor - v3.6.4 - 13-04-2022 */.elementor-widget-image{text-align:center}.elementor-widget-image a{display:inline</t>
  </si>
  <si>
    <t>4OM Online Marketing Agentur GmbH doing business as BesTTable.net AG is the place where restaurants and guests get together. The company is a leading catering platform and online table reservation platform for Switzerland and Germany.</t>
  </si>
  <si>
    <t>Carbonara App</t>
  </si>
  <si>
    <t>carbonaraapp.com</t>
  </si>
  <si>
    <t>Carbonara App is a free waitlist and restaurant reservation system that allows you to seamlessly manage both queues and online bookings. It provides a range of services and tools for restaurants, including managing waitlists, seating customers, and cap...</t>
  </si>
  <si>
    <t>Carbonara, Inc. is a free waitlist and restaurant reservation system that allows to seamlessly manage both queues and online bookings. The company provides an app that is easy to use for ordering food in restaurants. It is a platform for restaurants that provides a range of services and tools. The company serves throughout its area.</t>
  </si>
  <si>
    <t>Carbonara App is a free waitlist and restaurant reservation system that allows you to seamlessly manage both queues and online bookings</t>
  </si>
  <si>
    <t>Reservation Master</t>
  </si>
  <si>
    <t>goldhillsoft.com</t>
  </si>
  <si>
    <t>Reservation Master is a reservations software package developed for use in Hotels, Motels, Guest Houses, Bed and breakfast, Lodges &amp; Inns and Campgrounds worldwide. It offers an easy to use, economically priced, yet robust solution for reservations, front desk, unlimited history, easy reporting.</t>
  </si>
  <si>
    <t>Goldhill Software doing business as Reservation Master is a provider of Hotels, Motels, Guest Houses, B and Bs, Lodges and Inns, and Campgrounds worldwide. It provides reservation software at an economical price backed by quality service without the need for a monthly fee to the user. It offers its services to its customers within the area.</t>
  </si>
  <si>
    <t>Skayle</t>
  </si>
  <si>
    <t>skayle.com</t>
  </si>
  <si>
    <t>We are here to innovate and transform the F&amp;B industry by building an integrated marketplace that gives real time access to the entire restaurant eco system</t>
  </si>
  <si>
    <t>Mobikon Asia Pte., Ltd. doing business as Skayle is a technology company. It innovates and transforms the F&amp;B industry by building an integrated marketplace that gives real-time access to the entire restaurant ecosystem. It builds a data-enabled platform that connects every restaurant to the world of enterprises across the globe, which will empower businesses and allow them to grow and thrive without any limits.</t>
  </si>
  <si>
    <t>Building a data-enabled platform that connects every restaurant to the world of enterprises across the globe</t>
  </si>
  <si>
    <t>table in</t>
  </si>
  <si>
    <t>tablein.com</t>
  </si>
  <si>
    <t>Tablein.com is a next generation restaurant table management and booking system. It’s been designed to boast a clean interface with absolute ease of use. Packed with loads of practical features it caters perfectly to small and medium sized venues. Our ...</t>
  </si>
  <si>
    <t>Tablein.com, Ltd. is a clean and simple full-featured restaurant table management and booking system for small to medium-sized restaurants. It help restaurants to get more business, save money and enjoy more free time.</t>
  </si>
  <si>
    <t>Table booking system for restaurants, pubs and bars</t>
  </si>
  <si>
    <t>My Reservation System</t>
  </si>
  <si>
    <t>myreservationsystem.com</t>
  </si>
  <si>
    <t>Multi Room Booking Calendar, Ideal for booking hotels, apartments, houses, villas, tours, and other types of accommodations, No Extra Fees Or Commissions.</t>
  </si>
  <si>
    <t>Eden System doing business as My Reservation System is a real-time reservation system for the existing website, blog, or Facebook fan page. The system features include online payment, booking calendar, and cancellations. It offers custom web-based reservation application development and custom front-end development.</t>
  </si>
  <si>
    <t>Bookassist</t>
  </si>
  <si>
    <t>bookassist.org</t>
  </si>
  <si>
    <t>Bookassist is a leading provider of technology and online strategies for the hospitality industry. They develop award-winning technology for hotels and create successful and proven online strategies to drive direct bookings and build online revenue. Th...</t>
  </si>
  <si>
    <t>Automatic Netware, Ltd. doing business as Bookassist Holdings, Ltd. is a developer of hotel booking software. The company's software offers a booking engine for reservation automation purposes as well as a cloud-based distribution manager that is featured with dynamic margin optimization along with a content management system (CMS) based web design, online marketing, and mobile applications, enabling the hotel industry to optimize its online distribution and to drive direct business to its websites.</t>
  </si>
  <si>
    <t>Booking engine technology provider for hotels</t>
  </si>
  <si>
    <t>QRsrv</t>
  </si>
  <si>
    <t>qrsrv.com</t>
  </si>
  <si>
    <t>QRsrv is a cloud reservation platform for companies that is easy to set up and even easier to maintain. The platform uses QR codes to streamline a variety of reservations and rentals, and can be used to create private access to existing spaces for soci...</t>
  </si>
  <si>
    <t>QReserve, LLC offers a QR Code Reservation Platform. The company allows businesses to instantly set up a reservation system to allow safe, private access to amenities, facilities and equipment.</t>
  </si>
  <si>
    <t>Serim</t>
  </si>
  <si>
    <t>serim.com.tr</t>
  </si>
  <si>
    <t>Serim Yazılım is a company that was founded in 2009. We provide software solutions and consulting services in the field of information technology for corporate enterprises. Our products and solutions include abfGO Ticketing for Smart Transport, HEY Mob...</t>
  </si>
  <si>
    <t>Serim Software Solutions, Ltd. provides services for software technologies and developments. It specializes in public transport ticketing, e-commerce, booking system, software developer, mobile application development, and artificial intelligence.</t>
  </si>
  <si>
    <t>BookItGlobal</t>
  </si>
  <si>
    <t>bookitglobal.com</t>
  </si>
  <si>
    <t>bookitglobal is a global enterprise software company with its roots in the silicon valley. in 2012 we launched a cloud based service that provides companies the power to run their business anywhere while keeping information secure and in the cloud. our “best of breed” it solutions are developed with a keen understanding of key drivers of the adventure sport industry.</t>
  </si>
  <si>
    <t>BookItGlobal, Inc. is a global enterprise software company. The company enables business owners to seamlessly manage the client's company in the cloud. It provides retail and travel professionals with one location to manage bookings and inventory online and in brick-and-mortar stores from one location.</t>
  </si>
  <si>
    <t>Retail &amp; travel professionals one location to manage bookings and inventory online</t>
  </si>
  <si>
    <t>Movetech Solutions</t>
  </si>
  <si>
    <t>movetechsolutions.com</t>
  </si>
  <si>
    <t>Movetech Group - Software developers in Kenya, Best ICT company in Kenya. Top IT companies for software developement</t>
  </si>
  <si>
    <t>Movetech Solutions, Ltd. is a Software development company in Kenya, providing more than innovative software. It produces custom portals and software that will maintain the professional image that worked hard to build. The company offers custom software development services on diverse technology platforms, like Microsoft, Java, PHP, Open source, BI, and Mobile.</t>
  </si>
  <si>
    <t>Hotelsystems</t>
  </si>
  <si>
    <t>hotelsystems.co.uk</t>
  </si>
  <si>
    <t>Hotel Booking Systems is a company that specializes in developing and supplying hotel reservation software, booking software, and online booking systems. Their software helps automate hotel management activities and allows businesses to easily manage t...</t>
  </si>
  <si>
    <t>TJC Systems, Ltd. doing business as Hotel Booking System specialize in the development of booking software for hotels, for small to medium-sized businesses. It products and services it provides include Hotel Booking System and Online Booking System.</t>
  </si>
  <si>
    <t>NightsBridge</t>
  </si>
  <si>
    <t>site.nightsbridge.com</t>
  </si>
  <si>
    <t>NightsBridge is a company that provides property owners and managers with technology and tools to improve their online visibility and increase bookings. They offer a cloud-based front desk to keep track of bookings, payments, and guests, and a booking ...</t>
  </si>
  <si>
    <t>Logos Ethos and Pathos Consulting Pty., Ltd. doing business as NightsBridge is an all-in-one property management solution for accommodation establishments. The company offers online availability distribution to the websites and agents along with software and support. It serves globally.</t>
  </si>
  <si>
    <t>HotelConnect</t>
  </si>
  <si>
    <t>hotelconnect.me</t>
  </si>
  <si>
    <t>HotelConnect is an easy &amp; fast cloud-based PMS for independent hotels. Using a truly open system that allows hotels to connect to any system they want. HotelConnect is designed to simplify the operation for independent hotels by providing an all-in-one...</t>
  </si>
  <si>
    <t>Innstant Hotel Connect, Ltd. doing business as Noovy offers a cloud base tailored solution to empower independent hotel owners by providing a centralized solution to run its hotels. It operates in the information technology &amp; services industry. The company has experience in the Hospitality, Travel, and Tourism business.</t>
  </si>
  <si>
    <t>PMS for independent hotels | Dublin | HotelConnect</t>
  </si>
  <si>
    <t>iRez Systems</t>
  </si>
  <si>
    <t>rezware.com</t>
  </si>
  <si>
    <t>iRez Systems :: Ticketing &amp; Reservation Solutions</t>
  </si>
  <si>
    <t>Irez Systems, Inc. develops a reservations system that is openly definable and customizable to match unique and specific business needs. The company offers the RezWare system and its integrated internet module, RezWEB, which include over 100 system functions and 7 booking modules in a suite of reservations, accounting, and business management applications.</t>
  </si>
  <si>
    <t>Minitable</t>
  </si>
  <si>
    <t>minitable.net</t>
  </si>
  <si>
    <t>Minitable is a social commerce platform that helps local businesses build their own platforms and manage their traffic. They provide an all-in-one solution for creating the best end-to-end dining experience with socially driven, experience-focused, POS...</t>
  </si>
  <si>
    <t>Minitable Tech, Inc. doing business as Minitable is a fast growing and passionate start up. It empowers local businesses to generate revenue and improve customer loyalty with a data-driven operations, marketing &amp; guest engagement platform.</t>
  </si>
  <si>
    <t>Many solutions, One account | Minitable</t>
  </si>
  <si>
    <t>Zeppelin</t>
  </si>
  <si>
    <t>zeppelininc.com</t>
  </si>
  <si>
    <t>Loja especializada em formação profissional, cria e gere a oferta de jovens aprendizes para especialistas.</t>
  </si>
  <si>
    <t>Zeppelin, Inc. operates as an online travel technology company that specializes in new methods of travel search, exploration, planning and booking. It provides travel related businesses with essential tools while simultaneously reengaging travelers in a fragmented and fee-ridden marketplace.</t>
  </si>
  <si>
    <t>IS Global Web</t>
  </si>
  <si>
    <t>isglobalweb.com</t>
  </si>
  <si>
    <t>IS Global Web is a leading SEO company in Noida, India that specializes in website design &amp; development, PPC, social media, and SEO services. With a team of industry experts, they deliver unmatched web solutions and digital marketing services to global...</t>
  </si>
  <si>
    <t>IS Global Web, Ltd. is an SEO services and digital marketing company. It offers services including website design, development, email marketing, application development, e-commerce, search engine optimization (SEO), PPC, social media optimization (SMO), and a range of other interactive products. It serves law firms, real estate, hospitality, logistics, and finance throughout India and the United Kingdom.</t>
  </si>
  <si>
    <t>ReservHotel</t>
  </si>
  <si>
    <t>reservhotel.com</t>
  </si>
  <si>
    <t>ReservHotel is a global marketing and service company that provides simplified hospitality solutions on a central platform. With our advanced technology and exclusive control panel, hotels can easily build and update their information. We offer innovat...</t>
  </si>
  <si>
    <t>ReservHotel, Inc. offers an international marketing and service company for hotels worldwide. The company provides the customer with a hotel with technology. It provides distribution and booking solutions to over 1800 hotels worldwide.</t>
  </si>
  <si>
    <t>Marketing and service company for hotels</t>
  </si>
  <si>
    <t>System Bookings</t>
  </si>
  <si>
    <t>systembookings.com</t>
  </si>
  <si>
    <t>System Bookings is a leading online booking system specialist in the UK. They provide high-end enterprise GDPR compliant booking system solutions. Their main aim is to build booking solutions to the clients' specifications and requirements, rather than...</t>
  </si>
  <si>
    <t>System Bookings, Ltd. is a software program that assists companies with booking clients and appointments. The company offers online debit and credit card payments. Its business will be able to take bookings twenty-four hours a day, seven days a week.</t>
  </si>
  <si>
    <t>Software program that assist companies with booking clients and appointments</t>
  </si>
  <si>
    <t>Visit Group America</t>
  </si>
  <si>
    <t>visitgroupamerica.com</t>
  </si>
  <si>
    <t>visit group america - visit group's latam office is comprised of several internet booking technology solutions, each specialized in an area of information management, content marketing, e-commerce, business analysis or integration technology. all products connected to each other, allows our customers to benefit from the variety of possibilities offered by our complete and advanced digital system. competitive advantage in online travel does not come from managing it infrastructure, it comes rom innovation, market expansion and exceeding customer expectations. visit group is the industry's most innovative and scalable e-commerce and information platform. we enable you to focus resources on the strategic initiatives that drive growth.</t>
  </si>
  <si>
    <t>Visit Group America is a hotel services Company. It offers an Online booking platform for hotels. It serves within the area.</t>
  </si>
  <si>
    <t>Strait Solutions</t>
  </si>
  <si>
    <t>straitreservations.com</t>
  </si>
  <si>
    <t>Strait Solutions has been delivering technology solutions to the New Zealand tourism sector since 2001. We are based in Wellington; our company name refers to the fact that we deliver solutions to both sides of Cook Strait. Originally we developed online reservation systems for the airline industry. However we have evolved to concentrate our efforts on the accommodation sector. Our focus is on providing innovative services that are easy to use, flexible and affordable. We are the original developers of the Motel Association's online Duty Motel system. This was developed in Nelson to help moteliers manage room availability during the World Of Wearable art award shows. The system rapidly took off, and was adopted by all other branches of the Motel Association. With our Holiday Guide website, we introduced commission-free online booking into the industry. Other websites followed our lead, giving the New Zealand accommodation industry a strong backbone of commission-free websites, which has proved a huge benefit to New Zealand's accommodation sector. We welcome you to try our services and see how we can help add value to your business.</t>
  </si>
  <si>
    <t>Strait Solutions, Ltd. focus is on providing innovative services that are easy to use, flexible and affordable. The company offers Internet-based reservation and booking systems primarily in the airline and accommodation sectors. It also offers software analysis, design, and development consultancy service for applications from small Internet sites to e-commerce sites and enterprise level Windows applications.</t>
  </si>
  <si>
    <t>RezMagic</t>
  </si>
  <si>
    <t>rezmagic.com</t>
  </si>
  <si>
    <t>RezMagic is a comprehensive event management software solution that provides online reservation and event management services for tour operators, event and conference managers, group wholesalers, and charter cruise operators. The software handles every...</t>
  </si>
  <si>
    <t>RezMagic, LLC is an event service company. It provides Online Reservation and Event Management software solutions.  The company offers its services to tour operators, event and conference managers, group wholesalers, and charter cruise operators.</t>
  </si>
  <si>
    <t>Travel Reservation Software and Online Booking</t>
  </si>
  <si>
    <t>Reservit</t>
  </si>
  <si>
    <t>reservit.com</t>
  </si>
  <si>
    <t>Reservit is a leading French company that provides online booking solutions for the hospitality industry. Their software is designed for hotels, restaurants, and activity establishments to manage and market their reservations online. Reservit offers a ...</t>
  </si>
  <si>
    <t>Interface Technologies doing business as Reservit is a hospitality company. It offers online booking and marketing solutions. The company provides its services to the tourism and hospitality sectors in France, North America, and Brazil.</t>
  </si>
  <si>
    <t>Reservit offers reservation software to hosting, catering and activities players to manage and market reservations</t>
  </si>
  <si>
    <t>Vizergy</t>
  </si>
  <si>
    <t>vizergy.com</t>
  </si>
  <si>
    <t>Digital Sales, Design, &amp; Marketing for Hospitality | Vizergy VIZERGY focuses on online hospitality internet marketing, offering custom website design and consulting services that increase visibility and ROI. Vizergy Travel Marketing serves the world's ...</t>
  </si>
  <si>
    <t>JJJ &amp; H, Inc. doing business as Vizergy provides internet marketing services to the hospitality industry. The company offers search engine marketing, optimized press release, target marketing, Website design, hosting and maintenance, online reservation, video marketing, e-mail marketing, and e-commerce strategy development services to hotels and resorts to compete online.</t>
  </si>
  <si>
    <t>Travel Centric Technology</t>
  </si>
  <si>
    <t>travelcentrictechnology.com</t>
  </si>
  <si>
    <t>Travel Centric Technology is a business solutions company that focuses on the business travel market. Our products are high technology booking solutions that enable customers to offer better service delivery to business travellers. Our customers are pr...</t>
  </si>
  <si>
    <t>Travel Centric Technology, Ltd. is a business solutions company that focuses on the business travel market. The company does not have any legacy systems or processes that constrain creativity or innovative passion. Its products and services help travel management companies improve hotel product offering to corporate customers without the risks associated with developing complex technology solutions in-house.</t>
  </si>
  <si>
    <t>wbe.travel</t>
  </si>
  <si>
    <t>wbe.travel is a European Travel Technology company with solid expertise in reservation software development. They offer travel booking software for Tour Operators, DMCs, and Travel Agents. Their software includes features such as hotel suppliers, fligh...</t>
  </si>
  <si>
    <t>S.C. DirectVision S.R.L. doing business as wbe.travel is an innovative travel booking software providing reliable booking engines to travel agents and tour operators all over the world based on the strong technical expertise of its 40 fully dedicated and passionate IT specialists. The company's travel booking software is already being used by thousands of travel agents and tour operators worldwide.</t>
  </si>
  <si>
    <t>Online Travel Booking Software - wbe.travel - Travel Technology Company</t>
  </si>
  <si>
    <t>Ezreservation</t>
  </si>
  <si>
    <t>ezreservation.net</t>
  </si>
  <si>
    <t>ezreservation.net is a company that specializes in providing hotel booking solutions and online reservation systems. They offer a comprehensive range of services including hotel website marketing, PPC ad management, and online hotel reservations. Their...</t>
  </si>
  <si>
    <t>EZReservation.net provide hotels with an all-inclusive internet marketing package including eye catching hotel website design and development, and exclusive search engine optimization and marketing techniques, all designed to increase direct online reservations. It is a leading provider of hotel internet marketing services to the lodging and travel industry.</t>
  </si>
  <si>
    <t>CloudHotelier</t>
  </si>
  <si>
    <t>cloudhotelier.com</t>
  </si>
  <si>
    <t>CloudHotelier is a cloud solution system for hotels and hospitality businesses. It offers a range of integrated tools including a website builder, booking engine, CRM, and PMS. The platform is designed to help hoteliers and web developers create powerf...</t>
  </si>
  <si>
    <t>Cloudhotelier is a platform to help hoteliers and web developers to build powerful hotel websites. The company provides the tools that hoteliers need to compete on the Internet with the online distribution giants, like booking.com, that charge big commissions to the hotels.</t>
  </si>
  <si>
    <t>Starfleet</t>
  </si>
  <si>
    <t>starfleet-software.com.au</t>
  </si>
  <si>
    <t>Starfleet Business Solutions is a hospitality software company. It specializes in streamlining and simplifying booking software and reservation systems and provides booking and reservation system software for hotels, motels, resorts, and backpackers.</t>
  </si>
  <si>
    <t>Sirvoy</t>
  </si>
  <si>
    <t>sirvoy.com</t>
  </si>
  <si>
    <t>Sirvoy is an easy to use booking system for hotels and other types of accommodations. It offers a simple hotel software at a low price, which fills the needs of small and medium-sized hotels and similar businesses. With Sirvoy, you can accept hotel res...</t>
  </si>
  <si>
    <t>Sirvoy, Ltd. offers an easy-to-use hotel booking system for all types of accommodation and hotel operations. The company offers simple hotel software at a low price, which fills the needs of small and medium-sized hotels and similar businesses.  It also provides outstanding support and assistance at no extra charge to clients and in all supported languages.</t>
  </si>
  <si>
    <t>Easy-to-use hotel booking system for all types of accommodation and hotel operations</t>
  </si>
  <si>
    <t>MaxiBooking</t>
  </si>
  <si>
    <t>maxi-booking.com</t>
  </si>
  <si>
    <t>MaxiBooking provides property management solutions for hotels, holiday resorts, and individual properties. Their innovative solutions include a ready-made personal website and property management system on one platform, a channel manager for automated ...</t>
  </si>
  <si>
    <t>Maxibooking, Ltd. is an information technology and services company. It specializes in providing property management solutions and developing personal websites, online booking engines, channel managers, and cloud PMS. The company offers its services globally.</t>
  </si>
  <si>
    <t>Resy, American Express Global Dining Network</t>
  </si>
  <si>
    <t>resy.com</t>
  </si>
  <si>
    <t>Resy is a technology company that provides a mobile app and website for discovering and booking reservations at the best restaurants globally. With Resy, users can explore curated guides, get the latest restaurant intel, and book tables with ease. The ...</t>
  </si>
  <si>
    <t>Resy Network, Inc. is a hospitality technology company. It develops a mobile software application that offers restaurant reservation tools, real-time cloud-based systems, and online booking services. The company serves its products and services around the world.</t>
  </si>
  <si>
    <t>Mobile app for people who love eating at great restaurants but hate hassling for reservations</t>
  </si>
  <si>
    <t>booknbook</t>
  </si>
  <si>
    <t>booknbook.com</t>
  </si>
  <si>
    <t>Discover the best Restaurants in the Best Cities. In our the Best Cities Restaurants Guide you can find the perfect location where you can go for lunch or dinner.</t>
  </si>
  <si>
    <t>booknbook, Ltd. operates in the information technology and services industry. It specializes in food tech, restaurant booking systems, reputation management, analytics, consumer behavior, menu management, local marketing, social media engagement, inquiries management, queue management, food ordering platforms, online food delivery, and takeaway platform. The company serves clients within the area.</t>
  </si>
  <si>
    <t>ResAvenue</t>
  </si>
  <si>
    <t>resavenue.com</t>
  </si>
  <si>
    <t>ResAvenue is an online hotel reservation software provider that offers GDS and IDS connectivity. They specialize in transaction processing solutions for the hotel industry, including payment gateway services for credit card payment processing. Their se...</t>
  </si>
  <si>
    <t>Infibeam Avenues, Ltd. an e-commerce company that provides a cloud-based technology platform, and e-commerce infrastructure and logistics support for various merchants, products, and services worldwide. The company owns and operates the Infibeam BuildaBazaar e-commerce marketplace, which provides online storefront and e-commerce gateway services, including online e-commerce site creation, digital product catalogue, and promotion handling and fulfillment services</t>
  </si>
  <si>
    <t>Adventure Bucket List</t>
  </si>
  <si>
    <t>adventurebucketlist.com</t>
  </si>
  <si>
    <t>Adventure Bucket List is a booking software company that provides the best online booking and reservation software for tour and activity operators. Their platform, Agenda, allows leisure operations to manage their day-to-day booking calendar while enab...</t>
  </si>
  <si>
    <t>Adventure Bucket List, Inc. is a company that operates in the software development industry. The company provides an enterprise SaaS to tourism destinations bringing activities and tours online. It provides services to tourists and businesses.</t>
  </si>
  <si>
    <t>Saas &amp; e-commerce empowering adventure venders think of open table &amp; for tours and activities</t>
  </si>
  <si>
    <t>ZOZI</t>
  </si>
  <si>
    <t>zozi.com</t>
  </si>
  <si>
    <t>ZOZI's mission is to provide best-in-class online booking software for tour and activity businesses. We inspire people to Get Out There™ and experience the world. For tour, activity, rental and event businesses, ZOZI Advance is the fastest growing online reservation, payment and customer management software used by thousands of businesses across nearly 90 countries. For people who crave new experiences, our online marketplace at ZOZI.com helps them discover and book thousands of activities and travel getaways, and find inspiring stories on exploration &amp; discovery—both locally and far away. Five million people have used ZOZI to discover and book things to do around the globe, purchasing nearly a billion dollars in activities. ZOZI is headquartered in San Francisco, with offices in Vancouver, CA. Investors include Virgin Group founder Sir Richard Branson and Pritzker Vlock Ventures. Learn about our leading online booking software at www.zozi.com/advance. Book experiences at www.zozi.com. #LiveZOZI</t>
  </si>
  <si>
    <t>EkoVenture, Inc. doing business as ZOZI provides online reservation, payment, and customer management software solutions for tour and activity businesses internationally. The company offers Zozi Advance, an online booking software for tour operators, activity businesses, event organizers, and rental businesses; backend software to manage reservations, inventory, and customer communication; and a mobile application to run a business on the go and take mobile payments.</t>
  </si>
  <si>
    <t>Find &amp; Book Getaways Online</t>
  </si>
  <si>
    <t>Tomahawk NZ</t>
  </si>
  <si>
    <t>tomahawk.co.nz</t>
  </si>
  <si>
    <t>Tomahawk is a tourism marketing agency based in Auckland, New Zealand. They provide digital marketing, web design, and online booking system services for tourism businesses in New Zealand, Australia, and beyond. Their services include creative design, ...</t>
  </si>
  <si>
    <t>Tomahawk Brand Management, Ltd. doing business as Tomahawk Tourism Marketing is a Marketing and Advertising agency. It offers services such as website development, website development, creative services, strategy and consulting, services packages, marketing workshops, and government funding. The agency serves its customers in New Zealand and Australia.</t>
  </si>
  <si>
    <t>ResBook - Reservation Management System</t>
  </si>
  <si>
    <t>DeskFlex, Inc.</t>
  </si>
  <si>
    <t>deskflex.com</t>
  </si>
  <si>
    <t>DeskFlex is a provider of office hoteling software, desk booking software, hot desking software, and online room scheduling software. Their software system offers customization versatility and enhances the value of real estate investments. DeskFlex all...</t>
  </si>
  <si>
    <t>DeskFlex, Inc. offers office space modernization software. Its Desk/Flex software lets businesses make use of office space restrictions by enabling its employees to access the workstation tools from multiple areas in and outside of the office. It helps employee check-in and check-out, identifying and selecting a vacant desk, PBX interaction, and reserving workspaces.</t>
  </si>
  <si>
    <t>Resource scheduling software</t>
  </si>
  <si>
    <t>RestaurantConnect</t>
  </si>
  <si>
    <t>restaurantconnect.com</t>
  </si>
  <si>
    <t>RestaurantConnect is a complete cloud-based online system for restaurant reservations, management, and marketing. They provide restaurant reservation software for online booking, table and dining room management, party and event planning, brand managem...</t>
  </si>
  <si>
    <t>RestaurantConnect, Inc. is a restaurant reservation software system for online booking, table and dining room management, party and event planning, brand management, and marketing. The company's award-winning cloud-based system allows reservations management by phone and via widgets and Facebook apps.</t>
  </si>
  <si>
    <t>HiRez Network</t>
  </si>
  <si>
    <t>hireznetwork.com</t>
  </si>
  <si>
    <t>HiRez Network provides B2C and B2B Software for the tour and activities travel industry. The company develops  POS and Reservation/Booking software systems (complete end-to-end business management systems, integrated Web modules and an exclusive Business-to-Business network-based sales systems) for the leading travel and attraction companies in Hawaii.</t>
  </si>
  <si>
    <t>11 Infotech System</t>
  </si>
  <si>
    <t>11infotech.com</t>
  </si>
  <si>
    <t>11 Infotech System Co., Ltd is a leading travel software company that develops various Travel Online Software and Internet Applications for the various Industries within the market. They also provide Business Process Outsourcing services to customers i...</t>
  </si>
  <si>
    <t>11-Infotech System Co., Ltd. is a travel software company that develops various travel online software and internet applications for the various industries within the market. It provides business process outsourcing services to customers in the travel industry worldwide, and specializes in XML APIs for hotel, transfer, sightseeing, packages, and air tickets, both buying and selling.</t>
  </si>
  <si>
    <t>Travel Software, hotel online reservation system - 11Infotech.com</t>
  </si>
  <si>
    <t>Digital Rez</t>
  </si>
  <si>
    <t>digitalrez.com</t>
  </si>
  <si>
    <t>RezExpert is a fully featured Reservation and Property Management system suitable for a wide range of business verticals. It manages reservation and property management functions for multiple business types from Hotels, Campgrounds, B&amp;B's, Marinas and ...</t>
  </si>
  <si>
    <t>Digital Rez International, Inc. is a company that provides software, support, and systems camping, charter, and accommodation industry. It offers call center reservation management systems, online reservation, and account management systems, client/member management systems, commission management systems, technical support services, and database maintenance services. It serves customers worldwide.</t>
  </si>
  <si>
    <t>Ipertrade</t>
  </si>
  <si>
    <t>ipertrade.com</t>
  </si>
  <si>
    <t>Ipertrade S.r.l. specializes in the development and implementation of integrated solutions for cloud-based business and technology in both the tourism industry and other sectors. The company has worked on the research and development of intelligent tools for online business since the end of the nineties and now boasts a wealth of experience and expertise in the sector, giving the company the edge it needs to meet the various needs of web customers in the most effective way.</t>
  </si>
  <si>
    <t>Optimus BT</t>
  </si>
  <si>
    <t>optimusbt.com</t>
  </si>
  <si>
    <t>Optimus BT is a company headquartered in Atlanta that provides enterprise contract management software. Their main product, eContracts, is designed for mid-market and large organizations using SharePoint Online, Office 365, and SharePoint on-premise pl...</t>
  </si>
  <si>
    <t>Optimus BT, Inc. is a software company. It offers services like Consulting, Project Implementation, Configuration and Solution Delivery, Training, and User Onboarding, and Contract Migration. It also offerings include legal, regulatory, and contract management-related applications that will allow mid-size to large enterprises to better adopt Microsoft collaboration and productivity platforms.</t>
  </si>
  <si>
    <t>Focused on providing an Enterprise Contract Management product targeted for SharePoint Online &amp; Office 365 users</t>
  </si>
  <si>
    <t>Reserve</t>
  </si>
  <si>
    <t>reserve.com</t>
  </si>
  <si>
    <t>Resy is an American online restaurant-reservation service company founded in 2014 by Gary Vaynerchuk, Ben Leventhal, and Michael Montero.</t>
  </si>
  <si>
    <t>Reserve Media, Inc. is an Information Technology and services company. It provides a digital dining concierge service for restaurants and diners. The company serves across the United States.</t>
  </si>
  <si>
    <t>A restaurant technology company focused on making every part of the dining experience better, for both restaurants and diners</t>
  </si>
  <si>
    <t>Versonix</t>
  </si>
  <si>
    <t>versonix.com</t>
  </si>
  <si>
    <t>Versonix is a company that provides the most powerful and flexible software for booking the cruise experience, managing departures and passengers, and optimizing yield. Their reservation platform, Seaware, is used by major cruise lines to achieve consi...</t>
  </si>
  <si>
    <t>Versonix Corp. is an Internet company. It provides integrated, customized software solutions for the travel and leisure industries. It offers its products and services in global markets.</t>
  </si>
  <si>
    <t>Versonix is providing fully integrated, customized software solutions for the travel and leisure industries</t>
  </si>
  <si>
    <t>OnPeak</t>
  </si>
  <si>
    <t>onpeak.com</t>
  </si>
  <si>
    <t>onPeak is the official housing partner for your favorite events, conferences, meetings, and shows. For more than 30 years, onPeak has been the leading provider of accommodations in the ever evolving events industry. Booking millions of hotel rooms each...</t>
  </si>
  <si>
    <t>OnPeak, LLC is an events services company that provides event housing solutions in the United States. The company assists event organizers in providing hotel accommodations for attendees and exhibitors. It manages hotel room blocks and group reservations, produces targeted marketing solutions, implements exhibitor and specialty group housing services, provides live, on-demand reporting services, and conducts rate integrity tracking services. The company serves businesses and consumers within the area.</t>
  </si>
  <si>
    <t>Waitlist Me</t>
  </si>
  <si>
    <t>waitlist.me</t>
  </si>
  <si>
    <t>Waitlist Me is a free app for managing restaurant wait lists. It's easy to manage guest lists, track wait times, and send free text alerts to guest mobile phones. iPad and Android apps available. Waitlist Me is an intuitive app for businesses to manage...</t>
  </si>
  <si>
    <t>Waitlist Me, Inc. makes managing waitlists, reservations, and appointments simple for all types of businesses. Its app lets businesses add customers to a waitlist and reservations and see important details about waiting for customers at a glance.</t>
  </si>
  <si>
    <t>Waitlist Me - Free Restaurant Wait List App</t>
  </si>
  <si>
    <t>SMC Software</t>
  </si>
  <si>
    <t>smcsoftware.com</t>
  </si>
  <si>
    <t>SMC Software is a leading provider of reservations and online ticketing technology. Based in Oldsmar, Florida, the company offers a range of products and services to help businesses increase consumer loyalty and profitability. Their offerings include a...</t>
  </si>
  <si>
    <t>Smart Marketing Concepts, Inc. doing business as SMC Software provides Web-based real-time reservation solution for parking companies. It offers Parking Point-of-Sale/Revenue Management System, a Web-based point-of-sale management system that enables businesses to process tickets, manage revenue, mitigate cash slippage, and produce detailed reports for forecasting, calculating, and capturing customer and financial data in a real-time environment.</t>
  </si>
  <si>
    <t>Creator of unique software solutions for businesses</t>
  </si>
  <si>
    <t>Trustedbookings</t>
  </si>
  <si>
    <t>trustedbookings.com</t>
  </si>
  <si>
    <t>Trustedbookings is an online booking and reservation system that allows businesses to accept online bookings 24/7. With our user-friendly app and services, we provide hassle-free online bookings and payments for hotels, resorts, and other businesses. O...</t>
  </si>
  <si>
    <t>Trustedbookings is an online booking and reservation system. It allows businesses to accept online bookings 24/7. It offers user-friendly app and services, and provide hassle-free online bookings and payments for hotels, resorts, and other businesses. It serves customers throughout the area.</t>
  </si>
  <si>
    <t>Online Booking System • Reservation Software • Trustedbookings</t>
  </si>
  <si>
    <t>Vertical Booking USA</t>
  </si>
  <si>
    <t>verticalbookingusa.com</t>
  </si>
  <si>
    <t>Vertical Booking USA is a global reservation technology provider, servicing independent hotels and chains with an innovative central reservation system that includes GDS distribution, a website booking engine, a channel management tool, a destination m...</t>
  </si>
  <si>
    <t>Vertical Booking USA Corp. is a global reservation technology  that meets the needs of chains and independent hotels by optimizing distribution for revenue management. The company develops and distributes reservation software tools including central reservation system solutions for hotels. It includes a central reservation system for GDS/IDS distribution, a robust booking engine including a spa and gift certificate platform, a channel management system, a destination management system, and reservation call center services.</t>
  </si>
  <si>
    <t>Innovative Cost Effective Reservation Technology Solutions | Vertical Booking USA</t>
  </si>
  <si>
    <t>HappyBooking</t>
  </si>
  <si>
    <t>happybooking.se</t>
  </si>
  <si>
    <t>HappyBooking is an all in one solution for small and medium sized hotels and hostels. We provide a website, online booking, hotel management system, and support for booking activities, conference rooms, massages, and more. Our system is easy to learn a...</t>
  </si>
  <si>
    <t>HappyBooking International AB is a hotel booking system at a very affordable price. The company's property management system is user-friendly, commission free, and 100 % online for every hotel, hostel, and B and B.</t>
  </si>
  <si>
    <t>Booking system for small and medium-sized hotels and hostels</t>
  </si>
  <si>
    <t>Inn Style Ltd</t>
  </si>
  <si>
    <t>innstyle.co.uk</t>
  </si>
  <si>
    <t>Inn Style is a user-friendly and affordable Property Management System (PMS), Booking Engine, and Channel Manager. It is designed for various types of accommodations such as Bed &amp; Breakfasts, Hotels, Campsites, Holiday Cottages, and Tourism Organizatio...</t>
  </si>
  <si>
    <t>Inn Style is an online diary, booking system, channel manager, and card processing machine rolled into one simple-to-use tool. It is an easy-to-use, cost-effective time saver. A system designed specifically for short lets, B&amp;Bs, and boutique hotels.</t>
  </si>
  <si>
    <t>Tock</t>
  </si>
  <si>
    <t>exploretock.com</t>
  </si>
  <si>
    <t>Tock is a comprehensive platform built to fundamentally change the way restaurants, bars, and wineries think about and run their business. This includes a robust reservation, takeout/delivery, guest, and table management system for businesses of all si...</t>
  </si>
  <si>
    <t>Tock, Inc. develops a restaurant booking platform designed to change the way restaurants think about and run business. The company's platform includes a robust reservation, guest, and table management system for restaurants of all sizes across the globe, enabling users to get access to favorite eating places and enjoy its meal.</t>
  </si>
  <si>
    <t>Travel Lights</t>
  </si>
  <si>
    <t>travellights.net</t>
  </si>
  <si>
    <t>We are focused to elevate your corporate travel experience from start to finish. We are committed to making business travel easy for your employees by offering an integrated platform that manages each and everything from booking to scheduling. Our easy booking feature allows employees to book corporate travel services via any online medium of mobile phone and computer.</t>
  </si>
  <si>
    <t>Travel Lights, Inc. is a wholesaler and B2B/B2C Provider that assists corporate and business travelers. It offers worldwide air tickets, hospitality and destination products, airport transfers, and attraction tickets through a fully interactive online travel booking portal. It services customers within the area.</t>
  </si>
  <si>
    <t>NetAffinity</t>
  </si>
  <si>
    <t>netaffinity.com</t>
  </si>
  <si>
    <t>Net Affinity is an international award-winning Technology, Design, and Marketing Company that works exclusively with hotels. They offer a range of products and services including a hotel booking engine, website design, digital marketing, IT services, a...</t>
  </si>
  <si>
    <t>Net Affinity, Ltd. is an Irish technology and digital marketing that provides online marketing solutions to independent hoteliers. The company delivers commercial success through direct bookings for Independent, Resort, and Group hotels. It offers its services within the area.</t>
  </si>
  <si>
    <t>Net Affinity | Hotel Booking Engine Provider and Conversion Expertise</t>
  </si>
  <si>
    <t>Compu-Books</t>
  </si>
  <si>
    <t>compu-reservations.com</t>
  </si>
  <si>
    <t>Compu-Books doing business as Compu-Reservations Co. is in the industry of Hospitality, and also Lodging &amp; Resorts. The company services like a reservation system for Bed and Breakfasts, marinas, hotels, and more that is based on the Filemaker Database structure. It provides its services to businesses and consumers within the area.</t>
  </si>
  <si>
    <t>AbodeBooking</t>
  </si>
  <si>
    <t>abodebooking.com</t>
  </si>
  <si>
    <t>AbodeBooking is a reliable and easy-to-use cloud-based booking system for accommodation providers. It manages bookings, saving time and increasing revenue. With a powerful property management system, AbodeBooking simplifies hotel booking operations fro...</t>
  </si>
  <si>
    <t>AbodeBooking, Ltd. is a cloud-based property management system serving small to medium-sized accommodation providers. It is a cloud system so can be accessed anywhere, anytime there is an internet connection, and can be used on any type of hardware device.</t>
  </si>
  <si>
    <t>AbodeBooking | Accommodation Booking System in the Cloud</t>
  </si>
  <si>
    <t>Outbound Software</t>
  </si>
  <si>
    <t>outboundsoftware.com</t>
  </si>
  <si>
    <t>Outbound Software is a ticketing and reservations software company that specializes in consolidating online, phone, and on-site customer reservations. Their software, ORS, is used by various clients including zoos, museums, aquariums, and more. Outboun...</t>
  </si>
  <si>
    <t>Outbound Software, LLC is a computer software company. It provides online software solutions for ticketing and reservations to the North American tourist market. The company offers its services to customers in the country.</t>
  </si>
  <si>
    <t>Rezserve Technologies</t>
  </si>
  <si>
    <t>rezserve.com</t>
  </si>
  <si>
    <t>Rezserve Technologies provides web-based booking software for the travel industry. They offer fully flexible solutions that can fit with any travel business model. In addition to booking software, Rezserve Technologies also provides web design, online ...</t>
  </si>
  <si>
    <t>Rezserve Technologies, Ltd. provides software, social media management, websites, videos, and photos for the travel industry. The company has a strong background in creating websites with a strong SEO foundation, making it easier for customers to find online.</t>
  </si>
  <si>
    <t>Tableo</t>
  </si>
  <si>
    <t>tableo.com</t>
  </si>
  <si>
    <t>A better way to manage your restaurant's reservations Tableo helps restaurants of all sizes get organised, save time, receive bookings 24/7, turn more tables, reduce no-shows, collect payments, and so much more. Get started for free! KEY BENEFITS TRY F...</t>
  </si>
  <si>
    <t>Tableo offers an app for reservation management platforms for restaurants of all sizes. It helps restaurants of all sizes get organized, save time, automate bookings, turn more tables, collect payments, and reduce no-shows.</t>
  </si>
  <si>
    <t>Toreta</t>
  </si>
  <si>
    <t>toreta.in</t>
  </si>
  <si>
    <t>トレタは、予約管理システムをはじめ、モバイルオーダーシステムやデジタルのスタンプカードなど、飲食店向けのサービスを提供しています。業務効率化だけでなく、顧客体験も向上させるサービスで飲食店経営をお手伝いします。</t>
  </si>
  <si>
    <t>Toreta, Inc. is an information technology and service company. It develops tools specializing in reservation and customer ledger systems for restaurants. The company offers its services to customers across Japan.</t>
  </si>
  <si>
    <t>A mobile application for restaurant reservation management in Japan</t>
  </si>
  <si>
    <t>Occasion</t>
  </si>
  <si>
    <t>occasion.app</t>
  </si>
  <si>
    <t>5.000+ businesses use Occasion to improve their booking experience, reach new customers and generate more repeat bookings.</t>
  </si>
  <si>
    <t>Peak Labs, LLC doing business as Occasion App is a Technology, Information, and Internet company. It offers an online booking platform that improves traffic to transaction conversion rate, which is designed to scale customer acquisition across various channels and devices; and provides tools for merchants to manage and grow the company's business by connecting with customers. The company serves customers in the United States.</t>
  </si>
  <si>
    <t>Online Bookings Made Simple. Follow our new official account @getOccasion</t>
  </si>
  <si>
    <t>Bidroom</t>
  </si>
  <si>
    <t>bidroom.com</t>
  </si>
  <si>
    <t>Bidroom.com is an online hotel booking platform that offers over 150K hotels worldwide at up to 25% lower prices than anywhere else. Users can fill out a short form to outline their stay, and Bidroom's search engine finds the best rate online to beat c...</t>
  </si>
  <si>
    <t>Bidroom B.V. is an information technology and services company. It provides the benefits of an online travel agent easy booking and pricing transparency without the excessive costs for hotels and guests. The company also offers no commission for hoteliers, while members get savings on hotel bookings combined with complimentary hotel perks and additional brand partner benefits. It serves clients across the country.</t>
  </si>
  <si>
    <t>Allows hotels to be booked at discounted prices</t>
  </si>
  <si>
    <t>Elevate Rooms</t>
  </si>
  <si>
    <t>elevaterooms.com</t>
  </si>
  <si>
    <t>Elevate Rooms enables small hotels, motels, and B&amp;Bs to automate operations and drive revenue growth through technology, managed distribution, and OTA management. Hospitality hospitality and technology</t>
  </si>
  <si>
    <t>Elevate Rooms, Inc. is a tech-enabled, asset-light, hotel management company. It develops a hospitality platform designed to provide quality rooms in budget hotels with beds and breakfasts. Its platform provides features such as a property management system, controlled distribution, payment gateways, and automated guest communication, enabling guests and users to experience no surprise charges, no contracts, and commission-free services leaving them with pleasant hospitality. The company serves independent budgets to mid-scale asset owners.</t>
  </si>
  <si>
    <t>CRS Technologies India</t>
  </si>
  <si>
    <t>webcrs.com</t>
  </si>
  <si>
    <t>WebCRS is an online booking and reservation system for the travel and hospitality industry. They leverage the high quality human resources and cost effectiveness of the Indian subcontinent to empower hoteliers and travel suppliers to reach wider market...</t>
  </si>
  <si>
    <t>CRS Technologies India Pvt., Ltd. is focused on developing innovative and cost-effective solutions for the Hospitality and Travel Industry. The company leverages the human resources and cost-effectiveness of the Indian subcontinent to empower the Hoteliers and Travel Suppliers to reach wide markets at a lower cost and optimize operations ensuring better returns for the investments.</t>
  </si>
  <si>
    <t>Home - WebCRS – Online Booking, Reservation System for Travel &amp; Hospitality</t>
  </si>
  <si>
    <t>Rezeasy</t>
  </si>
  <si>
    <t>hallisoft.com</t>
  </si>
  <si>
    <t>RezEasy Cloud PMS, Booking Engine, and Reservation Portal Hotel property management system, booking engine, reservation portal. Cloud based, no commission, no monthly fee, one time payment. That's it! RezEasy Cloud represents the future of hotel Proper...</t>
  </si>
  <si>
    <t>Hallisoft, Ltd. is a global provider of hotel and travel related software and technology. The company's software includes RezEasy Cloud PMS, a web based property management and booking engine, RezEasy Single, a hotel booking engine for single property, RezEasy Portal, hotel reservation portal for multiple properties, and RezEasy Front Desk, a windows based property management system.</t>
  </si>
  <si>
    <t>CentralStation CRM</t>
  </si>
  <si>
    <t>centralstationcrm.com</t>
  </si>
  <si>
    <t>CentralStationCRM provides simple and smart CRM software for small and medium businesses. All address and customer data at a glance. Including emails, notes, to do lists and appointments. Numerous filter functions help to optimally prepare your custome...</t>
  </si>
  <si>
    <t>CentralStationCRM designs and develops web-based CRM software solutions for small and medium-sized businesses. It specializes in CRM, relationships, saas, small businesses, and Pymes.</t>
  </si>
  <si>
    <t>CRM software for SMEs</t>
  </si>
  <si>
    <t>Acteavo</t>
  </si>
  <si>
    <t>acteavo.com</t>
  </si>
  <si>
    <t>Acteavo is a booking and management solution for the tours and activity sector. We give businesses the ability to efficiently manage their online bookings by using a central reservation system to manage availability. Acteavo empowers tour and activity ...</t>
  </si>
  <si>
    <t>TripClocker, Ltd. doing business as Acteavo provides online booking software solutions for tours and activities in Ireland and the United Kingdom. It allows users to manage online and offline bookings; increase sales; reduce costs on the administration of bookings; and increase distribution.</t>
  </si>
  <si>
    <t>Booking management and marketing software for travel operators</t>
  </si>
  <si>
    <t>NextME</t>
  </si>
  <si>
    <t>nextmeapp.com</t>
  </si>
  <si>
    <t>NextMe is a modern virtual waiting room that makes it simple for businesses to manage their waitlist and serve more customers. Eliminate long lines and create amazing first impressions, all while saving money on outdated technology. With our easy to us...</t>
  </si>
  <si>
    <t>NextME, Inc. is a digital waitlist app for restaurants and other businesses. It helps employees manage a wait list for walk-in reservations. It leverages proprietary historical data to help businesses quote more accurate wait times during peak hours. It operates in the software development industry.</t>
  </si>
  <si>
    <t>NextME Waitlist and Queue Management App</t>
  </si>
  <si>
    <t>Avvio</t>
  </si>
  <si>
    <t>avvio.com</t>
  </si>
  <si>
    <t>Avvio is a technology provider that offers innovative solutions for hotels and serviced apartments, specializing in the science of direct guest acquisition. Their services include smart booking engine technology, creative marketing and design services,...</t>
  </si>
  <si>
    <t>Revmac, Ltd. doing business as Avvio develops and delivers online business solutions for hotel partners. It offers hotel booking engine, online marketing, website design, search engine optimization, mobile web development, training services, affiliate marketing, revenue management, personalized web technology, mobile marketing, Facebook app development, and social media marketing.</t>
  </si>
  <si>
    <t>All-in-one booking platform for hotels</t>
  </si>
  <si>
    <t>SpotHero</t>
  </si>
  <si>
    <t>spothero.com</t>
  </si>
  <si>
    <t>SpotHero is a leading parking reservation service that allows users to find, book, and save on parking in convenient garages, lots, and valets near their desired location. With over 7 million cars parked, SpotHero has the largest network of connected p...</t>
  </si>
  <si>
    <t>SpotHero, Inc. is a software company. It provides mobile parking applications and online parking reservation services that allow users to reserve parking spots in advance at a discounted rate. The company provides its services to clients throughout the United States.</t>
  </si>
  <si>
    <t>Find off-street parking and book in advance</t>
  </si>
  <si>
    <t>Softinn Solutions</t>
  </si>
  <si>
    <t>mysoftinn.com</t>
  </si>
  <si>
    <t>Softinn Solutions is a Malaysia software house that focuses its innovation in the travel accommodation industry. Our first product, Softinn Cloud Reservation System, helps family-run lodge businesses to sell more effectively online and fill up rooms fa...</t>
  </si>
  <si>
    <t>Softinn Solutions Sdn. Bhd. is a software company. It offers an online hotels and lodges booking system that enables users to manage hotel inventories and bookings, check reservations, and gather quick reports, and BnBee, a mobile application for lodge management that enables users to add lodges or properties for homestay rental and bookings, keep track of payment and booking status, and get notification on upcoming check-ins. The company offers its services and products to clients in Southeast Asia.</t>
  </si>
  <si>
    <t>FB https://t.co/L8xX4RoWFu | http://t.co/OAP8jdrvWJ | Booking: booking@mysoftinn.com | call: +6 06 2531592/ +6011-1088 0166</t>
  </si>
  <si>
    <t>JTECH Communications Inc.</t>
  </si>
  <si>
    <t>jtech.com</t>
  </si>
  <si>
    <t>JTECH is the largest global provider of on-site paging and wireless messaging solutions for a variety of businesses worldwide. They offer powerful pagers, paging systems, and waitlist apps that streamline guest flow and staff productivity. Their innova...</t>
  </si>
  <si>
    <t>JTECH Communications, Inc. manufactures pagers and text messaging solutions for restaurants, hotels and casinos, retailers, hospitals, resorts, churches, pharmacies, auto dealers, healthcare providers, stadiums, and manufacturing and warehousing facilities worldwide. The company provides solutions, including paging systems, wait for list applications, restaurant table management applications, restaurant applications suite, and text messaging applications.</t>
  </si>
  <si>
    <t>Company offering an app suite for industries involving paging systems, such as restaurants and health care</t>
  </si>
  <si>
    <t>RezSystems</t>
  </si>
  <si>
    <t>rezsystems.com</t>
  </si>
  <si>
    <t>RezSystems specializes in management/reservations software, WIFI installation/support/monitoring, website development/SEO, and L.E.D lighting. They focus on the hospitality and lodging industry, offering a robust and user-friendly management/reservatio...</t>
  </si>
  <si>
    <t>Rez Systems, provides hospitality reservations and a management systems. It offers the next generation of software for RV Resorts, Campgrounds, Marinas, and B and B's.</t>
  </si>
  <si>
    <t>e-Res</t>
  </si>
  <si>
    <t>kernow-software.co.uk</t>
  </si>
  <si>
    <t>e Res is a restaurant reservation software that offers online bookings, credit card integration, and SMS text reminders to reduce no shows. It provides an easy-to-use yet powerful table reservation system for small bistros and large restaurant chains. ...</t>
  </si>
  <si>
    <t>Kernow Software, Ltd. is an information technology &amp; services company. It is a restaurant reservation software that provides online bookings, SMS text reminders, table optimizer, and caller ID. It serves clients in  England United Kingdom.</t>
  </si>
  <si>
    <t>Nui Software</t>
  </si>
  <si>
    <t>nui.global</t>
  </si>
  <si>
    <t>Nui Software is a database development company that offers software solutions and development to the accommodation and education sectors. We strive to make our management systems integrate seamlessly with our clients' businesses, making information man...</t>
  </si>
  <si>
    <t>Skagerrak Software, Ltd. doing business as Nui Software is a database development company. It built a reputation for the quality of software, ease of use, and strong technical support. The company is proud of its products and has many loyal satisfied clients who have been with it since the beginning.</t>
  </si>
  <si>
    <t>Seatout</t>
  </si>
  <si>
    <t>seatout.com</t>
  </si>
  <si>
    <t>Seatout is a company that offers free reservation management for restaurants. They have built their own reservation system to address the cost, complexity, and high no show rates associated with legacy systems. The system is designed by restaurateurs a...</t>
  </si>
  <si>
    <t>Seatout, LLC is a deposit-based reservation system for restaurants. It is the fastest way to set up reservations for restaurants. It serves clients around the United States.</t>
  </si>
  <si>
    <t>Seatout: Reservation Management and Ticketing for Restaurants</t>
  </si>
  <si>
    <t>Eat</t>
  </si>
  <si>
    <t>eatapp.co</t>
  </si>
  <si>
    <t>Eat App is an industry-leading restaurant reservation and table management platform. Founded in 2015, Eat App provides cloud-based applications to restaurants for increasing efficiency and revenue through real-time restaurant reservations, automation, ...</t>
  </si>
  <si>
    <t>Eat W.L.L. is a software development company. It offers cloud-based applications to restaurants for increasing efficiency and revenue through real-time restaurant reservations, automation, guest data management, and CRM. The company provides its services to various restaurant and food chain industries in the United Arab Emirates.</t>
  </si>
  <si>
    <t>Restaurant Management Software and Online Restaurant Reservations</t>
  </si>
  <si>
    <t>Nabooki</t>
  </si>
  <si>
    <t>nabooki.com</t>
  </si>
  <si>
    <t>Nabooki is a booking system and marketplace technology company that provides versatile booking systems for businesses of all sizes and advanced marketplace technology for enterprise and government initiatives. Their online booking software helps local ...</t>
  </si>
  <si>
    <t>Naked Bookings Pty., Ltd. doing business as Nabooki is a comprehensive booking and business management system for awesome operators within the service industry. It offers online booking system, business management and appointment scheduling software for tour operations, activity suppliers, classes, events and beauty, health and fitness providers, online booking system plus business, reservation and table management for restaurants.</t>
  </si>
  <si>
    <t>Leading global provider of cloud based scheduling, business management and marketing solutions</t>
  </si>
  <si>
    <t>LodgeGate PMS</t>
  </si>
  <si>
    <t>lodgegate.com</t>
  </si>
  <si>
    <t>LodgeGate PMS is a next-generation Property Management System (PMS) developed by hoteliers for hoteliers. It is a cloud-based hotel software solution that offers low costs through a 'no cure, no pay' pricing method. LodgeGate provides a comprehensive s...</t>
  </si>
  <si>
    <t>Hotels Online BV doing business as LodgeGate PMS is a fully automatic online booking system. The company's highest priority is developing advanced and fully integrated applications for the hospitality industry aimed at increasing efficiency, reducing operational costs, and offering services to customers on a 'No cure, No pay' basis.</t>
  </si>
  <si>
    <t>NAVIS</t>
  </si>
  <si>
    <t>naviscrm.com</t>
  </si>
  <si>
    <t>NAVIS is a company that provides direct booking solutions for the hospitality industry. They combine technology, strategy, and services to unify hospitality teams and data, driving more direct bookings and improving property performance. Their platform...</t>
  </si>
  <si>
    <t>Buehner-Fry, Inc. doing business as NAVIS provides hospitality services. The company offers reservation sales, marketing automation, lead management, and hospitality software solutions. It serves hotels, motels, and vocational rental management markets.</t>
  </si>
  <si>
    <t>NAVIS | Direct Booking Solutions</t>
  </si>
  <si>
    <t>Techno Heaven Consultancy Pvt. Ltd.</t>
  </si>
  <si>
    <t>technoheaven.net</t>
  </si>
  <si>
    <t>Technoheaven is a leading software development company that delivers innovative travel technology solutions for the travel industry. They create cutting-edge applications for companies from a wide range of industries, utilizing the latest technologies ...</t>
  </si>
  <si>
    <t>Techno Heaven Consultancy Pvt., Ltd. is a software development and web application development company. It offers web development, SEO, internet marketing, and software development services. The company serves the travel industry within the area.</t>
  </si>
  <si>
    <t>Techno Heaven Offers web development, SEO, internet marketing and software development services for travel industry</t>
  </si>
  <si>
    <t>Netbookings</t>
  </si>
  <si>
    <t>netbookings.com.au</t>
  </si>
  <si>
    <t>Netbookings is an online booking system that provides reservations and booking software for tours/events, accommodation, theme and water park entry, and appointments. They also offer gift voucher software, POS system, and an online shop. Their speciali...</t>
  </si>
  <si>
    <t>NetBookings Pty., Ltd. is an online tourism booking system provider. Its system has evolved to be one of the most versatile systems available. It suits many types of businesses but excels with multi-faceted businesses such as those that provide accommodation, and tours and needs a software solution that can package all its products together.</t>
  </si>
  <si>
    <t>SASSCO</t>
  </si>
  <si>
    <t>sassco.com.au</t>
  </si>
  <si>
    <t>SASSCO is a leading provider of cloud and non-cloud point of sale systems for Australian restaurants, cafes, and pizza restaurants. With over a decade of experience in the hospitality industry, SASSCO offers complete solutions that give businesses full...</t>
  </si>
  <si>
    <t>SASSCO Pty., Ltd. is a company that operates in the software development industry. It provides cloud and non-cloud point-of-sale solutions for Australian restaurants, cafes, and pizza restaurants. The company serves its services to consumers and businesses within its area.</t>
  </si>
  <si>
    <t>RESERVEC</t>
  </si>
  <si>
    <t>reservec.com</t>
  </si>
  <si>
    <t>RESERVEC is a technology and business consulting firm that specializes in helping small businesses in over 40 industries across the globe. They offer a central reservations system and mobile-first online booking software for tour, rental, and charter a...</t>
  </si>
  <si>
    <t>Reservec, Inc. provides small to mid-sized tour, rental, and charter operators with an affordable online booking solution. Its online booking software is a flexible, cloud-based platform capable of serving a range of activities.</t>
  </si>
  <si>
    <t>Rental Online Reservation System | Reservation System Software</t>
  </si>
  <si>
    <t>HopSkip</t>
  </si>
  <si>
    <t>myhopskip.com</t>
  </si>
  <si>
    <t>HopSkip is a platform that empowers meetings and hospitality professionals to streamline the way room blocks and function space are sourced and contracted at hotels. Planners can create and send personalized RFPs for simple or complex events, including...</t>
  </si>
  <si>
    <t>HopSkip, Inc. simplifies the group and meeting booking process for planners and hotels. It lets its user search for great hotels near its destination. Its comparison tool shows which hotels meet the user's requirements so it can pick the very best option for its group.</t>
  </si>
  <si>
    <t>HopSkip for Professional Planners</t>
  </si>
  <si>
    <t>Hotelgenius</t>
  </si>
  <si>
    <t>hotelgenius.co</t>
  </si>
  <si>
    <t>Hotelgenius is a fast-growing company specializing in the hotel sales and marketing industry. We are dedicated to providing our hotel customers with cutting-edge products and effective services to enhance their online brand identity and boost their onl...</t>
  </si>
  <si>
    <t>Sonlake, Ltd. doing business as Hotelgenius S.A. is a fast-growing Greek company in the digital hotel. The company develops a multi-awarded platform helping hoteliers build direct online sales channels, while at the same time, it provides hotels with all the latest internet marketing and advertising services along with internet sales consulting always focusing on performance and revenue growth.</t>
  </si>
  <si>
    <t>Hotelgenius is a Digital Management Suite that brings your hotel a unique way to combine online bookings, guest engagement</t>
  </si>
  <si>
    <t>Travel Portal Development Company</t>
  </si>
  <si>
    <t>travelpd.com</t>
  </si>
  <si>
    <t>TravelPD is a global IT Services &amp; Solution company based in Bangalore, INDIA. TravelPD is a pioneer, independent and the leading provider in the field of Travel Portal Development, Online Booking Engine, E Commerce Solutions, Online Software, Website ...</t>
  </si>
  <si>
    <t>TPD Technosoft Pvt., Ltd. doing business as TravelPD is a global IT Services and Solution company. The company provides Portal Development, E-Commerce Solutions, Online Software, Website Development, and Maintenance, Designing and Search Engine Optimization with a unique vision and wide spectrum. It offers a complete set of solutions for travel agencies of all sizes and modes of operation (Offline, Online, B2B, B2C, B2B2C).</t>
  </si>
  <si>
    <t>Leading Travel Technology Company</t>
  </si>
  <si>
    <t>Zomato</t>
  </si>
  <si>
    <t>zomato.com</t>
  </si>
  <si>
    <t>Zomato is your best option to search for and discover great places to eat. Serving 23 countries worldwide. Discover the best places to eat around you! At Zomato, we provide you with in depth information on delivery, dine out, nightlife and catching up ...</t>
  </si>
  <si>
    <t>Zomato, Ltd. is an internet company. It offers a restaurant search and discovery website and application. Its content features also include restaurant information, such as scanned menus and photos, and social features that allow users to rate and review restaurants, as well as create a personal network of foodies for trusted recommendations. It provides information for restaurants in India and internationally.</t>
  </si>
  <si>
    <t>Search app that offers detailed information for restaurants as well as online food delivery</t>
  </si>
  <si>
    <t>AppeDine</t>
  </si>
  <si>
    <t>appedine.com</t>
  </si>
  <si>
    <t>AppeDine is a Singapore startup founded in 2016. The company endeavors to be the ultimate e-commerce marketplace with an 'All in One App' for dining and lifestyle experiences. AppeDine offers a bespoke solution that goes beyond traditional apps focused...</t>
  </si>
  <si>
    <t>AppeDine Pte., Ltd. is a food tech organization. It connects table recurrence sales for F&amp;B merchants whilst enabling smarter dining conception for diners. It offers B2B2C benefits, and perks, for both merchants and consumers within the area.</t>
  </si>
  <si>
    <t>All-in-one-app for exclusive food and beverage and lifestyle deals</t>
  </si>
  <si>
    <t>Magpi</t>
  </si>
  <si>
    <t>magpi.com</t>
  </si>
  <si>
    <t>Magpi is a leading provider of configurable, cloud-based mobile data collection and communication applications. Since 2003, Magpi has been combining large-scale mobile data collection with visualization for large private companies and nonprofit organiz...</t>
  </si>
  <si>
    <t>DataDyne Group, LLC doing business as Magpi, is a computer software company. It offers cloud-based mobile data collection and data visualization tools. The company provides its services to organizations in the commercial, nonprofit, and government sectors.</t>
  </si>
  <si>
    <t>Seatris</t>
  </si>
  <si>
    <t>seatris.com</t>
  </si>
  <si>
    <t>Seatris.ai is a sustainable management solution to help you organise your restaurant more efficiently and administer your various business transactions faster. The smart online technologies by Seatris can help you increase your profits by up to 20% ann...</t>
  </si>
  <si>
    <t>Seatris AI GmbH is an independent reservation and table management assistant for restaurant front-of-house teams. The company sells middleware-as-a-service, which is mainly for restaurant groups, stand-alone restaurants, and hotel chain restaurants. It offers a customizable and platform-independent online booking widget for all marketing channels to convert more visitors into guests.</t>
  </si>
  <si>
    <t>Restaurant management with AI.The first virtual assistant for international restaurants to ease daily operations and increase profits</t>
  </si>
  <si>
    <t>Dynacode Software</t>
  </si>
  <si>
    <t>dynacode.com</t>
  </si>
  <si>
    <t>Dynacode is the creator of Lodgeware, a hotel reservation software system that is easy to install, simple to use and maintain. Lodgeware is installed in more than 16 countries booking thousands of reservations daily. Millions of guests worldwide have been attended to using Lodgeware. We also offer a telephone call accounting system that features a two way interface that automatically calculates and posts guest room telephone charges directly to their bill.</t>
  </si>
  <si>
    <t>Dynacode Software, Inc. has developed applications for a number of sectors including robotics, industrial plant process design tools, geo-technical, hospitality, and telephony. It is the creator of Lodgeware, a hotel reservation software system that is easy to install, simple to use and maintain.</t>
  </si>
  <si>
    <t>Quadranet UK</t>
  </si>
  <si>
    <t>quadranet.co.uk</t>
  </si>
  <si>
    <t>Chosen by the world's top restaurant groups to reproduce a perfect dining experience, every visit, every time. Quadranet develops leading hospitality guest management solutions which deliver optimised performance and profitability for our customers. Ou...</t>
  </si>
  <si>
    <t>Quadranet Systems, Ltd. provides restaurant reservation and point-of-sale solutions for restaurants, groups, and hotels in the hospitality industry around the world. The company also provides support services, such as upgrades, a support desk, Webinars, and video training.</t>
  </si>
  <si>
    <t>Transparent Kitchen</t>
  </si>
  <si>
    <t>transparentkitchen.com</t>
  </si>
  <si>
    <t>Transparent Kitchen is a company that is changing the way we see food. They provide a platform that allows customers to have a transparent view of the food they consume. Through their website, transparentkitchen.com, customers can access detailed infor...</t>
  </si>
  <si>
    <t>Transparent Kitchen, Inc. is a digital content management company. It offers software and services designed for the independent food marketplace. Its core software, known as the Interactive Menu Application (IMA), is a SaaS platform, which can be paired with an on-the-ground content acquisition service. The company enables the food and beverage industry to focus, it is developing modern solutions that leverage new technologies to upend the status quo and support this vibrant community. It provides services and products to its clients and business users.</t>
  </si>
  <si>
    <t>Discover the Best Restaurants Follow Elite Chefs Enjoy the Finest Ingredients</t>
  </si>
  <si>
    <t>DineDesk</t>
  </si>
  <si>
    <t>dinedesk.com</t>
  </si>
  <si>
    <t>DineDesk is a next generation, cloud-based reservation, table management system, and marketing platform for restaurants. They offer a suite of tools to manage social media marketing, website, mobile website, reservations, waitlist, and table seating. W...</t>
  </si>
  <si>
    <t>DineDesk, LLC is a hospitality company that provides restaurants with cloud-based solutions for online marketing, reservations, and guest management. The company is on the road to becoming the leading provider worldwide of front-of-restaurant software. It has strategic partnerships and will transform its growing network of software users into an international distribution hub for restaurant information and online reservations.</t>
  </si>
  <si>
    <t>Restaurant marketing and reservations</t>
  </si>
  <si>
    <t>Table37</t>
  </si>
  <si>
    <t>table37.com</t>
  </si>
  <si>
    <t>Table37 provides free real time online and smart phone reservations for customers and wait list, reservation, and table management systems for restaurants. Table37’s reservation system allows customers to make reservations any time of the day via the r...</t>
  </si>
  <si>
    <t>Table37, LLC is a developer of mobile applications that provides a superior free smartphone app reservation system for customers and the most advanced reservation and table management system for restaurants. The company's reservation system allows customers to make reservations any time of the day via the restaurant's webpage, Facebook page, and/or smartphone. It also offers restaurants with a reservation and table management system that improves the customer experience by equipping them with up-to-the-minute knowledge of availability and table management.</t>
  </si>
  <si>
    <t>Restaurants an affordable reservation, wait list, paging, table management system</t>
  </si>
  <si>
    <t>RezClick</t>
  </si>
  <si>
    <t>rezclick.com</t>
  </si>
  <si>
    <t>Online Reservation Software Registration System, Calendar Services USA</t>
  </si>
  <si>
    <t>Reservation System OnLine, LLC doing business as RezClickis an online registration system to manage classes or events. The company offers to reduce operating costs, eliminate phone calls and paperwork; manage payments, reports, discounts, coupons, gift certificates, and more.  It serves restaurants, hotels, for the business, whether it's a museum, cooking school, church, art studio, or any other.</t>
  </si>
  <si>
    <t>iNet Solution</t>
  </si>
  <si>
    <t>i-netsolution.com</t>
  </si>
  <si>
    <t>iNet Solution is a leading Readymade PHP Script Clone development company. They offer high-quality PHP Scripts clone for startup companies and entrepreneurs. They specialize in providing best-in-class Web Design and Development packages, including Web ...</t>
  </si>
  <si>
    <t>i-Net Solution are specialized in providing best-in-class Web Design and Development package, which covers Web Designing, Web Development, e-Commerce Solutions, Search Engine Optimization (SEO), Web Hosting Services, Domain Registration, Professional content writing and Shopping cart Builders. The company is a full service web design company in India providing web development solutions for companies and individuals who are interested in outsourcing  web design and website development needs to India.</t>
  </si>
  <si>
    <t>i-NetSolution Web design company Chennai, Web development company Chennai, Web developers Chennai</t>
  </si>
  <si>
    <t>2PVentures</t>
  </si>
  <si>
    <t>2pventures.com</t>
  </si>
  <si>
    <t>2P Ventures is a company that provides hospitality technology and digital products to empower hoteliers. Their solutions drive direct bookings, increase revenue and conversions, and use data to personalize the customer experience. Their ecosystem inclu...</t>
  </si>
  <si>
    <t>2P Ventures, Ltd. is a hospitality company. The company specializes in e-commerce, hospitality solutions, personalization, CRM, and automated marketing services. It serves customers in England United Kingdom.</t>
  </si>
  <si>
    <t>Internet Merchandising Systems</t>
  </si>
  <si>
    <t>imscart.com</t>
  </si>
  <si>
    <t>Internet Merchandising Systems, Inc. (IMS) develops innovative products and services to meet the online reservation needs of its partners in improving profitability and productivity. By delivering a range of pre-built application functionality with its Scalable Service Orientated Architecture for Internet Reservations, such as, IMS Voyager Enterprise, Transit, Hotel, Tour, Rental, Marina &amp; Campground Reservation modules (plus variants) that helps companies build connected enterprises to capture more market share, communicate effectively and operate competitively in today's Internet environment.</t>
  </si>
  <si>
    <t>booklogic</t>
  </si>
  <si>
    <t>booklogic.net</t>
  </si>
  <si>
    <t>BookLogic is a hotel and travel technology and software company that provides revenue maximizing solutions for hotels and online reservation systems. They offer a range of products and services including hotel software systems, hotel marketing agency s...</t>
  </si>
  <si>
    <t>Booklogic Information Technologies and Tur., Ltd. Sti. is a hospitality company that provides revenue-maximizing solutions for hotels and online reservation systems for the travel industry. It also provides an automation system and online reservation systems for the management and sales of tourism services such as hotels, flights, car rentals, excursions, transfers, cruises, boat rentals, yachting, packages, dynamic packages, and so on. It serves customers in Turkey, the UAE, and Germany.</t>
  </si>
  <si>
    <t>Hotel Softwares, Hotel Marketing &amp; Hospitality Software by BookLogic</t>
  </si>
  <si>
    <t>AdventureRes</t>
  </si>
  <si>
    <t>adventureres.com</t>
  </si>
  <si>
    <t>AdventureRes is a company that provides a comprehensive booking management system for outdoor activities. Their specialized team brings over 100 years of experience in the adventure outfitting industry to help get your unique experience ready to book o...</t>
  </si>
  <si>
    <t>AdventureRes, LLC is a company that operates in the travel arrangements industry. The company specializes in providing reservation, booking engines, and operation management systems. It provides services for outfitters and resorts.</t>
  </si>
  <si>
    <t>HotelREZ</t>
  </si>
  <si>
    <t>hotelrez.net</t>
  </si>
  <si>
    <t>HotelREZ Hotels &amp; Resorts provides hotel representation services including distribution, sales &amp; marketing to over 1,500 independent hotels and small groups worldwide. They offer a wide range of representation services to enable their members to manage...</t>
  </si>
  <si>
    <t>HotelREZ, Ltd. is a leisure, travel, and tourism agency. It provides distribution, revenue, sales, and marketing services and consultancy. The agency serves its services to customers worldwide.</t>
  </si>
  <si>
    <t>HotelREZ provides hotel representation services including distribution, sales &amp; marketing to over 1,500 independent hotels and small groups worldwide</t>
  </si>
  <si>
    <t>Resiada Inc.</t>
  </si>
  <si>
    <t>resiada.com</t>
  </si>
  <si>
    <t>Resiada is a cloud-based hotel room block management platform that allows you to book room blocks seamlessly for your events. Resiada caters to the needs of event planners, associations, destination marketers, and Convention and Visitor Bureaus. With R...</t>
  </si>
  <si>
    <t>Resiada, Inc. is a revolutionary booking solution that puts the event manager in control from start to finish. The company is a system that encompasses bookings, economic impact, trends, and more. Destination Marketing Organizations including MICE (Meetings, Incentives, Conventions, and Exhibitions) Tour and Travel and Sports. It has a global revolutionary booking solution that puts the event manager in control from start to finish.</t>
  </si>
  <si>
    <t>Resiada Inc | Leading Room Block Management Software</t>
  </si>
  <si>
    <t>Caterbook</t>
  </si>
  <si>
    <t>caterbook.com</t>
  </si>
  <si>
    <t>Caterbook Hotel Booking Software is an easy-to-use property management solution for hotels, pubs, and restaurants with rooms. It offers a simple yet powerful booking system for Hotels, Guest Houses, Inns, and B&amp;B's. Caterbook provides PMS, online booki...</t>
  </si>
  <si>
    <t>CaterBook, Ltd. is a computer software company. It provides online booking systems for hotels, guest houses, and inns. The company offers its services to customers worldwide.</t>
  </si>
  <si>
    <t>Caterbook hotel booking software | Hotel PMS Software</t>
  </si>
  <si>
    <t>IT Master Soft</t>
  </si>
  <si>
    <t>itmaster-soft.com</t>
  </si>
  <si>
    <t>Web and Software Development Services | IT Master Soft. IT Master Soft is a web and software development company that offers a full range of services for creating and promoting businesses on the internet. Their services include market research, website...</t>
  </si>
  <si>
    <t>IT Master Soft GmbH is an information technology and services business. The company offers Web Application Development, Mobile Application Development, Product Development, UX Design,  and 3D Modeling. It specializes in the following industries: Real Estate; Logistics and Supply Chain; Financial E-commerce; Cryptocurrencies and ICO; Hospital and Health care; Human Resources; Events Services; Travel Leisure and Tourism; Program Development.</t>
  </si>
  <si>
    <t>iBooking.com</t>
  </si>
  <si>
    <t>ibooking.com</t>
  </si>
  <si>
    <t>iBooking.com is a booking engine and ticketing solution for coach, bus, and sightseeing tour operators. They have been developing and supporting online booking and ticketing products for the travel, leisure, and hospitality sector since 2003. Their cus...</t>
  </si>
  <si>
    <t>iBooking.com, Ltd. offers the travel, tourism, and hospitality industries online ticketing and booking solutions. The company focuses on helping customers sell more tickets, drive up revenue, and operate more efficiently.</t>
  </si>
  <si>
    <t>The travel, tourism, and hospitality industries with online ticketing and booking solutions</t>
  </si>
  <si>
    <t>WebKul</t>
  </si>
  <si>
    <t>webkul.com</t>
  </si>
  <si>
    <t>Webkul is a leading B2B/B2C eCommerce, marketplace, hyperlocal, and mobile app development company. With over 10 years of experience, we have worked with Fortune 500 companies and have served more than 1000+ eCommerce stores worldwide. Our expertise li...</t>
  </si>
  <si>
    <t>Webkul Software Pvt., Ltd. is a design and development company. It specializes in offering web plugins, e-commerce marketplace software, OpenERP and Odoo connectors, and mobile apps. The company provides services to clients globally.</t>
  </si>
  <si>
    <t>https://t.co/FF3o4RLtpB WebKul Store is the largest collection of open source plugins , we build best marketplace and openERP connectors in the world .</t>
  </si>
  <si>
    <t>Omnibees</t>
  </si>
  <si>
    <t>omnibees.com</t>
  </si>
  <si>
    <t>Omnibees is a complete platform with technological solutions that make the process of booking a hotel room simpler, more productive, efficient, and secure. It offers a range of tools including a booking engine, channel manager, yield manager, business ...</t>
  </si>
  <si>
    <t>Omnibees Soluções Em Tecnologia e Marketing Hoteleiro, Ltda. is a provider of technology distribution and marketing solutions for the hotel market. The company also offers several tools that allow the hotelier to maximize revenue and reduce costs through optimized management of inventory and the application of good management practices, online distribution, and marketing.</t>
  </si>
  <si>
    <t>Increase direct sales, occupation and efficiency with the right tools</t>
  </si>
  <si>
    <t>RezStream</t>
  </si>
  <si>
    <t>rezstream.com</t>
  </si>
  <si>
    <t>rezStream is a company that provides reservation software tools, online booking engine, artistic website designs, and comprehensive digital marketing services for independent hospitality properties. They offer solutions for B&amp;B/Inns, resorts, motels, h...</t>
  </si>
  <si>
    <t>RezStream, Inc. is a software company. It offers property management software, online booking engines, GDS connections, internet marketing services, website design and development, hosting, photography, and video services. It products anbd services for independent hotels, b&amp;b, vacation rentals, and resorts.</t>
  </si>
  <si>
    <t>Property management software, online booking engine, internet marketing, website design, hosting, analytics, and more</t>
  </si>
  <si>
    <t>parcs.us</t>
  </si>
  <si>
    <t>PARCS Software develops one of the most respected software products for management in the outdoor hospitality industry. The core products focus on providing a suite of applications for improving the management of daily operations from reservation request to check out for RV parks, campgrounds, resorts, marinas and motels. The PARCS Software team assists customers through all phases of software implementation and on-going support.</t>
  </si>
  <si>
    <t>PARCS Software is one of the most respected software products for management in the outdoor hospitality industry and is currently used by over 300 customers throughout the USA and Canada. It is designed to improve the management of daily operations for RV parks, campgrounds, resorts, and marinas.</t>
  </si>
  <si>
    <t>Openfares</t>
  </si>
  <si>
    <t>openfares.com</t>
  </si>
  <si>
    <t>OpenFares Inc. is a Montreal based technology company providing end to end B2B B2C B2B2C air fare, hotel, car, etc management and distribution customisable software/technology solutions to the Travel &amp; Leisure industry for over 20 years. OpenFares Inc....</t>
  </si>
  <si>
    <t>Openfares, Inc. is a Montreal-based technology company providing end-to-end technology solutions to the Travel &amp; Leisure industry for over 20 years. It also owns and operates NetFaresOnline.com, the industry's flagship b2b2c portal for consolidator fares. It is best known in the industry for its consolidator airfare management and distribution customizable software used by many of the North American airline consolidators, tour operators, and agencies which is known for servicing one of the world's largest travel groups in leisure and corporate travel.</t>
  </si>
  <si>
    <t>Chope</t>
  </si>
  <si>
    <t>chope.co</t>
  </si>
  <si>
    <t>Chope is a leading dining platform that enables users to discover and book restaurants in Singapore, Indonesia, Thailand, Hong Kong, and China. With over 13,000 restaurants available, Chope offers deals and rewards to its users. The platform allows ins...</t>
  </si>
  <si>
    <t>The Chope Group Pte., Ltd. operates as a holding company. The company, through its subsidiaries, develops an online restaurant discovery and reservations platform, enabling diners to make free instantly confirmed dining reservations on its website and mobile apps, as well as offers articles, menus, and contact details for restaurants.</t>
  </si>
  <si>
    <t>Restaurant Reservations in Singapore, Hong Kong, Shanghai, Beijing, Bali and Jakarta</t>
  </si>
  <si>
    <t>Assunta Technologies</t>
  </si>
  <si>
    <t>assunta.com</t>
  </si>
  <si>
    <t>ASSUNTA TECHNOLOGIES specializes in the development of cross-platform reservation management software solutions. We constantly stay abreast of the latest technological advancements in order to pass them to our clients. By identifying, developing, and commercializing novel, cutting-edge software technologies, Assunta strives to become an international market leader. ASSUNTA TECHNOLOGIES prides itself in providing timely response to our clients both during a project as well as afterwards by quickly responding to email and telephone queries and offering both telephone and on-site support. We welcome customer input and product improvement suggestions as we strive to constantly improve our level of service and product quality. We carry out Research and Development work that helps us to stay abreast of current and forthcoming technologies and allows us to incorporate them into our product and services.</t>
  </si>
  <si>
    <t>Assunta Technologies specializes in the development of cross-platform reservation management software solutions. The company constantly stays abreast of the latest technological advancements in order to pass them on to the clients.</t>
  </si>
  <si>
    <t>BookingForce</t>
  </si>
  <si>
    <t>bookingforce.io</t>
  </si>
  <si>
    <t>BookingForce is a brand new Hotel Website Booking Engine, which focuses on direct to brand bookings. All content management to the booking engine can be managed from one central location. All the website reporting, analytics and KPI's are available on ...</t>
  </si>
  <si>
    <t>BookingForce.io is a travel technology and solution provider comprised of members who have worked in hotels across the globe from bell boys, marketing and sales managers to general managers. It serves its clients as a natural extension of the company's existing resources and internal teams</t>
  </si>
  <si>
    <t>BookingForce - Hotel Booking Engine, Channel Manager</t>
  </si>
  <si>
    <t>Oktogo</t>
  </si>
  <si>
    <t>oktogo.ru</t>
  </si>
  <si>
    <t>Oktogo.ru is a unique online hotel booking service developed and maintained specifically for Russian travelers by the company Oktogo. With over 800,000 hotels worldwide, Oktogo.ru offers a wide range of accommodation options. The service provides round...</t>
  </si>
  <si>
    <t>Oktogo Holding, Ltd. is an online hotel booking and travel company and the leading Russian online hotel reservations agency. It is designed specifically for Russian travelers and offers over 4,000 hotels in Russia and over 250,000 hotels worldwide. The company has the largest database of hotels online in the Russian regions including the north-west of Russia and Novosibirsk in Siberia. It offers its services throughout the country</t>
  </si>
  <si>
    <t>The leading online hotel reservations agency in Russia</t>
  </si>
  <si>
    <t>i-rent.net</t>
  </si>
  <si>
    <t>PMS Property management system holiday rentals and channel manager All in one PMS Property management system for vacation rentals with booking software, channel manager, maintenance management and website creation Online Booking System &amp; Holiday Rental...</t>
  </si>
  <si>
    <t>i-Rent development s.l. doing business as I-Rent.net is an information technology and services company. It offers a rental booking system for all kinds of rental properties to receive and manage bookings. The company provides its services to clients in the country.</t>
  </si>
  <si>
    <t>PMS Property management system holiday rentals and channel manager</t>
  </si>
  <si>
    <t>Retreat Guru</t>
  </si>
  <si>
    <t>retreat.guru</t>
  </si>
  <si>
    <t>Retreat Guru is the world's largest retreat platform, trusted by over 500,000 travelers worldwide. We offer a wide range of wellness retreats, including meditation, yoga, ayahuasca ceremonies, and more. Our platform allows users to easily find and book...</t>
  </si>
  <si>
    <t>Retreat Guru Enterprises, Inc. offers a retreat management platform. The company is a dynamic whole health-focused organization that brings exciting and authentic retreats, renowned teachers, and practitioners together in one place, enabling people to wake up and inspire authentic retreats and reconnect with innate wisdom, strength, and kindness. It serves worldwide.</t>
  </si>
  <si>
    <t>Find and book retreats online</t>
  </si>
  <si>
    <t>Reservationkey</t>
  </si>
  <si>
    <t>reservationkey.com</t>
  </si>
  <si>
    <t>ReservationKey is an online reservation software that provides hotel booking and booking engine services. It offers a powerful and affordable solution for property managers, B&amp;Bs, vacation rentals, and more. With ReservationKey, users can simplify the ...</t>
  </si>
  <si>
    <t>ReservationKey, LLC is a software company. It offers property management for hotels, bed &amp; breakfasts, and vacation rentals. The company provides its services to clients in the United States.</t>
  </si>
  <si>
    <t>Online Reservation Software | Hotel Booking Online - Reservationkey</t>
  </si>
  <si>
    <t>WebHotelier</t>
  </si>
  <si>
    <t>webhotelier.net</t>
  </si>
  <si>
    <t>WebHotelier is a world-class hospitality e-business ecosystem that offers a next-generation hotel booking engine. With advanced end-to-end Ajax technology and unique usability features, WebHotelier is renowned for its powerful dynamic pricing, packagin...</t>
  </si>
  <si>
    <t>WebHotelier Technologies, Ltd. is a provider of an online booking engine for hoteliers. Its booking engine has tools that let customers take total control of the Internet possibilities and boos online reservations to the absolute maximum. The company serves mainly within the area.</t>
  </si>
  <si>
    <t>WebHotelier - The online booking engine for smart hoteliers</t>
  </si>
  <si>
    <t>Cvent</t>
  </si>
  <si>
    <t>cvent.com</t>
  </si>
  <si>
    <t>Cvent is a leading cloud-based enterprise event management platform. They offer software solutions to event planners for online event registration, venue selection, event management, mobile apps for events, email marketing, and web surveys. They also p...</t>
  </si>
  <si>
    <t>Cvent, Inc. is an event and hospitality technology company. It specializes in providing meetings, events, and hospitality technology. The company provides its services globally.</t>
  </si>
  <si>
    <t>Event management software</t>
  </si>
  <si>
    <t>Gigwell</t>
  </si>
  <si>
    <t>gigwell.com</t>
  </si>
  <si>
    <t>Gigwell is an end-to-end booking management software that provides tools for artists and booking agencies to maximize revenue, time, and efficiency. They offer a collaborative gig booking platform that revolutionizes the online talent booking experienc...</t>
  </si>
  <si>
    <t>Gigwell, Inc. is a cloud-based booking company. It provides a solution to negotiate contracts, manage travel logistics, collect payments online, and monitor real-time revenue goals. The company serves customers globally.</t>
  </si>
  <si>
    <t>Booking Agency Software for Agents, Artists and DJs</t>
  </si>
  <si>
    <t>MotoPress</t>
  </si>
  <si>
    <t>motopress.com</t>
  </si>
  <si>
    <t>MotoPress is a creator of hotel and appointment booking plugins, Elementor templates, Gutenberg blocks, and multiple WordPress designs and tools. They specialize in developing free and premium WordPress plugins and themes for non-tech people as well as...</t>
  </si>
  <si>
    <t>Jetimpex, Inc. doing business as MotoPress Co. is a creator of hotel and appointment booking plugins, element or templates, Gutenberg blocks, and multiple WordPress designs and tools. The company provides free and premium WordPress plugins and themes for end-users and developers.</t>
  </si>
  <si>
    <t>Free and Premium WordPress Plugins &amp; Themes - MotoPress</t>
  </si>
  <si>
    <t>resmio</t>
  </si>
  <si>
    <t>resmio.com</t>
  </si>
  <si>
    <t>resmio is the smart SaaS solution for reservation and guest management plus marketing. The cloud based software provides restaurant owners with established tools to improve their reservation management, guest management and online marketing. Unlike sim...</t>
  </si>
  <si>
    <t>Resmio GmbH is a computer software company. It provides reservations, orders, management, marketing, a website, and guest management. The company offers its products and services worldwide.</t>
  </si>
  <si>
    <t>Marketing and reservations management software for restaurants</t>
  </si>
  <si>
    <t>Eztix</t>
  </si>
  <si>
    <t>eztix.com</t>
  </si>
  <si>
    <t>EzTix is a full-service ticketing solution that provides event ticketing and small business management solutions. They offer ticketing management solutions for event organizers, planners, and producers, as well as enrollment and merchant solutions for ...</t>
  </si>
  <si>
    <t>EzTix Event Ticketing, Inc. offers Event Ticketing Solutions to event organizers around the world. Its software solutions for staffing, guest management, sales processing, and digital marketing help producers and event organizers focus on creating experiences every day. It also provides tools for self-managed reoccurring activities.</t>
  </si>
  <si>
    <t>Eztix is full service ticketing solution that understands the guest experience is your top priority</t>
  </si>
  <si>
    <t>Freebookings</t>
  </si>
  <si>
    <t>freebookings.com</t>
  </si>
  <si>
    <t>Free online reservation platform for your restaurant's website &amp; Facebook page http://t.co/wBL889i2.</t>
  </si>
  <si>
    <t>Livebookings Holdings Ltd. doing business as Freebookings provides online reservations and marketing services. The company  offers restaurants the first completely free and web-based service to enable online reservation capabilities on its website and Facebook page. It  requires no contract, charges no fees and no additional equipment or hardware purchases are necessary to use the service.</t>
  </si>
  <si>
    <t>TRooTech Business Solutions</t>
  </si>
  <si>
    <t>trootech.com</t>
  </si>
  <si>
    <t>TRooTech Business Solutions Pvt. Ltd. is a custom software development company that specializes in native mobile app development and web solutions. With a team of expert developers, TRooTech offers tailored services to meet the unique needs of business...</t>
  </si>
  <si>
    <t>TRooTech Business Solutions Pvt., Ltd. is an IT services and IT consulting company. It offers services for native mobile apps and web application development. The company provides its services within the area.</t>
  </si>
  <si>
    <t>It firm that delivers services for native mobile app and web application development</t>
  </si>
  <si>
    <t>The Parable Restaurant Reservation System</t>
  </si>
  <si>
    <t>theparableapp.com</t>
  </si>
  <si>
    <t>The Parable Restaurant Reservation System is a mobile full-featured restaurant booking system designed to replace the traditional reservation book. It is built by restaurant owners for restaurant owners, with no booking fees, commissions, or contracts....</t>
  </si>
  <si>
    <t>The Parable App Pty., Ltd. is a developer of a full-featured restaurant reservation system. It builds websites specifically for restaurants, pubs, and cafes.</t>
  </si>
  <si>
    <t>A Restaurant Diary and Table Management System built to replace the Reservation Book for restaurants</t>
  </si>
  <si>
    <t>Ferry Plus</t>
  </si>
  <si>
    <t>ferry-plus.com</t>
  </si>
  <si>
    <t>Ferry Plus is a global supplier of innovative, sophisticated ferry reservation system software for ro ro, freight and fast ferry operators of all sizes. They develop integrated reservations and ticketing systems for ferry operators on a global basis. T...</t>
  </si>
  <si>
    <t>Ferry Plus plc develops integrated reservations and ticketing systems for ferry operators on a global basis. The company offers reservations, CRM, ticketing, GDS interfaces, revenue analysis, revenue management and optimisation, accounting, check-in, POS, marketing, EDI and of course, Internet reservations.</t>
  </si>
  <si>
    <t>ferry reservation system software - ferry plus Home Page</t>
  </si>
  <si>
    <t>BookioPro</t>
  </si>
  <si>
    <t>bookiopro.com</t>
  </si>
  <si>
    <t>BookioPro is an online reservation system for restaurants. It is an effective tool for managing restaurant operations, including table bookings, statistics, and customer database for marketing purposes. The system is easy to use, modern, and efficient,...</t>
  </si>
  <si>
    <t>BookioPro offers an online reservation system for restaurants. The company also offers tools for guest reservation management, including the booking of tables, It operates in three countries and plans to do business globally.</t>
  </si>
  <si>
    <t>Switch.CM</t>
  </si>
  <si>
    <t>switch.cm</t>
  </si>
  <si>
    <t>SWITCH.CM is a property management system &amp; channel manager for hotels. Hotels in 41 countries use our software. We were the first engineering team in the world to execute the Agoda 5.0 XML and Traveloka Hotel API. In April 2017, SWITCH.CM was acquired...</t>
  </si>
  <si>
    <t>Switch.cm is an information technology and services company. It provides software for hoteliers to easily automate its bookings and design customized pricing algorithms (without code) for revenue management. The company serves the hotel and airline industry.</t>
  </si>
  <si>
    <t>SWITCHCM specializes in hotel API architecture and builds reservations software for hotels around the world</t>
  </si>
  <si>
    <t>IBC Hospitality Technologies</t>
  </si>
  <si>
    <t>ibchospitality.com</t>
  </si>
  <si>
    <t>IBC Hospitality Technologies is a leading provider of hospitality technologies for independent hotels. They offer a technology platform with robust CRS, distribution, and brand-like benefits that enable hotel owners and operators to reclaim their reven...</t>
  </si>
  <si>
    <t>IBC Hotels, LLC doing business as IBC Hospitality Technologies a hospitality software company that designs and develops enterprise software. The company offers solutions for hotel management, digital marketing, booking, billing, and reporting. It serves customers in the United States.</t>
  </si>
  <si>
    <t>Hotel management software designed for independent hotels by independent hoteliers Maximize RevPAR and maintain indepedence with IBC</t>
  </si>
  <si>
    <t>Queensborough Group</t>
  </si>
  <si>
    <t>queensboroughgroup.co.uk</t>
  </si>
  <si>
    <t>Free B&amp;B Hotel Camping Online Booking Reservation System, Free Channel Manager, Hotel and Bed &amp; Breakfasts Responsive Website Design. Queensborough Group is an internet services company that provides a range of services for the accommodation industry. ...</t>
  </si>
  <si>
    <t>Queensborough Group offers a large range of Hotel, Bed and Breakfast solutions and strategies to suit the business needs. It include Premium Q-Book: online booking system for Hotel, B and B's and Guest Houses complete with a Free Channel Manager (no fees) to update major tourist sites like Booking.com, Laterooms, Expedia, Hotels.com, Orbitz, Ebookers, Travelocity, Hotwire, Egencia.com, TripAdvisor, Visit Scotland, Agoda, Facebook, Hotels UK, GuestLink, GoLakes - The Lake District, Airbnb, Holiday Lettings, FlipKey and HomeAway plus many more.</t>
  </si>
  <si>
    <t>UMAI Restaurant Software</t>
  </si>
  <si>
    <t>umai.io</t>
  </si>
  <si>
    <t>UMAI Restaurant Solutions provides smart software systems for modern restaurants. From reservation management to marketing solutions, UMAI helps restaurants increase their monthly sales through automated marketing, reservation management, guest databas...</t>
  </si>
  <si>
    <t>UMAI is an analytics-based software using state-of-the-art technology to improve the experiences, and performance of hospitality-based businesses and its guests. The company specializes in SaaS, apps, restaurant reservations, restaurants, products, services, and software.</t>
  </si>
  <si>
    <t>ResoSolutions</t>
  </si>
  <si>
    <t>resosolutions.com</t>
  </si>
  <si>
    <t>ResoSolutions is a company that specializes in hospitality related booking software and services for hotels and restaurants. They offer a restaurant reservation system software called ResEasy, which includes features such as reservations, waitlist, onl...</t>
  </si>
  <si>
    <t>ResoSolutions specializes in Restaurant Reservation Software, Event Management Software, and Restaurant Management Information Systems for the hospitality marketplace. It provides the most cost-effective and efficient systems in the market.</t>
  </si>
  <si>
    <t>ResoSolutions Restaurant Reservation System</t>
  </si>
  <si>
    <t>Bookwize</t>
  </si>
  <si>
    <t>bookwize.com</t>
  </si>
  <si>
    <t>Bookwize is a ground breaking online hotel booking engine for hotel website providing hoteliers with an array of features that help analyse customer behaviour as to maximize performance and increase revenue. Bookwize is a ground breaking business intel...</t>
  </si>
  <si>
    <t>Quantum Software Services S.A. doing business as Bookwize is a ground-breaking online hotel booking engine for hotel websites providing hoteliers with an array of features that help analyze customer behavior to maximize performance and increase revenue. It functions as a channel manager giving hoteliers the opportunity to handle all of the client's reservations in one place.</t>
  </si>
  <si>
    <t>Hotel Booking Engine, Channel Manager, Business Intelligence | Bookwize</t>
  </si>
  <si>
    <t>ResLogic</t>
  </si>
  <si>
    <t>reslogic.com</t>
  </si>
  <si>
    <t>ResLogic is a tour operator system that offers a complete solution for managing bookings, inventory, payments, and more. Their next generation WebResManager Platform includes a powerful reservation management system and a cutting-edge online booking en...</t>
  </si>
  <si>
    <t>ResLogic, Inc. is to develop travel reservation solutions for leisure tour operators, vacation packages, destination marketers, tourism bureaus, and central reservation centers in the United States and internationally. The company offers WebResManager, an online call center reservation and back-end management system that includes online booking engine, multiple sales channel, vendor contract, and product management, third-party GDS product integration, Website content management, call center reservations, customer relations management, financial management and reporting, and dynamic reporting engine.</t>
  </si>
  <si>
    <t>3S Trading</t>
  </si>
  <si>
    <t>3strading.gr</t>
  </si>
  <si>
    <t>3S Trading is an innovative software company serving successfully for more than three decades, DMC, Tour Operators, and incoming travel agencies in Greece and overseas. They provide a wide range of robust software solutions and services, including ERP ...</t>
  </si>
  <si>
    <t>3S Trading, Ltd. is an innovative software company serving successfully for more that three decades, DMC, Tour Operators, and incoming travel agencies in Greece and overseas. The company offers extremely competent consulting and training services, through a complete understanding of unique business needs.</t>
  </si>
  <si>
    <t>DECEM Infosystems</t>
  </si>
  <si>
    <t>checkin.co.in</t>
  </si>
  <si>
    <t>Decem Infos stem Private Limited is an information technology and services company based out of Bani Park Shiv Marg B-20 A, Jaipur, Rajasthan, India.</t>
  </si>
  <si>
    <t>Decem Infosystems Pvt., Ltd. had developed CHECKIN software for Hospitality Industry. The company has a team of professionals, which have deep experience of Software Development as well as the Hospitality Industry.</t>
  </si>
  <si>
    <t>p3 Technology</t>
  </si>
  <si>
    <t>p3hotels.com</t>
  </si>
  <si>
    <t>P3 Hotel Software provides high converting &amp; custom booking solutions to help hotels maximize efficiency, conversion rate, and direct revenue. They offer integration with Oracle OPERA and are a leading provider of dynamic eBusiness solutions and online...</t>
  </si>
  <si>
    <t>Pekaar Technologies, Ltd. doing business as p3 Hotels design and build custom booking technology to empower hotels to connect with guests. It offers the hotel industry SaaS-based solutions and online marketing services.</t>
  </si>
  <si>
    <t>p3 Hotels - Booking Engine Technology &amp; Website Design for Hotels</t>
  </si>
  <si>
    <t>Brizo</t>
  </si>
  <si>
    <t>brizo.com</t>
  </si>
  <si>
    <t>Brizo is a luxury brand of faucets that brings eco-friendly elegance into the home. They offer products that are environmentally responsible and aesthetically pleasing. Brizo understands that fashion is not just about clothes, but a lifestyle. They cre...</t>
  </si>
  <si>
    <t>Brizo Kitchen and Bath Co. is a consumer goods company. It offers services that design and craft distinctive kitchen and bath suites that artfully blend form and function, transforming minds, moods, and spaces. The company offers its services worldwide.</t>
  </si>
  <si>
    <t>Brizo, the luxury brand of faucets, brings eco-friendly elegance into the home with products that are environmentally responsible and aesthetically pleasing</t>
  </si>
  <si>
    <t>WebReserv</t>
  </si>
  <si>
    <t>webreserv.eu</t>
  </si>
  <si>
    <t>webreserv.eu is an online on demand multilingual booking solution for small and medium sized businesses, e.g. car rentals, boat rentals, b&amp;b, hostels, treatments, tachinery etc. and is the european follow up to the very successful american webreserv.com.</t>
  </si>
  <si>
    <t>WebReserv.eu is an online on-demand multilingual booking solution. It offers a commission-free booking system for Bed and Breakfasts, rental companies, and tour operators. It offers its services in Sevilla, Andalusia.</t>
  </si>
  <si>
    <t>Basesys Solution</t>
  </si>
  <si>
    <t>basesyssolution.com</t>
  </si>
  <si>
    <t>We are a total and complete Computer Company in Kenya engaged in all facets of the computing industry. We are very active, strong and reputable in the following areas: * HARDWARE SPECIFICATION AND SELECTION * HARDWARE AND SOFTWARE SALES * COMMUNICATIONS AND NETWORK MANAGEMENT SOLUTIONS (COMPUTER NETWORKING) * CONTRACT ICT MAINTENANCE AND REPAIRS * SECURITY INFORMATION MANAGEMENT SYSTEMS, SURVEILLANCE CCTV (IP AND ANALOG) AND VIDEO SOLUTIONS * SECURITY IMAGE, DATA AND CCTV VIDEO ANALYTIC SYSTEMS * CCTV CLOUD STORAGE - BACKUP - RECORDING / CCTV CLOUD COMPUTING * POINT OF SALE SYSTEMS DESIGN AND IMPLEMENTATION (POS SOFTWARE) - RETAIL MANAGEMENT SYSTEM (RMS) * POINT OF SALE HARDWARE * PROPERTY MANAGEMENT SYSTEM / HOTEL MANAGEMENT SOFTWARE * HOTEL MINIBAR SYSTEMS (AUTOMATED AND NON-AUTOMATED) * DIGITAL CODE SAFES FOR HOTELS, OFFICES AND HOME USE * BUS MANAGEMENT SOFTWARE / SYSTEM * BOOKING ENGINE - ONLINE BOOKING SYSTEMS, TRAVEL AGENT SOFTWARE, TRAVEL RESERVATION SYSTEM, HOTEL BOOKING ENGINE, CENTRAL RESERVATION SYSTEM AND FACEBOOK BOOKING ENGINE</t>
  </si>
  <si>
    <t>Basesys Solution, Ltd. is a full-stack cloud Software development organization. The company uses cutting-edge technology advancements to deliver fit-for-purpose software solutions that scale with clients' business needs. It serves within the area.</t>
  </si>
  <si>
    <t>Djubo - 360-degree Hotel Sales Platform</t>
  </si>
  <si>
    <t>djubo.com</t>
  </si>
  <si>
    <t>DJUBO is a cloud-based 360-degree hotel sales platform that offers a range of hospitality software solutions. It provides a simplified and seamless way to manage hotel operations, including booking confirmations, room hold requests, online channel part...</t>
  </si>
  <si>
    <t>Saaranya Hospitality Technologies Pvt., Ltd. doing business as Djubo is a hotel sales platform that delivers channel management support to hotel properties. It offers a cloud-based 360 hotels sales platform that manages booking confirmations, room hold requests, room queries, online channel partners, booking engine, payment follow-up, and more. The company operates in the hospitality industry.</t>
  </si>
  <si>
    <t>Djubo is India's first integrated hotel sales platform</t>
  </si>
  <si>
    <t>JFA Systems</t>
  </si>
  <si>
    <t>jfasystems.co.uk</t>
  </si>
  <si>
    <t>JFA Systems was founded 27 years ago and has been providing reservation software solutions to the travel industry ever since. Our entire team is based at our offices in Horley near Gatwick Airport. We have a number of customers from small and specialist to large scale Tour Operators. We pride ourselves in being a very customer centric organisation. We achieve this by not just providing excellent customer service but by also taking the time to truly understand the needs of our customers. This approach is just one of the reasons why some of our customers have been with us for so long!</t>
  </si>
  <si>
    <t>JFA Systems, Ltd. focused on creating the most flexible, comprehensive and user-friendly travel reservation systems supporting all types of tour operators, online travel agents, and accommodation providers to create the perfect travel package for the customers. The company specializes in online travel reservation systems, covering bookings for flights, hotels and accommodation, transfers, car hire and other extras.</t>
  </si>
  <si>
    <t>Open Campground</t>
  </si>
  <si>
    <t>opencampground.com</t>
  </si>
  <si>
    <t>About Us: At OpenCampground, we're passionate about enhancing the camping and outdoor hospitality experience for campground owners and enthusiasts alike. With a strong commitment to innovation, we've developed cutting-edge software solutions tailored specifically to the needs of campground management. What We Offer: ️ Campground Management Software: Our robust software suite simplifies reservation management, site allocation, and guest communication, allowing campground owners to focus on providing exceptional guest experiences.  Online Booking: We offer a user-friendly online booking platform, enabling campers to easily find and reserve their ideal campsite, whether they're planning a weekend getaway or a cross-country adventure.  Security &amp; Efficiency: OpenCampground prioritizes security and efficiency in all our solutions. We ensure your data is safe and your operations run smoothly, giving you peace of mind.  Data Insights: Gain valuable insights into your campground's transactions that will help you make informed decisions, optimize pricing, and enhance guest satisfaction. Why Choose OpenCampground: ✨ Innovation: We stay at the forefront of technology to bring you the latest advancements in campground management.  Partnership: We collaborate closely with campground owners to understand your unique needs and challenges.  Sustainability: We're committed to environmentally responsible practices, promoting sustainable camping experiences. ⭐ Customer-Centric: Your success is our success, and we're dedicated to helping you achieve your goals. Join the OpenCampground community and elevate your campground's operations while providing campers with memorable outdoor experiences. Together, we'll create a brighter future for outdoor hospitality. Connect with Us: Website: www.opencampground.com</t>
  </si>
  <si>
    <t>Open Campground is a Computerized Campground and RV Park Reservation Software System category. The company was built to use in smaller campgrounds and RV parks where the advantages a computer-based system gives clients but do not want to spend a lot of money. It is written in the Ruby language using the open-source Ruby on Rails framework.</t>
  </si>
  <si>
    <t>Guestplan</t>
  </si>
  <si>
    <t>guestplan.com</t>
  </si>
  <si>
    <t>Guestplan is a 360° restaurant reservation system with easy to navigate features that support online reservations, table management, floor plans, and more.</t>
  </si>
  <si>
    <t>eTender BV doing business as Guestplan provides a restaurant reservation platform. It is a reservation management system for the restaurant staff to manage table reservations as well as online reservations. It builds a digital guestbook for optimal marketing, recognizes repeat guests, and receives free online reservations via its own website, Facebook, and the largest restaurant guides.</t>
  </si>
  <si>
    <t>Eveve</t>
  </si>
  <si>
    <t>eveve.com</t>
  </si>
  <si>
    <t>Eveve is a leading global supplier of online reservation systems for restaurants. Their live reservation system is the most powerful booking tool in the industry, helping client restaurants maximize customer bookings while retaining control. They have ...</t>
  </si>
  <si>
    <t>Eveve, Ltd. is a cloud-based supplier of Live Restaurant Reservation Systems. It offers software for restaurants to take reservations. It provides an electronic point of sale for restaurants, builds Websites for restaurants, and offers Email marketing templates and packages. The company offers its services globally.</t>
  </si>
  <si>
    <t>Siros Management Solutions</t>
  </si>
  <si>
    <t>siros.global</t>
  </si>
  <si>
    <t>Siros Management Solutions is a software design company specializing in applications for the resort property and hotel industry. With over 30 years of experience in resort and hotel management, our team combines their expertise with software developmen...</t>
  </si>
  <si>
    <t>Siros Management Solutions is a software design company specializing in applications for the resort property and hotel industry. The main product of Siros Management Solution is Siros PMS, a cloud-based system designed specifically to manage mixed-used holiday resort properties.</t>
  </si>
  <si>
    <t>TelState International</t>
  </si>
  <si>
    <t>telstate.com</t>
  </si>
  <si>
    <t>Telstate International Co is an internet company based out of 614 W Fairway Dr # C, Big Bear City, California, United States.</t>
  </si>
  <si>
    <t>TelState International Corp. is a technology, information, and internet company. It offers services including Web Site Development, Web Applications, and Customer Care. The company provides its services to clients within the area.</t>
  </si>
  <si>
    <t>Expodine</t>
  </si>
  <si>
    <t>expodine.com</t>
  </si>
  <si>
    <t>Expodine is a restaurant management system and tablet POS software designed to increase restaurant's revenue. It offers a complete tablet ordering system for restaurants, from order generation to delivery and order completion. The software is designed ...</t>
  </si>
  <si>
    <t>Expodine is a complete restaurant management software designed to make the process of managing the restaurant not just easy, but entertaining as well. It provides a wonderful dining experience to the customers but also makes the life of the customers a whole lot easier. It is a complete tablet ordering system for restaurants that redefines the whole idea of dining.</t>
  </si>
  <si>
    <t>Restaurant Management System/software &amp; Tablet POS System</t>
  </si>
  <si>
    <t>Dine Market</t>
  </si>
  <si>
    <t>dinemarket.com</t>
  </si>
  <si>
    <t>Dinemarket is a wholesale food marketplace that connects vendors with suppliers. It is the first real-time online marketplace that streamlines purchasing across organizations. The platform aims to enable business sustainability by providing a transpare...</t>
  </si>
  <si>
    <t>Dine Market, Inc. is a food purchasing marketplace in real-time, giving restaurants a way to connect with vendors and producers, buy, and shop. It provides an online purchasing platform that connects restaurants to all of the vendors. The Company also offers a business management system, buyers-suppliers collaboration platform, purchasing management platform, and saas model to customers within the area.</t>
  </si>
  <si>
    <t>Online purchasing platform that connects restaurants to all of their vendors</t>
  </si>
  <si>
    <t>SimpleOrder</t>
  </si>
  <si>
    <t>simpleorder.com</t>
  </si>
  <si>
    <t>Upserve is an all-in-one restaurant management platform that provides inventory management, online purchasing, real-time food and menu costing, POS sales integration, automatic inventory, and more. It is designed to optimize and streamline back-of-hous...</t>
  </si>
  <si>
    <t>SimpleOrder, Ltd. is a cloud-based purchasing and inventory management platform for restaurants and suppliers. The company offers solutions for restaurants to manage operations such as online purchasing, food and menu costing, and inventory tracking. It specializes in B2B, hospitality, procurement, restaurants, retail technology, SaaS, software, and supply chain management. The company serves its clients across the country.</t>
  </si>
  <si>
    <t>Cloud-based purchasing and inventory management platform for restaurants and suppliers</t>
  </si>
  <si>
    <t>COGS-Well</t>
  </si>
  <si>
    <t>cogs-well.com</t>
  </si>
  <si>
    <t>COGS-Well is a revolutionary new system that makes restaurant inventory control and recipe management fast and easy.</t>
  </si>
  <si>
    <t>COGS-Well, LLC provides comprehensive inventory control, recipe management, and menu analysis system. The company's products are designed to make inventory control much easier for restaurant operators. It is an Inventory control and recipe management system that reduces waste, minimizes theft, optimizes menu decisions, decreases food and beverage costs, and serves diverse types of customers.</t>
  </si>
  <si>
    <t>COGS-Well is a revolutionary new system that makes restaurant inventory control and recipe management fast and easy</t>
  </si>
  <si>
    <t>Order Up Analytics</t>
  </si>
  <si>
    <t>orderupanalytics.com</t>
  </si>
  <si>
    <t>Order Up Analytics is a restaurant technology company that specializes in the sale, installation, and support of cloud-based point of sale software and hardware. They provide digital restaurant solutions for restaurants looking to increase their perfor...</t>
  </si>
  <si>
    <t>Empire Merchant Solutions doing business as Order Up Analytics, Inc. is a laser-focused on the restaurant space. It was only natural to expand its product offerings to restaurant owners to include other technologies that will help it increase sales, tighten up operations and ramp up the marketing.</t>
  </si>
  <si>
    <t>Cloud-based Restaurant POS System | Restaurant Intelligence Company | Restaurant Plate IQ</t>
  </si>
  <si>
    <t>ekaart digital systems Inc.</t>
  </si>
  <si>
    <t>ekaart.com</t>
  </si>
  <si>
    <t>Ekaart Digital Systems is a spinoff of Triassic Solutions Ltd, an Indian IT company established in 2004. With over a decade of experience in the restaurant technology industry, Ekaart provides a complete solution for restaurateurs to increase revenue, ...</t>
  </si>
  <si>
    <t>ekaart Digital Systems, Inc. is focused on enterprise mobility solutions for restaurants. The company operates an interactive tablet application for the restaurant and hospitality industry which can be mounted on each table for diners or used by the wait staff to take and manage guest orders efficiently. It serves customers in Canada.</t>
  </si>
  <si>
    <t>Voice based restaurant Operating System</t>
  </si>
  <si>
    <t>Opsimize</t>
  </si>
  <si>
    <t>opsimize.com</t>
  </si>
  <si>
    <t>Opsimize is a restaurant management system that provides hospitality management software for single and multi-site pubs, restaurants, bars, and clubs. The system helps businesses manage their operations by offering tools for placing orders, managing in...</t>
  </si>
  <si>
    <t>Mylivevision, Ltd. doing business as Opsimize provides online back-office management software for pubs and restaurants. Its back-office management tools include site dashboards, company dashboard, sales, operational P and L, accounts integration, cashing up, reports, staff records, audit trail, stock, scheduling, and suppliers.</t>
  </si>
  <si>
    <t>TimeForge</t>
  </si>
  <si>
    <t>timeforge.com</t>
  </si>
  <si>
    <t>TimeForge is a labor management solution that helps businesses save time, cut costs, and maximize profits. It offers easy-to-use software for employee scheduling, timekeeping, and workforce management. The platform includes sales forecasting, operation...</t>
  </si>
  <si>
    <t>TimeForge is a leading online labor management platform solution for businesses with shift workers, especially restaurants, hospitality, retail, grocery, and entertainment venues.  It offers robust compliance options for businesses, including state-specific labor law enforcement, predictive scheduling penalty calculations, and meal penalty prevention and reporting.</t>
  </si>
  <si>
    <t>» Labor Management Software and Biometric Time Clocks</t>
  </si>
  <si>
    <t>Fresh Technology</t>
  </si>
  <si>
    <t>fresh.technology</t>
  </si>
  <si>
    <t>Fresh Technology is a company that specializes in providing restaurant technology solutions. They offer a Kitchen Display System (KDS) that helps restaurants manage every order that enters their establishment. By seamlessly integrating their KDS into e...</t>
  </si>
  <si>
    <t>Fresh Technology, Inc. is an IT consulting firm. It offers Network Management, Native App Development, IT Consulting, and IT Support. The company serves businesses and consumers within the area.</t>
  </si>
  <si>
    <t>It consulting firm focusing on programming and telecommunication</t>
  </si>
  <si>
    <t>xtraCHEF</t>
  </si>
  <si>
    <t>xtrachef.com</t>
  </si>
  <si>
    <t>xtraCHEF is a financial and operational management platform built for restaurants. Leveraging a combination of machine learning, data science, and quality control, xtraCHEF provides the power of data and automation to streamline the supply chain. Resta...</t>
  </si>
  <si>
    <t>Xtra Chef, Inc. develops an automated invoice processing and cost management platform for the restaurant industry. The company collects, manages, and interprets vendor invoice data. It also digitizes the entire invoice, reads the image line by line, and enables export, integration, and analysis of food cost data.</t>
  </si>
  <si>
    <t>SaaS Cost Management Platform for the Restaurant Industry</t>
  </si>
  <si>
    <t>Orca Inventory</t>
  </si>
  <si>
    <t>orcainventory.com</t>
  </si>
  <si>
    <t>Orca Inventory is the #1 Restaurant Inventory Management Software in the Americas. Our inventory ordering system is easy to learn and simple to use, making it the top choice for restaurants, bars, and nightclubs. With Orca, you can automate the invento...</t>
  </si>
  <si>
    <t>Orca Inventory, Inc. makes a software system for restaurants and bars to manage inventory and vendor orders. Its system thinks, calculates, and uses a proprietary intelligent algorithm to assure clients of a perfect order every time, with only the click of a button.</t>
  </si>
  <si>
    <t>ORCA Inventory and Ordering makes a software system for restaurants and bars to manage inventory and vendor orders</t>
  </si>
  <si>
    <t>Competitive Contract Services</t>
  </si>
  <si>
    <t>optimumcontrol.co.uk</t>
  </si>
  <si>
    <t>Competitive Contract Services is a computer software company based out of Pentreve South Petherwin , LAUNCESTON, United Kingdom.</t>
  </si>
  <si>
    <t>Competitive Contract Services doing business Optimum Control is a stock control and recipe costing software for the hospitality industry. The company streamlines and simplify the restaurant's inventory management. It provides its services to businesses and consumers within the area.</t>
  </si>
  <si>
    <t>Stock control and recipe costing software for the hospitality industry</t>
  </si>
  <si>
    <t>Datamattic</t>
  </si>
  <si>
    <t>datamattic.com</t>
  </si>
  <si>
    <t>Datamattic is a company that provides data and analytics solutions for businesses, with a focus on accelerating the journey from data collection to data informed decision making.</t>
  </si>
  <si>
    <t>Datamattic solves high-impact business problems by accelerating the journey from Data Collection to Data Informed Decision Making. The products are capable of addressing and scaling the use of analytics within an organization.</t>
  </si>
  <si>
    <t>EagleOwl</t>
  </si>
  <si>
    <t>eagleowl.in</t>
  </si>
  <si>
    <t>EagleOwl is a restaurant management and analytics software company that helps maximize revenue for restaurants, cloud kitchens, breweries, and more. Their platform provides data-driven insights to improve bottom line and back office efficiency. They of...</t>
  </si>
  <si>
    <t>Horned Owl Software Pvt., Ltd. doing business as EagleOwl is a computer software company. It provides a platform that provides data-driven insights with a focus on improving the client's bottom line and back office efficiency. The company offers its services to restaurants in the area.</t>
  </si>
  <si>
    <t>Home - EagleOwl | Restaurant Management and Analytics Software</t>
  </si>
  <si>
    <t>IT Chef</t>
  </si>
  <si>
    <t>itchef.net</t>
  </si>
  <si>
    <t>itchef.net is a leading provider of executive office solutions. We offer fully furnished and equipped office spaces for rent, along with a range of professional services to support businesses of all sizes. Our executive offices are designed to provide ...</t>
  </si>
  <si>
    <t>IT Chef Pty., Ltd. is a restaurant management tool that helps hospitality industry manage recipe costing, orders, menu planning, nutrition analysis and more. It is used world wide by all areas of the food services industry such as restaurants, hotels, food manufacturing, clubs, pubs, resorts, schools or universities, aged care facilities, and mining catering managers.</t>
  </si>
  <si>
    <t>Bacon</t>
  </si>
  <si>
    <t>clickbacon.com</t>
  </si>
  <si>
    <t>Bacon is a restaurant management software designed by independent operators for independent operators. It helps remove the stress from recipe costing and inventory management. With Bacon, restaurant owners can say goodbye to confusing POS data and spre...</t>
  </si>
  <si>
    <t>Authentic Restaurant Concepts, Inc. doing business as ClickBACON is a food, beverage, and labor cost dashboard designed for independent restaurants. It provides cloud-based software solutions to the restaurant industry.</t>
  </si>
  <si>
    <t>Bacon | Restaurant Management Software</t>
  </si>
  <si>
    <t>Dolce Software</t>
  </si>
  <si>
    <t>dolcesoftware.com</t>
  </si>
  <si>
    <t>Dolce Software is a company that provides labor management software for businesses in the hospitality industry. Their Labor Center platform allows businesses to manage labor costs from a single screen, combining scheduling, time punches, real-time sale...</t>
  </si>
  <si>
    <t>Dolce Software, LLC is the leader in workforce management software technology. The company is delivering next-level labor intelligence for restaurants through cloud-based scheduling and timekeeping.</t>
  </si>
  <si>
    <t>Dolce Software -Labor Center - One Click Payroll</t>
  </si>
  <si>
    <t>Bar Cop</t>
  </si>
  <si>
    <t>barcop.com</t>
  </si>
  <si>
    <t>Bar Cop is a bar inventory management software that helps bars, taverns, restaurants, hotels, and nightclubs improve how they manage alcohol and bar food. It offers a fast, accurate, and data-driven inventory management system that helps establishments...</t>
  </si>
  <si>
    <t>Tenth Media, doing business as Bar Cop is specially designed for Bar POS and provides all the features the bar needs to effectively and efficiently manage sales, inventory, and employees. It offers all the features of an expensive bar POS software plus more at an affordable price. It works on any Microsoft Windows OS and is completely</t>
  </si>
  <si>
    <t>Bar Inventory Software &amp; Management System | Liquor App</t>
  </si>
  <si>
    <t>Mirus Information Technology Services, Inc.</t>
  </si>
  <si>
    <t>mirus.com</t>
  </si>
  <si>
    <t>Mirus is a web-based reporting software used by multi-unit restaurants. They provide services in data management and custom reporting for the restaurant industry. Mirus helps measure and improve business performance through custom data warehousing, pow...</t>
  </si>
  <si>
    <t>Mirus Information Technology Services, Inc. is an information technology and services company. It offers data collection, data cleansing, data maintenance, and data analysis services. The company offers its services to the restaurant industry.</t>
  </si>
  <si>
    <t>KlientScape Software</t>
  </si>
  <si>
    <t>klientsoft.com</t>
  </si>
  <si>
    <t>KlientScape Software is a team that believes in enriching lives, simplifying work and management through the use of clever and well thought out software and web apps. They specialize in custom software and websites that are built from scratch but are a...</t>
  </si>
  <si>
    <t>Klient Scape Software Pvt., Ltd. specializes in Custom Software and Websites. The company offers Graphic designs and mobile app development for both iOS/ Android and Web apps.</t>
  </si>
  <si>
    <t>ChefMod, LLC</t>
  </si>
  <si>
    <t>chefmod.com</t>
  </si>
  <si>
    <t>ChefMod is a restaurant software company that provides a Restaurant Management System and a Restaurant Purchasing Service &amp; Online Marketplace. Their system streamlines operations, enhances productivity, and delivers cost accounting for the financial t...</t>
  </si>
  <si>
    <t>ChefMod, LLC provides restaurants with Easy Online Access to Group Savings. The company offers Easy-to-use cloud-based, Software is combined with superior account management Services and unbeatable programs to create a customized, professional solution for its business.</t>
  </si>
  <si>
    <t>Service based online software solutions to help restaurant owners and chefs manage the entire purchasing lifecycle</t>
  </si>
  <si>
    <t>Sarbari</t>
  </si>
  <si>
    <t>ihateclipboards.com</t>
  </si>
  <si>
    <t>Sarbari delivers web-based purchasing software designed to help restaurant owners and operators improve business efficiency, increase employee productivity, and provide complete transparency around your pricing, invoices, and order history for every de...</t>
  </si>
  <si>
    <t>Sarbari, Inc. provides an online supply chain management solution that automates the task of shopping and tracking food purchases. The company allows users to monitor current pricing, supplier information, and purchasing data. It offers its solution as a monthly service over the Internet.</t>
  </si>
  <si>
    <t>Provider of cloud-based software applications for the restaurant industry</t>
  </si>
  <si>
    <t>Orderly</t>
  </si>
  <si>
    <t>orderly.io</t>
  </si>
  <si>
    <t>Orderly is a sustainable supply chain technology company that provides SaaS solutions for enterprise food and beverage locations worldwide. Their AI-powered predictive forecasting, stock and order management solutions are specialized for food and bever...</t>
  </si>
  <si>
    <t>Easywebstore, Ltd. doing business as Orderly, Ltd. is more than a technology company for food and beverage enterprises. The company is a powerful advocate for responsibility throughout the supply chain.</t>
  </si>
  <si>
    <t>Our technology exists to influence and encourage sustainable responsibility throughout the supply chain</t>
  </si>
  <si>
    <t>Omega Software</t>
  </si>
  <si>
    <t>omegapos.com</t>
  </si>
  <si>
    <t>Omega Software is a leading worldwide company providing Information Technology solutions for the Hospitality and Retail industries. Omega provides Point of Sale and Enterprise Management Solution to Table Service, Fine Dining, Delivery, Fast food, Casu...</t>
  </si>
  <si>
    <t>Omega Software, Inc. is an Information Technology Company. It provides of software solutions for the hospitality industry and the general retail market across the global customers.</t>
  </si>
  <si>
    <t>BarVision</t>
  </si>
  <si>
    <t>barvision.com</t>
  </si>
  <si>
    <t>BarVision is a company that provides wireless liquor pour spouts and alcohol control systems to bars. Their systems use wireless pour spouts to reduce costs and increase bar revenue. BarVision is designed to help bars improve pour profits by providing ...</t>
  </si>
  <si>
    <t>GinJoint, LLC doing business as Barvision, LLC is a restaurant company. It offers a liquor management system that enables bartenders to free-pour and liquor inventory control. The company provides its services to customers in the area.</t>
  </si>
  <si>
    <t>BarVision: Low impact. High ROI. The most reliable wireless bar performance tool on the market today. - https://t.co/s7elm6TWNj</t>
  </si>
  <si>
    <t>FobeSoft</t>
  </si>
  <si>
    <t>fobesoft.com</t>
  </si>
  <si>
    <t>FobeSoft is a restaurant management software firm based in Jacksonville with over 30 years of industry experience. They provide a solution that generates a daily P&amp;L (Profit and Loss) report for restaurants, allowing owners to identify areas of opportu...</t>
  </si>
  <si>
    <t>FobeSoft, Inc. is an easy-to-use restaurant software solution. The company generates a daily P and L quickly pinpoints areas of opportunity and allows it to make timely decisions based on accurate numbers. Its solution is accessed securely via any web browser or mobile device.</t>
  </si>
  <si>
    <t>Avero</t>
  </si>
  <si>
    <t>averoinc.com</t>
  </si>
  <si>
    <t>Avero is a trusted technology partner for the hospitality industry, providing SaaS analytic applications and specialized services. They empower over 40,000 restaurant professionals with the answers they need to transform their businesses and their live...</t>
  </si>
  <si>
    <t>Avero, LLC provides saas analytic applications and specialized services to the hospitality industry. Its platform enables front-line managers to make quick and proactive decisions that ultimately drive deeper sales insights, reduce prime costs, and enforce tighter operational controls, all while improving the overall guest experience.</t>
  </si>
  <si>
    <t>Restaurant Software | POS Analytics and Solutions that Drive Profit</t>
  </si>
  <si>
    <t>Kitchen Cut</t>
  </si>
  <si>
    <t>kitchencut.com</t>
  </si>
  <si>
    <t>Kitchen CUT is a leading edge restaurant software for hospitality professionals. Their flagship product, F+B Engine, is a scalable back of house software that helps manage kitchen operations more efficiently and maximize profits. It is a unique online ...</t>
  </si>
  <si>
    <t>Kitchen Cut, Ltd. is a complete digital kitchen management system designed to manage dish costing, cost tracking, and day-to-day back-office kitchen operations. The company empowers teams to quickly and accurately create, cost, and share dishes, allergens, and nutritional analysis while tracking ongoing stock. Its network products give the ability to generate powerful performance insights and analytics across group businesses while integrating with purchasing and EPOS systems.</t>
  </si>
  <si>
    <t>Unique online software solution for f&amp;b professionals, helping you to manage your kitchen operations more efficiently</t>
  </si>
  <si>
    <t>W2bpm</t>
  </si>
  <si>
    <t>w2bpm.com</t>
  </si>
  <si>
    <t>W2B (Web to Business) is a dynamic company that leads the way in the industrial application of "Open Source" web based client-server technologies. W2B is one of the first companies that has taken a hands-on approach to open standards web technologies for building Business Management Systems. We offer a wide variety of high-end services based on the development and support of centralized real-time systems for small to large enterprises, state and public structures: BUSINESS MANAGEMENT Custom Solutions Intranet/Portal; DocFlow/WorkFlow/BPM; Business-to-Business, B2B; Business-to-Consumer, B2C; Customer Relationship Management, CRM; Supply Chain Management SCM; Bank/Finance Management; Human Resources, HR; Standard Solutions W2B Customs W2B Advertisement W2B Restaurant W2B Hotel W2B Intranet W2B Bank Management W2B Online Banking W2B CA(Certificate Authority) TURN-KEY INTERNET SOLUTIONS Job2C (Employment board) Dating Software Ad Board (classifieds) Web Directory (link Directory) Custom Forum Resource Site (like hotscripts.com) Employment Board Essay Editing System Greeting Cards</t>
  </si>
  <si>
    <t>Kiosk Development, LLC doing business as W2B, LLC (Web to Business)  is a dynamic company that leads the way in the industrial application of "Open Source" web-based client-server technologies. It is one of the first companies that has taken a hands-on approach to open standards web technologies for building Business Management Systems. The company offers a wide variety of high-end services based on the development and support of centralized real-time systems for small to large enterprises, and state and public structures.</t>
  </si>
  <si>
    <t>ShiftOne</t>
  </si>
  <si>
    <t>shiftone.com</t>
  </si>
  <si>
    <t>Crush Attrition Boost Performance Empower Employees | Shift One Proven to cut hourly employee attrition probability in half. Boost business performance. Empower your frontline workforce. Shift One is a mobile app that reduces turnover, drives increment...</t>
  </si>
  <si>
    <t>Shift One, Inc. is a mobile app that reduces turnover, drives incremental revenue, and makes work a better place for hourly employees and managers. It provides employee engagement software. The Company helps enterprises to motivate hourly workforces. It offers a communications channel that allows enterprise-wide messaging and recognition through videos and images. The business serves customers in the United States.</t>
  </si>
  <si>
    <t>Mobile app that reduces turnover, drives incremental revenue, and makes work a better place for hourly employees and managers</t>
  </si>
  <si>
    <t>CalcuEasy</t>
  </si>
  <si>
    <t>calcueasy.com</t>
  </si>
  <si>
    <t>CalcuEasy is an online-based food management system that allows professional kitchens to centralize their production and increase their profit. With CalcuEasy, users can create calculations, recipes, and inventory counts. The system provides a daily re...</t>
  </si>
  <si>
    <t>CalcuEasy ApS is a software development company. It provides products such as; dashboard insights &amp; analysis, recipes, lager, calculations, kitchen percent, sales, and integrations. The company offers its products to the restaurant and food and beverage industry.</t>
  </si>
  <si>
    <t>ResDiary</t>
  </si>
  <si>
    <t>resdiary.com</t>
  </si>
  <si>
    <t>ResDiary is a restaurant booking system that helps attract more diners, streamline operations, improve customer experience, and increase revenue. It offers a user-friendly portal with the best table availability of any online booking site. The system p...</t>
  </si>
  <si>
    <t>RestaurantDiary.com, Ltd. (ResDiary) is a software development company. It offers reservation management services. The company offers its services to restaurants, cafes, bistros, bars, and pubs and clubs.</t>
  </si>
  <si>
    <t>Restaurant reservation management service</t>
  </si>
  <si>
    <t>Shri Mukunda Mani Software Systems</t>
  </si>
  <si>
    <t>shrimukundasoft.com</t>
  </si>
  <si>
    <t>Shri Mukunda Mani Software Systems LLP is a company established in 2014 that specializes in J2EE / Salesforce application development and consulting. They are dedicated to delivering high-quality applications and services on the cloud at affordable pri...</t>
  </si>
  <si>
    <t>Shri Mukunda Mani Software Systems, LLP is a leading cloud based Restaurant management solutions provider. It delivers high quality applications and services on cloud at affordable prices. It has espertise in J2EE / Salesforce application development and consulting.</t>
  </si>
  <si>
    <t>Shri Mukunda Mani Software Systems LLP</t>
  </si>
  <si>
    <t>atlas.kitchen</t>
  </si>
  <si>
    <t>Atlas is an integrated online ordering and POS system for restaurants. It serves as the operating system for restaurants, helping them start, run, and grow their brands both online and offline. Atlas focuses on building the technology, information, and...</t>
  </si>
  <si>
    <t>Atlas Kitchen Pte., Ltd. is a developer of an operating system for restaurants designed to grow restaurants online and offline. The company's software helps restaurants to create and operate multiple channels and also allows restaurants to easily create virtual brands, thereby helping restaurants to transit operations online. It serves within the area.</t>
  </si>
  <si>
    <t>App-based platform that connects people who need a ride with people who are willing to provide one</t>
  </si>
  <si>
    <t>restaurantops</t>
  </si>
  <si>
    <t>restaurantops.co</t>
  </si>
  <si>
    <t>RestaurantOps is an online ordering platform that provides solutions for restaurants to accept orders online with curbside and delivery options. By using their own online ordering system, restaurants can avoid the high fees charged by third-party deliv...</t>
  </si>
  <si>
    <t>RestaurantOps, LLC provides software for the Restaurant Industry. It includes online ordering with direct POS integrations through its Clover and Android Apps and Employee Scheduling with Clover and Android Integrations.</t>
  </si>
  <si>
    <t>Book My T</t>
  </si>
  <si>
    <t>bookmyt.com</t>
  </si>
  <si>
    <t>BookMyT is a restaurant management software that provides ePOS and mPOS solutions. It offers features such as table management, waitlist management, order management, kitchen ticket management, billing, and feedback. The software aims to enhance the ov...</t>
  </si>
  <si>
    <t>Book My T, Inc is a product development company. It provides restaurant table reservation management and a waitlist application for easy access to table management.</t>
  </si>
  <si>
    <t>Restaurant Table Reservation Management &amp; waitlist Software | BookmyT</t>
  </si>
  <si>
    <t>GraTrack Tip Software</t>
  </si>
  <si>
    <t>gratrack.com</t>
  </si>
  <si>
    <t>GraTrack Tip Software is a comprehensive tip tracking and gratuity management software application that replaces spreadsheet tools and cash processes. It provides tip management software to the restaurant industry, offering several methods to perform t...</t>
  </si>
  <si>
    <t>GraTrack, LLC is a tip tracking and gratuity management software application that replaces cash payouts and spreadsheets to pay tips on the payroll. It provides tip management software to the restaurant industry to manage employee tip income. It places the management of the tip program into the hands of the employees and serves customers within the area.</t>
  </si>
  <si>
    <t>Nutrient Analysis, Nutrition Calculators, Allergen Analysis and Reporting</t>
  </si>
  <si>
    <t>gipsee.com</t>
  </si>
  <si>
    <t>Gipsee is a company that provides automated allergy menus for the restaurant and hospitality industries. Their patent-pending technology helps food service automate the process of ingredient identification, making it easier for diners with food restric...</t>
  </si>
  <si>
    <t>Gipsee, Inc., provides food allergies, nutrition, and food-ingredient analysis. The company is highly customized meal-building experiences for the guests. Its platform is to analyze, organize and report nutrition and allergen data.</t>
  </si>
  <si>
    <t>MenuMax</t>
  </si>
  <si>
    <t>menumax.com</t>
  </si>
  <si>
    <t>MenuMax is your 24 hour online kitchen tool that increases profits by managing recipes and food costs. MenuMax™ is a web based application for Recipe Management and Menus as well as Food Costing, Nutrition Analysis and Inventory. Founded in 1982, we be...</t>
  </si>
  <si>
    <t>MenuMax, LLC is an internet company. It offers to develop and deliver back-of-house restaurant optimization and management software as a service solution, using web-based application tools to analyze user recipes and menus for nutrition and profitability. It markets to businesses in the restaurant industry.</t>
  </si>
  <si>
    <t>Tools to analyze the user's recipes and menus for nutrition and profitability</t>
  </si>
  <si>
    <t>Tippy</t>
  </si>
  <si>
    <t>meettippy.com</t>
  </si>
  <si>
    <t>Tippy is a company that provides a unique tipping solution for checkout counters. They offer a seamless checkout experience by integrating their solution with the Point of Sale system. Tippy uses QR codes, links, and NFC technology for on-the-go tippin...</t>
  </si>
  <si>
    <t>DirectTIPS Operations, LLC doing business as Tippy is a digital tipping application for the salon and spa industries and offers a digital tipping system for the beauty industry. It also provides a suite of tools to reduce salon owners' processing fees and improve service providers' tips. It serves consumers within the area.</t>
  </si>
  <si>
    <t>A digital tipping system for the beauty industry</t>
  </si>
  <si>
    <t>Ciferon</t>
  </si>
  <si>
    <t>ciferon.com</t>
  </si>
  <si>
    <t>Ciferon is a software company that provides the best software for restaurant management system in India. Their platform includes robust billing, inventory management, online ordering, and financial reporting. They cater to all types of F&amp;B establishmen...</t>
  </si>
  <si>
    <t>Ciferon is India's Simplest Restaurant POS &amp; Management Software. The company's easy-to-use restaurant POS interface and tools enable small and big restaurant owners to manage daily operations effectively.</t>
  </si>
  <si>
    <t>Restaurant POS Software &amp; Management Solutions</t>
  </si>
  <si>
    <t>Rocket Science Hospitality</t>
  </si>
  <si>
    <t>rocketmyprofit.com</t>
  </si>
  <si>
    <t>Quicken for Hospitality Rocket Science's Launchpad is a unique web based management solution designed to save restaurant operators both time and money. We deliver an easy to use, back office restaurant management system that provides key information to assist operators in navigating their way to profitability. We take over management where the Point of Sale system stops. Launchpad is a must in any restaurant that wishes to run a less stressful, more profitable business. Its intuitive user interface gives operators the control they want, by providing them with the information they need. This allows them to make important management decisions with more confidence than ever before.</t>
  </si>
  <si>
    <t>Rocket Science Hospitality Corp. is a unique web-based management solution designed to save restaurant operators both time and money. It delivers an easy to use, back-office restaurant management system that provides key information to assist operators in navigating the way to profitability.</t>
  </si>
  <si>
    <t>Rosnet</t>
  </si>
  <si>
    <t>rosnet.com</t>
  </si>
  <si>
    <t>Rosnet is the industry leading provider of fully integrated restaurant solutions. Rosnet is the premier restaurant technology platform. Rosnet is a multi unit restaurant management solution that offers unparalleled integration coupled with configurable...</t>
  </si>
  <si>
    <t>Rosnet, Inc. is a developer and provider of restaurant management software technology designed for the restaurant industry. The company offers tools including data acquisition, food inventory management, and labor scheduling solutions, enabling restaurant owners and managers to drive down food costs and employ people. It serves customers within the area.</t>
  </si>
  <si>
    <t>Rosnet is the premier restaurant technology platform. For Support: 816-746-4100</t>
  </si>
  <si>
    <t>orquest</t>
  </si>
  <si>
    <t>orquest.com</t>
  </si>
  <si>
    <t>Orquest is a company that specializes in workforce management and scheduling software for the retail and QSR (quick service restaurant) industry. They use advanced analysis, artificial intelligence, and cutting-edge algorithms to help global retailers ...</t>
  </si>
  <si>
    <t>Orquest Software, S.L. is a Saas AI-First software company that offers solutions for physical retailers through artificial intelligence workforce optimization software. The company specializes in workforce productivity and retail optimization.</t>
  </si>
  <si>
    <t>Fishbowl</t>
  </si>
  <si>
    <t>fishbowl.com</t>
  </si>
  <si>
    <t>Fishbowl is a provider of one to one guest marketing products and services for the restaurant industry. Delightable, our flagship CRM and marketing automation platform, helps you design better guest acquisition and engagement strategies, create compell...</t>
  </si>
  <si>
    <t>Fishbowl, Inc. provides e-marketing solutions. The company offers email marketing solutions to automate marketing activities, target consumer segments, and analytical reporting services.</t>
  </si>
  <si>
    <t>Data Analytics Solutions for the Restaurant Industry</t>
  </si>
  <si>
    <t>inresto</t>
  </si>
  <si>
    <t>inresto.com</t>
  </si>
  <si>
    <t>inresto is India's leading restaurant tech solution partner and the only open platform that connects various services across the food tech ecosystem. More than 3500 restaurant owners trust inresto for their insight mining and we help them crunch more t...</t>
  </si>
  <si>
    <t>inResto Services Pvt., Ltd. is India's leading restaurant tech solution partner and the only open platform that connects various services across the food-tech ecosystem. The company helps restaurateurs integrate its operations with apps like Dineout for table reservations.</t>
  </si>
  <si>
    <t>inresto + Torqus - The Complete Restaurant Management System</t>
  </si>
  <si>
    <t>Backbar</t>
  </si>
  <si>
    <t>getbackbar.com</t>
  </si>
  <si>
    <t>Backbar is a free bar inventory app that simplifies inventory management. Save hours on counts, cost drinks, place orders, and track sales in Backbar. The free forever bar management app. Sign up now for a faster, easier way to manage your bar and be m...</t>
  </si>
  <si>
    <t>Backbar, LLC is a computer software company. It develops a web and mobile software platform for managing inventory, ordering with vendors, and reducing costs for bars and restaurants. The company serves restaurants and bars to manage beverage programs in the United States.</t>
  </si>
  <si>
    <t>Backbar | The Free Bar Inventory App</t>
  </si>
  <si>
    <t>Payouts Network</t>
  </si>
  <si>
    <t>payoutsnetwork.com</t>
  </si>
  <si>
    <t>Payouts Network is revolutionizing payments to workers, suppliers, and customers all on one platform. They provide real-time payment solutions, allowing employees, gig workers, and contractors to have instant access to their earned wages and tips. The ...</t>
  </si>
  <si>
    <t>Payouts Network, Inc. provides a marketplace for people to discover and purchase e-gift cards from various national retailers and local specialty stores in the United States. Its technology allows consumers to redeem gift cards at various merchants, including coffee shops, restaurants, spas, and more by paying with credit cards. The company enables customers to buy e-gift cards through its iOS application.</t>
  </si>
  <si>
    <t>A platform that enables businesses to dynamically manage their capital through real-time issuance and acceptance of disbursements using existing financial accounts and payment credentials</t>
  </si>
  <si>
    <t>getorderly.com</t>
  </si>
  <si>
    <t>Orderly is a restaurant inventory and food cost management company. They provide a hassle-free solution for restaurants to manage their inventory, track food costs, and automate accounting processes. With the Orderly App, restaurants can easily create ...</t>
  </si>
  <si>
    <t>Siftit, Inc. doing business as Orderly provides a Web-based software platform that automates the purchasing process and liberates independent restaurants from the time-suck and hassle of the ubiquitous clipboard-and-phone-call order transactions. The company brings data, insight, and tools to the underserved independent restaurant market through an intelligent back-office system.</t>
  </si>
  <si>
    <t>Brings data, insight and tools to the underserved independent restaurant market through an intelligent back office system</t>
  </si>
  <si>
    <t>Mr. Tomato</t>
  </si>
  <si>
    <t>mrtomato.com</t>
  </si>
  <si>
    <t>Mr. Tomato is a restaurant learning experience platform (LXP) that helps restaurants train, manage, and motivate their staff. The platform digitalizes restaurant operations, making them more efficient and cost-effective. With Mr. Tomato, restaurant own...</t>
  </si>
  <si>
    <t>Mr. Tomato is a modern solution for modern times. It evolves the restaurant industry and become the most reliable, accessible, and enjoyable digital onboarding platform for all generations.</t>
  </si>
  <si>
    <t>SynergySuite</t>
  </si>
  <si>
    <t>synergysuite.com</t>
  </si>
  <si>
    <t>SynergySuite is an all-in-one restaurant management software that helps restaurants run and grow their operations. It offers a mobile-friendly cloud-based platform with apps to manage every part of running a restaurant, from inventory and purchasing to...</t>
  </si>
  <si>
    <t>SynergySuite, Inc. is an international provider of award-winning, cloud-based enterprise back office software to leading global restaurant chains. The company offers a modular solution covering all critical business areas, including inventory and procurement, recipe management, food safety, scheduling, cash management, human resources, and business intelligence. It helps multi-unit restaurants simplify operations and increase profitability with easy-to-use restaurant management software.</t>
  </si>
  <si>
    <t>Helps restaurants and hospitality businesses run and grow their operations</t>
  </si>
  <si>
    <t>Hospitality Innovations</t>
  </si>
  <si>
    <t>hospitalityinnovations.app</t>
  </si>
  <si>
    <t>Hospitality makes our communities and our culture what they are. But when every cent counts towards survival, and every moment is crucial to making the day’s service run smoothly, foodservice can’t afford to be stuck in the past when it comes to day-to-day operations operations. The same goes for suppliers: in order to fairly compete, they need to have the full breadth of their inventory available to restaurant customers at any time. Based on our own time in the business, we’ve created technology that simplifies ordering and inventory management while keeping each part of our industry transparent, accountable and competitive. There’s the old way. And there’s Hospitality Innovations.</t>
  </si>
  <si>
    <t>Hospitality Innovations is in the hospitality industry. It is optimizing the hospitality industry by applying smart technology that saves time and money.</t>
  </si>
  <si>
    <t>BarSight</t>
  </si>
  <si>
    <t>barsight.ca</t>
  </si>
  <si>
    <t>BarSight Restaurant Systems is a Canadian-owned and operated company that provides restaurant-focused employee management, scheduling, training, and expense reporting software. Their software is specifically designed for restaurants, bars, breweries, c...</t>
  </si>
  <si>
    <t>BarSight Restaurant Systems a Cloud Based on Scheduling and Expense Tracking for Restaurants, Bars, and Cafes. It has worked in and for the hospitality industry.</t>
  </si>
  <si>
    <t>DYNE</t>
  </si>
  <si>
    <t>dyneapp.ca</t>
  </si>
  <si>
    <t>Dyne is a company that connects foodies with local restaurants and new friends, while boosting the local economy. They offer a gamified mobile app that lets users connect over food in just 5 clicks, while providing detailed reports to restaurants to he...</t>
  </si>
  <si>
    <t>DYNE Technologies, Inc. is an online platform designed to grow restaurant revenue by connecting people over food. The company's platform helps to find friends at its availability to eat in a favorite restaurant at a cheaper price through the use of coupons, enabling users to connect with people over food. It serves customers across the globe.</t>
  </si>
  <si>
    <t>ABS POS</t>
  </si>
  <si>
    <t>abspos.com</t>
  </si>
  <si>
    <t>ABS Software Design is a leading provider of restaurant POS software and systems in Canada, the United States, and Europe. With over 50 years of experience, we offer easy, fast, and ultra-secure point of sale systems for the retail and hospitality indu...</t>
  </si>
  <si>
    <t>ABS Point of Sale, Inc. is a DOS-based touchscreen software for the hospitality industry. The company employs a team of intelligent, creative, and hard-working individuals. It's a Smartphone ordering app branded for restaurants, perfectly integrated into its POS.</t>
  </si>
  <si>
    <t>A DOS based touch screen software for the hospitality industry</t>
  </si>
  <si>
    <t>Decision Logic</t>
  </si>
  <si>
    <t>decisionlogic.co</t>
  </si>
  <si>
    <t>Decision Logic is a restaurant management software that gives operators visibility into real-time company performance to reduce food and labor costs and increase company profitability by 2-4%. The full suite of Decision Logic business applications deli...</t>
  </si>
  <si>
    <t>Decision Logic, Inc. is a restaurant management software that gives operators visibility into real-time company performance to reduce food and labor costs and increase company. The company's full suite business applications deliver in-depth reporting on sales, costs, and menu-mix trends that enable restaurant owners and managers to take control of the operations and improve profitability.</t>
  </si>
  <si>
    <t>Decision Logic is restaurant management software</t>
  </si>
  <si>
    <t>tossdown Inc.</t>
  </si>
  <si>
    <t>tossdown.com</t>
  </si>
  <si>
    <t>tossdown is an e commerce platform for food businesses, restaurants, bakeries, grocery, and meat shops. tossdown.com provides you the detailed deals and information of all the restaurants around you. You can find deals hi tea, buffet, breakfast etc all...</t>
  </si>
  <si>
    <t>tossdown, Inc. is a cloud-based platform purposely built for the food industry. The technology platform empowers food businesses through customer insights and generates consistent revenue across multiple channels.</t>
  </si>
  <si>
    <t>Platform as a Service</t>
  </si>
  <si>
    <t>POS Sector</t>
  </si>
  <si>
    <t>possector.com</t>
  </si>
  <si>
    <t>POS Sector is a restaurant management software that offers a mobile ordering system. It is used by over 3800 owners of bars and restaurants worldwide. The software speeds up customer service and helps caterers serve more guests during rush time without...</t>
  </si>
  <si>
    <t>POS Sector, is a specialized program for catering optimized for work on touch-screen technology. It offers a mobile ordering system.</t>
  </si>
  <si>
    <t>POS Sector is restaurant management software with mobile ordering system</t>
  </si>
  <si>
    <t>RestoSupply</t>
  </si>
  <si>
    <t>restosupply.com</t>
  </si>
  <si>
    <t>RestoSupply is a restaurant's one stop solution for ordering supply Restaurants food &amp; beverage restaurant supply bidding solution procurement supply order restaurant supply ordering solution online solution</t>
  </si>
  <si>
    <t>RestoSupply is a food and beverage company. It provides collaborative procurement solutions for restaurants and a one stop solution for ordering supply.</t>
  </si>
  <si>
    <t>DiningEdge</t>
  </si>
  <si>
    <t>diningedge.com</t>
  </si>
  <si>
    <t>The powerful back-of-the-house cloud software for restaurants, bars, country clubs, catering companies, schools, casinos where purchasing food and products is an operational task. + Compare Prices Purchasing platform where you can compare prices of any purveyors (US Foods, Sysco, Cheney Brothers, Gordon Food Service, Fine Food, Fresh Point and many others). Save more than $2000 monthly (average statistics over more than 100 customers) by creating the orders at the best prices! +Track Inventory Movements Inventory Management module with advanced Menu Engineering features allows you keep track of all the restaurant inventory movements and optimize your Menu to make it much more profitable. + Integrating with POS Collect sales from your POS system (Aloha, OnePos and many others), combine them with Menu and now we know exactly your theoretical rests of food and many other useful things! + Manage staff Manage your staff scheduling easily, flexible and keep your labor costs on minimum level. And much more.</t>
  </si>
  <si>
    <t>Eatlot</t>
  </si>
  <si>
    <t>eatlot.com</t>
  </si>
  <si>
    <t>Eatlot Media Pvt Ltd is an IT company based in Panchkula. We specialize in developing cloud-based applications, native OS applications for Android and iOS, and providing IT services and consulting. Our expertise also includes developing billing softwar...</t>
  </si>
  <si>
    <t>Eatlot Media Pvt., Ltd. is an IT company based in Panchkula working on cloud-based applications, native OS applications, Android or iOS applications. The company deals in Restaurant Management Systems, Hotel Management systems, Appointment Software, POS Solutions, and other IT consultancy services.</t>
  </si>
  <si>
    <t>It company based in panchkula working on cloud-based applications, native os applications, android / ios applications</t>
  </si>
  <si>
    <t>Restoke</t>
  </si>
  <si>
    <t>restoke.ai</t>
  </si>
  <si>
    <t>Restoke.ai is an easy-to-use back-of-house management platform for restaurants. It offers a range of features to streamline restaurant operations, including AI-powered food and recipe costing, one-click ordering from suppliers, procedures and preps for...</t>
  </si>
  <si>
    <t>Restoke Pty., Ltd. is an easy to use back-of-house management platform for restaurants. It is designed to work seamlessly with its existing workflow, on any device.</t>
  </si>
  <si>
    <t>Restoke - Process automation and team management for Restaurants</t>
  </si>
  <si>
    <t>Cheddrsuite</t>
  </si>
  <si>
    <t>cheddrsuite.com</t>
  </si>
  <si>
    <t>CheddrSuite is restaurant software designed to simplify the management of your food and beverage business. It replaces paper clutter, eliminates the need for multiple apps, and can be accessed from anywhere at anytime. Restaurant management software de...</t>
  </si>
  <si>
    <t>RD Solutions, LLC doing business as CheddrSuite is a restaurant management software designed by restaurant owners. It provides a one-stop solution for the day-to-day operations of a client's restaurant so clients can get back to doing what clients love, running clients' businesses.</t>
  </si>
  <si>
    <t>Zeffu</t>
  </si>
  <si>
    <t>zeffu.com</t>
  </si>
  <si>
    <t>Zeffu is a cloud-based purchase order management solution that connects restaurateurs with their vendors in a single centralized easy-to-use environment. Zeffu helps independent restaurants and chains automate the supplier purchasing process through in...</t>
  </si>
  <si>
    <t>Zeffu Technologies Pvt., Ltd. is a cloud-based purchase order management solution that connects restaurateurs with vendors (to request and receive items) in a single centralized easy-to-use environment. It allows restaurateurs to control costs, increase employee productivity and provide complete reporting around pricing, invoices, and order history thereby improving efficiency and saving time.</t>
  </si>
  <si>
    <t>Cloud based solution that brings efficiency in the restaurant purchasing process and helps in inventory and vendor management</t>
  </si>
  <si>
    <t>NoshPos</t>
  </si>
  <si>
    <t>noshpos.cn</t>
  </si>
  <si>
    <t>NoshPos | The All-In-One Solution for Food &amp; Beverage Delivery Businesses</t>
  </si>
  <si>
    <t>NoshPos is a new type of Restaurant Management software that combines all departments of a restaurant into just one modern software package. The company provides a POS system, online ordering, table bookings, ERP, CRM, and any other services that a restaurant may need, all under one roof.</t>
  </si>
  <si>
    <t>Nexin</t>
  </si>
  <si>
    <t>nexingateway.com</t>
  </si>
  <si>
    <t>Nexin combined the power of automation &amp; dedicated professional bookkeepers to keep your books current and performance insights on business operations. If you prefer in-house, we have a DIY package for you. We solve the pain in manual data entry, scann...</t>
  </si>
  <si>
    <t>Shapecity.net, LLC doing business as Nexin Gateway operates as an industry-specific platform designed for food and beverages. It solves the pain and hassle in many areas including manual data entry, check writing, scanning invoices, exporting and importing data, accounting journal entries, multiple website logins, and emailing purchase orders. The company also offers DIY and training for in-house and independent bookkeepers wanting to use its platform like hospitality industries.</t>
  </si>
  <si>
    <t>Cuboh</t>
  </si>
  <si>
    <t>cuboh.com</t>
  </si>
  <si>
    <t>Cuboh is a company that provides POS integrations for online orders. They offer a tablet manager that helps restaurants consolidate their online ordering tablets into one device. With Cuboh, restaurants can automatically send their 3rd party delivery o...</t>
  </si>
  <si>
    <t>Cuboh Software, Inc. is a developer of an application designed to automate online food orders for restaurants. Its application helps to use several delivery platforms like Doordash, Postmates, UberEats, and more by bringing them all to one system and integrating it with POS systems, enabling restaurants to manage all online orders on just one easy-to-use interface, easily add new apps and expand to new markets.</t>
  </si>
  <si>
    <t>Cuboh is a Saas - Online Order Management that makes managing many delivery application easy</t>
  </si>
  <si>
    <t>KÉXY</t>
  </si>
  <si>
    <t>getkexy.com</t>
  </si>
  <si>
    <t>KEXY is a web-based inventory management system that reimagines how restaurants, brands, and distributor reps work together. It offers real-time supply chain insights and recommendations to save time and boost the bottom line. KÉXY was created by peopl...</t>
  </si>
  <si>
    <t>Kexy, LLC is the all-in-one marketplace for Retailers, Distributors, and Brands in Hospitality. It reimagines how restaurants, distributors, and suppliers work together on one easy-to-use platform, offering data-driven insights and real-time supply chain solutions that save them time and boost its bottom line. It provides its products and services throughout the country.</t>
  </si>
  <si>
    <t>Making it easier for bars and restaurants to track inventory and save money</t>
  </si>
  <si>
    <t>Delaget</t>
  </si>
  <si>
    <t>delaget.com</t>
  </si>
  <si>
    <t>Delaget provides restaurant management software and analytics for franchisees, corporations, and operators everywhere. From operations to loss prevention, we've got you covered with easy to use data dashboards. Delaget offers an integrated suite of inn...</t>
  </si>
  <si>
    <t>Delaget, LLC is an information service, transaction processing, and outsourced services company. The company offers loss prevention, reporting, analytics, and payroll and accounting services. The company serves its clients across the country.</t>
  </si>
  <si>
    <t>Reporting and analytics restaurant management software</t>
  </si>
  <si>
    <t>Craftable</t>
  </si>
  <si>
    <t>craftable.com</t>
  </si>
  <si>
    <t>Craftable is a complete restaurant management platform that seamlessly connects purchasing, recipes, inventory, and sales with accounting. It helps restaurants, bars, and hotels drive profit by improving operations, experience, and efficiency. Craftabl...</t>
  </si>
  <si>
    <t>FNBTech, Inc. doing business as Craftable is a complete restaurant management platform built to accommodate operators from independent restaurateurs to regional and national chains. It collaborates with restaurateurs, operators, and accountants to drive profit and reduce labor for restaurants, bars, and hotels. It serves hospitality operators including Hakkasan Restaurants and Nightclubs, Kimpton Hotels and Restaurants, Employees Only, Slanted Door, Dead Rabbit, BOKA Restaurant Group, Barcelona Wine Bar, and Station Casinos.</t>
  </si>
  <si>
    <t>Craftable | Restaurant Management Platform | Bevager &amp; Foodager</t>
  </si>
  <si>
    <t>Chanj</t>
  </si>
  <si>
    <t>chanj.com</t>
  </si>
  <si>
    <t>Chanj is a company that provides a mobile app called Chanj FLOW, which is designed to solve liquor inventory for bars and nightclubs. The app allows bars and nightclubs to complete liquor inventory in minutes, making the process faster and more efficie...</t>
  </si>
  <si>
    <t>Chanj, LLC is a data-driven POS for bars and nightclubs that interacts with the industry and is focused just on bars and nightclubs and specific needs and processes. The company is built on its decades of first-hand experience with bars and nightclubs, the team examined every single part of the inventory process.</t>
  </si>
  <si>
    <t>Chanj FLOW - Liquor Inventory</t>
  </si>
  <si>
    <t>Kaddy</t>
  </si>
  <si>
    <t>kaddy.com.au</t>
  </si>
  <si>
    <t>Kaddy is an online platform that allows users to connect and trade directly with their favorite alcohol and beverage suppliers. It simplifies wholesale beverage trading by providing a convenient and easy-to-use account where venues, liquor retailers, p...</t>
  </si>
  <si>
    <t>Kaddy Australia Pty., Ltd. is a business service provider. The company helps streamline business between thousands of venues/liquor retailers and trade suppliers, allowing them to discover, connect, and trade all in one place with a single app. It serves within the country.</t>
  </si>
  <si>
    <t>Australia’s fastest-growing B2B ordering platform for alcoholic beverages</t>
  </si>
  <si>
    <t>Qualizy</t>
  </si>
  <si>
    <t>the-haccp-app.com</t>
  </si>
  <si>
    <t>We help food businesses and restaurants streamline their food safety records processes. The HACCP app is changing the way people work towards compliance and documentation by automating the process. All the records are now available at your fingertips. Easy to monitor, the HACCP app is designed in such a way that managers can manage their entire food safety operation from their desktop. What does that change for you? Easy to manage, super-sleek compliance, great time saver and excellent management and monitoring features. Who is it for ? Every businesses involved with food, either restaurants, manufacturers, or retail businesses of any size.</t>
  </si>
  <si>
    <t>The HACCP App is changing the way people work towards compliance and documentation by automating the process. The company helps food businesses and restaurants streamline its food safety records processes.</t>
  </si>
  <si>
    <t>Digital food safety records for hotels, restaurants and food businesses</t>
  </si>
  <si>
    <t>Aspex</t>
  </si>
  <si>
    <t>aspexgo.com</t>
  </si>
  <si>
    <t>AspexPOS is a full-service restaurant and retail POS (point of sale) solution specializing in technology, service, and custom support. We provide live draw Toto Macau and live draw Macau, which are facilities of the Macau lottery game to display the li...</t>
  </si>
  <si>
    <t>Aspex, LLC is a company combining restaurant industry insight with software industry expertise and unmatched technical support to develop full-service technology solutions. The company's solutions produce the perfect balance of restaurant experience, process optimization, and technical support.</t>
  </si>
  <si>
    <t>Kickfin</t>
  </si>
  <si>
    <t>kickfin.com</t>
  </si>
  <si>
    <t>Kickfin is a cashless tipping software and tip pooling system that allows businesses to send instant tip payments to their employees directly to their bank accounts. With Kickfin, there is no waiting, no detours, and no hidden fees. The software aims t...</t>
  </si>
  <si>
    <t>KickFin, Inc. is a gratuity management software that provides closed-loop cash management services. It offers instant payouts, employers can recruit and retain talent, eliminate cash management headaches, and streamline reporting for 100% cash flow visibility. The company serves customers within the area.</t>
  </si>
  <si>
    <t>The only way to instantly deposit tips into employees’ bank accounts the second their shift ends</t>
  </si>
  <si>
    <t>Durbin Labs</t>
  </si>
  <si>
    <t>durbinlabs.com</t>
  </si>
  <si>
    <t>Durbin Labs Ltd. Durbin Labs provides Mobile and Web Application and Software Development Solution. Durbin Labs Limited is an innovative solution provider for web and mobile based applications. We have started our journey from 2011. At the beginning Du...</t>
  </si>
  <si>
    <t>Durbin Labs, Ltd. is one of the leading software start-up companies in Bangladesh. It is an innovative solution provider for web and mobile-based applications. The company has carved a niche for itself in the IT industry and has increased its business by acquiring some major domestic projects.</t>
  </si>
  <si>
    <t>Durbin Labs Ltd | Innovative Mobile and Software Development Company</t>
  </si>
  <si>
    <t>Biz1book</t>
  </si>
  <si>
    <t>biz1book.com</t>
  </si>
  <si>
    <t>Biz1Book is a company that operates in the software development industry. The company specializes in providing restaurant management software. It provides services in the United States and India.</t>
  </si>
  <si>
    <t>Penguin App</t>
  </si>
  <si>
    <t>penguinapp.in</t>
  </si>
  <si>
    <t>Penguin App is a restaurant management system software that provides cloud support for smooth restaurant operations. It offers features such as queue management, paper-free ordering, real-time kitchen order tickets, table-wise billing, and detailed rep...</t>
  </si>
  <si>
    <t>Penguin App is redefining the concept of dining. The company offers restaurant management software. It also provides Billing Software, Inventory Management, Feedback Management, Menu Management, Banquet Management, and Queue Management.</t>
  </si>
  <si>
    <t>RanceLab</t>
  </si>
  <si>
    <t>rancelab.com</t>
  </si>
  <si>
    <t>RanceLab is a leading IT solution provider that specializes in software and hardware products for the retail and restaurant industry. They offer a comprehensive range of services including POS billing, inventory control, financial accounting, payroll, ...</t>
  </si>
  <si>
    <t>Rance Computer Pvt., Ltd. doing business as RanceLab operates as the one-stop destination to shop for Retail Software and POS hardware products especially meant for the Retail Industry. The company's expertise lies in working with hardware products which consist of the latest range of barcode and POS products.</t>
  </si>
  <si>
    <t>One stop destination to shop for retail software and pos hardware products especially meant for the retail industry</t>
  </si>
  <si>
    <t>North American Bancard</t>
  </si>
  <si>
    <t>northamericanbancard.com</t>
  </si>
  <si>
    <t>North American Bancard is a multifaceted payment solutions provider that offers a full suite of products and services including credit card processing, merchant services, online payment gateway solutions, check conversion and guarantee, ATM services, g...</t>
  </si>
  <si>
    <t>North American Bancard, LLC (NAB) is a financial services company. The company focuses on e-commerce/gateway, mobile payments, cash advances; and credit card processing, including credit, debit, EBT, Voyager, Wright Express, and more. It designs, builds, and integrates integrated payment solutions for governments, utility companies, courts, HOAs, property management companies, and other industries.</t>
  </si>
  <si>
    <t>Innovorder</t>
  </si>
  <si>
    <t>innovorder.com</t>
  </si>
  <si>
    <t>Innovorder accompagne les restaurateurs dans leur transformation digitale : Borne de commande, Caisse enregistreuse, Ecran de production, Programme de fidélité</t>
  </si>
  <si>
    <t>Innovorder SAS is a computer software company that specializes in digital solutions for the food service industry and counts some of the players in the commercial and institutional catering sectors as customers. The company offers payment processing software and solutions for restaurants, catering, and food distribution sectors and its SaaS software suite enables the deployment of new order channels, the management of both restaurant networks and single points of sale, and the acceleration of order and kitchen preparation while optimizing production management, sales monitoring, and customer. The company provides its services to clients across the country and internationally.</t>
  </si>
  <si>
    <t>SaaS software suite for restaurant management, sales monitoring and customer loyalty</t>
  </si>
  <si>
    <t>Europos a.d.</t>
  </si>
  <si>
    <t>europos.co.rs</t>
  </si>
  <si>
    <t>Europos is a modern company whose core business activities are analysis, development and implementation of information solutions. Europos has ready IT solutions for production, wholesale, retail, hospitality and hotel services, transport, warehousing, ...</t>
  </si>
  <si>
    <t>Europos is a modern company whose core business activities are the analysis, development, and implementation of information solutions. The company has ready IT solutions for production, wholesale, retail, hospitality and hotel services, transport, warehousing, financial and administrative sectors. It enabled companies to operate more efficiently and profitably and in a more modern way thus achieving and keeping leadership in the respective areas.</t>
  </si>
  <si>
    <t>Evergreen</t>
  </si>
  <si>
    <t>taphunter.com</t>
  </si>
  <si>
    <t>TapHunter is a leading force within the craft beer movement to connect craft beer fanatics with the beers they love, the brewers who brew them and the locations that pour them. TapHunter connects craft beer, spirit, wine and cocktail fans with their fa...</t>
  </si>
  <si>
    <t>TapHunter, Inc. provides an online service for the beverage industry that updates beverage inventory on social media channels, websites, print menus, and digital displays. Its service enables bars, restaurants, bottle shops, tasting rooms, and breweries to manage its offerings, increase sales, and provide useful data to consumers through a mobile application. The company's service enables consumers to locate favorite beers, spirits, and cocktails in markets in the United States and internationally.</t>
  </si>
  <si>
    <t>Catalpa Systems</t>
  </si>
  <si>
    <t>catalpa-systems.com</t>
  </si>
  <si>
    <t>Catalpa Systems is a software company that specializes in designing and implementing cost-effective and full-function back office, accounting, distribution, manufacturing, logistics, and loyalty solutions for food service operators, manufacturers, and ...</t>
  </si>
  <si>
    <t>Catalpa Systems, Inc. develop management solutions for food service operators, food manufacturers and multi-unit restaurateurs. It solutions leverage the power and security of Oracle. The company's cloud-based solutions are built to integrate with existing systems such as POS and are accessible anywhere via website or mobile app.</t>
  </si>
  <si>
    <t>Accrete InfoSolution Technologies</t>
  </si>
  <si>
    <t>accreteinfo.com</t>
  </si>
  <si>
    <t>Accrete Info Solutions is a nationwide IT solutions provider that offers affordable IT solutions with current edge technologies. With over 50 clients, we understand the challenges our clients face and design and develop customized software to improve w...</t>
  </si>
  <si>
    <t>Accrete Infosolution Technologies, LLP provides affordable IT solutions with current edge technologies. The company design and develop customized software that drastically improves workflow and makes it easy to run the business. Its products are fast, flexible, and provide a customized manner to match various clients' needs.</t>
  </si>
  <si>
    <t>Accrete is a Web &amp; Software development company delivering customized IT services &amp; solutions across the globe. We help brands with Web Development, Mobile Software Development, Ecommerce Website Design and Software Product Development Services</t>
  </si>
  <si>
    <t>Omnivore</t>
  </si>
  <si>
    <t>omnivorous.org</t>
  </si>
  <si>
    <t>Omnivore Inc is a design studio founded in 2002. They collaborate with artists, filmmakers, architects, museums, schools, and non-profit organizations to provide a wide range of design services. Their projects include graphic identity programs, exhibit...</t>
  </si>
  <si>
    <t>Omnivore, Inc. is a 3-person, female-owned, graphic design studio. It collaborates with celebrated artists, filmmakers, architects, museums, schools, and non-profit organizations in projects ranging from graphic identity programs, exhibition and interpretive design, wayfinding and signage, website and app design, motion graphics, books, catalogs, posters, brochures, invitations, and tote bags. It serves within the area.</t>
  </si>
  <si>
    <t>EffiaSoft</t>
  </si>
  <si>
    <t>effiasoft.com</t>
  </si>
  <si>
    <t>Best POS &amp; Billing software (effiasoft.com) provides all-in-one billing software for sales, purchase, CRM, inventory, taxation, and accounting. They offer POS software for retail, restaurant, distribution, and inflight retail. Their goal is to provide ...</t>
  </si>
  <si>
    <t>EffiaSoft Pvt., Ltd. is a cloud and mobile-based ERP and Supply Chain solution company. It provides comprehensive and affordable Business Management Solutions such as billing, inventory, procurement, ERP, CRM, human resource, accounting, and e-commerce applications on cloud and mobile platforms to Micro-Small-Medium businesses as a service.</t>
  </si>
  <si>
    <t>Mobile and cloud based erp and billing software app for small business (sme)</t>
  </si>
  <si>
    <t>Easy Eat</t>
  </si>
  <si>
    <t>easyeat.ai</t>
  </si>
  <si>
    <t>Easy Eat is Malaysia's best food ordering platform. Easy Eat also provides dine-in solutions to restaurants. Transforming restaurants into technology companies.</t>
  </si>
  <si>
    <t>Easy Eat Pte., Ltd. (EE) specializes in POS systems that build direct connections with customers. Its solution in-dining guests can browse menus online, search for items, and review descriptions and nutrition values. It provides marketing intelligence, customer strategy, and business efficiency.</t>
  </si>
  <si>
    <t>Easy Eat - Dine In, Redefined</t>
  </si>
  <si>
    <t>WaiterX</t>
  </si>
  <si>
    <t>joinwaiterx.com</t>
  </si>
  <si>
    <t>WaiterX is the future of restaurant point of sale softwares. With WaiterX, you can say goodbye to your waiters and hello to a cell phone experience that will make your restaurant run smoother than ever before.</t>
  </si>
  <si>
    <t>WaiterX is a revolutionary new software tool that allows restaurants to replace waiters with cell phones. The software also acts as the point of sale system and order management system for the restaurant. Its diners can manage the entire dining experience by using cell phones.</t>
  </si>
  <si>
    <t>Chefsheet</t>
  </si>
  <si>
    <t>chefsheet.com</t>
  </si>
  <si>
    <t>Chefsheet is a free website and mobile app that allows restaurants to quickly count inventory replacing, and greatly improving, the traditional pencil/clipboard/spreadsheet model. For the first time ever, Pay users of Chefsheet will have the first syst...</t>
  </si>
  <si>
    <t>Magical Market, Inc. doing business as Chefsheet develops a well-curated free website and mobile apps for restaurants, bars, cafes, commercial food service, food trucks, and catering companies. The company provides online inventory, ordering, and costing tools for its services.</t>
  </si>
  <si>
    <t>Online inventory, ordering and costing tools for restaurants, bars and food service</t>
  </si>
  <si>
    <t>OMAK</t>
  </si>
  <si>
    <t>omak.co</t>
  </si>
  <si>
    <t>OMAK Technologies is a Restaurant Management Solutions provider operating on a SaaS (Software as a Service) model. They offer an integrated series of systems to help restaurants streamline their operations, management functions, boost sales, and build ...</t>
  </si>
  <si>
    <t>OMAK Technologies Pvt., Ltd. is an IT Services and IT Consulting company. It provides restaurant management solutions and custom-developed mobile applications. It offers V-Dine, a software as a service-based restaurant management system to minimize costs, unnecessary wastage, and mismanagement practices, as well as boosts sales, increases revenues, and creates customer relationships.</t>
  </si>
  <si>
    <t>Innovative it software solution provider and developer</t>
  </si>
  <si>
    <t>G4 Software Solutions</t>
  </si>
  <si>
    <t>g4technologies.com</t>
  </si>
  <si>
    <t>G4 Technologies G4 Software Solutions Pvt. Ltd. is a professional web design, development, and gaming company based in Hyderabad. They specialize in creating custom website designs and developing applications that seamlessly promote businesses. Their s...</t>
  </si>
  <si>
    <t>G4 Software Solutions Pvt., Ltd. is a pioneer in smart device applications, software development, graphics design(2D and 3D), game development, web design, e-learning, and product trailers. It specializes in solutions to suit small, medium, and large businesses and organizations.</t>
  </si>
  <si>
    <t>Gatisofttech</t>
  </si>
  <si>
    <t>gatisofttech.com</t>
  </si>
  <si>
    <t>Gatisofttech is an end to end Business Solution Provider Company comprised of talented and dedicated professionals who provide solutions to your Business Management Software needs. Established in 2002, the company offers industry expertise in Offshore ...</t>
  </si>
  <si>
    <t>Gatisoft Tech Solutions Pvt., Ltd. is a software solutions provider. The company also specializes in Software Development, Web Development, and Mobile Development Solutions. It serves within the area.</t>
  </si>
  <si>
    <t>TabSquare</t>
  </si>
  <si>
    <t>tabsquare.ai</t>
  </si>
  <si>
    <t>TabSquare is a market leader in providing AI-powered 'Smart' In Restaurant solutions to the F&amp;B industry. They offer a full suite ordering and payment solution that manages every aspect of in-restaurant dining for any type of restaurant format. Their s...</t>
  </si>
  <si>
    <t>TabSquare Pte., Ltd. is an information technology services company. Its digital menus aim to leverage technology to change the way restaurants interact with the patrons, enabling restaurant owners to increase profitability and get into the next generation of Smart Restaurant's platform. It serves within the area.</t>
  </si>
  <si>
    <t>Tablet based solutions for hospitality industries</t>
  </si>
  <si>
    <t>SabreTooth Technologies</t>
  </si>
  <si>
    <t>sabretoothtechnologies.com</t>
  </si>
  <si>
    <t>SabreTooth Technologies is an independent, privately owned software systems and support business. The company was originally formed in 1988 to sell and support customized software solutions for the quick service market. Today, our main focus is a stric...</t>
  </si>
  <si>
    <t>SabreTooth Technologies, LLC is an information technology &amp; services company. It provides custom implementation, integration, training, maintenance, and support services through three different products: SmartLynX, Hospitality Hub, and EventWorX. It serves clients in the restaurant and hospitality industry.</t>
  </si>
  <si>
    <t>WISK.ai</t>
  </si>
  <si>
    <t>wisk.ai</t>
  </si>
  <si>
    <t>WISK.ai is a leading restaurant management software that offers a suite of bar and restaurant management solutions. Our platform includes analytics, recipe costing, and bar inventory software to help you run your business with ease and efficiency. We u...</t>
  </si>
  <si>
    <t>Wisk Solutions, Inc. provides an accurate and precise inventory solution. It offers inventory management using mobile phones and helps identify overstock and increase liquidity with instant access to consumption metrics to better manage valuable stock space.</t>
  </si>
  <si>
    <t>WISK | Restaurant and Bar Management Software &amp; Resources To Grow Your Restaurant &amp; Bar</t>
  </si>
  <si>
    <t>pepperhq</t>
  </si>
  <si>
    <t>pepperhq.com</t>
  </si>
  <si>
    <t>Pepper HQ is a restaurant app developer that offers an all-in-one hospitality platform. They provide app and web solutions tailored to the needs of pubs, bars, coffee shops, restaurants, and grab-and-go establishments. Their products include powerful p...</t>
  </si>
  <si>
    <t>PepperHQ, Ltd. develops an application for the retail and hospitality industry for operational efficiency. The company's application can be used for marketing, ordering, content management, and real-time activity. It operates across the nation.</t>
  </si>
  <si>
    <t>Brand marketing and customer loyalty services</t>
  </si>
  <si>
    <t>Foodics</t>
  </si>
  <si>
    <t>foodics.com</t>
  </si>
  <si>
    <t>Foodics is a cloud-based POS and restaurant management system that provides business owners with a holistic overview of their company and its operations. It is a one-stop-shop restaurant management ecosystem that enables restaurateurs to effortlessly c...</t>
  </si>
  <si>
    <t>Foodics develops a cloud-based iPad POS (point-of-sale) restaurant management system for transactions, inventory, employee scheduling, loyalty programs, and e-commerce. Its solutions include a management dashboard and iPad kitchen display, POS, Menu, notifier, call center, and inventory and supply chain systems. The company serves clients in the restaurant industry.</t>
  </si>
  <si>
    <t>Offering cloud management solutions for food service industry</t>
  </si>
  <si>
    <t>FoodRazor</t>
  </si>
  <si>
    <t>foodrazor.com</t>
  </si>
  <si>
    <t>FoodRazor is an invoice management and food cost intelligence platform built to help restaurateurs run their businesses easily. We help restaurant operators, caterers and accountants save time and money by eliminating manual, time consuming operational...</t>
  </si>
  <si>
    <t>FoodRazor Pte., Ltd. is a software platform that helps food and beverage businesses. It develops invoice automation, cost tracking, and purchase order management platform that helps food and beverage establishments. It serves within the area.</t>
  </si>
  <si>
    <t>A powerful data-driven invoice management platform that makes it easy to cook up more profits and lower costs</t>
  </si>
  <si>
    <t>Trail</t>
  </si>
  <si>
    <t>trailapp.com</t>
  </si>
  <si>
    <t>Trail is a work management platform designed specifically for the hospitality and leisure industry. It provides an easy way to manage daily tasks, from compliance to cashing up, ensuring that teams know what needs to be done and managers can track comp...</t>
  </si>
  <si>
    <t>Trailsuite, Ltd. offers a smart daily checklist and record-keeping app for service operations. It provides software solutions that help hospitality and other businesses manage and simplify operations. It serves customers in the United Kingdom.</t>
  </si>
  <si>
    <t>The smart daily checklist for service businesses</t>
  </si>
  <si>
    <t>Experts in Solutions</t>
  </si>
  <si>
    <t>expertsin.com</t>
  </si>
  <si>
    <t>Experts IN Solutions is a leading provider of end-to-end solutions in Information Technology. With headquarters and a delivery center in Chennai, Tamil Nadu, India, the company has been delivering software products, software consulting, customized soft...</t>
  </si>
  <si>
    <t>Experts IN Solutions Pvt., Ltd. provides end-to-end solutions in Information Technology. The company delivers Software Products, Software consulting, Customized software projects, Web designing, Networking, PC Health Care, and Business Process Outsourcing for Small and Medium size business segments.</t>
  </si>
  <si>
    <t>Experts IN Solutions has it Head Quarters and Delivery center in Chennai, TamilNadu, India</t>
  </si>
  <si>
    <t>Abcom</t>
  </si>
  <si>
    <t>abcom.com.au</t>
  </si>
  <si>
    <t>Abcom Back Office of Choice (abcom.com.au) is a premier developer of best in class Quick Service Restaurant (QSR) IT systems for franchised and enterprise operations. They provide a feature-rich franchise management suite of industry-leading solutions,...</t>
  </si>
  <si>
    <t>Abcom Pty., Ltd. is an IT solution for the franchise hospitality and retail industries. It designs and develops software systems. It also provides a franchise management suite of industry solutions purposefully designed for franchises. The company serves clients across the country.</t>
  </si>
  <si>
    <t>LimeTray</t>
  </si>
  <si>
    <t>limetray.com</t>
  </si>
  <si>
    <t>LimeTray is a product startup helping restaurants market, engage and sell to more customers online. They provide a complete restaurant management system, including a cloud restaurant POS software for order management, billing, and customer database man...</t>
  </si>
  <si>
    <t>Alchemy Web Pvt., Ltd. doing business as LimeTray is a web presence and web-marketing platform for local businesses. It provides a suite of tools that helps merchants build a consistent brand presence across the web to engage better with the local audience.</t>
  </si>
  <si>
    <t>LimeTray | Helping restaurants run better</t>
  </si>
  <si>
    <t>allO</t>
  </si>
  <si>
    <t>allo.restaurant</t>
  </si>
  <si>
    <t>allO is a digital platform that provides an all-in-one restaurant system to manage operations and delight guests. We are the digital backbone of restaurants, offering a cloud-based solution for software development, hospitality, and dining experience. ...</t>
  </si>
  <si>
    <t>Leviee GmbH doing business as allO is an all-in-one restaurant management system. Its focus is to help local restaurants thrive and strive to democratize gastronomy. The company serves clients in Germany.</t>
  </si>
  <si>
    <t>Discover the best all-in-one restaurant system to manage operation and delight guests</t>
  </si>
  <si>
    <t>HungerRush</t>
  </si>
  <si>
    <t>hungerrush.com</t>
  </si>
  <si>
    <t>HungerRush, formerly known as Revention, provides restaurant management &amp; online ordering solutions including online ordering, POS systems, and more. HungerRush integrated restaurant management system helps you master operational efficiency, create awe...</t>
  </si>
  <si>
    <t>HungerRush, LLC is a developer of custom point-of-sale software, as well as customizable restaurant and entertainment management software for POS, online ordering, reporting, and merchant payment services. Its platform provides a complete solution that includes customized installation, training, and technical support. The company is designed to serve the hospitality industry.</t>
  </si>
  <si>
    <t>Fully customizable pos systems to the food &amp; beverage and entertainment industry</t>
  </si>
  <si>
    <t>Focus Softnet</t>
  </si>
  <si>
    <t>focussoftnet.com</t>
  </si>
  <si>
    <t>Focus Softnet is a global ERP solutions provider with a rich history of innovation and growth. They offer ERP, CRM, and HCM software that enables digital transformation for businesses. Their solutions are cloud-hosted, customizable, and tailored to spe...</t>
  </si>
  <si>
    <t>Focus Softnet Pvt., Ltd. is a computer software company. It offers ERP, CRM, and HCM software that enables digital transformation for businesses. The company serves its services to consumers and businesses worldwide.</t>
  </si>
  <si>
    <t>Kitchen Coster</t>
  </si>
  <si>
    <t>kitchencoster.com</t>
  </si>
  <si>
    <t>We are here to help people who run restaurants, catering companies and hotels take control of the food costs and processes. Food and Beverage Services food costing software and food supply chain management</t>
  </si>
  <si>
    <t>Online Business Process Technology Pty., Ltd. doing business as KItchen Coster is a food management software. It helps take control of the food costs whether the business runs a single kitchen or has outlets all over the world</t>
  </si>
  <si>
    <t>ChefTec Software</t>
  </si>
  <si>
    <t>cheftec.com</t>
  </si>
  <si>
    <t>Culinary Software Services (CSS) is a leading provider of CorTec and ChefTec Software for the foodservice industry. They offer software solutions to chefs, owners, and other foodservice professionals in various sectors including restaurants, caterers, ...</t>
  </si>
  <si>
    <t>Culinary Software Services, Inc. is the leader in back-of-the-house technology for the food service industry. It Serves software solutions to food service operations.</t>
  </si>
  <si>
    <t>CloudWaitress</t>
  </si>
  <si>
    <t>cloudwaitress.com</t>
  </si>
  <si>
    <t>CloudWaitress is an online ordering system for food businesses such as restaurants, cafes, bars, food trucks, and more. It allows customers to place orders from any device and provides a user-friendly interface for managing online orders. The system is...</t>
  </si>
  <si>
    <t>CloudWaitress is a real-time online ordering solution for food businesses. The company is an online ordering website and app to start accepting pickups, deliveries, and table bookings.</t>
  </si>
  <si>
    <t>Online Ordering &amp; Reservation System | CloudWaitress</t>
  </si>
  <si>
    <t>Parsley</t>
  </si>
  <si>
    <t>parsleysoftware.com</t>
  </si>
  <si>
    <t>Parsley is a culinary software company that provides a robust and intuitive app for managing culinary operations. The app helps save time, reduce costs, and increase efficiency for restaurants, universities, prepared meal services, grocers, caterers, a...</t>
  </si>
  <si>
    <t>Parsley Software, Inc. is a developer of a SaaS-based restaurant management application designed to manage back-end restaurant companies. It develops restaurant software for chefs to control costs, as well as inventory management and automated ordering. Its solution allows users to get cost information and a cost breakdown that shows ingredient percentage contribution, change measurement units, scale recipes, and place and receive orders.</t>
  </si>
  <si>
    <t>ChouxBox</t>
  </si>
  <si>
    <t>chouxbox.com</t>
  </si>
  <si>
    <t>ChouxBox is a simple and intuitive application that eliminates inefficiencies, saving restaurant operators a lot of time, money, and headaches. ChouxBox is an invoice transcription service for restaurants. ChouxBox works with your accounting software. ...</t>
  </si>
  <si>
    <t>ChouxBox, Inc. provides an online invoice transcription service for restaurants. It tracks credits and returns; offers data systems for operators and accounting teams and organizes, collates, and transcribes invoice data. It serves its customers within the area.</t>
  </si>
  <si>
    <t>ChouxBox – the sweetest way to manage your cabbage</t>
  </si>
  <si>
    <t>Schedule101</t>
  </si>
  <si>
    <t>schedule101.com</t>
  </si>
  <si>
    <t>Schedule101 is a user-friendly Employee Workforce Management System that provides powerful online scheduling and much more. Designed by seasoned professionals with 56 years of restaurant management experience, the system is applicable to retail organiz...</t>
  </si>
  <si>
    <t>Schedule101, Inc. offers a user-friendly, restaurant workforce management system featuring powerful online scheduling. It is a workforce management SaaS featuring powerful online scheduling that is born in a restaurant, good for bars, hotels, retail, and grocery.</t>
  </si>
  <si>
    <t>Workforce management system featuring powerful online scheduling born in a restaurant, good for bars, hotels &amp; more</t>
  </si>
  <si>
    <t>ROMIO Technologies</t>
  </si>
  <si>
    <t>romiotech.com</t>
  </si>
  <si>
    <t>ROMIO Technologies is a 7-year-old software company that specializes in providing ERP solutions to the hospitality and F&amp;B industry. They offer POS billing software and management systems for retail shops in Delhi NCR. Their solutions include tablet or...</t>
  </si>
  <si>
    <t>Romio Technologies Pvt., Ltd. is a software company. Its Restaurant ERP(workflow)is a completely integrated system with options for Tablet Ordering, Self Ordering, Online Ordering, and Home Delivery system. It provides ERP solutions to Hospitality, the F&amp;B Industry, chains of Restaurants, QSRs, Night Clubs, Food Courts, and Caterers.</t>
  </si>
  <si>
    <t>Bar Beverage Control</t>
  </si>
  <si>
    <t>barbevcontrol.com</t>
  </si>
  <si>
    <t>Bar Beverage Control's patented liquor inventory system uses state of the art technology to increase daily liquor sales and streamline weekly inventories.</t>
  </si>
  <si>
    <t>Bar Beverage Control, Inc. uses state-of-the-art technology to help bar owners increase liquor profits, improve productivity, improve the efficiency of inventory, decrease costs, streamline business control and provide a fair workspace. It has the potential to generate tens of thousands of additional dollars for business all with a no-risk guarantee.</t>
  </si>
  <si>
    <t>Tenzo</t>
  </si>
  <si>
    <t>gotenzo.com</t>
  </si>
  <si>
    <t>Tenzo is a restaurant management and sales forecasting app that powers restaurant performance. It brings together data from all restaurant technologies in real time, providing actionable insights and recommendations on how to hit targets. Tenzo enables...</t>
  </si>
  <si>
    <t>Tenzo, Ltd. provides actionable business insight solutions for COOs, store managers, and employees. It focuses on data-driven insights to drive value for the business. It offers a solution that analyzes the data and identifies which members of staff and stores are most effective at upselling, informs the staff about what basket combinations are the most popular, and provides insights as to what other factors are driving sales.</t>
  </si>
  <si>
    <t>Actionable business insights for restaurants and retail</t>
  </si>
  <si>
    <t>Optimum Control Canada</t>
  </si>
  <si>
    <t>tracrite.net</t>
  </si>
  <si>
    <t>Optimum Control is a restaurant management software that helps streamline and simplify inventory management for restaurants. It allows owners to minimize variances, locate waste sources, and maximize profits. The software is easy to use and has been he...</t>
  </si>
  <si>
    <t>Tracrite Software, Inc. has been building and developing Optimum Control Software. The company is designed to be an easy-to-use restaurant management software to help owners maximize profits by being able to calculate recipe costs, cut down on waste, reduce staff hours, and track inventory more effectively. It serves the area.</t>
  </si>
  <si>
    <t>Optimum Control | Restaurant Inventory Management Software</t>
  </si>
  <si>
    <t>Better Chains, Inc.</t>
  </si>
  <si>
    <t>betterchains.com</t>
  </si>
  <si>
    <t>Better Chains is a cloud-based restaurant management platform that offers a range of apps to help businesses with workforce scheduling, recruitment, food costing, communications, and more. Their platform provides transparency across multiple locations ...</t>
  </si>
  <si>
    <t>Better Chains, Inc. developed a cloud-based, fully-integrated, secure, and paperless platform that could handle workforce scheduling, training, food costing, communications, and recruitment. Its product makes it easier to have control, consistency, and compliance.</t>
  </si>
  <si>
    <t>Discover your restaurant operations’ excellence in the cloud</t>
  </si>
  <si>
    <t>MicroSale</t>
  </si>
  <si>
    <t>microsale.net</t>
  </si>
  <si>
    <t>MicroSale POS Systems is a customer-oriented company that provides a powerful and innovative point of sale system for thousands of hospitality establishments worldwide. With over twenty years of experience, MicroSale offers a fully developed and suppor...</t>
  </si>
  <si>
    <t>Kis Software, Inc. doing business as MicroSale POS System provides a powerful, ingenious point of sale system for thousands of hospitality establishments worldwide. The company is a customer-oriented company that is quickly rising to the top in the industry as a result of developing personal relationships and adapting to the needs of consumers. It has been in business for over twenty years offering the latest in innovation and design.</t>
  </si>
  <si>
    <t>Restaurant Point of Sale | MicroSale POS Systems</t>
  </si>
  <si>
    <t>ScheduleFly</t>
  </si>
  <si>
    <t>schedulefly.com</t>
  </si>
  <si>
    <t>Schedulefly is a web-based employee scheduling software designed specifically for restaurants. It helps restaurant owners and managers streamline their scheduling process, communicate with their staff, and manage labor costs more effectively. With Sche...</t>
  </si>
  <si>
    <t>Schedulefly, Inc. is a customer service company. It provides scheduled products and services for the restaurant industry. The company serves thousands of customers across the U.S. and Canada including restaurants, bars, breweries, boutique hotels, and others in the hospitality industry.</t>
  </si>
  <si>
    <t>Online Restaurant Employee Scheduling Software by Schedulefly</t>
  </si>
  <si>
    <t>FoodBAM</t>
  </si>
  <si>
    <t>foodbam.com</t>
  </si>
  <si>
    <t>FoodBAM is a restaurant inventory management and ordering platform that automates the tracking of food spend, inventory, and cost of goods sold. It provides a simple application for all restaurant ordering needs and offers back-of-house food cost manag...</t>
  </si>
  <si>
    <t>FoodBAM, LLC offers a myriad of ways to save money on food and non-food purchases. The company's interface allows one to easily compare prices across multiple vendors, and its one-of-a-kind matching algorithm analyzes all of the items to buy and finds opportunities to take advantage of lower prices on the same products or to improve the quality of products and ingredients at discounted rates.</t>
  </si>
  <si>
    <t>RTI</t>
  </si>
  <si>
    <t>internetrti.com</t>
  </si>
  <si>
    <t>RTI, Inc. is a leading provider of internet services and solutions. We offer a wide range of products and services including high-speed internet, cloud hosting, website development, and digital marketing. Our team of experts is dedicated to delivering ...</t>
  </si>
  <si>
    <t>RTI, Inc. is a leading developer of back-office software and accounting and payroll software that helps customers run more profitable restaurants. It provides software solutions to the restaurant industry.</t>
  </si>
  <si>
    <t>Developer of technology solutions for the restaurant industry and a microsoft gold certified partner</t>
  </si>
  <si>
    <t>TipHaus</t>
  </si>
  <si>
    <t>tiphaus.com</t>
  </si>
  <si>
    <t>TipHaus is a leading provider of automated tip calculations and payments for restaurants. Our software syncs with your POS system to calculate how much each employee has earned and instantly deposits it into their bank account. We handle all tip distri...</t>
  </si>
  <si>
    <t>TipHaus, LLC is a computer software company. It provides a platform that handles all tip and gratuities distributions. The company offers its products and services to restaurants and the business services sector.</t>
  </si>
  <si>
    <t>Ready</t>
  </si>
  <si>
    <t>readytopay.com</t>
  </si>
  <si>
    <t>Ready to Pay is a contactless order and pay software that connects diners directly to a digital QR code menu on their phone. It eliminates the need for kiosks, cash, and cards. The company's Connected Dining Platform offers contactless ordering and pay...</t>
  </si>
  <si>
    <t>Ready Software, Inc. doing business as Ready to Pay is setting the standard for contactless guest-driven mobile ordering and payment in full-service, fast-casual and quick-service restaurants. The company's focus is on elevating the guest experience end to end whilst removing friction for venues.</t>
  </si>
  <si>
    <t>Labor Guru</t>
  </si>
  <si>
    <t>laborguru.com</t>
  </si>
  <si>
    <t>Laborguru is a labor management partner in the food service industry. With over 20 years of experience, they help businesses improve their profitability by providing templates, benchmarking, and expertise. Their team of Industrial Engineers offers serv...</t>
  </si>
  <si>
    <t>LaborGuru, LLC provides comprehensive labor management services and operations consulting. The company performs operational studies to uncover opportunities for improvement in the areas of customer service, service times, labor utilization, equipment use optimization, and facility redesign. It specializes in labor management system development for the retail industry.</t>
  </si>
  <si>
    <t>Patronpath</t>
  </si>
  <si>
    <t>patronpath.com</t>
  </si>
  <si>
    <t>Patronpath is a company that specializes in POS integration and has been powering restaurants since 2004. They provide industry-leading solutions that enable restaurants of all sizes to offer online and mobile ordering from their own websites and engag...</t>
  </si>
  <si>
    <t>Patronpath, LLC provides Internet marketing and e-commerce solutions for the restaurant industry in North America. It offers online ordering, text message marketing, email marketing, Website development, and search engine marketing solutions. The company provides an integrated suite of Web-enabled solutions that enable restaurants to know and serve customers, as well as relationship-building tools and processes to build relationships with customers.</t>
  </si>
  <si>
    <t>Patronpath enables restaurants of all sizes to offer online and mobile ordering from their own websites and to engage with their customers online and on-the-go.</t>
  </si>
  <si>
    <t>Yumpingo</t>
  </si>
  <si>
    <t>yumpingo.com</t>
  </si>
  <si>
    <t>Yumpingo is a next generation customer experience management platform for restaurants uncovering what matters most to your guests and, more importantly, why – giving you a bird’s eye view of how to deliver more consistent experiences across every dish,...</t>
  </si>
  <si>
    <t>Yumpingo, Ltd. operates a food intelligence platform, that delivers more business value to restaurants through data-driven insights, from real guests than any other source. The company brings big data analytics to the restaurant industry, enabling operators to better manage current and future estate with more certainty, less financial risk, greater consistency, and more operational control.</t>
  </si>
  <si>
    <t>Providing a better customer experience for hospitality businesses</t>
  </si>
  <si>
    <t>CostBrain</t>
  </si>
  <si>
    <t>costbrain.com</t>
  </si>
  <si>
    <t>Helping UK businesses save money. Restaurant Cost Management software that links invoices to recipes to provide accurate cost margins. CostBrain currently works with a number of different restaurants helping them understand their costs by providing rea...</t>
  </si>
  <si>
    <t>CostBrain, LLC is a restaurant invoice management solution which makes it easy to manage invoices, recipes, and ingredients. Its restaurant cost management software links invoices to recipes to provide accurate cost margins. The company currently works with a number of different restaurants helping to understand its costs by providing real-time cost updates to recipe margins.</t>
  </si>
  <si>
    <t>Lumitics</t>
  </si>
  <si>
    <t>lumitics.com</t>
  </si>
  <si>
    <t>Lumitics is a food waste technology company founded in Singapore in 2017. We offer Insight, a smart food waste tracker that leverages on sensors and their proprietary AI image recognition technology to weigh and identify what type of waste restaurants ...</t>
  </si>
  <si>
    <t>Lumitics is a food waste technology company. The company offers Insight, a smart food waste tracker that leverages sensors and its proprietary AI image recognition technology to weigh and identify what type of waste restaurants and kitchens throw away.</t>
  </si>
  <si>
    <t>Provides seamless plug and play food waste solution</t>
  </si>
  <si>
    <t>Restaurantology</t>
  </si>
  <si>
    <t>restaurantology.io</t>
  </si>
  <si>
    <t>Restaurantology is a multi unit foodservice insight database designed to help everyone — not just “industry insiders” — better understand the restaurant industry. We specialize in analyzing siloed, publicly available data and mapping the results to fam...</t>
  </si>
  <si>
    <t>Restaurantology, LLC is a multi-unit food service insight database designed to help everyone. It specializes in analyzing siloed, publicly available data and mapping the results to familiar and consistent profiles, creating a unified body of knowledge anyone can find, understand, and use.</t>
  </si>
  <si>
    <t>Hubster</t>
  </si>
  <si>
    <t>tryhubster.com.au</t>
  </si>
  <si>
    <t>Helping restaurants manage their own online ordering systems, streamline delivery operations and increase sales on Uber Eats, DoorDash, Deliveroo and more.</t>
  </si>
  <si>
    <t>Hubster AU Pty., Ltd. offers delivery orders, menus, locations, and support - all in one tablet. It integrates all online orders onto a single tablet that can link right into POSno more manual entry, no more mess. Its software provides an end-to-end platform that gives any restaurant superpowers to digitize its business.</t>
  </si>
  <si>
    <t>Helping restaurants manage their own online ordering systems, streamline delivery operations and increase sales on Uber Eats, DoorDash, Deliveroo and more</t>
  </si>
  <si>
    <t>Medechart Pty</t>
  </si>
  <si>
    <t>medechart.com</t>
  </si>
  <si>
    <t>Medechart is a cloud-based clinical note taking web application that measures musculoskeletal pain and mobility, tracking a patient's progress over time. Using a combination of voice recognition and interactive body charts and sliders, clinicians can quickly take notes during a clinical consultation minimizing typing, using graphs to monitor trends in patient outcomes. Ideal for physical therapists, chiropractors, massage therapists and exercise physiologists. Medechart can be used on any current platform and browser, and is particularly ideal for use on Android and Apple tablets with voice recognition. And because Medechart is cloud-based, client files can be accessed and edited anywhere you can access a smart phone, tablet, laptop or desk top computer with an internet connection. Medechart has a free 30 day trial period after which there is a monthly subscription of $15 AUD or $144 per year up front.</t>
  </si>
  <si>
    <t>Medechart Pty., Ltd. is a cloud-based SOAP note and progress tracking app for physiotherapists, chiropractors, osteopaths, and musculoskeletal specialists. Its application creates treatment notes using body charts, clickable hotspots, and measurement sliders to measure pain and mobility in real-time. The company provides its services to patients in Australia.</t>
  </si>
  <si>
    <t>Prime Clinical Systems</t>
  </si>
  <si>
    <t>primeclinical.com</t>
  </si>
  <si>
    <t>Prime Clinical Systems, Inc., established in 1983, is at the forefront of medical software with innovative Practice Management and EHR solutions. Prime Clinical Systems, Inc. has been providing Practice Mgmt and EHR software to physicians, their office...</t>
  </si>
  <si>
    <t>Prime Clinical Systems, Inc. engages in developing and marketing healthcare software solutions for physicians. The company's solutions include Patient Chart Manager, an electronic medical record-electronic health record solution. It has Practice Management Solution, a scheduling and billing software solution to automate and handle various tasks; and document management solutions.</t>
  </si>
  <si>
    <t>ChiroFusion</t>
  </si>
  <si>
    <t>chirofusionsoftware.com</t>
  </si>
  <si>
    <t>ChiroFusion is a fully integrated, cloud-based chiropractic EHR software that includes SOAP notes, scheduling, billing software, and more for only $99. ChiroFusion is the leading cloud-based EHR software for Chiropractors across America. We offer a ful...</t>
  </si>
  <si>
    <t>ChiroFusion, LLC develops cloud-based software for chiropractors. The company's software comprises EHR solutions that uploads and manages documents, images, and files; secures automated data backups; PC, Mac, or Tablet compatible access; automated appointment reminders; supports multiple facilities, providers, and treatment rooms; tracks missed, canceled and no-show appointments; tracks new patient referrals; creates detailed SOAP notes and customized care plans, and maximizes reimbursements with compliant notes and reports.</t>
  </si>
  <si>
    <t>Chiropractic ehr software for chiropractors</t>
  </si>
  <si>
    <t>SilkOne</t>
  </si>
  <si>
    <t>silkone.com</t>
  </si>
  <si>
    <t>SilkOne Inc is a company that provides a comprehensive web-based system for medical practices. Their software automates all aspects of a practice, including intake forms, patient scheduling, self sign-in, electronic medical records, billing, and accoun...</t>
  </si>
  <si>
    <t>SilkOne, Inc. provides healthcare software. The company offers SilkOne EMR, the first web-based system that automates all aspects of practice - from In-take forms to Patient Scheduling to Self Sign-in to Electronic Medical Records, Billing, and Accounting. It serves its services throughout the area.</t>
  </si>
  <si>
    <t>Anaesthetic Private Practice</t>
  </si>
  <si>
    <t>anaestheticprivatepractice.com.au</t>
  </si>
  <si>
    <t>Anesthetic Private Practice is a company that provides affordable and comprehensive software specifically designed for anaesthetists. Their software offers features such as rapid case input, advanced anaesthetic diary, integrated informed financial con...</t>
  </si>
  <si>
    <t>Anaesthetic Private Practice Pty., Ltd., is a computer software company. It provides cloud-based practice management and billing solutions to anesthetists in private practice. The company's system also provides the means to backup the data to a local drive at any time in a format that is usable including diary data, case data, invoice and receipting data, payments data, and more to people across the country.</t>
  </si>
  <si>
    <t>Provider of cloud-based software as a service (saas) practice management and billing tools</t>
  </si>
  <si>
    <t>MRX Solutions</t>
  </si>
  <si>
    <t>mrxsolutions.com</t>
  </si>
  <si>
    <t>MRX Solutions is a leading software vendor in the Canadian Chiropractic Industry. They provide premium practice management software and smart solutions for successful practices. Their complete practice management system is designed to support every asp...</t>
  </si>
  <si>
    <t>MRX Solutions Corp. is a computer software company. It offers products such as officemaster, chartmaster, online booking, mrx messenger, mrx smart waitlist, and inventorymaster. The company offers its products and services internationally.</t>
  </si>
  <si>
    <t>Wink Software</t>
  </si>
  <si>
    <t>downloadwink.com</t>
  </si>
  <si>
    <t>WINK is a practice management software for opticians and optometrists. It automates processes like recalls and data entry, making running a business easier. WINK offers various services including point of sale terminal, inventory manager, patient datab...</t>
  </si>
  <si>
    <t>Wink Technologies, Inc. is a software company. It offers a range of features to help manage and streamline various aspects of an optician's or optometrist's business, including frame labeling, SMS text messaging, and invoicing. The company provides its services to opticians and optometrists.</t>
  </si>
  <si>
    <t>Eye Care Leaders</t>
  </si>
  <si>
    <t>eyecareleaders.com</t>
  </si>
  <si>
    <t>Eye Care Leaders provides innovative software to help eye care providers optimize operations, improve patient care and drive more revenue. Eye Care Leaders offers the most comprehensive solutions in eye care, including specialty specific EHR and Practi...</t>
  </si>
  <si>
    <t>Eye Care Leaders, LLC is a healthcare IT company providing holistic solutions to optometry and ophthalmologic specialties. It is also a developer of business software catering to ophthalmology and optometry practices. The company's platform offers services including revenue cycle service, analytics and benchmarking, patient retention and acquisition, and capital financing, helping improve the efficiency, profitability, and competitiveness of eye care practices.</t>
  </si>
  <si>
    <t>Healthcare it company providing holistic solutions to the optometry and ophthalmologic specialties</t>
  </si>
  <si>
    <t>Visual-Eyes</t>
  </si>
  <si>
    <t>visual-eyes.ca</t>
  </si>
  <si>
    <t>Optometry Practice Management Software | Visual Eyes Each optometry practice functions differently and has individual needs.Visual Eyes is a comprehensive solution for your practice management software. 8443131650 Each optometry practice functions diff...</t>
  </si>
  <si>
    <t>SOTH, Inc. doing business as Visual-Eyes has established itself as a premier practice management software company among Canadian optometric clinics. The company offers full data conversion from any existing optometric software.</t>
  </si>
  <si>
    <t>Eyecare Practice Management Software | Visual-Eyes</t>
  </si>
  <si>
    <t>Health Innovation Technologies</t>
  </si>
  <si>
    <t>revolutionehr.com</t>
  </si>
  <si>
    <t>RevolutionEHR is a leading cloud-based EHR and practice management software for optometry. They provide electronic health record systems and practice management solutions for the optometric community. With RevolutionEHR, optometrists can simplify their...</t>
  </si>
  <si>
    <t>Health Innovation Technologies, Inc. doing business as RevolutionEHR is a software development industry. It offers RevolutionEHR, a web-based software solution for optometry that provides solutions in the areas of electronic health records, practice management, personal health records, integrations, and optics. It provides cloud-based practice management and electronic health record software for the optometric community in the United States and Canada.</t>
  </si>
  <si>
    <t>RevolutionEHR | Leading Cloud Based EHR for Optometry |</t>
  </si>
  <si>
    <t>CoAction Software</t>
  </si>
  <si>
    <t>coactionsoft.com</t>
  </si>
  <si>
    <t>CoAction Software is a leading provider of chiropractic EMR solutions. Our software is powered by AI-driven digital marketing and automated patient education campaigns, making it easy for chiropractic clinics to maximize efficiency and elevate patient ...</t>
  </si>
  <si>
    <t>CoAction, Inc. doing business as CoAction Software provides the most efficient and compliant Chiropractic EHR system for the medical profession. The company's software allows users to donate anonymous patient data to a research database for mass computation for clinic-based research.</t>
  </si>
  <si>
    <t>Chiropractic Management Software - Free Demo - CoAction Software</t>
  </si>
  <si>
    <t>Optisoft</t>
  </si>
  <si>
    <t>optisoft.co.uk</t>
  </si>
  <si>
    <t>Optisoft is a leading provider of practice management software for independent opticians in the UK. Their innovative and intuitive software, with a Microsoft Outlook-style interface, is known for its ease of use and practice building properties. The Op...</t>
  </si>
  <si>
    <t>Optisoft, Ltd. is one of the market leaders in providing specialized computer solutions for opticians and the optical profession. The company offers Ophthalmic Practice Management Software, Software development, Software Training, and Software Support. It leads the way in developing practice management solutions for opticians that are flexible, user-friendly, and cost-effective.</t>
  </si>
  <si>
    <t>Clinic Doctor Inc</t>
  </si>
  <si>
    <t>clinicdr.com</t>
  </si>
  <si>
    <t>ClinicDr Cloud Chiropractic Software advances health by simplifying the complex and strengthening patient relationships.</t>
  </si>
  <si>
    <t>Clinic Doctor, Inc. provides chiropractic-related business services. The Company offers billing solutions, including electronic health records and scheduler with compliance assistance, online billing software, billing service, coding assistance, error and compliance warnings, denial triage and management, reports, appeals, and clearinghouses; and consulting services.</t>
  </si>
  <si>
    <t>Software Motif</t>
  </si>
  <si>
    <t>softwaremotif.com</t>
  </si>
  <si>
    <t>Software Motif is a company that specializes in providing chiropractic software solutions. Their EMR Suite™ chiropractic software offers integrated billing, paperless scanning, SOAP notes, and narrative reports. The software is designed for Windows 10 ...</t>
  </si>
  <si>
    <t>Software Motif, Inc. is a computer software company. It provides cloud computing chiropractic software solutions and healthcare applications for chiropractic office management, financial processing, electronic billing, collections, and patient documentation for insurance and patient billing, as well as electronic healthcare record software. The company offers services within the United States.</t>
  </si>
  <si>
    <t>Software Motif provide cloud computing chiropractic software solution for insurance &amp; patient billing, electronic healthcare record software</t>
  </si>
  <si>
    <t>E-nate</t>
  </si>
  <si>
    <t>e-nate.com</t>
  </si>
  <si>
    <t>New E-nate; it is a revolutionary new approach to clinical notes, a completely integrated management system and a paperless office all in one fantastic bundle, while also enhancing research.</t>
  </si>
  <si>
    <t>E-nate is a computer software. It provides a paperless solution to help manage clinical notes, record keeping, automated reports, and manage, document, and care. It offers its services to Canada, the USA, and Australia.</t>
  </si>
  <si>
    <t>QuickEyes</t>
  </si>
  <si>
    <t>quikeyes.com</t>
  </si>
  <si>
    <t>QuikEyes is a company that provides paperless eyecare solutions. They offer a simplified and efficient way for eyecare professionals to manage their practice. With QuikEyes, eyecare professionals can register for a 30-day free trial and access a range ...</t>
  </si>
  <si>
    <t>QuikEyes, Inc. is a computer software company. It offers a web-based Electronic Health Records software. The company also offers its services to Optometrists and Ophthalmologists.</t>
  </si>
  <si>
    <t>Maya Health</t>
  </si>
  <si>
    <t>mayahealth.com</t>
  </si>
  <si>
    <t>Maya Health is a psychedelic therapy software solution for researchers, providers, and participants. Our platform supports three major stakeholders: researchers, providers, and participants. We provide researchers with access to real-world data for cli...</t>
  </si>
  <si>
    <t>Maya, PBC is a software platform designed to help psychedelic practitioners manage, measure, and illustrate health outcomes. It can optimize services, scale safely, and help advance psychedelic healthcare.</t>
  </si>
  <si>
    <t>E-Z BIS</t>
  </si>
  <si>
    <t>ezbis.com</t>
  </si>
  <si>
    <t>EZBIS Chiropractic Software (EZBIZ) is a leading developer of chiropractic specific practice management software. They offer a range of products and services including electronic health records, billing, collections, scheduling, and more. Their flagshi...</t>
  </si>
  <si>
    <t>EZBIS, Inc. is a developer of chiropractic-specific practice management software, with thousands of customers in all fifty states and international sales. The company has been servicing chiropractors for over twenty-seven years, longer than any other chiropractic software maker. It offers several modules for patient accounting, billing, appointment scheduling, electronic health records, SOAP notes, and others to create the software package that best suits individual practice.</t>
  </si>
  <si>
    <t>EZBIS Chiropractic Software | ezbis.com</t>
  </si>
  <si>
    <t>NexySoft</t>
  </si>
  <si>
    <t>nexysoft.com</t>
  </si>
  <si>
    <t>Nexyka is an innovative software company bringing you the technology of tomorrow today and bridging the gap between health and technology. Its specialization in the field of software development and embedded systems provides endless creation capabiliti...</t>
  </si>
  <si>
    <t>Nexyka, Inc. doing business as NexySoft is a healthcare company. It provides software development and also provides businesses with technology. The company serves clients all over the world.</t>
  </si>
  <si>
    <t>Innovative software company bringing the technology of tomorrow today and bridging the gap between health and technology</t>
  </si>
  <si>
    <t>Ifa Systems</t>
  </si>
  <si>
    <t>ifasystems.de</t>
  </si>
  <si>
    <t>Ifa Systems AG (Ifa) is a Germany based company that provides information technology (IT) solutions for eye care specialists. It develops and distributes software, medicine information systems for clinics and medical practitioners, particularly for oph...</t>
  </si>
  <si>
    <t>Ifa Systems AG operates in the field of medical technology and health information technology of the life science in eye care sector worldwide. The company operates through Clinical Information Systems; Interfaces/Middleware; Telemedicine; Registries/Electronic Data Capturing; Third-Party Products; and Runtime Licenses segments. It offers electronic medical records or electronic health records, which encompass the digital management of medical data on a patient, including findings, diagnoses, therapies, and treatment plans.</t>
  </si>
  <si>
    <t>Electronic medical record software</t>
  </si>
  <si>
    <t>ChiroPractice Pro</t>
  </si>
  <si>
    <t>chiropracticepro.com</t>
  </si>
  <si>
    <t>ChiroPractice Pro is an integrated and intuitive Electronic Medical Records (EMR) system that offers customization options for chiropractors. It allows practitioners to create personalized notes according to their unique practice style. Unlike other sy...</t>
  </si>
  <si>
    <t>Eldridge Enterprise Solutions, LLC, doing business as ChiroPractice Pro offers the company's main product, ChiroPractice Pro, a smart system that will bring together billing, notes, schedule, communication with patients, and insurance submittal. It is an office solution and EHR for musculoskeletal providers.</t>
  </si>
  <si>
    <t>ChiroPractice Pro – The Most Integrated, Easy to Use, Intuitive EMR Available Today</t>
  </si>
  <si>
    <t>Document Plus</t>
  </si>
  <si>
    <t>docplus.net</t>
  </si>
  <si>
    <t>Document Plus is a leading chiropractic documentation system that provides a complete and effective documentation and recordkeeping solution for chiropractic practices. Established in 1989, Document Plus Technologies offers a time-tested, forward-think...</t>
  </si>
  <si>
    <t>Document Plus Technologies, Inc. is an IT company. It specializes in management software systems for the healthcare and chiropractic industries and professionals. The company serves healthcare professionals within the area.</t>
  </si>
  <si>
    <t>Documentation Software | Document Plus Technologies | United States</t>
  </si>
  <si>
    <t>Crystal Practice Management</t>
  </si>
  <si>
    <t>crystalpm.com</t>
  </si>
  <si>
    <t>Crystal Practice Management is a company with over 15 years of experience in providing custom-developed practice management software for optometry professionals and vision therapists. They offer a comprehensive suite of services, including complete and...</t>
  </si>
  <si>
    <t>Abeo Solutions, Inc. doing business as Crystal Practice Management offers complete EHR ambulatory-certified software with both in-office and cloud versions. The company provides project management, contract negotiation, performance analysis, and client relationship management services. It serves clients across the globe.</t>
  </si>
  <si>
    <t>Crystal PM has integrated insurance claims and patient billing software company</t>
  </si>
  <si>
    <t>ACOM Health</t>
  </si>
  <si>
    <t>acomhealth.com</t>
  </si>
  <si>
    <t>ACOM Health is a chiropractic billing services and software company that provides the most effective insurance billing and software services specific to chiropractors. They offer chiropractic billing software and EHR software for clinics, helping clien...</t>
  </si>
  <si>
    <t>ACOM Health, Inc. provides coding, documentation assistance, and automation solutions that streamline clinical notes, reports, billing, and workflow for chiropractors. The company offers RAPID Chiropractic Software Suite a software solution for chiropractic offices comprised of modules that support clinical operations and for executing front office tasks, such as billing, collections, and patient scheduling.</t>
  </si>
  <si>
    <t>Chiropractic billing software and ehr software for clinics</t>
  </si>
  <si>
    <t>Liquid EHR</t>
  </si>
  <si>
    <t>liquidehr.com</t>
  </si>
  <si>
    <t>LiquidEHR is an ONC ACB certified cutting edge electronic health record (EHR) solution with practice management system developed specifically for the Eye Care Industry. It provides a complete system designed for speed and ease of use, including EMR, Pa...</t>
  </si>
  <si>
    <t>LiquidEHR, Inc. is a business that offers advanced Optometry Electronic Health Record (EHR) Software and technical services to eye care providers. The company provides secure industrial strength multi-user, multi-office access to data from the front office to the exam lane to the back office and even into the Doctor's living room.</t>
  </si>
  <si>
    <t>Cutting edge electronic health record (ehr) solution</t>
  </si>
  <si>
    <t>EZnotes</t>
  </si>
  <si>
    <t>eznotesinc.com</t>
  </si>
  <si>
    <t>EZNOTESINC is an Easy to Use, Customizable Chiropractic Patient Documentation &amp; Billing Software. Designed by Chiropractors for Chiropractors. EZ Notes is an easy to use Documentation &amp; Billing Software for Chiropractors.</t>
  </si>
  <si>
    <t>EZnotes, Inc. is an information technology and services company. It offers chiropractic patient documentation and billing software. The company provides its services in the United States.</t>
  </si>
  <si>
    <t>EZNotes - Chiropractic Software, SOAP Notes, Free Billing EHR Software</t>
  </si>
  <si>
    <t>UnisonCare Corporation</t>
  </si>
  <si>
    <t>unicharts.com</t>
  </si>
  <si>
    <t>Unicharts.com is a leading provider of data visualization and charting solutions. We offer a wide range of products and services to help businesses and individuals effectively communicate their data. Our powerful charting tools allow users to create vi...</t>
  </si>
  <si>
    <t>UnisonCare Corp. doing business as UniCharts is a hospital, health care, and medical practice company. It offers industry-compliant electronic medical record systems. The company offers its service to healthcare providers and organizations around the globe.</t>
  </si>
  <si>
    <t>EMR software for $850 one-time fee</t>
  </si>
  <si>
    <t>H2D Software</t>
  </si>
  <si>
    <t>h2dsoftware.com</t>
  </si>
  <si>
    <t>Easy, affordable, chiropractic software for every chiropractic practice. Easily record your adjustments your way using our exclusive H2D Intuitive Spinal Adjustment Panel, including tonal-based adjustments.</t>
  </si>
  <si>
    <t>H2D Software, LLC is a computer software company that specializes in providing chiropractic EHR and office management software. It offers chiropractic practice management and electronic health record software. The company serves its services to clients throughout Texas.</t>
  </si>
  <si>
    <t>H2D Software | Chiropractic Software Office Management EHR</t>
  </si>
  <si>
    <t>Cyclops EHR</t>
  </si>
  <si>
    <t>cyclopsemr.com</t>
  </si>
  <si>
    <t>Cyclops EMR Eyecare software is a comprehensive digital, paperless, web-based eye care software that provides optometry practice management. It offers electronic insurance billing for optometry medical claims and vision insurance claims. The software i...</t>
  </si>
  <si>
    <t>Cyclops Vision Corp. offers a complete software package that automates all aspects of eye care including electronic exams, digital image capture from diagnostic equipment, and much more. The company offers Eyecare Software, a complete software package that automates all aspects of eye care including electronic exams, digital image capture from diagnostic equipment, frame, and contact lens sales, inventory control, reports, invoicing, recall, referral letters, automatic claims generation, and electronic claims submission.</t>
  </si>
  <si>
    <t>Herfert Software</t>
  </si>
  <si>
    <t>herfertsoftware.com</t>
  </si>
  <si>
    <t>Herfert Software is a computer programming company that specializes in providing chiropractic practice management software. They offer a comprehensive package that includes electronic claims billing, EMR / EHR, SOAP Notes software, and patient manageme...</t>
  </si>
  <si>
    <t>Herfert Software, Inc. is a chiropractic practice management software company. The company offers a package that includes electronic claims billing, EMR, EHR, SOAP Notes software, and patient management. It offers its services to small, large, or multiple offices.</t>
  </si>
  <si>
    <t>Herfert Software | Chiropractic Practice Management Software</t>
  </si>
  <si>
    <t>MDware</t>
  </si>
  <si>
    <t>mdware.com</t>
  </si>
  <si>
    <t>MDware Software is a leading provider of Medical Spa Software. Our software offers a comprehensive solution for managing day-to-day tasks in a medical spa. With features such as EMR, marketing, gift cards, appointment scheduling, and POS system, our so...</t>
  </si>
  <si>
    <t>MDware Software is a computer software company. It specializes in designing and providing software installation, system requirements, web pages, and automated marketing. The company offers its services worldwide.</t>
  </si>
  <si>
    <t>Ocuco Ltd.</t>
  </si>
  <si>
    <t>ocuco.com</t>
  </si>
  <si>
    <t>Ocuco is a software company supplying off the shelf software to the optical industry. With over 20 years of commitment to the optical industry, we continue to stay at the leading edge of technology, with our optical store Practice Management System, La...</t>
  </si>
  <si>
    <t>Ocuco, Ltd. is a computer software company. It develops software solutions for independent opticians, optometrists, ophthalmologists, optical retail chains, and optical labs worldwide. The company also offers optical practice management and lab management software solutions. It provides Acuitas Optical, a patient relationship management solution for independent opticians.</t>
  </si>
  <si>
    <t>Software for Optometry EHR, Retail Chains and Optical Labs</t>
  </si>
  <si>
    <t>Xcess Technologies</t>
  </si>
  <si>
    <t>xcesstechnologies.com</t>
  </si>
  <si>
    <t>Xcess Technologies delivers IT Services, Business and Technology Consulting, IT Outsourcing and System Integration Services &amp; Solutions. Xcess Technologies is a software development company that delivers IT Services, Business and Technology Consulting,...</t>
  </si>
  <si>
    <t>Xcess Technologies is a software development company that delivers IT Services, Business and Technology Consulting, IT Outsourcing, and System Integration services and solutions. The company offers Application Development, Application Modernization, Application Maintenance, Database Migration, Digitization, Web Development, Mobile Applications Development, Database Designing, and Hosting Services. It serves within the area.</t>
  </si>
  <si>
    <t>OD Link</t>
  </si>
  <si>
    <t>odlink.com</t>
  </si>
  <si>
    <t>OD Link is a comprehensive solution for practice management and EMR/EHR software created by an optometrist. It can be customized to meet the needs of your office and is compatible with PCs, Macs, and iPads. OD Link provides everything you need to manag...</t>
  </si>
  <si>
    <t>OD Link, LLC offers comprehensive practice management and EMR/EHR software for maintaining patient records, exams, appointments, inventory and dispensing for retail, billing and insurance information, recalls, referrals, patient communication with text and email, and more. It is compatible with electronic insurance claim processing centers and other web services, and is capable of receiving input from electronic optometry equipment.</t>
  </si>
  <si>
    <t>OD Link | Powerful optometry practice management software</t>
  </si>
  <si>
    <t>EMRlogic</t>
  </si>
  <si>
    <t>emrlogic.com</t>
  </si>
  <si>
    <t>EMRlogic Systems is a company that specializes in providing optometry and ophthalmology practice management software. They offer EHR software that integrates business, optical, clinical, and image management for optometrists and ophthalmologists. Their...</t>
  </si>
  <si>
    <t>EMRlogic Systems, Inc. is an information technology and services company. It offers active, a software solution for the eye care industry that provides scheduling and recall, insurance, patient billing, and practice-management solutions; Clinical Decision Support solutions; frames inventory, bar coding, VSP interface, electronic lab order submission, frame trace and transmit, and contact lens database solutions for dispensary and lab applications; image viewing and capture, telemedicine, document management, and e-prescribing solutions. The company provides practice management and electronic health records application software products to ophthalmologists and optometrists. It offers its services to clients in the USA and Canada.</t>
  </si>
  <si>
    <t>FittingBox</t>
  </si>
  <si>
    <t>fittingbox.com</t>
  </si>
  <si>
    <t>Fittingbox is a French-based company that provides innovative solutions in augmented reality for the eyewear industry. They offer Virtual Try On technology for glasses and have the world's largest 3D frame database. With a focus on research and innovat...</t>
  </si>
  <si>
    <t>Fittingbox SA is a Software Development. The company also specializes in e-commerce, 3D, Social Media, Fintech, and Consulting. It serves clients worldwide.</t>
  </si>
  <si>
    <t>Augmented reality virtual online mirror solutions for the eyecare industry</t>
  </si>
  <si>
    <t>iTRUST</t>
  </si>
  <si>
    <t>itrust.io</t>
  </si>
  <si>
    <t>iTRUST is an all-in-one optometry EHR and practice management software. It offers a risk-free trial with no credit card required. With iTRUST, you can streamline your operations and save money with custom-built exam templates in the cloud EHR that adap...</t>
  </si>
  <si>
    <t>iTrust.io, LLC is a company that operates the software development industry. It specializes in unlimited text messaging adjustable automated patient appointment reminders, and follow-ups. The company serves the area.</t>
  </si>
  <si>
    <t>ALL-IN-1 OPTOMETRY CLOUD EHR STARTING $99/M | DESKTOP iPAD</t>
  </si>
  <si>
    <t>InPhase Technologies Group</t>
  </si>
  <si>
    <t>inphasetech.com</t>
  </si>
  <si>
    <t>InPhase Technologies Group, Inc. is a technology company. It offers a practice management software solution for chiropractic offices that helps manage to schedule to billing while tracking out the marketing campaigns and more.</t>
  </si>
  <si>
    <t>BMSsensus</t>
  </si>
  <si>
    <t>bmssensus.com</t>
  </si>
  <si>
    <t>Custom Software Development​ We follow your needs, specify your requirements, and deliver a top-notch solution. Web Design &amp; Development We create intelligent websites with sophisticated design. This is essential for successful marketing campaigns. Clo...</t>
  </si>
  <si>
    <t>BMSsensus Co. is a software engineering and development company, rendering a full range of software services. It provides complete software solutions and IT consulting. Its core activities are the design, development, implementation, and maintenance of complex software solutions.</t>
  </si>
  <si>
    <t>VersaSoft Chiro</t>
  </si>
  <si>
    <t>versasoft.net</t>
  </si>
  <si>
    <t>VersaSoft is a leading developer of healthcare software, specializing in chiropractic management solutions. With over 25 years of experience, VersaSoft has built a reputation for providing user-friendly and customizable software for chiropractors. Our ...</t>
  </si>
  <si>
    <t>Versatile Software Systems, Inc. doing business as VersaSoft is a developer of software solutions for the healthcare industry. Its software is implemented in healthcare practices across the nation. The company also offers VersaSoft Chiro, a chiropractic management software, that has been in use in clinics. It serves people around the United States.</t>
  </si>
  <si>
    <t>Chiropractic Software - VersaSoft Chiro Management Software</t>
  </si>
  <si>
    <t>eVisionCare</t>
  </si>
  <si>
    <t>evisioncare.com</t>
  </si>
  <si>
    <t>eVisionCare is a powerful EHR and comprehensive cloud-based eye care practice management software for optometrists in Ontario, Alberta, British Columbia, Manitoba, and Saskatchewan, Canada. It is a revolutionary web-based Practice Management System and...</t>
  </si>
  <si>
    <t>Office Management Solutions, Inc. (OMS) doing business as eVisionCare is a web-based practice management system and EMR designed for optometrists developed by a team of optometrists. The company system offers software that meets the unique needs of optometry practices. It serves businesses and clients across Canada.</t>
  </si>
  <si>
    <t>Cloud Based EHR Software for Optometry|Optometrist Software - eVisionCare</t>
  </si>
  <si>
    <t>PCS Cheltenham</t>
  </si>
  <si>
    <t>pcscheltenham.com</t>
  </si>
  <si>
    <t>PCS CHELTENHAM LIMITED is a company that specializes in providing IT services and IT consulting. They offer a wide range of solutions to help businesses optimize their IT infrastructure and improve their overall efficiency. With their expertise in IT, ...</t>
  </si>
  <si>
    <t>PCS Cheltenham, Ltd. is an information technology and services company. It is a supplier of Practice Management Software to the Optical Profession, a suite of modules designed to simplify daily operational procedures for all staff within a practice. The company provides large multi-user networks as well as simple single-user computers.</t>
  </si>
  <si>
    <t>Stage 4 Enterprises</t>
  </si>
  <si>
    <t>stage4inc.com</t>
  </si>
  <si>
    <t>Dr. Pollack is the visionary behind Stage 4 Enterprises, Inc. It's a breakthrough EHR software company for medical practices looking for a sleek and user-friendly way to keep track of their patients and records.</t>
  </si>
  <si>
    <t>Stage 4 Enterprises, Inc. offers practice management and EMR software for aesthetic and plastic surgery offices built from the ground up as a true cloud application, not just a remotely located server. It's accessible from anywhere with an internet connection via a preferred browser. Compatible with Mac, PC, Tablet, or Smartphone.</t>
  </si>
  <si>
    <t>Atlas Chiropractic System</t>
  </si>
  <si>
    <t>atlaschirosys.com</t>
  </si>
  <si>
    <t>Atlas Chiropractic System is a paperless solution for EMR, Soap Notes, and billing with world class flexibility. It provides cutting edge software for the Chiropractic Profession, streamlining the systems of patient management and creating ease in a hi...</t>
  </si>
  <si>
    <t>Atlas Chiropractic System, Inc. is a Software company that specializes in providing Integrated clinic software management systems. It offers a paperless office solution that includes scheduling, notes, a check-in system, and patient education. The company focuses on serving the Chiropractic profession's very specialized needs.</t>
  </si>
  <si>
    <t>Life Systems Software</t>
  </si>
  <si>
    <t>lifesystemssoftware.com</t>
  </si>
  <si>
    <t>Life Systems Software is a software company that develops and markets EHR/EMR software for the health professions. They are the producer of ChiroSuite EHR, which includes ChiroOffice practice management and billing software, as well as ChiroPadEMR SOAP...</t>
  </si>
  <si>
    <t>Life Systems Software, Inc. is a software company. The company develops and markets EHR/EMR software for the health professions. It provides billing, front desk management, practice marketing, documentation, and SOAP notes that run on Windows based computers including Tablets, Touch Screens, Desktops, Notebooks and Laptops. It serves its services across the U.S.</t>
  </si>
  <si>
    <t>Provider of chiropractic ehr/emr software</t>
  </si>
  <si>
    <t>Stellar Software</t>
  </si>
  <si>
    <t>stellarchiro.com</t>
  </si>
  <si>
    <t>Stellar Chiropractic Solutions is a hospital &amp; health care company based out of 7261 Us Highway 19 N, Pinellas Park, Florida, United States.</t>
  </si>
  <si>
    <t>Stellar Software, LLC is a company dedicated to providing solutions for the chiropractic profession. It develops functional and easy-to-use office management software. It also offers hospital and health care.</t>
  </si>
  <si>
    <t>CosmetiSuite</t>
  </si>
  <si>
    <t>cosmetisuite.com</t>
  </si>
  <si>
    <t>CosmetiSuite is a leading provider of cosmetic surgery EHR and practice management software. Our software is designed specifically for cosmetic practices to streamline workflow, improve patient care, and increase revenue. With our mobile patient app an...</t>
  </si>
  <si>
    <t>CosmetiSuite, Inc. provides an innovative suite of intelligent, integrated, and intuitive Software Solutions supporting the primary process of healthcare delivery. The company's revolutionary software solutions connect physicians, patients, labs, pharmacies, and long-term care facilities nationwide.</t>
  </si>
  <si>
    <t>HealthFocus</t>
  </si>
  <si>
    <t>healthfocus.co.za</t>
  </si>
  <si>
    <t>Health Focus is a leading practice management software company that has been helping healthcare professionals efficiently operate their practices for over 25 years. They offer a perfect combination of proven practice management software and personal se...</t>
  </si>
  <si>
    <t>Health Focus is a computer software company that develops medical management and administration systems. It offers products for clinics, cloud, dental, medical, optometrists, pathology, physiotherapy, and radiology. It serves customers throughout South Africa.</t>
  </si>
  <si>
    <t>vision2020online.com</t>
  </si>
  <si>
    <t>vision2020online.com is an optometry software online company that delivers focus to your business. They provide a new way to manage and grow your optometry business by offering a POS (Point Of Sale) and PM (Practice Management) system online with no so...</t>
  </si>
  <si>
    <t>Vision2020Online is a computer software company. It develops practice management software for optometrists. The company serves clients in the United States.</t>
  </si>
  <si>
    <t>First Insight Corporation</t>
  </si>
  <si>
    <t>first-insight.com</t>
  </si>
  <si>
    <t>First Insight is a company that provides cloud-based ophthalmology and optometry EHR software and practice management solutions. Their all-in-one eye care EHR includes practice management, optical POS, patient engagement, image management, and revenue ...</t>
  </si>
  <si>
    <t>First Insight Corp. is a Software Development company. It develops cloud-based certified electronic health records (EHR) and practices management software for eye care professionals. The company serves its services to consumers and businesses worldwide.</t>
  </si>
  <si>
    <t>Cloud-based certified electronic health records</t>
  </si>
  <si>
    <t>Kennebec</t>
  </si>
  <si>
    <t>proofpreferred.com</t>
  </si>
  <si>
    <t>Kennebec P.R.O.O.F. Preferred offers wireless devices for Range of Motion and Muscle Testing, coupled with a suite of easy to use, software modules. They provide a dynamic, 'fill in the blank' report driven system that allows chiropractors to efficient...</t>
  </si>
  <si>
    <t>Kennebec, Inc. doing business as Kennebec P.R.O.O.F. Preferred is an information technology company. It offers wireless devices for range of motion and muscle testing, as well as software modules. The company provides its services to clients in the United States.</t>
  </si>
  <si>
    <t>Kennebec P.R.O.O.F. Preferred | Objective and simple range of motion and muscle testing</t>
  </si>
  <si>
    <t>HandyWorks</t>
  </si>
  <si>
    <t>handyworks.com</t>
  </si>
  <si>
    <t>HandyWorks Chiropractic and Medical Office Software Solution to streamline your doctor's office procedures.</t>
  </si>
  <si>
    <t>HandyWorks, is a software company. It specializes in chiropractic office management software. The company offers its services to clinicians, acupuncturists, and chiropractors.</t>
  </si>
  <si>
    <t>BackChart</t>
  </si>
  <si>
    <t>backchart.com</t>
  </si>
  <si>
    <t>BackChart is a chiropractic management software company that provides web-based chiropractic EHR software. Their software is designed to streamline record keeping and create efficiencies within chiropractic clinics. It offers core record keeping tools,...</t>
  </si>
  <si>
    <t>BackChart, LLC is a national Web-Based EHR company. The company released a unique Patient Portal that allows patients to electronically update intake information and quality-of-care measures. It offers information technology and services.</t>
  </si>
  <si>
    <t>National web-based ehr company that was founded in 2006 in onalaska, wi</t>
  </si>
  <si>
    <t>CloudChiro</t>
  </si>
  <si>
    <t>cloudchiro.com</t>
  </si>
  <si>
    <t>CloudChiro is a leading provider of cloud-based chiropractic software and billing services. Our best-in-class EHR/EMR practice management solution allows chiropractors to manage their practices 24/7 from any device. With CloudChiro, chiropractors can r...</t>
  </si>
  <si>
    <t>CloudChiro, LLC is a custom software and technical consulting, software, and electronic health record company. It provides cloud services to help chiropractors market, manage, and bill for the practice. The company serves customers in the United States.</t>
  </si>
  <si>
    <t>CloudChiro Chiropractic Software | Chiropractic Billing | Chiropractic Marketing</t>
  </si>
  <si>
    <t>DB Consultants</t>
  </si>
  <si>
    <t>dbconsultants.com</t>
  </si>
  <si>
    <t>D B Consultants is a company that specializes in providing software solutions for practice management. With over 35 years of experience, they have been helping practitioners run a more profitable business. Their software is easy to use and designed to ...</t>
  </si>
  <si>
    <t>DB Consultants, Inc. is a computer software company. It develops chiropractic billing software. The company helps chiropractors worldwide.</t>
  </si>
  <si>
    <t>Developer of chiropractic billing software helping chiropractors manage their business</t>
  </si>
  <si>
    <t>Genesis Chiropractic Software</t>
  </si>
  <si>
    <t>genesischiropracticsoftware.com</t>
  </si>
  <si>
    <t>Genesis Chiropractic Software is a company that offers chiropractic software and insurance billing follow-up services. They provide a fully integrated, web-based Practice Management System and optional Outsourced Billing Service for chiropractors. Thei...</t>
  </si>
  <si>
    <t>Billing Precision, LLC doing business as Genesis Chiropractic Software is a developer of web-based chiropractic software and provides profitability management solutions. Its software is an internet-based system that includes accountable and transparent billing service, touch-screen SOAP notes, advanced patient scheduling, and real-time monitoring for compliance and audit exposure.</t>
  </si>
  <si>
    <t>Chiropractic software and insurance billing follow-up services with fast, compliant SOAP note documentation, scheduling, care plans, ONC certified EHR, etc</t>
  </si>
  <si>
    <t>Wincent Technologies India Private Ltd.,</t>
  </si>
  <si>
    <t>wtipl.com</t>
  </si>
  <si>
    <t>Wincent Technologies India Pvt (wtipl.com) is a leading provider of web design, software development, ecommerce apps, and CRM services in India and abroad. With over 11 years of experience, we have been delivering high-quality software solutions to var...</t>
  </si>
  <si>
    <t>Wincent Technologies India Pvt., Ltd. is a leader in innovative technology for web applications. The company offers technology consulting companies and different organizations, reliable, prime-quality alternatives to in-house resources for software package development, application design and product integration.</t>
  </si>
  <si>
    <t>Eyefinity</t>
  </si>
  <si>
    <t>eyefinity.com</t>
  </si>
  <si>
    <t>Eyefinity is a leading provider of practice management and electronic health record solutions for the eye care industry. With over 28 years of experience, Eyefinity offers innovative software and services that streamline workflow, enhance patient care,...</t>
  </si>
  <si>
    <t>Eyefinity, Inc. provides eye care business solutions, including frame and lens ordering, claims processing, personalized Web sites with email communication tools, business development programs, industry Webinars, and resource guides for eyecare professionals. The company offers claim filing, electronic medical records, lab orders, practice management software, and Website development and hosting.</t>
  </si>
  <si>
    <t>SOAPe Software</t>
  </si>
  <si>
    <t>soapesoftware.com</t>
  </si>
  <si>
    <t>SOAPe Platinum Chiropractic EMR Software is a chiropractic management software that provides a range of products and services. It offers a free trial of the Soape Platinum Plus Software, which includes features such as electronic billing, scheduling, a...</t>
  </si>
  <si>
    <t>SOAPe, Inc. is a computer software company. It offers a free trial of the Soape Platinum Plus Software. The company offers its services worldwide.</t>
  </si>
  <si>
    <t>EyeMD EMR Healthcare Systems</t>
  </si>
  <si>
    <t>eyemdemr.com</t>
  </si>
  <si>
    <t>EyeMD EMR is a leading healthcare systems company that specializes in providing electronic medical records software specifically designed for Eye Surgeons. Our ophthalmology EMR and suite of products streamline operations, enhance patient care, and opt...</t>
  </si>
  <si>
    <t>EyeMD EMR Healthcare Systems, Inc. is a healthcare technology services company. It provides electronic medical records software specifically designed for Eye Surgeons. The company delivers software products that are simple, efficient, relevant, and powerful, and provides its clients with the highest level of support available.</t>
  </si>
  <si>
    <t>Healthcare technology services company specifically designed for eye surgeons</t>
  </si>
  <si>
    <t>Report Master</t>
  </si>
  <si>
    <t>reportmaster.com</t>
  </si>
  <si>
    <t>Report Master is a leading software company that specializes in providing a report writing system for healthcare professionals, particularly Chiropractic Physicians. Our software, also used by MDs, Acupuncturists, Physical Therapists, and Massage Thera...</t>
  </si>
  <si>
    <t>Report Master, Inc. is a software development company. It produces and markets a specialized report-writing system mainly for Chiropractic Physicians, called Report Master. The software is used by MDs, acupuncturists, physical therapists, and massage therapists. It offers a Chiropractic Report Writing System. It serves throughout the area.</t>
  </si>
  <si>
    <t>Filopto</t>
  </si>
  <si>
    <t>filopto.com</t>
  </si>
  <si>
    <t>Filopto is an EMR and practice management system that helps optometrists, ophthalmologists, and opticians manage their practice. It comes with a wide range of modules and tools including patient file management, prescription management, appointment sch...</t>
  </si>
  <si>
    <t>Accra Med Software, Inc. doing business as Filopto is an ophthalmology eye care practice management software market. The company provides all the tools required to keep an analytical "Eye on Business" as well as tools for appointments, patient files, EHR, EMR, dispensing scheduling, invoicing, claims, inventory control, and much more. Its suite of products gives the upper hand in managing a business serving worldwide.</t>
  </si>
  <si>
    <t>Iberical Software</t>
  </si>
  <si>
    <t>iberical.com</t>
  </si>
  <si>
    <t>Iberical Software is a company founded in 2005 that specializes in the development and distribution of software and technologies for Windows. They offer powerful and affordable practice management solutions for commerce, veterinarians, and opticians. T...</t>
  </si>
  <si>
    <t>Iberical Software is specialized in the development and distribution of software and technologies for Windows. The company's solutions cover business productivity and practice management software for opticians and veterinarians.</t>
  </si>
  <si>
    <t>Babcock</t>
  </si>
  <si>
    <t>babcockltd.com</t>
  </si>
  <si>
    <t>Babcock, Ltd. specializes in practice management software for eyecare professionals. It's Winx Pro is a true multi-tasking, multi-office practice management system, using the latest in database technology. It's also a complete solution that will assist in effectively managing the administrative, financial, and insurance aspects of eyecare practice.</t>
  </si>
  <si>
    <t>Aesthetic Record</t>
  </si>
  <si>
    <t>aestheticrecord.com</t>
  </si>
  <si>
    <t>Aesthetic Record EMR is a trusted and comprehensive electronic medical record (EMR) system and practice management solution designed specifically for aesthetic providers. It offers a range of features and services to streamline day-to-day operations an...</t>
  </si>
  <si>
    <t>Harper Holdings, LLC doing business as Aesthetic Record, LLC is an information technology company. It provides a photo-based complete medical record system created for cosmetics. The company offers its services in the United States.</t>
  </si>
  <si>
    <t>OD Online</t>
  </si>
  <si>
    <t>odonline.net</t>
  </si>
  <si>
    <t>OD Online is a comprehensive practice management and certified EHR software for maintaining patient records, exams, appointments, inventory and dispensing for retail, billing and insurance information, recalls, referrals, and more. OD Online was develo...</t>
  </si>
  <si>
    <t>Clear David Investements, Inc. (CDI) doing business as OD Online is a practice management company. It is also a certified EHR software for maintaining patient records, exams, appointments, inventory, and dispensing for retail, billing, and insurance information, recalls, and referrals. The company serves in the healthcare industry.</t>
  </si>
  <si>
    <t>OD Online | A single secure practice management (PM) and Electronic Health Record (EHR) solution for enriching patient care and increasing profitability.</t>
  </si>
  <si>
    <t>NCG Medical</t>
  </si>
  <si>
    <t>ncgmedical.com</t>
  </si>
  <si>
    <t>NCG Medical is a company that specializes in custom medical billing and coding services. They offer solutions for various medical practices, including surgery centers and family medicine practices. Their services include medical insurance billing, reve...</t>
  </si>
  <si>
    <t>NCG Medical Systems, Inc. provides medical software solutions. The company offers medical records systems and billing software solutions and electronic health records solutions for document management, medical record, appointment scheduling, and medical billing. Its solutions have applications in healthcare facilities, small hospitals, non-profits, and private practices.</t>
  </si>
  <si>
    <t>Medical software solutions across the united states &amp; puerto rico</t>
  </si>
  <si>
    <t>WeInfuse</t>
  </si>
  <si>
    <t>weinfuse.com</t>
  </si>
  <si>
    <t>WeInfuse is a company that provides infusion software and consulting solutions. Their web-based application streamlines operations for infusion centers and home infusion &amp; specialty pharmacies. They aim to simplify infusion center management, reduce bu...</t>
  </si>
  <si>
    <t>WeInfuse, LLC is a software development company. It provides web-based software and consulting solutions for infusion centers and specialty pharmacies, streamlining all aspects of infusion center management. The company serves throughout the country.</t>
  </si>
  <si>
    <t>Chirocloud</t>
  </si>
  <si>
    <t>chirocloud.com</t>
  </si>
  <si>
    <t>ChiroCloud is a leading provider of Chiropractic EHR+CRM software. Our comprehensive and affordable solution is designed to streamline day-to-day operations of chiropractic practices. With our cloud-based software, chiropractors can easily manage patie...</t>
  </si>
  <si>
    <t>Chiro Cloud, LLC is a computer software company. It provides an electronic health record and practice management system designed specifically around chiropractic treatment. It offers its services within the United States.</t>
  </si>
  <si>
    <t>ChiroCloud | Everything in One Place</t>
  </si>
  <si>
    <t>Pure Chiro Notes</t>
  </si>
  <si>
    <t>purechironotes.com</t>
  </si>
  <si>
    <t>Pure Chiro Notes is a cloud-based practice management software designed specifically for cash and membership-based chiropractic practices. It offers a range of features and services to support chiropractors in managing their practices efficiently. The ...</t>
  </si>
  <si>
    <t>Pure Chiro Notes, Inc. is a computer software company. It offers electronic health records software for cash and membership chiropractic HER software. The company provides its services internationally.</t>
  </si>
  <si>
    <t>Home - Pure Chiro Notes | Chiropractic EHR Software for Cash &amp; Membership Practices</t>
  </si>
  <si>
    <t>ITigris</t>
  </si>
  <si>
    <t>itigris.ru</t>
  </si>
  <si>
    <t>ITigris Co., Ltd. specializes in software development for the eyewear market. The company offers Optima, a modern automation system for optical retailers provided by the SaaS model.</t>
  </si>
  <si>
    <t>Platinum Chiropractic Software</t>
  </si>
  <si>
    <t>platinumsystem.com</t>
  </si>
  <si>
    <t>Platinum System is a leading provider of chiropractic software and insurance billing solutions. Our flagship product, Extenso V6 Platinum System EHR Chiropractic Software, is the industry leader in electronic health record (EHR) software. With our soft...</t>
  </si>
  <si>
    <t>Platinum System CR Corp. is a complete practice management solution and a complete certified EHR designed to enhance freedom by improving profitability and efficiency. The company automates virtually all steps related to patient visits and optimizing work hours. It offers Chiropractic Software, Insurance Billing Software, EHR Software, and Outsourced Billing Solutions.</t>
  </si>
  <si>
    <t>Chiro QuickCharts</t>
  </si>
  <si>
    <t>quick-charts.com</t>
  </si>
  <si>
    <t>Chiro QuickCharts is a company that provides chiropractic software designed to streamline practice management and eliminate paperwork. Their software offers features such as SOAP note taking, paperless system, easy navigation, and professional document...</t>
  </si>
  <si>
    <t>QuickCharts, Inc. is a software development company. It offers chiro quick charts, billing, and scheduling. The company offers its products to clients within the area.</t>
  </si>
  <si>
    <t>TrackActive</t>
  </si>
  <si>
    <t>trackactive.co</t>
  </si>
  <si>
    <t>TrackActive Pro is exercise prescription software for physiotherapists, exercise physiologists, occupational therapists and exercise rehabilitation specialists. It is a simple, fast and secure tool for health practitioners to improve the way they presc...</t>
  </si>
  <si>
    <t>Active Health Tech Pty., Ltd. doing business as TrackActive is a digital health company. It provides practitioners, exercises, a mobile app, monitoring and analytics, templates, and patient-reported outcome measures. The company offers its services throughout the United Kingdom.</t>
  </si>
  <si>
    <t>Exercise content delivery and monitoring platform</t>
  </si>
  <si>
    <t>EyeFormatics</t>
  </si>
  <si>
    <t>emreyes.com</t>
  </si>
  <si>
    <t>EyeFormatics, Inc is an eye care specific EMR &amp; PM integrated system originally designed by a practicing ophthalmologist Kevin Cranmer M.D. Exclusive to eye care professionals EyeFormatics offers the best in breed in both EMR &amp; PM, built to be faster than paper, easy to learn and simple to navigate. We back our outstanding software with excellent customer service coupled with a profound knowledge and proven strategy of successful implementing our systems without reducing patient volume. Field-tested in Dr. Cranmer's multiply provider practice, EyeFormatics specifically addresses the needs of busy eye care professionals. * Takes a steady and calculated approach to implementation * Concentrates of internal flow development and extended adoption time to avoid patient reduction * Reduces errors from poor handwriting and lost charts * Provides platforms for all walks of eye care specialties * Adapts easily to your practice style and work flow * Allows you to document encounters easily and thoroughly * Ensures you spend your time practicing your profession, not entering data * Excellent Training and support EyeFormatics is owned and supported by eye care professionals with vested interest in making sure our product preforms better or as good as paper charting. We test and approve all development in our own practice first to ensure speed and practicality. Our database engineers and project managers train as ophthalmic technicians so we fully understand the needs and challenges our clients face, so we can provided real solutions through our EMR &amp; PM software. We are the eye software experts working for the eye care professional and together we form the EyeFormatics Community where technology improves patient care. Please visit our website or email us sales@emreyes.com</t>
  </si>
  <si>
    <t>ODOS Industries, Inc. doing business as EyeFormatics, Inc. develops an electronic medical record (EMR) system that simplifies and streamlines clinical practices for ophthalmologists and optometrists in the United States. The company seeks to change that by helping physicians to implement the easiest, most efficient, and most secure EMR system in the industry.</t>
  </si>
  <si>
    <t>Homepage - EyeFormatics EMREyeFormatics EMR</t>
  </si>
  <si>
    <t>ChiroTouch</t>
  </si>
  <si>
    <t>chirotouch.com</t>
  </si>
  <si>
    <t>ChiroTouch is a chiropractic software company that provides a fully integrated practice management solution for chiropractors. Their software streamlines everyday tasks and maximizes efficiencies for processes such as scheduling, SOAP notes, payments, ...</t>
  </si>
  <si>
    <t>Integrated Practice Solutions, Inc. doing business as ChiroTouch designs and develops chiropractic software technology solutions for the chiropractic industry that are fully customizable. The company offers ChiroTouch EHR practice management and SmartCloud Chiropractic EHR software, a fully-customizable, comprehensive practice management software designed specifically for chiropractic practices.</t>
  </si>
  <si>
    <t>Trio Corporation</t>
  </si>
  <si>
    <t>triocorporation.in</t>
  </si>
  <si>
    <t>TRIO Corporation Pvt. is a fast-growing technology company that provides IT solutions to automate clinic and hospital management, power management, and logistic solutions. They strive to provide solutions that add value to their clients' routine work a...</t>
  </si>
  <si>
    <t>Trio Corp. Pvt., Ltd. (TCPL) is a technology company providing IT solutions to Automate Clinic and Hospital Management, Power Management, and Logistics. It specialized in Healthcare Information Technology, Enterprise Resource Planning (ERP) offering various software services and solutions to clinics, medium and large multispecialty hospitals, and enterprise houses.</t>
  </si>
  <si>
    <t>Technology company providing it solutions to automate clinic and hospital management , power management and logistic</t>
  </si>
  <si>
    <t>G2 Software Solutions</t>
  </si>
  <si>
    <t>greycat.us</t>
  </si>
  <si>
    <t>Greycat Chiropractic Billing Office Software Solution to streamline your doctor's office procedures.</t>
  </si>
  <si>
    <t>G2 Software Solutions, LLC doing business as Greycat Software is a software company. It helps each practice with appointment management and follow-through, paper file management, insurance billing, and posting. The company serves clients throughout the United States.</t>
  </si>
  <si>
    <t>softworxsolutions</t>
  </si>
  <si>
    <t>softworxsolutions.com</t>
  </si>
  <si>
    <t>ChiroWrite is a product offered by Softworx Solutions, a leading software development company. ChiroWrite provides an easy way for chiropractors to record patient visits and exams, allowing them to easily generate SOAP Notes and Narratives. With ChiroW...</t>
  </si>
  <si>
    <t>Softworx Solutions, Inc. is an information technology and services company. It provides an easy way for chiropractors to record patient visits and exams, allowing them to easily generate SOAP notes and narratives. The company provides its services in the United States.</t>
  </si>
  <si>
    <t>WritePad</t>
  </si>
  <si>
    <t>writepad.com</t>
  </si>
  <si>
    <t>WritePad is a leading provider of EHR (Electronic Health Record) software for chiropractors, rehabilitation specialists, and pain management professionals. Our COMPLETE Government Certified EHR system is designed to work for you, not against you. With ...</t>
  </si>
  <si>
    <t>Addison Health Systems, Inc. doing business as WritePad is one of the leaders in the health care industry. It develops WritePad Electronic Health Record (EHR), a complete ONC-ATCB government certified system. The company provides the latest electronic documentation technology.</t>
  </si>
  <si>
    <t>WritePad™ EHR | Chiro / Rehab &amp; Pain Mgmt Documentation Software</t>
  </si>
  <si>
    <t>EyePegasus</t>
  </si>
  <si>
    <t>eyepegasus.com</t>
  </si>
  <si>
    <t>EyePegasus EHR is a modern, enterprise level electronic health record (EHR) and complete practice management system specifically designed for eye care. It is the most user-friendly optometry EHR system, offering modern, comprehensive, and affordable so...</t>
  </si>
  <si>
    <t>EyeTcare, Inc. doing business as EyePegasus EHR is a hospital and healthcare company. It is a modern, enterprise-level electronic health record (EHR) and practice management system specifically designed for eye care. The company has developed a web-based (cloud) system with a native iPad EHR application. Its special features include a mobile patient self-check-in module, patient portal, online appointment scheduling, email/text/voice patient reminders and recall, integrated document scanning, and an optical calculator for fast and accurate optical dispensing. It provides products and services to its clients and business consumers within the area.</t>
  </si>
  <si>
    <t>A modern cloud-based eye care iPad electronic health record</t>
  </si>
  <si>
    <t>Optivision</t>
  </si>
  <si>
    <t>optivision.com</t>
  </si>
  <si>
    <t>Optivision Inc. is a leading provider of intuitive optical lab software. We specialize in creating complete and customizable management systems and solutions for the ophthalmic industry. Our Remote Order Entry (ROE) program and OptiCalc Rx Calculation ...</t>
  </si>
  <si>
    <t>Optivision, Inc. is a software company that offers a comprehensive ophthalmic laboratory management system. It provides Remote Order Entry, a Web-based trace program, Optical, a software system that provides Rx calculations for lenses upon order entry of the Rx; machine communications, and lab and business forms. It markets its products and services throughout the country.</t>
  </si>
  <si>
    <t>Optivision Inc. – The most intuitive optical lab software anywhere.</t>
  </si>
  <si>
    <t>PayDC Chiropractic Software</t>
  </si>
  <si>
    <t>paydc.com</t>
  </si>
  <si>
    <t>PayDC is a chiropractic software company that provides SOAP notes documentation, billing, scheduling, and practice management tools. Their software allows chiropractors to quickly and easily create detailed and compliant care plans, SOAP notes, estimat...</t>
  </si>
  <si>
    <t>Advanced Provider Solutions, LLC doing business as PayDC Chiropractic Software is a fully-integrated software that pulls together all of the capabilities it needs into four easy-to-use modules. It provides certified chiropractic electronic health record (EHR) solutions for easily managing all aspects of practice.</t>
  </si>
  <si>
    <t>A fully-integrated software solution to manage your chiropractic practice</t>
  </si>
  <si>
    <t>EyeCare Prime</t>
  </si>
  <si>
    <t>eyecareprime.com</t>
  </si>
  <si>
    <t>EyeCare Prime is a leading global provider of marketing services for the eye care industry. Founded over twelve years ago, EyeCare Prime operates in 12 countries around the world. Our partnership combines dedicated experts, strategy, and a cloud based ...</t>
  </si>
  <si>
    <t>EyeCare Prime, LLC is the leading global provider of marketing services created exclusively for eye care practitioners. The company provides eye care doctors with an affordable suite of integrated patient relationship management/commerce and digital marketing solutions to Grow its practice, Improve office efficiency and Optimize appointment capacity.</t>
  </si>
  <si>
    <t>Medicfusion</t>
  </si>
  <si>
    <t>medicfusion.com</t>
  </si>
  <si>
    <t>Medicfusion EHR is a certified EHR for Chiropractors, designed by chiropractors with a chiropractor's specific EHR needs in mind. It is a cost-effective and easy-to-use paperless system for small practice physicians. Medicfusion EHR enables the develop...</t>
  </si>
  <si>
    <t>Medicfusion, Inc. is an EHR system company. It offers features like an online exercise program, cloud-based, SOAP notes, a patient portal, patient self-check-in, practice efficiency, e-prescribe license, ICD-10, custom forms, reports, an online scheduler billing options, patient files and attachments, automated communication, and a virtual payments engine. The company offers its services to professionals and small-practice physicians.</t>
  </si>
  <si>
    <t>zHealth EHR</t>
  </si>
  <si>
    <t>zhealthehr.com</t>
  </si>
  <si>
    <t>zHealth EHR is an IT company based in California that aims to provide next-generation customizable software to healthcare professionals. They specialize in supporting acupuncture clinics with data provision, business improvement, and business strategy....</t>
  </si>
  <si>
    <t>zHealth, Inc. is a software development company. It offers cloud-based practice management software designed for wellness providers, including chiropractors, physical therapists, and massage therapists. The company serves individual wellness providers and organizations in the health and wellness industry, aiming to digitize operations, enhance patient experience, and improve overall business efficiency.</t>
  </si>
  <si>
    <t>Practice Management Software for Chiropractors (Electronic Health Records, Billing, Marketing)</t>
  </si>
  <si>
    <t>SpeedySoft</t>
  </si>
  <si>
    <t>speedysoftusa.com</t>
  </si>
  <si>
    <t>SpeedySoft USA is a leading provider of CMS 1500 software and HCFA 1500 software for filing healthcare insurance claims. Our software is easy to use and comes with free support. We offer a 30-day free trial for new customers. Speedy Claims, our flagshi...</t>
  </si>
  <si>
    <t>SpeedySoft USA, Inc. trusted medical professionals and administrators to suggest ways to make Speedy Claims even better than it already is. The company's implementing its suggestions is an important reason more professionals switch to Speedy Claims than any other CMS 1500 form-filling software available. It provides complete, easy-to-use, and powerful medical billing solutions.</t>
  </si>
  <si>
    <t>MyChartsOnline.com</t>
  </si>
  <si>
    <t>mychartsonline.com</t>
  </si>
  <si>
    <t>MyChartsOnline.com is a web-based chiropractic EHR software that specializes in capturing chiropractic soap notes in an easy electronic form. By switching from handwritten, paper notes to MyChartsOnline's chiropractic EMR software, chiropractors can ex...</t>
  </si>
  <si>
    <t>MyChartsOnline, Inc. is a computer software company. It offers a web-based, Electronic Medical Record (EMR) system that captures the patient's notes of chiropractors in electronic form. The company provides its services to companies, businesses, and clients in the hospital, healthcare, and medical practice industries.</t>
  </si>
  <si>
    <t>Chiropractic EHR/EMR Software, Chiropractic Soap Note, Chiropractic Management Software</t>
  </si>
  <si>
    <t>ChiroSpring</t>
  </si>
  <si>
    <t>chirospring.com</t>
  </si>
  <si>
    <t>ChiroSpring is a chiropractic software company that provides fully customizable practice management software for chiropractors. Their software combines scheduling, billing, electronic health records (EHRs), and more into one platform. ChiroSpring is kn...</t>
  </si>
  <si>
    <t>IntuiTouch Technologies, LLC doing business as ChiroSpring, Inc. is an IT company that develops a cloud electronic health record and practice management platform to manage all aspects of a successful chiropractic practice. The company offers chiropractic software, touch software, practice management, EHR, chiropractor, and chiropractic. It serves customers in the United States.</t>
  </si>
  <si>
    <t>Most advanced chiropractic practice management software</t>
  </si>
  <si>
    <t>Cash Practice</t>
  </si>
  <si>
    <t>cashpractice.com</t>
  </si>
  <si>
    <t>Cash Practice Systems is a software company that provides tools and solutions for chiropractors and other healthcare practices to increase patient loyalty and cash collections. They offer a range of products and services, including the Wellness Score S...</t>
  </si>
  <si>
    <t>Cash Practice, Inc. is a business development company. It offers business software solutions and specializes in the drip-education email marketing system, the auto-debit system, and cash practice. It serves small and large service-based companies.</t>
  </si>
  <si>
    <t>Perfect Patients</t>
  </si>
  <si>
    <t>perfectpatients.com</t>
  </si>
  <si>
    <t>Chiropractic Websites &amp; Digital Marketing | Perfect Patients Chiropractic websites and digital marketing solutions that include: SEO, professional copywriting, social media content, reputation management, and more. Find out how to get and keep more new...</t>
  </si>
  <si>
    <t>Perfect Patients is a marketing and advertising company. It offers website development, SEO, website design, chiropractic marketing, chiropractic websites, digital marketing, internet marketing, marketing for chiropractors, and chiropractic SEO. The company offers its services around the world.</t>
  </si>
  <si>
    <t>Chiropractic Website Design that Produces New Patients</t>
  </si>
  <si>
    <t>Doctorsoft</t>
  </si>
  <si>
    <t>doctorsoft.com</t>
  </si>
  <si>
    <t>Doctorsoft is a leading provider of ophthalmology-specific Electronic Health Record (EHR) solutions. Our EHR system is designed to streamline workflows and provide cutting-edge insights for eye specialists. With our efficient user interface, you can qu...</t>
  </si>
  <si>
    <t>Doctorsoft Corp. offers a cloud-based electronic health record (EHR) software solution that caters to ophthalmologists, optometrists, and professionals in other medical practices. The company's key features include electronic medical records, medical billing, patient scheduling and picture archiving. It helps medical services to collect patient medical information including, medical history, medical exam, diagnostic test, prescriptions, procedures and in the preparation of billing information.</t>
  </si>
  <si>
    <t>Ehr software solution that caters to ophthalmologists, optometrists and professionals in other medical practices</t>
  </si>
  <si>
    <t>Playbook</t>
  </si>
  <si>
    <t>callplaybook.com</t>
  </si>
  <si>
    <t>Playbook Sports is a sports management software platform that offers sports scheduling and stats, marketing techniques to increase revenue, and websites. They provide all-in-one management software built by program directors, including registration, ma...</t>
  </si>
  <si>
    <t>Playbook Sports is an all-in-one solution to automate and grow any sports, camps, youth, or fitness organization. The company is the program organizers and directors who work hard and deal with an incredible amount of hassle and an often unfair playing field to provide programs in the community.</t>
  </si>
  <si>
    <t>Integron</t>
  </si>
  <si>
    <t>integron.com</t>
  </si>
  <si>
    <t>Integron is an Internet of Things (IoT) Managed Services company that serves the connected health, energy, and transportation industries. We manage the complexities of enterprise IoT solutions by offering a comprehensive set of services, technology, an...</t>
  </si>
  <si>
    <t>Integron, Inc. offers to manage the complexities of enterprise IoT solutions that specialize in a comprehensive set of services, technology, and more. The company serves the health, energy, and transportation industries.</t>
  </si>
  <si>
    <t>Szen</t>
  </si>
  <si>
    <t>szencorp.com</t>
  </si>
  <si>
    <t>Szen Corp is a leading provider of golf management software and point of sale solutions for golf courses, private clubs, and resorts. With over 20 years of experience, Szen Corp offers the most comprehensive and user-friendly golf management system on ...</t>
  </si>
  <si>
    <t>Szen Corp. specializes in golf management software, golf software, golf resort software, golf POS, golf point of sale, point of sale, and POS. It has built a reputation for creating solutions focus on customer needs.</t>
  </si>
  <si>
    <t>PlaySight Interactive</t>
  </si>
  <si>
    <t>playsight.com</t>
  </si>
  <si>
    <t>PlaySight is a sports technology company that provides a Smart Sports platform for athletes, coaches, and fans. Their platform offers multi-angle videos, AI data and video analysis, VAR Light, automated production, live streaming, and Remote Production...</t>
  </si>
  <si>
    <t>PlaySight Interactive, Ltd. is a sports analytics company. It provides sports activity analysis solutions. The company serves clients globally.</t>
  </si>
  <si>
    <t>Immersive video, analytics and live streaming sports technology platform</t>
  </si>
  <si>
    <t>clubsystems group</t>
  </si>
  <si>
    <t>clubsys.com</t>
  </si>
  <si>
    <t>clubsystems group is a leading provider of innovative club management software, offering products such as accounting, membership management, food &amp; beverage, catering, tee time management, point of sale, and various online services.</t>
  </si>
  <si>
    <t>Clubsystems Group, Inc. is a Software Development company that designs and develops club management software. It offers Accounts Payable software to manage club expenditures Accounts Receivable software Banquets and Catering software to manage rooms, resources, reservations, and other event needs Class Scheduling software that allows members to book and track resources, participate in classes, and other functions ClubSelect manager, a solution to view members are currently at the club and take actions to engage; and Food and Beverage software, a solution for customized point-of-sale (POS) touchscreens and quick access to member information, including specific preferences. It serves across the United States.</t>
  </si>
  <si>
    <t>BearDev</t>
  </si>
  <si>
    <t>beardev.com</t>
  </si>
  <si>
    <t>BearDev is a sports software developer and football API vendor. They specialize in eLearning software development and offer custom sport project development on platforms like Concrete5, Joomla, Wix, and WordPress. Their main long-term project is Home2,...</t>
  </si>
  <si>
    <t>BearDev, LLC develops implements high-quality web solutions for Sport and e-Learning industries. It is a team striving to change the traditional understanding of beautiful and qualitative decisions in sports software development. The company specializes in Sports software as well as Mobile Apps.</t>
  </si>
  <si>
    <t>BearDev - Sport and eLearning software development on Concrete5, Joomla, Wix platforms</t>
  </si>
  <si>
    <t>BenchApp</t>
  </si>
  <si>
    <t>benchapp.com</t>
  </si>
  <si>
    <t>BenchApp is a sports team management app used by over 400,000 athletes across the globe. It allows team managers to organize their teams and players from anywhere, using their computer, tablet, or smartphone. With BenchApp, managers can easily track at...</t>
  </si>
  <si>
    <t>BenchApp Technologies, Inc. makes running sports team a breeze. It allow players to check in or out from the app, via e-mail, from push notifications, or through text messages. It enables to keep track of stats, games played, drinks and even player payments.</t>
  </si>
  <si>
    <t>The Best Free Sports Team Manager - BenchApp</t>
  </si>
  <si>
    <t>Stackmasters</t>
  </si>
  <si>
    <t>stackmasters.eu</t>
  </si>
  <si>
    <t>Stackmasters is a cloud specialist company founded in 2014. They offer affordable, end-to-end cloud solutions for fast-growing businesses and enterprises. Their services include designing, deploying, automating, and supporting cloud infrastructures on ...</t>
  </si>
  <si>
    <t>Stackmasters, LLC is a company that operates in the IT Services and IT Consulting industry. It provides cloud management and application hosting solutions for private, public, and hybrid clouds. It serves California and the United States.</t>
  </si>
  <si>
    <t>Stackmasters provides cloud management and application hosting solutions for private, public and hybrid clouds</t>
  </si>
  <si>
    <t>HomeCourt</t>
  </si>
  <si>
    <t>homecourt.ai</t>
  </si>
  <si>
    <t>HomeCourt is a mobile app that uses AI to record and track basketball shots, makes, misses, and location. Upgrade your game and unlock the pro within. HomeCourt captures all your shots, your moves, and your stats—so it knows your true skill level. With...</t>
  </si>
  <si>
    <t>NEX Team, Inc. doing business as HomeCourt is a mobile artificial intelligence company, that develops a mobile app for tracking activity on the basketball court or soccer field. It develops HomeCourt, an iPhone app that enables users to count, track, and chart basketball shots in real time while providing instant video review and deep stats analysis.</t>
  </si>
  <si>
    <t>Mobile artificial intelligence company</t>
  </si>
  <si>
    <t>Sportlyzer</t>
  </si>
  <si>
    <t>sportlyzer.com</t>
  </si>
  <si>
    <t>Sportlyzer is a player development and team management software for youth and amateur sports clubs. It connects coaches, managers, players, and parents. The software allows clubs to register and manage players, share schedules, handle contacts, communi...</t>
  </si>
  <si>
    <t>Sportlyzer OU is a software development company that analyses training information for amateur athletes and accordingly plans target-driven training sessions. It helps clubs overcome daily micro-tasking and focus on coaching quality. The company provides its services to clients throuhgout the country.</t>
  </si>
  <si>
    <t>Player development and team management software for youth and amateur sports clubs</t>
  </si>
  <si>
    <t>Thapos</t>
  </si>
  <si>
    <t>thapos.com</t>
  </si>
  <si>
    <t>Thapos is a sports management software company that provides a comprehensive platform for sports clubs and leagues. Their software includes features such as website building, registration management, payment processing, scheduling, and a player and tea...</t>
  </si>
  <si>
    <t>Thapos, Inc. is a software company that provides a sports management platform for sports clubs, teams, athletes, coaches, and parents. It offers tools for athletes to manage athletic progress, profile, schedules, and athlete network.</t>
  </si>
  <si>
    <t>Youth Sports Management Platform</t>
  </si>
  <si>
    <t>1-2-1 Marketing</t>
  </si>
  <si>
    <t>1-2-1marketing.com</t>
  </si>
  <si>
    <t>Marketing &amp; Websites for Golf Courses. 121 Marketing provides golf course websites &amp; marketing solutions for facilities around the world. Our golf marketing services use email marketing, SEO, and digital advertising aimed to help generate more revenue ...</t>
  </si>
  <si>
    <t>1-2-1 Marketing, Inc. provides golf course websites and marketing solutions for facilities around the world. The company focuses on Integration, Customer Empowerment, Training and Education, and Search Engine Marketing to keep control, and on the cutting edge of technology.</t>
  </si>
  <si>
    <t>Comprehensive Website Editing &amp; Email Marketing management solution</t>
  </si>
  <si>
    <t>Spiideo</t>
  </si>
  <si>
    <t>spiideo.com</t>
  </si>
  <si>
    <t>Spiideo is a company that provides automated broadcasting and video analysis solutions for media rights holders, leagues, federations, clubs, and schools in the sports industry. Their complete solution includes sports video recording, analysis, and bro...</t>
  </si>
  <si>
    <t>Spiideo AB is a spectator sports company that offers automated sports video recording solutions. The company develops applications for coaches and athletes that provide access to recorded sports. It serves customers in Sweden.</t>
  </si>
  <si>
    <t>A complete video solution for sports organizations to record, analyze, and produce live streams</t>
  </si>
  <si>
    <t>Turbostats Software</t>
  </si>
  <si>
    <t>turbostats.com</t>
  </si>
  <si>
    <t>Turbostats Software Co (turbostats.com) is a leading provider of statistic software apps for various sports including baseball, softball, basketball, football, and volleyball. Their TurboStats app is a popular choice among thousands of teams, offering ...</t>
  </si>
  <si>
    <t>Turbostats Software Co. is a Sports company in New Jersey. The company tracks over three hundred statistics plus advanced metrics for clients players, and plays. It is also an app development company that develops track and field solutions for every segment of the various sports ecosystem. It serves its services within the area.</t>
  </si>
  <si>
    <t>TSI Sports</t>
  </si>
  <si>
    <t>tsisports.ca</t>
  </si>
  <si>
    <t>TSI Sports is a company that was incorporated in 2003. They are committed to providing their clients with the latest applications and technologies in the sports and leisure administration fields that are compatible with viable revenue models and strate...</t>
  </si>
  <si>
    <t>TSI Sports, Inc. provides its customers with the latest applications and technologies in sports and leisure administration business areas that are compatible with sustainable revenue models and strategic directions.  The company's solutions meet all of the needs for rankings, statistics, suspensions, score sheets, end-of-season series, calendar making, referee refereeing, tournament management, fieldwork, inner centers, etc.</t>
  </si>
  <si>
    <t>SkillShark Athlete Evaluations</t>
  </si>
  <si>
    <t>skillshark.com</t>
  </si>
  <si>
    <t>SkillShark is a top-rated player evaluation app and reporting software for team tryouts, camps, and player development. They provide coaches, scouts, and evaluators with an innovative mobile app solution for all sports globally. With SkillShark, coache...</t>
  </si>
  <si>
    <t>Positive Ideas Software Media, Inc. doing business as SkillShark Software, Inc. is an operator of a platform that allows coaches to effectively evaluate athletes in various team sports and run reports to get full information, ratings, and rankings on players. It allows organizations to put the pen and paper away for a better evaluation process.</t>
  </si>
  <si>
    <t>SkillShark Athlete Evaluation Software | 25 Player Free Trial</t>
  </si>
  <si>
    <t>Jersey Watch</t>
  </si>
  <si>
    <t>jerseywatch.com</t>
  </si>
  <si>
    <t>Jersey Watch is a top-rated sports team management platform that provides a simple and easy-to-use software for teams and leagues. With Jersey Watch, you can build a website, register players, and send messages all in one platform. The platform offers ...</t>
  </si>
  <si>
    <t>Digital Edge Sports, Inc. doing business as Jersey Watch provides custom Website creation and development services for the sports teams and youth organizations. Its services include customizing themes, colors, and styles, as well as the branding of a website. The company builds designs and layouts for posting content, online payments, player registrations, parents' information, data storage, and integrating calendar and social media sites that help coaches and administrators save time and give parents the required features and content.</t>
  </si>
  <si>
    <t>Jersey Watch | Simple &amp; Powerful Sports Management Software</t>
  </si>
  <si>
    <t>BreakAway Data</t>
  </si>
  <si>
    <t>breakawaydata.com</t>
  </si>
  <si>
    <t>BreakAway Data is a company that provides performance data and analytics tools for athletes. Their BreakAway app allows athletes to track and analyze their game and training data, including stats, GPS tracking, and testing data. The app also integrates...</t>
  </si>
  <si>
    <t>BreakAway Data is a breakthrough athlete data platform that aggregates on and off-field data to better understand athletic ability and create a personalized development plan. it offers sports data exchange that creates, collects, and combines club and athlete data.</t>
  </si>
  <si>
    <t>Genius Sports</t>
  </si>
  <si>
    <t>geniussports.com</t>
  </si>
  <si>
    <t>Genius Sports is a global sports technology company that aims to champion a more sustainable ecosystem for sports, betting, and media. They provide a range of products and services to help sports organizations, broadcasters, and brands optimize and gro...</t>
  </si>
  <si>
    <t>Genius Sports Group, Ltd. is a sports data technology, distribution, and commercialization services company. It provides sports tech, sportsbooks, media and fan engagement, and video. The company offers its products and services to clients globally.</t>
  </si>
  <si>
    <t>Advance the management and integrity of your sport</t>
  </si>
  <si>
    <t>SportsDataIO</t>
  </si>
  <si>
    <t>sportsdata.io</t>
  </si>
  <si>
    <t>SportsDataIO is a live sports data provider that offers API solutions for various sports including NFL, NBA, MLB, NHL, PGA, NASCAR, Tennis, Soccer, and ESports. They provide real-time data such as scores, odds, projections, stats, news, and images. The...</t>
  </si>
  <si>
    <t>SportsDataIO provides feeds and data sets to power sports betting and fantasy sports applications and businesses. Its commercial products enable everyone, from startups to established brands to create robust applications that can be trusted to be accurate by its customers.</t>
  </si>
  <si>
    <t>Sports Data API Solutions | NFL API , NBA Data, MLB Data API</t>
  </si>
  <si>
    <t>Golf Genius Software</t>
  </si>
  <si>
    <t>golfgenius.com</t>
  </si>
  <si>
    <t>Golf Genius Software is a leading provider of innovative software solutions for the golf industry. Founded in 2009, the company offers a range of products and services designed to simplify and enhance golf operations. Their flagship product, GolfTripGe...</t>
  </si>
  <si>
    <t>Golf Genius Software, LLC offers affordable, fully-featured cloud-based software for organizing and managing golf events, leagues, and trips. It combines the best features of the traditional golf experience with innovative cloud technology to deliver the industry's most comprehensive tournament management software.</t>
  </si>
  <si>
    <t>catapultsports.com</t>
  </si>
  <si>
    <t>Catapult is a world leader in elite athlete tracking. They exist to unleash the potential of every athlete and team on Earth. Their mission is to provide innovative technology solutions that help athletes and teams optimize their performance. Catapult ...</t>
  </si>
  <si>
    <t>Catapult Group International, Ltd. provides sports analytics encompassing the collection and analysis of data on athlete performance. The company's analysis consists of fitness and skill levels, responses to specific training techniques, tactical performance, risk of injury and safety and to assist with rehabilitation.</t>
  </si>
  <si>
    <t>Creating wearable technologies to help athletes and teams perform to their true potential</t>
  </si>
  <si>
    <t>Quintic Consultancy</t>
  </si>
  <si>
    <t>quinticsports.com</t>
  </si>
  <si>
    <t>Quintic Sports is a leading provider of sports analysis software and biomechanics consultancy services. They offer a range of products and services including biomechanical 2D video analysis software, putting analysis software systems, Quintic Ball Roll...</t>
  </si>
  <si>
    <t>Quintic Consultancy, Ltd. specializes in Premier Sports Video Analysis Software, Sports Biomechanics, and Performance Analysis Consultancy. The Company's latest range of Quintic software and hardware packages has been designed to meet the various needs of its clients - from National Governing Bodies, Universities, Colleges of Higher Education, and Elite Athletes (including current Olympic Champions and World Record Holders). It is this unique contact that allows to production easy to use, market-leading software systems that specialize in 2D Biomechanical Analysis.</t>
  </si>
  <si>
    <t>Friendly Manager</t>
  </si>
  <si>
    <t>friendlymanager.com</t>
  </si>
  <si>
    <t>Friendly Manager is a cloud-based club management software system that provides membership and administration management for all types of clubs. It offers an easy app-based management tool that takes care of people, payments, events, and priorities, al...</t>
  </si>
  <si>
    <t>Friendly Manager, Ltd. is a cloud-based platform designed to get back the time of the volunteers who work for clubs and organizations. Its users can run all of key administrative activities and processes by seamlessly connecting membership management, payments, finances, inventory, and communication all in one integrated system.</t>
  </si>
  <si>
    <t>A cloud-based platform designed to get back the time of the volunteers who work for clubs and organisations</t>
  </si>
  <si>
    <t>Club Caddie Inc</t>
  </si>
  <si>
    <t>clubcaddie.com</t>
  </si>
  <si>
    <t>Club Caddie is a company that offers cost-effective, cloud-based golf course management software. Their software is built by golf industry professionals and is designed to handle every need of public, semi-private, and country club golf course operatio...</t>
  </si>
  <si>
    <t>Club Caddie Holdings, Inc. is a software company that builds superior software out of a golf facility and in conjunction with golf course owners, operators, and industry professionals. Its team has resolved to build the world's best course management systems.</t>
  </si>
  <si>
    <t>Club Caddie - Award Winning Course &amp; Club Management Software</t>
  </si>
  <si>
    <t>Club Manager 365</t>
  </si>
  <si>
    <t>clubmanager365.com</t>
  </si>
  <si>
    <t>Club Manager 365 provide a powerful, web-based court booking system for sports clubs all over the world. Proven to increase participation and membership.</t>
  </si>
  <si>
    <t>Your Club Manager, Ltd., doing business as Club Manager 365 provides a powerful, web-based court booking system for sports clubs all over the world. It offers a web-based system to manage racquets and sports clubs.</t>
  </si>
  <si>
    <t>Providing software for sports organizations</t>
  </si>
  <si>
    <t>AthleteMonitoring</t>
  </si>
  <si>
    <t>athletemonitoring.com</t>
  </si>
  <si>
    <t>AthleteMonitoring.com is a company that provides an athlete management system and athlete monitoring software. Their system helps optimize performance, prevent injuries, and manage all athlete data. It is a flexible, simple, and budget-friendly solutio...</t>
  </si>
  <si>
    <t>FITSTATS Technologies, Inc. doing business as Athlete Monitoring provides one-stop athlete data management solutions to amateur, professional and Olympic sports organizations. It provides evidence-based and best practice tools to athletes, coaches, sport science, sports medicine professionals, strength and conditioning specialists and administrators, and brings together to build excellence.</t>
  </si>
  <si>
    <t>Simple, evidence-based, budget-friendly training load monitoring &amp; athlete management system</t>
  </si>
  <si>
    <t>Logismico</t>
  </si>
  <si>
    <t>logismico.com</t>
  </si>
  <si>
    <t>Turn Ideas into Profitable Products Since 2010 we've been launching new products to market for any size company, specializing in on time and on budget delivery. Larger digital agencies have overhead that is passed to their clients in the form of increa...</t>
  </si>
  <si>
    <t>Logismico, LLC is a UX design, web, and mobile development company. It specializes in building business-critical, data-driven application solutions. It also offers web development, cloud architecture, IT consulting, business analysis, software architecture, database design, startups, mobile development, product management, and product development. The company provides its services to clients in the United States.</t>
  </si>
  <si>
    <t>Vision Perfect</t>
  </si>
  <si>
    <t>visionperfect.com</t>
  </si>
  <si>
    <t>Vision Perfect Software is a leading provider of cloud-based golf tournament management software. They offer a comprehensive package that includes golf scoring software, event management tools, and registration services. With their state-of-the-art sof...</t>
  </si>
  <si>
    <t>Vision Perfect Software, Inc. (ViPer) is a cloud-based golf tournament manager that provides the most complete and comprehensive golf tournament management software package for golf tournament operations. It offers ViPer Tournament Manager, ViPer Video Leaderboards and Scoreboards, and GPS In-Cart System Interfaces.</t>
  </si>
  <si>
    <t>Golf Tournament Management Software | Golf Scoring Software - Vision Perfect</t>
  </si>
  <si>
    <t>Maligue.ca</t>
  </si>
  <si>
    <t>maligue.ca</t>
  </si>
  <si>
    <t>Maligue.ca is a complete sports league manager for hockey, baseball, soccer, and other sports. It automates the management of your sports league so that you can manage less and play more. It provides features such as automatically replacing absent play...</t>
  </si>
  <si>
    <t>Maligue.ca, S.E.N.C. is a full manager of sports leagues for hockey, baseball, soccer, and other sports, and can be used on computers and phones. It automatically sends an invitation to a substitute pool as soon as a regular player declares himself absent, and all players receive a game notification straight to the phone. Its system will automatically help its clients find a replacement according to the criteria it set, by sending out emails or text messages to substitutes.</t>
  </si>
  <si>
    <t>Maligue.ca - Manage less and play more</t>
  </si>
  <si>
    <t>ORGSU</t>
  </si>
  <si>
    <t>orgsu.com</t>
  </si>
  <si>
    <t>Organise your events with orgsu technology in just a few clicks. Get full support with the set up of your event!</t>
  </si>
  <si>
    <t>Organizer's Support, Ltd. is a cloud-based sports event management software provider. It offers features such as athlete database management, email marketing, online registrations management, team management, event directory management, event admin portal management, e-shop management, time tracking, and payment process management.</t>
  </si>
  <si>
    <t>BANDWAGON</t>
  </si>
  <si>
    <t>bandwagonfanclub.com</t>
  </si>
  <si>
    <t>BANDWAGON is changing the face of sports ticket sales. We're designed for sports fans who don’t want to pay the exorbitant transaction fees when buying and selling tickets to games. For the season ticket holders, we provide a platform where they can tr...</t>
  </si>
  <si>
    <t>BandwagonFanClub, Inc. is a ticket authentication and fan identity management company. It offers a fan-to-fan ticket marketplace that helps users protect home-field advantage and create the game day experience from the pre-game to the post-game. It offers its services within the area.</t>
  </si>
  <si>
    <t>Bandwagon | Curb Ticket Fraud and Elevate Game Day Experience</t>
  </si>
  <si>
    <t>Checklick</t>
  </si>
  <si>
    <t>checklick.com</t>
  </si>
  <si>
    <t>Checklick is a web-based skill development platform that helps organizations build checklists to evaluate people's skills and provide feedback. It is used by national sport organizations in Canada, the United States, and Ireland to deliver athlete deve...</t>
  </si>
  <si>
    <t>Checklick, Inc. is a computer software company that provides athlete development tracking system solutions. Its features include performance management, evaluation, managed services, and reporting. The company serves customers in the United States.</t>
  </si>
  <si>
    <t>Web platform for creating evaluation checklists and capturing data on evaluated people</t>
  </si>
  <si>
    <t>Power Up Software</t>
  </si>
  <si>
    <t>powerupsports.com</t>
  </si>
  <si>
    <t>PowerUp Sports is Canada's leading provider of online registration and management software for youth and adult sports clubs, associations, and leagues. The technology behind PowerUp Sports has been developed with a single focus to provide an integrated...</t>
  </si>
  <si>
    <t>PowerUp Sports operates as Spectator Sports. It also provides online sports registration and club management services. It serves within the area.</t>
  </si>
  <si>
    <t>Online sports registration and club management services</t>
  </si>
  <si>
    <t>RunSignUp</t>
  </si>
  <si>
    <t>runsignup.com</t>
  </si>
  <si>
    <t>RunSignup is an online platform that provides online registration services for races and running clubs. They offer a range of services including race registration, race day management, membership management for running clubs, and mobile race experience...</t>
  </si>
  <si>
    <t>RunSignUp, Inc. is a developer of a registration platform intended for fundraising and endurance events. The company's platform offers all-in-one services that enhance revenue generation and supporter engagement for nonprofits and the endurance industry. It provides its services within the area.</t>
  </si>
  <si>
    <t>Online registration services for races and running clubs</t>
  </si>
  <si>
    <t>LeagueRepublic</t>
  </si>
  <si>
    <t>leaguerepublic.com</t>
  </si>
  <si>
    <t>LeagueRepublic is a provider of free online sports administration software and online sports scheduling software. They offer a comprehensive solution for organizing and managing sports leagues, with features including fixture generation, results tracki...</t>
  </si>
  <si>
    <t>DJH Technology, Ltd. doing business as LeagueRepublic is a sports league management software that helps users organize and manage leagues. It provides web and mobile app software to manage scheduling, results, statistics, players, news, and communication. The company serves its services worldwide.</t>
  </si>
  <si>
    <t>Provides web and mobile app software to manage scheduling, results, statistics, players, news and communication of sports leagues</t>
  </si>
  <si>
    <t>Jegysoft</t>
  </si>
  <si>
    <t>jegysoft.com</t>
  </si>
  <si>
    <t>Jegysoft Inc. is a company that provides 100% customized online software platforms for Yacht clubs and Tennis/Squash clubs. These platforms offer secured online access for staff and members, available 24/7 from any connected device. The online software...</t>
  </si>
  <si>
    <t>Jegysoft, Inc. is a computer software company based out of Canada. It develops latest generation 100% percent customized online management solutions for clubs and sport based facilities.</t>
  </si>
  <si>
    <t>Jegysoft Inc. - Home Page</t>
  </si>
  <si>
    <t>Teesnap</t>
  </si>
  <si>
    <t>teesnap.com</t>
  </si>
  <si>
    <t>Teesnap is a golf tech company that offers a suite of software tools for golf course management. Their products include a golf and restaurant point of sale system, tee sheet, tee time booking engine, websites, F&amp;B system, and online store. They focus o...</t>
  </si>
  <si>
    <t>Teesnap, LLC is the developer of a modern management platform for the golf industry. The company address automation and simplification for golfers and golf courses alike through a state of the art hardware and world-class software ecosystem solution. Its native tablet app built for speed and ease of use.</t>
  </si>
  <si>
    <t>Golf course management software</t>
  </si>
  <si>
    <t>Cycle Component Network</t>
  </si>
  <si>
    <t>ccnbikes.com</t>
  </si>
  <si>
    <t>CCN (ccnbikes.com) is a leading registration technology provider for cycling and triathlon events. With a suite of web-based tools, CCN offers online registration, club and membership solutions, merchandise sales, team registration, series registration...</t>
  </si>
  <si>
    <t>Cycle Component Network, Inc. (CCN) is a specialist provider of online registration technology for events and membership organizations. The company offers a suite of web-based tools that have been built from listening to the needs of cycle event organizers, membership organizations, and charities.</t>
  </si>
  <si>
    <t>ScorePlay</t>
  </si>
  <si>
    <t>scoreplay.io</t>
  </si>
  <si>
    <t>ScorePlay is a digital asset management solution custom made for sports, by sports. It is used by various sports organizations worldwide, including AS Monaco, West Ham, Orlando City, OGC Nice, and Corinthians. ScorePlay automates the sports media ecosy...</t>
  </si>
  <si>
    <t>Neptuneplay, S.A. doing business as ScorePlay makes the lives of marketing and commercial teams seamlessly more productive by utilizing AI to organize, analyze, and distribute content with internal and external stakeholders. It makes the lives of marketing and commercial teams seamlessly more productive by utilizing AI to organize, analyze, and distribute content with internal and external stakeholders.</t>
  </si>
  <si>
    <t>The first AI-powered Sport media management made simple</t>
  </si>
  <si>
    <t>Fit For 90</t>
  </si>
  <si>
    <t>fitfor90.com</t>
  </si>
  <si>
    <t>Fit For 90 is a sports performance and injury prevention software used by professional, college, and youth teams, as well as thousands of players. The platform helps prevent injuries by providing alerts and recommendations when players are at higher ri...</t>
  </si>
  <si>
    <t>Athletes Research Institute, Inc. doing business as Fit For 90 develops a research-based technology for monitoring athletic health and performance. The company specializes in preventing injuries with alerts, recommendations, and injury and illness reporting through its player monitoring system.</t>
  </si>
  <si>
    <t>Sports performance &amp; injury prevention software</t>
  </si>
  <si>
    <t>Fan Arena</t>
  </si>
  <si>
    <t>fanarena.com</t>
  </si>
  <si>
    <t>Fan Arena is a fantasy sports software provider that creates bespoke fantasy sports games for media, leagues, and publishers. They offer a range of services including digital fan engagement, user activation, sports marketing, gamification, and automate...</t>
  </si>
  <si>
    <t>SneakersGames NV doing business as Fan Arena is a digital fan engagement platform where media and sport organizations can engage with audiences through gaming, allowing them to grow, leverage and monetize these fanbases. For each of its clients Fan Arena develops unique fantasy sports games. Its client list include Telenet Play Sports, DPG Media, Mediahuis, VRT Sporza, Scorrd, Optibet Virsliga and others.</t>
  </si>
  <si>
    <t>Offering one of the most effective tools to acquire and engage modern sports fans</t>
  </si>
  <si>
    <t>Nexxchange</t>
  </si>
  <si>
    <t>nexxchange.com</t>
  </si>
  <si>
    <t>Nexxchange is a powerful golf management application that simplifies operations for golf clubs, golf management companies, golf resorts, and golf federations. The cloud-based solution offers features for golf course operator software, hotel property ma...</t>
  </si>
  <si>
    <t>Nexxchange GmbH is a software company that develops cloud-based software (as a service) solutions, for management companies that operate hotel resorts, golf courses, and restaurants. Its PMS is composed of two parts that cover B2B and also B2C purposes.</t>
  </si>
  <si>
    <t>Total Global Sports</t>
  </si>
  <si>
    <t>totalglobalsports.com</t>
  </si>
  <si>
    <t>Total Global Sports (TGS) is a leading youth sports and college management platform. We offer a comprehensive suite of services to connect clubs, teams, players, parents, events, and colleges together on one system. Our platform allows users to collect...</t>
  </si>
  <si>
    <t>Total Global Sports, Inc. (TGS) is a sports and recreational company. It provides cloud-based tournament management, player profiles, video sharing, club billing, and college recruiting. The company serves users across the United States.</t>
  </si>
  <si>
    <t>TGS Home Page - Total Global Sports</t>
  </si>
  <si>
    <t>Atavus</t>
  </si>
  <si>
    <t>atavus.com</t>
  </si>
  <si>
    <t>Atavus is a company that provides the best-in-class program for coaches, giving them access to select videos, drills, and core concepts to teach shoulder-led tackling techniques to their teams. They aim to make football more effective and safer. Atavus...</t>
  </si>
  <si>
    <t>Rugby Nation, LLC doing business as Atavus is a sports company. It combines sports analytics and coaching philosophy to measure and improve the performance of players, coaches, and teams. The company develops a sports analysis platform designed to offer tackle performance, analysis, and coaching techniques. It enables users to measure and improve the performance of players, coaches, and teams. It serves clients in Washington, United States.</t>
  </si>
  <si>
    <t>Atavus combines sports analytics and world-class coaching philosophy to measure and improve the performance of players, coaches, and teams</t>
  </si>
  <si>
    <t>HomeTeamsONLINE</t>
  </si>
  <si>
    <t>hometeamsonline.com</t>
  </si>
  <si>
    <t>HomeTeamsONLINE is a sports management company that provides customizable website templates for teams, leagues, schools, and other sports organizations. Their websites are easy and fun to use, backed by excellent customer support. They aim to bring loc...</t>
  </si>
  <si>
    <t>Home Teams Online, LLC operates as an IT company. It provides sports website templates and tools for the team, league, school, or organization. The company offers its products and services within the area.</t>
  </si>
  <si>
    <t>ACES</t>
  </si>
  <si>
    <t>aces-tm.com</t>
  </si>
  <si>
    <t>ACES TM is a company that provides a management and collaboration software for tennis and other sports. Their app improves organization and productivity by facilitating communication among coaches, players, and parents. The software automatically sends...</t>
  </si>
  <si>
    <t>ACES Tennis Management, LLC is a software company that creates an app that improves communication and eliminates paperwork. Its easy-to-use app will improve the organization and productivity of the staff and communication among coaches, players, and parents.</t>
  </si>
  <si>
    <t>Enjore.com</t>
  </si>
  <si>
    <t>enjore.com</t>
  </si>
  <si>
    <t>Enjore is an online league and tournament management software that provides advanced digital solutions and professional services to sports organizers, clubs, and players. It is a social network designed to manage sports and videogames competitions, con...</t>
  </si>
  <si>
    <t>Enjore srl is a social network for people who want to organize tournaments for all kinds of sports and share results and performances on other social networks. It delivers advanced digital solutions and professional services to sports organizers, clubs, and players.</t>
  </si>
  <si>
    <t>Allows individuals to manage football tournaments</t>
  </si>
  <si>
    <t>EDGE10 Group</t>
  </si>
  <si>
    <t>edge10group.com</t>
  </si>
  <si>
    <t>EDGE10 Group is a leading provider of Human Performance SaaS solutions. We offer a comprehensive suite of products and services including E10 Performance for performance and analytics, Athlete RMS for sports medicine, and PTS for physical testing. Our ...</t>
  </si>
  <si>
    <t>EDGE10 Group, Ltd. is a computer software company. It offers athlete management software. The company provides health and wellness solutions for human performance industries around the world from elite sports, professional athletes, and armed forces to youth and schools.</t>
  </si>
  <si>
    <t>Pico</t>
  </si>
  <si>
    <t>picogp.com</t>
  </si>
  <si>
    <t>Pico is a data driven fan marketing platform that helps sports teams and brands identify their fans across all digital channels through progressively gathering data and leveraging it to create targeted campaigns based on fans’ unique characteristics an...</t>
  </si>
  <si>
    <t>Pico Get Personal is a SaaS platform that helps sports teams, live events and consumer brands build 1 on 1 relationship by making it easy to communicate with fans on the social channels preferred. Its platform can be used before, during, and after every game to manage fan communication on social channels like Facebook Messenger.</t>
  </si>
  <si>
    <t>A SaaS platform that helps sports teams, live events and consumer brands build 1-on-1 relationships</t>
  </si>
  <si>
    <t>FieldLevel</t>
  </si>
  <si>
    <t>fieldlevel.com</t>
  </si>
  <si>
    <t>FieldLevel is an athletic network that helps athletes, coaches, and teams connect, build relationships, and find opportunities to get to the next level.</t>
  </si>
  <si>
    <t>FieldLevel, Inc. is a sports social network used by coaches, athletes, and professional scouts. It offers athletes an online gateway to migrate from high school to college sports as well as into professional sports.</t>
  </si>
  <si>
    <t>Where coaches help their athletes find the best opportunities to play in college</t>
  </si>
  <si>
    <t>Sportlogiq</t>
  </si>
  <si>
    <t>sportlogiq.com</t>
  </si>
  <si>
    <t>Sportlogiq is an AI powered sports analytics company. We help teams win more games and broadcasters engage more viewers. Our advanced analytics software tracks the location and actions of every player on the ice, field, or court using standard game foo...</t>
  </si>
  <si>
    <t>SportLogiq, Inc. operates an activity recognition platform that offers VeriSkate, a figure skating tracking and poses estimation system. Its VeriSkate measures the body movements of skaters in the competition by using broadcast cameras to provide detailed analysis for media, skating associations, coaches, and athletes.</t>
  </si>
  <si>
    <t>Insights and data to help teams make smarter decisions and the media bring their audience closer to the game</t>
  </si>
  <si>
    <t>TorneoPal Tournament Software</t>
  </si>
  <si>
    <t>torneopal.com</t>
  </si>
  <si>
    <t>TorneoPal is a tournament software company that provides a web-based system for tournament and league organizers to manage their events. The software allows organizers to handle tasks such as team registrations, fixture organization, live result report...</t>
  </si>
  <si>
    <t>TorneoPal Tournament Software is web-based tournament software that replaces excel as a way to organize tournaments and leagues. The work involved in running a tournament like taking registrations, creating groups, making the schedule, managing referee appointments, and publishing results, can be done from the TorneoPal account.</t>
  </si>
  <si>
    <t>Tournament software for grassroots and professional sports around Europe</t>
  </si>
  <si>
    <t>PLAYINGA</t>
  </si>
  <si>
    <t>playinga.com</t>
  </si>
  <si>
    <t>All-in-one free software to manage your sports teams, create &amp; manage leagues, create tournaments and track performance of your game. Everything you need in a single dashboard. Create your free account now!</t>
  </si>
  <si>
    <t>Skybis, Inc. doing business as Playinga offers an online comprehensive sports application to bring tournament organizers and players together, all on one platform. Its out-of-the-box tournament management app has everything needed to provide awesome tournament sporting experience from attracting participation, fixture and schedule generation, scoring and monitoring the performance over time.</t>
  </si>
  <si>
    <t>All-in-one free software to manage your sports teams, create &amp; manage leagues, create tournaments and track performance of your game</t>
  </si>
  <si>
    <t>Athlinks</t>
  </si>
  <si>
    <t>athlinks.com</t>
  </si>
  <si>
    <t>Athlinks is a platform that serves as the largest and most complete results database for endurance races worldwide. It also functions as a social network specifically designed for competitive endurance athletes. Athlinks adds over two million race resu...</t>
  </si>
  <si>
    <t>ChronoTrack Systems Corp. doing business as Athlinks, Inc. is both the largest and most complete results database for endurance races on the planet and a fully-featured social network built specifically for competitive endurance athletes. It adds well over two million results to the database each month from several thousand endurance races including running (road races, track, and field, cross country), triathlon (any multi-sport), swimming, cycling (TTs and crits), mountain biking, and more.</t>
  </si>
  <si>
    <t>The world's largest endurance community, event directory, and race results archive</t>
  </si>
  <si>
    <t>ArbiterSports</t>
  </si>
  <si>
    <t>arbitersports.com</t>
  </si>
  <si>
    <t>ArbiterSports is an all in one event management tool for high school and college athletic events and other school events. Control and visibility are essential for managing sports, which is why ArbiterSports has developed a platform to simplify the proc...</t>
  </si>
  <si>
    <t>ArbiterSports, LLC is a software development company. It provides athletic event management technology solutions and a suite of tools for business officers, assigners, state organizations, governing bodies, athletic directors, officials, and coordinators. It offers ArbiterGame, a solution for athletic directors to schedule games, manage team rosters, arrange transportation, change venues and times, send notifications, pay game staff, and track the process online. The company serves customers around the country.</t>
  </si>
  <si>
    <t>Sports management solutions to the youth sports, K-12 and higher education end markets</t>
  </si>
  <si>
    <t>Pitchero</t>
  </si>
  <si>
    <t>pitchero.com</t>
  </si>
  <si>
    <t>Pitchero is a sports management platform that provides a range of products and services to help sports clubs manage their online presence. With Pitchero, clubs can create and customize their own club websites, upload and share photos and videos, manage...</t>
  </si>
  <si>
    <t>Pitch Hero, Ltd. is a software development company. It offers a platform providing everything a sports club could need to manage organizations online. The company provides its services worldwide.</t>
  </si>
  <si>
    <t>Platform for creating and managing sports teams websites</t>
  </si>
  <si>
    <t>SSB</t>
  </si>
  <si>
    <t>ssbinfo.com</t>
  </si>
  <si>
    <t>SSB Consulting Group LLC provides professional sports and entertainment solutions through KORE Software. They empower sports, education, and healthcare organizations with superior technology and industry expertise to transform customer and constituent ...</t>
  </si>
  <si>
    <t>SSB Consulting Group, LLC provides data management, segmentation, data visualization solutions, and information technology solutions for businesses. The company offers accounting, project management and implementation, business intelligence, SharePoint, program management, PMO design and implementation, and other consulting services.</t>
  </si>
  <si>
    <t>SSB | Data Driven Results</t>
  </si>
  <si>
    <t>PrestoSports</t>
  </si>
  <si>
    <t>prestosports.com</t>
  </si>
  <si>
    <t>PrestoSports is a technology platform for online sports information such as schedules, scores, stories, and statistics. They provide a comprehensive integrated sports technology platform that includes mobile apps, fundraising, streaming, websites, digi...</t>
  </si>
  <si>
    <t>PrestoSports, Inc. is a sports company. It provides its clients with the look, features, and flexibility of the best sports sites at a price that has everyone cheering. The company offers its technology platform for online sports information that saves organizations time by instantly sharing sports information across the network so that information reaches a wider audience and the information is more current. It serves its clients in globally.</t>
  </si>
  <si>
    <t>Technology platform for online sports information such as schedules, scores, stories, and statistics</t>
  </si>
  <si>
    <t>League Golfer</t>
  </si>
  <si>
    <t>leaguegolfer.com</t>
  </si>
  <si>
    <t>League Golfer is a company that provides golf league management solutions through their mobile app, website, and software. Their products automate tasks such as scheduling, scoring, and handicaps, saving time for golf league managers and secretaries. T...</t>
  </si>
  <si>
    <t>League Golfer, LLC  was created to dramatically simplify the tasks of golf league managers or golf league secretaries. It is intended to increase the enjoyment of league play by providing golfers with instant access to the statistics, rankings, and the ability to share information with other golfers in the league and across the LeagueGolfer.com community.</t>
  </si>
  <si>
    <t>LEAGUEGOLFER.com - Management Mobile App, Website, Software</t>
  </si>
  <si>
    <t>Wylas Timing</t>
  </si>
  <si>
    <t>wylas-timing.com</t>
  </si>
  <si>
    <t>Wylas Timing is a technology company specializing in automation and innovation in the aquatic industry. They offer a fully automated wireless swim timing system for swim meets and competitions. Their system includes synchronized wireless stopwatches an...</t>
  </si>
  <si>
    <t>XandarMob Pty., Ltd. doing business as Wylas Timing is a sports tech company. It provides affordable wireless, automated swim timing systems, also provides automation software.</t>
  </si>
  <si>
    <t>An affordable wireless timing solution taking the pain out of meets for swim clubs</t>
  </si>
  <si>
    <t>OpenSponsorship</t>
  </si>
  <si>
    <t>opensponsorship.com</t>
  </si>
  <si>
    <t>OpenSponsorship is an online platform that connects brands with professional athlete talent for sponsorship opportunities in the world of professional sports. The platform allows brands to search for and connect with athletes and sports properties dire...</t>
  </si>
  <si>
    <t>OpenSponsorship Corp. is an online platform allowing corporates to search, connect and sponsor rights holders offering sponsorship opportunities in professional sports. Its platform allows brands to search, connect and sponsor opportunities in professional sports sponsorship.</t>
  </si>
  <si>
    <t>Online marketplace for Brands to Search, Connect &amp; Sponsor Rights Holders in Professional Sports. Winner Forbes 30under30, Sport. Finalist Sports Tech Awards.</t>
  </si>
  <si>
    <t>Hookit</t>
  </si>
  <si>
    <t>hookit.com</t>
  </si>
  <si>
    <t>Hookit is a sports sponsorship analytics and evaluation platform that helps brands maximize sponsorships and empowers athletes, teams, events, venues, and leagues to prove and increase their value to sponsors. They measure value across multiple social ...</t>
  </si>
  <si>
    <t>SponsorHouse, Inc. doing business as Hookit operates an online community for pro and am athletes, participants, and fans to connect with motocross, skate, surf, snowboard, mountain bike, ski, and other lifestyle sports in the United States and Canada. The company offers brand services, including profiles and communities, team management tools, targeted advertising, and e-commerce, and retail sales.</t>
  </si>
  <si>
    <t>The leading sponsorship analytics and valuation platform for sports</t>
  </si>
  <si>
    <t>Opta</t>
  </si>
  <si>
    <t>optasports.com</t>
  </si>
  <si>
    <t>Opta Sports is the leading European provider of statistical data. They offer a wide range of products and services, including detailed sports data collection, packaging, and distribution. Their innovative solutions cater to various platforms, such as l...</t>
  </si>
  <si>
    <t>Opta Sports Data, Ltd. operates as a sports data company that collects, packages, analyses, and distributes live data. It provides live performance data for broadcasting, betting, media, and professional sports; editorial services; data visualization services; analytical products and services and data of leagues and competitions.</t>
  </si>
  <si>
    <t>ShotTracker</t>
  </si>
  <si>
    <t>shottracker.com</t>
  </si>
  <si>
    <t>ShotTracker is a company that provides automatic, real-time basketball stats and analytics. They offer affordable technology, including wrist sensors, net sensors, and an app, that tracks shot attempts, makes, and misses. ShotTracker delivers over 70 b...</t>
  </si>
  <si>
    <t>DDSports, Inc. doing business as ShotTracker, Inc. is a spectator sports company. It specializes in technology for basketball players that automatically tracks shot attempts, makes, and misses. The company offers ShotTracker, a solution that consists of a wrist sensor, a net sensor, and an application that works on various Bluetooth low energy-enabled iOS devices and select Android devices. It operates throughout the United States.</t>
  </si>
  <si>
    <t>ShotTracker boosts basketball players' performance by measuring shot attempts, makes, misses. Practice smarter. Shoot better. Play more.</t>
  </si>
  <si>
    <t>LVision</t>
  </si>
  <si>
    <t>lvision.io</t>
  </si>
  <si>
    <t>LVision.io is a company founded in 2018 that provides high-end, advanced solutions for the sports betting industry. They specialize in collecting and generating unique sports data using advanced computer vision, machine learning, and artificial intelli...</t>
  </si>
  <si>
    <t>LVision is the worlds first company to use sophisticated computer vision and AI algorithms analyzing sports streaming and historical data, producing real-time visualization and insights. It uses advanced computer vision, machine learning, and artificial intelligence algorithms to develop a variety of large-scale solutions.</t>
  </si>
  <si>
    <t>RaceEntry.com</t>
  </si>
  <si>
    <t>raceentry.com</t>
  </si>
  <si>
    <t>RaceEntry.com is an online race registration software that provides low fees, free setup, and a range of features for race directors and competitors. The platform offers race reviews, maps, and forms with social integration. RaceEntry.com aims to help ...</t>
  </si>
  <si>
    <t>Race Registration Online, LLC doing business as Race Entry is a software company. It offers race management software that has registration, a participant management system, participant transfers, a race map, searchable race results, and a race store manager. The company offers its products worldwide.</t>
  </si>
  <si>
    <t>Online Race Registration Software - Free Race Maps &amp; Marathon Reviews</t>
  </si>
  <si>
    <t>TennisPoint</t>
  </si>
  <si>
    <t>tennispoint.com</t>
  </si>
  <si>
    <t>Track schedules, enter scores, view and enter stats, manage a team, easily communicate with other players, run a league. TennisPoint is the best place for managing your tennis life. Keep up with all your matches, schedules, stats and teams. TennisPoint...</t>
  </si>
  <si>
    <t>MatchTime Sports, Inc. doing business as TennisPoint.com, Inc. is an online tennis team and player management site. It is a website for tennis players. The company has services for USTA and ALTA team captains, players who play on Flex Leagues (KSwiss, T2Tennis, Peach Tennis, or LeagueTennis), and even recreational players who are interested in tracking the playing stats or learning more about tennis.</t>
  </si>
  <si>
    <t>Best tennis team management app. ever? You decide! Manage all your teams, matches &amp; stats, or even a money-making league - all on one easy-to-use site!</t>
  </si>
  <si>
    <t>Swing</t>
  </si>
  <si>
    <t>swing.tennis</t>
  </si>
  <si>
    <t>Swing is a company that provides A.I. stats for tennis and pickleball. They have developed SwingVision, which is the world's first social network and analytics expert for tennis players. With SwingVision, users can access automated stats, highlights, a...</t>
  </si>
  <si>
    <t>Mangolytics, Inc. doing business as SwingVision is the ultimate training tool for tennis, bringing professional-grade shot tracking and video analysis to all athletes using just a single camera. The company provides real-time shot tracking &amp; video analysis using just a single smartphone. It brings the professional sports experience to all athletes, regardless of income or geography.</t>
  </si>
  <si>
    <t>TennisBookings</t>
  </si>
  <si>
    <t>tennisbookings.com</t>
  </si>
  <si>
    <t>TennisBookings is an online platform that allows tennis enthusiasts to easily book tennis courts and lessons. With a user-friendly interface, customers can search for available courts in their area, select a time slot, and make a reservation within min...</t>
  </si>
  <si>
    <t>Brattleboro Raquetsport, Inc. dba Tennisbookings is a completely web-based system - there is no software to be installed anywhere. It can even apply different policies for different courts (e.g. indoor vs. outdoor) and different days of the week.</t>
  </si>
  <si>
    <t>Tennis Booking and Scheduling Online</t>
  </si>
  <si>
    <t>Tradable Bits</t>
  </si>
  <si>
    <t>tradablebits.com</t>
  </si>
  <si>
    <t>Tradable Bits is a digital marketing platform that helps brands connect directly with fans. Combining social login, engagement campaigns, and content aggregation, brands on the platform collect cross-network fan data that helps them know clients person...</t>
  </si>
  <si>
    <t>TradableBits Media, Inc. is a company that provides technology solutions. The platform offers features such as customizable microsites, social media integrations, and data analytics, providing valuable insights into audience behavior and campaign performance. It offers a fan-based marketing platform for the sports and entertainment sectors.</t>
  </si>
  <si>
    <t>Know your fans. Market smarter. Award-winning Canadian social tech company. Follow us for latest trends and tips in #SMM #UGC &amp; #ECommerce. IG: @tradablebits</t>
  </si>
  <si>
    <t>Sports Connect</t>
  </si>
  <si>
    <t>sportsconnect.com</t>
  </si>
  <si>
    <t>Sports Connect is the leading provider of Websites, Online Registration, &amp; Sports Management Tools for any sports organization. We offer a unified, all-in-one solution to efficiently manage sports organizations worldwide. Our mission is to make sports ...</t>
  </si>
  <si>
    <t>Bonzi Technology, Inc., designs and delivers management and communication systems for sports clubs, leagues, and associations in the United States and internationally. Its services include Website management, player and coach registration, game and field scheduling, payment processing, background checks, communications tools, concussion education, and administration services for soccer, football, baseball, basketball, lacrosse, hockey, volleyball, and other sports organizations.</t>
  </si>
  <si>
    <t>SBG Sports Software</t>
  </si>
  <si>
    <t>sbgsportssoftware.com</t>
  </si>
  <si>
    <t>SBG Sports Software develops world class tools for sports analysis. Founded in 2008 to provide pit wall strategy software to Formula 1 teams, SBG’s applications now deliver an unrivalled blend of live data analysis and prediction, planning and review i...</t>
  </si>
  <si>
    <t>SBG Sports Software UK, Ltd. is a computer software company. It develops real-time analysis systems. The company serves competitors, regulators, and spectators in the United Kingdom.</t>
  </si>
  <si>
    <t>Zoomph</t>
  </si>
  <si>
    <t>zoomph.com</t>
  </si>
  <si>
    <t>Zoomph is a platform that enables tracking of brand partnership performance across social media and broadcast. It provides high-quality data to inform sponsorship decisions. With flexible APIs, the platform can be easily integrated with existing system...</t>
  </si>
  <si>
    <t>Zoomph, Inc. is a marketing and advertising company. It provides social media and analytics intended to serve brands, leagues, and sports teams and specializes in analysis across social, streaming, and OTT, providing broadcast media valuations and consumer insights. The company offers its services to businesses am d consumers across the country.</t>
  </si>
  <si>
    <t>Zoomph | Influencer Engagement Platform | Social Media Marketing</t>
  </si>
  <si>
    <t>Sagacity Golf Technologies</t>
  </si>
  <si>
    <t>sagacitygolf.com</t>
  </si>
  <si>
    <t>Sagacity Golf is a golf course operator’s secret weapon to make more money and build a more engaged community of golfers. With modern solutions for every course’s sales and marketing challenges – and experts to handle the heavy lifting – Sagacity is al...</t>
  </si>
  <si>
    <t>Sagacity Golf Technologies, Inc. is a company that helps daily fee golf courses unlock new revenue in everyday tasks. Its patent-pending technology helps golf course owners and managers to price with confidence, stay on track with bookings and gain insight into its course's performance. The company serves clients worldwide.</t>
  </si>
  <si>
    <t>Sagacity helps daily fee golf courses unlock new revenue in everyday tasks. Our patent-pending technology empowers golf course owners &amp; managers to price with confidence, stay on track with bookings and gain insight into their course’s performance</t>
  </si>
  <si>
    <t>GolfSoftware.com</t>
  </si>
  <si>
    <t>golfsoftware.com</t>
  </si>
  <si>
    <t>Since 1988, GolfSoftware.com has been providing the highest quality and most flexible software for golf courses, leagues, clubs and associations. In that time, thousands of organization have chosen our software for their needs, with more choosing our software every day. Born out of a desire to help customers with custom programming, GolfSoftware.com has evolved into a golf-specific software company whose goal is to develop the most comprehensive and easy-to-use software. Over the years, we have gained customers around the world in more than 60 countries. We'd love for you to be on our list of satisfied customers as well.</t>
  </si>
  <si>
    <t>Software Systems for Golf, Inc. doing business as GolfSoftware.com software for golf clubs, golf leagues, and golf associations. The company provides the best golf league, golf handicap, and golf tournament software.</t>
  </si>
  <si>
    <t>Rank One Sport</t>
  </si>
  <si>
    <t>rankone.com</t>
  </si>
  <si>
    <t>Online forms, schedules, camps, roster management and more.</t>
  </si>
  <si>
    <t>AllPlayers Network, Inc. doing business as Rank One Sport is an information technology and services company. It provides a suite of software solutions designed for high school athletic and fine arts departments. The company provides its services to clients nationwide.</t>
  </si>
  <si>
    <t>Engage Software</t>
  </si>
  <si>
    <t>engagesoftware.com</t>
  </si>
  <si>
    <t>Engage is a software development and consulting company that helps businesses turn their ideas into web and mobile solutions. They specialize in delivering flexible and highly customizable software and solutions. Engage is a leading provider of DotNetN...</t>
  </si>
  <si>
    <t>Engage Software, Inc. is a software development company. It offers web design, custom software development, web applications, enterprise software applications, 3rd party integrations, and digital strategy. The company caters to medium and large businesses and organizations in the United States.</t>
  </si>
  <si>
    <t>Developer of websites , software and mobile apps</t>
  </si>
  <si>
    <t>Respondology</t>
  </si>
  <si>
    <t>respondology.com</t>
  </si>
  <si>
    <t>Respondology is a social media comment moderation tool that helps brands and individuals protect their online reputation. We use AI keyword filtering and a team of over 1,000 U.S.-based human moderators to remove hateful, racist, spammy, and brand dama...</t>
  </si>
  <si>
    <t>Respondology, LLC owns and operates a Cost-Per-Click (CPC) reply-based advertising platform that turns social channels into a search-like advertising medium. The company engages individual consumers based on just-posted wants and needs. It develops management tools that enable marketers to estimate, build, and optimize return on investment (ROI)-positive campaigns using key phrases, keywords, and emojis. It offers its services across the United States.</t>
  </si>
  <si>
    <t>First-ever cost-per-click (cpc), reply-based advertising platform</t>
  </si>
  <si>
    <t>Fluendo</t>
  </si>
  <si>
    <t>fluendo.com</t>
  </si>
  <si>
    <t>Fluendo is a software company founded in 2004 which provides multimedia solutions based on an open source, cross platform framework named GStreamer. Fluendo holds agreements with the most important multimedia patent pools: MPEG LA, VIA Licensing, Techn...</t>
  </si>
  <si>
    <t>Fluendo SA is a software company. It provides consulting and custom development services in industries such as SoC, set-top boxes, middleware vendors, in-vehicle entertainment, thin clients, and operating systems. The company serves clients in Barcelona, Catalunya.</t>
  </si>
  <si>
    <t>Fluendo | Multimedia software solutions based in Gstreamer</t>
  </si>
  <si>
    <t>Tagmarshal</t>
  </si>
  <si>
    <t>tagmarshal.com</t>
  </si>
  <si>
    <t>Tagmarshal is the golf industry’s leading Pace of Play management technology that turns the pace into an asset and helps golf courses deliver on key business objectives: Enhance the player experience, Maximize revenue potential. Tagmarshal offers cost-...</t>
  </si>
  <si>
    <t>Tagmarshal Pty., Ltd. is a golf course optimization and pace management technology company. It offers products like GPS devices, integrations, solutions, private course solutions, public and resort course solutions, and tournament solutions. The company offers its services in Atlanta, GA, Cork, Ireland, and Cape Town, South Africa.</t>
  </si>
  <si>
    <t>Golf pace of play management solution that effectively controls the pace of play and unlocks revenue</t>
  </si>
  <si>
    <t>Affinaquest</t>
  </si>
  <si>
    <t>affinaquest.com</t>
  </si>
  <si>
    <t>Affinaquest is a leading data management and analytics company that provides comprehensive services for institutional advancement and collegiate athletics. They enable purpose-driven organizations to succeed by fostering audience affinity and unlocking...</t>
  </si>
  <si>
    <t>Affinaquest, LLC is a computer software company. It specializes in central intelligence, predictive analytics, advancement RM, athletics CRM, and AQ Advantage. The company offers services to higher education advancement, college athletics, and non-profit organizations.</t>
  </si>
  <si>
    <t>Affinaquest | Nonprofit Fundraising Systems in the Cloud | Affinaquest</t>
  </si>
  <si>
    <t>MonClubSportif</t>
  </si>
  <si>
    <t>monclubsportif.com</t>
  </si>
  <si>
    <t>MonClubSportif is a web and mobile application for managing sports teams. It offers features such as attendance management, communication tools, and more. The application is designed to simplify the management of sports teams and allow users to focus o...</t>
  </si>
  <si>
    <t>MonClubSportif specializes in Mobile application and Sports team management. It offers a simple, effective, and user-friendly sports team management app. It offers a ton of features whose mission is to simplify life and allow people to focus on what really matters to them which is sports</t>
  </si>
  <si>
    <t>Hockey Analytics</t>
  </si>
  <si>
    <t>icebergsports.com</t>
  </si>
  <si>
    <t>State of the art hockey data collection through unique computer vision algorithms and analytics through artificial intelligence. ICEBERG is the leading provider of big data analytics for hockey teams, leagues and broadcast media.</t>
  </si>
  <si>
    <t>Iceberg Analytics, Inc. doing business as ICEBERG Sports Analytics, an IT company providing enhanced sporting analytics and data collection through modern computer vision algorithms. This data is used to make better management decisions, uncover players' strengths and weaknesses, improve the training process, and adjust strategy for game preparation.</t>
  </si>
  <si>
    <t>ICEBERG Sports Analytics | Most Advanced Analytics &amp; Player Tracking</t>
  </si>
  <si>
    <t>Leaguer</t>
  </si>
  <si>
    <t>leaguer.org</t>
  </si>
  <si>
    <t>leaguer.org is a company that provides free league and club management websites and sports management software. With the Leaguer platform, users can easily manage all aspects of their team, club, or league, including updating website content, managing ...</t>
  </si>
  <si>
    <t>Leaguer, Inc. is an app development company. It offers free, customizable website building and league management software. It updates the content on the website, manages online registration, and broadcasts game changes. The company provides its products and services to local and foreign customers across the country.</t>
  </si>
  <si>
    <t>Free league &amp; team management software</t>
  </si>
  <si>
    <t>Data Sports Group</t>
  </si>
  <si>
    <t>datasportsgroup.com</t>
  </si>
  <si>
    <t>Data Sports Group (DSG) is a real-time provider of sports content solutions, offering reliable and accurate coverage of sporting events worldwide. Their services portfolio includes sports data solutions, content acquisition and management, consultancy ...</t>
  </si>
  <si>
    <t>DSG Sports Analytics GmbH doing business as Data Sports Group (DSG) is the one-stop provider of rich sports content services with a comprehensive blend of live &amp; historical sports data. The company provides live sports data to media publishers &amp; gaming segments with data feed services &amp; rich front-end solutions. Its coverage team follows thousands of events each year to bring unrivaled updates from games worldwide.</t>
  </si>
  <si>
    <t>Leading provider of sports data and content to media companies, sports &amp; newspapers websites and fantasy gaming. Sports API &amp; Widgets from over 35 sports</t>
  </si>
  <si>
    <t>360Player</t>
  </si>
  <si>
    <t>360player.com</t>
  </si>
  <si>
    <t>360Player is a sports platform that provides tools for communication, payments, development, and more. It offers features such as development tools, administration tools, communication tools, performance analysis tools, and more. The platform allows cl...</t>
  </si>
  <si>
    <t>360Player AB is an innovative company within sports technology. The company's platform enables club directors, coaches, players, and parents to do more, using less time. It offers automated membership management and payments, professional video analytics tools, statistics and reporting, team training planning and library, smart assessments, PositionMatch, continuous updated individual training programs, team communication with social features, chat, performance reviews, individual goal setting, and physical strain control (to prevent injuries).</t>
  </si>
  <si>
    <t>360Player | Be your best</t>
  </si>
  <si>
    <t>TopScore</t>
  </si>
  <si>
    <t>usetopscore.com</t>
  </si>
  <si>
    <t>TopScore is a sports league management software platform for youth and adult sports organizations and leagues. They offer powerful tools for registration and event management, content management, network ecosystem, and secure payment processing. TopSco...</t>
  </si>
  <si>
    <t>TopScore Software, LLC is a software development company. It offers management software for organizers of sports and activities. The company provides its services to organizations, leagues, and tournaments all over the world.</t>
  </si>
  <si>
    <t>Modern Solutions for Sports and Activities - TopScore</t>
  </si>
  <si>
    <t>WSC Sports</t>
  </si>
  <si>
    <t>wsc-sports.com</t>
  </si>
  <si>
    <t>WSC Sports is a global leader in AI sports video technology. Their AI-driven platform enables sports media rights owners to automatically generate personalized sports videos in real time. They work with over 300 sports organizations worldwide to help t...</t>
  </si>
  <si>
    <t>W.S.C. Sports Technologies, Ltd. operates as a software development and technology services company. It offers content development engine technology that captures and categorizes shots in the videos of sports events such as soccer, and basketball, and applications to create, edit, and narrate video clips. The company also serves within its area.</t>
  </si>
  <si>
    <t>A unique set of sports video technologies based on AI and Machine Learning that analyzes sports broadcasts in real-time</t>
  </si>
  <si>
    <t>Wotscore</t>
  </si>
  <si>
    <t>wotscore.com</t>
  </si>
  <si>
    <t>Sport leagues, ladders, calendars &amp; scheduling software for soccer &amp; football, squash, tennis, table tennis, badminton and more.</t>
  </si>
  <si>
    <t>Wotscore, Ltd. provides sports services to competitions such as leagues and ladders. It includes score statistics, a booking engine, and third-party integration.</t>
  </si>
  <si>
    <t>Wotscore - Sports League &amp; Ladder Software</t>
  </si>
  <si>
    <t>Kinovea</t>
  </si>
  <si>
    <t>kinovea.org</t>
  </si>
  <si>
    <t>Kinovea is a video player for sport analysis</t>
  </si>
  <si>
    <t>Kinovea provides tools to capture, slow down, study, compare, annotate, and measure technical performances. It features utilities to capture, slow down, compare, annotate, and measure motion in videos.</t>
  </si>
  <si>
    <t>Zuluru</t>
  </si>
  <si>
    <t>zuluru.org</t>
  </si>
  <si>
    <t>Zuluru is an open source web-based sports league management application. It supports various sports such as Ultimate Frisbee, baseball, basketball, dodgeball, hockey, rugby, and soccer. Zuluru aims to be user-friendly while providing flexibility to han...</t>
  </si>
  <si>
    <t>Zuluru is an open-source web-based sports league management application. It was initially specific to Ultimate frisbee but is being expanded to other sports based on demand. Its high level of configurability means it can handle pretty much any registration, league, or tournament scenario that want to throw at it.</t>
  </si>
  <si>
    <t>EngageRM</t>
  </si>
  <si>
    <t>engagerm.com</t>
  </si>
  <si>
    <t>EngageRM is a data driven intelligence CRM built on Microsoft Dynamics 365, specializing in customer engagement for teams, leagues, and venues. Leading sports and entertainment businesses use EngageRM to deliver incredible experiences, create loyal, li...</t>
  </si>
  <si>
    <t>Engage Relationship Management Pty., Ltd. (EngageRM) developer of a relationship management platform designed to serve sports and entertainment businesses. The company's platform provides tools such as fan engagement via artificial intelligence, streamlined ticketing processes, marketing insights, campaign deployment, real-time reporting, and many more, enabling businesses to build valuable relationships with fans, partners, and its community. It serves people around Australia.</t>
  </si>
  <si>
    <t>Microsoft Dynamics CRM for teams, leagues &amp; venues - EngageRM</t>
  </si>
  <si>
    <t>Simpler Sport</t>
  </si>
  <si>
    <t>simplersport.com</t>
  </si>
  <si>
    <t>Simpler Sport is a platform that provides automation tools for sports teams. With Simpler Sport, teams can automate tasks such as roster management, scheduling, game invites, response tracking, and payment requests. The platform acts as a personal assi...</t>
  </si>
  <si>
    <t>Simpler Sport, LLC automatically sends out game invitations and collects replies from players. The company's platform minimizes the work that needs to do.</t>
  </si>
  <si>
    <t>crowdclip</t>
  </si>
  <si>
    <t>crowdclip.com</t>
  </si>
  <si>
    <t>CrowdClip is a company that provides an AI-powered video editing solution for creating personalized and professional-looking videos based on experiences of events, for anyone on any budget.</t>
  </si>
  <si>
    <t>CrowdClip is a patent-pending video platform that saves creators thousands of hours to rapidly edit &amp; distribute videos. It creates customized professional-looking videos based on the experience of a video or an event, for anyone on any budget, from; federations, teams, players, attendees, or fans from a sporting event, to a yacht week event,  business conference, or a wedding.</t>
  </si>
  <si>
    <t>Rapidly edit and distribute branded videos at scale to generate revenue</t>
  </si>
  <si>
    <t>BigTeams</t>
  </si>
  <si>
    <t>bigteams.com</t>
  </si>
  <si>
    <t>BigTeams is the leading provider of high school athletics websites and software. They offer a comprehensive suite of tools for athletic directors to schedule faster, communicate better, and manage teams more efficiently. Their services include eligibil...</t>
  </si>
  <si>
    <t>BigTeams, LLC is a leading high school athletics digital platform. It provides the most trusted high school sports scheduling, registration, and website products on the market. The company offers fundraising tools, including options for selling various items online; and smartphone apps.</t>
  </si>
  <si>
    <t>BigTeams develops the most comprehensive custom high school athletic websites and software available in the high school marketplace</t>
  </si>
  <si>
    <t>Esportsdesk</t>
  </si>
  <si>
    <t>esportsdesk.com</t>
  </si>
  <si>
    <t>esportsdesk.com is a web services company specializing in serving sport organizations since 1997. They provide online registration, custom websites, membership management, scheduling, statistics, and results technology for organizations playing any spo...</t>
  </si>
  <si>
    <t>Recreation Sports Management, Inc. doing business as esportsdesk.com is a web services company. It offers online registration, custom websites, membership management, scheduling, statistics, and results for amateur sports teams, leagues, tournaments, associations, clubs, governing bodies, camps, clinics, businesses, high schools, major games, and meets. The company also serves the sports organizations.</t>
  </si>
  <si>
    <t>IGolf Systems</t>
  </si>
  <si>
    <t>igolfsystems.com</t>
  </si>
  <si>
    <t>The iGolf Software suite is the most comprehensive Golf course management software package available. Internet based tee time booking, website content administration, event and maintenance communications and marketing services are all included in our s...</t>
  </si>
  <si>
    <t>iGolf Systems is the most comprehensive golf course management software package that provides internet-based tee booking, website content administration, event and maintenance communications, and marketing services. The company offers golf club management systems, cloud-based tee booking sheets, websites, point-of-sale systems, and social media marketing management.</t>
  </si>
  <si>
    <t>Meridix</t>
  </si>
  <si>
    <t>meridix.com</t>
  </si>
  <si>
    <t>Meridix is a live streaming HD video and audio platform for sports. It allows sports teams to easily live stream their own games from anywhere, complete with HD video, audio, scores, and stats. The platform is perfect for covering sports at any level, ...</t>
  </si>
  <si>
    <t>Meridix Creative, Inc. operates a live sports Webcast platform. The company offers live streaming services for sports HD videos, audio, scores, and stats; and live streaming services for sports at various levels, including local, high school, college, pro, and everything in between. Its platform enables users to create live sports Webcasts that look like the pros; tracks real-time games; broadcast games from various mobile devices that include Windows, Mac, iPhone/iPad, Android, and more; and monetize broadcasts with banner ads, tickets, season passes, or downloads to analyze audience with detailed statistics reports.</t>
  </si>
  <si>
    <t>Making it easy for any sports team to broadcast like the pros</t>
  </si>
  <si>
    <t>Teamopolis</t>
  </si>
  <si>
    <t>teamopolis.com</t>
  </si>
  <si>
    <t>Teamopolis is a platform that allows users to build sports websites for their teams, leagues, and clubs. With Teamopolis, users can create professional-looking websites and easily manage online event registrations. Whether you're a sports team, league,...</t>
  </si>
  <si>
    <t>Teamopolis, Inc. is an information technology company. It offers complete website solutions for teams, leagues, clubs, and organizations. The company provides the tools to help sports organizations communicate effectively.</t>
  </si>
  <si>
    <t>Bozeman Lacrosse</t>
  </si>
  <si>
    <t>leagueathletics.com</t>
  </si>
  <si>
    <t>LeagueAthletics.com is a company that provides online sports registration software to help you create a professional sports team website.</t>
  </si>
  <si>
    <t>LeagueAthletics.com, LLC develops software solutions for sports organizations. It focuses on the creation of sports Websites, online sports registration, and management and communications systems primarily for sports organizations.</t>
  </si>
  <si>
    <t>Complete sports league management solution websites, online registration, email and text, roster management, and</t>
  </si>
  <si>
    <t>Kitman Labs</t>
  </si>
  <si>
    <t>kitmanlabs.com</t>
  </si>
  <si>
    <t>Kitman Labs is a performance intelligence company that provides an all-in-one intelligence platform for sports and defense. Their platform is designed to assess the risk of injury in athletic groups and provides powerful insights to increase athlete pe...</t>
  </si>
  <si>
    <t>Kitman Labs, Ltd. is a sports science and performance company. It specializes in a track record of working with top governing bodies, leagues, teams, and athletes in some of the world's most elite sports organizations and universities including the NFL, NBA, Premier League, MLS, and NCAA. The company provides its services across the country.</t>
  </si>
  <si>
    <t>Sports analytics company that uses artificial intelligence to increase athlete performance and health</t>
  </si>
  <si>
    <t>Spond</t>
  </si>
  <si>
    <t>spond.com</t>
  </si>
  <si>
    <t>Spond is a free app and club management solution, created to simplify how people manage their clubs, teams, and groups in a safe and stress-free way, no matter the activity or sport! At our core, we empower coaches, volunteers, and organizers of sports...</t>
  </si>
  <si>
    <t>Spond AS is a software company. It provides SMS, email, or app and collects all the answers to give a full overview. The company offers its services to clients globally.</t>
  </si>
  <si>
    <t>Offering a way to simplify how people manage their clubs, teams and groups with a free, safe and stress-free app</t>
  </si>
  <si>
    <t>FAIRWAYiQ</t>
  </si>
  <si>
    <t>fairwayiq.com</t>
  </si>
  <si>
    <t>FAIRWAYiQ is a golf course operations technology company that helps golf courses operate more efficiently. Their flagship product, Virtual Ranger, uses real-time data to manage and optimize the flow of play on the golf course. Through their private sec...</t>
  </si>
  <si>
    <t>FAIRWAYiQ, Inc. develops and offers performance management solutions, including smart tag devices and a cloud-based analytics engine for golf courses. The company's performance management solutions focus on staff productivity through automation of time-consuming jobs by tracking the movement of people and equipment in real time. It provides smart tag devices for connecting, measuring, and tracking bags, carts, caddies, and maintenance equipment on the golf course in real-time; and cloud-based analytics engine for calculating data from the smart tags and communicating information to operation teams.</t>
  </si>
  <si>
    <t>FAIRWAYiQ helps golf courses operate more efficiently, by optimizing Staff &amp; Equipment productivity</t>
  </si>
  <si>
    <t>PhysiMax Technologies</t>
  </si>
  <si>
    <t>pmax.co</t>
  </si>
  <si>
    <t>PhysiMax Technologies Ltd. is a technology company that offers a cloud-based movement assessment service. Their solution tracks and improves musculoskeletal wellness and performance by analyzing musculoskeletal condition through objective, data-driven ...</t>
  </si>
  <si>
    <t>PhysiMax Technologies, Ltd. is a technology company that provides an online video analysis service that assesses movement dysfunction initially focused on athletes to prevent non-contact injuries and to improve athletic performance by leveraging evidence-based formats. It offers a cloud-based athletic movement assessment solution to automatically capture and extract the human quality of motion with no markers, identify and measure full-body kinematic events, and weigh and convert measurements into evidence-based performance scoring.</t>
  </si>
  <si>
    <t>Physimax revolutionary solution tracks &amp; improves musculoskeletal (MSK) wellness &amp; performance by objective, data-driven analysis of musculoskeletal condition</t>
  </si>
  <si>
    <t>myClubhouse</t>
  </si>
  <si>
    <t>myclubhouse.co.uk</t>
  </si>
  <si>
    <t>myClubhouse is a premium online club membership management software solution. It is suitable for all sports clubs, social clubs, societies, charities, or other membership organizations. The software helps save time on membership database administration...</t>
  </si>
  <si>
    <t>Simmetrics, Ltd. doing business as myClubhouse specializes in ASP.NET interactive web applications. The company offers a fully responsive web application that is designed to look good on desktops, tablets, and phones.</t>
  </si>
  <si>
    <t>PlayyOn</t>
  </si>
  <si>
    <t>playyon.com</t>
  </si>
  <si>
    <t>PlayyOn is a sports and fitness platform that facilitates connection, commerce, and communications within a networked platform. It provides a simple and easy way for organizers of sport programs and events, as well as participants and followers, to man...</t>
  </si>
  <si>
    <t>PlayyOn, Inc. is a developer of sports network platform that facilitates simple communications and commerce transactions. The company provides  program and event management, public and private content, digital registrations and payments, centralized communications.</t>
  </si>
  <si>
    <t>Social network designed specifically for athletes and sports professionals</t>
  </si>
  <si>
    <t>imATHLETE</t>
  </si>
  <si>
    <t>imathlete.com</t>
  </si>
  <si>
    <t>imATHLETE is an online race registration and social networking platform for endurance events and athletes. They provide registration services, coaching, e-commerce technology, and social communities for running, triathlon, cycling, and other participat...</t>
  </si>
  <si>
    <t>IM ENMOTIVE, LLC doing business as I Am Athlete, LLC is a blend of registration, coaching, and e-commerce technology with the social communities inherent in running, triathlon, cycling, and all participatory sports. The company provides event directors, non-profits, NGOs, governments, and sports companies with unparalleled abilities to market, monetize, and manage its events and products.</t>
  </si>
  <si>
    <t>Race reports, event overviews, participant lists, registration, groups, and more</t>
  </si>
  <si>
    <t>Smartways Management LTD</t>
  </si>
  <si>
    <t>smartwaysltd.com</t>
  </si>
  <si>
    <t>Smartways is a hotel global Sales Management and IT development Company. We began our operations a few years ago and we are growing due to our excellent relationships with our clients. We achieved our success because of how successfully we integrate with our clients. One complaint many people have about Sales and IT companies is that they can be disruptive. Employees fear outside consultants coming in and destroying the workflow. Our clients face no such issues. Smartways continues to grow every day thanks to the confidence our clients have in us.</t>
  </si>
  <si>
    <t>Smartways Management, Ltd. is a hotel global Sales Management and IT development company. The firm is a solution for companies to get the optimum out of employees' potential and skills. It is a solution to engage staff for the extra mile, retain productivity and achieve targets.</t>
  </si>
  <si>
    <t>iNSPIRETEK</t>
  </si>
  <si>
    <t>inspiretek.io</t>
  </si>
  <si>
    <t>iNSPIRETEK is a company that provides wellness platforms for organizations in numerous industries. They offer a versatile and innovative technology that focuses on the mental health, wellbeing, and performance of athletes. Their flagship product, iNSPI...</t>
  </si>
  <si>
    <t>AJF Qld Pty., Ltd. doing business as Inspiretek is a health tech company focused on driving positive behavior change, with a vision to change the future of the sport by improving wellbeing outcomes for athletes around the globe. It enables athletes, coaches, clubs, and sporting bodies to reliably record and track data regarding the physical and mental performance of athletes.</t>
  </si>
  <si>
    <t>We use our versatile &amp; innovative technology to provide wellness platforms for organisations in numerous industries</t>
  </si>
  <si>
    <t>Coach Now</t>
  </si>
  <si>
    <t>coachnow.io</t>
  </si>
  <si>
    <t>CoachNow is an all-in-one digital coaching platform designed to manage, motivate, and train athletes. With cutting-edge technology and education, CoachNow helps coaches in the business of coaching save time, increase their income, and make a greater im...</t>
  </si>
  <si>
    <t>SZED, LLC doing business as CoachNow develops and operates a cloud-based coaching platform and skill development network. The company's products include TrainingSpaces, which allows capturing techniques, drills, and recaps with videos, photos, audio, and text at the course, court, field, and gym, and allow feedback import from training aids and technologies. Its customers include golf pros and academies, fitness and mental trainers, baseball coaches, soccer coaches, and physical therapists.</t>
  </si>
  <si>
    <t>CoachNow: 1:1 &amp; Team Communication &amp; Performance Analysis for Coach</t>
  </si>
  <si>
    <t>SportLoMo</t>
  </si>
  <si>
    <t>sportlomo.com</t>
  </si>
  <si>
    <t>SportLoMo is a leading international sports software platform that provides comprehensive sports management solutions. Their web and cell phone software is used by amateur leagues and associations worldwide to manage thousands of sports competitions. T...</t>
  </si>
  <si>
    <t>SportLoMo, Ltd. provides online sports league management and registration software for sports organizations, leagues, clubs, and teams. The company offers SportLoMo, a cloud-based Web and cell phone software that is used to manage football, soccer, rugby, baseball, softball, hockey, field hockey, basketball, cricket, and other sports competitions from the United Arab Emirates, the United Kingdom, Portugal, and the United States.</t>
  </si>
  <si>
    <t>Best Sports League Software: Live scoring, member registration, scheduling website</t>
  </si>
  <si>
    <t>Goalline</t>
  </si>
  <si>
    <t>stacksports.goalline.com</t>
  </si>
  <si>
    <t>GOALLINE, a Blue Star Sports Company, offers all in one web software to manage sports clubs, leagues and associations. Our sports management software helps associations and organizations streamline administrative duties, and ensure they efficiently and...</t>
  </si>
  <si>
    <t>Goalline Sports Administration Systems provides sports software solutions to manage tournaments, leagues, teams, camps, and facilities. The company offers league management, team management, tournament Website, scheduling software, online registration, and officials management solutions.</t>
  </si>
  <si>
    <t>Provider of web software and mobile applications for youth sport organizations</t>
  </si>
  <si>
    <t>revolutioniseSPORT</t>
  </si>
  <si>
    <t>revolutionise.com.au</t>
  </si>
  <si>
    <t>revolutioniseSPORT is an online cloud-based platform for sports club management, including membership and finances, competition management, governance tools, and more. Suited for all types and levels of sport, from grassroots clubs to elite sports. Pro...</t>
  </si>
  <si>
    <t>SportsGrid Pty., Ltd. doing business as revolutioniseSPORT is the emerging market leader in online sports management. The company includes the Australian national sports of Rowing, Diving, Ski and Snowboard, Table Tennis, Dragon Boat, Skate, Boxing, and Gridiron. It allows sporting organisations of all shapes and sizes to manage memberships, communications, registrations and payments, schedule competitions and fixtures and dynamically track attendance, results and rankings, and maintain healthy governance with tools for meeting minutes, tasks management, incident reporting and injury tracking.</t>
  </si>
  <si>
    <t>Online sports management services</t>
  </si>
  <si>
    <t>Block Six Analytics</t>
  </si>
  <si>
    <t>blocksixanalytics.com</t>
  </si>
  <si>
    <t>Smarter Sponsorship Solutions Data-driven Analytics Fueling Revenue Generating Technology Contact Us See How</t>
  </si>
  <si>
    <t>Block Six Analytics, LLC develops and operates an analytics fueling revenue-generating technology platform. The company maximizing revenue for buyers and sellers of sports sponsorship using technology and analytics. It also offers corporate partnership or sponsorship, event management, digital marketing platforms, and sports.</t>
  </si>
  <si>
    <t>Technology and analytics to determine the value of television viewable signage, jersey rights deals, social media conversation, earn media, and corporate hospitality</t>
  </si>
  <si>
    <t>VNN</t>
  </si>
  <si>
    <t>vnnsports.net</t>
  </si>
  <si>
    <t>VNN Sports is a high school sports management software company that provides a comprehensive website and marketing platform for athletic directors. Their all-in-one solution includes athletics department management, fundraising, and social media tools....</t>
  </si>
  <si>
    <t>Varsity News Network, LLC (VNN) is a sports marketing and communications platform. The company operates a network of high school sports websites. Its websites allow athletes to upload videos, pictures, stories, and scores from desktops, tablets, or phones, and coaches to report game results to various media outlets. It offers its services in the United States.</t>
  </si>
  <si>
    <t>The largest, fastest-growing high school sports marketing and media network</t>
  </si>
  <si>
    <t>All-Pro Software</t>
  </si>
  <si>
    <t>allprosoftware.com</t>
  </si>
  <si>
    <t>All-Pro Software is a leading provider of baseball and softball software. We offer a range of products including baseball stats software, baseball scoring software, softball stats software, and softball scoring software. Our software is fast, efficient...</t>
  </si>
  <si>
    <t>All-Pro Software, LLC provides quality Sports Statistics and Scheduling Software. Its StatTrak Address Manager program was originally designed to allow coaches to keep in touch with its teams, but it's proven to be a useful and popular address book program ideal for a wide range of both personal and small business applications.</t>
  </si>
  <si>
    <t>KORE Wireless</t>
  </si>
  <si>
    <t>korewireless.com</t>
  </si>
  <si>
    <t>KORE Wireless is a pioneer, leader, and trusted advisor in the IoT industry. They provide transformative business performance from IoT solutions, empowering organizations of all sizes to improve operational and business results. KORE simplifies the com...</t>
  </si>
  <si>
    <t>KORE Wireless Group, Inc. is a trusted advisor in delivering critical IoT services and solutions. The company helps eliminate the time-consuming need to identify, evaluate, contract, and manage multiple network connectivity providers, equipment manufacturers, and professional services organizations. It offers proven expertise and guidance that can help to maximize IoT investments and transform IoT business performance.</t>
  </si>
  <si>
    <t>KORE is a pioneer, leader, and trusted advisor delivering transformative business performance from IoT solutions</t>
  </si>
  <si>
    <t>TournaKit</t>
  </si>
  <si>
    <t>tournakit.com</t>
  </si>
  <si>
    <t>TournaKit Pro is a charity golf tournament software that combines the features of four specialized charity event planning software programs. It includes charity golf tournament software, special event software, auction software, and donor management so...</t>
  </si>
  <si>
    <t>TournaKit offers TournaKit Pro an integrated database solution for managing contacts, companies, and events all in one place. It is a desktop software program with the power to process web-based online registration forms. The company is the only charity golf tournament software that combines the features of four specialized charity event planning software programs all-in-one easy-to-use desktop software solution.</t>
  </si>
  <si>
    <t>Applied Cognitive Engineering</t>
  </si>
  <si>
    <t>intelligym.com</t>
  </si>
  <si>
    <t>IntelliGym is a platform that uses breakthrough technology to enhance cognitive development and improve performance in sports. It offers a range of training programs for athletes, including soccer and ice hockey simulations. The platform is based on ad...</t>
  </si>
  <si>
    <t>Applied Cognitive Engineering, Ltd. (ACE) doing business as IntelliGym develops software-based brain gyms. The company offers soccer, basketball, and hockey intelligent gym. It helps users to improve the client's hockey, basketball, and soccer skills on a computer-based tool.</t>
  </si>
  <si>
    <t>The Football IntelliGym is a software-based training environment. So, in the same way players will train their muscles and cardio, they sit in front of a computer and do their Football-IQ brain workout</t>
  </si>
  <si>
    <t>TennisDirector</t>
  </si>
  <si>
    <t>tennisdirector.info</t>
  </si>
  <si>
    <t>Tennis reservations software. TennisDirector is the leading tennis management system for Tennis courts, lessons, programs and tournaments.</t>
  </si>
  <si>
    <t>Sports Systems, Inc. doing business as TennisDirector built to solve the need for the Tennis Industry. The company product, and service providers keep up with the new concept of life and meet the expectations. It operates in the realm of the Internet, or risk short term irrelevance.</t>
  </si>
  <si>
    <t>Track160</t>
  </si>
  <si>
    <t>track160.com</t>
  </si>
  <si>
    <t>Track160 is a fully automated optical tracking SaaS platform that provides clubs and academies with highly accurate data, video, and events in one product suite. With only a single viewpoint installation, Track160 achieves the highest FIFA EPTS standar...</t>
  </si>
  <si>
    <t>Track160, Ltd. is a developer of an analytics and optical tracking platform designed to quantify performance and tactics metrics in team sports. The company's platform uses artificial intelligence and deep learning techniques to recognize player jersey numbers, analyze player movement and detect player tactical positions, enabling sports agencies to track players and recognize ball appearance and 3D movement. It offers its services to customers within the area.</t>
  </si>
  <si>
    <t>Uses artificial intelligence technologies to monitor team sporting events and collect performance data on teams and players</t>
  </si>
  <si>
    <t>Golfmanager</t>
  </si>
  <si>
    <t>golfmanager.com</t>
  </si>
  <si>
    <t>Golfmanager is a leading golf management software that offers a comprehensive solution for managing golf clubs. With their cloud-based platform, golf clubs can easily manage their operations from anywhere and from any device. Golfmanager provides a ran...</t>
  </si>
  <si>
    <t>Golfmanager, S.L. is a software company providing custom technology for golf courses. Its platform manages all tee sheets, points of sale, online bookings, and activities enrollment. The company develops an all-in-one cloud-based solution for golf clubs to digitize and manage its daily operations.</t>
  </si>
  <si>
    <t>Golfmanager - All in one Golf Club Management Software</t>
  </si>
  <si>
    <t>Course Logix</t>
  </si>
  <si>
    <t>course-logix.com</t>
  </si>
  <si>
    <t>CourseLogix is a leader in Golf Course Website Design, Golf Course Website Development, Email Marketing, Text Messaging, SEO, E Commerce, and Online Event Drive. They help golf course and resort properties increase revenue through their services, inclu...</t>
  </si>
  <si>
    <t>CourseLogix, LLC offers website designing for the public, daily fee, municipal, semi-private, private, and resort golf courses. Its websites are built with the latest technology and are compatible with all mobile devices.</t>
  </si>
  <si>
    <t>FiXi</t>
  </si>
  <si>
    <t>fixionline.com</t>
  </si>
  <si>
    <t>FiXi is a social sport management solution that simplifies and handles every aspect of competition management. It is a fully integrated online software that manages the entire process of sport competitions. FiXi is designed for social sports venues and...</t>
  </si>
  <si>
    <t>Sportfix Pty., Ltd. doing business as FiXi has specifically been designed for indoor sporting facilities. It's smart, innovative technology that takes the hard work out of managing competitions so that sports managers can spend less time on tiresome administration and more time maximizing resources and revenue.</t>
  </si>
  <si>
    <t>FiXi is committed to building software of the highest quality</t>
  </si>
  <si>
    <t>MVPindex</t>
  </si>
  <si>
    <t>mvpindex.com</t>
  </si>
  <si>
    <t>MVPindex is a software company that offers omnichannel, data-driven solutions for the sports and entertainment industry. Their platform provides comprehensive social media index, measurement, and valuation services. They help brands, properties, and ag...</t>
  </si>
  <si>
    <t>MVPindex, Inc. is a computer software company. It offers a social media index and measurement platform that provides performance analysis and valuation at both the individual partner and portfolio level, including assessing branded and unbranded content, attributable audiences, broadcast presence, and activations (digital and experiential). The company serves the sports and entertainment industry.</t>
  </si>
  <si>
    <t>Social media index and measurement platform for the sports and entertainment industry</t>
  </si>
  <si>
    <t>Blackbird plc</t>
  </si>
  <si>
    <t>blackbird.video</t>
  </si>
  <si>
    <t>Blackbird is the world’s fastest, most powerful professional cloud video editing and publishing platform. Enabling remote editing, Blackbird provides rapid access to video content for the easy creation of clips, highlights and longer form content to mu...</t>
  </si>
  <si>
    <t>Blackbird plc is an operator of a professional cloud video editing and publishing platform. It provides graphic design and video content development solutions. The company offers editing, content development, and graphic design to sports, government, and news agencies.</t>
  </si>
  <si>
    <t>Cricket Statz</t>
  </si>
  <si>
    <t>cricketstatz.com</t>
  </si>
  <si>
    <t>Online cricket stats and results management system to help score cricket games live, manage results, produce cricket stats and ladders. Great for cricket leagues, associations, clubs and teams.</t>
  </si>
  <si>
    <t>Red Axe Pty., Ltd. doing business as Cricket Statz offers an online system to manage cricket results and statistics for leagues, associations, clubs, and teams. It provides an online service with no software, app, or download required.</t>
  </si>
  <si>
    <t>Sports CRM</t>
  </si>
  <si>
    <t>sportscrm.com</t>
  </si>
  <si>
    <t>Sports CRM is a cloud-based software that helps manage sports clubs and organizations. It is a robust, online information management application for sporting organizations of all sizes. Developed by coaches, volunteers, parents, and ex-players experien...</t>
  </si>
  <si>
    <t>Sports CRM, Inc. is a cloud-based web application that was designed to help manage sports clubs and/or organizations from online registrations to club and facilities management. The company's application contains the need to have an efficient and profitable organization.</t>
  </si>
  <si>
    <t>IN2</t>
  </si>
  <si>
    <t>joinin2.com</t>
  </si>
  <si>
    <t>In2 is a complete, cloud-based sports and fitness management software for gyms, studios, and academies worldwide. It offers an all-in-one solution to efficiently manage business operations and clients in one place. With In2, you can track member engage...</t>
  </si>
  <si>
    <t>IN2 S.A.L. is a SAAS sports and activities platform that empowers businesses and streamlines the activity organization process. It's a fitness, sports, music, outdoor activities, or other hobbies, IN2 makes planning and participating in activities a much more enjoyable experience.</t>
  </si>
  <si>
    <t>A cloud-based Sports and Fitness Management software that allows to seamlessly scale gym, sports, or fitness business</t>
  </si>
  <si>
    <t>EnMotive Michigan</t>
  </si>
  <si>
    <t>enmotive.com</t>
  </si>
  <si>
    <t>EnMotive is one of the largest timing and race production companies in the United States, catering to all types of endurance events. With over 15 years of experience, EnMotive offers a comprehensive suite of services including race registration, fundra...</t>
  </si>
  <si>
    <t>EnMotive Co., LLC is an event services company. It is one of the timing and race production companies that caters to all types of endurance events. The company has built a reputation that has garnered attention from national races and race directors for the event's needs. It delivers a suite of services that include race registration, fundraising, volunteering, packet pickup, timing, marketing, and photography.</t>
  </si>
  <si>
    <t>Relo Metrics</t>
  </si>
  <si>
    <t>relometrics.com</t>
  </si>
  <si>
    <t>Relo Metrics is an AI powered sponsorship analytics intelligence platform that enables brands to track and optimize their sponsorship investments and powers teams and leagues with the insights they need to retain and grow revenue. The company tracks sp...</t>
  </si>
  <si>
    <t>GumGum Sports, Inc. doing business as Relo Metrics is an AI-powered sponsorship analytics platform that enables brands to track and optimize sponsorship investments and powers teams and leagues with the insights needed to retain and grow revenue. The company tracks sponsor exposure across live broadcasts, social media, and streaming platforms, delivering actionable insights via a fast, single-solution platform.</t>
  </si>
  <si>
    <t>Kinduct</t>
  </si>
  <si>
    <t>kinduct.com</t>
  </si>
  <si>
    <t>Kinduct's Athlete Management System provides data consolidation and performance optimization solutions for coaches, trainers, and performance staff members.</t>
  </si>
  <si>
    <t>Kinduct Technologies, Inc. provides a cloud-based data and analytics software platform for sports, tactical, and health and wellness organizations worldwide. The company's cloud-based platform offers data management, data analytics, administration, communication, athlete monitoring, strength and conditioning, and medical and rehabilitation tools, as well as content, such as exercise videos, and 3D sports medical animations.</t>
  </si>
  <si>
    <t>Develops connected health, fitness and human performance software solutions that help make people better</t>
  </si>
  <si>
    <t>ForeUp</t>
  </si>
  <si>
    <t>foreupgolf.com</t>
  </si>
  <si>
    <t>foreUP is a golf course software company that provides an all-in-one solution for managing golf courses. Their software includes point of sale and tee sheet software, as well as features for tee time booking, golf pro shop POS, food and beverage member...</t>
  </si>
  <si>
    <t>Golf Compete, Inc. doing business as ForeUP is an innovative management systems and marketing solutions provider in the golf industry. The company's focus is to increase revenue at its courses through effective management practices and marketing efforts. It serves its services over 1500 golf courses.</t>
  </si>
  <si>
    <t>At ForeUP we provide the most innovative management system and marketing solutions in the golf industry</t>
  </si>
  <si>
    <t>Demosphere</t>
  </si>
  <si>
    <t>demosphere.com</t>
  </si>
  <si>
    <t>Demosphere is a leading provider of club management tools for sports organizations. They offer a comprehensive suite of services including registration, scheduling, rosters, finances, and more. With over 30 years of experience, Demosphere has been cate...</t>
  </si>
  <si>
    <t>Demosphere International, Inc. is an information technology and services company. It provider of web-based administrative tools for sports organizations. The company offers a database management platform that develops database-driven websites and web applications for clients.</t>
  </si>
  <si>
    <t>Live Graphic Systems</t>
  </si>
  <si>
    <t>ligrsystems.com</t>
  </si>
  <si>
    <t>LIGR Live is a sports broadcasting company that provides an all-in-one solution for live sports streaming. Their platform allows users to create professional livestreams with TV quality sports graphics, in-game stats, advertising, and automated highlig...</t>
  </si>
  <si>
    <t>Live Graphic Systems Pty., Ltd. (LIGR) delivers an automated, simple to use graphics platform for live video that maximizes a leagues engagement with it's fans while driving commercial opportunity at scale. It is a league centric broadcast solution that uses live and historical sports data to automate commercially driven graphical overlays for live stream broadcasts.</t>
  </si>
  <si>
    <t>Live Graphic Systems delivers an automated live production platform that maximises a leagues engagement with it's fans</t>
  </si>
  <si>
    <t>Orreco</t>
  </si>
  <si>
    <t>orreco.com</t>
  </si>
  <si>
    <t>Orreco.com is a company that specializes in blood and saliva analysis for elite athletes. Founded in 2010 by Dr. Brian Moore and Dr. Andrew Hodgson, Orreco provides biomarker analysis for world-leading athletes, federations, and professional franchises...</t>
  </si>
  <si>
    <t>Orreco, Ltd. provides biomarker analysis for athletes, federations, and professional franchises. Its biomarker analysis is used for monitoring players and optimizing training response, as well as for protecting against excessive fatigue and overtraining.</t>
  </si>
  <si>
    <t>Unparalleled science-driven solutions for optimizing athlete performance</t>
  </si>
  <si>
    <t>FuseSport</t>
  </si>
  <si>
    <t>fusesport.com</t>
  </si>
  <si>
    <t>fusesport is a global sports management leader in growing sports communities. We believe that sport has the power to inspire, unite and change the world and so we work with sports leaders to better manage their events, membership and data. We are fortu...</t>
  </si>
  <si>
    <t>Fusesport, Inc. provides cloud-based software solutions for sports events and federations. The company offers various online tools that help companies in organizing large-scale sporting events. It offers solutions that cover various areas of sports event management, such as registration, accreditation, marketing, accounts, competition management, and results in publishing.</t>
  </si>
  <si>
    <t>Cloud-based software solutions for sports events and federations</t>
  </si>
  <si>
    <t>Coacha</t>
  </si>
  <si>
    <t>coacha.co.uk</t>
  </si>
  <si>
    <t>#1 Sports club management membership software – FREE Trial | Coacha V EASY to use Membership Management &amp; Booking Software/App. FREE Trial no card. Covid19, GDPR &amp; Safeguarding tools. Lowest fees. FREE Member Apps &amp; Portal Lugging around folders, rifl...</t>
  </si>
  <si>
    <t>Coacha, Ltd. is a cloud-based sports club management solution that enables coaches and manager to manage finances, track attendance, store member data, manage memberships, send broadcasts, and more. It offers Android and iOS mobile apps to allow sports coaches and club managers to manage members and clubs on-the-go.</t>
  </si>
  <si>
    <t>Sydex</t>
  </si>
  <si>
    <t>sydexsports.com</t>
  </si>
  <si>
    <t>custom computer programming services, nsk</t>
  </si>
  <si>
    <t>Sydex Sports is a video coaching company. It offers bats and pucks. The company provides its services to over 60 college teams from the NCAA’s conferences including the big ten, big 12, SEC, Pac 12, and ACC.</t>
  </si>
  <si>
    <t>With over 30 years of experience in analytics and video coaching, Sydex has the tools to give your team the winning edge</t>
  </si>
  <si>
    <t>USTA</t>
  </si>
  <si>
    <t>usta.com</t>
  </si>
  <si>
    <t>USTA is the official site of the U.S. Tennis Association. They provide various services including finding tennis courts, learning to play tennis, and getting tennis news. They are committed to promoting and developing the growth of tennis, and offer re...</t>
  </si>
  <si>
    <t>United States Tennis Association, Inc. (USTA) is a non-profit organization that specializes in promoting and developing sports growth and spectator sports. It serves customers across the United States.</t>
  </si>
  <si>
    <t>Nielsen</t>
  </si>
  <si>
    <t>nielsen.com</t>
  </si>
  <si>
    <t>Nielsen is a global leader in audience insights, data, and analytics. They shape the future of media by providing accurate measurement of what people listen to and watch. They are also a leading provider of information and insights into what consumers ...</t>
  </si>
  <si>
    <t>Nielsen Holdings plc offers marketing services. The company is providing demand analysis, product development, sales measurement, price and trade promotion strategies, and product launch services. It shapes the world's media and content as a global leader in audience insights, data, and analytics.</t>
  </si>
  <si>
    <t>Global marketing research and business services company</t>
  </si>
  <si>
    <t>SportLogic</t>
  </si>
  <si>
    <t>sportlogic.com.au</t>
  </si>
  <si>
    <t>SportLogic is a technology partner for sports organisations looking to improve operational efficiency and lower administrative overheads. Our software solutions empower sports organisations to simplify the management of their services and activities. S...</t>
  </si>
  <si>
    <t>SportLogic Pty., Ltd. is a sports company. Its products include inTennis, AquaticLogic, and Class Maestro. The company provides its products and services to its clients throughout the country.</t>
  </si>
  <si>
    <t>Gracenote</t>
  </si>
  <si>
    <t>gracenote.com</t>
  </si>
  <si>
    <t>Gracenote is the leader in entertainment metadata, helping people connect to the music, TV shows, movies and sports they love across the world’s most popular entertainment platforms and devices, from Apple to Amazon to Comcast and Ford. Gracenote touch...</t>
  </si>
  <si>
    <t>Gracenote, Inc. is an entertainment data and technology company. It offers solutions that help people connect to music, TV shows, movies, and sports across entertainment platforms and devices. The company serves consumer electronics companies, automakers, cable and satellite operators, and music providers.</t>
  </si>
  <si>
    <t>Event Caddy</t>
  </si>
  <si>
    <t>eventcaddy.com</t>
  </si>
  <si>
    <t>Event Caddy is a FREE Online Tournament Management Software. Manage Events, Online Player Registrations, Create a Tournament Website and More! All In One Golf Tournament Management Software chosen by 10,000+ Organizers. Makes planning, fundraising &amp; pr...</t>
  </si>
  <si>
    <t>Event Caddy, Inc. is a software development company. It offers an easy-to-use golf tournament software tool designed for events of all sizes. The company provides online registration, player management, a customized self-serve website, sponsorship management, and online budget tools. It serves thousands of charity golf tournaments from around the world.</t>
  </si>
  <si>
    <t>Golf Tournament Software for Event Organizers</t>
  </si>
  <si>
    <t>C S Coaching &amp; Event Management</t>
  </si>
  <si>
    <t>cscoaching.org.uk</t>
  </si>
  <si>
    <t>C S Coaching &amp; Event Management are the deliverers of the NPL Youth tournament and the NPL Youth Saturday Soccer School. We are available to deliver tournaments all sports clubs.</t>
  </si>
  <si>
    <t>Colin Smith dba C S Coaching &amp; Event Management is a tournament management system for football. It provides high-quality support for grassroots football tournaments. It specializes in the design and delivery of youth football tournaments.</t>
  </si>
  <si>
    <t>ManageYourLeague.com</t>
  </si>
  <si>
    <t>manageyourleague.com</t>
  </si>
  <si>
    <t>ManageYourLeague.com is a sports league management software and schedule maker. They provide web-based registration, website, scheduling, referee management, and broadcast email services. Their software is comprehensive and configurable, offering centr...</t>
  </si>
  <si>
    <t>Manage Your League has Sports League Management Software that provides League Management Software and Schedule maker. It's Sports Schedule Maker eliminates overbooking fields, courts, and resources.</t>
  </si>
  <si>
    <t>Sports League Management Software &amp; Schedule Maker</t>
  </si>
  <si>
    <t>Nacsport</t>
  </si>
  <si>
    <t>nacsport.com</t>
  </si>
  <si>
    <t>Nacsport is a software development company that provides powerful and intuitive sports video analysis tools. Their software allows coaches and analysts to study and analyze actions in video for various sports, including football, basketball, soccer, ho...</t>
  </si>
  <si>
    <t>New Assistant for Coach Sport, S.L. doing business as Nacsport is a company comprising a multidisciplinary team engaged in the development and marketing of computing tools applied to viewing, recording and analysis of audio-visual information, particularly related sports. It is a company composed of a multidisciplinary team dedicated to the development and commercialization of IT tools applied to the observation, recording and analysis of audiovisual information preferably oriented to the sports field.</t>
  </si>
  <si>
    <t>Nacsport | Sports video analysis software</t>
  </si>
  <si>
    <t>Telliant Systems</t>
  </si>
  <si>
    <t>telliant.com</t>
  </si>
  <si>
    <t>Telliant Systems is a software product development company that offers strategy, design, build, and maintenance services. They provide a range of IT services including application development, software testing, and performance analysis and tuning. They...</t>
  </si>
  <si>
    <t>Telliant Systems, LLC is an information technology company. It offers software IT services including application development, performance testing, and tuning. The company provides services in several software platforms including Microsoft, NET (Microsoft Gold Partner), Java/J2EE, Salesforce, and a variety of open-source technologies, Linux, PHP, and MySQL. It offers its services within the area.</t>
  </si>
  <si>
    <t>Expert Sport Club-ESC</t>
  </si>
  <si>
    <t>expertsport.club</t>
  </si>
  <si>
    <t>ESC is a cloud platform for sports club management suitable from small clubs to multi-sport clubs. All activities digitalised: athlets data base, teams club data base, coach’s data base, practices schedule, games &amp;competitions schedule, evaluation process, attendance, notifications for entire sport calendar, payments management, GPS module, video module.</t>
  </si>
  <si>
    <t>NODESOFT S.R.L. doing business as Expert Sport Club is a cloud platform for sports club management suitable from small clubs to multi-sport clubs. The company offers all activities digitalized such as athletes data base, teams club data base, coach data base, practices schedules, games &amp;competitions schedules, evaluation processes, attendance, notifications for entire sports calendars, payments management, GPS module, video module.</t>
  </si>
  <si>
    <t>RAMP interactive Edmonton</t>
  </si>
  <si>
    <t>rampinteractive.com</t>
  </si>
  <si>
    <t>RAMP InterActive is a leading provider of customized online sport administration software. They offer a range of software solutions including a website platform, team app, online registration system, and official assigning tool. Their software is desig...</t>
  </si>
  <si>
    <t>Ramp Interactive, Inc. is a software development company that specializes in connecting executives, administrators, coaches, athletes, officials, parents, and fans. It offers stand-alone software solutions, including a website platform, a team app, an online registration system, and an official assigning tool. The company provides its services to its clients throughout the country.</t>
  </si>
  <si>
    <t>GGGolf</t>
  </si>
  <si>
    <t>gggolf.ca</t>
  </si>
  <si>
    <t>GGGolf is a club management platform that offers a wide range of features, modules, and integrations. In addition to the base platform, they also provide various complementary modules to enhance operations and improve the experience of customers/member...</t>
  </si>
  <si>
    <t>GGGolf offers Golf clubs the most flexible platform to maximize the season. The company offers software managing membership, tee times, reservation ballots, tournaments, handicap, the point of sale, restrictions, and much more in providing an exceptional product. It ensures time savings related to bookings and helps to reduce costs while providing members and visitors exceptional service via a touchscreen, as well as online and mobile platforms.</t>
  </si>
  <si>
    <t>Home - GGGolf - Golf Management System</t>
  </si>
  <si>
    <t>LeagueLineup.com</t>
  </si>
  <si>
    <t>leaguelineup.com</t>
  </si>
  <si>
    <t>LeagueLineup is a company that provides free sports website building and team management tools for youth and amateur sports organizations.</t>
  </si>
  <si>
    <t>CarmonTech.com, Inc. doing business as LeagueLineup.com, Inc. is a spectator sports company. It provides league and team management solutions. The company operates throughout the United States.</t>
  </si>
  <si>
    <t>LeagueLineup is pioneer in providing league and team management solutions</t>
  </si>
  <si>
    <t>LEVERADE</t>
  </si>
  <si>
    <t>leverade.com</t>
  </si>
  <si>
    <t>LEVERADE is a Sports Technology company that provides innovative solutions for Sports entities's integral management. As an Ecosystem, LEVERADE offers independent applications integrated in the same platform for Memberships, Competitions, Referees, Onl...</t>
  </si>
  <si>
    <t>myLegend Entertainment, SL doing business as Leverade is a sports company. It offers an automated tournament management platform used by leagues and tournaments worldwide. The company serves clients in autonomous communities, councils, federations, and private leagues.</t>
  </si>
  <si>
    <t>Tournament, League management software, scheduler. Event registration | LEVERADE</t>
  </si>
  <si>
    <t>TopDog Sports</t>
  </si>
  <si>
    <t>topdoglive.com</t>
  </si>
  <si>
    <t>Online league management,round robins,tournament management, and challenge ladders. Includes registration, scheduling and standings.</t>
  </si>
  <si>
    <t>Topdog Sports, LLC operates in three segments leagues software, tournament software, and club software. Its league software includes league management, round-robin Leagues, free round, robin scheduler, and box Leagues.</t>
  </si>
  <si>
    <t>League and Tournament Management | Free Round Robin Scheduler</t>
  </si>
  <si>
    <t>sportsa</t>
  </si>
  <si>
    <t>sportsa.com</t>
  </si>
  <si>
    <t>https://t.co/5QgbEEoYbb is a community of sports players, parents, fans, leagues &amp; businesses that can interact together in one place for the love of their game.</t>
  </si>
  <si>
    <t>Sportsa, Inc. is a community of sports players, parents, fans, leagues &amp; businesses that can interact together in one place for the love of the game. It helps organize and engage with events, notifications, management, finance, social, tournament &amp; game sheets, stat tracking and so much more.</t>
  </si>
  <si>
    <t>Owlwise</t>
  </si>
  <si>
    <t>owlwise.com</t>
  </si>
  <si>
    <t>Owlwise is an educational technology company that provides a comprehensive set of tools for schools, teachers, parents, and students. Their software includes a Learning Management System (LMS), School Management Platform, and Clubs Management Software....</t>
  </si>
  <si>
    <t>Owlwise is an LMS, school management platform, and clubs management software provider company. It offers the most comprehensive set of tools in the marketplace.</t>
  </si>
  <si>
    <t>InStat Sport</t>
  </si>
  <si>
    <t>instatsport.com</t>
  </si>
  <si>
    <t>Stats, video &amp; analytics — we collect data that helps to achieve results.</t>
  </si>
  <si>
    <t>InStat Sports Co. is a worldwide leader in sports performance analysis for professional leagues, clubs, players, and media in football, futsal, basketball, and ice hockey. The company provides statistical and analytical solutions for football leagues, clubs, and players around the globe.</t>
  </si>
  <si>
    <t>Zone7</t>
  </si>
  <si>
    <t>zone7.ai</t>
  </si>
  <si>
    <t>Zone7 is a human performance company that enables greater durability across high-performance organizations through AI-powered insights. They provide an AI-based human performance platform that helps coaches, fitness professionals, and medical professio...</t>
  </si>
  <si>
    <t>InPlay, Ltd. doing business as Zone7 is a human uptime company. The company offers products and services utilizing data and AI and provides coaching staff and hospital administrators with actionable advice to positively influence rest, work assignments, and planning to protect and optimize human performance. It serves clients across organizations.</t>
  </si>
  <si>
    <t>Zone7 makes AI-powered athlete injury predictions</t>
  </si>
  <si>
    <t>Second Spectrum</t>
  </si>
  <si>
    <t>secondspectrum.com</t>
  </si>
  <si>
    <t>Second Spectrum is a spatiotemporal data analytics company that enriches the way people interact with, understand, and enjoy sports. We are bringing everyone closer to the game in ways never before imagined, with new forms of interaction, immersion, an...</t>
  </si>
  <si>
    <t>Second Spectrum, Inc. offers data collection, processing, and analysis services for different businesses. The company focuses on the development of machine learning, computer vision, big data, and augmented, and virtual reality technology solutions for the sports industry. Its technology solutions are applied to mobile apps, touch screens, and smart TVs.</t>
  </si>
  <si>
    <t>Revolutionize Sports Through Intelligence</t>
  </si>
  <si>
    <t>ScoreBreak</t>
  </si>
  <si>
    <t>scorebreak.io</t>
  </si>
  <si>
    <t>ScoreBreak is a company located in Denver, CO that specializes in making game film more easily accessible and interactive. With ScoreBreak technology, users can have their film ready instantly, allowing them to review and share clips without any delay....</t>
  </si>
  <si>
    <t>ScoreBreak, LLC is a statistics system for competitive sports easier stats instantly index game film, providing highlights, and insight. The company brings stats to life with instant game film breakdown.</t>
  </si>
  <si>
    <t>Statistics system for competitive sports; easier stats instantly index game film, providing highlights, insight</t>
  </si>
  <si>
    <t>Total e Integrated</t>
  </si>
  <si>
    <t>totaleintegrated.com</t>
  </si>
  <si>
    <t>Total e Integrated is a leading provider of end to end business management solutions for recreation, retail, hospitality and community organizations. For over 15 years Total e Integrated has helped multi faceted organizations to integrate departments, ...</t>
  </si>
  <si>
    <t>Total e Integrated, Inc. is a leading provider of end-to-end business management solutions for club, community, and resort businesses. It has helped organizations to integrate departments, automate marketing, streamline operations, and boost revenues with its innovative solutions and expert consulting services team.</t>
  </si>
  <si>
    <t>Jonas Club Software</t>
  </si>
  <si>
    <t>jonasclub.com</t>
  </si>
  <si>
    <t>Jonas Club Software is the recognized global leader in Club Management Software. They provide software, communication, and service solutions to the club industry. Their products and services help clubs build and enrich member relationships, increase re...</t>
  </si>
  <si>
    <t>Gary Jonas Computing, Ltd. is a software development company. It offers a wide range of services and integrated applications to help clubs thrive. The company provides its services to clients across the country.</t>
  </si>
  <si>
    <t>Dartfish</t>
  </si>
  <si>
    <t>dartfish.com</t>
  </si>
  <si>
    <t>Dartfish is a Swiss computer software company based in Fribourg, Switzerland providing video based solutions to support performance analysis across industries such as sport, education, and healthcare. The company was founded in 1999 at the Swiss Instit...</t>
  </si>
  <si>
    <t>Dartfish SA is a video solutions company. It offers video accessible to millions and sets the video standard across industries such as sports, education, and healthcare. The company serves clients globally.</t>
  </si>
  <si>
    <t>Dartfish - Dartfish ‎|Video Performance and Data Analysis Solutions</t>
  </si>
  <si>
    <t>ScoreStream</t>
  </si>
  <si>
    <t>scorestream.com</t>
  </si>
  <si>
    <t>ScoreStream is a communication platform that allows fans to share information around sporting events with their family and friends. ScoreStream includes an IOS application, Android Application, Scoreboard widgets, and a host of other sport scoring tool...</t>
  </si>
  <si>
    <t>ScoreStream, Inc. is an electrical and electronic manufacturing company. It develops mobile phone applications. It enables users to share information focusing on sporting events. The company's clients include MP3 ESPN, Vivendi Universal, Interesting, Good Technology, and Walt Disney Internet Group.</t>
  </si>
  <si>
    <t>Crowd sourcing platform for capturing and syndicating local sports content to consumers and media companies</t>
  </si>
  <si>
    <t>Blinkfire Analytics</t>
  </si>
  <si>
    <t>blinkfire.com</t>
  </si>
  <si>
    <t>Blinkfire Analytics is a Sponsorship Data Platform™ that uses computer vision to measure media value accurately and in real time, so rights holders and brands can better engage fans and sponsors. The platform evaluates sports, media, and entertainment ...</t>
  </si>
  <si>
    <t>Blinkfire Analytics, Inc. provides a social media analytics platform for professional sports franchises and brands to measure social media return on investment. The company's Blinkfire Analytics is used for inventory valuation, visual analytics, engagement analytics, claim team, player, and brand profile. It offers Blinkfire Analytics uses computer vision to measure media value and impact that allows rights holders, players, agents, and brands to better engage its fans and sponsors.</t>
  </si>
  <si>
    <t>The leading business intelligence &amp; marketing analytics platform to evaluate sports, media, and entertainment sponsorships across social media, digital, and Advanced TV</t>
  </si>
  <si>
    <t>Full Swing Golf</t>
  </si>
  <si>
    <t>fullswinggolf.com</t>
  </si>
  <si>
    <t>Full Swing Golf designs and markets premium golf simulators to businesses and consumers worldwide. The company offers several different configurations of its simulator that can be custom fit into a large number of applications including training facili...</t>
  </si>
  <si>
    <t>Full Swing Golf, Inc. is an entertainment firm. It specializes in indoor golf simulation technology that includes an infrared tracking system and offers ball tracking and championship courses with various lines of simulators. It serves commercial, residential, and entertainment venues.</t>
  </si>
  <si>
    <t>Full Swing is the worldwide leader in cutting-edge indoor golf simulation technology</t>
  </si>
  <si>
    <t>Tee-On Golf Systems</t>
  </si>
  <si>
    <t>tee-on.com</t>
  </si>
  <si>
    <t>Tee On Golf Systems Inc. provides a complete suite of golf management software including a golf point of sale system, online tee sheet and food and beverage software. Tee On also provides a variety of services for golfers. We offer golf management prod...</t>
  </si>
  <si>
    <t>Tee-On Golf Systems, Inc. is a computer software development company. It offers a complete suite of golf management software, including an online tee time booking network that allows golfers to book tee times in real time. The company serves clients in the golf business.</t>
  </si>
  <si>
    <t>mySportSite</t>
  </si>
  <si>
    <t>mysportsite.com</t>
  </si>
  <si>
    <t>mySportSite is a sports team website platform that allows users to create and manage their own team websites. The platform offers features such as game schedules, scores, statistics, photos, videos, communication tools, and more. It is perfect for amat...</t>
  </si>
  <si>
    <t>mySportSite, Inc. is a website creation company. It offers features such as player rosters, game schedules, statistics, photo galleries, and communication tools. The company offers its services to teams all over the world playing soccer, baseball, rugby, basketball, and other sports.</t>
  </si>
  <si>
    <t>SportSites</t>
  </si>
  <si>
    <t>sportsites.com</t>
  </si>
  <si>
    <t>Sportsites, Inc. is a provider of an online management system designed to run a recreation program. The company provides hosting of a website, membership management, activity registration, facility management, point of sale, and reporting services, enabling recreation directors to offer fast and easy management.</t>
  </si>
  <si>
    <t>TeamLinkt</t>
  </si>
  <si>
    <t>teamlinkt.com</t>
  </si>
  <si>
    <t>Teamlinkt is an all-in-one sports management platform and team app. It offers a free solution for leagues, clubs, and associations to simplify online registration, website management, scheduling, and more. With a focus on team sports, Teamlinkt provide...</t>
  </si>
  <si>
    <t>TeamLinkt is a sports team app and league management software company. It helps teams, leagues, and associations stay organized and connected. The company provides its services to clients across the country.</t>
  </si>
  <si>
    <t>Pixellot</t>
  </si>
  <si>
    <t>pixellot.tv</t>
  </si>
  <si>
    <t>Pixellot is a company that offers AI automated sports camera, streaming, and analytics solutions. They provide automated sports production systems to cover professional and amateur sports events. Their end-to-end production system allows for live strea...</t>
  </si>
  <si>
    <t>Pixellot, Ltd. operates as a technology and services company. It offers an automatic method to produce game and player videos for the team sports market. The company also offers innovative systems that have been installed with broadcasters and amateur sports clubs around the world.</t>
  </si>
  <si>
    <t>AI-based automated video production solutions for the sports market</t>
  </si>
  <si>
    <t>Athlyzer</t>
  </si>
  <si>
    <t>athlyzer.com</t>
  </si>
  <si>
    <t>ATHLYZER is a cloud-based video analysis software for sports such as football, hockey, ice hockey, and more. It is available on MacOS, Windows, iOS, and Android. With ATHLYZER Expert, a new package available from January 1, 2024, coaches can access pro...</t>
  </si>
  <si>
    <t>Athlyzer GmbH is the video analytics software for sports. It covers all the features needed for easy and fast video analysis.</t>
  </si>
  <si>
    <t>Performa Sports</t>
  </si>
  <si>
    <t>performasports.com</t>
  </si>
  <si>
    <t>Performa Sports is an easy to use real time and post game performance analysis iPad app with integrated Cloud sharing that helps the whole team to improve. Performa Sports is a powerful real time sports performance analysis tool designed for analysts, ...</t>
  </si>
  <si>
    <t>Performa Sports, Ltd. provides a platform that improves coaching and player performance. It is an easy-to-use real-time sports performance analysis iPad application and online platform designed for analysts, coaches, and players to analyze, and improve team and individual performances.</t>
  </si>
  <si>
    <t>Performance analysis &amp; coaching tool that enhances observation, communication &amp; learning. Trainer with @UlsterUni &amp; created @AxisCoaching1 with @lborouniversity</t>
  </si>
  <si>
    <t>Sport Management Systems</t>
  </si>
  <si>
    <t>sportmanagementsystems.com</t>
  </si>
  <si>
    <t>Our product, ZEDSPORT is designed to be the final word in Sport Management Systems. ZEDSPORT is designed from the cloud up to empower sporting organisations from the smallest grassroots clubs to the largest governing bodies to manage all aspects of their clubs in a single open platform. ZEDSPORT is the only platform that is not only straightforward to use, but also provides limitless possibilities by enabling clubs to develop their own applications that run seamlessly within the ZEDSPORT platform. ZEDSPORT is scalable to clubs of all sizes and organisations get the benefit of cloud economics by only paying for what they use. Small clubs can be accepting registrations and payments in as little as 5 minutes, while large organisations convert the effort previously used in establishing a registration system to developing new initiatives that convert their sporting organisation's valuable data into invaluable knowledge that helps increase engagement. ZEDSPORT brings together complete player and administrator management, compliance and insurance management, ecommerce and payments, event management, unified social media and more in a single accessible platform sporting organisations and their members will love to use - anywhere, anytime and on any device.</t>
  </si>
  <si>
    <t>Sport Management Systems Pty., Ltd. is an Australian start-up pursuing the bold ambition of having built the leading online sports management platform, called ZEDSPORT. It combines extensive experience in helping sports organizations members and in building secure, scalable, and easy-to-use cloud solutions for Australian businesses to build the only true Platform as a Service for sporting clubs.</t>
  </si>
  <si>
    <t>Coach Logic</t>
  </si>
  <si>
    <t>coach-logic.com</t>
  </si>
  <si>
    <t>Coach Logic is a collaborative video analysis platform that connects coaches and sports teams. It allows players and coaches to analyze games, tactics, and communicate easily. The platform is used by various sports teams, including West Ham Utd, Loughb...</t>
  </si>
  <si>
    <t>CAM Solutions, Ltd. doing business as Coach Logic is video analysis and feedback platform that enables coaches to connect with players. The company's coach logic app brings full match footage, individual clips, and team communication straight to clients' phones.</t>
  </si>
  <si>
    <t>Online video analysis and feedback platform built by sports coaches for sports coaches</t>
  </si>
  <si>
    <t>FastModel Sports</t>
  </si>
  <si>
    <t>fastmodelsports.com</t>
  </si>
  <si>
    <t>FastModel Sports is the #1 basketball play diagramming software company. They provide FastDraw, a playbook software that helps high school and small college coaches diagram, organize, and share plays and drills quickly and easily. They also create soft...</t>
  </si>
  <si>
    <t>Fast Model Technologies, LLC doing business as FastModel Sports is a software development company. It provides software, mobile apps, and educational content for NBA, NCAA, and amateur coaches and players. The company provides its services to its clients throughout the country.</t>
  </si>
  <si>
    <t>We create software, mobile apps &amp; educational content for #NBA #NCAA and amateur coaches and players #NBAXsOs #NCAAXsOs #FastDrawTop100</t>
  </si>
  <si>
    <t>Playpass Sports</t>
  </si>
  <si>
    <t>playpass.com</t>
  </si>
  <si>
    <t>Playpass is a sports software company that makes recreational sports better for everyone. Managers in 200+ countries use our online scheduler, registration, referrals, waivers, and website builder. Our solutions include a league and tournament schedule...</t>
  </si>
  <si>
    <t>Playpass, Inc. offers Playpass software that solves payments, scheduling and communication for rec sports. The company's solutions include league and tournament schedule maker, registration and payments, member referral program, waiver signing and storage, and website builder.</t>
  </si>
  <si>
    <t>Making life easier for sports managers</t>
  </si>
  <si>
    <t>GradeCam</t>
  </si>
  <si>
    <t>gradecam.com</t>
  </si>
  <si>
    <t>GradeCam is an online grader and standards-based assessment solutions provider. They offer a variety of online grading solutions and assessment tools that teachers can access anywhere. With their app, teachers can easily grade tests, papers, and essays...</t>
  </si>
  <si>
    <t>GradeCam, LLC is a software development company. It offers a web program that works with a document camera to grade choice tests. It serves in the United States.</t>
  </si>
  <si>
    <t>Software that allows teachers to scan grades directly into students’ grade books which they are already using</t>
  </si>
  <si>
    <t>MSP - MyStudentsProgress.com</t>
  </si>
  <si>
    <t>mystudentsprogress.com</t>
  </si>
  <si>
    <t>MSP – MyStudentsProgress is a powerful all-in-one school information management system built for K-12 private schools in America. It is the only SIS your private school needs, integrating all your school's information systems into one platform. With MS...</t>
  </si>
  <si>
    <t>MyStudentsProgress.com (MSP) is a powerful all-in-one school information management system built for K-12 Private Schools in America. No other solution exists that is as powerful, customizable and full-featured as MSP, while still being attainable for schools on a tight budget. MSP saves private school's - faculty, parents and students time by consolidating critical processes into one cloud-based platform.</t>
  </si>
  <si>
    <t>MSP – MyStudentsProgress – More than a SIS</t>
  </si>
  <si>
    <t>UEIS</t>
  </si>
  <si>
    <t>ueiscorp.com</t>
  </si>
  <si>
    <t>Undercurrent Educational Information Systems (UEIS) is a premier educational management tool that offers decision-making tools to support schools and districts in meeting their academic and programmatic goals. UEIS provides workshop support for educato...</t>
  </si>
  <si>
    <t>Undercurrent Educational Information Systems Corp. (UEIS) is the provider of a premier online educational resource for teachers, administrators, and parents. Its product is an online educational management tool, practical, process-driven, and easy to use.</t>
  </si>
  <si>
    <t>Decision making tools to support schools and districts in meeting their academic and programmatic goals</t>
  </si>
  <si>
    <t>SapphireK12</t>
  </si>
  <si>
    <t>sapphirek12.com</t>
  </si>
  <si>
    <t>SapphireK12 is a leading software provider for K-12 Education IT Services and IT Consulting. They offer robust and guaranteed reports that adhere to specific state requirements. Their software solutions are designed by educators, for educators, ensurin...</t>
  </si>
  <si>
    <t>SapphireK12, Inc. is a premier provider of administrative software solutions for the public education market. The company's Sapphire software is built from the ground up to offer a flexible approach to school management by providing robust standard capabilities now, combined with the ability to produce enhancements later as requirements change or are modified.</t>
  </si>
  <si>
    <t>Noble Software Solutions...a division of Advantage Computer Services</t>
  </si>
  <si>
    <t>noblesoftsolutions.com</t>
  </si>
  <si>
    <t>Noble Software Solutions is a division of Advantage Computer Services that specializes in FileMaker Database Solutions for Independent Schools, Education, and Business. They also offer Macintosh and Technology Consulting services.</t>
  </si>
  <si>
    <t>Noble Software Solutions provide Macintosh and PC Based Service and Consulting throughout Pennsylvania. The company is a unique Experience with the Apple/Macintosh brand has afforded the opportunity to support thousands of clients in Business, Manufacturing, Education, News and Media, Legal, Medical, Non-Profit, and even home users.</t>
  </si>
  <si>
    <t>VGrow Edunet</t>
  </si>
  <si>
    <t>vgrowedunet.com</t>
  </si>
  <si>
    <t>VGrow, driven by technology focused group of academicians, is a premium edutech company with modular products and solutions in education sector.</t>
  </si>
  <si>
    <t>VGrow Edunet Pvt., Ltd. is a premium edutech company with modular products and solutions starting from addressing the basic needs to comprehensively managing all the stakeholders. It's a one-stop solution to facilitate and automate operations in a modern educational ecosystem, to not only drive efficiency but also to open the world of easy collaboration and integration amongst all providers and stakeholders.</t>
  </si>
  <si>
    <t>SchoolBrains</t>
  </si>
  <si>
    <t>schoolbrains.com</t>
  </si>
  <si>
    <t>SchoolBrains is a cloud-based software solution targeted primarily at K-12 schools. It is an easy-to-use Student Information System that saves time and money with its integrated suite of modules. SchoolBrains improves efficiency and student achievement...</t>
  </si>
  <si>
    <t>Aptium, LLC, doing business as SchoolBrains, is the leader in data-driven solutions offering educators one place to manage and analyze critical student and personnel information. The company offers an easy-to-use Student Information System. It saves time and money with its INTEGRATED suite of modules that improves efficiency and student achievement.</t>
  </si>
  <si>
    <t>Twine</t>
  </si>
  <si>
    <t>choosetwine.com</t>
  </si>
  <si>
    <t>Twine is a company that provides content, tools, and resources for parents and educators in public and private schools. Their platform empowers school leaders to run schools that families rave about, providing a turnkey platform that ties together scho...</t>
  </si>
  <si>
    <t>Twine K-12 designed for small to medium private and charter K-12 schools. It combines outstanding LMS tools including social classrooms, lesson planning, assignments and communications with SIS functions for scheduling, grades, attendance, report cards &amp; more.</t>
  </si>
  <si>
    <t>xSoTec</t>
  </si>
  <si>
    <t>xsotec.com</t>
  </si>
  <si>
    <t>xSoTec is a company that provides district-wide solutions built on Google Sheets. They specialize in creating competency-based learning systems, restorative behavior systems, learner profile systems, and more. xSoTec helps organizations transform their...</t>
  </si>
  <si>
    <t>xSoTec, LLC is to create a flexible system that can fit any and all of the needs. It combines the features that Google Apps already provides with its own scripts in order to be able to quickly make a product for an organization.</t>
  </si>
  <si>
    <t>xSoTec - Connecting Society and Technology - Home</t>
  </si>
  <si>
    <t>SCL</t>
  </si>
  <si>
    <t>getscl.com</t>
  </si>
  <si>
    <t>SCL is a School Communication &amp; Learning Management System that offers premium high-end educational and management modules. They prioritize performance and system development to meet top world standards in the computing industry. SCL provides a unique ...</t>
  </si>
  <si>
    <t>HyperOIS, LLC doing business as School Communication and Learning Management System (SCL) is a school management system with educational and management modules. It offers a School Management System in its category with Premium high-end educational and management modules. The company provides a unique user experience that provides a comprehensive yet simple interface that makes any user feel at ease while using the application across any platform.</t>
  </si>
  <si>
    <t>Finest School Management System in its category</t>
  </si>
  <si>
    <t>QuickSchools.com</t>
  </si>
  <si>
    <t>quickschools.com</t>
  </si>
  <si>
    <t>QuickSchools.com is an online school management system that's optimally designed for private k12 schools with less than 300 students. Our goal is to replace the typical clunky, inefficient and costly school management software with a breezy and highly ...</t>
  </si>
  <si>
    <t>QuickSchools, Inc. is an online school management system. It provides a next-generation cloud-based student information system for K-12 schools. Its users especially Teachers save time working on the slick grade book, administrators are no longer intimidated by complex-looking screens and parents get updates from the schools in real-time.</t>
  </si>
  <si>
    <t>School Management System - Online software to track student information &amp;amp connect with parents | QuickSchools</t>
  </si>
  <si>
    <t>Sarmang Software</t>
  </si>
  <si>
    <t>sarmang.com</t>
  </si>
  <si>
    <t>Sarmang Software is a software development, website development, software consultancy, and software training firm based in Uttarakhand, India. They develop customized web and desktop applications using open source and platform-independent technologies ...</t>
  </si>
  <si>
    <t>Sarmang Software is a fast growing open source software solutions and training software firm. It provides varied range of services for clients which help in smooth running of the business, provide high level of efficiency &amp; flexibility and maximize satisfaction level.</t>
  </si>
  <si>
    <t>Kornukopia</t>
  </si>
  <si>
    <t>kornukopia.com</t>
  </si>
  <si>
    <t>Kornukopia is Education's first free hosted Learning Management System. We provide a full suite of features such as: grading, assignments, todos, calendari Kornukopia is an education ecosystem, content delivery network and student identity and credenti...</t>
  </si>
  <si>
    <t>Kornukopia, Inc. operates an education ecosystem, content delivery network, and student identity and credential system. The company allows schools to manage education content, school operations, student data, the learning process, social networking, and communication within the modern SAAS learning system.</t>
  </si>
  <si>
    <t>Cloud Based Learning Management System | Kornukopia</t>
  </si>
  <si>
    <t>Efficacious Ind</t>
  </si>
  <si>
    <t>efficacious.co.in</t>
  </si>
  <si>
    <t>Efficacious India Limited (EIL) is a company that provides innovative and efficient IT solutions for selective target segments. They have developed a complete ERP solution for schools and education institutes, with a focus on child security. EIL also o...</t>
  </si>
  <si>
    <t>Efficacious India, Ltd. create and provide innovative IT solutions for selective target segments. The company was engaged in IT outsourcing activities to establish its presence in the market and simultaneously developing its own product. Its signature product of EIL is E-Smarts which has been developed as a complete ERP solution for schools/education institutes which shall completely digitalize the operations with the much needed Child Safety/ tracking also as the prime focus.</t>
  </si>
  <si>
    <t>Smart Owls</t>
  </si>
  <si>
    <t>smartowls.in</t>
  </si>
  <si>
    <t>Smart Owls is an online teaching app that provides a complete online teaching solution. It allows educators to create online classes, store course materials, conduct exams, manage assignments, grade results, and provide feedback to students. Smart Owls...</t>
  </si>
  <si>
    <t>Shree Ram Ventures doing business Smart Owls provides tutors with a digital platform by creating branded mobile learning apps. It helps educators to teach online and grow its branded online educational institute using which it can manage repetitive tasks efficiently and focus more on teaching.</t>
  </si>
  <si>
    <t>Smart-Owls | Get your coaching institute's own mobile app!</t>
  </si>
  <si>
    <t>StrongMind</t>
  </si>
  <si>
    <t>strongmind.com</t>
  </si>
  <si>
    <t>StrongMind is a company that provides digital courses, social-emotional learning (SEL), and supporting technology and services for K-12 education. Their solutions empower US educators to democratize education by offering rigorous and engaging digital c...</t>
  </si>
  <si>
    <t>Strongmind, Inc. is an e-learning company that offers educational services. It also provides online learning programs, technical consulting, and other related solutions. It serves people in the United States.</t>
  </si>
  <si>
    <t>StrongMind's education technology platform includes student information system, LMS, PSP and more</t>
  </si>
  <si>
    <t>Focus School Software</t>
  </si>
  <si>
    <t>focusschoolsoftware.com</t>
  </si>
  <si>
    <t>Focus School Software is a cutting edge software company located in downtown St. Petersburg, FL whose main product is Focus/SIS, an industry leading student information system. Focus School Software’s mission is to create flexible, scalable, affordable...</t>
  </si>
  <si>
    <t>Focus School Software, LLC is an information technology company. It specializes in student information software services. The company delivers Student Information Software on the market with a focus on user adoption and tools that increase productivity and facilitate attendance and test scores. It then serves customers within the area.</t>
  </si>
  <si>
    <t>FastDirect Communications</t>
  </si>
  <si>
    <t>fastdirectsis.com</t>
  </si>
  <si>
    <t>FastDirect Communications School Information System provides a comprehensive school management system with ecommerce capabilities and high-level support at an affordable price. Our system offers effective school management tools, valuable business solu...</t>
  </si>
  <si>
    <t>FastDirect Communications, LLC provides web-based school information system solutions namely, web-based grade books, report cards, tuition management, lunch program, attendance tracking, teacher bulletin boards, calendars, messaging, nurse functions, and data reports to parochial and private K-8 schools. It offers personalized service and features such as administrative processes, online grades, and more.</t>
  </si>
  <si>
    <t>Home - FastDirect Communications School Information System</t>
  </si>
  <si>
    <t>Bassam Infotech</t>
  </si>
  <si>
    <t>transines.com</t>
  </si>
  <si>
    <t>Home About Services Augmentation Odoo Contact Us X Transform Your Business Using our Staffing and Odoo ERP Services FREE QUOTE CONTACT US Delighting Every Customer Previous Next Mission To support organizations to enhance efficiency and productivity by...</t>
  </si>
  <si>
    <t>Transines Solutions transforms businesses to scale new heights by ensuring technological assistance and promising the power of expert hands. The company has the support of trained professionals and augmentation support to complete its projects on a fast-track basis.</t>
  </si>
  <si>
    <t>SchoolSpeak</t>
  </si>
  <si>
    <t>schoolspeak.com</t>
  </si>
  <si>
    <t>SchoolSpeak is an all-in-one school management solution that provides a range of solutions for K-12 schools. It offers online communication, student information, secure portal, attendance, grade book, report cards, homework, announcements, calendars, e...</t>
  </si>
  <si>
    <t>SchoolSpeak, Inc. is a primary and secondary education institution. It makes web technology simple to use in automating day-to-day tasks in elementary and middle schools and Child Care Centres with an emphasis on personalized online communication and facilitating parental involvement. It is a provider of cloud-based software to associations, nonprofits, faith-based groups, and K-12 schools. The company offers its services across the country.</t>
  </si>
  <si>
    <t>AutoGradr</t>
  </si>
  <si>
    <t>autogradr.com</t>
  </si>
  <si>
    <t>Best Remote Learning Platforms,Online Course Builder,Automated Selenium Testing,Automated Browser Tests,Code Plagiarism Checker,AI Programming,Become a Coding Teacher</t>
  </si>
  <si>
    <t>AutoGradr, Inc., automatically checks code quality by checking the code against industry-accepted style guidelines. The company acknowledges an individual's right to access personal data. It automatically receives and records information on the server logs from the browser including the IP address, its cookie information, and the page requested.</t>
  </si>
  <si>
    <t>AutoGradr - Automatically grade programming assignments</t>
  </si>
  <si>
    <t>priFact</t>
  </si>
  <si>
    <t>prifact.com</t>
  </si>
  <si>
    <t>priFact is a student and learning management systems company that provides a cloud-based student management system. Their system brings together all stakeholders in educational institutions to help optimize student outcomes. They are experts in their f...</t>
  </si>
  <si>
    <t>Prifact Solutions Pvt., Ltd. is a student management system that offers data related to a student from day one and facilitates collaboration with stakeholders. It specializes in school management systems, education ERP, and student management systems.</t>
  </si>
  <si>
    <t>VSware</t>
  </si>
  <si>
    <t>vsware.ie</t>
  </si>
  <si>
    <t>VSware is Ireland's largest Cloud &amp; Mobile School Admin Platform. VSware is a design led, cloud and mobile based school administration platform. It handles all core school data including attendance records, assessment results, positive/negative behavio...</t>
  </si>
  <si>
    <t>School Thing, Ltd. doing business as VSware provides a cloud and mobile-based administration platform for primary and post-primary schools. The company's platform handles school data ranging from attendance, assessments, and behavior to mandatory September and October returns and offers various features, including attendance marking, assessment and attainment, behavior management, class and group management, timetabling and scheduling, staffing and rooming, faculty and student profiles, document management, contact, and household management, integrated SMS, special education, notes, academic calendar, parental and student access, automatic school timetable, elective management, yard duty, real-time school activity stream, exclusions, alerts, and more.</t>
  </si>
  <si>
    <t>VSware School MIS - Cloud based school administration and timetabling platform | Cloud and mobile based school administration and timetabling platform</t>
  </si>
  <si>
    <t>Saru Soft Technologies</t>
  </si>
  <si>
    <t>sarusoft.com</t>
  </si>
  <si>
    <t>Sarusoft Technologies is a global Information Technology company that provides technology solutions to customers in the USA and India. They offer software products and IT services for various industry verticals, including Retail e-commerce, Asset Manag...</t>
  </si>
  <si>
    <t>Saru Soft Technologies Pvt., Ltd. is a global Information Technology company that provides technology solutions to the customers in USA and India, spanning a range of verticals. The Company provides software products and IT services for a variety of industry verticals including Retail e-COMMERCE, Asset Management, School/College Administration and Manufacturing.</t>
  </si>
  <si>
    <t>H51 Software</t>
  </si>
  <si>
    <t>h51software.net</t>
  </si>
  <si>
    <t>h51 software is a web shop aimed at schools, small business, and fitness events. it features proprietary web solutions like etraxc, virtual race assistant, and classroom connection as well as developing custom, data-driven web solutions for schools, small business, and others. we have been in business since 2002 and are rapidly establishing ourselves as an innovative company with a narrow focus on existing needs in the education and fitness event fields. as well, we are a viable entity if a dynamic web site is needed for your school, business or event. we are available to our customers and receptive to their concerns and suggestions. we have a reputation for responding to our customers in a personal and timely manner. all of our work is done using the latest technology. everything we create, be it one of our proprietary solutions or custom work, is done by managing and presenting data to help clients increase staff productivity and efficiency as well as customer ease and satisfaction.</t>
  </si>
  <si>
    <t>H51 Software, LLC is a web development company specializing in creating data-driven web services for schools, small businesses, and fitness events. It specializes in school accounting and virtual data rooms.</t>
  </si>
  <si>
    <t>School EduERP</t>
  </si>
  <si>
    <t>schooleduerp.com</t>
  </si>
  <si>
    <t>School EduERP is a cloud-based school management software that offers complete automation for all administrative activities of schools and groups of schools. The software helps to manage all academic and non-academic activities, providing secure, accur...</t>
  </si>
  <si>
    <t>School EduERP a cloud-based school management software integrated with the latest technologies helps to manage all academic and non-academic activities of the school. It offers a highly effective information handling system in a most professional and convenient manner.</t>
  </si>
  <si>
    <t>RosarioSIS</t>
  </si>
  <si>
    <t>rosariosis.org</t>
  </si>
  <si>
    <t>Free web based Student Information System designed for school administration</t>
  </si>
  <si>
    <t>RosarioSIS provides a set of predetermined fields for student demographic records such as grades, scheduling, attendance, student billing, discipline, and food service modules for school management, in one web application. It offers tools and access to school administrators, teachers, parents, and students. It serves customers in France.</t>
  </si>
  <si>
    <t>ampEducator</t>
  </si>
  <si>
    <t>ampeducator.com</t>
  </si>
  <si>
    <t>ampEducator Inc. is a new generation of easy to learn, easy to use software created specifically for the management and administration of private and public educational institutions. It is a web-based administration software that offers features for ad...</t>
  </si>
  <si>
    <t>ampEducator, Inc. is a web-based student information system for public and private institutions. The company offers an easy-to-learn, easy-to-use web-based student information system. Its software covers the entire student cycle from prospect to registration to the student and eventually to alumni.</t>
  </si>
  <si>
    <t>Web based Student Information System (SIS) for public and private institutions</t>
  </si>
  <si>
    <t>Edvance Software</t>
  </si>
  <si>
    <t>edvancesoftware.com</t>
  </si>
  <si>
    <t>Edvance Software is a company that provides a web-based student information system (SIS) for educational institutions in the US and Canada. Their software helps with various aspects of school administration and lesson instruction, including online admi...</t>
  </si>
  <si>
    <t>Edvance Software, Inc. is a software development company that provides a web-based student information system that enables educators to manage various aspects of school administration and lesson instruction. It also helps educational institutions in areas such as online admissions, curriculum management, personalized learning, scheduling, grade books, academic reporting, and analytics. The company offers its services across the country.</t>
  </si>
  <si>
    <t>Edvance Software : Student information system - school administration software</t>
  </si>
  <si>
    <t>Purple Systems</t>
  </si>
  <si>
    <t>purplesys.com</t>
  </si>
  <si>
    <t>Purple Systems is an IT Services company offering offshore software development services to enterprises worldwide.</t>
  </si>
  <si>
    <t>Purple Systems Pvt., Ltd. is an IT Services company offering offshore software development services to enterprises worldwide. It specialized in delivering software solutions for internet and embedded domains.</t>
  </si>
  <si>
    <t>Kowam</t>
  </si>
  <si>
    <t>kowam.com</t>
  </si>
  <si>
    <t>Kowam Systems is a leading IT service Provider with a wide range of IT service domain experience. We have years of experience deploying complex IT solution for clients worldwide. We help our clients to identify opportunities for business process improvement, find the right IT solution and help them build the roadmap to achieve their goals by leveraging the power of information technology. Our services cover a wide range of platforms. We are happy to hear from you at all times, so if the service you require is not listed please do not hesitate to contact us.</t>
  </si>
  <si>
    <t>Kowam Systems, Ltd. is an established London based IT Consulting and Services company that understands technology and business to the core. It specialize in offering custom solutions to enable businesses, whether small or large, to automate its work processes leading to high productivity.</t>
  </si>
  <si>
    <t>Lirmi</t>
  </si>
  <si>
    <t>lirmi.com</t>
  </si>
  <si>
    <t>Lirmi is the number one school software in the market. It optimizes the administration of educational centers with its school software. It provides tools, resources, communication, and much more. Lirmi is a powerful and simple tool for teachers and sch...</t>
  </si>
  <si>
    <t>Lirmi HQ is a software development company. It offers education management software and platforms. The company offers its products and services to the education sector in Latin America.</t>
  </si>
  <si>
    <t>This company appears to be a hubspot customer</t>
  </si>
  <si>
    <t>MySchool</t>
  </si>
  <si>
    <t>trymyschool.com</t>
  </si>
  <si>
    <t>MySchool is a school management system software that provides a comprehensive online student information system for K-12 schools. With over 9 years of experience, MySchool has been focused on developing, refining, and supporting their software, which i...</t>
  </si>
  <si>
    <t>MySchool, Ltd. provides a web-based school management system used by K12 schools and school networks. The company has a set of features, from admissions to assessment reports. Its system used by school networks with 27,000 students to small independent schools with a few hundred students, primarily in Canada, the USA, and Europe.</t>
  </si>
  <si>
    <t>BigSIS</t>
  </si>
  <si>
    <t>inresonance.com</t>
  </si>
  <si>
    <t>BigSIS is a modern, customizable School Management and Student Information System. It's 100% web based, with integrated modules that handle a multitude of tasks as varied as email, donations, notes, grading, enrollment and much more. BigSIS is 100% web...</t>
  </si>
  <si>
    <t>BigSIS, Inc. is a developer of a fully integrated student information system designed to help schools manage all data in one place. The company's platform offers admissions, enrollment, registration, end-of-semester reports, fundraising, attendance, and related functions, enabling a digital-first approach for everyday tasks that private schools must embrace to stay and remain competitive. It provides its services to students within the area.</t>
  </si>
  <si>
    <t>A modern and highly customizable School Management Software / Student Information System</t>
  </si>
  <si>
    <t>Jupsoft</t>
  </si>
  <si>
    <t>jupsoft.com</t>
  </si>
  <si>
    <t>Jupsoft Technologies is a leading software development company based in Noida, India. With over 17 years of experience, Jupsoft specializes in providing offshore software development services that are highly qualitative, timely delivered, and cost-effe...</t>
  </si>
  <si>
    <t>Jupsoft Technologies Pvt., Ltd. is an IT and ITES company. It provides various services to its client's software development, Web development, and Mobile app development XML services at cost-effective prices.</t>
  </si>
  <si>
    <t>Elliott Software Systems</t>
  </si>
  <si>
    <t>elliottsoftwaresystems.com</t>
  </si>
  <si>
    <t>Elliott Software Systems provides you with all the tools necessary to allow parents (and students) to access Headmaster information using the web (and using the telephone). Parents may also register their children on line as well as pay their registration fees using a credit card. All you have to do is put a link on your school Web Site pointing to the software that Elliott Software Systems provides. The two buttons below actually run the Headmaster accessing a test database. These are not "pictures" of windows, you are actually updating a Headmaster database. Click on one of the buttons below to see how the Headmaster interface works. In order to use the interface, you must have a unique student pin number. Please use the 10-digit pin number below.</t>
  </si>
  <si>
    <t>Elliott Software Systems, LLC a student management system for K-12 Schools. It provides tools necessary to allow parents (and students) to access Headmaster information using the web (and using the telephone). Parents may also register its children on line as well as pay its registration fees using a credit card.</t>
  </si>
  <si>
    <t>GradeMaster</t>
  </si>
  <si>
    <t>grademaster.net</t>
  </si>
  <si>
    <t>GradeMaster LLC is a new and dynamic company that provides a Traditional and Standards Based Gradebook and SIS. They offer data-driven and results-oriented solutions to help teachers and schools revamp their traditional gradebooks and adopt standards-b...</t>
  </si>
  <si>
    <t>GradeMaster, LLC is an online Standards-Based Gradebook for teachers and schools to use with its students. It can create schedules for students and teachers, and create or edit IEP/504/Behavior plans all online in a secure location, while teachers can create interactive charts on the progress of its students.</t>
  </si>
  <si>
    <t>Abydos Technologies</t>
  </si>
  <si>
    <t>abydostechnologies.com</t>
  </si>
  <si>
    <t>Abydos Technologies is a leading web development company in Delhi. We offer an extensive range of services to give your business an enhanced visibility. Abydos is a leading provider of enterprises software, strategies and services developed exclusively...</t>
  </si>
  <si>
    <t>Abydos Technologies Pvt., Ltd. offers customized IT solutions and services that meet the needs of different businesses. It provides responsive web design, web development, application development, and enterprise software development services, among others.</t>
  </si>
  <si>
    <t>Leading web development company in delhi</t>
  </si>
  <si>
    <t>ProgressBook by Software Answers, Inc.</t>
  </si>
  <si>
    <t>progressbook.com</t>
  </si>
  <si>
    <t>ProgressBook is an integrated student information and learning management platform recognized by school districts for its ability to streamline administrative processes and improve student learning outcomes. The ProgressBook platform features five, ful...</t>
  </si>
  <si>
    <t>Software Answers, Inc. doing business as ProgressBook is the premier provider of web-based classroom and student management solutions for the K-12 education market. It offers an integrated student information and learning management platform recognized by school districts for its ability to streamline administrative processes and improve student learning outcomes.</t>
  </si>
  <si>
    <t>BlueBic</t>
  </si>
  <si>
    <t>bluebic.com</t>
  </si>
  <si>
    <t>BlueBic is a cloud based School Management Software that combines all features necessary for running a modern school into one platform that is Simple, Flexible, and Reliable. Manage classrooms, observe students, collect tuition, generate reports, and s...</t>
  </si>
  <si>
    <t>Tecnov doing business as BlueBic, Inc. is an educational software company that develops data collection tools for K12, and ECD schools across Africa that helps schools manage academic and non-academic records, such as fees, attendance, and assessments scores. It also generates numerous reports to help Educators, Parents, and school administrators gain deep insight into school operations and student progress.</t>
  </si>
  <si>
    <t>BlueBic - Best School Management System Software in Nigeria</t>
  </si>
  <si>
    <t>Aequitas Solutions</t>
  </si>
  <si>
    <t>myaequitas.com</t>
  </si>
  <si>
    <t>Aequitas Solutions is a leading developer of the Q Student Information System, a full-featured student management system that supports nearly one million students. They are committed to pushing the boundaries of traditional student management systems a...</t>
  </si>
  <si>
    <t>Aequitas Solutions, Inc. is a company that operates in the computer software industry. It is building the next step in the evolution of student information systems and provides its clients with options, solutions, and services that are unmatched in the K-12 industry. The company offers educational material through software along with support and related services for students.</t>
  </si>
  <si>
    <t>Technogrips Technologies</t>
  </si>
  <si>
    <t>technogrips.com</t>
  </si>
  <si>
    <t>TechnoGrips is your ideal partner for developing custom business software. We have been at the forefront of web and mobile application development industry, delivering tailor made software solutions to clients, both big and small. Technogrips Technolog...</t>
  </si>
  <si>
    <t>Technogrips Technologies is a services company that engages in building complex applications. It specializes in developing individual software as well as web or mobile applications based on customer needs. The company offers product development services in web, mobility, analytics, and cloud to startups, agencies, and large enterprises. It serves within the area.</t>
  </si>
  <si>
    <t>Mobile App Development, Web Applications Development, Digital Marketing,SEO Services,Ecommerce</t>
  </si>
  <si>
    <t>Savi schools</t>
  </si>
  <si>
    <t>savischools.com</t>
  </si>
  <si>
    <t>Savischools is an interactive, centralized School Management Platform (ERP), powered by Amazon AWS, that enables education institutions to automate</t>
  </si>
  <si>
    <t>Savitroday Technologies, LLC develops web applications and websites. It is a one-stop portal for all the web needs and hunting needs. It highly believe that corporate websites not only showcase services but also give a platform for clients to interact with its brands and providers. It also offers a wide range of technical expertise that includes E-Commerce solutions websites, Website Design, Application Development, Application Management, Portal Management, Social Network Development, CMS, Open Source, Dot-Net development, Mobile Application Development, Database Development, Database Management, Content Management and Writing, SEO and SMO.</t>
  </si>
  <si>
    <t>EducationZen</t>
  </si>
  <si>
    <t>educationzen.com</t>
  </si>
  <si>
    <t>All things Education (K12) We are an education portal and tech company based out of Dubai Silicon Oasis with a backend in Bangalore, India. Education Administration Programs</t>
  </si>
  <si>
    <t>EducationZen is an IT and consulting solution for the Education sector. It aims to develop software, web-based applications, and mobile applications for the K 12 Education sector.</t>
  </si>
  <si>
    <t>Reliable Innovative Technologies</t>
  </si>
  <si>
    <t>reliet.com</t>
  </si>
  <si>
    <t>Reliable Innovative Technologies Pvt.Ltd is an IT based company in Balochistan, Pakistan. We specialize in providing customized software and website development services. Our expertise also includes IT services and consulting, education management syst...</t>
  </si>
  <si>
    <t>Reliable Innovative Technologies Pvt., Ltd. is a software company that provides websites and custom software development according to business needs, while principally focusing on the simplicity and friendly behavior of the software. It enhances consumers' service quality and information technology investment with the most user-friendly technology solutions.</t>
  </si>
  <si>
    <t>Reliable Innovative Technologies | Software House In Quetta</t>
  </si>
  <si>
    <t>TrackMyGrades.com</t>
  </si>
  <si>
    <t>trackmygrades.com</t>
  </si>
  <si>
    <t>TrackMyGrades.com is an online gradebook for teachers, professors, and instructors at any grade level.</t>
  </si>
  <si>
    <t>TrackMyGrades.com, LLC is a web-based grade book that allows teachers at any academic level to manage grades from any computer with internet access. It makes grading easier because of its familiar and intuitive grading interface which looks just like a standard printed grade book.</t>
  </si>
  <si>
    <t>Edinfini</t>
  </si>
  <si>
    <t>edinfini.com</t>
  </si>
  <si>
    <t>Edinfini strives to eliminate the barriers to education imposed by space and time and dramatically expand access to lifelong learning.</t>
  </si>
  <si>
    <t>Edinfini is an ERP solution that not only comes as a boon for staff members of the college but the students too. It offers academies to get ease of online allocation of assignments, students can work on those assignments and submit them online on LMS after completion.</t>
  </si>
  <si>
    <t>Edinfini Learning Management system strives to eliminate the barriers to education imposed by space and time and dramatically expand access to lifelong learning</t>
  </si>
  <si>
    <t>Snowman Software</t>
  </si>
  <si>
    <t>snowmansoftware.com</t>
  </si>
  <si>
    <t>Snowman Software is a division of M Systems International, Inc. that provides easy-to-use and affordable school administration software. The company was founded by Hal Maner to meet the needs of midsize and smaller day schools by offering software that...</t>
  </si>
  <si>
    <t>Snowman Software operates a centralized school administration data solution for non-public schools that is robust, user-friendly and coupled with unparalleled customer support. It develops and markets an affordable and easy-to-use software solution called DaySchool for K-12 school administration.</t>
  </si>
  <si>
    <t>Proctur - Your Pocket Classroom</t>
  </si>
  <si>
    <t>proctur.com</t>
  </si>
  <si>
    <t>Proctur is an online software and Mobile APP for Coaching Institutes to manage their daily activities in few clicks!! And for students / parents to check Report Card containing Attendance / Fees / Exams / Assignments and much more. Proctur is designed ...</t>
  </si>
  <si>
    <t>Eduspace Techonology Pvt., Ltd. doing business as Procturis works as a digital partner for Educational Institutions of all types and sizes to digitize the practice. The organization provides various solutions like ERP management software, software for online examinations &amp; online live classes, E-Learning solutions, and marketing. In a short span of time, it received recognition on various platforms and partnered with 700+ institutions across India, and worked with Japanese clients also.</t>
  </si>
  <si>
    <t>Online software and mobile app for coaching institutes to manage their daily activities</t>
  </si>
  <si>
    <t>Balabit</t>
  </si>
  <si>
    <t>balabit.com</t>
  </si>
  <si>
    <t>Balabit is a provider of Privileged Access Management (PAM) and Log Management solutions that help businesses reduce the risk of data breaches associated with privileged accounts.</t>
  </si>
  <si>
    <t>One Identity, Inc. provides logging and proxy-based technology solutions. The company offers various network security products, such as an appliance that controls privileged access to remote systems and records the activities into searchable and replayable movie-like audit trails; Syslog-ng solutions for log collection and management that range from open-source tools to turn-key log server appliances for business-critical environments. It provides control over regular and encrypted network traffic, as well as the capability to filter and modify the content of the traffic.</t>
  </si>
  <si>
    <t>Provider of privileged access management and log management solutions</t>
  </si>
  <si>
    <t>Gradelink</t>
  </si>
  <si>
    <t>gradelink.com</t>
  </si>
  <si>
    <t>Gradelink is the award winning student information system (SIS) you’ve been waiting for. Affordably designed for schools large and small, we optimized Gradelink for ease of use, flexibility and power to handle your biggest school administration tasks. ...</t>
  </si>
  <si>
    <t>Gradelink Corp. is an information system that connects administrators, teachers, parents, and students in one seamless system. The company provides cloud-based school management software for K12 and provides teachers with online grade books, assignment creation, dissemination, and collection, progress reports, and more. It also provides enrollment management and school website design services.</t>
  </si>
  <si>
    <t>Student information system (sis) that connects administrators, teachers, parents, and students in one seamless system</t>
  </si>
  <si>
    <t>Mayet Information Systems</t>
  </si>
  <si>
    <t>mayet.ca</t>
  </si>
  <si>
    <t>Mayet Information Systems is a company that provides a comprehensive K-12 data management platform with broad support for large school divisions, independent schools, and First Nation education authorities.</t>
  </si>
  <si>
    <t>Mayet Information Systems, Inc. (MIS) is a Canadian information technology developer and service provider. The company specializes in student information management applications, together with a full suite of custom software design, development and implementation services. It develops secure K-12 information systems for cross-platform deployment and also provides remote hosting and database management services.</t>
  </si>
  <si>
    <t>School Office PRO</t>
  </si>
  <si>
    <t>schoolofficepro.com</t>
  </si>
  <si>
    <t>School Office PRO is an online student registration + enrollment software company based in Dallas, TX that was specifically designed to eliminate paper based form processes for K 12 school districts nationwide. Using cutting edge technology and advance...</t>
  </si>
  <si>
    <t>School Office Pro, LLC is an education management company that offers an online student registration and enrollment software company that was specifically designed to eliminate paper-based form processes for K-12 school districts nationwide. It offers an online student registration system that radically reduces the work and costs involved by getting rid of paper.</t>
  </si>
  <si>
    <t>Education Dynamics</t>
  </si>
  <si>
    <t>edudyn.com</t>
  </si>
  <si>
    <t>Education Dynamics, Inc. (EDI) understands the everyday needs of schools and districts. We are on a mission to provide solutions that help educators focus on student success and less on administration and compliance. Since 2002, EDI has worked with over 150 schools in the United States to deliver technology solutions and expertise to reduce school operational costs and increase productivity. In 2017, EDI launched "StudentTrac" - a highly-customizable SaaS Student Information System (SIS) to help schools manage their needs in and out of the classroom. EDI has been recognized as one of 2019's "Top 20 Most Promising Education Technology Solution Providers" by CIO Review.</t>
  </si>
  <si>
    <t>Education Dynamics, Inc. (EDI) provides solutions that help educators focus on student success and less on administration and compliance. It offers a highly customizable SaaS Student Information System (SIS) to help schools manage needs in and out of the classroom.</t>
  </si>
  <si>
    <t>Intuitive and easy to learn</t>
  </si>
  <si>
    <t>junctiontech</t>
  </si>
  <si>
    <t>junctiontech.in</t>
  </si>
  <si>
    <t>Software Company</t>
  </si>
  <si>
    <t>Junction Software Pvt., Ltd. is a technology company formed by experienced IT professionals. The company develops quality, user-friendly applications to simplify operations, which results in enhancement of productivity and growth for small and medium enterprises as well as provide training and experience to raise the employability of the undergraduates.</t>
  </si>
  <si>
    <t>Tezkids</t>
  </si>
  <si>
    <t>tezkids.com</t>
  </si>
  <si>
    <t>Education and school management now made easy with Tezkids! A Complete ERP Management Software for school and Colleges, with CCE. Get your school marketed to Tech savvy parents! Spread your name via Tezkids' social tools. Using Tezkids is as easy as us...</t>
  </si>
  <si>
    <t>Tezkids is an educational consultant company. It provides a range of Education Management Solutions to address the needs of diverse audiences in India, the USA, and Europe. The company worked with some of North America's and India's most innovative organizations such as Yahoo, Paypal, Bank of America, Reliance, and Idea Cellular system.</t>
  </si>
  <si>
    <t>iGradePlus</t>
  </si>
  <si>
    <t>igradeplus.com</t>
  </si>
  <si>
    <t>iGradePlus is an affordable and easy-to-use online gradebook, student information, and school management system. It offers solutions for individual teachers, schools, and districts. It has been awarded Best Value for multiple years by Capterra. iGradeP...</t>
  </si>
  <si>
    <t>Corvus Engineering, LLC doing business as iGradePlus is an education administration company that provides Cloud, SaaS, and Web services. The company's product, iGradePlus, is an affordable, easy-to-use, web-based gradebook and school management system offering a wide array of features for individual teachers, schools, and districts. Its features include student, class, and grade management, attendance and behavior tracking, custom report generation, and extensive student and parent communication features.</t>
  </si>
  <si>
    <t>Harts Systems</t>
  </si>
  <si>
    <t>harts.com</t>
  </si>
  <si>
    <t>student information system, student management system, school administration software, SIS system, administrative</t>
  </si>
  <si>
    <t>Hart Systems, Ltd. designs implements, and supports computer systems for student administration and school schedule around the world. It produced the first complete student administration system to work on stand-alone computers.</t>
  </si>
  <si>
    <t>Third Eye Infotech</t>
  </si>
  <si>
    <t>thirdeyeinfotech.in</t>
  </si>
  <si>
    <t>Third Eye Group is a leading provider of school management software solutions for educational institutions. Since 2012, we have been offering our SchoolPro software, which includes 17 modules in accordance with CBSE schooling rules and State Board regu...</t>
  </si>
  <si>
    <t>Third Eye Infotech Pvt., Ltd.  Third eye infotech is a growing information Technology Enterprise, engaged in Software Engineering and Development, e-Commerce and e-Business Solutions, ERP, Website designing and hosting, and IT consulting. The company also offers turnkey solutions in automating the functions to effectively administrator and manage the operations, leading to more efficiency and profitability.</t>
  </si>
  <si>
    <t>School Pathways</t>
  </si>
  <si>
    <t>schoolpathways.com</t>
  </si>
  <si>
    <t>School Pathways is a California based education software company with 20 years of experience in K 12 education. We provide flexible, reliable software solutions for virtual, hybrid, and alternative learning environments that simplify school operations ...</t>
  </si>
  <si>
    <t>School Pathways, LLC specializes in educational technology software for K-12 schools. The company delivers a unified, web-based student information system (SIS) that is affordable and user-friendly. It is a model for personalized blended learning that links directly with over twenty online curriculum providers, has an easy-to-use classroom management system, and personalizes education for every student.</t>
  </si>
  <si>
    <t>Konstankino</t>
  </si>
  <si>
    <t>konstankino.com</t>
  </si>
  <si>
    <t>Konstankino Associates is a company that specializes in building serverless software on AWS. They offer services to help customers design, document, and develop highly scalable, flexible, and resilient cloud solutions. They are experts in building apps...</t>
  </si>
  <si>
    <t>Konstankino, LLC doing business as Konstankino Associates utilize Software Development Life Cycle processes to produce web applications, with the highest quality and lowest cost in the shortest time. The company is experienced in many AWS technologies, including Serverless Application Model, and Serverless Framework, Elastic Container Service and Repository, Amazon Lambda, Amazon DynamoDB, CloudWatch and more.</t>
  </si>
  <si>
    <t>Synclovis Systems Pvt. Ltd.</t>
  </si>
  <si>
    <t>synclovis.com</t>
  </si>
  <si>
    <t>Synclovis Systems is a technology company specialized in developing Mobile, Web, and Cloud-based Applications. They offer services such as Mobile App Development, Web App Development, Product Incubation, R&amp;D Services, Product Prototyping, and UI/UX Des...</t>
  </si>
  <si>
    <t>Synclovis Systems Pvt., Ltd. is an information technology and services company. It offers UI and UI design, mobile apps, web apps, product discovery, technology consultation, enterprise solutions, Q&amp;A and testing, migration and transformation, and resource engagement. The company provides its products and services to customers in Bangalore, the Silicon Valley of India.</t>
  </si>
  <si>
    <t>Synclovis experts in Mobile, Web Apps development, Enterprise mobility, eCommerce Solutions and Cloud services</t>
  </si>
  <si>
    <t>Polus Software</t>
  </si>
  <si>
    <t>polussoftware.com</t>
  </si>
  <si>
    <t>Polus Software is a global software solutions and product development company that provides expert software development services and solutions for small, large, and medium-sized companies. They offer a wide range of IT solutions and software services, ...</t>
  </si>
  <si>
    <t>Polus Software Pvt., Ltd. provide total offshore solutions to its global clients. It thrives on a process-driven software development and consulting model that depends on core competencies in the field of enterprise, web and mobile applications. It process-driven model scales up standards in development and delivery process to match international norms, while placing an emphasis on timely delivery, deliverable quality, and its cost-effectiveness.</t>
  </si>
  <si>
    <t>VK SOFT</t>
  </si>
  <si>
    <t>vksoft.co.in</t>
  </si>
  <si>
    <t>VK SOFT provides School Management Software, Online Learning Solution, Pathology Software, Billing Software, Website Design, Bulk SMS, Logo Design, and more.</t>
  </si>
  <si>
    <t>VK SOFT Pvt., Ltd. is an Indian Information Technology (IT) company. It provides school management software, online learning solution, student app, teacher app, pathology management software, stock management software, billing management software, software development services, website designing services, and more.</t>
  </si>
  <si>
    <t>Childcare Manager</t>
  </si>
  <si>
    <t>childcaremanager.com</t>
  </si>
  <si>
    <t>Childcare Manager is a leading provider of childcare management software and daycare software. They offer solutions for childcare attendance tracking, accounting, and child care tuition payments. With over 35 years of experience, Childcare Manager is t...</t>
  </si>
  <si>
    <t>Personalized Software, Inc. doing business as Childcare Manager is a pioneering force in childcare management and accounting software. The company is proven itself over time as the number 1 choice of childcare professionals nationwide. It is the number of childcare centers that rely on Childcare managers continues to grow the need to keep pace by keeping current on the latest technologies.</t>
  </si>
  <si>
    <t>It has been a pioneering force in child care management and accounting software</t>
  </si>
  <si>
    <t>Student Data System</t>
  </si>
  <si>
    <t>studentdatasystem.com</t>
  </si>
  <si>
    <t>Student Data System is a software company that provides a comprehensive solution for managing student data. Their platform offers features such as student enrollment, attendance tracking, grade management, and communication tools for teachers, parents,...</t>
  </si>
  <si>
    <t>Student Data System, Inc. is a web-based solution to manage school grading, classes, students, and schedules. The company allows administrators, teachers, students, and parents to exchange information about student progress in school. Its features also include Gradebook, Attendance, Progress Reports, Report Cards, Customized School Web Portal, Email Notifications, and more.</t>
  </si>
  <si>
    <t>Master Grade</t>
  </si>
  <si>
    <t>maxium.com</t>
  </si>
  <si>
    <t>Maxium Developments provides desktop and web-based software solutions. Maxium Developments was founded in 2000 and is based in Kelowna, British Columbia, Canada. Below are links to our products.</t>
  </si>
  <si>
    <t>Maxium Developments, Inc. provides desktop and web-based software solutions. Its products include TRUE North, MyWex, DUAL Credit Management System, and Master Grade.</t>
  </si>
  <si>
    <t>Schoollog</t>
  </si>
  <si>
    <t>schoollog.in</t>
  </si>
  <si>
    <t>Schoollog is a cloud-based AI-powered online software for schools that manages academics and operations through its School Management System and Learning Management System. It is a service targeted for schools to enable a cloud-based management system ...</t>
  </si>
  <si>
    <t>Schoollog ERP Software is India's First AI-Powered ERP and LMS for schools. It increases communication between families and schools, thus making parents play an active role in its ward's education. It creates an intuitive and cost-effective way of keeping parents informed. It also improves school office productivity by reducing paperwork and unnecessary phone calls. It serves people around India.</t>
  </si>
  <si>
    <t>Schoollog | School Management System | School ERP Software| ERP | Learning Management System | LMS</t>
  </si>
  <si>
    <t>FollowClass</t>
  </si>
  <si>
    <t>followclass.com</t>
  </si>
  <si>
    <t>FollowClass is a cloud-based online platform accessible through a website and app. It provides a user-friendly dashboard and login access to teachers, parents, students, and management personnel from the school. The platform aims to empower teachers, s...</t>
  </si>
  <si>
    <t>FollowClass, Inc. offers its own personalized school app. It provides a technological approach that focuses on creating an optimum balance between the traditional methodologies of teaching and the new generation of students raised on computers entering the classrooms.</t>
  </si>
  <si>
    <t>Computer Resources</t>
  </si>
  <si>
    <t>cri-mms.com</t>
  </si>
  <si>
    <t>computer resources has been a trusted and innovative provider of student information for k-12 schools since 1978. we provide a wide range of tools and services to create a healthy and organized school that can stay focused on student and teacher performance. our modular systems give teachers, parents, administrators and students access to the data and resources necessary to ensure that everyone has what they need to create outstanding educational environments. mms for schools is an affordable and powerful way to manage assessment data, common-core requirements, competencies, attendance, scheduling, grade books, discipline, health, fee tracking, food service, registrations and just about anything else a school needs to service its community. we serve the whole child. we make it easy to update, share and distribute student information through intuitive reports, and support of industry standards. we are leaders in state electronic data reporting, and are at the forefront of many state-wid</t>
  </si>
  <si>
    <t>Computer Resources, LLC is a leading provider of K-12 technology infrastructures, including the MMS Student Information Platform. The company provides a wide range of tools and services to create healthy and organized schools where administrators can stay focused on student and teacher performance.</t>
  </si>
  <si>
    <t>Computer Resources has been a trusted and innovative provider of student information for K-12 schools</t>
  </si>
  <si>
    <t>OptionC</t>
  </si>
  <si>
    <t>optionc.com</t>
  </si>
  <si>
    <t>OptionC is a company that provides advanced web-based Student Management Systems to Catholic schools, diocesan offices, and religious education departments throughout the United States. Their Diocesan Management System is free for diocesan offices and ...</t>
  </si>
  <si>
    <t>OptionC, Inc. is a software company that provides web-based, Catholic-focused education management systems to schools, offices, and religious education departments. It has free onsite and ongoing administrative and staff training through seminars and webinars, and the team supports organizational needs while aligning with a Catholic curriculum. The company also offers products to make the diocese or school run most efficiently.</t>
  </si>
  <si>
    <t>School Management Software | School ERP Software</t>
  </si>
  <si>
    <t>schoolknot.com</t>
  </si>
  <si>
    <t>Schoolknot is an integrated school management software with features like Progress Reports, Homework, Attendance, timetable, Parent &amp; teacher Communication etc. It helps schools migrate from manual administrative work to a digital platform. Schoolknot....</t>
  </si>
  <si>
    <t>Knoty Labs Pvt., Ltd. doing business as Schoolknot.com is the fastest growing school automation and analytics solution provider. The company help Schools migrate from Traditional/ Manual Administrative work to Digital Platform. It creates deeper relationships with the clients using the enterprise modules and achieving operational efficiency.</t>
  </si>
  <si>
    <t>ScholarPack</t>
  </si>
  <si>
    <t>scholarpack.com</t>
  </si>
  <si>
    <t>ScholarPack is a leading cloud-based management information system (MIS) specifically designed for primary schools. It is an extremely powerful yet remarkably simple software package that seamlessly brings together teachers, parents, senior leaders, an...</t>
  </si>
  <si>
    <t>Histon House, Ltd. doing business as ScholarPack is an information technology and services company. It offers a primary school software package that brings together teachers, parents, senior leaders, and administrators, helping them to achieve teaching standards. The company provides its services in the United Kingdom.</t>
  </si>
  <si>
    <t>Manvish eTech</t>
  </si>
  <si>
    <t>manvish.com</t>
  </si>
  <si>
    <t>Manvish eTech is a software development and IT solutions company based in Bangalore, India. We specialize in providing IT services, including biometric fingerprint scanners for employee time attendance management and access control. Our biometric termi...</t>
  </si>
  <si>
    <t>Manvish eTech Pvt., Ltd. is a premier organization that develops sophisticated hi-tech hardware and software products. It provides embedded solutions, enterprise resource planning, engineering solutions, content development, web services, software services and solutions for a basic service provider or a client to a complex network/cluster of service centers, which has become the necessity of the day.</t>
  </si>
  <si>
    <t>Guardian Angel School</t>
  </si>
  <si>
    <t>eduk12.net</t>
  </si>
  <si>
    <t>Guardian Angel School is an educational institution that provides quality education to students from kindergarten to grade 12. We offer a comprehensive curriculum that focuses on academic excellence, character development, and holistic growth. Our dedi...</t>
  </si>
  <si>
    <t>EduConnect, Inc. develops and markets school management programs, educational programs, and Internet services for schools. The company  EduK12 Online Community offers a complete solution for the school management and parent information online portal. It provides a solution that includes the School Administrator and Class Administrator.</t>
  </si>
  <si>
    <t>Preori</t>
  </si>
  <si>
    <t>preori.co.nz</t>
  </si>
  <si>
    <t>Projects hosted by education providers, businesses and charities to give you experience in fields you are passionate about pursuing a career in.</t>
  </si>
  <si>
    <t>Preori, Ltd. is a networking platform for students and young professionals from all around the world to connect and collaborate with each other on projects hosted by each other, education providers, and businesses. It is an Information Technology and Services company.</t>
  </si>
  <si>
    <t>SkuGal Technologies Private Limited</t>
  </si>
  <si>
    <t>skugal.com</t>
  </si>
  <si>
    <t>Skugal is a leading school management software company in India. They offer a range of services including fees management, attendance management, hostel management, online classes, cloud-based ERP, and more. Skugal provides online classroom features fo...</t>
  </si>
  <si>
    <t>SkuGal Technologies Pvt., Ltd. is an internet company. It provides school ERP automation software and web-based school management software. It serves customers throughout India.</t>
  </si>
  <si>
    <t>Online School Management Software With Cloud based in Delhi India</t>
  </si>
  <si>
    <t>Surfside Software</t>
  </si>
  <si>
    <t>surfsidesoftware.com</t>
  </si>
  <si>
    <t>Surfside Software is a leading provider of innovative software solutions for businesses. We specialize in developing custom software applications, mobile apps, and web solutions tailored to meet the unique needs of our clients. Our team of experienced ...</t>
  </si>
  <si>
    <t>Surfside Lighthouse Group, Inc. doing business as Surfside Software publishes the finest in school management and administration software, student information systems, internal fund accounting software for school, and non-profit software for the school or charity. The company offers Surfside Lighthouse, a comprehensive and tightly integrated student information system for the school.</t>
  </si>
  <si>
    <t>A Student Information System and School Management Software</t>
  </si>
  <si>
    <t>Logic Key</t>
  </si>
  <si>
    <t>logickey.com</t>
  </si>
  <si>
    <t>Logic Key is a company that provides IT services and consulting to schools and other organizations.</t>
  </si>
  <si>
    <t>Logic Key, Inc. is an information technology company. It provides the latest industry developments such as Harmony, a data management solution for school corporations. The company serves clients within the area.</t>
  </si>
  <si>
    <t>Beehively</t>
  </si>
  <si>
    <t>beehively.com</t>
  </si>
  <si>
    <t>Beehively is an education-focused technology firm based in Davis, CA. Since 2007, we have provided private elementary schools throughout Northern California with a rich suite of web services and technology guidance, including public websites, content m...</t>
  </si>
  <si>
    <t>Beehively, Inc. is an education-focused technology firm. It provides communication tools, cutting-edge websites, and software. It offers its services to customers in United States.</t>
  </si>
  <si>
    <t>Edupoint</t>
  </si>
  <si>
    <t>edupoint.com</t>
  </si>
  <si>
    <t>Edupoint Educational Systems provides enterprise software solutions for K-12 data management, built on the most advanced technology in the industry. For more than thirty years, the founders of Edupoint have set the standard for student information and ...</t>
  </si>
  <si>
    <t>Edupoint Educational Systems, LLC provides a K-12 student information management platform for schools in the United States. The company offers Synergy Student Information System, a school office administration system that provides solutions, such as visual scheduling, traditional or standards-based grade books, customizable dashboards, student performance analysis, online assessment, common core support, collaboration tools, mobile applications, streamlined state reporting, query and reporting, online registration, flexible workflow, and student records exchange. It serves the area.</t>
  </si>
  <si>
    <t>Web marketplace for continuing education</t>
  </si>
  <si>
    <t>Alpine Achievement</t>
  </si>
  <si>
    <t>alpineachievement.com</t>
  </si>
  <si>
    <t>Alpine Achievement is a data management and analysis system for today's educator. Immediate access to all of your data in one place and powerful tools to explore them, so you can find meaning and take action faster and easier than ever before. Better m...</t>
  </si>
  <si>
    <t>Alpine Achievement Systems, Inc., is an education management solutions provider that offers state and local data, analytics, and early alerts for student plans and professional development. It comes with a rich set of features that include individual student folders, summary reports, interactive graphs, data dashboards, progress monitoring, intervention tracking, data walls, alignment to standards, privacy, security, system integration, and extensive support.</t>
  </si>
  <si>
    <t>Data management and analysis system for today's educator</t>
  </si>
  <si>
    <t>School Dismissal Manager</t>
  </si>
  <si>
    <t>schooldismissalmanager.com</t>
  </si>
  <si>
    <t>School Dismissal Manager is a company that revolutionizes the afternoon dismissal process in schools. They provide a dismissal and carline management system that collects parents' daily dismissal changes online and sends up-to-the-minute reports via em...</t>
  </si>
  <si>
    <t>School Dismissal Manager (SDM) is an IT services and IT consulting company. It has been helping schools dismiss children for over twelve years. It's revolutionizing the afternoon dismissal process in schools across the country and collecting parents' daily dismissal changes online and sending up-to-the minute reports via email before dismissal. It creates a safer, smarter, and overall more convenient dismissal process.</t>
  </si>
  <si>
    <t>School Dismissal Manager | Dismissal and Carline Management System</t>
  </si>
  <si>
    <t>Relational Data</t>
  </si>
  <si>
    <t>relational-data.com</t>
  </si>
  <si>
    <t>Relational Data is a company that specializes in providing school administration software and web applications for IBM's Power Systems. They offer a range of products and services, including IT services and consulting. They are happy to demonstrate the...</t>
  </si>
  <si>
    <t>Relational Data Corp. specializes in database design and web applications for IBM's Power Systems. It focuses on comprehensive software packages for school districts.</t>
  </si>
  <si>
    <t>Relational Data - School Administration Software</t>
  </si>
  <si>
    <t>Franciscan Solutions Pvt Ltd</t>
  </si>
  <si>
    <t>franciscansolutions.com</t>
  </si>
  <si>
    <t>School ERP software | School management software Enhance efficiency with our School ERP software a comprehensive solution for seamless school management. Streamline administrative tasks, track student performance, and foster better communication betw...</t>
  </si>
  <si>
    <t>Franciscan Solutions Pvt., Ltd. is one of the leading company in Web Technologies and software development with highly skilled professionals to provide cutting-edge solutions to its clients. The company specializes in Custom Website Design, Software development, Strategic Websites, Full flash Websites, Database Supported Websites, Blog Design and Setup, web application development, multimedia presentations, e-commerce solutions, Promotional Banners (animated), Promotional Web flyers, E-Books, Search engine optimization (SEO), High search engine ranking, technical support, and maintenance.</t>
  </si>
  <si>
    <t>Common Goal Systems</t>
  </si>
  <si>
    <t>common-goal.com</t>
  </si>
  <si>
    <t>Common Goal Systems, Inc provides software as a service (SaaS) solutions to the K-12 education market. Their products include TeacherEase, software for standards-based learning, and SchoolInsight, a student information system. TeacherEase helps impleme...</t>
  </si>
  <si>
    <t>Common Goal Systems, Inc. is a private company. It develops and markets Internet services to the educational market. The company offers its products and services to schools, teachers, parents, and students.</t>
  </si>
  <si>
    <t>ParentLocker</t>
  </si>
  <si>
    <t>parentlocker.com</t>
  </si>
  <si>
    <t>ParentLocker is a feature-rich online school management and communications platform. Built around ease of use, power, and flexibility, ParentLocker helps streamline all aspects of school administration. It is a leading provider of web-based school mana...</t>
  </si>
  <si>
    <t>ParentLocker, Inc. is a computer software company. It specializes in providing school management software. It also provides schools with a single, integrated system to centralize student records, classroom management, school-home communication, admissions, enrollment, financials, billing, grading, and scheduling. The company serves the education industry.</t>
  </si>
  <si>
    <t>ParentLocker | Solutions for Schools</t>
  </si>
  <si>
    <t>veraxe</t>
  </si>
  <si>
    <t>veraxe.com</t>
  </si>
  <si>
    <t>Best School Mobile App in India - Veraxe</t>
  </si>
  <si>
    <t>Triculin Retail Pvt., Ltd. doing business as Veraxe is a School directory, School Management Software, and mobile app Provider. The school management software and mobile application are one of the best examples of the latest software solution that enables the administrative department of the school to administer and manage the management system to enhance the system.</t>
  </si>
  <si>
    <t>ConcernCenter</t>
  </si>
  <si>
    <t>concerncenter.com</t>
  </si>
  <si>
    <t>ConcernCenter is a custom resource platform that provides a prioritized list of support options to students, veterans, and employees based on their specific concerns. The platform allows organizations to connect their people with resources within and o...</t>
  </si>
  <si>
    <t>ConcernCenter, Inc. is an information technology company. It is a customized tool that assists students and employees in resolving concerns as well as helps in personal development. It allows college students to express concerns and reach the appropriate help on campus. It Is a website with support resources employees can access from a desktop, or on its mobile device, 24/7. The company operates in the</t>
  </si>
  <si>
    <t>ConcernCenter puts a prioritized list of support options in your students, veterans or employees hands based on their concern</t>
  </si>
  <si>
    <t>Skooly</t>
  </si>
  <si>
    <t>getskooly.com</t>
  </si>
  <si>
    <t>Skooly is the planet's largest social education network that caters to all educational needs in one place for teachers, parents, students, schools, and education providers. Skooly offers a variety of products and services to different user groups. Skoo...</t>
  </si>
  <si>
    <t>Skooly Pte., Ltd. is a computer software company. It offers an all-in software platform to run any type of school, like preschools, online or offline schools. The company offers its service to schools worldwide.</t>
  </si>
  <si>
    <t>Classpro</t>
  </si>
  <si>
    <t>classpro.in</t>
  </si>
  <si>
    <t>Classpro is a coaching classes management software that provides a simple online solution for managing coaching classes, coaching institutes, and tuition classes. With Classpro, users can manage student admissions, payments, performance, attendance, an...</t>
  </si>
  <si>
    <t>Geeklabs Software Pvt., Ltd. doing business as Classpro is a simple online software for managing Coaching Classes, Coaching Institutes, and Tuition Classes. It is an all-in-one solution to all its coaching requirements.</t>
  </si>
  <si>
    <t>Classpro, a simple SaaS application for managing coaching classes. Free trial here http://t.co/eK4BL6qei4</t>
  </si>
  <si>
    <t>Veracross</t>
  </si>
  <si>
    <t>veracross.com</t>
  </si>
  <si>
    <t>Veracross is a leading provider of SaaS-based School Information Systems (SIS) and Student Health Record (SHR) solutions for private and independent K-12 schools. With a fully integrated, 100% web-based platform, Veracross helps schools eliminate data ...</t>
  </si>
  <si>
    <t>Breuer and Co., LLC doing business as Veracross, LLC is a software company. It is a developer of a school information management system designed for independent schools. The company's web platform integrates data, which includes report cards, attendance, assignments, grades, behavior, health, and enrollment, with content in one place to complete inquiries and applications online with manual data entry, as well as an accounting and communication system for school information management, enabling independent schools to manage school data, communication, and education. It serves students within the area.</t>
  </si>
  <si>
    <t>Schoolpad</t>
  </si>
  <si>
    <t>schoolpad.in</t>
  </si>
  <si>
    <t>SchoolPad is India's most trusted school management software and ERP system. It helps schools improve communication with parents and streamline daily tasks. With SchoolPad, schools can digitize and automate daily tasks, improve parental involvement thr...</t>
  </si>
  <si>
    <t>SchoolPad Technologies Pvt., Ltd. is a group of passionate people working on a mission to help schools progress better by making teachers more productive on its day-to-day administrative tasks and at the same time improving the levels of parental involvement by keeping parents more informed and involved so that it always stays in sync with the child's progress at School.</t>
  </si>
  <si>
    <t>School Management And Parent Teacher Communication Software | SchoolPad</t>
  </si>
  <si>
    <t>Gibbon</t>
  </si>
  <si>
    <t>gibbonedu.org</t>
  </si>
  <si>
    <t>Gibbon is a flexible, open source school management platform designed to make life better for teachers, students, parents, and leaders. It combines SIM and VLE functionality in one place. Created by teachers, Gibbon is the school platform which solves ...</t>
  </si>
  <si>
    <t>Gibbon Education, Ltd. is a school platform software. It provides a platform that solves real problems encountered by educators, administrators, developers, teachers, and parents. It It is used by many different schools around the world, including international schools, public schools, home schools, and refugee schools.</t>
  </si>
  <si>
    <t>Gibbon - The Flexible School Platform</t>
  </si>
  <si>
    <t>Digitech Software Solutions Pvt Ltd</t>
  </si>
  <si>
    <t>3ischools.com</t>
  </si>
  <si>
    <t>3iSchools Provide Best School ERP Software Company in India,Best School Management Software Company in India,Best School Administration Software Company in India.</t>
  </si>
  <si>
    <t>3ischools is a software development company. It provides school ERP software, school management software, school administration software, school management system, school information management, and school management application. The company's software unique features to make smart connections with the school, teachers, students, and parents.</t>
  </si>
  <si>
    <t>eSchools</t>
  </si>
  <si>
    <t>eschools.co.uk</t>
  </si>
  <si>
    <t>eSchools offers flexible online solutions to meet your school’s requirements. They provide a learning platform, communication tools with parents, a school website, and useful features for office staff and governors. By combining these solutions into on...</t>
  </si>
  <si>
    <t>eSchools, Ltd. is an online platform that provides solutions for primary and secondary schools, including websites and management tools. It offers a suite of products to schools, from an LMS to a school website, communication, and management tools for faculty and parents, and mobile apps.</t>
  </si>
  <si>
    <t>The online platform for schools. Bring all of your solutions under one roof with eSchools. #edtech #mobile #innovate #app 0845 557 8070</t>
  </si>
  <si>
    <t>inResonance</t>
  </si>
  <si>
    <t>inRESONANCE, Inc. (iR) is the leading provider of FileMaker® Pro database solutions, web applications and Drupal based web sites for schools and non profits. IT Services and IT Consulting filemakerpro gwt drupal filemakergo</t>
  </si>
  <si>
    <t>FileMaker-based school information system</t>
  </si>
  <si>
    <t>Class Creator</t>
  </si>
  <si>
    <t>classcreator.io</t>
  </si>
  <si>
    <t>Class Creator is a student placement software that helps elementary and primary schools create great class lists and save time. It is used by thousands of principals and teachers to streamline the process of creating balanced classes. The software incl...</t>
  </si>
  <si>
    <t>Pigeonhole Software Pty., Ltd. doing business as Class Creator, LLC is an educational technology company. It offers student placement software for elementary/primary schools, designed to assist educators in creating and managing class placements. Its products and services include teacher surveys, placement alerts, and an easy-to-use system for importing students. The company provides its products and services to local and foreign students across the country.</t>
  </si>
  <si>
    <t>Helping thousands of Australian educators create better classes and save time</t>
  </si>
  <si>
    <t>BlueSoftWeb</t>
  </si>
  <si>
    <t>bluesoftweb.com</t>
  </si>
  <si>
    <t>BlueSoftWeb is a web development and online marketing company that provides affordable web design services. They offer a renovation package for old and outdated websites starting at $299 per website. BlueSoftWeb delivers web development projects on tim...</t>
  </si>
  <si>
    <t>BlueSoftWeb develops low-cost and effective websites. It also delivers a stunning and effective website at the lowest cost budget.</t>
  </si>
  <si>
    <t>Ennovate</t>
  </si>
  <si>
    <t>shulepro.com</t>
  </si>
  <si>
    <t>Download Kenya's number one school management system for Kenya with school fees, exams, timetable attendance management - School Software</t>
  </si>
  <si>
    <t>Ennovate, Ltd. is doing business as ShulePro a school management and accounting for secondary and primary schools in the African market. The company offers software, IT software, education, school resource management, information technology, vertical industry, consulting, and business services</t>
  </si>
  <si>
    <t>Victor Microsystems</t>
  </si>
  <si>
    <t>victormicrosystems.co.in</t>
  </si>
  <si>
    <t>Victor Microsystems is a School Management Software development company in Jaipur, India. They provide software for Examination, Result Making, SMS, Student Information, CBSE CCE report card, Marksheet, Fee Management and Collection, Attendance, Time T...</t>
  </si>
  <si>
    <t>Victor Microsystems is a software development company. It specializes in fee management and examination management system software development. The company's products are Victor School Manager, Victor School Network, and Victor Library Manager.</t>
  </si>
  <si>
    <t>UC-School</t>
  </si>
  <si>
    <t>uc-school.com</t>
  </si>
  <si>
    <t>UC School is a highly agile, collaborative &amp; the best school management software that helps any institution to improve the operational efficiency, reduce overall cost &amp; empower the staff, teachers, students and the parents. UC School is an ERP Software...</t>
  </si>
  <si>
    <t>Unique Creations Software India Pvt., Ltd. is a highly Agile and collaborative school/college management software, that helps any institution improve operational efficiency, reduce overall cost and empower the management staff, teachers, students and the parents with right information at the right time so that it can act upon it effectively.It has been specializing in School Management Software, School ERP Software, Education Management Software, School Information Management System, and Online school management software.</t>
  </si>
  <si>
    <t>Best School Management Software and School ERP software - UC-School</t>
  </si>
  <si>
    <t>Rubycampus</t>
  </si>
  <si>
    <t>rubycampus.com</t>
  </si>
  <si>
    <t>Rubycampus is a complete app for educational institutions. It provides a platform for students, teachers, and administrators to manage and enhance the learning experience. With Rubycampus, educational institutions can streamline their operations, commu...</t>
  </si>
  <si>
    <t>Rubycampus is a complete School Management Software with collaborative features for managing Institution and Courses, Students, HR, Examinations, Finance and much more. It provides user-friendly features with dashboards and login access for teachers, students, parents and other administrative staffs of an institution.</t>
  </si>
  <si>
    <t>SpedTrack</t>
  </si>
  <si>
    <t>spedtrack.com</t>
  </si>
  <si>
    <t>SpedTrack is the leading provider in Special Education &amp; IEP Software. Our software allows you to track IEPs, Section 504, and Medicaid claims. SpedTrack™ is a web based suite of modules that revolutionizes the management of your Special Education prog...</t>
  </si>
  <si>
    <t>SpedTrack is a web-based software that revolutionizes the management of Special Education programs by allowing school districts to centralize information and processes into one comprehensive application. The company was designed from the ground up to maximize ease of use for school district end users while providing the flexibility to easily respond to the constantly changing requirements of Special Education.</t>
  </si>
  <si>
    <t>Information Marketing Group</t>
  </si>
  <si>
    <t>imgsoftware.com</t>
  </si>
  <si>
    <t>Information Marketing Group is a marketing and advertising company based out of 250 Franklin St, Framingham, Massachusetts, United States.</t>
  </si>
  <si>
    <t>Information Marketing Group, Inc. (IMG) has been providing powerful, state-of-the-art student administrative and financial management software products, and services, to the K-12 school and local government marketplace. The company offers a suite of 100% web-based products including its completely integrated student administrative system, financial accounting solution, human resources, and newly developed payroll systems.</t>
  </si>
  <si>
    <t>Brixham Technology Private Limited</t>
  </si>
  <si>
    <t>brixhamtechnology.com</t>
  </si>
  <si>
    <t>We build powerful projects, emphasize simplicity, affordable, user-friendly, only charge you when we do work for you, honest business deal, loyal commitments, and finally, you're the boss.</t>
  </si>
  <si>
    <t>Brixham Technology Pvt., Ltd. is a software development company that provides cutting-edge engineering solutions. It offers website development and software design services.</t>
  </si>
  <si>
    <t>School Diary</t>
  </si>
  <si>
    <t>schooldiary.me</t>
  </si>
  <si>
    <t>School Diary® is a leading provider of K-12 education technology platforms that enable better school management, student growth, and family engagement. Their flagship product, School Diary®, is a mobile-first platform that offers a one-stop solution fo...</t>
  </si>
  <si>
    <t>uFony Services Pvt., Ltd. doing business as School DIary develops a context messaging application that enables users to create messages for friends and stay connected. Its application allows users to set meeting reminders, scheduling work based on employee location, and timely information delivery for meetings; leave location-specific tips, including places to see, food to try, things to buy, etc. to friends; and wish loved ones in the voice on its birthdays, anniversaries, and other occasions.</t>
  </si>
  <si>
    <t>School Diary® : #1 Parent Teacher Communication App | Best School Administration Software for Schools</t>
  </si>
  <si>
    <t>School Bytes</t>
  </si>
  <si>
    <t>schoolbytes.education</t>
  </si>
  <si>
    <t>School Bytes is a powerful cloud-based administration platform providing Australian schools with the tools they need to operate smoothly and efficiently. They offer a range of solutions designed for the Australian school system, including education adm...</t>
  </si>
  <si>
    <t>School Bytes Learning Pty., Ltd. is a powerful school administration platform providing schools with the tools need to operate smoothly and efficiently. Its software package includes school financial management systems, online sports selection and an online preferential voting module designed for the Australian school system. The company system is designed to save time, paper and reduce stress for schools through a simple, clear design utilizing the latest technology to interact with students, staff and parents.</t>
  </si>
  <si>
    <t>Comprehensive school administration platform providing schools with the tools they need to operate smoothly &amp; efficiently</t>
  </si>
  <si>
    <t>Grade Busters</t>
  </si>
  <si>
    <t>gradebusters.com</t>
  </si>
  <si>
    <t>Grade Busters is an online tutoring platform that provides personalized academic support to students of all ages. Our team of experienced tutors offers one-on-one tutoring sessions in various subjects, including math, science, English, and more. We bel...</t>
  </si>
  <si>
    <t>Jay Klein Productions, Inc. doing business as Grade Busters offers training via documentation. It is a gradebook software that includes features such as attendance tracking, class summary, grade calculations, report cards, teacher dashboard, and weighted assignments.</t>
  </si>
  <si>
    <t>EDUSPARK</t>
  </si>
  <si>
    <t>eduspark.com</t>
  </si>
  <si>
    <t>EDUSPARK is a Mexican company, with a subsidiary in the United States, that contributes to the strengthening of educational institutions from Preschool to Secondary, through curriculum programs in Spanish and English, based on technology and research o...</t>
  </si>
  <si>
    <t>Eduspark is a company that provides educators with a robust array of multisensory and structured K8 digital curricula for bilingual and dual language models. It is a social study and interactive academic vocabulary game system in English and Spanish written and aligned to state and national standards-based words and PBL. It serves its clients within the area.</t>
  </si>
  <si>
    <t>Autocab</t>
  </si>
  <si>
    <t>autocab.com</t>
  </si>
  <si>
    <t>Autocab is the UK’s market leading taxi &amp; private hire booking and dispatch software provider, offering innovative solutions to help businesses go further. Autocab is the No. 1 largest supplier of taxi booking and dispatch systems in the world.</t>
  </si>
  <si>
    <t>GPC Computer Software, Ltd. doing business as Autocab, Ltd. is a supplier of taxi booking and dispatch systems in the world and the largest supplier of taxi systems today. The company bespoke cloud-based SaaS solutions help power over 1500 companies across the globe.</t>
  </si>
  <si>
    <t>Autocab Technology Platform | Taxi Booking and Dispatch Software &amp; Apps</t>
  </si>
  <si>
    <t>Crown Data Systems</t>
  </si>
  <si>
    <t>crowndatasystems.com</t>
  </si>
  <si>
    <t>Crown Data Systems is the leader in technology for the air freight trucking industry, specializing in first and last mile delivery. Crown Data Systems is the leading provider of dispatch software for air freight trucking companies in the United States....</t>
  </si>
  <si>
    <t>Crown Data Systems Of New York, Inc. is a software development company. The company is focused on dispatching, shipment tracking, rating, billing, and accounts receivables. It serves within the area.</t>
  </si>
  <si>
    <t>Crown Data Systems provides dispatch software for air freight trucking companies</t>
  </si>
  <si>
    <t>TruckRight</t>
  </si>
  <si>
    <t>truckright.com</t>
  </si>
  <si>
    <t>TruckRight is an enterprise-grade software platform that provides a comprehensive solution for truck driver recruiting, onboarding, online training, and compliance management. Their 'One Stop Shop' Workforce Portal automates applicant tracking, onboard...</t>
  </si>
  <si>
    <t>Truck-Right Data Management, Inc. provides an enterprise solution designed for today's workforce that features a simplified paperless workflow, which encompasses everything from recruitment to retirement. The company also offers an Application Tracking System (ATS) and automated safety and compliance management tools, including, online Driver Qualification (DQ) files, Learning Management System (LMS) for online training.</t>
  </si>
  <si>
    <t>IntermodalSoft</t>
  </si>
  <si>
    <t>Transfinder</t>
  </si>
  <si>
    <t>transfinder.com</t>
  </si>
  <si>
    <t>Transfinder is a national leader in logistics and transportation management software and services for both schools and non K12 operations. They provide transportation routing, field trip planning and approval, fleet maintenance, and GPS integration sol...</t>
  </si>
  <si>
    <t>Transfinder Corp. is a software development company. It provides logistics and transportation management software and services for both schools and non-K12 operations. The company develops software solutions for transportation logistics. It serves businesses and consumers across North America.</t>
  </si>
  <si>
    <t>National leader in student transportation management systems and services</t>
  </si>
  <si>
    <t>Taxi Booking Pro</t>
  </si>
  <si>
    <t>taxibookingpro.com</t>
  </si>
  <si>
    <t>** Software for the ground transportation industry. ** Cloud and web Dispatch and Booking system. ** Android booking app. ** Reviews and Rating automatic collection.</t>
  </si>
  <si>
    <t>Taxi Booking Pro offers taxi websites with responsive design and web-based dispatch, online booking, and fleet management software. It features a responsive website design - adapting to any mobile device screen size or resolution.</t>
  </si>
  <si>
    <t>TransportAPI</t>
  </si>
  <si>
    <t>transportapi.com</t>
  </si>
  <si>
    <t>TransportAPI is the leading managed services provider for UK transport data and power over 25% of transport operator apps by operator market share nationally! We work with some of the UK's largest transport organisations such as First Group, Heathrow, ...</t>
  </si>
  <si>
    <t>Placr, Ltd. doing business as TransportAPI comprehensive open solution for transport data. Its products are organized as managed services in the cloud which handle transport data.</t>
  </si>
  <si>
    <t>Transport API – the managed services provider for transport</t>
  </si>
  <si>
    <t>Edgefish</t>
  </si>
  <si>
    <t>ridescheduler.com</t>
  </si>
  <si>
    <t>We are a small company that has been writing specialized software for more than 15 years. RideScheduler has been developed for the Rides &amp; Smiles organization, has been in use since 2005 and has provided more than 100,000 rides.</t>
  </si>
  <si>
    <t>EdgeFish, Inc. doing business as RideScheduler is a web-based Para-transit Ride Scheduling software for scheduling, mapping, reporting and managing of rides, clients and drivers. The company supports volunteer and paid drivers, customized set of statistics, various notifications for coordinators and drivers eliminating missed rides and errors.</t>
  </si>
  <si>
    <t>TruckSuvidha</t>
  </si>
  <si>
    <t>trucksuvidha.com</t>
  </si>
  <si>
    <t>TruckSuvidha is a leading portal for the transport industry. Connecting transporters, truck drivers, customers and other related entities. TruckSuvidha is a platform to connect transporters, truck drivers, customers and other related entities. It provi...</t>
  </si>
  <si>
    <t>TruckSuvidha is a transport industry that offers post load, post truck, search load, truckload matching, and transport directory services. It allows the users to share information for the expansion of services to the customers by providing better rates and top-notch vehicles. Its service is aimed at brokers, transporters, logistics heads, and delivery heads to make technology a mainstream requirement.</t>
  </si>
  <si>
    <t>Leading portal for the transport industry connecting transporters, truck drivers and other related entities</t>
  </si>
  <si>
    <t>October Hill Software</t>
  </si>
  <si>
    <t>october-hill.com</t>
  </si>
  <si>
    <t>October Hill is a company that specializes in providing trucking software systems. We offer comprehensive solutions that streamline operations and improve efficiency for trucking companies of all sizes. Our software includes features such as dispatch m...</t>
  </si>
  <si>
    <t>October Hill Software is a software development company. It offers products and services such as Athena I, internet P.O.D., internet orders, internet inventory management, virtual dispatch, board, document imaging, web site design and publishing, web site hosting, internet connectivity assistance, and internet remote backup. The company serves clients across the private, public, and social sectors.</t>
  </si>
  <si>
    <t>Span Enterprises LLC</t>
  </si>
  <si>
    <t>spanenterprises.com</t>
  </si>
  <si>
    <t>SPAN Enterprises LLC is a web product and software development company based in Rock Hill, South Carolina. It was started by Agie and Naga, two small business owners with over 30 years of combined marketing and software experience. The company has a ta...</t>
  </si>
  <si>
    <t>Span Enterprises, LLC is a software-as-a-service company. It offers computer software, web design, logo design, customer support, and client management software. The company serves customers in the United States.</t>
  </si>
  <si>
    <t>Privately-held company specializing in the development of web-based products from its headquarters in rock hill, sc</t>
  </si>
  <si>
    <t>Strikingly</t>
  </si>
  <si>
    <t>strikingly.com</t>
  </si>
  <si>
    <t>Strikingly is the best free website builder for anyone to create a gorgeous, mobile friendly website easily. Quick, simple and stylish. Make your own free website today. For your business, project, or personal branding, a great looking website is neces...</t>
  </si>
  <si>
    <t>Strikingly, Inc. is a leading provider of an online web-based platform intended to build an attractive, mobile-optimized website in a minute. The company's platform helps businesses to create mobile-optimized websites and micro-managing a page and applets in a matter of minutes, without any need for professional technical knowledge and design experience, enabling businesses to turn creative ideas into reality and build brands around them to attract customers. It serves and offers its services within the area.</t>
  </si>
  <si>
    <t>Easily build a mobile-optimised website</t>
  </si>
  <si>
    <t>Bourque Logistics</t>
  </si>
  <si>
    <t>bourquelogistics.com</t>
  </si>
  <si>
    <t>Bourque Logistics is an independent logistics software developer and services provider, specializing in integrated software solutions for loading, offloading, shipping, shipment tracking, freight payment, fleet accounting, and supply chain management. ...</t>
  </si>
  <si>
    <t>Bourque Data Systems, Inc. doing business as Bourque Logistics is an independent logistics software developer and service provider. The company specializes in software systems for loading and offloading, shipping, shipment tracking, freight payment, fleet accounting, and supply chain management. It provides its services to customers in Spring, Texas.</t>
  </si>
  <si>
    <t>An independent logistics software developer and a leader in freight, truck, and rail logistics</t>
  </si>
  <si>
    <t>CloudMoyo</t>
  </si>
  <si>
    <t>cloudmoyo.com</t>
  </si>
  <si>
    <t>CloudMoyo is a partner at the intersection of cloud, analytics, and AI. They empower customers to transform with resilience, innovate with apps at lightspeed, democratize data, and infuse artificial intelligence in business operations. They provide sol...</t>
  </si>
  <si>
    <t>CloudMoyo, Inc. envisions, builds, and operates ERP-surround enterprise cloud and data analytics solutions for the High Tech, Life Sciences, and Transportation industry verticals. The company offers empowers rail and transportation companies to gain greater insights, unlock efficiencies, and improve agility in operations, revenue, and asset management, as well as critical areas of safety, crew scheduling, and maintenance.</t>
  </si>
  <si>
    <t>Partner for cloud and analytics solutions the company envisions, builds &amp; operates erp-surround enterprise cloud and data</t>
  </si>
  <si>
    <t>Classic Software</t>
  </si>
  <si>
    <t>classic-software.com</t>
  </si>
  <si>
    <t>Classic is the premier leader in Trucking Software and Logistics Software, and has been working closely with Operations and Administrative personnel for over 40 years in the development of effective Trucking Industry Software solutions. As a result, Classic makes it easier to enter loads, assign the right equipment, track and pay drivers, and accurately bill the customer with their Trucking Software. Classic can provide real time-saving solutions to your company in a powerful and easy to use format that can uncomplicate the most complex load or scheduling problem with their Trucking Dispatch Software. With a variety of interface options Classic can help you tailor the best Trucking Software features for your company into an easy to use, smooth running package that reflects your business objective with the right tools to help your people save time and get the job done, such as: * Link Dispatch with Satellite systems * Optimize the use of your Mileage Program * Meet your shipper’s EDI requirements * Integrate your Fuel Card transactions * Uncomplicate Trip Reporting and check your Driver Logs * Scan Documents to trips and Fax or Email Invoices * Export data to spread sheets or graphs * Provide Direct Deposit to Drivers and Owner Operators * Streamline an existing A/R Factoring process</t>
  </si>
  <si>
    <t>Classic Software, Inc., is the premier leader in Trucking Software and Logistics Software, and has been working closely with Operations and Administrative personnel for over 40 years in the development of effective Trucking Industry Software solutions. It is a single-entry, fully-integrated Operations-Dispatch and full featured Accounting program that offers optional modules for the Shop; including, Vehicle Maintenance, Work Orders, Inventory and Purchasing.</t>
  </si>
  <si>
    <t>Turnit</t>
  </si>
  <si>
    <t>turnit.com</t>
  </si>
  <si>
    <t>Turnit is a travel tech company with more than 20 years of industry experience. We provide mission critical software technology and consultation to ground based passenger transport operators. Turnit Ride is a comprehensive SaaS platform targeted for op...</t>
  </si>
  <si>
    <t>Turnit OÜ is a travel tech company. It provides software technology and consultation to intercity travel industry stakeholders who utilize complex route management, dynamic pricing, and cutting-edge sales strategies. The company operates across the world.</t>
  </si>
  <si>
    <t>World's leading off-the-shelf reservation &amp; inventory management platform for ground-based travel industry</t>
  </si>
  <si>
    <t>ACT Operations Research</t>
  </si>
  <si>
    <t>act-operationsresearch.com</t>
  </si>
  <si>
    <t>ACT Operations Research (ACTOR) is a math engineering company specialized in providing corporate decision making software and process control solutions. Offices are located in Charlotte, NC, London, UK and Rome, Italy. ACTOR’s expertise is providing so...</t>
  </si>
  <si>
    <t>ACT Operations Research IT SRL (ACT OR) is a math-engineering company. It specializes in corporate management software as well as process control solutions. The company offers its services to clients in the United States.</t>
  </si>
  <si>
    <t>VariFlight</t>
  </si>
  <si>
    <t>variflight.com</t>
  </si>
  <si>
    <t>VariFlight is a leading provider of flight status data and related information. They offer a variety of flight data IT solutions to corporate clients and provide accurate flight information to individual customers through their mobile applications. The...</t>
  </si>
  <si>
    <t>Feeyo Technology Co. Ltd. doing business as VariFlight is in a position in aviation data to make travel easier and smarter. From airlines to airports, OTA to TMC, departure to arrival, and mobile apps to FIDS, VariFlight empowers organizations to transport more efficiently and use flight data more effectively to stay ahead of the competition. It operates in China.</t>
  </si>
  <si>
    <t>VariFlight—Living on time! We are a leading global flight data services company. We provide flight data such as historical flight status and schedule, realtime flight information and intergarated data such as flight happiness index</t>
  </si>
  <si>
    <t>HubTran</t>
  </si>
  <si>
    <t>audit.triumphpay.com</t>
  </si>
  <si>
    <t>HubTran automates the transportation industry's back office using artificial intelligence and machine learning.</t>
  </si>
  <si>
    <t>HubTran, Inc., is the leading provider of back-office automation solutions for factoring and transportation companies. It helps carriers, brokers, factors and shippers eliminate cost, reduce errors and accelerate its cash cycle.</t>
  </si>
  <si>
    <t>HubTran - Back Office Software for Transportation Companies</t>
  </si>
  <si>
    <t>CSS</t>
  </si>
  <si>
    <t>coalsoftware.com</t>
  </si>
  <si>
    <t>Coal Software Systems is a leading provider of custom software solutions for the retail industry.</t>
  </si>
  <si>
    <t>Custom Software Solutions, Inc. (CSS) develops solutions and earns trust that enables clients to increase profitability by identifying and managing cost. The company have continued to enhance and upgrade its products as new hardware, operating systems, user interfaces and databases have become available. It is solid, well-defined leader in the Coal Business with the stability and longevity to confirm it.</t>
  </si>
  <si>
    <t>StarTran Software</t>
  </si>
  <si>
    <t>startransoftware.com</t>
  </si>
  <si>
    <t>StarTran Software provides software designed and developed exclusively for the transit industry. Its signature product is TransitFleetÂ®, a fleet maintenance, inventory, and purchasing software package intended explicitly for small and medium sized transit systems. As of December 2009 there were twelve TransitFleet installations in production use. StarTran Software also provides a fixed assets software product to inventory and depreciate a transit system's fixed assets. StarTran Software was established in 2004. The company is registered as a limited liability company (LLC) in Massachusetts and is based in Dedham MA in the Boston area. StarTran Software's principal is Howard Ostroff, who, as a senior transportation analyst for Multisystems, designed and developed FLEET*MATE, a fleet maintenance and inventory product first installed in 1986 and still in use over twenty years later. Mr. Ostroff's experience with design, development, installation, and training on FLEET*MATE and working directly with users enabled him to design and develop TransitFleet as a product that met functional requirements of transit system users, was easy for users to learn and use, was easy to deploy and maintain, and was affordable. StarTran Software is developing TransitFleet in three phases. In the first phase of implementation, which has been completed; TransitFleet is a fully functional fleet maintenance, inventory, and purchasing software package. It has the full functional capability of FLEET*MATE implemented in a graphical user interface and database environment, providing ready access to information for display or reporting. In the second phase, new functional transit capabilities are being added (operator defect reporting and a road call module). In the third phase, automated features will be added (automated parts reordering and maintenance work scheduling). It is StarTran Software's policy to provide unlimited support to all TransitFleet users who are covered by a software maintenance agreement. Support is provided by phone and remote access to a user's database as necessary. Maintenance agreements can include site visits for training and/or support with no additional labor or expense charges. Software support is provided directly by the developer so users have direct contact with the person who can answer a question or fix a problem. All users covered by a software maintenance agreement receive all software updates and bug fixes to the standard product at no charge.</t>
  </si>
  <si>
    <t>StarTran Software, LLC provides fleet maintenance and inventory software for transit systems. Its product is TransitFleet, a fleet maintenance, inventory, and purchasing software package intended explicitly for small and medium-sized transit systems</t>
  </si>
  <si>
    <t>Frontline Software Technology</t>
  </si>
  <si>
    <t>gofrontline.com</t>
  </si>
  <si>
    <t>Frontline Software Technology is a company that specializes in providing trucking software solutions. They offer modern enterprise dispatch and accounting solutions that help trucking and brokerage companies improve their IT efficiency. Their flagship ...</t>
  </si>
  <si>
    <t>Frontline Software Technology, Inc. is an Integrated trucking software company. It provides Q7 Trucking Business Software, the software that streamlines operations and helps the user to better navigate today's complex transportation business environment.</t>
  </si>
  <si>
    <t>Melton Technologies</t>
  </si>
  <si>
    <t>meltontechnologies.com</t>
  </si>
  <si>
    <t>Melton Technologies (MTI) is a leading provider of PC-based trucking software for the transportation and logistics industry. Our Horizon Software Suite offers a range of products including Dispatch, Billing, and Settlements, designed to streamline and ...</t>
  </si>
  <si>
    <t>Melton Technologies, Inc. is a leading provider of PC-based tracking software. The company provides support and training services. It also offers dispatch software, billing software, settlement solutions, primary trucking management tools, progressive fleet management tools, and EDI solutions.</t>
  </si>
  <si>
    <t>Provider of pc-based trucking software, covering all aspects of fleet management operations</t>
  </si>
  <si>
    <t>PickMe</t>
  </si>
  <si>
    <t>pickme.lk</t>
  </si>
  <si>
    <t>PickMe is a taxi hailing service in Sri Lanka that aims to upgrade the efficiency, reliability, and safety of the local taxi service by introducing technology, standards, and order into the system. The company's main focus is on their mobile applicatio...</t>
  </si>
  <si>
    <t>Digital Mobility Solutions Lanka Pvt. Ltd. doing business as PickMe  allows faster, safer and smarter traveling while upgrading the standards of the taxi industry. It is a platform that facilitates a real-time connection between the taxi passenger and the taxi driver, enabling mutual engagement for the receipt, and delivery of a seamless service.</t>
  </si>
  <si>
    <t>Taxi aggregator that allows faster, safer and smarter traveling while upgrading the standards of the taxi industry</t>
  </si>
  <si>
    <t>reach24.net</t>
  </si>
  <si>
    <t>REACH is a software as a service (SaaS) that facilitates breakdown recovery, equipment reporting, and preventative maintenance within the commercial trucking and intermodal industries. It is a communication tool that supports constituent relationships ...</t>
  </si>
  <si>
    <t>Vantage Solutions, LLC doing business as REACH endeavors to simplify the equipment repair process and create value for trucking and intermodal companies, service providers, and equipment providers. The company has software that provides a clear view of proximity, services provided, mapping, and chat functionality.</t>
  </si>
  <si>
    <t>REACH is a software as a service (SaaS) that facilitates breakdown recovery, equipment reporting, and preventative maintenance within the commercial trucking and intermodal industries</t>
  </si>
  <si>
    <t>MAB Technologies LLC</t>
  </si>
  <si>
    <t>mabtechno.com</t>
  </si>
  <si>
    <t>World-Class Web and Mobile App Development Company In USA</t>
  </si>
  <si>
    <t>MAB Technologies Pvt., Ltd. is an Enterprise Web and Mobile Apps Development Company. It specializes in Taxi mobility, E-commerce, Restaurant Application, and POS.</t>
  </si>
  <si>
    <t>DrayMaster</t>
  </si>
  <si>
    <t>draymaster.com</t>
  </si>
  <si>
    <t>Quote faster with DrayMaster Spend less time on challenging intermodal rates and more time growing your business. DrayMaster delivers faster cash flow for truckers and more efficiency for shippers.Spend less time on challenging intermodal rates and mor...</t>
  </si>
  <si>
    <t>Draymaster, Inc., is where transportation providers can exchange rates with customers. It provides a one-stop solution for both Transportation Providers (Local, Regional and OTR Trucking Companies) and Transportation Consumers (3PLs, 4PLs, Brokers, Freight Forwarders, Steamship Lines, and Beneficial Owners).</t>
  </si>
  <si>
    <t>curbFlow</t>
  </si>
  <si>
    <t>curbflow.com</t>
  </si>
  <si>
    <t>curbFlow is a company that specializes in reducing chaos at the curb by making parking easier. They use Vision AI technology to provide real-time measurement of physical operations using clients' own cameras. They can connect to any modern IP camera re...</t>
  </si>
  <si>
    <t>curbFlow, Inc. is the first digital marketplace for city curb space. The company's platform allows commercial vehicle operators (e.g., UPS, DoorDash) to make real time reservations at the curbside for pickups and drop-offs of passengers, parcels and deliveries.</t>
  </si>
  <si>
    <t>Mapper.ai</t>
  </si>
  <si>
    <t>mapper.ai</t>
  </si>
  <si>
    <t>Mapper.ai is a company that specializes in building high precision machine maps for self-driving vehicles. They have a skilled team of scientists, engineers, and designers who are dedicated to creating the next generation of maps. These maps serve as a...</t>
  </si>
  <si>
    <t>Mapper.ai, Inc. provides end-to-end customized machine-readable maps (MRM) solutions. It acquires data and its freelance driver's upload the data from the targets area through its software and is actively growing four key teams rapidly: Research, Engineering, Hardware and Logistics.</t>
  </si>
  <si>
    <t>Mapper is poised to become the largest data provider of Machine-Readable Maps (MRM) operating at global scale</t>
  </si>
  <si>
    <t>Rigbooks</t>
  </si>
  <si>
    <t>rigbooks.com</t>
  </si>
  <si>
    <t>Rigbooks is a company that provides owner operator trucking software designed to help truck drivers get control of their business and stay organized. They offer a 30-day free trial and their software starts at $19 a month. With Rigbooks, truck drivers ...</t>
  </si>
  <si>
    <t>Rigbooks, LLC is a cloud-based software company that provides fleet management and trucking services. It serves the small and medium-sized trucking companies.</t>
  </si>
  <si>
    <t>Book Rides Online</t>
  </si>
  <si>
    <t>bookridesonline.com</t>
  </si>
  <si>
    <t>Book Rides Online is an online reservation and booking software specifically designed for transportation or limo companies. It offers a user-friendly platform for scheduling, reserving, managing, and dispatching services to clients. The software is com...</t>
  </si>
  <si>
    <t>Book Rides Online, Inc. is an online reservation and booking software built specifically for transportation or limo companies to schedule, reserve, manage, and dispatch services to clients. The company's software is designed with a few simple goals in mind: simple and efficient management, integrated merchant account, and saving money.</t>
  </si>
  <si>
    <t>Online Limo Scheduling, Reservation &amp; Dispatch Tool- FREE TRIAL</t>
  </si>
  <si>
    <t>cubetaxi</t>
  </si>
  <si>
    <t>cubetaxi.com</t>
  </si>
  <si>
    <t>Uber clone is fully customizable avaialble for Android and iOS. Launch your own uber like taxi business with our taxi booking softare uber app clone</t>
  </si>
  <si>
    <t>CubeTAXI Technolabs is a mobile app clone development company. It introduces a great taxi on-demand business solution by launching a taxi booking app providing white labeled uber clone apps available in different languages and currencies.</t>
  </si>
  <si>
    <t>TSS Paratransit</t>
  </si>
  <si>
    <t>tssparatransit.com</t>
  </si>
  <si>
    <t>TSS Paratransit provides paratransit scheduling and dispatch software for regional and local transit agencies and their service providers. Their 5M solution enables transparency and easy communication between transit agencies and service providers. It ...</t>
  </si>
  <si>
    <t>TSS Paratransit is the developer of the 5M paratransit scheduling and dispatching system. It provides paratransit scheduling and dispatches software for regional and local transit agencies and service providers.</t>
  </si>
  <si>
    <t>Paratransit Scheduling &amp; Dispatch Software - TSS Paratransit</t>
  </si>
  <si>
    <t>Transcor Data Services</t>
  </si>
  <si>
    <t>tds.ai</t>
  </si>
  <si>
    <t>Transcor Data Services (TDS) provides innovative transportation technology and Software as a Service (SaaS) solutions throughout the US and Canada. TDS offers modern ticketing options for bus travel, including online, mobile, and terminal kiosks, as we...</t>
  </si>
  <si>
    <t>Transcor Data Services, LLC (TDS) provides the ground transportation industry with the most advanced systems designed to maximize efficiency and revenue without maximizing costs. It also offers advanced applications in the Travel Reservation Itinerary Planning System that integrate data and coordinate booking functionality.</t>
  </si>
  <si>
    <t>TDS - Transcor Data Services</t>
  </si>
  <si>
    <t>Tranztec Solutions</t>
  </si>
  <si>
    <t>tranztec.com</t>
  </si>
  <si>
    <t>Tranztec Solutions is a premier provider of logistics software and services including EDI Mapping, TMS Integration, Mobile Tracking, &amp; more. Integration and Automation to Move You Forward. Tranztec is a premier provider of technology, networking, appli...</t>
  </si>
  <si>
    <t>Tranztec Solutions, Inc. is a transportation supply chain company. It provides technology, networking, application development, software, and solutions for companies of all sizes and in all industries. The company offers cloud services, custom application development, document management, edit services, integration services, managed services, and voice services. It serves customers in the United States.</t>
  </si>
  <si>
    <t>A provider of technology, networking, application development, software and support solutions for companies of all sizes</t>
  </si>
  <si>
    <t>Bus Master</t>
  </si>
  <si>
    <t>busmaster.net</t>
  </si>
  <si>
    <t>M &amp; M BUS SERVICE (busmaster.net) is a transportation software company that provides Bus Master Student Transportation and Routing Software. Their software manages student transportation, student discipline, activity trip software, school bus routing a...</t>
  </si>
  <si>
    <t>Accent Pro Data, LLC doing business as Bus Master Software was developed by transportation people, for the transportation industry. The company provides the complete transportation software package available today that is not only easy to use but also affordable.</t>
  </si>
  <si>
    <t>Complete transportation package for pupil transportation professionals</t>
  </si>
  <si>
    <t>CIS Group</t>
  </si>
  <si>
    <t>cis-group.com</t>
  </si>
  <si>
    <t>Groupe CIS is a leading provider of software solutions for the management of businesses. They specialize in innovative software for sales force automation, direct store delivery, field service management, and field merchandising. With over 40 years of ...</t>
  </si>
  <si>
    <t>CIS Group, Ltd. provides direct store delivery and sales force automation solutions for retail trade, distribution, sales, people transportation, and road transportation industries in North America. The company offers Rep Companion, an SFA software solution for field sales representatives and merchandisers allowing representatives to carry out its daily activities directly on portable computers or PDAs.</t>
  </si>
  <si>
    <t>LiMobility</t>
  </si>
  <si>
    <t>limobility.ai</t>
  </si>
  <si>
    <t>Limobility.ai is an innovative company that provides limousine dispatch, booking, and reservation management software. Their software, LiMobility, is uniquely configured and tailored to streamline the dispatching and reservation capabilities of limousi...</t>
  </si>
  <si>
    <t>LiMobility is a software development company. It offers an exclusive suite of limo management software that can transform the limo industry through its seamless dispatch system and feature-rich mobile and web applications. It serves within the area.</t>
  </si>
  <si>
    <t>Limousine Dispatch, Booking &amp; Reservation Management Software | LiMobility</t>
  </si>
  <si>
    <t>Negup Solutions</t>
  </si>
  <si>
    <t>negup.com</t>
  </si>
  <si>
    <t>Negup Solutions is a leading software company based in Chennai, India and London, UK. We specialize in bespoke web design and development, mobile app development, digital marketing, SEO, SEM, PPC, and SMM services. Our team of professionals combines cu...</t>
  </si>
  <si>
    <t>Negup Solutions (OPC) Pvt., Ltd. is a leading company that provides high-end solutions and has been established as one of the leading web services companies in the global arena. Starting from design, development, and marketing to maintaining websites it analyzes the market trends and has given the clients quality service with a primary focus on customer satisfaction.</t>
  </si>
  <si>
    <t>Established and leading web services companies in the global arena</t>
  </si>
  <si>
    <t>TheSolvingMachine</t>
  </si>
  <si>
    <t>thesolvingmachine.com</t>
  </si>
  <si>
    <t>TheSolvingMachine is a Portuguese company specialized in decision and optimization problem solving. They provide IT services and IT consulting for optimizing transportation logistics, pickup, and delivery.</t>
  </si>
  <si>
    <t>TheSolvingMachine, Lda. specialized in decision and optimization problem-solving. It offers KangRouter a solution that automates nonemergency patient transport business workflows, from transportation requests to automated plan and route generation.</t>
  </si>
  <si>
    <t>TruckingOffice</t>
  </si>
  <si>
    <t>truckingoffice.com</t>
  </si>
  <si>
    <t>TruckingOffice is a cloud-based software that provides management solutions for small trucking companies. With features such as load dispatching, customer invoicing, driver payment, maintenance logging, and expense recording, TruckingOffice helps truck...</t>
  </si>
  <si>
    <t>TruckingOffice, LLC provides cloud-based software to manage small trucking companies. The company's system allows owner/operators to dispatch loads, invoice customers, pay drivers, log maintenance, and record expenses.</t>
  </si>
  <si>
    <t>Built to help real truckers succeed! IFTA | Dispatches | Invoicing | Expenses | Reports</t>
  </si>
  <si>
    <t>Fog Line Software</t>
  </si>
  <si>
    <t>foglinesoftware.com</t>
  </si>
  <si>
    <t>We have taken 20 years of trucking experience, software experience and in the customer service industry, and we have merged them into a business which is uniquely human in this impersonal world. I started Fog Line Software as a one man operation, b...</t>
  </si>
  <si>
    <t>Fog Line Software, LLC offers accounting software for truck drivers, for owner operator, lease operator, auto haulers and small fleets. The company provides accounting software for truck drivers.</t>
  </si>
  <si>
    <t>CabStartup</t>
  </si>
  <si>
    <t>cabstartup.com</t>
  </si>
  <si>
    <t>World best platform to build unicorns in transportation and logistics industries CAB FUTURE SOLUTION WITH CABSTARTUP Cab startup is whitelabel taxi booking mobile app platform. This system is successfully deployed to many clients, its well coded and fu...</t>
  </si>
  <si>
    <t>Cab Startup is a white label taxi app solution, helping taxi companies and new entrepreneurs to have its own branded apps. The company helps businesses and entrepreneurs (who have seed funding) to get its own fully-featured app for a taxi or similar on-demand business.</t>
  </si>
  <si>
    <t>White Label Taxi Dispatch | Online Taxi Booking System | CabStartup</t>
  </si>
  <si>
    <t>Compcare Services</t>
  </si>
  <si>
    <t>compcareservices.com</t>
  </si>
  <si>
    <t>“Compcare has changed the way we operate here at Franco Trucking Inc. From my dispatch to my accounting team, it has made all our lives a lot easier. The</t>
  </si>
  <si>
    <t>Compcare Services, LLC is a firm that develops cloud-based transportation management software. It specializes in the development of operations management software for trucking and logistics companies.</t>
  </si>
  <si>
    <t>Helping trucking companies manage their orders and dispatching activities</t>
  </si>
  <si>
    <t>Super Dispatch</t>
  </si>
  <si>
    <t>superdispatch.com</t>
  </si>
  <si>
    <t>Super Dispatch is a smart auto transport platform that provides everything carriers and shippers need to move cars faster, smarter, and easier. Their platform includes access to the Carrier TMS, Shipper TMS, and Super Loadboard, with additional feature...</t>
  </si>
  <si>
    <t>Super Dispatch, Inc. provides car hauler automation software for automotive logistics companies. The company is a mobile platform that helps transportation companies eliminate paperwork, manage fleets, track shipments, and integrate with existing software systems. Its Mobile Apps replace paper forms used by truck drivers, while the Web Platform let trucking companies manage loads, driver, and billing.</t>
  </si>
  <si>
    <t>An all-in-one platform for the auto transport industry</t>
  </si>
  <si>
    <t>Taxi Dispatch System tbms</t>
  </si>
  <si>
    <t>taxidespatch.co.uk</t>
  </si>
  <si>
    <t>Taxi Dispatch System tbms (taxidespatch.co.uk) is a comprehensive and economical taxi booking system that brings the widest solutions to your taxi dispatch management software. It is a popular taxi, mini cab, chauffeuring, man van, and ambulance dispat...</t>
  </si>
  <si>
    <t>Taxi Base Management System (TBMS) is proud to be the most effective and economical taxi dispatch system on the market, the one that operates on a pay-as-go basis and fulfill all need for minicab, chauffeur, limo, or private hire taxi business.</t>
  </si>
  <si>
    <t>Taxi Dispatch System, Taxi Office System, TBMS</t>
  </si>
  <si>
    <t>fluctuo</t>
  </si>
  <si>
    <t>fluctuo.com</t>
  </si>
  <si>
    <t>Fluctuo is the leader in mobility enablement. We provide key stakeholders with the most exhaustive, accurate data on the market to accelerate the growth of shared mobility. Try City Dive for free today. We are the enablers. #SharedMobility | Get the la...</t>
  </si>
  <si>
    <t>Fluctuo SAS is an independent third-party data specialist focused on shared-mobility services, bikes, scooters, mopeds, and cars. It combines innovative data collection methods, sophisticated algorithms, and a team of mobility experts to produce exhaustive and accurate data possible.</t>
  </si>
  <si>
    <t>Information technology with a mission to offer the most exhaustive and reliable data source on shared mobility services</t>
  </si>
  <si>
    <t>ALVYS</t>
  </si>
  <si>
    <t>alvys.com</t>
  </si>
  <si>
    <t>Alvys is an all-in-one transportation management system (TMS) for trucking companies. It is a cloud-based TMS software that offers high-tech automation and endless integrations. Alvys streamlines various aspects of trucking and logistics operations, in...</t>
  </si>
  <si>
    <t>Alvys, Inc. is a software company. It offers a mobile app that allows drivers to track payments, load performance, manage compliance, and perform financial reporting. The company provides its services to clients throughout the United States.</t>
  </si>
  <si>
    <t>BusUp</t>
  </si>
  <si>
    <t>busup.com</t>
  </si>
  <si>
    <t>BusUp is a mobility service provider that specializes in efficient and flexible corporate commuting services, and is the first company in the world to offer shared corporate shuttle services. With more than 5 years of existence, BusUp is already a glob...</t>
  </si>
  <si>
    <t>BUSUP Technologies S.L. is a mobility service provider that specializes in efficient and flexible corporate computing services. It offers shared corporate shuttle services.</t>
  </si>
  <si>
    <t>The first start-up offering on-demand public bus routes, for both leisure, and commuting, and the first App for private bus booking, in real time</t>
  </si>
  <si>
    <t>Commercial Fleet Data Systems</t>
  </si>
  <si>
    <t>cfdsystems.com</t>
  </si>
  <si>
    <t>CFDS is a company that specializes in fleet data tracking software and transportation risk management. They offer DOT safety audits, CSA compliance tools, and cloud-based software for tracking date-sensitive items as defined by the Federal Motor Carrie...</t>
  </si>
  <si>
    <t>Commercial Fleet Data Systems, LLC (CFDS) provides information to a motor carrier's safety department, maintaining business stability and integrity, compliance, and training needs. The company use measurement and monitoring progress for improved visibility across the organization, including hiring and leasing methods, retention, training, and safety program.</t>
  </si>
  <si>
    <t>Fleet safety management platform</t>
  </si>
  <si>
    <t>AllRide Apps</t>
  </si>
  <si>
    <t>allrideapps.com</t>
  </si>
  <si>
    <t>AllRide Apps is a platform for Cab, Bus, Truck, E scooters, Logistics, and Delivery Businesses. They provide transport, logistics, and delivery management software solutions. Their software includes features such as route optimization technology, fleet...</t>
  </si>
  <si>
    <t>AllRide Appsspecializes in fleet and delivery management solutions for transport and delivery businesses. It takes a unique approach to solving the challenges in transportation and delivery businesses by building unique solutions for cabs, e-bikes, logistics, fleet management, and delivery businesses with high performing, AI-driven, smart technology.</t>
  </si>
  <si>
    <t>IFTA Plus</t>
  </si>
  <si>
    <t>iftaplus.com</t>
  </si>
  <si>
    <t>IFTAPlus is a company that provides the fastest and easiest way to prepare and file IFTA fuel tax returns. They offer a user-friendly platform that allows trucking companies of all sizes to easily understand and complete their IFTA filings. With IFTAPl...</t>
  </si>
  <si>
    <t>Windsor Trucking Solutions, LLC doing business as IFTA Plus develops and sells compliance related SaaS solutions to the trucking industry. Its clients include owner-operators and small/medium sized fleets as well as partner organizations who resell and market its products to its client base.</t>
  </si>
  <si>
    <t>Sphere</t>
  </si>
  <si>
    <t>sphereinsight.com</t>
  </si>
  <si>
    <t>Sphere is a California-based technology startup that aims to help knowledge workers and organizations make data-informed decisions. They provide a System of Intelligence that analyzes organizational data using algorithms, similar to a data scientist, a...</t>
  </si>
  <si>
    <t>Sphere Technologies, Inc. is a computer software company. It analyzes data and delivers personalized, easy-to-understand insights, helping people make data-informed decisions. The company serves clients across the country.</t>
  </si>
  <si>
    <t>Suffescom Solutions Pvt. Ltd.</t>
  </si>
  <si>
    <t>suffescom.com</t>
  </si>
  <si>
    <t>Suffescom Solutions Pvt. Ltd. is a web design and SEO services company based in Mohali, India. They specialize in cutting-edge web design, rich web application development, ecommerce solutions, search engine optimization, graphic design, software devel...</t>
  </si>
  <si>
    <t>Suffescom Solutions Pvt., Ltd. is an IT firm specializing in creating custom solutions for app development that bring clients tangible and measurable results to help grow its business and enhance its brand. The company has a highly capable team of app consultants, designers, writers, programmers, and web marketing professionals who know how to deliver results.</t>
  </si>
  <si>
    <t>SuffesCom is the company, which design, develop and market websites. We help our clients grow their business and enhance their brand.</t>
  </si>
  <si>
    <t>Arcline2000</t>
  </si>
  <si>
    <t>arcline2000.com</t>
  </si>
  <si>
    <t>Arcline (2000) Inc. specializes in transportation management software. They offer three tailored packages: Freight Brokerage, Truckload, and LTL. Their software manages every aspect of the business, including billing, dispatching, and operations manage...</t>
  </si>
  <si>
    <t>Arcline(2000), Inc. is a software development company. It specializes in transportation management software. The company provides three tailored packages, freight Brokerage, truckload, and LTL. It develops dispatch management software for freight brokers and trucking companies. The company serves clients throughout the area.</t>
  </si>
  <si>
    <t>Zoplay</t>
  </si>
  <si>
    <t>zoplay.com</t>
  </si>
  <si>
    <t>Zoplay is a leading script directory website which provides you useful script to assist people who are interested. Zoplay offers a portfolio of On Demand Mobile applications that replicate the functionality of today's most popular mobile apps. Zoplay c...</t>
  </si>
  <si>
    <t>Zoplay, Inc. is a web and mobile application development company. It provides software products developed with the latest technologies at low prices. The company also specializes in mobile applications to meet the on-demand challenges of today’s mobile environment. The company offers its services to its clients worldwide.</t>
  </si>
  <si>
    <t>Dating Software, Powerful Dating Script - Zoplay</t>
  </si>
  <si>
    <t>Hubtiger</t>
  </si>
  <si>
    <t>hubtiger.com</t>
  </si>
  <si>
    <t>Hubtiger is a software company that provides repair and rental solutions for the cycling industry. They offer a mobile and web platform that helps streamline operations for repair shops and rental fleets. Their Workshop Software and Rental Software are...</t>
  </si>
  <si>
    <t>Hubtiger Pty., Ltd. is a computer software company that handles every aspect of workshop operations from job card scheduling, online bookings, automated communication, service checklists, and integration in EPOS if required. It improves workshop efficiency, increases revenue, and enhances customer experience. The company offers its services to customers nationwide.</t>
  </si>
  <si>
    <t>Advanced Mobility Analytics</t>
  </si>
  <si>
    <t>amagroup.io</t>
  </si>
  <si>
    <t>Advanced Mobility Analytics (AMAG) is a company that specializes in road safety traffic systems. They provide a suite of video and LiDAR based advanced mobility analytics products to facilitate improved management, planning, and operations of road safe...</t>
  </si>
  <si>
    <t>Advanced Mobility Analytics Group enterprise solution provider of analytics and insights for transportation safety, operations, and management. It is a Software-as-a-Service digital platform that offers separate modules for safety, operations, surveys, infrastructure, and pavements.</t>
  </si>
  <si>
    <t>Transforming transport data into intelligent insights</t>
  </si>
  <si>
    <t>Smart Car tech</t>
  </si>
  <si>
    <t>smart-car.tech</t>
  </si>
  <si>
    <t>Ready-made Uber Clone Script to get started with your Cab hailing business in One Week. We also offer Taxi booking software, Lyft Clone and Custom Taxi app development. 100% Source code &amp; Support.</t>
  </si>
  <si>
    <t>Smart-Car Tech is a A.I powered UBER clone script with advanced features. It tested taxi software can also be used as a Lyft clone script or side car clone script.</t>
  </si>
  <si>
    <t>Car Rental Software for the Driver-Less Cars era</t>
  </si>
  <si>
    <t>Team Tweaks</t>
  </si>
  <si>
    <t>teamtweaks.com</t>
  </si>
  <si>
    <t>Team Tweaks Technologies Pvt is a top mobile app development company based in Chennai, India. They provide services globally and are known for their expertise in Android, iOS, and Flutter app development. In addition to mobile app development, Team Twe...</t>
  </si>
  <si>
    <t>Team Tweaks Technologies Pvt., Ltd. is a professional full-service web technology company that provides complete customized solutions to help businesses beget optimum exposure in the web world and make brands succeed in relative fields. It focuses on simple and easy-to-function applications for the end-user, built on stable and agile technologies.</t>
  </si>
  <si>
    <t>13cabs</t>
  </si>
  <si>
    <t>13cabs.com.au</t>
  </si>
  <si>
    <t>13cabs is Australia’s leading cab company with over 8,500 taxis supporting communities in Adelaide, Brisbane, Melbourne, Newcastle and Sydney. We offer a wide range of transport options including MAXI Taxis, wheelchair accessible vehicles, Silver Servi...</t>
  </si>
  <si>
    <t>Black Cabs Combined Pty., Ltd. doing business as 13Cabs is a proud NDIS transport provider. It is a taxi cab Network Service Provider (NSP).  Its Taxitech workshops are located in each site which primarily services the installations and testing of 2-way mobile radios and associated data communications equipment in taxis. The company manages more than 2000 vehicles servicing the Melbourne metropolitan area. It has 3 offices in Melbourne: North Melbourne, Preston, and Oakleigh.</t>
  </si>
  <si>
    <t>VeriToll</t>
  </si>
  <si>
    <t>veritoll.com</t>
  </si>
  <si>
    <t>VeriToll is a leading tolling as a service platform with instant visibility to data and no integrations required. We are focused on assuring revenue and delivering actionable tolling health data in real time. Automated, End to End Testing and Auditing ...</t>
  </si>
  <si>
    <t>VeriToll, LLC is serving the tolling industry with professional services and breakthrough mobile, cloud, and crowdsourced technology. It provides innovative new ways to solve tolling challenges with the expertise of industry-veteran technologists and breakthrough mobile, crowdsourced, and cloud-based technology.</t>
  </si>
  <si>
    <t>McLeod Software</t>
  </si>
  <si>
    <t>mcleodsoftware.com</t>
  </si>
  <si>
    <t>McLeod Software is a leading provider of transportation management and trucking software for carriers, brokers, 3PL providers, and shippers. Their solutions include LoadMaster, PowerBroker, and Freight Management solutions for optimal performance. They...</t>
  </si>
  <si>
    <t>McLeod Software Corp. is the leading provider of transportation dispatch, accounting, operations, brokerage management software, and document management systems. The company offers LoadMaster which is an enterprise-wide software solution that offers an integrated dispatch operations management system, and a native accounting software solution for asset-based trucking companies.</t>
  </si>
  <si>
    <t>McLeod is a supplier of trucking software for carriers, brokers, 3PL providers and shippers</t>
  </si>
  <si>
    <t>Yelowsoft</t>
  </si>
  <si>
    <t>yelowsoft.com</t>
  </si>
  <si>
    <t>On Demand Taxi Dispatch &amp; Delivery Software Yelowsoft A bespoke on demand taxi dispatch and delivery solution to simplify your business management. Automate your taxi &amp; delivery operations and boost profit, rapidly Yelowsoft is a leading on demand or...</t>
  </si>
  <si>
    <t>YelowSoft, Inc. provides online portal to track drivers and riders on a real-time, integrated map - and even uses automatic dispatching to allocate rides to the nearest available driver. The company helps other companies to be on the edge of the technology and cut operational costs whilst allowing drivers to book more rides. It boasts a user-friendly design, easy to use interface, and a design customizable to business needs.</t>
  </si>
  <si>
    <t>Helping on-demand service providers digitize their operations and improve customer experience</t>
  </si>
  <si>
    <t>Limosys Software</t>
  </si>
  <si>
    <t>limosys.com</t>
  </si>
  <si>
    <t>Limosys LLC is a leading provider of on-demand software solutions for ground transportation companies. With over 30 years of experience, Limosys offers a range of tools and features to help manage and streamline all aspects of a transportation business...</t>
  </si>
  <si>
    <t>LimoSys Software, LLC is the leading provider of on-demand software management solutions for the limousine and ground transportation industry. The company combines unparalleled service, training, and support with its easy-to-use software.</t>
  </si>
  <si>
    <t>Gootax</t>
  </si>
  <si>
    <t>gootax.pro</t>
  </si>
  <si>
    <t>Программа для автоматизации службы такси и таксопарков | «Gootax» Управляйте бизнесом с помощью умной облачной системы. В состав программного комплекса Гутакс входят мобильное приложение для клиентов и для водителей, панель управления. Бесплатная демо ...</t>
  </si>
  <si>
    <t>Gootax (Gutaks) is a complete SaaS solution that allows service providers (taxis, couriers, buses, laundry, home services, etc) to automate business processes and set up mobile applications to receive orders from users. It lets service providers organize services, customize storefronts, accept credit card payments, and track and respond to orders - all with a few clicks of the mouse.</t>
  </si>
  <si>
    <t>Mandata (Management &amp; Data Services)</t>
  </si>
  <si>
    <t>mandata.co.uk</t>
  </si>
  <si>
    <t>Mandata is a leading provider of transport management software and innovative solutions for the haulage and logistics industry. With over 48 years of experience, Mandata offers a comprehensive suite of software solutions to streamline and optimize the ...</t>
  </si>
  <si>
    <t>Mandata Group, Ltd. is a developer of SaaS-based transport management software intended to manage haulage and logistics processes. The company's transport management system integrates a suite of end-to-end products, including traffic planning and management, tracking, telematics, and invoicing.</t>
  </si>
  <si>
    <t>Purveyor of software for the transport and logistics industry</t>
  </si>
  <si>
    <t>Fuel Tax System</t>
  </si>
  <si>
    <t>fueltaxsystem.com</t>
  </si>
  <si>
    <t>Fuel Tax System is proud to present several valuable partners, who like us work tirelessly to provide you with the best service and software for the transport industry. From our turnkey service to mobile application to desktop/Web software, Fuel Tax System has the right solution for you. Simplicity, efficiency and performance, our software and the various services around it ensures that you have the best management for your fuel tax returns.</t>
  </si>
  <si>
    <t>Fuel Tax System, Inc. is the software of choice for processing fuel tax data and producing IFTA reports. The company allows quickly entering of all data, validating it and then completing IFTA and distance reports in no time.</t>
  </si>
  <si>
    <t>Interline</t>
  </si>
  <si>
    <t>interline.io</t>
  </si>
  <si>
    <t>Interline Technologies is a product and consulting business that helps organizations understand and improve transportation networks, digitally. They specialize in GTFS and multi-modal trip planning and are the maintainers of Transitland, an open data p...</t>
  </si>
  <si>
    <t>Interline Technologies, LLC is a technical services and products company that helps organizations understand and improve transportation networks, digitally. It helps organization understand and improve transportation networks, digitally. It is a team skilled in product management, software engineering, and system operations for modern web and mobile applications.</t>
  </si>
  <si>
    <t>Cordic</t>
  </si>
  <si>
    <t>cordic.com</t>
  </si>
  <si>
    <t>Cordic is a leading and independently owned supplier of SaaS and server-based fleet management solutions for the taxi, private hire, and courier sectors. Our intelligent platform helps businesses of all sizes achieve greater operational efficiencies an...</t>
  </si>
  <si>
    <t>Cordic, Ltd., is a booking and data despatch system provider dedicated to quality, state-of-the-art fleet management solutions targeted at the taxi, private hire, and courier service sectors. Since introducing the world's first GPRS-based mobile data despatch system. The company continues to be the industry leader in innovative technologies for the taxi and private hire sectors.</t>
  </si>
  <si>
    <t>Gecko Microsolutions</t>
  </si>
  <si>
    <t>geckoms.com</t>
  </si>
  <si>
    <t>GECKO MICROSOLUTIONS (geckoms.com) is a provider of Transportation Operations Manager tools for school districts. They offer route management software including GIS Routing, Student Conduct, and Field Trip Software. Their school bus software is designe...</t>
  </si>
  <si>
    <t>Gecko Microsolutions, Inc. offers school transportation routing, mapping, and boundary analysis software. The company is a new breed of school transportation routing products that brings GIS technology to many school districts.</t>
  </si>
  <si>
    <t>Provider of transportation operations manager tools for school districts who need route management software</t>
  </si>
  <si>
    <t>Optimiz</t>
  </si>
  <si>
    <t>optimiz.claims</t>
  </si>
  <si>
    <t>OPTIMIZ is a company that helps international traders and their insurers remotely inspect their containerized cargo and automate their claims process. They provide services to assess the handling, quality, and condition of cargo, and in case of damage,...</t>
  </si>
  <si>
    <t>Optimiz, Ltd. automates cargo claims for cargo owners, cargo insurers, and cargo carriers. The company develops CroP, a secure cloud-based and AI-driven claims recovery platform in order to enhance the recovery claim experience by facilitating smooth efficient recoveries while shortening the claims cycle for its users and significantly driving down recovery costs.</t>
  </si>
  <si>
    <t>Enables remote containerised cargo inspections and claims optimisation</t>
  </si>
  <si>
    <t>ProMiles</t>
  </si>
  <si>
    <t>promiles.com</t>
  </si>
  <si>
    <t>ProMiles Software Development Corporation (PSDC), based in Bridge City, Texas, has been providing solutions for routing, mapping, and IFTA fuel tax reporting to the North American Trucking Industry for over 20 years. Their products include ProMiles XF ...</t>
  </si>
  <si>
    <t>ProMiles Software Development Corp. (PSDC) is a computer software company that provides cloud-based solutions for the management of software. Its platform transforms the way organizations manage the software development lifecycle with business objectives, facilitating collaboration, and enhancing transparency. The company provides services to clients throughout the United States and worldwide.</t>
  </si>
  <si>
    <t>Truck Routing Software, IFTA Reports</t>
  </si>
  <si>
    <t>TruckerCloud</t>
  </si>
  <si>
    <t>truckercloud.com</t>
  </si>
  <si>
    <t>You can track a pizza online...why can't you track your loads? Now you can, with TruckerCloud's unified freight visibility software for shippers, brokers, and carriers. The platform unifies ELD, TMS and 3PL data so you'll have real-time visibility into...</t>
  </si>
  <si>
    <t>TruckerCloud, LLC is a transportation services company. It specializes in Integrated logistic solutions and helps to reduce operational costs and increase efficiency in logistics and supply chain management space. The company serves throughout the country.</t>
  </si>
  <si>
    <t>Freight Visibility Software | TruckerCloud</t>
  </si>
  <si>
    <t>DynamicBiz Solutions</t>
  </si>
  <si>
    <t>dynamicbiz.us</t>
  </si>
  <si>
    <t>Dynamic Biz Solutions is a global IT solutions and services provider that employs emerging technologies to increase our clients’ competitive advantage.</t>
  </si>
  <si>
    <t>Dynamic Biz Solutions, LLC is an IT company that provides app development, web design, consulting, and network security services. The company serves clients globally.</t>
  </si>
  <si>
    <t>Truckers Trip Planning App</t>
  </si>
  <si>
    <t>truckers-trip-planning-app.com</t>
  </si>
  <si>
    <t>Truckers Trip Planning App, the only hours of service trip planning app for truck drivers that lets you calculate a load's required Hours of Service, ETA, NAT, Generated Revenue, Profit or Loss, and respond to Dispatchers or Brokers with fast but accur...</t>
  </si>
  <si>
    <t>Young And Healthy Marketing, LLC doing business as Truckers Trip Planning App is a computer software company. It specializes in the development of trucking industry-specific trip planning applications. The company serves the transportation sector.</t>
  </si>
  <si>
    <t>GADiiD</t>
  </si>
  <si>
    <t>gadiid.com</t>
  </si>
  <si>
    <t>GADiiD is a complete and integrated logistics management software for any size trucking company. It offers a range of services including dispatching, accounting, safety &amp; compliance, employee management, and asset management. With GADiiD, trucking comp...</t>
  </si>
  <si>
    <t>GADiiD, Inc. is a software development company. It offers freight transportation, integrated accounting, mileage and routing, safety and compliance, employee management, and asset management. The company provides its services to clients throughout the United States.</t>
  </si>
  <si>
    <t>Asrit solutions</t>
  </si>
  <si>
    <t>asritsolutions.com</t>
  </si>
  <si>
    <t>ASRIT Solutions provides a wide range of information technology solutions and services. Highly skilled and experienced management of ASRIT Solutions constitutes a strong team of qualified, experienced and dedicated professionals for various IT Initiati...</t>
  </si>
  <si>
    <t>AsritSolutions, LLC is an information technology solutions and services company. It offers services like web development, mobile application development, e-commerce app development, cloud services, UI or UX design, QA and testing, support, and maintenance. It serves clients in the United States.</t>
  </si>
  <si>
    <t>Degama System</t>
  </si>
  <si>
    <t>degama.com</t>
  </si>
  <si>
    <t>Degama Systems Inc. is a transportation software company that provides integrated information systems for the trucking industry. Their solutions allow trucking firms to maintain better control of their resources and grow their business without increasi...</t>
  </si>
  <si>
    <t>Degama Systems, Inc. is a freight transportation/trucking/railroad company. The company specializes in trucking Software, Dispatch, Order Management, Accounting, Driver Settlements, Transportation Management, Trip Planning, Routing and scheduling, Billing and rating, Integration, Carrier Management, Reporting and tracking, and LTL. It offers its services in the transportation industry.</t>
  </si>
  <si>
    <t>Trucking software that helps in delivering software products and services</t>
  </si>
  <si>
    <t>Level One Technologies</t>
  </si>
  <si>
    <t>levelonetechnologies.com</t>
  </si>
  <si>
    <t>Level One Technologies is a web-based software development firm that specializes in developing highly customized web applications for businesses. They have been pioneering the development of web-based payment systems since 2001. Their systems integrate...</t>
  </si>
  <si>
    <t>Level One Technologies, Inc. operates as a software company. It specializes in custom applications, data integrations, electronic payments, and reporting tools, business information systems, information technology. The company develops highly customized web applications for businesses.</t>
  </si>
  <si>
    <t>Highly customized web applications for businesses</t>
  </si>
  <si>
    <t>Axon Software</t>
  </si>
  <si>
    <t>axonsoftware.com</t>
  </si>
  <si>
    <t>Axon Development Corporation is the longest standing provider of software for the transportation industry. Software by Axon is Totally Integrated and works in Real Time, meaning it seamlessly combines all operational and accounting needs of your trucki...</t>
  </si>
  <si>
    <t>Axon Development Corp. is a premier leader in real-time trucking software solutions for the transportation industry. The company offers a totally integrated trucking software that works in real-time, meaning it seamlessly combines all operational and accounting needs of the trucking business.</t>
  </si>
  <si>
    <t>Mobisoft Infotech</t>
  </si>
  <si>
    <t>mobisoftinfotech.com</t>
  </si>
  <si>
    <t>Mobisoft Infotech is a Houston (US) and Pune (India) based award-winning company that specializes in outsourced product development, custom software development, mobile app development, web application development, and software testing services. With o...</t>
  </si>
  <si>
    <t>Mobisoft Infotech, LLC is a technology service company that specializes in emerging technology segments including mobility, web, cloud, open source, IoT, DevOps, analytics, and UX. Its services include product discovery/blueprint; technology, solution, and architecture advisory; user experience design; architecture design; prototype and MVP development; product engineering; independent testing; deployment, DevOps and integrations; support, maintenance, and optimization; product re-platforming; and digital marketing. The company serves customers in the information technology industry.</t>
  </si>
  <si>
    <t>iPhone Android Mobile App Development &amp; Design Company</t>
  </si>
  <si>
    <t>EverTransit</t>
  </si>
  <si>
    <t>evertransit.com</t>
  </si>
  <si>
    <t>EverTransit is a mobile transportation, technology, and data management platform. They provide fleet management software that makes fleet management cheaper, faster, and easier. Their advanced system allows businesses to manage their fleet with the ind...</t>
  </si>
  <si>
    <t>EverTransit, LLC is a mobile transportation, technology, and data management company. It provides fleet owners with the tools it need to compete in the modern mobile economy. The company provides its services to clients throughout the country.</t>
  </si>
  <si>
    <t>TaxiTapp</t>
  </si>
  <si>
    <t>taxitapp.net</t>
  </si>
  <si>
    <t>TaxiTapp is a mobile taxi booking platform that offers a free all-in-one dispatch and fleet management solution. With TaxiTapp, taxi businesses can take their operations to the cloud and streamline their processes. The platform provides best-in-class d...</t>
  </si>
  <si>
    <t>TaxiTapp, Inc. is a company that develops a mobile-based cab aggregation application designed for ride-sharing. It offers zone-based pricing rules that mix and match the slew of parameters that include flat, mileage, and wait-for-time rates as well as features auto and manual dispatch future reservations, enabling drivers to manage advanced fleet and real-time tracking. The company provides its services to businesses and consumers within the area.</t>
  </si>
  <si>
    <t>TaxiTapp allows users to use advance booking</t>
  </si>
  <si>
    <t>All Traffic Solutions</t>
  </si>
  <si>
    <t>alltrafficsolutions.com</t>
  </si>
  <si>
    <t>All Traffic Solutions is a leading provider of traffic safety and messaging solutions. Our portable, durable traffic safety devices and web based solutions help our customers calm traffic, share information, collect data, and improve safety outcomes wh...</t>
  </si>
  <si>
    <t>Intuitive Control Systems, LLC doing business as All Traffic Solutions (ATS) designs and develops electronic traffic-calming devices. It offers radar speed limit signs, variable message boards, radar speed trailers, hitches or posts, Web-based services for remote management, traffic data retrieval, management, automated data analysis, image retrieval and management, mapping, alerts, and premiere care applications.</t>
  </si>
  <si>
    <t>At All Traffic Solutions, their job is to make your job easier They engineer web-based traffic calming signs – including radar speed</t>
  </si>
  <si>
    <t>Dexgo</t>
  </si>
  <si>
    <t>dexgo.co</t>
  </si>
  <si>
    <t>Dex is an AI-powered SaaS platform that helps businesses achieve better operational outcomes by leveraging AI and IoT with real-time indoor location data. They provide ready-to-deploy IoT solutions for the healthcare, smart buildings, hospitality, shop...</t>
  </si>
  <si>
    <t>Dex IT Consulting Private, Ltd. is a firm that provides technology solutions for mobility services. It helps businesses in building awesome, robust, and scalable technology products and solutions with proven methodology and a customer-centric approach.</t>
  </si>
  <si>
    <t>Rapid Hire</t>
  </si>
  <si>
    <t>rapidhire.com</t>
  </si>
  <si>
    <t>Rapid Hire is a leading online platform that specializes in providing efficient and streamlined accounting solutions for businesses of all sizes. With our user-friendly interface and advanced technology, we offer a wide range of services including book...</t>
  </si>
  <si>
    <t>RapidHire, LLC offers driver recruiting management software. The company's Recruiting Management Software increases its recruiting effectiveness and ultimately and its profit margin with numerous time, and cost-saving features.</t>
  </si>
  <si>
    <t>AppEmporio</t>
  </si>
  <si>
    <t>appemporio.com</t>
  </si>
  <si>
    <t>AppEmporio is a market leader in developing mobility solutions for businesses of all sizes. With a team of over 65 skilled professionals, we have designed, developed, and deployed over 1050 apps to date. Our expertise covers all aspects of automation a...</t>
  </si>
  <si>
    <t>AppEmporio, Ltd. is the pioneer in the field of providing mobile-based solutions for all-sized businesses with the use of mobile apps by amplifying mobile ROI. The company offers specialized mobile app development, on-demand mobile app development, delivery management solutions, and delivery management app.</t>
  </si>
  <si>
    <t>Providing Mobility Solutions For All Sized Business</t>
  </si>
  <si>
    <t>Simple Ace</t>
  </si>
  <si>
    <t>simpleace.com</t>
  </si>
  <si>
    <t>Simple Ace offers an effortless and efficient solution to produce your ACE &amp; ACI eManifests. Simple Ace makes clearing customs easier!</t>
  </si>
  <si>
    <t>Simple Ace, Inc. is a transportation company. It specializes in providing e-manifest services. It provides services to road transportation businesses.</t>
  </si>
  <si>
    <t>ACE/ACI E-Manifest Solution - Simple Ace</t>
  </si>
  <si>
    <t>HaulHound</t>
  </si>
  <si>
    <t>haulhound.com</t>
  </si>
  <si>
    <t>HaulHound is a free, all in one desktop &amp; mobile fleet management app for logistics professionals &amp; truck drivers. Post your capacity, find &amp; fill empty trucks &amp; management your dispatched trucks! HaulHound is the brainchild of Chris, a third generatio...</t>
  </si>
  <si>
    <t>Loxhub, LLC doing business as HaulHound, Inc. is a logistic technology company. It provides a logistics search engine and digital freight services. The company serves customers within the area.</t>
  </si>
  <si>
    <t>Chicago-based tech company building logistics search engine and digital freight matching marketplace</t>
  </si>
  <si>
    <t>NASTEK NATIONAL</t>
  </si>
  <si>
    <t>nastek.com</t>
  </si>
  <si>
    <t>NAStek National is a software development company that specializes in trucking software. They are the authors, designers, and developers of the flagship product MYSTC Software (Managing Your Small Trucking Company), which is exclusively sold by them. T...</t>
  </si>
  <si>
    <t>NASTek National, LLC is the creator of the flagship product MYSTC Software and is the exclusive software vendor for the National Association of Small Trucking Companies. It has worked closely with NASTC in developing two other products for the transportation industry. The company provides trucking management software to help trucking companies manage business.</t>
  </si>
  <si>
    <t>ClearRoad</t>
  </si>
  <si>
    <t>clearroad.io</t>
  </si>
  <si>
    <t>ClearRoad is a company that empowers governments with digital tools to better maintain, manage, and fund transportation and mobility through road usage pricing and lightweight technologies. Their ClearRoad Road Pricing Platform enables the next generat...</t>
  </si>
  <si>
    <t>ClearRoad, Inc. is a developer of a data analysis platform designed to provide cloud-based services to keep roads well-maintained and well-managed. The company's platform collects data from a wide range of connected vehicle technologies and reports alternatives through the API to determine usage pricing for vehicles, helping the government with the tools to take control of the streets. It enables Stripe-for-Tolling, leveraging in-vehicle tech &amp; data for next-generation pricing of the road.</t>
  </si>
  <si>
    <t>Platform for governments to monetize their roads through road usage pricing</t>
  </si>
  <si>
    <t>CSIRoad</t>
  </si>
  <si>
    <t>csiroad.com</t>
  </si>
  <si>
    <t>CSI Road is a fully integrated trucking software company that streamlines your business into one application.</t>
  </si>
  <si>
    <t>Computer Support, Inc. doing business as CSIRoad is a trucking management software. It understands every aspect of the trucking company, from dispatching to vehicle maintenance to accounting. The company operates in the Software Development sector.</t>
  </si>
  <si>
    <t>ProTransport</t>
  </si>
  <si>
    <t>pro-transport.com</t>
  </si>
  <si>
    <t>ProTransport is a software company that helps trucking fleets manage their daily operating needs within one, integrated system. We offer customized technology solutions for accounting, dispatch, safety, maintenance and more.</t>
  </si>
  <si>
    <t>RTS Financial Service, Inc. doing business as ProTransport offers advanced, easy-to-use, fully integrated, and comprehensive software products designed specifically for trucking companies. Its technology can assist in every function of operating a trucking business, including booking a load, transporting the goods, updating and billing customers, and paying drivers and contractors.</t>
  </si>
  <si>
    <t>All-In-One Software for Trucking Companies</t>
  </si>
  <si>
    <t>Elluminati</t>
  </si>
  <si>
    <t>elluminatiinc.com</t>
  </si>
  <si>
    <t>Elluminati Inc is a software development company offering full cycle development and a dedicated team proclaiming your unique ideas with ecstatic solutions. Elluminati is one of the fastest growing Indian Mobile Software Development Company. We strongl...</t>
  </si>
  <si>
    <t>Elluminati, LLC-FZ is an IT company. It offers mobility solutions, IT services in various technologies, and consulting. It serves various industries, including small-scale businesses, well-established companies, and government entities.</t>
  </si>
  <si>
    <t>Software Development Company</t>
  </si>
  <si>
    <t>PerGo Rides</t>
  </si>
  <si>
    <t>pergorides.com</t>
  </si>
  <si>
    <t>PerGO is an all-in-one platform for car services, taxi companies, limo services, and drivers. It helps small transportation businesses modernize their operations by providing them with the tools they need. PerGO offers services such as digital dispatch...</t>
  </si>
  <si>
    <t>eTaxiUSA, LLC doing business as PerGo Rides, designs and implements software systems for the taxi, limousine, and livery market. The company's mobile applications, SaaS solutions, and vertical implementation increase efficiencies improve service, and lower operating expenses. Its vehicle dispatch software allows dispatch companies to compete with the fleets of today and tomorrow.</t>
  </si>
  <si>
    <t>A back-end management tool and a consumer facing passenger application</t>
  </si>
  <si>
    <t>TGIF Software</t>
  </si>
  <si>
    <t>tgifsoftware.com</t>
  </si>
  <si>
    <t>TGIF Software is a leading IT Partner and Software Provider to the Transportation Industry. We provide a total software solution focusing on LTL carriers.</t>
  </si>
  <si>
    <t>The Great Information Factory, Inc. (TGIF) is a computer software company. It offers software solutions for Less Than Truckload (LTL) carriers including installation and conversion, training, support, and customization. The company provides its services to clients in the area.</t>
  </si>
  <si>
    <t>Roadvision</t>
  </si>
  <si>
    <t>roadvision.com</t>
  </si>
  <si>
    <t>Roadvision is a trucking management software company that provides powerful transportation management apps with built-in API based connection. Their software allows trucking companies to sync dispatch, freight billing, and claims directly with their su...</t>
  </si>
  <si>
    <t>Roadvision Systems, LLC is a company that operates as an all-in-one trucking management software. The company helps carriers run a stronger, more advanced trucking business. Its dynamic cloud-based trucking software uses built-in API-based solutions to help carriers reduce layers of technology costs, as well as modernize operational efficiency.</t>
  </si>
  <si>
    <t>Trucking Software | Roadvision: Trucking Management Software</t>
  </si>
  <si>
    <t>SOAR Solutions</t>
  </si>
  <si>
    <t>soarsolutionsinc.com</t>
  </si>
  <si>
    <t>Web based safety and compliance software for fleet management, fleet maintenance, safety management, and driver elogs.</t>
  </si>
  <si>
    <t>Soar Solutions, Inc. is a computer software company. It provides web-based software, data support, and consulting services used by companies with vehicles, equipment, and operators. The company offers its services worldwide.</t>
  </si>
  <si>
    <t>Trransfer</t>
  </si>
  <si>
    <t>trransfer.com</t>
  </si>
  <si>
    <t>Trransfer is a B2B booking-to-fulfilment platform that connects people booking travel to a range of private ground transportation options - airport transfer, point-to-point transfer, hourly booked chauffeur services and self-drive vehicles. We deploy proprietary technology and round-the-clock control process to power the entire lifecycle of a trip, enabling our booking partners to provide safe, reliable and trackable end-to-end journey planning.</t>
  </si>
  <si>
    <t>Trransfer Technologies Pte., Ltd. is a booking-to-fulfillment platform for the $80B pre-booked ground mobility industry. It specialized in Travel, Business Travel, Ground Transport, and Mobility. It is a B2B technology provider of ground transport solutions to the global travel industry.</t>
  </si>
  <si>
    <t>A leading B2B technology provider of ground transport solutions to the global travel industry</t>
  </si>
  <si>
    <t>LoadMan</t>
  </si>
  <si>
    <t>loadman.com</t>
  </si>
  <si>
    <t>Loadman is the global leader in on-board scale solutions. They provide real-time and accurate load information on every load. Their experienced technical staff can demonstrate the latest custom on-board Loadman technology systems.</t>
  </si>
  <si>
    <t>Creative Microsystems, Inc. doing business as LoadMan is a global leader in on-board truck scales company. It provides a data record. The company manufactures and supplies onboard electronics to several different OEM manufacturers in North America and Europe.</t>
  </si>
  <si>
    <t>Passio Technologies</t>
  </si>
  <si>
    <t>passiotech.com</t>
  </si>
  <si>
    <t>Passio Technologies is a company that provides innovative, modular, and customizable technology solutions for transit customers in various industries. They offer passenger intelligence and vehicle tracking systems for all transit services, aiming to so...</t>
  </si>
  <si>
    <t>Passio Technologies, Inc. provides innovative, customizable transit and parking solutions coupled with user-friendly, technology and reporting. The company develops and supports technology solutions that provide onboard passenger counting, and validation, GPS  location services, a customer experience solution, and a full reporting suite.</t>
  </si>
  <si>
    <t>Innovative, customizable transit and parking solutions</t>
  </si>
  <si>
    <t>Aberle Automation</t>
  </si>
  <si>
    <t>aberle-automation.com</t>
  </si>
  <si>
    <t>Aberle GmbH from Leingarten, Baden Württemberg (Germany), is a general contractor for automated intralogistics systems and dynamic automation projects. Aberle provides vendor independent system integration with a high degree of individualization of the...</t>
  </si>
  <si>
    <t>Aberle Automation GmbH and Co., KG doing business as Aberle GmbH provides automated intralogistics systems and automation projects contractual services. The company offers its customers consulting, planning, software development, project realization, service, and maintenance. It provides services, including retrofit, process management system, life cycle service, SAP solutions, and shortened commissioning.</t>
  </si>
  <si>
    <t>Norse Systems</t>
  </si>
  <si>
    <t>norsesys.com</t>
  </si>
  <si>
    <t>Norse Systems, Inc. is a company that provides comprehensive business system deployment solutions. Their offerings include virtual servers, specialized business application software, enterprise technical approaches for mission-critical systems, and pro...</t>
  </si>
  <si>
    <t>Norse Systems, Inc. specializes in business application software, an enterprise technical approach for systems, and professional support. The company has special expertise in the Bus Industry and Capital Equipment Maintenance for fleets and other complex assets. It has been providing integrated business application software for the bus transportation industry.</t>
  </si>
  <si>
    <t>Norse Systems has been providing integrated business application software for the bus transportation industry for over 33 years</t>
  </si>
  <si>
    <t>SSI Systems Support</t>
  </si>
  <si>
    <t>ssisoftware.com</t>
  </si>
  <si>
    <t>SSI Inc: Trucking &amp; Dispatch Software for Carriers &amp; Brokers Systems Support Inc. has developed high quality software for the trucking industry for over 40 years. Learn about our PowerPRO software and how it can help you! For over 40 years, Systems Sup...</t>
  </si>
  <si>
    <t>Systems Support, Inc. (SSI) developed the most complete transportation management solution for truckload carrier operation. The company provides customers with the highest quality, most cost-efficient products, and services in the transportation software industry.</t>
  </si>
  <si>
    <t>sWorks</t>
  </si>
  <si>
    <t>sworks.io</t>
  </si>
  <si>
    <t>sWorks is a mobile app development company that helps businesses digitize their operations. They offer fast app development without the need to manage infrastructure. sWorks works with businesses to provide strategy, design, and development services fo...</t>
  </si>
  <si>
    <t>sWorks, LLC is a teams-on-demand platform that enables business owners to rapidly build and scale businesses by hiring globally. It creates apps that turn ideas into a new driving force for business.</t>
  </si>
  <si>
    <t>Omnitracs</t>
  </si>
  <si>
    <t>omnitracs.com</t>
  </si>
  <si>
    <t>Fleet Management Software Solutions | Omnitracs For over 35 years, Omnitracs' fleet management services have driven innovation and helped fleets thrive. We help you make the most of every trip. Omnitracs is the global pioneer of innovative software and...</t>
  </si>
  <si>
    <t>Omnitracs, LLC provides software-as-a-service-based fleet management solutions to the transportation industry. It offers fleet management solutions that include the integrated software, saas applications, and analytics platforms for commercial fleets and a portfolio of fleet management software solutions that help user's fleet to meet compliance requirements, collect and analyze data as well as plan routes.</t>
  </si>
  <si>
    <t>A leading provider of fleet management, routing and predictive analytics solutions for private and for-hire fleets</t>
  </si>
  <si>
    <t>Omni Information</t>
  </si>
  <si>
    <t>omni-info.com</t>
  </si>
  <si>
    <t>Omni Information Systems is a software company that provides advanced solutions for the transportation industry. They offer a fully integrated system to handle operations for trucking, LTL, brokerages, container, local operations, trailer tracking, and...</t>
  </si>
  <si>
    <t>Omni Information Systems, Inc. provides experience across multiple kinds of carriers including truckload, container, LTL, local, and broker operations. Its software has already facilitated the integration with interfaces for most aftermarket products and service providers including communication systems, fuel card services, mileage software, imaging, bulk fuel, and EDI formats.</t>
  </si>
  <si>
    <t>DX1</t>
  </si>
  <si>
    <t>dx1app.com</t>
  </si>
  <si>
    <t>DX1 is an all-in-one Powersports Dealership Management Solution for motorcycle, ATV, UTV dealers, and more. It provides a Dealer Management System (DMS), website, and online marketing tools, all accessible with one login. DX1 aims to streamline operati...</t>
  </si>
  <si>
    <t>DX1, LLC is the only complete dealership management platform for the motorcycle and Powersports industry. It combines a robust, cloud-based dealership management system (DMS) with essential online marketing tools, including a lead manager and responsive website, to create a powerful end-to-end dealership management platform designed to streamline dealership processes, improve performance and grow revenue.</t>
  </si>
  <si>
    <t>DX1: The Complete Dealership Management Platform for Motorcycle and Powersports Dealerships</t>
  </si>
  <si>
    <t>EZ Logz</t>
  </si>
  <si>
    <t>ezlogz.com</t>
  </si>
  <si>
    <t>EZLOGZ is an American fleet management software company that designs, develops, and sells telematics products to the logistics industry of North America. The company specializes in fleet management services and electronic logging devices (ELD). It is c...</t>
  </si>
  <si>
    <t>Ezlogz, Inc. operates a stress-free, easy-to-use app that combines essential features to make life easy. The company offers the easiest front and back-end software provides offers languages, to help bilingual drivers adapt quickly. It serves within the country.</t>
  </si>
  <si>
    <t>Fullbay</t>
  </si>
  <si>
    <t>fullbay.com</t>
  </si>
  <si>
    <t>Fullbay is a web-based heavy duty truck &amp; trailer repair shop management software that helps owners run a better &amp; more profitable shop. It offers a cloud-based shop management software built specifically for heavy duty repair shops, providing more eff...</t>
  </si>
  <si>
    <t>Fullbay, Inc. is a developer of a cloud-based shop management software intended for heavy-duty repair shops. The company offers clock management, simplified invoicing, inventory monitoring, and report streamlining among others.</t>
  </si>
  <si>
    <t>Shop Management Software for Heavy Duty Truck Repair</t>
  </si>
  <si>
    <t>Partners in Trucking</t>
  </si>
  <si>
    <t>truckbytes.com</t>
  </si>
  <si>
    <t>Partners In Trucking, LLC doing business as TruckBytes is a free trucking software company. It provides trucking software and operates equipment including reefers, vans, flat beds, low boys, tankers and pneumatics. The company offers its servicces trucking companies and trucker owners in Colorado and the surrounding areas.</t>
  </si>
  <si>
    <t>intermodalsoft.com</t>
  </si>
  <si>
    <t>Trucking Software for Drayage / Intermodal, Truck load, and Freight Brokers, Intermodal Container and Trailer moves. No Setup fee, Per-Diem alerts, Driver mobile app, Container Tracing, Billing, EDI, Mobile, Per-Diem, Chassis auditing, and more</t>
  </si>
  <si>
    <t>IntermodalSoft, LLC doing business as TMSEZ, Inc. is a provider of on-demand technology solutions for Trucking Industry. With loads of features, TMSEZ's highly customizable and intuitive Trucking Management Software (TMS) helps freight carriers and freight brokers streamline business operations and drive profitability. TMSEZ suite includes Carrier/Broker TMS, Driver Mobile App, Secure Parking Management Software, Yard Inventory Management Software, T-Card generator, and ACH/NACHA app.</t>
  </si>
  <si>
    <t>Transport Pro</t>
  </si>
  <si>
    <t>transportpro.net</t>
  </si>
  <si>
    <t>Transport Pro - Trucking Software</t>
  </si>
  <si>
    <t>Transport Pro, Inc., is a U.S.-owned and operated transportation management company. The company´s web-based solution is designed to aid trucking companies, third-party logistics, and brokers with innovative technological solutions. It provides a freight management and financial system that integrates with major fuel card vendors, imaging applications, and Quickbooks.</t>
  </si>
  <si>
    <t>Codiant Software Technologies Pvt. Ltd.</t>
  </si>
  <si>
    <t>codiant.com</t>
  </si>
  <si>
    <t>Codiant is a top mobile app and web development company in the USA, Canada, Australia, and UAE. They offer UI/UX, Android, and iOS app development services. They are ISO 9001 2008 &amp; ISO/IEC 27001: 2013 certified and specialize in custom application dev...</t>
  </si>
  <si>
    <t>Codiant, Inc. is a company that operates in the IT Services and IT Consulting industry. It specializes in Mobile App Development, UI &amp; UX development, Web Design &amp; Development, Enterprise Solutions, Ecommerce Development, iOS App Development, Android App Development, iPad App Development, and Enterprise DevOps.</t>
  </si>
  <si>
    <t>Codiant is one of the leading web and mobile app development company with regional offices in USA, UK and India</t>
  </si>
  <si>
    <t>Cargo Flash Infotech</t>
  </si>
  <si>
    <t>cargoflash.com</t>
  </si>
  <si>
    <t>Cargo Flash Infotech Pvt. is a 360-degree solution provider for the air cargo and logistics industry. They offer customized and integrated solutions that create value for the industry. With a team of information technology and application developers, C...</t>
  </si>
  <si>
    <t>CargoFlash Infotech Pvt., Ltd. is the leading IT and business consulting solutions provider firm exclusively focused on the Air Cargo Industry. It provides information technology and business consulting solutions exclusively for the air cargo industry.</t>
  </si>
  <si>
    <t>Booking Tool</t>
  </si>
  <si>
    <t>bookingtool.com</t>
  </si>
  <si>
    <t>Booking Tool is a cloud-based software that provides online reservations, scheduling, dispatching, invoicing, and management of the system from anywhere. It is a premiere online booking system for limo and shuttle companies of all sizes.</t>
  </si>
  <si>
    <t>Booking Tool, LLC is an online booking system for limo and shuttle companies of all sizes. It provides a customizable reservation system that is user-friendly and comes with no hidden fees or contracts. It offers its services to clients globally.</t>
  </si>
  <si>
    <t>Used Equipment Guide</t>
  </si>
  <si>
    <t>usedequipmentguide.com</t>
  </si>
  <si>
    <t>Used Equipment Guide is the largest used equipment search engine in the world. One Search. All Equipment. Used Equipment Guide (UEG) is the largest used equipment search engine in the world, connecting buyers and sellers from Alabama to Zambia and ever...</t>
  </si>
  <si>
    <t>Used Equipment Guide (UEG) is the largest used equipment search engine in the world, connecting buyers and sellers from Alabama to Zambia and everywhere in between. The company creates liquidity in the marketplace, enabling buyers and sellers to find each other efficiently and to accelerate human development on a global scale. It allows users to search a growing list of over 2,000 of the largest for-sale and auction websites on the internet.</t>
  </si>
  <si>
    <t>Used Equipment Guide is the largest used equipment search engine in the world. One Search. All Equipment</t>
  </si>
  <si>
    <t>TIER Mobility</t>
  </si>
  <si>
    <t>tier.app</t>
  </si>
  <si>
    <t>TIER Mobility is Europe's leading shared micro mobility provider, with a mission to Change Mobility for Good. By providing people with a range of shared, light electric vehicles, from e scooters to e bikes, TIER helps cities reduce their dependence on ...</t>
  </si>
  <si>
    <t>TIER Mobility SE is a micro-mobility company that provides sustainable ride-sharing solutions to its customers. The company offers people with a range of shared and light electric vehicles including e-scooters, e-bikes, and e-mopeds powered by a proprietary energy network. It serves customers worldwide.</t>
  </si>
  <si>
    <t>Offering easily-accessible and affordable mobility services going beyond reducing emissions linked to charging and include production</t>
  </si>
  <si>
    <t>Comdata</t>
  </si>
  <si>
    <t>comdata.com</t>
  </si>
  <si>
    <t>Truck Fleet Management | Fleet Fuel, Permits, and Taxes | Comdata Trucking For more than 50 years, Comdata has powered over the road fleet owners, owner operators, and drivers to stay compliant, manage fleet costs and improve results.,For more than 50 ...</t>
  </si>
  <si>
    <t>Comdata, Inc. is a provider of innovative B2B payment and operating technology. It provides fleet payments, permits, tax services, discount programs, and more. The company serves clients worldwide.</t>
  </si>
  <si>
    <t>Payment Innovation, Integrated Financial Solutions</t>
  </si>
  <si>
    <t>Techsoft Engineering Services</t>
  </si>
  <si>
    <t>techsoftglobal.com</t>
  </si>
  <si>
    <t>Techsoft Engineering Services (I) Pvt. Ltd. (An ISO 9001:2015 Company) Highly Demanded Engineering Softwares for Planning, Design, Drawing &amp; Estimation of Construction Projects. Details of Eight Products and Pricing. 1. ASTRA Pro for the design of Bridges, Flyovers, Culverts, Structures in AASHTO-LRFD, BS Eurocode2 and IRC 112, 6, 114 etc. 2. HEADS Pro for the design of Highways, Intersections, Interchanges, Pavements, Rural Roads, Hill roads, Highway Widening, Racing Track etc. 3. HEADS Rail for the design of Railway Tracks, Yards, Turnout Crossovers. 4. HEADS Site – Survey for various Topographical, Traverse and Tunnel Scan Survey applications including processing of satellite downloaded data from Global Maper. 5. HEADS Site – Mining for applications in open Cast Mines: Land record maintenance, Land Grading, Excavation Quantity, Stock Pile Quantity, Survey. 6. HEADS Site – Irrigation for Irrigation Projects and Design of Hydraulic Structures (Dams, Barrages, Canals, Dyke), Stream Hydrology for Flood Control. 7. HEADS Site – Infra for various Infrastructure Projects Applications: Urban Roads, Tunnels, Airports. Water Distribution, Drainage, etc. 8. TransPlan for Traffic Analysis and Transport Planning to determine the Viability of Highway Projects, Economic and Financial Analysis, MSA Computation, Toll Rate, Signalized Intersection Capacity etc. Licensing for Each Product: Each software License is USB Dongle based, Each package contains the following items: 1. Installation Setup DVD 2. Tutorial DVD containing the Users Manual, Example Tutorials, Tutorial Videos and various Tutorials on real project data. 3. USB Dongle, International Pricing for Each Product: License Option1: Single user "Professional License" License on individual user's name. License Option2: Single user "Enterprise License" Write to techsoftinfra@gmail.com or call +91 9331 9330 39 for price/discounts etc.</t>
  </si>
  <si>
    <t>Techsoft Engineering Services India Pvt., Ltd. is involved in the manufacturing, sales, and distribution of Information technology-based world-class software products. The company provides software product ASTRA pro for engineering analysis and design of bridges, and structures, these include RCC box pushed underpass below the live railway lines, high-speed train, bridge dynamics, straight, curved continuous composite bridges with steel plate, box girders, extra dosed cable-stayed bridges with non-linear stage analysis, cable, arch suspension bridges, RCC, psc girder bridges, RCC slab bridges, abutment, and pier design with open, pile and well foundations, stream hydrology and synthetic unit hydrograph, hydraulic calculations for scour and founding depths.</t>
  </si>
  <si>
    <t>Pro Series Software</t>
  </si>
  <si>
    <t>cpipro.com</t>
  </si>
  <si>
    <t>We are a leading developer of enterprise wide transportation software and have been since 1988. We have over 2,900 customers nationwide and Canada. We have the number one software product at the absolute best price in the market.</t>
  </si>
  <si>
    <t>Pro Series Software is a trucking software company. It specializes in information technology, IT software, transportation, trucking, trucking software, and vertical industry. The company serves clients in the United States.</t>
  </si>
  <si>
    <t>Infinity Software Solutions</t>
  </si>
  <si>
    <t>brokerpro.com</t>
  </si>
  <si>
    <t>BrokerPro is a leading provider of Transportation Management System (TMS) software for brokers dealing in TL/LTL freight. Our comprehensive software is designed to streamline operations and improve efficiency. With BrokerPro TMS, brokers can easily man...</t>
  </si>
  <si>
    <t>Infinity Software Solutions, Inc. doing business as BrokerPro offers software products for the transportation industry. The company is a cloud-based TMS solution. It offers the transportation intermediary an excellent tool to manage dispatch operations, customer/carrier databases, and management needs</t>
  </si>
  <si>
    <t>Taxidynamics</t>
  </si>
  <si>
    <t>taxidynamics.com</t>
  </si>
  <si>
    <t>Propel your taxi business in the right direction with a deeply customized taxi dispatch app offered by us at Taxidynamics. Our world class taxi software is backed by team of technology veterans, and state of the art technology setup. They work together...</t>
  </si>
  <si>
    <t>Taxidynamics is an advanced taxi dispatch system with user-friendly interface to automate &amp; manage the fleet business. The high-end features include dispatching system, passenger app, driver app and much more.</t>
  </si>
  <si>
    <t>Dr Dispatch</t>
  </si>
  <si>
    <t>drdispatch.com</t>
  </si>
  <si>
    <t>Dr Dispatch is a transportation software company that offers trucking dispatch software and brokerage dispatch software in one TMS software package. They provide affordable and easy-to-use software for carriers, brokers, owner operators, and 3PL. The s...</t>
  </si>
  <si>
    <t>Holland Transportation doing business as Dr Dispatch offers the most affordable and easy-to-use Trucking and Brokerage Dispatch software available today. The company helps anyone to keep dispatchers, equipment, and loads all on the same page. It also helps manage and track those deliveries for Carriers, Brokers, 3rd Party Logistics (3PLs), Suppliers, and Manufacturers. It is loaded with features that help to compete in today's logistics world by offering a higher level of service than the competitors.</t>
  </si>
  <si>
    <t>Dr Dispatch Software - Easy to Use Software for Trucking and Brokerage</t>
  </si>
  <si>
    <t>Limo Anywhere</t>
  </si>
  <si>
    <t>limoanywhere.com</t>
  </si>
  <si>
    <t>Limo Anywhere is a leading software and mobile app platform in the limousine and livery industry. With nearly 5,400 customers worldwide, we provide reservation management software for small to mid-size transportation companies. Our all-in-one solution ...</t>
  </si>
  <si>
    <t>Limo Anywhere, LLC is a popular software and mobile app platform in the limousine and livery industry. The company also offers an industry, cloud-based reservation, dispatch, and account management software solution for small and medium-sized operators in addition to state-of-the-art website templates, online booking tools, passenger and driver mobile apps, and seamless integrations with many of the largest demand generators in the industry.</t>
  </si>
  <si>
    <t>The most popular software and mobile app platform in the limousine and livery industry, with 4,000 happy customers across the globe.</t>
  </si>
  <si>
    <t>Profit Tools</t>
  </si>
  <si>
    <t>profittools.net</t>
  </si>
  <si>
    <t>Profit Tools, Inc. is the innovative leader in Intermodal Trucking Software Solutions. Hundreds of intermodal trucking companies rely on Profit Tools Intermodal Transportation Management System (TMS) software every day to streamline operations, increas...</t>
  </si>
  <si>
    <t>Profit Tools, Inc. is a leader in intermodal trucking software solutions. It offers an intermodal transportation optimization solution with artificial intelligence.</t>
  </si>
  <si>
    <t>Intermodal Transportation Management Software | Profit Tools TMS</t>
  </si>
  <si>
    <t>StreetLight Data</t>
  </si>
  <si>
    <t>streetlightdata.com</t>
  </si>
  <si>
    <t>StreetLight Data is a transportation analytics company that provides on-demand travel pattern data from millions of mobile devices. Their web platform helps with transportation planning, engineering, and modeling by offering insights into how people, v...</t>
  </si>
  <si>
    <t>StreetLight Data, Inc. is an information technology and services company that develops cloud-based analytics solutions for companies and government sectors. It is a data analytics company transforming urban planning and transportation design with the power of geospatial data. The company offers an online platform to analyze mobility patterns with big data by running metrics directly from the computer's internet browser, and route science transforms various messy location data points into contextualized, aggregated, and normalized travel patterns.</t>
  </si>
  <si>
    <t>Transforming urban planning and transportation design with the power of geospatial data</t>
  </si>
  <si>
    <t>Hubtek</t>
  </si>
  <si>
    <t>gohubtek.com</t>
  </si>
  <si>
    <t>Hubtek is a tech enabled talent staffing, training, and intelligent automation solutions provider for Companies. COE Supply Chain. Specialized Solutions for Logistics companies in North America. Technology | Talent | ‍Training  Join #TheHubtekExpe...</t>
  </si>
  <si>
    <t>Hubtek, LLC is a provider of a structured co-employment and co-management program. It is a technology and talent firm that offers Intelligent Process Automation, Nearshored Co-managed Talent, and effective coaching and training in the logistics industry. The company also helps companies to optimize its processes, accelerate its growth and boost its positioning in the marketplace.</t>
  </si>
  <si>
    <t>Tremb Services</t>
  </si>
  <si>
    <t>tremb.com</t>
  </si>
  <si>
    <t>TREMB LTD is a wholesale company based out of 5A ST. JOHNS ROAD, SURREY, United Kingdom.</t>
  </si>
  <si>
    <t>Tremb Services, Ltd. has been providing quality products and services to hundreds of companies in the transportation industry since it was established. The company has evolved from one of the premier providers of transportation dispatch and accounting software into a full-service communications company specializing in development and deployment of satellite tracking and communications systems in some of the most challenging environments on the planet.</t>
  </si>
  <si>
    <t>Tremb Services Ltd - Satellite Tracking and Communications Systems</t>
  </si>
  <si>
    <t>Numetric</t>
  </si>
  <si>
    <t>numetric.com</t>
  </si>
  <si>
    <t>Numetric is a Traffic Safety Analytics Solution Provider that empowers state and local agencies to achieve greater confidence and consensus around resource investment decisions and save more lives on our roadways. They offer an off-the-shelf, configura...</t>
  </si>
  <si>
    <t>Numetric, Inc. is a traffic safety analytics solution provider that empowers gov agencies to be data-driven in making roadways safer. The company offers business intelligence solutions from data centralization and cleaning to analysis and publishing. It serves customers within the area.</t>
  </si>
  <si>
    <t>Fast and easy bi tool</t>
  </si>
  <si>
    <t>Vertrax Inc</t>
  </si>
  <si>
    <t>vertrax.com</t>
  </si>
  <si>
    <t>Vertrax is a leading provider of supply chain management solutions within the oil and gas bulk liquid distribution supply chain. They offer a range of software and services to the trucking industry, including fleet management software, ERP/CRM back off...</t>
  </si>
  <si>
    <t>Vertrax, Inc. is a leading provider of Dispatch and Mobile logistics solutions to the Propane and Crude Oil Industries. The company provides delivery management solutions to the retail propane and oil industry.</t>
  </si>
  <si>
    <t>Provider of business management software and training to retail propane and fuel oil businesses</t>
  </si>
  <si>
    <t>Fleetroot</t>
  </si>
  <si>
    <t>fleetroot.com</t>
  </si>
  <si>
    <t>Fleetroot is an all-in-one tool that optimizes logistics and mobility operations. It offers a unified SaaS platform for businesses to orchestrate, optimize, and automate on-demand and scheduled delivery operations. Fleetroot provides connected logistic...</t>
  </si>
  <si>
    <t>Wexoz Security and Survillance, LLC doing business as Fleetroot is an IoT platform for connected operations helping businesses to improve the efficiency, safety, and quality of connected assets and resources. The company offers intelligent fleet management with End to End Multiservice mobility business modules such as connected transport, Connected car rentals, connected delivery, and logistics in a unified platform.</t>
  </si>
  <si>
    <t>Last-mile logistics orchestration platfrom helping businesses to optimize the movement of people, goods and services</t>
  </si>
  <si>
    <t>Information Technologies Curves</t>
  </si>
  <si>
    <t>itcurves.net</t>
  </si>
  <si>
    <t>IT Curves is a company that develops state-of-the-art transportation management software. They specialize in providing intelligent solutions for the transportation industry, focusing on automating and managing the most important part of the business: d...</t>
  </si>
  <si>
    <t>Information Technologies Curves, Inc. (IT Curves) is a company that develops state-of-the-art management software for the regulated ground transport industry, empowering taxi, limousine, and paratransit companies to compete effectively in a challenging marketplace against unregulated newcomers. It provides an integrated set of software solutions for managing dispatch, communications, financial transactions, fleets, and drivers. It serves within the United States.</t>
  </si>
  <si>
    <t>IT Curves Transportation Management | Auto dispatch | Taxi cab | Networking taxi | Networking fleet | Networking cabs | transportation automation | Taxi cab automation | Transportation taxi cab network | Map transparency cars Playback | Fleet management | Back seat solution | Billing invoicing | Repair shop</t>
  </si>
  <si>
    <t>Teralytics</t>
  </si>
  <si>
    <t>teralytics.net</t>
  </si>
  <si>
    <t>Teralytics is a big data analytics company that uses breakthrough technology and science to unlock unprecedented insights about human behavior from mobile network and other sources. Teralytics processes anonymized data from over 400 million people worl...</t>
  </si>
  <si>
    <t>Teralytics AG is a machine learning-based technology that provides unrivaled insights into people's mobility needs. The company develops Big Data analytics solutions that deliver insights into human location, movement, and behavior based on petabytes of data sourced from mobile networks, credit card operators, online browsing, and CRM. Its data products are also used in the financial, retail, transportation, and media sectors.</t>
  </si>
  <si>
    <t>Deep insights into human behavior</t>
  </si>
  <si>
    <t>Samsride</t>
  </si>
  <si>
    <t>samsride.com</t>
  </si>
  <si>
    <t>Samsride is a software company that provides customized transportation management solutions. Their cloud-based system allows transportation companies to efficiently manage and control their fleet. With Samsride, companies can send trip details to drive...</t>
  </si>
  <si>
    <t>Samsride, Inc. provides a dispatching system and native apps for the on-demand industry. It helps businesses keep up with technology and go fully automated for a fraction of the cost. The company's system is flexible and customizable to the company's needs. Its clients are limo companies, upstart app companies, and taxi companies that currently use the system.</t>
  </si>
  <si>
    <t>Mobile Dispatching System | White Label Transportation Fleet Management Software</t>
  </si>
  <si>
    <t>TranWare</t>
  </si>
  <si>
    <t>tranware.com</t>
  </si>
  <si>
    <t>TranWare is a trusted taxi solutions company that has brought high tech to taxi fleets for years. They have now extended their technology and power into the hands of taxi riders with their free app, NexTaxi. With NexTaxi, users can easily order, track,...</t>
  </si>
  <si>
    <t>TranWare Technologies, LLC is a software development company. It provides solutions for dispatching, scheduling, vehicle tracking, passenger apps, routing, and accounting. The company provides its services to the transport industry.</t>
  </si>
  <si>
    <t>Trillium Solutions</t>
  </si>
  <si>
    <t>trilliumtransit.com</t>
  </si>
  <si>
    <t>Trillium provides web based software and consulting services that enables better communication between public transportation agencies and customers. Our core service is GTFS Manager, web based software to manage GTFS data for trip planning and other ap...</t>
  </si>
  <si>
    <t>Trillium Solutions, Inc. is a company that provides web-based software and consulting services that enable better communication between public transportation agencies and customers. Its core service is GTFS Manager, web-based software to manage GTFS data for trip planning and other applications.</t>
  </si>
  <si>
    <t>Trillium Solutions is providing web-based software and consulting services</t>
  </si>
  <si>
    <t>SSI (ShipConstructor &amp; EnterprisePlatform)</t>
  </si>
  <si>
    <t>ssi-corporate.com</t>
  </si>
  <si>
    <t>SSI is a company that empowers shipbuilders to solve the biggest challenges in the shipbuilding industry. They provide software, services, and expertise specifically tailored for shipbuilding. With their Open Shipbuilding Platform, shipbuilders can hav...</t>
  </si>
  <si>
    <t>ShipConstructor Software, Inc. doing business as SSI develops shipbuilding and offshore-specific engineering solutions based on Autodesk's AutoCAD software, including ShipConstructor software, an AutoCAD-based CAD/CAM product line; and EnterprisePlatform, a tool for sharing product data model information. The company's solutions take advantage of the native DWG platform and the global pools of experience provided by the world's most popular CAD platform.</t>
  </si>
  <si>
    <t>Autodesk based solutions for the shipbuilding and offshore industry</t>
  </si>
  <si>
    <t>Education Logistics</t>
  </si>
  <si>
    <t>edulog.com</t>
  </si>
  <si>
    <t>Edulog is a company that specializes in school bus routing, GPS fleet tracking, student ridership, driver management, parent communication apps, and powerful reporting. They have been working to make school districts more efficient since 1977 and curre...</t>
  </si>
  <si>
    <t>Education Logistics, Inc. (EDULOG) is a school bus routing software company that has been providing routing and planning software solutions. It provides school bus GPS tracking, student ridership, and parent communication solutions that help school districts for safety and keep money in the classrooms while transporting students. The company provides its products and services to districts across North America.</t>
  </si>
  <si>
    <t>Computer software company offering gps and tracking solutions</t>
  </si>
  <si>
    <t>Wunder Mobility</t>
  </si>
  <si>
    <t>wundermobility.com</t>
  </si>
  <si>
    <t>Wunder Mobility is the leading software and hardware provider for vehicle sharing. Our highly customizable and deeply integrated software solution is complemented by a sharing ready vehicle program built in partnership with leading manufacturers. Opera...</t>
  </si>
  <si>
    <t>WunderCar Mobility Solutions GmbH is a software and hardware provider for vehicle sharing. The company also specializes in FinTech, Business Development, Consulting, Business Intelligence, Cloud Data Services, and Security. It serves within the area.</t>
  </si>
  <si>
    <t>Launching, managing &amp; scaling vehicle sharing service</t>
  </si>
  <si>
    <t>Trincon Group</t>
  </si>
  <si>
    <t>trincon.com</t>
  </si>
  <si>
    <t>TRINCON GROUP is a management and technology consulting firm specializing in helping trucking firms improve operational effectiveness, increase profitability, and optimize their asset utilization. They have a team of executive consultants with over 25 ...</t>
  </si>
  <si>
    <t>Trincon Group, LLC offers trucking consultation services. The company provides services such as profitability and situational analysis, incentive compensation plans, marketing and new business development plans. It offers a variety of educational offerings on a wide range of business management topics relating to the specific issues faced by the trucking industry.</t>
  </si>
  <si>
    <t>Trincon Trucking Consultants &amp; Advisory Services</t>
  </si>
  <si>
    <t>TruckMaster Logistics Systems</t>
  </si>
  <si>
    <t>truckmaster.com</t>
  </si>
  <si>
    <t>TruckMaster Logistics Systems is the industry leader in trucking software since 1990. They provide transportation management solutions for private and commercial truck fleets, 3PL, and freight brokerages. Their EnVision Transportation Management Softwa...</t>
  </si>
  <si>
    <t>TruckMaster Logistics Systems, Inc. provides transportation management solutions for private and commercial truck fleets, 3PL, and freight brokerages. Its transportation management system is an integrated suite of tools that allow companies of all sizes to manage every aspect of transportation operations. The company's highly configurable system enables custom-fit solutions to meet the exacting demands of customers with multi-tiered operations as well as small trucking companies.</t>
  </si>
  <si>
    <t>Dispatching Solutions</t>
  </si>
  <si>
    <t>dispatchingsolutions.com</t>
  </si>
  <si>
    <t>Dispatching Solutions, inc. (DSi), focuses on providing solutions that streamline complex workflows in the specialized transport, logistics and services industries. Leveraging technology in GPS, mobile and our integration expertise, DSi provides a suit...</t>
  </si>
  <si>
    <t>Dispatching Solutions, Inc. (DSi) is a computer software company. It offers solutions that include scheduling and dispatching, GPS and fleet management, Electronic Logs, and compliance. The company provides its services to transport, logistics, and services industries throughout North America.</t>
  </si>
  <si>
    <t>Apporio Infolabs Pvt LTD</t>
  </si>
  <si>
    <t>apporio.com</t>
  </si>
  <si>
    <t>Apporio Infolabs is a leading custom mobile app development company based in Delhi NCR, India. With a team of expert Android and iOS app developers, we provide end-to-end custom mobile and web app development services. Our goal is to help startups and ...</t>
  </si>
  <si>
    <t>Apporio Infolabs Pvt., Ltd. is a team of multidisciplinary experts working together in an environment that helps businesses to grow and innovate. Its ready-made on-demand app solutions are prevalent across the world.</t>
  </si>
  <si>
    <t>Leader in uber clone script</t>
  </si>
  <si>
    <t>UberCloud</t>
  </si>
  <si>
    <t>theubercloud.com</t>
  </si>
  <si>
    <t>UberCloud is a cloud simulation platform for engineers. It helps engineers run faster simulations and helps overworked IT teams gain control. UberCloud enables engineers and scientists to harness the power of cloud computing for their most challenging ...</t>
  </si>
  <si>
    <t>TheUberCloud, Inc. is an information technology and services company. It provides cloud simulation solutions for engineers and scientists. The company's solutions enable clients to manage the complexity of cloud and software operations that support focusing on its analysis. It also provides its solutions through its online UberCloud marketplace.</t>
  </si>
  <si>
    <t>High performance computing cloud enabler and CAE marketplace</t>
  </si>
  <si>
    <t>Loginet Solutions inc</t>
  </si>
  <si>
    <t>loginetsolutions.com</t>
  </si>
  <si>
    <t>Loginet Solutions is a software development company founded in 2005. They offer a range of services including intermodal solutions, custom programming, and B2B integration. They also provide web hosting, web design, branding, e-commerce solutions, SEO,...</t>
  </si>
  <si>
    <t>Loginet Solutions, Inc. is a computer software company. It offers cost-effective and time-saving solutions for small and medium companies. The company's online custom solutions include domains and web hosting, business websites, e-commerce custom solutions, and credit card payment processing integration, search engine optimization, and Internet marketing. It serves clients in Montreal, QC / Toronto, ON, New York, Chicago, IL / Huston, TX / Miami, FL.</t>
  </si>
  <si>
    <t>Since 2005, Loginet Solutions has offered cost-effective and time-saving solutions for small and medium companies</t>
  </si>
  <si>
    <t>busHive</t>
  </si>
  <si>
    <t>bushive.com</t>
  </si>
  <si>
    <t>busHive is an industry leader in transportation management software. We specialize in trip and charter management, personnel and driver compliance, and vehicle preventative maintenance. Our software is flexible and user-friendly, designed for field tri...</t>
  </si>
  <si>
    <t>BusHive, Inc. develops transportation management software. The company's product includes EasyTrip Enterprise, software that focuses on trip and charter management. It also offers driver training, vehicle maintenance, scheduling, online trip and charter requests, approval processes, budgeting, driver selection, invoicing, and reporting solutions.</t>
  </si>
  <si>
    <t>busHive | busHive Transportation Software</t>
  </si>
  <si>
    <t>Exspeedite</t>
  </si>
  <si>
    <t>exspeedite.com</t>
  </si>
  <si>
    <t>Exspeedite is the primary mobile trucking software provider serving commercial and private fleets, brokerage, 3PL, and heavy duty transportation companies. We are an enterprise-based trucking software catering to the small and mid-size trucking industr...</t>
  </si>
  <si>
    <t>Exspeedite, LLC is the primary mobile trucking software provider serving commercial and private fleets, brokerage, 3PL, and heavy-duty transportation companies. The company offers the most beneficial service offering with the largest menu of solutions: dispatch, brokerage, EDI, mobile communications, OS and D, IFTA, order imports, and driver information with event notification.</t>
  </si>
  <si>
    <t>Exspeedite is a mobile trucking software provider</t>
  </si>
  <si>
    <t>Foley</t>
  </si>
  <si>
    <t>foleyservices.com</t>
  </si>
  <si>
    <t>Foley is a leading provider of compliance, financial, and insurance services for the transportation and employment industries. They specialize in DOT compliance services, helping motor carriers and business professionals manage their compliance, invoic...</t>
  </si>
  <si>
    <t>BirdDog Solutions, Inc. doing business as Foley Carrier Services, LLC provides DOT compliance and transportation factoring services to the trucking industry. The company's DOT compliance services include DOT drug and alcohol testing, logbook and hours-of-service management, driver qualification files management, regulation training, cargo-related compliance, and CSA assurance programs.</t>
  </si>
  <si>
    <t>SkedGo</t>
  </si>
  <si>
    <t>skedgo.com</t>
  </si>
  <si>
    <t>SkedGo is a top-tier Mobility as a Service (MaaS) provider, offering tailored mobility solutions and modules for system integrators, cities, councils, transport agencies, and corporations. With over 10 years of experience and award-winning technology, ...</t>
  </si>
  <si>
    <t>SkedGo Pty., Ltd. offers start-ups, blue-chip companies, and governments access to reliable, personalized trip planning and mobility as a service platform. Its API, the integration of multi/mixed modal transport services, parking, and events, as well as book and pay features, is easy and efficient. It serves clients in the New South Wales, Australia.</t>
  </si>
  <si>
    <t>Trip planning &amp; MaaS tech, for start-ups, blue-chips, governments API for mixed/multi modal transport services, parking, book/pay features</t>
  </si>
  <si>
    <t>Infinite Open Source Solution</t>
  </si>
  <si>
    <t>ioss.in</t>
  </si>
  <si>
    <t>Best Software Development Company | iOSS | Calicut | India Leading software development company delivering innovative solutions, custom software, Blockchain development etc to empower your business. We are Infinite Open Source Solutions (ioss)WHO ARE W...</t>
  </si>
  <si>
    <t>Infinite Open Source Solutions, LLP (iOSS) an IT industry serving Software, Web, and Mobile Application Development. Its Infinite Cab taxi dispatch software enables the passengers to hail taxis, drivers to perform various passenger requests, and the admin to monitor the entire process in a manner. It serves clients globally.</t>
  </si>
  <si>
    <t>Infinite Open Source Solutions LLP, A premier Web-based application development business firm From India</t>
  </si>
  <si>
    <t>Eclipse Technical, Inc.</t>
  </si>
  <si>
    <t>logbook.com</t>
  </si>
  <si>
    <t>We provide log auditing solutions to trucking companies, law-enforcement agencies, and individual truckers. Our software has been used to audit over ONE BILLION logs at over 3,000 clients since our inception. Our focus is on providing software that is efficient and extremely easy-to-use, at a price that provides excellent value. We strongly encourage feedback, and if you ever have a suggestion on how we can improve, we'd love to hear it. Copyright © 2007-2008 Eclipse Technical, Inc. All rights reserved. - Terms Of Use - Privacy Policy</t>
  </si>
  <si>
    <t>Eclipse Technical, Inc. doing business as Eclipse Logbook is a software company. It offers picture-perfect logs and tracks log information with one click. The company provides its services within the area.</t>
  </si>
  <si>
    <t>CARMERA</t>
  </si>
  <si>
    <t>carmera.com</t>
  </si>
  <si>
    <t>CARMERA is a spatial AI company that supports next generation mobility with cutting edge mapping and geospatial technology. A wholly owned subsidiary of Woven Planet Holdings, CARMERA specializes in using commodity sensors, like vehicle cameras and con...</t>
  </si>
  <si>
    <t>Carmera, Inc. operates an owned and professionally crowdsourced vehicular sensor network, built from the ground up, which gathers continually updated three-dimensional scene, change detection and analytics data. Its machine vision and geospatial data pipelines extract rich texture and insight for autonomous vehicles and built environment data customers while helping make vehicles on city streets safer, and adhering to privacy best practices.</t>
  </si>
  <si>
    <t>Real-time HD maps for autonomous driving | CARMERA</t>
  </si>
  <si>
    <t>Jugnoo</t>
  </si>
  <si>
    <t>jugnoo.in</t>
  </si>
  <si>
    <t>Jugnoo is a mobility as a service company that provides digital mobility solutions to entrepreneurs and enterprises globally. They offer a comprehensive cloud-based transport dispatch system for all levels of business. Trusted by clients across 75+ cou...</t>
  </si>
  <si>
    <t>SoCoMo Technologies Pvt., Ltd. doing business as Jugnoo is a computer software company. It provides a range of local services on-demand - auto-rides, groceries, food delivery, meals, logistics, and even a location-based local social network. The company serves businesses across the globe.</t>
  </si>
  <si>
    <t>Businesses launch and manage their transportation services</t>
  </si>
  <si>
    <t>Tamari Software and Technology</t>
  </si>
  <si>
    <t>tamari.com.au</t>
  </si>
  <si>
    <t>We design, develop and implement innovative software and technology solutions for the business world of the future, where operating environments come with greater pressure than ever before - pressure to perform with an unprecedented agility to changing market demands. We take a holistic approach to helping businesses. We get to know operations as they exist. We look at the strengths in technology, in assets and in people. We identify ways to reduce duplication, to unlock, share and integrate across all areas.</t>
  </si>
  <si>
    <t>Tamari Software and Technology Pty., Ltd. is produced to assist all trucking operators with compliance paperwork and document management for all accreditation and compliance schemes across Australia. The company has a TruckSafe Manager a trucking industry's business management, accreditation, and compliance management software solution.</t>
  </si>
  <si>
    <t>Infosite Technologies</t>
  </si>
  <si>
    <t>infositetech.com</t>
  </si>
  <si>
    <t>Envase Technologies is a leading supplier of software for the transportation industry. They offer trucking dispatch software, transportation management software (TMS), 3rd party warehouse management software (WMS), fleet maintenance software (FMS), and...</t>
  </si>
  <si>
    <t>Infosite Technologies, Inc. is a supplier of software for the transportation industry. The company has developed two software packages, Dispatch-Mate and Service-Mat. It provides full inventory management and a mobile device for the technicians on site to manage work orders and inventory.</t>
  </si>
  <si>
    <t>Trucking Dispatch Software, Transportation, Warehousing, Trucks Maintenance</t>
  </si>
  <si>
    <t>Locomation</t>
  </si>
  <si>
    <t>locomation.ai</t>
  </si>
  <si>
    <t>Locomation is a company that specializes in autonomous trucking solutions. They offer autonomous truck technology to transform the trucking industry. Locomation was founded in 2018 by a team of experts in autonomous vehicles, robotics, and artificial i...</t>
  </si>
  <si>
    <t>Locomation, Inc. is a developer of safe, and reliable autonomous trucking solutions. The company provides a trucking technology platform that combines autonomy and driver augmentation, initially through its Autonomous Relay Convoy (ARC) system.</t>
  </si>
  <si>
    <t>Developer of safe and reliable autonomous trucking solutions</t>
  </si>
  <si>
    <t>enAct eServices</t>
  </si>
  <si>
    <t>enacteservices.com</t>
  </si>
  <si>
    <t>enAct eServices is a web design and app development company based in India. We specialize in creating quality apps for Android and iOS devices, as well as providing maintenance services. Our team of experienced professionals also offers web development...</t>
  </si>
  <si>
    <t>enAct eServices Pvt., Ltd. is a collaboration of young, enthusiastic team of mobile strategiests, web and app designers, PHP developers with highly motivated business developers who dedicate to help companies of all sized leverage the exciting and dynamic world of application development and solution consultation.</t>
  </si>
  <si>
    <t>WEBSITE &amp; APP DEVELOPMENT COMPANY IN USA</t>
  </si>
  <si>
    <t>The Truckers Helper</t>
  </si>
  <si>
    <t>truckershelper.com</t>
  </si>
  <si>
    <t>Truckers Helper is a leading provider of trucking business software and solutions for drivers, owner/operators, fleets, and brokers. Established in 1991, the company was founded by John and Sheila Ewing to manage their own trucking business. As other d...</t>
  </si>
  <si>
    <t>The Truckers Helper, LLC is a company that provides trucking and transportation business management solutions for drivers, owners and operators, and fleet owners. The company's web-based solutions help users get access to its business from the office or on the road. It offers a fleet program with tools to manage a trucking business, including billing, load management, tracking, dispatching, brokering, accounting, safety compliance, maintenance, fuel tax tracking and reporting, routing and fuel optimization, and payroll and tax reporting work. It serves across the country.</t>
  </si>
  <si>
    <t>Infocabs Global Ltd</t>
  </si>
  <si>
    <t>infocabs.co.uk</t>
  </si>
  <si>
    <t>Infocabs is a leading supplier of Booking and Dispatch systems for the taxi and private hire industry. We provide integrated websites, customer apps, IVR, and in-car payments. Our software and mobile apps offer a one-stop solution for routing, tracking...</t>
  </si>
  <si>
    <t>InfoCabs Global, Ltd. is a leading supplier of Booking and  Dispatch systems for the taxi and private hire industry. The company provides integrated websites, customer apps, IVR and in-car payments.</t>
  </si>
  <si>
    <t>A Revolutionary Taxi Dispatch Software System on the UK Market</t>
  </si>
  <si>
    <t>Axis TMS</t>
  </si>
  <si>
    <t>axistms.com</t>
  </si>
  <si>
    <t>Axis TMS is a trucking management software platform that allows you to efficiently manage your transportation logistics and fleet dispatch business from anywhere. It integrates an easy-to-use, cloud-based Transportation Management System (TMS) with rea...</t>
  </si>
  <si>
    <t>BluSystems Corp. doing business as Axis TMS offers a platform that is built for trucking companies with full synchronization with brokers and service providers in the transportation industry. The company has powerful tools that range from dispatch, billing, payroll, driver app, IFTA, eld integration, shipment bid network, document scanning, maps routing, driver qualification, preventive maintenance, and much more.</t>
  </si>
  <si>
    <t>Trucking Management Software | Axis TMS Pro | United States</t>
  </si>
  <si>
    <t>CoachRail</t>
  </si>
  <si>
    <t>coachrail.com</t>
  </si>
  <si>
    <t>CoachRail is a bus charter management software designed to help operators grow their business and streamline operations. It simplifies fleet management, allows for easy interaction with clients, and helps keep buses booked and full of repeat customers....</t>
  </si>
  <si>
    <t>CoachRail, LLC is a travel arrangements company. It offers reservation software designed to manage transportation companies and interact with clients. The company offers its services within the area.</t>
  </si>
  <si>
    <t>Charter Bus &amp; Motorcoach Software | CoachRail</t>
  </si>
  <si>
    <t>MyTrucking</t>
  </si>
  <si>
    <t>mytrucking.com</t>
  </si>
  <si>
    <t>Simple yet powerful transport management software that helps transport businesses streamline their operations.</t>
  </si>
  <si>
    <t>MyTrucking Ltd. is a developer of a transport management system designed to ditch the dairy, reduce data entry, and spend less time in the office with the job management solution for transport businesses. The company's platform offers features like integrated invoicing, captured job information, preset invoice descriptions, client job history, custom reports generation, copy and replicates loads and jobs, and vehicle tracking. It offers its services to New Zealand, Australia, the United Kingdom, and Ireland.</t>
  </si>
  <si>
    <t>LimoLive24.com</t>
  </si>
  <si>
    <t>limolive24.com</t>
  </si>
  <si>
    <t>LimoLive24 is the #1 limo answering service &amp; call center dedicated to the limousine industry. LimoLive24 is a limousine specialized call center that delivers a personalized, professional office, reservations center and dispatch center on demand, 24/7....</t>
  </si>
  <si>
    <t>Limolive24, LLC is a specialized reservation and dispatch call center designed specifically for the limo and transportation industry. It provides the highest quality call center unique and specific to the limousine/transportation industry and immediately reduces operational costs while simultaneously increasing revenue for its VIP Members and all affiliates.</t>
  </si>
  <si>
    <t>Extantware</t>
  </si>
  <si>
    <t>extantware.com</t>
  </si>
  <si>
    <t>Extantware is a software development company that specializes in providing enterprise-level reservation software and booking solutions. Our flagship product, RezTower, supports thousands of vendors and products, both locally loaded and connected to any...</t>
  </si>
  <si>
    <t>Extantware, Inc. is a software development company. It provides real-time reporting, tour, and reservation software solutions. The company serves the tour industry.</t>
  </si>
  <si>
    <t>eTruckBiz</t>
  </si>
  <si>
    <t>etruckbiz.com</t>
  </si>
  <si>
    <t>eTruckBiz is a trucking business software as a service that reduces paperwork and regulation burden, while saving time and money. It also increases efficiency and organization and makes it easy to run a small trucking company. We serve the industry in ...</t>
  </si>
  <si>
    <t>eTruckBiz, Inc. is a computer software company. It offers an online trucking business software system that is a combination of Web and mobile applications to collect, save, analyze, and manage data in the cloud. The company provides its services to customers in the area.</t>
  </si>
  <si>
    <t>eTruckBiz For FXG - eTruckBiz For FXG</t>
  </si>
  <si>
    <t>Spokane Computer</t>
  </si>
  <si>
    <t>spokanecomputer.com</t>
  </si>
  <si>
    <t>Spokane Computer, Inc. (SCI) is a company that applies technology to meet the business needs of its customers. They offer software solutions that allow businesses to manage their operations from one software suite. With their expertise in the Truck Equ...</t>
  </si>
  <si>
    <t>Spokane Computer, Inc. (SCI) is a business software company. It provides computer software solutions for the Truck Equipment industry as an associate member of the National Truck Equipment Association (NTEA). The company serves customers in the United States.</t>
  </si>
  <si>
    <t>Strategy Systems</t>
  </si>
  <si>
    <t>strategysystems.com</t>
  </si>
  <si>
    <t>Trucking Software Solutions | Strategy Systems We provide customizable trucking and freight broker software solutions at a low cost. Contact us today for a demo on our truck maintenance software. Strategy Systems, Inc. specializes in all aspects of int...</t>
  </si>
  <si>
    <t>Strategy Systems, Inc. is a computer software company. It provides EDI-capable transportation software for trucking and freight brokerage companies. The company offers a product, Strategy Live Trucking Software, Strategy Live Freight Broker Software, Satellite Communications, EDI Services, and Document Imaging. It offers its services across the United States.</t>
  </si>
  <si>
    <t>Cab Hound</t>
  </si>
  <si>
    <t>cabhound.com</t>
  </si>
  <si>
    <t>Cab Hound is a mobile app that helps passengers find, track, and communicate with nearby taxi drivers. It also allows taxi drivers to select, review, and choose their clients. Cab Hound offers a portfolio of mobile and cloud apps and call center servic...</t>
  </si>
  <si>
    <t>AppEdgy, LLC doing business as Cab Hound transforms how taxi companies operate to stay competitive. It improve operations, revenues and customer experience with a portfolio of apps and services including a passenger app, cloud based fleet management and professional call center services.</t>
  </si>
  <si>
    <t>Smartphone, tablet and cloud based technology and services for the taxi industry</t>
  </si>
  <si>
    <t>KARL Technologies</t>
  </si>
  <si>
    <t>karl.limo</t>
  </si>
  <si>
    <t>We help ground transportation companies crush it. Highlights: • Free quality passenger leads you get to keep as your customers • 24/7 global, luxury concierge to answer your calls, book rides and upsell your services. •Easily &amp; securely manage your entire business including fleet and drivers from any device •Beautiful client &amp; driver apps •Real-time website reservations •Black Card like concierge (We'll spoil your clients in your name and pay YOU for it!) •Easy to read, analytics tools to help you track all aspects of your business in seconds. •Earn revenue from your customers worldwide and not just from transportation All of this is controlled by YOU and customized with YOUR brand and pricing. Your existing clients will never see Karl.</t>
  </si>
  <si>
    <t>KARL Technologies is a business development platform for the limo and livery business. It provides companies with a personalized mobile app for clients, an app for the driver, fully automated booking, dispatch, and a global affiliate network.</t>
  </si>
  <si>
    <t>Full Stack Fleet Management Platform</t>
  </si>
  <si>
    <t>unifiedliverysystems</t>
  </si>
  <si>
    <t>unifiedliverysystems.com</t>
  </si>
  <si>
    <t>Unified Livery Systems Limousine Software is leading the industry with transportation management software, built with the latest technology.</t>
  </si>
  <si>
    <t>Unified Livery Systems (ULS)  is a software development company. It  provides transportation management software. It serves its services within the area.</t>
  </si>
  <si>
    <t>Small, Mid to Large- Sized Limousine Software Provider - Home Page</t>
  </si>
  <si>
    <t>Dump Truck Software.com</t>
  </si>
  <si>
    <t>dumptrucksoftware.com</t>
  </si>
  <si>
    <t>DumpTruckSoftware.com produces customized software for the Construction Truck Industry. Dump Truck Brokers, Aggregate Material Sales/Resale, Waste Bins, Roll Offs, Bins and Tanks. Trial programs can be installed on your computers. Since no two dump truck companies do business the same way, we interview you to see which of our screens more closely resemble your business model. For users that only bill by the hour, tons or load, we have tailored screens that reduce the amount of keystrokes needed to invoice. The Material Sales/Resale (Aggregate) clients need a more robust data entry screen. Our systems are designed to provide screens for every business function you perform. The Equipment Menu has screens for Equipment Types, Equipment File, Fuel Tracking, IFTA Tracking, Purchase Orders, Repair Orders and more. The Rolodex Menu contains screens for Employees, Independent Contractors, Customers, Quarries and Dumps. The Safety/Compliance feature enables you to create your own items to track (medical cards, insurance CARB Expiration) and messages automatically appear on the Independent Contractor Pay Statements when an item is going to expire in 30 days or has expired. There are several Quoting/Customer Job screens to select from. The basic quoting screen allows you to change column titles and contents per quote. The Aggregate companies specify more detail in their quotes. Invoicing for freight bills and weight tickets is extremely fast as we present you with what we think closely resembles what you need to enter. If there is extra information or more fields needed, then we copy the screen, make it yours and quickly change it for you.</t>
  </si>
  <si>
    <t>Brasl, Inc., doing business as DumpTruckSoftware.com develop DumpTruckSoftware.com. Its software produces customized software for the Construction Truck Industry, Dump Truck Brokers, Aggregate Material Sales/Resale, Waste Bins, Roll Offs, Bins and Tanks. The software assists in tracking and reporting on International Fuel Tax Association
(IFTA) requirements.</t>
  </si>
  <si>
    <t>Keystone Systems</t>
  </si>
  <si>
    <t>Trucknet Enterprise LTD</t>
  </si>
  <si>
    <t>trucknet.io</t>
  </si>
  <si>
    <t>Trucknet Enterprise is a smart platform for digitalization and reducing transportation costs. They provide an AI, BI, MI digital platform that enables companies to arrange and optimize shipments in all transport modes to reduce costs. By connecting to ...</t>
  </si>
  <si>
    <t>Trucknet Enterprise, Ltd. is a computer software company. It offers products such as; the trucknet platform, transport management systems (TMS), bidding system, driver interface, tracker app, and trucknet telematics. The company offers its products to the transportation industry.</t>
  </si>
  <si>
    <t>Trucknet is a cloud platform based on transport optimization</t>
  </si>
  <si>
    <t>moovsapp.com</t>
  </si>
  <si>
    <t>Moovs is the #1 Software for Limo Reservations and Dispatching. Guaranteed to Delight your Customers, Drive More Sales, and Automate your Day-to-Day Shuttle, Party Bus and Black Car Rides.</t>
  </si>
  <si>
    <t>Moovs is the most successful transportation business run on, all-in-one software to grow transportation business. It provides the easiest software to delight customers, drives more sales, and automates day-to-day.</t>
  </si>
  <si>
    <t>Webs</t>
  </si>
  <si>
    <t>webs.com</t>
  </si>
  <si>
    <t>Webs is a website creation service that enables users to create sites with blogs, photo albums, video galleries, and discussion forums. Their DIY website builder requires no programming experience and offers flexible templates.</t>
  </si>
  <si>
    <t>Webs, Inc. is a website creation service company. It enables users to create sites with blogs, photo albums, video galleries, and discussion forums. The company creates tools that are easy to use, to focus more on business and less on the website that supports it.</t>
  </si>
  <si>
    <t>Website creation service enabling users to create sites with blogs, photo albums, video galleries and discussion forums</t>
  </si>
  <si>
    <t>Paradigm Software</t>
  </si>
  <si>
    <t>paradigmsoftware.com</t>
  </si>
  <si>
    <t>Paradigm Software, L.L.C.™ offers a complete weighing and routing solution suitable for landfills, transfer stations, recycling centers, &amp; more with custom modules. Paradigm Software, L.L.C. continues to be the leader in the weighing and routing indust...</t>
  </si>
  <si>
    <t>Paradigm Software, LLC is a provider of point-of-sale, unattended scale processing, routing, and container tracking solutions in the weighing and routing industries. The company's line of business includes designing, developing, and producing prepackaged computer software. It serves people around the United States.</t>
  </si>
  <si>
    <t>Outweighing the Competition for over 25 years</t>
  </si>
  <si>
    <t>TaxiCaller Nordic AB</t>
  </si>
  <si>
    <t>taxicaller.com</t>
  </si>
  <si>
    <t>TaxiCaller is a Swedish-based company that offers a cloud-based transport dispatch system for taxi and private hire companies. Their platform utilizes cloud and smartphone technologies to provide an affordable and efficient online dispatch solution. Wi...</t>
  </si>
  <si>
    <t>TaxiCaller Nordic AB is a computer software company. It develops mobility as a service platform and offers a cloud-based transport dispatch system for all levels of business. The company provides its services to taxi, limo, private hire, and car service companies in 250 cities in the USA, Canada, and the UK.</t>
  </si>
  <si>
    <t>TaxiCaller Nordic AB offers a cloud-based dispatch system for fleet management control of taxi hire companies</t>
  </si>
  <si>
    <t>Deolan</t>
  </si>
  <si>
    <t>deolan.com</t>
  </si>
  <si>
    <t>founded in 2007 by a team of air transport and technology innovators, deolan was on a on a mission to transform the air transport industry. deolan ceased operations in 2020 and its collaboration app "logbook" has been continued by teamlogs. serving airports, airlines and ground service providers, we have an unparalleled view of the operational, communication and digitisation challenges facing the air transport ecosystem. this deep insight has enabled us to drive innovations in collaboration, data aggregation and distribution of information across the entire value chain. we’re passionate about enabling users to document, share and access customer and flight information, as quickly and easily as possible. with our collaboration platforms, logbook and clip, we’ve created a much-needed alternative to out-of-date legacy systems and processes, to increase productivity, operational quality and enhance the passenger experience. our platform has also been adopted across the french leisure marke</t>
  </si>
  <si>
    <t>Deolan S.A. provides data management services for air traffic. The company develops HubService, a Website for airlines to distribute flight schedules to agents and subcontractors. It provides HubService Airport/Handler solutions for streamlining and improving the reliability of flight data gathering.</t>
  </si>
  <si>
    <t>Deolan is the collaborative platform for the air transport ecosystem</t>
  </si>
  <si>
    <t>Relational Bus Systems</t>
  </si>
  <si>
    <t>rbs2000.com</t>
  </si>
  <si>
    <t>Charter and Tour Software for the Motorcoach and Travel Industry Charter and Tour Software Solutions for the Motorcoach and Travel Industry With over 75 years of combined experience in software development, service, sales and support, Relational Bus Sy...</t>
  </si>
  <si>
    <t>Relational Bus Systems, Inc. (RBS) is a software development house doing business. The company has been designing, implementing, and supporting the premier products: GoChart and GoTour.  It is a major provider of Charter and Tour Management Systems specifically designed for the Motorcoach Industry.</t>
  </si>
  <si>
    <t>Viselio</t>
  </si>
  <si>
    <t>viselio.com</t>
  </si>
  <si>
    <t>Viselio is a company that provides online visa application services. They offer a convenient and efficient way for individuals to apply for their visas through their website. In addition, Viselio also operates COVID-19 test centers in Switzerland, spec...</t>
  </si>
  <si>
    <t>Viselio AG is an early-stage travel start-up that develops a modern platform that allows travelers to apply for a digital visa in just a few minutes instead of hours or days. Its software solutions are also integrated with numerous travel companies, making the travel experience even easier and more digital.</t>
  </si>
  <si>
    <t>Modern platform, which allows travelers to apply for their digital visa in minutes instead of hours or days</t>
  </si>
  <si>
    <t>Bókun</t>
  </si>
  <si>
    <t>bokun.io</t>
  </si>
  <si>
    <t>Bókun is an Icelandic software company that provides solutions for the tourism industry. Manage your product distribution efficiently with our range of B2B solutions: booking engine, channel manager, the Bókun Marketplace, website builder, and more. Se...</t>
  </si>
  <si>
    <t>Bokun ehf. is a software company that provides solutions for the tourism industry. Its platform promotes efficiency, increased sales, and better customer service. The platform suits suppliers (such as accommodation, tour operators, car rentals), travel agents, booking services, and information centers.</t>
  </si>
  <si>
    <t>Sriggle</t>
  </si>
  <si>
    <t>sriggle.com</t>
  </si>
  <si>
    <t>Sriggle brings the most advanced travel software. We offer DMC Software, Tour Operator Software, Travel Agency Software, Destination Management Software.</t>
  </si>
  <si>
    <t>Sriggle Tech Pvt., Ltd. is a travel technology company with comprehensive solutions by experienced people from the industry who understand the end-to-end needs of the user. The company offers DMC Software, Tour Operator Software, Travel Agency Software, and Destination Management Software. It provides a platform that has evolved by understanding the best practices implemented across the globe.</t>
  </si>
  <si>
    <t>Travel Technology Company - Sriggle Tech</t>
  </si>
  <si>
    <t>Indie Travel</t>
  </si>
  <si>
    <t>indietravel.co</t>
  </si>
  <si>
    <t>Indie Travel is a company that specializes in providing unique and personalized travel experiences. We offer a wide range of outdoor and adventure activities, allowing travelers to explore and connect with nature. Our itineraries also focus on social i...</t>
  </si>
  <si>
    <t>Indie, Ltd. is a developer of tour management software designed to connect tour guides to millions of guests. The company's software unlocks sales channels and connects tour hosts to customers around the world and locally, enabling tour guides to sell products quickly and at scale.</t>
  </si>
  <si>
    <t>Inspiretec</t>
  </si>
  <si>
    <t>inspiretec.com</t>
  </si>
  <si>
    <t>Inspiretec is a leading travel technology platform that offers travel CRM, reservations, and web building services for businesses. They empower tour operators and travel agencies with customer-centric tools to increase sales and deliver personalized ex...</t>
  </si>
  <si>
    <t>Inspiretec, Ltd. is a technology partner company that specializes in providing digital solutions. The company's solutions include sales, marketing, and operations. It offers its services throughout the United Kingdom.</t>
  </si>
  <si>
    <t>Established customer-first technology partner, providing end-to-end digital solutions</t>
  </si>
  <si>
    <t>Christopherson Business Travel</t>
  </si>
  <si>
    <t>cbtravel.com</t>
  </si>
  <si>
    <t>Christopherson Business Travel is a corporate travel management company, specializing in online travel technology and superior customer service. Ranked as the 11th largest business travel agency in the US by Business Travel News, Christopherson operate...</t>
  </si>
  <si>
    <t>CB Travel Corp., Inc. doing business as Christopherson Business Travel provides business travel planning and management solutions for companies and organizations in the United States. The company offers business travel spending, traveler security and profiles, unused tickets, and compliance management tools; and DataLogic, a reporting, and performance benchmarking analysis solution.</t>
  </si>
  <si>
    <t>LuckyTrip</t>
  </si>
  <si>
    <t>luckytrip.co.uk</t>
  </si>
  <si>
    <t>LuckyTrip is the easiest way to book your next adventure. Find a trip in one tap all within your set budget. All trips include COVID cover and ATOL protection. LuckyTrip finds a complete trip in just one tap. Just set your budget and let the button dec...</t>
  </si>
  <si>
    <t>LuckyTrip, Ltd. offers a travel inspiration app that lets users find a trip in one tap. It saves the trips, and shares them with friends and books, all in just one tap.</t>
  </si>
  <si>
    <t>A complete trip in just on tap Where will luck take you?</t>
  </si>
  <si>
    <t>SAN TSG</t>
  </si>
  <si>
    <t>santsg.com</t>
  </si>
  <si>
    <t>SAN Tourism Software Group providing Software Solutions for Incoming Travel Agencies as well as Tour Operators since 1992. Our brands are used by more than 500 business partners in 50 countries and 4 continents. Sejour™ Incoming Agency Software, has be...</t>
  </si>
  <si>
    <t>SAN Tourism Software Group (SAN TSG) is a software solution for incoming travel agencies. The company specializes in Information Technology, Software, Tourism, and Travel. It serves clients throughout Turkey.</t>
  </si>
  <si>
    <t>Maco Infotech Ltd</t>
  </si>
  <si>
    <t>macoinfotech.com</t>
  </si>
  <si>
    <t>Leading Provider of Assets Management Software Maco Infotech is a software development and technology consulting company with a mission to provide clients with the freedom to work anywhere anytime. They offer a range of services including web applicati...</t>
  </si>
  <si>
    <t>Maco Infotech, Ltd., offer service for Product Development Maintenance in Accounting Services, Travel, Hotel, Manufacturing, and E-commerce using Microsoft, latest Open Source and other Technology. The company provides Custom Development, Internet Marketing, Web Design, CMS/CRM Development, IT Services Hosting, Integration Service Payment Gateway, XML Integration, ERP Service, Portal Development SaaS. It Maco Infotech is robust, secure, scalable, expandable, reliable and cost effective and On-Time Service Delivery.</t>
  </si>
  <si>
    <t>It solutions organization, serving customers in national and international markets</t>
  </si>
  <si>
    <t>TravelContact</t>
  </si>
  <si>
    <t>travelcontact.com</t>
  </si>
  <si>
    <t>TravelContact is a modular, cloud-based platform for the travel industry. Our platform unifies travel management, project management, and transaction tracking into a single, easy-to-use solution. With TravelContact, you can optimize sales opportunities...</t>
  </si>
  <si>
    <t>TravelContact offers a Multi-tool platform that covers all the daily operations of a travel expert. Its technology is simple and intuitive, structuring the operational data of travel agencies and operators while creating efficiency. The company provides travel management, project management, and transaction into a single, easy-to-use, cloud-based platform.</t>
  </si>
  <si>
    <t>The new way of travel management - TravelContact</t>
  </si>
  <si>
    <t>10Travlr</t>
  </si>
  <si>
    <t>10travlr.com.au</t>
  </si>
  <si>
    <t>10travlr is an online travel marketplace that offers a wide range of travel products and services. Customers can book flights, accommodation, cruises, guided holidays, sightseeing tours, and restaurants all in one place. The company integrates tourism ...</t>
  </si>
  <si>
    <t>Travlr Pty., Ltd. personalizes and curates hundreds of thousands of travel recommendations from like-minded travelers and seamlessly guides someone through every stage of the travel process. The company is a revolutionary new platform that is disrupting the global travel industry.</t>
  </si>
  <si>
    <t>10 Travlr - Experience the difference</t>
  </si>
  <si>
    <t>Moxiter</t>
  </si>
  <si>
    <t>moxiter.com</t>
  </si>
  <si>
    <t>Moxiter is an enterprise SaaS for Tour Operators &amp; Destination management companies helping them sell more and by moving the business online. We provide end to end solution from sales automation to inventory management, distribution and Accounting. Tec...</t>
  </si>
  <si>
    <t>Moxiter, Inc. is an enterprise SaaS for Tour Operators and Destination management companies helping sell more and by moving the business online. The company provides an end-to-end solution from sales automation to inventory management, distribution, and Accounting. It is simple, fast and incredibly efficient to run back office and operations, handle payments, manage contacts, create vacation packages and itineraries and operate a direct-to-consumer online booking site.</t>
  </si>
  <si>
    <t>A saas solution that enables tour operators and destination management companies to manage their businesses online</t>
  </si>
  <si>
    <t>Binary House Software</t>
  </si>
  <si>
    <t>binaryhouse.com</t>
  </si>
  <si>
    <t>Binary House Software specializes in developing productivity software for business and home PC users. They offer a platform that simplifies business operations by providing appointment scheduling, automatic reminders, and online payments. Their softwar...</t>
  </si>
  <si>
    <t>Binary House Software is a company made up of a multi-skilled team of travel, IT and software engineering experts as a cornerstone dedicated to online travel solutions. It is consultants, programmers, and many other specialists combine the technical talent with the exceptional knowledge of online travel specifics to implement a comprehensive system essential for effective operations.</t>
  </si>
  <si>
    <t>Wherewolf NZ</t>
  </si>
  <si>
    <t>getwherewolf.com</t>
  </si>
  <si>
    <t>Wherewolf is the leader in digital registrations and operational software for the adventure tourism industry. We provide operators the software necessary to manage their guests from arrival to departure, eliminate paperwork, handle the details of guest...</t>
  </si>
  <si>
    <t>Wherewolf, Ltd. is a software development company that specializes in digital waiver solutions for tourism businesses. It provides solutions such as electronic waiver software, tour waiver, activity waiver, liability waiver, and website development. The company offers its solutions and services to tour and activity operators globally.</t>
  </si>
  <si>
    <t>The only advanced digital waiver solution purpose-built for tour and activity operators</t>
  </si>
  <si>
    <t>SilverRail Technologies</t>
  </si>
  <si>
    <t>silverrailtech.com</t>
  </si>
  <si>
    <t>SilverRail is a travel technology company that develops technology to help rail operators and travel agencies transform how they serve customers and run their businesses. Their key product, SilverCore, is the world's first unified platform for global r...</t>
  </si>
  <si>
    <t>SilverRail Technologies, Inc. is a company that owns and operates a cloud-based integrated technology platform for selling rail ticketing solutions. The company offers a global rail marketplace that brings rail carriers and travel distributors together; a multi-modal journey planning solution that enables users to plan door-to-door journeys that include walking, driving, bus, subway, and rail segments; and a solution that enables users to plan, book, pay, and modify rail bookings. It serves travel retailers, corporate travel management companies, travel managers, rail carriers, and transit authorities.</t>
  </si>
  <si>
    <t>Provides customer relationship and ticketing software to rail carriers and travel retailers</t>
  </si>
  <si>
    <t>TripTech</t>
  </si>
  <si>
    <t>triptech.com</t>
  </si>
  <si>
    <t>We connect with travellers in real-time and provide insights that can fuel your business and the industry A travel technology company providing data, insights and apps to help power the industry Learn more 150,000 monthly active users 3.5 million month...</t>
  </si>
  <si>
    <t>THL &amp; Jayco, Inc. doing business as TripTech is a travel technology company. It specializes in Travel, Tourism, Technology, Apps, Data, Insights, Roadtrips, and Outdoor industries.</t>
  </si>
  <si>
    <t>RightRez</t>
  </si>
  <si>
    <t>rightrez.com</t>
  </si>
  <si>
    <t>RightRez is a leading travel technology company that provides creative automation solutions for the tour, cruise, crew, and shipping markets. This includes dynamic booking solutions, itinerary management tools, and custom development applications. Righ...</t>
  </si>
  <si>
    <t>RightRez, Inc. is a travel technology company that provides creative automation solutions for the tour, cruise, crew, and shipping markets. It offers travel automation services to cruise lines, tour operators, and commercial shipping companies. The company helps tour operators, travel agents, and marine/offshore crews markets, other travel players search, book, and tickets.</t>
  </si>
  <si>
    <t>Reservation Management Technologies</t>
  </si>
  <si>
    <t>trems.com.au</t>
  </si>
  <si>
    <t>Tourism Resource Management Solutions | Trems</t>
  </si>
  <si>
    <t>Trems offers Real-Time, Online Reservation Management solutions for the Tourism Industry. The company's in house enterprise system for Tour Operators is Ticket To connects to the Suite of products associated with the Res MT Portal. It's suites includes Tour Content Management, Real-Time Availability and Booking, White Label Websites, Private Label Websites, Tour Desk Systems.</t>
  </si>
  <si>
    <t>TravelJoy</t>
  </si>
  <si>
    <t>traveljoy.com</t>
  </si>
  <si>
    <t>TravelJoy is a company that provides delightful and simple tools for travel entrepreneurs. From the first reply to the final payment, TravelJoy makes it easy for travel agents to book their ideal clients faster and with less legwork. They offer a 7-day...</t>
  </si>
  <si>
    <t>TravelJoy, Inc. is reinventing the travel industry as a network. The company helps travel agents provide its clients with a modern and digital trip planning experience, along with support and tools to save time and stay organized while running its business.</t>
  </si>
  <si>
    <t>Reinventing the travel industry as a network</t>
  </si>
  <si>
    <t>Lycie</t>
  </si>
  <si>
    <t>lycie.com</t>
  </si>
  <si>
    <t>Lycie is an EASY-TO-USE online tour operator software which gives tour operators the freedom to operate their business from ANYWHERE / ANYTIME. Lycie was created for busy professionals who want to focus on running their business rather than struggling with technology.</t>
  </si>
  <si>
    <t>Lycie, Inc., is easy to use online tour operator software that gives tour operators the freedom to operate the business from anywhere/anytime. It was created for busy professionals who want to focus on running the business rather than struggling with technology.</t>
  </si>
  <si>
    <t>ISO Travel Solutions</t>
  </si>
  <si>
    <t>isotravel.com</t>
  </si>
  <si>
    <t>ISO Travel Solutions is a company that provides software and consulting services for travel and tourism companies. They offer an extensive service portfolio, including consulting, standard software, customized IT solutions, and hosting. Their solutions...</t>
  </si>
  <si>
    <t>ISO Travel Solutions GmbH is an IT solution for tourism software and Service for customer travel needs. It offers software solutions and consultancy services to the tourism industry and tour operators for companies of all sizes whether locally or globally. Its target audience includes tour operators, travel agencies, airlines, cruise lines, and travel suppliers.</t>
  </si>
  <si>
    <t>Procon Solution</t>
  </si>
  <si>
    <t>proconsolution.com</t>
  </si>
  <si>
    <t>Procon Solution is a software development company that specializes in providing mid and back office solutions for travel agencies. Their flagship product, ProTAS, is a fully integrated travel management and accounting software designed exclusively for ...</t>
  </si>
  <si>
    <t>ProCon Solution A/S is a fully integrated travel management and accounting software, created exclusively for travel agencies. It provides e-commerce, mid and back-office solutions, and neutral ticketing to the travel industry. The company's products include Pro: TAS and virtual travel engine (VTE). It is the provider of travel technology to established business-travel agencies worldwide.</t>
  </si>
  <si>
    <t>Procon Solution | Mid and Back Office Software for Travel Agencies</t>
  </si>
  <si>
    <t>Toogonet</t>
  </si>
  <si>
    <t>toogonet.com</t>
  </si>
  <si>
    <t>Toogonet is a software engineering services company that develops Toogo, a web application designed for destination management companies, travel agencies, and tour operators. Toogo is a SaaS solution that includes trip building, quotations, sales &amp; mar...</t>
  </si>
  <si>
    <t>Toogonet, Inc. is a SaaS solution which includes: trip building, quotations, sales and marketing (CRM), bookings, logistics, finances, web site (CMS), and documents automated creation. The company software engineering services company that is developing TOOGO, an innovating web application designed for Destination Management Companies, Travel Agencies and Tour Operators.</t>
  </si>
  <si>
    <t>Pranas Technologies</t>
  </si>
  <si>
    <t>pranastechnologies.com</t>
  </si>
  <si>
    <t>Pranas Technologies is an international travel technology company providing travel software solutions and products across the globe. We provide travel portal development, Airline reservation system, hotel booking engine, car rental booking engine, Crui...</t>
  </si>
  <si>
    <t>Pranas Technologies Pvt., Ltd. is a leading travel technology company with a focus on delivering world-class technology products to the travel industry.</t>
  </si>
  <si>
    <t>Pranas Technologies is a professionally Managed IT Firm providing both Web and Software Development with integrity and passion as its core competency.</t>
  </si>
  <si>
    <t>Southfield Systems</t>
  </si>
  <si>
    <t>southfields.com</t>
  </si>
  <si>
    <t>Southfield Systems is a bespoke software design and application development company that specializes in maximizing the benefits of IT systems for businesses of all sizes. With expertise in industry processes and emerging technologies, they extend and d...</t>
  </si>
  <si>
    <t>Southfield Systems, Ltd. is a technically led IT company with an enviable record of achievements and skills. It specializes in systems integration, internet, intranet and web applications, and travel industry software.</t>
  </si>
  <si>
    <t>ProLogic Systems</t>
  </si>
  <si>
    <t>prologicsystems.com</t>
  </si>
  <si>
    <t>Pro Logic Systems is a leading provider of next generation infrastructure Solutions, Managed Services, Professional Services, and Cloud Solutions that help organizations simplify their IT enterprise environments. Our team of subject matter experts can ...</t>
  </si>
  <si>
    <t>Pro Logic Computer Systems, Inc. is a focused solutions provider that architects and delivers Next-Generation Infrastructure, Cloud Solutions, and Managed Services. The company works with some organizations helping them drive down IT costs and bringing value to the business. Its team of subject matter experts helps organizations transform IT service delivery and operations for todays ever-changing landscape.</t>
  </si>
  <si>
    <t>Preeminent solutions and services</t>
  </si>
  <si>
    <t>MultiTravel Software</t>
  </si>
  <si>
    <t>multi.gr</t>
  </si>
  <si>
    <t>MultiTravel Software is a company that specializes in providing software solutions for travel agencies and excursion organizers. They offer Windows-based applications for incoming travel agencies and excursion organizers, with online booking facilities...</t>
  </si>
  <si>
    <t>Multi Software provides software solutions to travel agencies. The company's best-seller Multi Travel Incoming is used by many inbound agencies, especially destination management companies representing tour operators. It Excursion handles all the phases of organized excursions.</t>
  </si>
  <si>
    <t>Trip Ninja</t>
  </si>
  <si>
    <t>tripninja.io</t>
  </si>
  <si>
    <t>Trip Ninja is a travel technology solutions company that helps booking agencies find efficiencies and drive revenue using machine learning. Our all in one flight booking platform helps agents find more competitive itineraries in seconds, while our API ...</t>
  </si>
  <si>
    <t>Trip Ninja, Inc. develops an application that allows users to search for multi-destination trips around the world, optimized to provide the best route at the lowest cost. It offers services via both B2C on the website and B2B via API. The company specializes in multi-destination travel, search algorithms, and leisure travel.</t>
  </si>
  <si>
    <t>An all-in-one flight booking platform that helps agents find more competitive itineraries in seconds, while the API helps those with existing platforms augment specific aspects of their booking flow with proprietary machine learning</t>
  </si>
  <si>
    <t>Dolphin Dynamics</t>
  </si>
  <si>
    <t>dolphind.com</t>
  </si>
  <si>
    <t>Dolphin Dynamics is a travel software specialist that helps agents automate and streamline processes encompassing CRM, reservations, backoffice plus B2C and B2B booking engines for travel agents, tour operators and TMC's. They develop a suite of produc...</t>
  </si>
  <si>
    <t>Dolphin Dynamics, Ltd. specializes in developing booking and information management solutions for the travel industry. Its travel platform has developed from a standalone mid and back-office system into a complete, integrated travel selling and management platform. The company's customers include Tour Operators, Leisure travel agents, and Travel Management Companies.</t>
  </si>
  <si>
    <t>Dolphin - booking and reservation management for travel companies</t>
  </si>
  <si>
    <t>teenyoffice</t>
  </si>
  <si>
    <t>teenyoffice.com</t>
  </si>
  <si>
    <t>Award Winning Travel Agent CRM Modern solutions for Travel Agencies, Host Agencies and Independent Travel Agents 800-536-1743</t>
  </si>
  <si>
    <t>Teeny Office Travel Agency provides modern solutions for travel agencies, host agencies, and independent travel agents. It is a revolutionary cloud based software to save time, money and provide excellent customer services.</t>
  </si>
  <si>
    <t>Travel Operations A/S</t>
  </si>
  <si>
    <t>traveloperations.com</t>
  </si>
  <si>
    <t>Travel agency management software | TravelOperations Enabling travel businesses worldwide with state of the art CRM and ERP/mid &amp; back office solutions designed for the needs of modern travel businesses. We are Travel Industry experts that have develop...</t>
  </si>
  <si>
    <t>Travel Operations A/S is a company that helps travel companies digitalize and improve business, focusing on delivering and reducing costs by automating processes. The company's clients range from global corporate travel agencies with operations throughout the globe, to airlines and smaller leisure-focused travel agencies. It serves businesses and customers globally.</t>
  </si>
  <si>
    <t>AttractionSuite</t>
  </si>
  <si>
    <t>attractionsuite.com</t>
  </si>
  <si>
    <t>AttractionSuite is a premier online inventory and reservation software system used by attractions, tour, and excursion operators worldwide. With over 20 years of experience in the travel and tourism industry, AttractionSuite provides a user-friendly pl...</t>
  </si>
  <si>
    <t>InfoTree Corp. doing business as AttractionSuite company has grown over these years to combine technological expertise with travel industry experience. Its first software products help individual and group tour operators better manage profitability and productivity.</t>
  </si>
  <si>
    <t>AttractionSuite – Booking software for attractions</t>
  </si>
  <si>
    <t>GroupTravelTECH</t>
  </si>
  <si>
    <t>grouptraveltech.com</t>
  </si>
  <si>
    <t>GroupTravelTECH: Saas Solutions for Group Travel Management</t>
  </si>
  <si>
    <t>Group Travel Technologies, LLC offers a web-based group travel software application, GroupMinder functions both as an in-house and online reservation system. Its in-house, or  Intranet, component manages customer, vendor, and reservations data that are input by agents, while the online, or Internet, component allows customers to independently book travel packages and more services.</t>
  </si>
  <si>
    <t>Thasa Technologies</t>
  </si>
  <si>
    <t>thasa.co.za</t>
  </si>
  <si>
    <t>THASA undertakes custom software development activities in niche industries where either commericially available off the shelf product is unavailable, inadequate or simply too expensive. By developing partnerships with Clients who find themselves in these situations, THASA delivers functional, robust, high performance solutions geared to leverage off of cloud technologies. A vast wealth of experience across multiple industries, over 16 years has empowered THASA to engineer and develop solutions exhibiting a huge range of sophistication. Having worked on such solutions which aggregate low level hardware telemetry into databases, communicate business critical information automatically over cellular networks and drive platform agnostic CRMs by leveraging web technologies, THASA's software engineering and development activities are significant.</t>
  </si>
  <si>
    <t>Thasa Technologies Pty., Ltd. undertakes custom software development activities in niche industries where the either commercially available off-the-shelf product is unavailable, inadequate, or simply too expensive. The company's innovation and strategic partnerships developed competency and products ranging from solutions for the Travel Industry to Medical and Construction applications.</t>
  </si>
  <si>
    <t>Travel Ray Software</t>
  </si>
  <si>
    <t>travelraysoftware.com</t>
  </si>
  <si>
    <t>Travel Ray is a DMC &amp; Mice Agency Software that provides customized trips made easy. It offers an all-in-one operating system for DMCs, MICE Agencies, and Hotels with a unique Itinerary Builder. The software connects data and enhances workflow, speedin...</t>
  </si>
  <si>
    <t>Neon Bjorn d.o.o. doing business as Travel Ray operating system to speed-up, simplify and enhance travel business, sales, operations, purchasing, and finances plus live business analytics to upgrade the decision-making process. The company's new innovative solution to automate event registration and invoicing with a website builder and attendee mobile app included.</t>
  </si>
  <si>
    <t>BRIQ bookings</t>
  </si>
  <si>
    <t>briqbookings.nl</t>
  </si>
  <si>
    <t>Briq Bookings is a multi-activity booking and scheduling software for the leisure industry. With their unique solution, businesses can offer a mix of activities online while optimizing their capacity. They provide excellent customer service and integra...</t>
  </si>
  <si>
    <t>Briq Bookings B.V. provides booking software for theme tech park operators. The company offers Booking Software (which enables operators/visitors to book different activities in different time slots in one single booking) &amp; Marketing Network (which allows the selling of tickets through channels such as Google Maps, Instagram Stories, Facebook &amp; more). Features include sales channel management, digital calendar, activities management &amp; more.</t>
  </si>
  <si>
    <t>Online booking for Leisure - We create personalized itineraries to book the perfect day out online in 1 click</t>
  </si>
  <si>
    <t>ViaTour Software</t>
  </si>
  <si>
    <t>viatoursoftware.com</t>
  </si>
  <si>
    <t>ViaTour Software is a comprehensive software solution for group travel planners, group tour operators, trip management, online tour booking and more. It supports the entire lifecycle of a tour by integrating reservation and contact management, client a...</t>
  </si>
  <si>
    <t>ViaTour Software, LLC is a team of individuals committed to providing tour operators and travel planners with the necessary tools for success. The company offers software and services that help to navigate the ever-evolving travel industry in efficient and innovative ways.</t>
  </si>
  <si>
    <t>GetGoing</t>
  </si>
  <si>
    <t>getgoing.com</t>
  </si>
  <si>
    <t>GetGoing is a travel technology company simplifying the business of travel so that our partners can focus on running their core business. Our travel search, booking, and advertising solutions seamlessly integrate complex technology and award-winning pr...</t>
  </si>
  <si>
    <t>GetGoing, Inc. operates an online platform that enables users to discover, select, and book travel destinations worldwide. The company's travel search, booking, and advertising solutions seamlessly integrate complex technology and award-winning product design to serve the modern consumer and increase profitability for its partners. Its clients include Fortune 500 corporations, travel management companies (TMCs), airlines and hotel chains, incentive management companies, and online retailers.</t>
  </si>
  <si>
    <t>A tour agent for leisure travelers, providing multiple options of destinations to visit during their journey</t>
  </si>
  <si>
    <t>Eicra Soft Limited</t>
  </si>
  <si>
    <t>eicra.com</t>
  </si>
  <si>
    <t>HR &amp; Payroll Outsourcing IT Support Company in Bangladesh. Eicra Soft Ltd. is a professional web development and offshore outsourcing company based in Gulshan Dhaka, Bangladesh. They specialize in website design, web development, domain registration, w...</t>
  </si>
  <si>
    <t>Eicra Soft, Ltd. is one of the leading web development service providers. The company does domain registration and web hosting services. It designed some very powerful readymade web applications that can run online businesses precisely and successfully.</t>
  </si>
  <si>
    <t>Eicra Soft Limited is a Dhaka based Web development &amp; Domain Hosting company having qualified experienced developers and designers to offer excellent services.</t>
  </si>
  <si>
    <t>BlueSky Travel Systems</t>
  </si>
  <si>
    <t>blueskyts.co.uk</t>
  </si>
  <si>
    <t>BLUESKYTRAVEL LIMITED is a global supplier of innovative, multilingual travel and leisure reservations and distribution systems for tour operators. They offer the itour Travel Distribution Suite, a modular system that caters to every type and size of t...</t>
  </si>
  <si>
    <t>BlueSky Travel Systems, Ltd. provides open enterprise-wide business solutions to the travel sector based on Oracle technology. Its clients include Thomas Cook, Mark Warner, and First Choice and Slatterys Travel.</t>
  </si>
  <si>
    <t>Cyberlogic Travel Technology</t>
  </si>
  <si>
    <t>cyberlogic.gr</t>
  </si>
  <si>
    <t>Cyberlogic is a leading travel technology company specializing in software solutions for tourism companies and organizations. They provide innovative and scalable solutions for travel operations automation and online distribution. Their clients include...</t>
  </si>
  <si>
    <t>Cyberlogic OE is a travel technology company. It specializes in the field of software solutions for tourism companies and organizations such as destination management companies and organizations, incoming travel agencies, online travel agencies, tour operators, excursions, tours, packages organizers, hotel chains, hotel management companies, and transfers and bus management companies. The company offers its services to clients worldwide.</t>
  </si>
  <si>
    <t>TAS Solutions</t>
  </si>
  <si>
    <t>tas-solutions.co.uk</t>
  </si>
  <si>
    <t>TAS Solutions Ltd is a leading supplier of cost-efficient and flexible Travel Management system solutions. With over 40 years of experience in the holiday, travel, and leisure industry, TAS offers a range of products and services to tour operators and ...</t>
  </si>
  <si>
    <t>TAS Solutions, Ltd. is a young and dynamic company which has a global customer base dealing with the specialist travel industry sector. The company engages in the holiday, travel and leisure industry. It is a leading supplier of tailor-made, cost efficient Travel Management (booking, administration, accounting) system solutions online and offline for tour operators and specialist travel companies.</t>
  </si>
  <si>
    <t>Travelomatix</t>
  </si>
  <si>
    <t>travelomatix.com</t>
  </si>
  <si>
    <t>Travelomatix is a travel portal development company that specializes in delivering B2C and B2B web portals and white label travel booking software. They provide a next generation travel booking platform for travel agencies and tour operators, allowing ...</t>
  </si>
  <si>
    <t>Travelomatix is a next-generation travel booking platform for travel agencies and tour operators. Its platform is specially designed for travel agencies or companies to achieve a 100% OTA model and has comprehensive B2C or B2B modules that help agencies improve topline revenues and profits. The company provides its services and delivers custom mobile application services to companies across the globe.</t>
  </si>
  <si>
    <t>Travel Portal Development, B2C B2B Web Portal Design Company, White Label Portal Solutions</t>
  </si>
  <si>
    <t>Adventure Office</t>
  </si>
  <si>
    <t>adventureoffice.com</t>
  </si>
  <si>
    <t>Adventure Office is a complete outfitter software solution that helps tour operators manage all aspects of their back office operations. Their easy-to-use solutions include a comprehensive reservation, operations, and management system, online and mobi...</t>
  </si>
  <si>
    <t>Adventure Office Software, LLC (AOS) is an online reservation and business management solution company that offers services designed specifically for adventure travel operators. It specializes in real-time online reservations and inventory management with robust customer relationship management tools enabling targeted marketing, reporting, and resource management to help to optimize business.</t>
  </si>
  <si>
    <t>Developer of business management software specifically for tour operators</t>
  </si>
  <si>
    <t>Verteil Technologies Pvt</t>
  </si>
  <si>
    <t>verteil.com</t>
  </si>
  <si>
    <t>Verteil Technologies is a company that provides a Direct Connect airline distribution platform for Offline and Online Travel Agencies. They connect travel agents directly with over 40 global airlines to access their NDC fares. Their product offering, V...</t>
  </si>
  <si>
    <t>Verteil Technologies Pvt., Ltd. is to create a direct connect airline distribution platform for Offline and Online Travel Agencies. And directly connect to the airlines and to access the entirety of the products and services.</t>
  </si>
  <si>
    <t>Helping airlines distribute their content to customers via a direct api connection</t>
  </si>
  <si>
    <t>CustomLinc</t>
  </si>
  <si>
    <t>QuadLabs Technologies</t>
  </si>
  <si>
    <t>quadlabs.com</t>
  </si>
  <si>
    <t>QuadLabs Technologies Private Limited is a premier travel technology company that provides automated distribution systems to travel intermediaries, travel agents, and travel management companies worldwide. They offer a range of products and services in...</t>
  </si>
  <si>
    <t>QuadLabs Technologies Pvt., Ltd. is a travel technology providing solutions to TMC, tour operators, corporate houses, and online travel agencies. The company focuses on delivering technology products to the travel industry. Its products support retail sales, B2B resellers, tour operators, and business travel intermediaries.</t>
  </si>
  <si>
    <t>Openmondo</t>
  </si>
  <si>
    <t>openmondo.com</t>
  </si>
  <si>
    <t>Openmondo is a platform that allows people to open an interactive guide and promote their territory. Users can create and manage pages, communicate with tourists, and find new customers. Openmondo focuses on travel arrangements, tourism marketing, and ...</t>
  </si>
  <si>
    <t>Openmondo GmbH allows people to open an interactive guide and promote its territory. The company inhabitants will be an active part of the guide, be able to communicate with tourists, create and manage the pages. It will be easy and fun to be part of the portal finding new customers and increasing business.</t>
  </si>
  <si>
    <t>HajjUmrahTech</t>
  </si>
  <si>
    <t>hajjumrahtech.com</t>
  </si>
  <si>
    <t>#1 Global Travel Technology and Fulfilment Solutions For the Travel Industry</t>
  </si>
  <si>
    <t>HajjUmrahTech is one of the leading travel technology companies in the travel industry, and one of the few companies that are able to offer customers travel fulfillment combined with travel technology. The company offers a single platform providing customization, control, and convenience for both travel and travel agencies.</t>
  </si>
  <si>
    <t>Travel Technology Company | GDS Software | Travel Booking System | Hajj And Umrah Software</t>
  </si>
  <si>
    <t>Flightradar24</t>
  </si>
  <si>
    <t>flightradar24.com</t>
  </si>
  <si>
    <t>Flightradar24 is a flight tracking service that provides you with real-time information about thousands of aircraft around the world. Flightradar24 tracks positions of aircraft in real time and turns that data into engaging consumer and business applic...</t>
  </si>
  <si>
    <t>Flightradar24 AB provides a real-time global aircraft flight tracking information service. The company includes flight tracks, origins and destinations, flight numbers, aircraft types, positions, altitudes, headings, and speeds. It offers its service on iOS and Android devices and operates an aviation photography website. It is an internet-based service that shows real-time aircraft flight information on a map.</t>
  </si>
  <si>
    <t>Tracks positions of aircraft in real-time and turn that data into engaging consumer and business applications</t>
  </si>
  <si>
    <t>Infotree</t>
  </si>
  <si>
    <t>infotreeinc.com</t>
  </si>
  <si>
    <t>InfoTree Inc. is a company that combines technological expertise with travel industry experience to develop a high quality and cost-effective Wholesale Tour Management solution. Their software products help individual and group tour operators better ma...</t>
  </si>
  <si>
    <t>InfoTree, Inc. develops a high quality and cost-effective Wholesale Tour Management solution. Its software products help individual and group tour operators better manage the profitability and productivity.</t>
  </si>
  <si>
    <t>InfoTree Corporation combines technological expertise with travel industry</t>
  </si>
  <si>
    <t>HyperTech Solutions</t>
  </si>
  <si>
    <t>hypertechsolutions.com</t>
  </si>
  <si>
    <t>Based in New York, HyperTech is travel technology for Complex Tour Operating. We work with Package/FIT Operators, Escorted Operators, and Groups Specialists.</t>
  </si>
  <si>
    <t>Hypertech Solutions, Inc. provides software solutions to the leisure travel industry. It offers a suite of middle ware software applications that automate complex travel reservations for tour operators, vacation providers, multinational operators, consolidators, online travel providers, hotels and resorts, and airlines to source, package, and sell complex travel products.</t>
  </si>
  <si>
    <t>Beyonk</t>
  </si>
  <si>
    <t>beyonk.com</t>
  </si>
  <si>
    <t>Beyonk is an experience booking ecosystem for tourism and leisure. They provide an ePOS solution, channel manager, gift vouchers, memberships &amp; passes, customer waivers, and staff &amp; resource scheduling. Beyonk is a modern visitor experience platform th...</t>
  </si>
  <si>
    <t>Beyonk, Ltd. is the marketplace for adventure. The company makes it easier to discover great outdoor activities in stunning locations across the UK and beyond, with passionate and qualified adventure leaders.</t>
  </si>
  <si>
    <t>Making it easier to discover great outdoor activities in stunning locations, with passionate and qualified adventure leaders</t>
  </si>
  <si>
    <t>TigerBay</t>
  </si>
  <si>
    <t>tigerbay.co.uk</t>
  </si>
  <si>
    <t>Sales and management system created for specialist tour operators. Tigerbay delivers a leading travel technology platform to specialist tour operators. Our innovative software is developed to meet the needs of specialist travel brands and is easy to us...</t>
  </si>
  <si>
    <t>Tiger Bay Software, Ltd. is to designs, develops, and delivers sales, reservation, and management software for tour operators. Its software allows users to create real-time reports that enable users to review and analyze customer data and business performance; capture and store customer records; and manage supplier contracts for accommodation, flights, car hire, transfers, tours, excursions, and extras. The company software includes various E-commerce capabilities that allow consumers, travel agents, and affiliates to search, book, and manage holidays.</t>
  </si>
  <si>
    <t>TravelPartner</t>
  </si>
  <si>
    <t>travelpartner.com.au</t>
  </si>
  <si>
    <t>This domain name is registered and secured with Crazy Domains.</t>
  </si>
  <si>
    <t>TravelPartner (Aust.) Pty., Ltd., doing business as VTO is a simple to use client trip management system (CTMS) with logical work-flows from Trip creation to invoicing, receipting client payments and supplier settlements. The company's Software as a Service (SaaS) hosted in a secure internet environment (https) with no software installed on its local systems other than secure licence check login routine. It is available in either Leisure, Retail or Wholesale models and proudly caters for the rapidly growing "Home Based" OR "Mobile" Travel Consultant market.</t>
  </si>
  <si>
    <t>Merang TravelOffice</t>
  </si>
  <si>
    <t>merang.com</t>
  </si>
  <si>
    <t>Merang is a software development company that specializes in providing web-based applications for travel agencies and tour companies. Their flagship product, TravelOffice, is an invoicing and back office management app that simplifies the invoicing and...</t>
  </si>
  <si>
    <t>Merang.com Travel, Inc. is a web-based application providing online invoicing and accounting for Travel Agencies and Tour Companies. The company enables owners and travel agents to manage invoices, track commissions, generate sales reports and track receivables and payables from anywhere.</t>
  </si>
  <si>
    <t>ANIXE</t>
  </si>
  <si>
    <t>anixe.pl</t>
  </si>
  <si>
    <t>ANIXE is an IT engineering company born on the edge of travel and technology. For over 20 years, ANIXE has been supplying the travel &amp; tourism industry with state of the art Internet Booking Engines (Resfinity IBE), e commerce, management, and business...</t>
  </si>
  <si>
    <t>ANIXE Polska Sp. z o.o. is an information technology and service company. It specializes in internet booking engines, automated mapping, cache data exports, yield optimization, load management, hotel extranet, accelerated fast search, integration services, and enterprise software development. The company provides its products and services to customers and businesses worldwide.</t>
  </si>
  <si>
    <t>Travel agencies e-sales solution</t>
  </si>
  <si>
    <t>R24k e.U.</t>
  </si>
  <si>
    <t>r24k.com</t>
  </si>
  <si>
    <t>R24k Travel Manager. Software for Travel Agencies and Tour Operators. Create quotations in no time, manage bookings, create invoices and more.</t>
  </si>
  <si>
    <t>R24k e.U. created from the point of view of experts in the travel management industry operating in Europe and Asia. Many travel agencies have a hard time finding a suitable package in the market because of many deciding factors.</t>
  </si>
  <si>
    <t>Roeville</t>
  </si>
  <si>
    <t>roeville.com</t>
  </si>
  <si>
    <t>Roeville has been providing premium quality reservations systems to the UK’s coach tour operators for a quarter of a century, and is the driving force behind many of the country’s leading operators. Roeville has been providing premium quality coach res...</t>
  </si>
  <si>
    <t>Roeville Computer Systems, Ltd. provides online bookings, coach tour reservation, coach hire booking software, and bus hire booking software to the coach and an innovator in terms of quality software for UK coach and tour operators. The company offers premium quality coach reservations software to coach tour operators of all sizes.</t>
  </si>
  <si>
    <t>Srdv Technologies Pvt Ltd</t>
  </si>
  <si>
    <t>srdvtechnologies.com</t>
  </si>
  <si>
    <t>SRDV Technologies is a leading company for Travel Portal Software and Web development. They provide best solutions for their customers. They have a wide experience of working with clients across industries globally. Their main focus is in helping clien...</t>
  </si>
  <si>
    <t>SRDV Group doing business as SRDV Technologies Pvt., Ltd. has wide experience of working with clients across industries globally. The company main focus is on helping clients in achieving goals through websites/portals.</t>
  </si>
  <si>
    <t>GP Solutions</t>
  </si>
  <si>
    <t>Tramada</t>
  </si>
  <si>
    <t>tramada.com</t>
  </si>
  <si>
    <t>Tramada Systems is a leading provider of Corporate Travel Management and Travel Agency Software Solutions. Their cloud-based Software as a Service (SaaS) solutions streamline travel agency processes, increase consultant productivity, and ensure data ac...</t>
  </si>
  <si>
    <t>Tramada Systems Pty., Ltd. is a software company. The company offers a platform that manages all financial transactions, client data and document production, statistical fee tracking, and other related features. It also provides computer software and packaging internationally.</t>
  </si>
  <si>
    <t>Travel Agency Software Solutions - Tramada Systems</t>
  </si>
  <si>
    <t>Wetu Travel Technology</t>
  </si>
  <si>
    <t>wetu.com</t>
  </si>
  <si>
    <t>Wetu is a travel software solutions company that provides content-rich itineraries, access to travel content, and interactive tools for the global tourism industry. They have aggregated rich tourism content and developed technologies to distribute it i...</t>
  </si>
  <si>
    <t>Wetu B.V. provides technological expertise in interactive content management on a convenient web portal and empowers users to distribute and market content efficiently. The company offers creative solutions, superior support, and world-class service. It specializes in content, information technology, software, and tourism.</t>
  </si>
  <si>
    <t>mTrip</t>
  </si>
  <si>
    <t>mtrip.com</t>
  </si>
  <si>
    <t>mTrip is a mobile solutions provider for the travel industry. They offer custom mobile applications to tour operators, travel agencies, TMC, OTA, cruises, and MICE agencies. Their flagship product, mTrip Travel Guides, provides travelers with easy trip...</t>
  </si>
  <si>
    <t>9208-9291 Quebec, Inc. doing business as mTrip is a computer software company. It offers custom white-label mobile applications and itinerary management to tour operators, travel agencies, TMC, OTA, and cruises. The company serves the leisure and business travel industries worldwide.</t>
  </si>
  <si>
    <t>mTrip offers mobile solutions for hospitality, tour operators, travel agencies, tourism boards &amp; consumers. Let mTrip be your personal tour guide!</t>
  </si>
  <si>
    <t>Ezus</t>
  </si>
  <si>
    <t>ezus.io</t>
  </si>
  <si>
    <t>Ezus is a leading travel agency software provider that offers a comprehensive all-in-one solution for travel agencies, DMCs, and incentive companies. Their software includes features such as document generation, budget management, and a collaborative c...</t>
  </si>
  <si>
    <t>Ezus SAS is a software development company. It specializes in software, startup, voyage, dmc, digital, and traveltech. It offers its services in France.</t>
  </si>
  <si>
    <t>Ezus - DMC &amp; Travel Planners Software</t>
  </si>
  <si>
    <t>LogisFleet</t>
  </si>
  <si>
    <t>logisfleet.com</t>
  </si>
  <si>
    <t>GPS Fleet Management Singapore | LogisFleet Improve fleet performance and safety by adopting both cloud software solutions and sensor based technology like GPS, Internet of things, sensors and cameras. We build software solutions to enable companies to...</t>
  </si>
  <si>
    <t>LogisFleet Pte., Ltd. provides software solutions for smarter logistics, transport, and fleet businesses. Its designs and develop in-house software that helps organizations plan, optimize, and deploy the "A-to-Z" of operations.</t>
  </si>
  <si>
    <t>Singapore's growing software provider in logistics, transportation and supply chain domains</t>
  </si>
  <si>
    <t>GoDo</t>
  </si>
  <si>
    <t>godo.io</t>
  </si>
  <si>
    <t>GoDo is an online booking software and marketing agency that specializes in providing services to tour and activity companies. They offer a complete online booking system, website design, and marketing services to help companies in the tourism industry...</t>
  </si>
  <si>
    <t>GoDo, LLC is a leisure, travel, and tourism company. It offers services that include Online Booking Software, Web Design and Marketing, and Managed Customer Support. The company offers its services to tour and activity companies.</t>
  </si>
  <si>
    <t>Provides web design, Google ads, social media marketing, and pay-per-click ads services</t>
  </si>
  <si>
    <t>Touralix</t>
  </si>
  <si>
    <t>touralix.com</t>
  </si>
  <si>
    <t>妫珑影院(www.touralix.com)为您提供2022最新的vip妫珑影院免费观看[流畅不卡顿]每天实时更新热播电视剧[无广告弹窗]最新电影排行榜尽在妫珑影院。</t>
  </si>
  <si>
    <t>Touralix, Inc. offers a cloud-based booking suite for tour operators to increase profits while making booking complex tours easy. The company is a all-in-one software for tour operators to maximize profits, automate all manual tasks and relieve stress.</t>
  </si>
  <si>
    <t>Vinet America</t>
  </si>
  <si>
    <t>vinetamerica.com</t>
  </si>
  <si>
    <t>Vinet America specializes in the development of Internet-based software solutions for tour operators and travel agents. They provide full-service solutions for the travel industry, including web-based systems and turnkey management for hardware and hos...</t>
  </si>
  <si>
    <t>Vinet America, Inc. has been providing technology solutions for travel professionals. The company offers complete systems for tour operators, golf operators, airfare consolidators, hotels, and inbound operators.</t>
  </si>
  <si>
    <t>Alchimea</t>
  </si>
  <si>
    <t>alchimea.com</t>
  </si>
  <si>
    <t>Delivering software solutions to businesses across globe for over 15 years with proven track records of exceptional project execution and in-time delivery. With state of art software development centre, our efficiency tool box (business rules, quality ...</t>
  </si>
  <si>
    <t>Alchimea Pty., Ltd. provide its clients with application development solutions that deliver long-term business value and a return on investment. The company offer services that cover the entire business application development lifecycle including: Project Planning, Application Development, Application Management, as well as consulting services.</t>
  </si>
  <si>
    <t>Qtech Software Pvt Ltd</t>
  </si>
  <si>
    <t>qtechsoftware.com</t>
  </si>
  <si>
    <t>Qtech Software is a travel technology company that provides an end-to-end travel ERP software called OTRAMS. With OTRAMS, travel businesses can deliver a 2X customer experience and drive predictable business performance. The software includes features ...</t>
  </si>
  <si>
    <t>Qtech Software Pvt., Ltd. is an IT services and IT consulting company. It provides travel software solutions such as online travel reservations and management systems. The company offers services within the area.</t>
  </si>
  <si>
    <t>Online Travel Software Development, Web Design Services, Game &amp; App Development</t>
  </si>
  <si>
    <t>Systrix IT Solutions</t>
  </si>
  <si>
    <t>systrixit.com</t>
  </si>
  <si>
    <t>Systrix IT Solutions is a leading travel software solutions company based in the UAE. Established in 2008, our aim is to be the 'Travel Technologies Specialist' in the Middle East region. We provide innovative software products and services for travel ...</t>
  </si>
  <si>
    <t>Systrix IT Solutions, LLC operates as an Information Technology and Service. It also specializes in Flight Booking Engines, Cloud Computing Services, Cargo Management Software, Hotel Booking Engines, Visa Management Software, and more.</t>
  </si>
  <si>
    <t>Garymark Infotech</t>
  </si>
  <si>
    <t>garymarkinfotech.com</t>
  </si>
  <si>
    <t>Web Design and Development company in Cochin Ernakulam Kakkanad Kerala India promotes business, products and services. Offers SEO, SMO. Contact +914844022244, 7025447765</t>
  </si>
  <si>
    <t>Garymark Infotech, is a multifaceted web technology agency. The company focus on effective and futuristic web designs and allied services that may equip business or personal needs with professionalism, moral values, and utmost priority.</t>
  </si>
  <si>
    <t>IT4T Solutions Pvt</t>
  </si>
  <si>
    <t>it4tsolutions.com</t>
  </si>
  <si>
    <t>IT4T Solutions is a leading travel technology company with a team of consultants offering comprehensive travel technology software for Travel companies. We working across all major regions in world such as UK, USA, India, Jordan, UAE, Saudi Arabia, Kuw...</t>
  </si>
  <si>
    <t>IT4T Solutions Pvt., Ltd. operates as a technology company for travel solutions. It  provides a complete Travel CRM Software and Travel Technology Solution in BlazeBE - Travel Booking Software, easy and efficient in co-located and distributed teams. Its state-of-the-art technology enables multi functional teams to collaborate and get things done successfully in one place</t>
  </si>
  <si>
    <t>Easy Projects</t>
  </si>
  <si>
    <t>birdviewpsa.com</t>
  </si>
  <si>
    <t>EasyProjects.net provides a powerful, yet easy-to-use project management software designed to help teams streamline their workflow and improve productivity. The platform offers a wide range of features to plan, track and collaborate on projects, tasks,...</t>
  </si>
  <si>
    <t>Birdview PSA is a computer software company. It provides a platform that services organizations to plan, manage, and forecast resources, projects, and finances in one place. The company provides its services within the area.</t>
  </si>
  <si>
    <t>Web-based project management software for managing &amp; tracking projects &amp; tasks.</t>
  </si>
  <si>
    <t>The International Air Transport Association</t>
  </si>
  <si>
    <t>iata.org</t>
  </si>
  <si>
    <t>The International Air Transport Association (IATA) represents and serves airlines with advocacy and global standards for safety, security, efficiency and sustainability. IATA is the trade association for the world’s airlines, representing some 265 airl...</t>
  </si>
  <si>
    <t>International Air Transport Association (IATA) provides consulting services to the airline industry. The organization offers to simplify air travel and shipping, an intermediary between airlines and passenger and cargo agents, allow airlines to operate safely, securely, and efficiently, represent aviation interests, training, consulting, auditing, intelligence and statistics, financial services, airline distribution, advocacy, standards, aviation environment, corsia, passenger rights, wildlife protection, aviation events, iosa, BSP, cass, air cargo, awb travel agents, dangerous goods, business intelligence and statistics, airport slots, airline operations, aviation economics, baggage, unit load device, airport infrastructure, air traffic management, and new distribution capability.</t>
  </si>
  <si>
    <t>The International Air Transport Association (IATA) is the global trade association of airlines. Our 290 members comprise 82% of total air traffic</t>
  </si>
  <si>
    <t>netfaresonline</t>
  </si>
  <si>
    <t>netfaresonline.com</t>
  </si>
  <si>
    <t>NetFaresOnline (NFO) is a free web-based travel agent portal that offers a large selection of domestic and international consolidator airfares and hotel rates on a single 'travel agent only' portal. Travel agents can compare fares, hold space, add mark...</t>
  </si>
  <si>
    <t>Logiciels OpenFares, Inc. doing business as Netfaresonline.com, Inc. (NFO) operates as a travel portal. The company is a free web-based travel agent portal that offers a large selection of domestic and international consolidator airfares and hotel rates on a single "travel agent only" portal. It caters to travel agents who can compare fares, holds space, adds markups, and apply for payments on a net rate for both air and hotels.</t>
  </si>
  <si>
    <t>BlueVendo</t>
  </si>
  <si>
    <t>bluevendo.pl</t>
  </si>
  <si>
    <t>BlueVendo is modern, comprehensive booking, back office and inventory software for tour operators. Powerful Dynamic Packaging Engine with GDS, low cost flights and fully integrated bed banks and cruises lines. We provide lightening fast API for XML int...</t>
  </si>
  <si>
    <t>BlueVendo S.A. is a leading provider of multi-channel distribution platforms for tourism in Central Europe. The company offers integrated solutions with major, international content providers in the European tour as well as the 5000 tourist agencies.</t>
  </si>
  <si>
    <t>Gemini Software Solutions</t>
  </si>
  <si>
    <t>geminisoftware.com</t>
  </si>
  <si>
    <t>Gemini Software Solutions Pvt Ltd is a 100% owned subsidiary of the YBA Kanoo WLL of Bahrain, one of the largest and oldest family owned businesses in the middle east. Gemini provides cutting edge technology based solutions that help transform organisa...</t>
  </si>
  <si>
    <t>Gemini Software Solutions Pvt., Ltd. specializes in Business Application Software development in Client/Server and Web Technology and Information Technology Enabled Services. The company provides cutting edge technology based solutions that help transform organisations engaged in sectors as varied as Process Engineering to 3PL.</t>
  </si>
  <si>
    <t>Home Page - GEMINI SOFTWARE SOLUTIONS</t>
  </si>
  <si>
    <t>Trawex Technologies</t>
  </si>
  <si>
    <t>trawex.com</t>
  </si>
  <si>
    <t>Trawex Technologies is a leading travel technology company based in India. They serve travel companies from 50 countries across four continents. Their platform is powered by 70+ suppliers and offers a wide range of services including flights, hotels, c...</t>
  </si>
  <si>
    <t>Trawex Technologies Pvt., Ltd., is a travel and hospitality technology consulting company. It offers global business-to-business
travel technology solutions and integrated with global distribution systems. The company works with online travel agencies, travel management solution providers, and travel tech startups to build custom software.</t>
  </si>
  <si>
    <t>Panasoft</t>
  </si>
  <si>
    <t>panasoft.gr</t>
  </si>
  <si>
    <t>Panasoft Travel Technology is a leading international information technology company that specializes in developing high-quality software solutions for the Travel Industry. With over 20 years of experience, Panasoft has established itself as the leader...</t>
  </si>
  <si>
    <t>Panasoft S.A. is a Greek information technology company specializing in the development of software solutions for the travel industry. The company's main objective is the continuous research and development of cutting-edge software for Travel Agencies, Tour Operators, and Airlines and the delivery of unequaled value to customers through the quality of the products and after-sales support.</t>
  </si>
  <si>
    <t>Travel Sciences</t>
  </si>
  <si>
    <t>travelsciences.com</t>
  </si>
  <si>
    <t>Travel Sciences is a company that specializes in web-based travel software solutions. They offer a range of products and services to meet the needs of tour and cruise operators, travel agencies and retailers, and vacation packagers. Their flagship prod...</t>
  </si>
  <si>
    <t>Travel Sciences, Inc. is a technology firm dedicated to building innovative business solutions for the travel industry. The company offer the clients a unique capability, because the successfully fuse high-quality travel and business consulting ideas and experience into practice through the advanced technology solutions.</t>
  </si>
  <si>
    <t>RWA</t>
  </si>
  <si>
    <t>rwa-net.co.uk</t>
  </si>
  <si>
    <t>RWA Ltd is a leading travel technology provider that offers a complete range of products and services for tour operators, travel wholesalers, and airlines. Their Sell It Suite is a powerful and flexible reservation and booking management system that is...</t>
  </si>
  <si>
    <t>RWA, Ltd. is a travel technology provider. Its Sell-It Suite product range is a complete, flexible, "browser-to-balance" sheet, integrated reservation and booking management system for tour operators, wholesalers, and airlines.</t>
  </si>
  <si>
    <t>Vertical Systems</t>
  </si>
  <si>
    <t>verticalsystems.co.uk</t>
  </si>
  <si>
    <t>Vertical Systems is one of the longest established and largest suppliers of travel technology to the UK travel industry. They provide a comprehensive suite of products that help travel businesses run successfully, from back office and accounting system...</t>
  </si>
  <si>
    <t>Vertical Systems, Ltd. provides front and back-office solutions to the independent travel industry. The company offers Tarsc, an agency or operator front/back office solution that provides management, administration, and accounting functionalities; Athena, an integrated customer relationship management solution; Magic, a front office availability engine; Mi telecom, which provides white-label and e-commerce solutions for travel. It features a voice-over Internet protocol for call management solutions.</t>
  </si>
  <si>
    <t>Catabatic Automation Technology</t>
  </si>
  <si>
    <t>catpl.co.in</t>
  </si>
  <si>
    <t>Catabatic Technology is a digital marketing company that offers travel technology solutions, including SEO, SMO, SEM, web design, website and software development services. They provide cutting-edge travel products and process automation to boost busin...</t>
  </si>
  <si>
    <t>Catabatic Technology Pvt., Ltd. is known for automating business processes, web-based applications and custom software development for various industries.</t>
  </si>
  <si>
    <t>Catabatic Automation Technology is an software development company providing Travel Website Software and CRM Software solutions view at http://t.co/dRskAAswsi</t>
  </si>
  <si>
    <t>Bewotec</t>
  </si>
  <si>
    <t>bewotec.de</t>
  </si>
  <si>
    <t>BEWOTEC is a software development and distribution company that specializes in providing comprehensive solutions for travel agencies and tour operators. They offer a range of products, including myJACK, a complete travel agency software solution, and D...</t>
  </si>
  <si>
    <t>Bewotec GmbH is a software provider of tourism. The company develops software for all sectors of tourism and has been successfully accompanying its customers in all necessary IT processes in order to support its innovative strength in its competitiveness. It develops numerous products that enjoy the trust of many tourism companies across Europe.</t>
  </si>
  <si>
    <t>Vamoos</t>
  </si>
  <si>
    <t>vamoos.com</t>
  </si>
  <si>
    <t>Vamoos is Europe's #1 app for tour operators, hotels, and villas. It simplifies travel by providing all the necessary documentation and information in one easy-to-use app. With over 25 different features, Vamoos allows travel companies to create bespok...</t>
  </si>
  <si>
    <t>Vamoos, Ltd. is a travel and event app company. It provides guest experiences, from 24/7 messaging, beautiful imagery, daily itineraries, a countdown timer, offline accessibility, points of interest, push notifications, and interactive maps to fully bookable service. It serves customers throughout the area.</t>
  </si>
  <si>
    <t>Vamoos | The App for Travel Companies, Hotels, and Villas</t>
  </si>
  <si>
    <t>Sentra Solusi Informatika</t>
  </si>
  <si>
    <t>sentrasolusi.com</t>
  </si>
  <si>
    <t>Sentra Solusi Informatika is a provider of an integrated backoffice system for tour and travel companies. They offer a powerful and reliable application that allows management to access company information and data at any time. Sales and Marketing can ...</t>
  </si>
  <si>
    <t>Sentra Solusi Informatika is a technology company. It provides services in developing tour and travel systems. Its system utilities technological capabilities produce an online and integrated mid-back office system for companies.</t>
  </si>
  <si>
    <t>HitchHiker</t>
  </si>
  <si>
    <t>hitchhiker.net</t>
  </si>
  <si>
    <t>HitchHiker is a travel software company that has been providing flight booking solutions since 1992. They connect travel businesses to over 100 low-cost carriers, 16 IATA NDC airlines, 6 GDS, and international consolidators. Their software solutions ca...</t>
  </si>
  <si>
    <t>HitchHiker GmbH is an independent travel software company. It has been successfully developing software solutions for airlines, consolidators, online portals (OTAs), travel agencies, tour operators, and travel management companies. The company developed solutions for the entire chain of the airfare management and ticketing process as well as powerful internet booking solutions (IBEs) for all types of flights and touristic services.</t>
  </si>
  <si>
    <t>HitchHiker - Travel Software | Flight booking engines, reservation systems, airline ticketing and queue automation for online travel agencies, corporate travel management companies, tour operators and cruise lines.</t>
  </si>
  <si>
    <t>World Web Technologies</t>
  </si>
  <si>
    <t>worldwebtechnologies.com</t>
  </si>
  <si>
    <t>World Web Technologies is an Internet marketing and software development company for the tourism and hospitality industries. Its core products include: WebRezPro (Web Based Property Management System) and ActivityEngine (Tour Operator Software).</t>
  </si>
  <si>
    <t>World Web Technologies, Inc. (WWT) is an internet marketing and software company for the tourism and hospitality industries. The company provides software solutions for the tourism and hospitality industries, including a cloud-based hotel property management system (WebRezPro), and a business platform for tour operators (ActivityEngine). It is a comprehensive online travel guide that covers every destination.</t>
  </si>
  <si>
    <t>Advensure</t>
  </si>
  <si>
    <t>advensure.io</t>
  </si>
  <si>
    <t>Advensure is a travel ticketing system that provides an all-in-one online booking and business management software for tour and travel operators. With Advensure, operators can easily set up an online booking system in under 20 minutes, boosting their s...</t>
  </si>
  <si>
    <t>Advensure Pvt., Ltd. is an online reservation and management software for its tours and activities business. The company offers a customized online shop with a completely automated sales process without any coding and design skills.</t>
  </si>
  <si>
    <t>Marketplace for Adventure Sports and Activities</t>
  </si>
  <si>
    <t>Mach Associates</t>
  </si>
  <si>
    <t>machassociates.com</t>
  </si>
  <si>
    <t>MARS is a web browser based tour operator reservations system offering realtime connections to airlines, ferries, accommodation and car rental suppliers and seemless integration to your website for selling online with dynamic packaging.</t>
  </si>
  <si>
    <t>Mach Associates, Ltd. is a provider of Internet Technologies, Specialist Software Solutions, and Applications for the Travel Industry. Its software solutions are delivered to demanding quality standards. The company provides Tour Management Software, Reservation Systems, and Online Booking Solutions for Tour Operators throughout the nation.</t>
  </si>
  <si>
    <t>Travel Reservation Systems, Tour Operator Software, Online Booking Engine Software: Mach Associates Ltd</t>
  </si>
  <si>
    <t>DataTraxTechnologies</t>
  </si>
  <si>
    <t>datatraxtechnologies.com</t>
  </si>
  <si>
    <t>DataTrax Technologies is a leading global provider of software for tour operators. They offer advanced solutions developed by tour operators for tour operators. Their products include POS terminals, tour operator and booking software, and mobile hardwa...</t>
  </si>
  <si>
    <t>Datatrax Technologies, Inc. is a supplier of ticketing solutions and sales management analytics to the tour and transportation industry. The company's innovative cloud-based software solutions, state-of-the-art handheld units, and customer service allow customers to achieve real-time visibility into business operations. It offers information technology and services.</t>
  </si>
  <si>
    <t>TimeshareSoft</t>
  </si>
  <si>
    <t>timesharesoft.com</t>
  </si>
  <si>
    <t>Timeshare Soft International is a company that provides timeshare management software. Their software, Rhea, offers a comprehensive solution for owner management, rental tracking, revenue and inventory management. It is powered by Oracle and accessible...</t>
  </si>
  <si>
    <t>TSS International, LLC (TSSI) offers a centralized, fully integrated system that helps drive business efficiency. It is the world's most powerful browser-based software for managing timeshare sales and back-office operations.</t>
  </si>
  <si>
    <t>Jambix</t>
  </si>
  <si>
    <t>jambix.com</t>
  </si>
  <si>
    <t>Jambix is a web-based travel management system for DMC's, direct sellers, and travel agencies. It allows agencies to manage reservations, groups, products, invoicing, and provides insight into the financial situation of the company. The software offers...</t>
  </si>
  <si>
    <t>Jambix B.V. is the Web-Based Travel Management System for incoming tour operators, direct sellers, and travel agencies. It offers a wide range of functionalities, useful and efficient for any agency across the globe.</t>
  </si>
  <si>
    <t>Web-based multilingual travel management system developed for tour operators, direct sellers and travel agencies</t>
  </si>
  <si>
    <t>TraveloPro</t>
  </si>
  <si>
    <t>travelopro.com</t>
  </si>
  <si>
    <t>Travelopro is a leading Travel Technology Company which provides Travel Technology Solutions to the Travel Industry. Travelopro is proficient in API / XML Integration of GDS Like Amadeus, Travelport and Sabre to offer your customers a wide range of tra...</t>
  </si>
  <si>
    <t>TraveloPro Co. offers an API based end to end private label/white label travel portal turnkey Solution that is tailored to suit the complete needs of an online travel agency. It provides a white label travel booking solution, featuring an inventory of flights, hotels, cars, and holidays from various supplier and also, offers an API that connects to multiple consolidators for price and availability.</t>
  </si>
  <si>
    <t>Travel Solutions | Travel Website | Travel APIs | Online Booking System</t>
  </si>
  <si>
    <t>Travelshift</t>
  </si>
  <si>
    <t>travelshift.com</t>
  </si>
  <si>
    <t>Travelshift is a company that provides innovative marketplace software for travel bookings and community building. They help businesses build thriving online marketplaces for travel bookings and community-led tourist information. Their software offers ...</t>
  </si>
  <si>
    <t>Travelshift ehf provides a software allows a company to effortlessly build a thriving online marketplace for travel bookings and community-led tourist information. Its software offers unparalleled flexibility, empowering trading partners and enabling to have full control over its own products, sales, and services, with each receiving a customizable storefront inside the marketplace.</t>
  </si>
  <si>
    <t>Travelshift | Marketplace software for travel bookings &amp; communities</t>
  </si>
  <si>
    <t>Ankor Software</t>
  </si>
  <si>
    <t>ankor.io</t>
  </si>
  <si>
    <t>Easier, more beautiful proposals, itineraries, guest preferences and bookings for your yacht charter brokerage.</t>
  </si>
  <si>
    <t>Ankor Software Pty., Ltd. enables charter brokers to easily manage the entire booking process in one easy-to-use platform. It is a complete proposal, booking, charter, and itinerary creation solution specifically built for the yachting industry.</t>
  </si>
  <si>
    <t>ClarityTTS</t>
  </si>
  <si>
    <t>claritytts.com</t>
  </si>
  <si>
    <t>ClarityTTS Travel SaaS Platform Provides One Stop Omnichannel Experience For Travel Businesses Across The Globe | Streamline Your Travel Business With Us</t>
  </si>
  <si>
    <t>Clarity Travel Technology Solutions, Inc. (ClarityTTS) is a travel SaaS Platform To Foster Travel Innovation. It has a decade of experience in delivering robust travel technology solutions, platforms, and capabilities, Clarity Travel Technology Solutions is driven at the heart of Chennai, The SaaS Capital of India and Headquartered In Canada.</t>
  </si>
  <si>
    <t>Rezgo</t>
  </si>
  <si>
    <t>rezgo.com</t>
  </si>
  <si>
    <t>Rezgo is a tour booking platform that provides a cloud-based software as a service reservation platform for tour and activity providers. It offers online booking, back office management, inventory, customer, and payment handling, and more. Rezgo is des...</t>
  </si>
  <si>
    <t>Sentias Software Corp. doing business as Rezgo is a software development company. It specializes in travel, tourism, reservation systems, tour operator software, tours, activities, booking software, and event registration. The company provides services to clients throughout the country.</t>
  </si>
  <si>
    <t>What's Rezgo? Only the best tour and activity booking system around. Come give it a try. Trust me, you'll love it.</t>
  </si>
  <si>
    <t>Noble Web Studio Pvt Ltd</t>
  </si>
  <si>
    <t>noblewebstudio.com</t>
  </si>
  <si>
    <t>Best Customized Software development agency in Jaipur | Noble Web Studio We provide services such as custom software development, mobile app development, website design &amp; development, ecommerce solutions, AEPS software service and banking &amp; financial t...</t>
  </si>
  <si>
    <t>Noble Web Studio Pvt., Ltd. specializes in Custom Software development, eCommerce portal development, web development, Web design, and recharge software development services worldwide. It offers Noble Web Studio a leading mobile application and software development that serves worldwide.</t>
  </si>
  <si>
    <t>Web Design &amp;amp; Development Solution</t>
  </si>
  <si>
    <t>REVVA</t>
  </si>
  <si>
    <t>revva.net</t>
  </si>
  <si>
    <t>REVVA is a BI + Revenue Management Platform for travel companies. It is the first ML-driven data platform for travel companies, providing easy and affordable hotel data processing for business intelligence and revenue management. REVVA aims to democrat...</t>
  </si>
  <si>
    <t>REVVA is a specific Business Intelligence and Revenue Management system for travel-related companies, easy to use but boasting a powerful analytics engine and advanced technology  (artificial intelligence) to provide accurate forecasts, and predictions.</t>
  </si>
  <si>
    <t>SmartGuide</t>
  </si>
  <si>
    <t>smart-guide.org</t>
  </si>
  <si>
    <t>SmartGuide is a digital guide platform that provides self-guided tours on smartphones. It allows users to create professional audiovisual smartphone guides for free. The platform is built for publishing engaging and certified Covid-safe guides. Users c...</t>
  </si>
  <si>
    <t>SmartGuide s.r.o. is a computer software company. It offers services that specialize in travel, guides, augmented reality, platform, digital, content, geolocation, GPS, offline, and maps. The company offers its services worldwide.</t>
  </si>
  <si>
    <t>B2B and B2C platform that turns every phone into a personal tour guide that enables safe tourism recovery post-Covid</t>
  </si>
  <si>
    <t>PHPTRAVELS</t>
  </si>
  <si>
    <t>phptravels.com</t>
  </si>
  <si>
    <t>PHPTRAVELS is a travel agency software that provides a complete solution for booking hotels, tours, flights, and cars. It is designed for travel agencies that want to move their operations online and set up a fully working online booking business. User...</t>
  </si>
  <si>
    <t>PHPtravels provides a script designed for travel agencies that want to move operations online, helping them set up a fully-working online booking business. The company lets users search, check availability, book for the desired time period, and then pay for it, all via a simple interface, that not only looks good but is also very manageable and customizable via a specially crafted administration panel.</t>
  </si>
  <si>
    <t>PHPTRAVELS booking script and system for hotels airline flights tours cars online application - PHPTRAVELS</t>
  </si>
  <si>
    <t>B2C Soft</t>
  </si>
  <si>
    <t>b2csoftware.com</t>
  </si>
  <si>
    <t>B2C Soft LLC is a private Web design and software development company founded in 2004. Our company has grown steadily over the last few years of operation into a company with a distinct corporate culture and devotion to fulfilling the clients' requirements. We have worked on a great number of projects for many customers having realized their business on the globe. To learn about how our range of services address the complete life cycle of Web maturity, see our Portfolio. Fast and efficient solutions for clients with small and medium businesses were assumed as the key aspect of company activity from the very beginning. B2C Soft LLC is Internet focused and provides Web design and software development services as well as the availability to work with customers from all over the world. Our company continues to grow with more developers taken onboard and further partnerships being agreed. Our team of professionals realizing the importance of partnership program concluded several agreements being significant in terms of business strategy. We are glad to provide our clients with innovative solutions and brave ideas able to convert your practice into lucrative business. In the course of doing this we use individual approach to each project, apply all our experts' knowledge and skills in the sphere of Web designing and programming. Our way to success is represented by long years of meticulous and hard work, adaptation to permanent market changes, ability to hear the client and satisfy his/her requirements. Accordingly, the result of the way worked up is trusting of the world leading companies to us, having various types and spheres of business, but choosing B2C Soft LLC as reliable assistant and partner.</t>
  </si>
  <si>
    <t>B2C Soft, LLC is a professional developer of websites, off-the-shelf and customized software. It works across different spheres of business including the travel industry and recreational resources, logistics and customs, hotel business, B2B and B2C marketing, banking and finance, healthcare, real estate and construction, telecommunications, and support, etc. The company also creates efficient SMS marketing tools for clients and performs professional website optimization for search engines Google, Bing, Yandex, etc.</t>
  </si>
  <si>
    <t>ecare Technology Labs Pvt</t>
  </si>
  <si>
    <t>ecaretechlabs.com</t>
  </si>
  <si>
    <t>ecare Technology Labs is a leading travel technology solution provider for travel companies, online travel agencies and tour operators based around the globe. The wide range of products and services offered by ecare empowers and facilitates travel busi...</t>
  </si>
  <si>
    <t>eCare Technology Labs Pvt., Ltd. is an offshore product development firm that delivers cost-effective solutions to customers in the travel domain with expertise in outsourced product development and custom enterprise application development services through a global delivery model. The firm is a travel technology solution provider offering low-cost solutions for travel agencies, tour operators, and destination management companies across the spectrum.</t>
  </si>
  <si>
    <t>Travel Technology Products Company</t>
  </si>
  <si>
    <t>Tripaneer</t>
  </si>
  <si>
    <t>tripaneer.com</t>
  </si>
  <si>
    <t>A global travel company that seeks to enrich lives through theme travel. Discover, plan and safely book unique travel experiences. Tripaneer is the world’s leading marketplace to discover, plan and safely book unique travel experiences. We are speciali...</t>
  </si>
  <si>
    <t>Tripaneer B.V. is a travel marketplace for themed vacations. The company enables website visitors to easily find, compare, and book travel experiences anywhere in the world.</t>
  </si>
  <si>
    <t>A travel platform for themed vacations</t>
  </si>
  <si>
    <t>Computing Solutions</t>
  </si>
  <si>
    <t>csllink.com</t>
  </si>
  <si>
    <t>Computing Solutions is a leading provider of IT solutions and services. We specialize in offering a wide range of products and services to meet the technology needs of businesses of all sizes. Our offerings include hardware and software solutions, netw...</t>
  </si>
  <si>
    <t>Linkway Software, Ltd. is a platform for bureau work. The company is the world's leading interoperability products to enhance the performance of HP e3000 Enterprise Server. It provides bespoke application development, to a number of different industries, including Manufacturing, Travel, Insurance, Warranty, Distribution and Construction.</t>
  </si>
  <si>
    <t>TripsCommerce</t>
  </si>
  <si>
    <t>tripscommerce.com</t>
  </si>
  <si>
    <t>Cloud based travel business management and automation software. Start your own travel eCommerce website in 5 minutes. ;)</t>
  </si>
  <si>
    <t>TripsCommerce, Inc. offers an online travel business management automation solution offered as a SaaS and designed to simplify travel sales. Its software is more geared towards time-based travel products and is a perfect platform for travel agencies and booking firms.</t>
  </si>
  <si>
    <t>SaaS based travel business management and automation software. Establish your own travel eCommerce presence in 5 minutes.</t>
  </si>
  <si>
    <t>Zenith Software</t>
  </si>
  <si>
    <t>zenithsoft.com</t>
  </si>
  <si>
    <t>Zenith Software Limited is a global IT solutions and services company that provides a comprehensive range of software solutions and IT services to industry verticals such as banking, insurance, travel &amp; hospitality, and government. With over 20 offices...</t>
  </si>
  <si>
    <t>Zenith Software, Ltd. (ZSL) is a global IT solutions and Services Company. It offers a comprehensive set of IP-based software solutions, coupled with a wide range of IT services to industry verticals like Banking, Insurance, Travel, and hospitality.</t>
  </si>
  <si>
    <t>Freebird</t>
  </si>
  <si>
    <t>getfreebird.com</t>
  </si>
  <si>
    <t>Freebird empowers travelers to skip the line and instantly book a new ticket – on any airline at no additional cost – in the event of a flight cancellation, significant delay, or missed connection. Leisure, Travel &amp; Tourism</t>
  </si>
  <si>
    <t>Freebird, Inc. is a travel company. It develops a mobile rebooking tool that enables travelers to skip the line and instantly book a new ticket on any airline in the event of a flight cancellation, four-hour delay, or missed connection. The company provides travelers with instant notifications in the event of flight disruption and offers the ability to rebook through its mobile devices.</t>
  </si>
  <si>
    <t>Freebird empowers travelers to book a new ticket – on any airline at no additional cost – in the event of a flight cancellation or delay</t>
  </si>
  <si>
    <t>When in ROAM</t>
  </si>
  <si>
    <t>wheninroam.com</t>
  </si>
  <si>
    <t>ROAM connects travelers to local concierges – professionally trained experts – to provide personalized trip recommendations, based on your interests and personality. Instead of spending hours trip researching only to find tourist traps and inaccurate i...</t>
  </si>
  <si>
    <t>When In ROAM, LLC connects travelers to local concierges, professionally trained experts to provide personalized trip recommendations based on interests and personality. The company democratizes concierge services and offers travelers an affordable trip planning tool that saves time and stress.</t>
  </si>
  <si>
    <t>MY SOFT IT</t>
  </si>
  <si>
    <t>my-softit.com</t>
  </si>
  <si>
    <t>MY SOFT IT is a leading software development company based in Dhaka, Bangladesh. We offer a wide range of services including website design, web development, ecommerce website development, software development, digital marketing, graphics and brand ide...</t>
  </si>
  <si>
    <t>MY SOFT IT is a software development and web design company. It offers a full scope of special services Including Website Design, Web Development, e-commerce website, Software Development, Digital Marketing, Graphics and Brand identity design, Custom CMS, Search Engine Optimization, PPC, Mobile Apps Development, CCTV and Security services, and all kind of IT solutions. The company serves its services throughout Bangladesh.</t>
  </si>
  <si>
    <t>Iween Software Solutions</t>
  </si>
  <si>
    <t>iweensoft.com</t>
  </si>
  <si>
    <t>Iween Software Solutions is a leader in Travel technology solutions. Our clients span across the globe. Our Product Nextra is an end to end travel technology solution on the cloud for travel agents, travel management companies, tour operators, and corp...</t>
  </si>
  <si>
    <t>Iween Software Solutions, Ltd. is founded by a young and energetic team with a matchless combination of expertise in software and travel domains with a focus on the essential needs of the travel industry which is on the verge of its transformation into a highly sophisticated, structured, and automated system. It offers information technology, IT software, travel agency, travel arrangement, and vertical industry.</t>
  </si>
  <si>
    <t>Travel Technology Experts | Indias leading Travel technology company |Travel Technology Company | Best Travel technology company | Iween Software Solutions</t>
  </si>
  <si>
    <t>Trondent Development Corp.</t>
  </si>
  <si>
    <t>trondent.com</t>
  </si>
  <si>
    <t>Trondent Development Corp. is a leading provider of software, web based applications, and data management services to the global business travel industry. We simplify travel management for corporate travel departments and travel management companies wi...</t>
  </si>
  <si>
    <t>Trondent Development Corp. is a leading global provider of software, web-based applications, and data management services to enable companies of all sizes to simplify travel management. It maintains a broad portfolio of technology products and services including itinerary management, data management, and decision support solutions that are compatible with all major Global Distribution Systems, and most online booking tools.</t>
  </si>
  <si>
    <t>Leading provider of software, web-based applications and data management services to the global travel industry</t>
  </si>
  <si>
    <t>Fly Money</t>
  </si>
  <si>
    <t>flymoney.com</t>
  </si>
  <si>
    <t>Fly Money is a fintech startup based in Tel Aviv that provides international travelers with local currency solutions. They offer options such as local mobile wallets, local cash, and prepaid cards based on the traveler's vacation destination and origin...</t>
  </si>
  <si>
    <t>Fly Money Technologies, Ltd., enables airlines and OTAs sell money to travelers, and get a new revenue channel. The company integrate its plug &amp; play solution with travel players websites, allowing travelers to choose from 30 different currencies and collect the money at the airport.</t>
  </si>
  <si>
    <t>Global aggregator of travel money solution</t>
  </si>
  <si>
    <t>REZY360</t>
  </si>
  <si>
    <t>rezy360.com</t>
  </si>
  <si>
    <t>REZY360 is a customizable community platform with a suite of powerful business tools, from API integrations to managed services. Our approach to serving our clients is flexible and adaptable—by offering so many high leverage services, we can bolster th...</t>
  </si>
  <si>
    <t>TravelCreed, Inc. doing business as REZY360, Inc. provides Manages Software as a Service platform that is a purpose-built e-commerce solution with integrated CRM, API/XML integration capability, a built-in loyalty engine, and end-to-end travel business management software. It helps travel businesses manage profiles of customers, partners, suppliers, and employees.</t>
  </si>
  <si>
    <t>C Teleport</t>
  </si>
  <si>
    <t>cteleport.com</t>
  </si>
  <si>
    <t>C Teleport is a crew travel platform that allows users to book, change, and cancel business and marine travel 100% online. With C Teleport, users can control their budget and track expenses all in one place. The platform offers features such as free ca...</t>
  </si>
  <si>
    <t>C Teleport AS is a marine company. It integrates into any crewing software, books and manages all flights, and talks to seamen and agents. The platform searches for the airfares for marine travel across all air companies and completes the entire crew change booking in no time.</t>
  </si>
  <si>
    <t>Flexible air travel agency. Book, cancel, change flights without travel agents</t>
  </si>
  <si>
    <t>Alliance Reservations Network</t>
  </si>
  <si>
    <t>alliancereservations.com</t>
  </si>
  <si>
    <t>Alliance Reservations Network is a travel technology company that provides booking engine technology, software development, and applications for groups, meeting, and event planners. They focus on building their partners' brands and offer access to comp...</t>
  </si>
  <si>
    <t>Tourist Bureau Marketing, Inc. doing business as Alliance Reservations Network is a computer software company. It provides private-label travel booking engine solutions. The company serves its clients within the area.</t>
  </si>
  <si>
    <t>Travel technology company with a powerful private-label booking engine</t>
  </si>
  <si>
    <t>PASS Consulting Group</t>
  </si>
  <si>
    <t>pass-consulting.com</t>
  </si>
  <si>
    <t>PASS Consulting Group is an international software and IT consulting company. With over 40 years of experience, our core competency is the digitalization of large corporations, SMEs, and startups in various industries such as travel, finance, insurance...</t>
  </si>
  <si>
    <t>PASS IT-Consulting Dipl.-Inf. G. Rienecker GmbH &amp; Co., KG is an international consulting agency and software provider, that develops and provides information technology (IT) solutions for finance, insurance, travel, logistics, telecommunications, and sales. The company offers services in the sectors of research, projects, software, and service. It specializes in information technology and software.</t>
  </si>
  <si>
    <t>Goranga Tech</t>
  </si>
  <si>
    <t>gorangatech.com</t>
  </si>
  <si>
    <t>Goranga Tech is a leading travel trade software development company offering a wide range of web-based travel solutions to all sectors within the travel industry. Our software is suitable for Tour Operators, Travel Agents, Car Hire Companies, Coach Com...</t>
  </si>
  <si>
    <t>Goranga Tech, Ltd. is a trusted IT Solutions provider and support company. It provides expert support and attention to the company's requirements.</t>
  </si>
  <si>
    <t>Travel it solutions provider and support company</t>
  </si>
  <si>
    <t>Infinity Infoway</t>
  </si>
  <si>
    <t>infinityinfoway.com</t>
  </si>
  <si>
    <t>Infinity Infoway Pvt Ltd is a Rajkot-based consortium of web and software development companies. Since 2004, Infinity has been building amazing web, mobile, and software applications, helping businesses craft unique digital solutions. They provide infi...</t>
  </si>
  <si>
    <t>Infinity Transoft Solution Pvt., Ltd. is a travel-focused technology that provides fleet operations and inventory management software and technology solutions. It is determined to craft unique user experiences and highly functional products including ERP/CRM/SCM, Infinity Travels Solutions, Outsourcing Solutions, and University Resource Planning.</t>
  </si>
  <si>
    <t>IIPL-Infinity Infoway Pvt. Ltd(Rajkot-Gujarat)India offshore outsourcing web design development and application software programming company. We provide provides IT and web solutions like offshore web design, web development, graphic design, logo de</t>
  </si>
  <si>
    <t>Couchsurfing</t>
  </si>
  <si>
    <t>couchsurfing.com</t>
  </si>
  <si>
    <t>Couchsurfing is a global community of 12 million people in more than 100,000 cities who share their life, their world, their journey. Couchsurfing connects travelers with a global network of people willing to share in profound and meaningful ways, maki...</t>
  </si>
  <si>
    <t>Couchsurfing International, Inc. is a social travel platform, with over twelve million members in nearly every country in the world. The company gives advice to and organizes events for locals and travelers who are part of the Couchsurfing community. It connects travelers with a global network of people willing to share in profound and meaningful ways, making travel a truly social experience.</t>
  </si>
  <si>
    <t>Stay with Locals and Make Travel Friends</t>
  </si>
  <si>
    <t>TravelAps</t>
  </si>
  <si>
    <t>travelaps.com</t>
  </si>
  <si>
    <t>TravelAps.com is a complete portal solution for travel agencies, tour operators, and travel wholesalers. With Travelaps' Online Travel Portal, you can sell hotel, flight, transfer, and tour services from various XML operators around the world by dynami...</t>
  </si>
  <si>
    <t>ERS Yazılım İnternet Turizm Sanayi ve Ticaret AŞ. doing business as TravelAps operates as a travel agency in Denmark. The company organizes active holiday, adventure, arrival package, beach holiday, city break, culture, cycling, diving, extreme adventure, family holiday, homestay, luxury, nature, rail, river cruise, road trip, roundtrip, safari, self-drive, trekking, and wellness travel tours.</t>
  </si>
  <si>
    <t>Complete portal solution for travel agencies, tour operators and travel aggreagators</t>
  </si>
  <si>
    <t>Switchfly</t>
  </si>
  <si>
    <t>switchfly.com</t>
  </si>
  <si>
    <t>Switchfly is a travel experience platform that empowers rewards and loyalty programs with diverse travel options. Their SaaS platform powers travel shopping and loyalty redemption solutions for the biggest names in travel, ecommerce, and financial serv...</t>
  </si>
  <si>
    <t>Switchfly, Inc. is a global technology firm that powers travel commerce, loyalty program engagement, and ancillary merchandising solutions for some of the world's most recognizable brands. It develops and provides a Software-as-a-Service platform for travel e-commerce, loyalty, and ancillary experiences for airlines, hotels, online travel agencies, and financial service companies. The company seamlessly works together and scales to meet the needs of companies.</t>
  </si>
  <si>
    <t>TourCMS</t>
  </si>
  <si>
    <t>tourcms.com</t>
  </si>
  <si>
    <t>TourCMS is a web-based reservation and distribution system for specialist tour operators and activity companies. It offers solutions for online and offline bookings, distribution and channel management, as well as CRM. TourCMS helps tour and activity o...</t>
  </si>
  <si>
    <t>Travel UCD, Ltd. doing business as TourCMS develops software that is a reservation, product content, and customer relationship management system for specialist tour and activity operators, agents, and marketing organizations in the travel industry. The company produces content and customer relationship management system for specialist tour and activity operators, agents, and marketing organizations in the travel industry.</t>
  </si>
  <si>
    <t>Empowering local tours and activities worldwide</t>
  </si>
  <si>
    <t>WaveRez</t>
  </si>
  <si>
    <t>waverez.com</t>
  </si>
  <si>
    <t>WaveRez is the #1 online reservation system for tour providers, with a focus on watersports. They offer inventory control, resource management, and other incredible features at a competitive price. Their software is designed specifically for watersport...</t>
  </si>
  <si>
    <t>WaveRez is the only reservation system designed and built for the watersport industry. Its booking software makes it easy to sell activities and rentals, manage equipment and business, and increase profit.</t>
  </si>
  <si>
    <t>Waverez is the #1 online reservation system for tour providers</t>
  </si>
  <si>
    <t>Custom Travel Solutions</t>
  </si>
  <si>
    <t>customtravelsolutions.com</t>
  </si>
  <si>
    <t>Custom Travel Solutions is a leading provider of white label travel club benefits. They help companies and organizations recruit and retain the right people by offering innovative and branded travel club benefits. Their services are ideal for membershi...</t>
  </si>
  <si>
    <t>Custom Travel Solutions, LLC is a travel technology company. It offers a customizable travel benefit platform for businesses. The company serves clients across the United States.</t>
  </si>
  <si>
    <t>Hiberus</t>
  </si>
  <si>
    <t>hiberus.com</t>
  </si>
  <si>
    <t>Hiberus Tecnología is an IT consulting company that provides business and technology services. Hiberus drives progress through the right solutions, helping all businesses adapt to new technologies and best practice. It is one of the leading European te...</t>
  </si>
  <si>
    <t>Hiberus Tecnologias de la Informacion, S.L. is an IT consulting company that provides business and technology services. It provides technical and business solutions. The company's solutions include business consulting, solutions implementation, AMS, factory software, BPO, outsourcing, managed services, and system integration. It serves sectors, such as bank and insurance, healthcare, industry, media, public administrations, retail and distribution, technical assistance services, transport and logistics, travel, and others.</t>
  </si>
  <si>
    <t>Hiberus' business core is to deliver services of business consultancy, technological development, digital transformation and outsourcing</t>
  </si>
  <si>
    <t>Adalte</t>
  </si>
  <si>
    <t>adalte.com</t>
  </si>
  <si>
    <t>Adalte is a company that develops web-based applications for travel professionals and expo organizers. Their applications are focused on saving time, organizing work procedures, managing products and sales, and allowing each customer to easily and full...</t>
  </si>
  <si>
    <t>Adalte srl is a developing web-based application for travel professionals and expo organizers. It applications are focused on saving time, organizing work procedure, managing products, and sales, allowing each customer to easily and fully customize front and back office as to its need and taste.</t>
  </si>
  <si>
    <t>Adalte Travel Platform - Progressive Web App</t>
  </si>
  <si>
    <t>Trip Solutions</t>
  </si>
  <si>
    <t>tripsolutions.co.uk</t>
  </si>
  <si>
    <t>Trip Solutions is a UK and Romanian based software company providing IT solutions to the travel industry. They have developed eTrip, a back and front office reservation system for tour operators and travel agencies. Their new booking management system,...</t>
  </si>
  <si>
    <t>Trip Solutions, Ltd. is a company specialized in developing software solutions for the travel industry. It offers tour operator and travel agent systems, b2b and b2c websites, cms, xml integration, bespoke development, xml integration and ATOL certificate solutions.</t>
  </si>
  <si>
    <t>Trip Solutions - travel software made easy</t>
  </si>
  <si>
    <t>e-destinACCESS</t>
  </si>
  <si>
    <t>e-destinaccess.com</t>
  </si>
  <si>
    <t>e DestinAccess, Inc. (E DA) provides meeting and event management technology. The destin® platform is comprised of multiple features applied to travel, including transportation, meetings &amp; events, leisure and group travel. destinDIY is part of destin N...</t>
  </si>
  <si>
    <t>e-destinACCESS, Inc. is comprised of hospitality experts with steep inexperience in both the creation and operation of group programs. The company's e-commerce booking engines for destination goods and services are perfect for hotels, associations, and destination marketing organizations.</t>
  </si>
  <si>
    <t>Pc Voyage</t>
  </si>
  <si>
    <t>pcvoyages.com</t>
  </si>
  <si>
    <t>PC Voyages is a software development company specializing in travel agency management software. Since 1988, we have been providing advanced technological solutions for travel agencies and tour operators. Our secure cloud systems are perfect for remote ...</t>
  </si>
  <si>
    <t>PC Voyages 2000, Inc. is a specialized in management software development travel agency. The company offers a back-office travel solutions for travel agencies.</t>
  </si>
  <si>
    <t>Granit Solutions</t>
  </si>
  <si>
    <t>granitsolutions.com</t>
  </si>
  <si>
    <t>Granit Solutions Limited is a software company that specializes in providing tour operator management software. Their flagship product, GranIT Safari Software, is used by 30 tour operators in Kenya, Tanzania, and Madagascar. The software handles variou...</t>
  </si>
  <si>
    <t>GranIT Solutions, Ltd. is a software product. It manages the tour operator's business processes. The company system has the ability to handle groups, F.I.T., packages, and Fly-Drive packages. It designed and installed tailor-made systems for some of the best-known names in the Tourism and Hospitality business; across Africa and Europe.</t>
  </si>
  <si>
    <t>TravCom</t>
  </si>
  <si>
    <t>travcom.com</t>
  </si>
  <si>
    <t>Travcom Travel Computer Systems is a leading provider of travel technology solutions. We offer a comprehensive suite of products and services designed to streamline and enhance the travel booking and management process. Our cutting-edge software soluti...</t>
  </si>
  <si>
    <t>Travel Computer Systems, Inc., is a global leader in providing quality solutions for the travel industry. The company products have helped agencies collect and store client, marketing, sales, reservation, and financial information, and manage that information to maximize efficiency and profitability. It continues to provide quality products for the travel industry at an affordable price.</t>
  </si>
  <si>
    <t>The Flybook</t>
  </si>
  <si>
    <t>theflybook.com</t>
  </si>
  <si>
    <t>The Flybook is a reservation management and booking software designed for companies that offer tours, rentals, activities, and lodging. It provides a comprehensive solution for managing all aspects of the business, including online reservations, digita...</t>
  </si>
  <si>
    <t>Flybook, LLC is a software system designed for tour operators, outfitters, adventure parks, lodges, and other outdoor businesses. Its software offers three solutions: Reservations, SmartTickets, and Rentals, which work together to optimize various aspects of activity-based businesses. It helps manage reservations, customer data, resources, staffing, promotions, packages, rentals, ticketing, automated emails, and digital waivers. The company serves clients throughout the United States.</t>
  </si>
  <si>
    <t>The Flybook | Reservation Management &amp; Booking Software</t>
  </si>
  <si>
    <t>Sciative Solutions</t>
  </si>
  <si>
    <t>sciative.com</t>
  </si>
  <si>
    <t>Sciative Solutions is a leader in artificial intelligence powered price optimization solutions. They provide a suite of dynamic solutions that guide retailers to optimized pricing while also assisting them in cutting costs and maximizing profitability....</t>
  </si>
  <si>
    <t>Sciative Solutions Pvt., Ltd. is helping companies plug value leaks and build loyalty with its customers through scientific holistic value-based pricing. The firm provides pricing and big data analytics expertise in eCommerce, retail, telecom, digital services, hospitality, manufacturing (auto, medical devices, consumer durables, chemicals, high tech), financial services, and CPG industries. It offers ai-powered automated real-time price optimization and promotions solutions for revenue maximization for retail, com, and travel.</t>
  </si>
  <si>
    <t>Helping businesses optimize their pricing so they can stay ahead of the competition and maximize their profits</t>
  </si>
  <si>
    <t>Didgigo</t>
  </si>
  <si>
    <t>didgigo.com</t>
  </si>
  <si>
    <t>Didgigo is an innovative digital media company delivering new and exciting solutions in the tourism industry. They provide services such as creating publications, websites, iPad apps, and video brochures that captivate clients and generate media buzz. ...</t>
  </si>
  <si>
    <t>Didgigo IP Pty., Ltd. is an innovative digital media company. It is a SaaS that transforms the presentation of travel documentation for travel and touring companies. The company's platform helps users to organize and maintain product facts, descriptions, languages, and images and builds creative, colorful, and enticing itinerary proposals, enabling clients to save time and increase the opportunity for sales. It delivers new and exciting solutions in the tourism industry in Cairns, Australia; Singapore; and Manila, Philippines.</t>
  </si>
  <si>
    <t>A proposal and documents solution for the travel industry</t>
  </si>
  <si>
    <t>Ovation Travel Group</t>
  </si>
  <si>
    <t>ovationtravel.com</t>
  </si>
  <si>
    <t>Ovation Travel Group is a travel management company that provides travel services, bespoke luxury travel experiences, and meeting and special events planning for professional organizations and individual travelers.</t>
  </si>
  <si>
    <t>Ovation Travel Group, Inc. provides travel management solutions to professional, and service-oriented businesses worldwide. Its services include global travel management; online booking VIP travel consulting and titanium VVIP desk services travel risk management programs; gamification programs that help corporations to save on business travel by rewarding employees for smart travel decisions planning and managing meetings and events and consulting for vacations ranging from traditional getaways to exotic adventures.</t>
  </si>
  <si>
    <t>Ovation Travel Group, Inc, a corporate travel management company</t>
  </si>
  <si>
    <t>TravelServer Software</t>
  </si>
  <si>
    <t>travelserver.net</t>
  </si>
  <si>
    <t>TravelServer Software, Inc. has developed a powerful and flexible software solution for the travel management market that provides capabilities not available from the major Online Travel Agencies (OTAs). TravelServer's ATTP (Advanced Travel Technology Platform) was created to specifically address the growing market demand for more versatile and effective travel management solutions. TravelServer's software is being used by companies worldwide to meet the unique travel needs of a variety of vertical markets including: travel agencies, corporations, military travelers, federal and state government employees, airports, affinity groups and associations. It is a powerful, yet affordable solution that can be implemented in a fraction of the time needed to implement alternative systems.</t>
  </si>
  <si>
    <t>TravelServer Software, Inc. has developed a powerful and flexible software solution for the travel management market that provides capabilities not available from the major Online Travel Agencies (OTAs). The company's ATTP (Advanced Travel Technology Platform) was created to specifically address the growing market demand for more versatile and effective travel management solutions.</t>
  </si>
  <si>
    <t>YPSILON UK</t>
  </si>
  <si>
    <t>ypsilon.net</t>
  </si>
  <si>
    <t>YPSILON UK is a travel agency that specializes in providing travel arrangements for individuals and groups. With a wide range of services including flight bookings, hotel reservations, car rentals, and tour packages, YPSILON UK ensures a seamless and e...</t>
  </si>
  <si>
    <t>Ypsilon.Net AG is a global provider of internet travel technology for airlines, consolidators, travel portals, and travel agencies. The company connects to all major GDS and CRS and offers full low-cost carrier content as well as car, hotel, rail, insurance, charter, and tour operator content.</t>
  </si>
  <si>
    <t>Travenza.com</t>
  </si>
  <si>
    <t>travenza.com</t>
  </si>
  <si>
    <t>Travenza.com is a hotel booking platform that enables companies and leisure travellers to access global hotel inventory on the lowest rates. Products include Travenza for Agents, a hotel booking engine for travel companies that can be extended through ...</t>
  </si>
  <si>
    <t>Hotel Offers, Ltd. doing business as Travenza.com is a hotel booking platform that enables companies and leisure travelers to access global hotel inventory on the lowest rates. It provides a business travel management tool for small and medium businesses (Travenza for Business) and serves leisure travelers.</t>
  </si>
  <si>
    <t>Varitrip</t>
  </si>
  <si>
    <t>varitrip.com</t>
  </si>
  <si>
    <t>Varitrip is the leading online DMC / GDS B2B provider of the largest selection of Chinese tourism products. Varitrip is a technology provider for the tours and activities segment of the travel industry. Our solutions help players in the tours and activ...</t>
  </si>
  <si>
    <t>Varitrip is a technology provider for the tours and activities segment of the travel industry. The company supplies can find the technology it needs to help ease and improve its distribution capability.</t>
  </si>
  <si>
    <t>Wincruise Systems</t>
  </si>
  <si>
    <t>wincruise.com</t>
  </si>
  <si>
    <t>Booking and client management software for cruise and travel industry leaders. **This account is used for announcements only. Please email support@wincruise.com</t>
  </si>
  <si>
    <t>Wincruise Systems Corp. is the industry-leading Group, Customer and Booking Management System, designed specifically for the cruise focused leisure travel agency. Its contact/lead management, database marketing, bulk emails, printed/email invoicing, commission tracking, group reporting, inventory management and office automation tools.</t>
  </si>
  <si>
    <t>TravClan</t>
  </si>
  <si>
    <t>travclan.com</t>
  </si>
  <si>
    <t>TravClan is a global DMC that helps travel agents grow their business by providing them with an online platform to book flights, hotels, and holiday packages. We are like a combination of Shopify and Udaan for the travel industry. Our mission is to sol...</t>
  </si>
  <si>
    <t>TravClan Technology India Pvt., Ltd. is a travel agent B2B platform company. It enables businesses to build a digital presence and earn profit by booking flights, hotels, and holidays with suppliers. It offers its services worldwide.</t>
  </si>
  <si>
    <t>Fast growing, well funded, IIT / IIM alumni travel tech startup</t>
  </si>
  <si>
    <t>LUNA Software</t>
  </si>
  <si>
    <t>lunasoftware.ooo</t>
  </si>
  <si>
    <t>LUNA Software is a company that offers consulting, application development, integration, performance management and business analytics software, solutions and services. Their flagship product PASEO is an integrated accounting focused booking, dispatchi...</t>
  </si>
  <si>
    <t>LUNA Software Holdings, Ltd. provides other customer-driven software solutions, solving real-world problems while helping businesses to achieve higher levels of excellence in its operations. It offers dynamic integration of core business functions, including but not limited to booking data management, dispatch management, agency, customer and/or wholesaler relationship management along with versatile back-office accounting and reporting tools.</t>
  </si>
  <si>
    <t>Sonata Software</t>
  </si>
  <si>
    <t>sonata-software.com</t>
  </si>
  <si>
    <t>Sonata Software is a leading Modernization engineering company, delivering innovative cloud, data &amp; Dynamics Modernization services across multiple industries with its unique Platformation™ approach. Sonata Software, headquartered in Bangalore, India, ...</t>
  </si>
  <si>
    <t>Sonata Software, Ltd. is a software services company. It provides modernization services using its proprietary Platformation approach. The company specializes in cloud and data modernization, Microsoft dynamics modernization, digital contact center setup and management, managed cloud services, and digital transformation services.</t>
  </si>
  <si>
    <t>Ease Technology</t>
  </si>
  <si>
    <t>easetechnology.co.uk</t>
  </si>
  <si>
    <t>Website Design, Travel Technology, Bespoke Web Development &amp; Effective Search Engine Optimization from Ease Technology Professional Website Design, Travel Technology, Bespoke Web Development &amp; Effective Search Engine Optimization. High quality, pro...</t>
  </si>
  <si>
    <t>Ease Technology, Ltd. is a small team of developers that loves to create beautiful, useful, and successful websites. The company's main objective is to build lasting relationships with the clients and helps to make the business grow and find returns on the investments. It gets the most satisfaction in its work when a client tells it the making money from a website created.</t>
  </si>
  <si>
    <t>eWeblink Technology</t>
  </si>
  <si>
    <t>eweblink.net</t>
  </si>
  <si>
    <t>eWeblink Technology is a renowned Travel Portal Development Company in India. They specialize in web solutions like custom web designing, website development, SEO, and web marketing services. Their services include web designing, domain registration/we...</t>
  </si>
  <si>
    <t>eWeblink Technology, LLP is counted as a reputed Travel Technology Company in the entire travel sector. The range of services that it offers includes Customized Travel Web Development, Travel Portal Solution, Travel Software Development, Mobile Application Development, and GDS/ API Integration. Since the company's foundation, it has been serving thousands of clients in the travel industry globally.</t>
  </si>
  <si>
    <t>Trainline</t>
  </si>
  <si>
    <t>thetrainline.com</t>
  </si>
  <si>
    <t>Trainline is the world’s leading independent digital rail platform. We sell tickets worldwide on behalf of 86 train companies, helping our customers make more than 125,000 journeys every day in and across 24 countries. We bring together millions of rou...</t>
  </si>
  <si>
    <t>Trainline.com, Ltd. is a technology company that provides products that include rail tickets, rail cards, and other related products. The company offers and supports rail booking solutions for small and medium enterprises (SMEs) and corporate entities including public sector partners and travel management companies (TMCs). It provides its services to customers within the area.</t>
  </si>
  <si>
    <t>Independent train ticket retailer in the UK</t>
  </si>
  <si>
    <t>Travelog</t>
  </si>
  <si>
    <t>travelog.com.au</t>
  </si>
  <si>
    <t>Front, Mid &amp; Back Office accounting software for the travel industry.</t>
  </si>
  <si>
    <t>Travelog Pty., Ltd. is more than an accounting system. The company is a fully integrated solution that combines trip information and accounting functions of a travel business, effectively and conveniently into one software package. To install, train and support to use the system in its entirety in order to run a successful business.</t>
  </si>
  <si>
    <t>PriceGain</t>
  </si>
  <si>
    <t>pricegain.com</t>
  </si>
  <si>
    <t>PriceGain is a management consulting firm that advises B2B and B2C companies on how to use price to maximize profit. The company helps its clients develop new pricing strategies based on many different factors, including competition, company goals, man...</t>
  </si>
  <si>
    <t>PriceGain AB is a management consulting firm. It offers advises B2B and B2C companies to use price to maximize profit. The company offers its products and services around the area.</t>
  </si>
  <si>
    <t>Our mission is to help companies boost revenue and profits by implementing the right pricing strategy</t>
  </si>
  <si>
    <t>Safari Portal</t>
  </si>
  <si>
    <t>safariportal.app</t>
  </si>
  <si>
    <t>Safari Portal is an itinerary builder software created for high-end travel specialists by high-end travel specialists. The platform allows you to create stunning interactive itineraries quickly and easily, and completely customize everything. It is des...</t>
  </si>
  <si>
    <t>Safari Portal, LLC is a dynamic itinerary builder platform created by travel professionals for travel professionals. The system works seamlessly across the industry to create beautifully designed interactive proposals, pre-departure documents, and content in minutes. It is incredibly flexible and allows travel advisors and tour operators to pull content from the Safari Portal database of thousands of professionally curated worldwide destination content, hotels, lodges, and camps right into proposals, tweak existing content, or create its own.</t>
  </si>
  <si>
    <t>Ozwillo</t>
  </si>
  <si>
    <t>ozwillo.com</t>
  </si>
  <si>
    <t>Fabrique de biens communs, store d'app avec données liées #commons #datasharing #projeteuropéen &amp; investissement d'avenir</t>
  </si>
  <si>
    <t>Openly Accessible Services and Interacting Society (OASIS) doing business as Ozwillo operates a shared data platform composed of a semantic data core and a marketplace for connected applications. its platform facilitates access to, and sharing of, information by federating public services in a unique environment.</t>
  </si>
  <si>
    <t>Etech Global Services</t>
  </si>
  <si>
    <t>etechgs.com</t>
  </si>
  <si>
    <t>Etech Global Services is a leading provider of customer engagement solutions for many of the world’s most trusted brands. They trust Etech with their most precious assets – their customers. Etech’s commitment to continuous improvement, next generation ...</t>
  </si>
  <si>
    <t>Etech Global Services, LLC is a global outsourcing service provider for brands in the world. It offers a suite of services that includes inbound and outbound customer care, quality monitoring and analytics, email, live chat, technical support, back-office support, and software development. The company offers its services Globally.</t>
  </si>
  <si>
    <t>Provider of customer engagement solutions for many of the world's most trusted brands</t>
  </si>
  <si>
    <t>TrekkSoft</t>
  </si>
  <si>
    <t>trekksoft.com</t>
  </si>
  <si>
    <t>TrekkSoft is a leading online booking solution for tour and activity providers. They offer a centralised booking system that connects online and offline sales channels, simplifying back-end booking management. Their website builder and booking engine a...</t>
  </si>
  <si>
    <t>Trekksoft AG provides an online booking and reservation solution for activity providers, tour operators, travel agents, tourist offices, and event organizers across the globe. The company combines a tour management and online booking solution with an integrated payment gateway and an easy-to-use CMS.</t>
  </si>
  <si>
    <t>Universal online booking system</t>
  </si>
  <si>
    <t>TravTech</t>
  </si>
  <si>
    <t>travtech.com</t>
  </si>
  <si>
    <t>TravTech is a leading travel technology company and offers SaaS based solutions focused on travel agencies and corporations looking to manage business or corporate travel, all of which are designed to make your business more efficient. Travtech offers ...</t>
  </si>
  <si>
    <t>TravTech, Inc. is one of the leading companies in the travel technology industry and offers multiple solutions to corporations and the travel agent community. The company offers a Booking Platform for Leisure travel, Data Management, and Visualizations Platform for Corporate Travel, Cruise Content Services, Business Intelligence, and Fulfillment Services. It focused on travel agencies and corporations looking to manage business travel, all of which are designed to make business more efficient.</t>
  </si>
  <si>
    <t>Plusgrade</t>
  </si>
  <si>
    <t>plusgrade.com</t>
  </si>
  <si>
    <t>Plusgrade is a global travel technology company that provides leading ancillary revenue solutions. They offer an upgrade platform for airlines and other travel companies, allowing them to create incredible travel experiences and generate new revenue op...</t>
  </si>
  <si>
    <t>Plusgrade U.S., LLC  is a global travel industry provider of ancillary revenue solutions. It develops an online revenue upgrade platform that enables travelers to upgrade inventory before the time of departure. The company's features comprise delivering post-reservation confirmation through multiple touch points; customized airline environment; and optional payment.</t>
  </si>
  <si>
    <t>The market leading provider of upgrade solutions, a key segment of the fast-growing ancillary revenue and merchandising sector</t>
  </si>
  <si>
    <t>Fourth Dimension Software</t>
  </si>
  <si>
    <t>4ds.com</t>
  </si>
  <si>
    <t>Fourth Dimension Software provides software development and services for the travel industry. The company was founded in 1981 and is based in Software Development.</t>
  </si>
  <si>
    <t>Fourth Dimension Software Corp. is a leading provider of technology solutions to the global tour and packaged travel industry. It delivers Contour, a complete leisure travel management and distribution solution for tour operators and sellers of packaged travel.</t>
  </si>
  <si>
    <t>Thomalex</t>
  </si>
  <si>
    <t>thomalex.com</t>
  </si>
  <si>
    <t>Thomalex is a travel technology company that offers services for the travel industry dedicated to travel agencies, travel web sites and developers of travel applications. Thomalex provides an online booking tool to small and mid-sized Travel Agencies, ...</t>
  </si>
  <si>
    <t>Thomalex, Inc. is a travel technology company. It provides technology services for the travel industry, including travel agencies, travel websites, and developers of travel applications. The company serves clients around the world.</t>
  </si>
  <si>
    <t>Technology hub based in aventura, florida</t>
  </si>
  <si>
    <t>Vacation Labs</t>
  </si>
  <si>
    <t>vacationlabs.com</t>
  </si>
  <si>
    <t>Vacation Labs is a tour operator website builder and booking engine that helps tour and activity operators sell their trips online quickly and hassle-free. They offer a comprehensive system that includes a mobile-responsive website, online payments, in...</t>
  </si>
  <si>
    <t>Vacation Labs is an online travel operator that provides its users with online bookings, an inventory management system, mobile apps, and marketing tools. Its products have been designed for tour and activity operators to match varied needs and requirements.</t>
  </si>
  <si>
    <t>Its users with online bookings, inventory management system, mobile app, and more</t>
  </si>
  <si>
    <t>TravelCarma</t>
  </si>
  <si>
    <t>travelcarma.com</t>
  </si>
  <si>
    <t>TravelCarma is a global travel technology brand, with over 20 years of experience in the travel domain. TravelCarma has helped 150+ clients in over 45 countries achieve a significant online presence by providing state of the art, mobile enabled e comme...</t>
  </si>
  <si>
    <t>TravelCarma, Inc. is a provider of end-to-end travel technology solutions. It develops booking engines, an inventory management system back office, and B2B booking system software. The company provides its services to retail agencies, wholesalers, and travel corporations.</t>
  </si>
  <si>
    <t>Travel Technology Solutions Provider</t>
  </si>
  <si>
    <t>GoGroupBooking</t>
  </si>
  <si>
    <t>gogroupbooking.com</t>
  </si>
  <si>
    <t>GoGroupBooking is a young company dedicated to streamlining group bookings for hotels and adventure centres in Ireland and the United Kingdom. We help increase group bookings by up to 20% and decrease manual workload by up to 40% through our innovative...</t>
  </si>
  <si>
    <t>GoGroupBooking expets in streamlining group bookings for hotels and adventure centres in Ireland and the United Kingdom. The company helps businesses grow its group bookings and manage with less input. It specializes Information Technology and Services.</t>
  </si>
  <si>
    <t>Mesh99</t>
  </si>
  <si>
    <t>mesh99.com</t>
  </si>
  <si>
    <t>Need Software development agency for branding? mesh99 is here as Pakistan and London's best software and development Agency.</t>
  </si>
  <si>
    <t>Mesh99 is a web design company. It offers services such as Development, Mobile Development, Web Development, Social Media Support, Digital Marketing, and Software as a Service. The company offers its services within the country.</t>
  </si>
  <si>
    <t>Resmark Systems</t>
  </si>
  <si>
    <t>resmarksystems.com</t>
  </si>
  <si>
    <t>Resmark Systems is a marketing, reservation management, and back office platform that allows customers to book trips online day or night. Targeted to the needs of large or small tour operators, many of whom have complex product offerings, the system re...</t>
  </si>
  <si>
    <t>Resmark Systems, LLC is a software development company that features an automatic online lead generation program. It offers marketing, reservation management, and back office. It features an automatic online lead generation program that includes automatic and personalized follow-up to every generation. The company provides its services to the tour and travel industry.</t>
  </si>
  <si>
    <t>The ideal reservation and marketing software to the tour and travel industry</t>
  </si>
  <si>
    <t>Grasp Technologies</t>
  </si>
  <si>
    <t>grasptech.com</t>
  </si>
  <si>
    <t>Grasp Technologies is the leading provider of data management, visualization, and payment solutions in the T&amp;E industry. They specialize in custom software solutions, report design, and technology consulting services. Their products and services includ...</t>
  </si>
  <si>
    <t>Grasp Technologies, Inc. provides data management, visualization, and payment solutions in the travel and entertainment industry. The company products include a web-based business intelligence and reporting tool called GraspDATA that automates the creation and delivery of reports that give indispensable insight into travel and expense data, and global data. It manages and measures the presence of data along with the quality of the data being provided by a data partner.</t>
  </si>
  <si>
    <t>Grasp Technologies - Welcome to Grasp Technologies</t>
  </si>
  <si>
    <t>Final Quadrant Solutions</t>
  </si>
  <si>
    <t>finalquadrant.com</t>
  </si>
  <si>
    <t>Final Quadrant Solutions is a world leader in delivering technology solutions to the global travel industry. They specialize in creating and implementing solutions for travel agents and tour operators. Their flagship product, FinalQuadrant SuiteCase, i...</t>
  </si>
  <si>
    <t>Final Quadrant Solutions, Ltd. is a world leader in delivering technology solutions to the global travel industry. The company specializes in creating solutions and has implemented some of the largest travel companies in Europe.</t>
  </si>
  <si>
    <t>Deliver complete ERP solutions to the global travel industry contact@finalquadrant.com</t>
  </si>
  <si>
    <t>Moneycado</t>
  </si>
  <si>
    <t>moneycado.io</t>
  </si>
  <si>
    <t>Your personal savings assistant for travel</t>
  </si>
  <si>
    <t>Moneycado is a financial services company. The company builds the first savings account for travel, inspiring people to save towards its goals and making amazing travel accessible.</t>
  </si>
  <si>
    <t>Tourcube</t>
  </si>
  <si>
    <t>tourcube.net</t>
  </si>
  <si>
    <t>Tourcube Software is a company that specializes in providing comprehensive and high-powered software solutions for multi-night tour operators and DMC's. Their Tourcube Tour &amp; Cruise Management system automates the entire tour operator life cycle, from ...</t>
  </si>
  <si>
    <t>Tourcube Software, LLC  is the developer of the Tourcube Tour and Cruise Management system. The company is a robust, easy-to-use platform for Tour Operators, Cruise Operators, and DMCs. It automates the entire Tour Operator life cycle from client acquisition to post-travel evaluations.</t>
  </si>
  <si>
    <t>Peak15 systems</t>
  </si>
  <si>
    <t>peak15systems.com</t>
  </si>
  <si>
    <t>PEAK 15 Systems is a tour operator software company that provides cloud-based software for Inbound/Outbound, Adventure Travel, and Leisure Planners. They offer integrated marketing, sales, trip planning, operations, and accounting automation for variou...</t>
  </si>
  <si>
    <t>PEAK 15 Systems, Inc. is a vertical SaaS company targeting the segment of the worldwide travel industry that arranges, markets, sells, and operates land-based tours and cruises. It is a tour operator management suite that provides companies with integrated marketing, sales, trip planning, operations, and accounting automation as an affordable and easy-to-implement hosted service.</t>
  </si>
  <si>
    <t>Softvoyage</t>
  </si>
  <si>
    <t>softvoyage.com</t>
  </si>
  <si>
    <t>Softvoyage is a software company that provides innovative and robust solutions for the management and distribution of travel services. Their software is used by hundreds of travel agencies, tour operators, airlines, flight consolidators, and service pr...</t>
  </si>
  <si>
    <t>Softvoyage, Inc. delivers innovative and robust IT solutions for the travel industry. The company's solutions enable the management and distribution of travel services for hundreds of North American Travel Agencies, Tour Operators and Consolidators, and Travel Suppliers.</t>
  </si>
  <si>
    <t>Provides technological solutions for the travel industry</t>
  </si>
  <si>
    <t>Tenet Enterprise Solutions</t>
  </si>
  <si>
    <t>tranxt.com</t>
  </si>
  <si>
    <t>TraNxt is product of TENET ENTERPRISES SOLUTIONS INDIA PRIVATE LIMITED. TESIPL is a sister concern of Tenet Computer &amp; Communication private limited. Which has 20 years of experience in implementation of various government projects. It has more than a decade experience in the field of IT &amp; Software domain. We offer services like Custom Software Development, Project Recovery, Consulting, Database related services, IT Staff Augmentation services.This company has expertise in managing &amp; controlling humongous data related projects. Our major three clients include TCS, BSNL and MPMKVVCL (MPEB). TENET ENTERPRISES SOLUTIONS INDIA PRIVATE LIMITED takes care of Travel Technology, ERP solutions, Industry specific software development, Web development and Mobile based applications &amp; overseas projects. In recent time we are aggressively focusing on Travel Technology domain, the sector is predicted to grow at an average annual rate of 7.9% from 2014 to 2023. Travel agencies / Tour operators have been one of the primary drivers &amp; contribute largely in the growth of tourism. Our company is committed to fulfill their day today technological needs. We are working towards to make them technologically competent in today's digital world.</t>
  </si>
  <si>
    <t>Tenet Enterprise Solutions Pvt., Ltd. takes care of Travel Technology, ERP solutions, Industry specific software development, Web development and Mobile based applications &amp; overseas projects. It focused on the Travel Technology domain/</t>
  </si>
  <si>
    <t>FlightsLogic</t>
  </si>
  <si>
    <t>flightslogic.com</t>
  </si>
  <si>
    <t>FlightsLogic is an agile, dynamic group of professionals, the pioneer of Global airfare consolidation. FlightsLogic Global Airfare APIs connect you to the finest information in the travel industry. You can now build, innovate and launch your web and Mo...</t>
  </si>
  <si>
    <t>FlightsLogic is a travel technology company. The company offers a range of services related to flight booking and travel portal website development. These services include Flight Booking Software, Flight Booking API, GDS Airline, and a Flight Booking System with a modern, easy-to-use interface and robust design. It serves its products and services worldwide.</t>
  </si>
  <si>
    <t>VisaHQ</t>
  </si>
  <si>
    <t>visahq.com</t>
  </si>
  <si>
    <t>VisaHQ is a company that provides passport and travel visa services, enabling travelers to apply online for visas to virtually any country in the world.</t>
  </si>
  <si>
    <t>VisaHQ.com, Inc. is an information technology and services company. It provides a premier online visa and passport application solution. It serves its visa services to travelers around the world.</t>
  </si>
  <si>
    <t>Optigest</t>
  </si>
  <si>
    <t>optigest.net</t>
  </si>
  <si>
    <t>Optigest is a consulting company specialized in management and information technology. Their mission is to help players in the tourism industry optimize their business using information technology, including hotel management software, websites, and sof...</t>
  </si>
  <si>
    <t>Optigest implements and responds directly to customer needs requires a thorough knowledge of its operation, difficulties and needs. The company helps the players in tourism to optimize their business using information technology.</t>
  </si>
  <si>
    <t>Applicatour</t>
  </si>
  <si>
    <t>applicatour.com</t>
  </si>
  <si>
    <t>La technologie pour les agences de voyages, tour opérateurs. Via System : Outils de production cotation pour créer des voyages sur mesure off et online. CRM Applicatour est éditeur de la plateforme TravelBoard, outil de réservation dédié aux profession...</t>
  </si>
  <si>
    <t>Applicatour SAS provides a platform that promotes trades for the tour operators. It offers Via System, a Software as a Service solution for customized and personalized trip organizers. The company's platform allows the users to manage price estimates, technical follow-up of customer files, supervise sales and optimize customer relationship.</t>
  </si>
  <si>
    <t>La technologie pour les agences de voyages, tour-opérateurs. Via System : Outils de production-cotation pour créer des voyages sur mesure off et online. CRM</t>
  </si>
  <si>
    <t>TI Infotech</t>
  </si>
  <si>
    <t>tiinfotech.com</t>
  </si>
  <si>
    <t>TI Infotech is a leading technology company in India that offers a complete range of software solutions for various industries. They specialize in providing customized IT software solutions for the travel and tour domain, ERP services, e-commerce solut...</t>
  </si>
  <si>
    <t>TI Infotech Pvt., Ltd. is a premier Information Technology company with a focused approach to delivering quality services. It provides travel portal development solutions specific to the travel, tourism, and hospitality industry. The company provides world-class comprehensive software solutions and support services to its clients across the Globe in both onshore and offshore models.</t>
  </si>
  <si>
    <t>Travel Software Services | Best Travel Agency Software</t>
  </si>
  <si>
    <t>TourTools</t>
  </si>
  <si>
    <t>tourtools.com</t>
  </si>
  <si>
    <t>TourTools is a comprehensive tour operator software program designed to automate and organize all aspects of tour management, improving efficiency, traveler and vendor communications, package management, and lowering the time and cost to operate your t...</t>
  </si>
  <si>
    <t>TourTech Systems, Inc. offers a single, easy-to-understand and user-friendly interface in which multiple screen interfaces have been integrated into one tabbed window. It maintains a solid track record of being on-time and on-budget with great results.</t>
  </si>
  <si>
    <t>TourTools Tour Operator Software | Travel Booking Software</t>
  </si>
  <si>
    <t>eTourismSolutions</t>
  </si>
  <si>
    <t>etourismsolutions.com</t>
  </si>
  <si>
    <t>ETourismSolutions.com offers Development, Consulting and IT services for hoteliers and travel agencies. CMS,B2B &amp; B2C Online Booking Engine, GDS XML/API integration. Consulting and IT services to hoteliers and travel agencies. eTourismSolutions.com by ...</t>
  </si>
  <si>
    <t>eTourismSolutions.com by MILLENIO is an end to end software and IT solutions for travel agencies, tour operators, airlines and hoteliers. Its services are Booking Engine, Car Rental Booking Software, Events Booking Software, Tour Booking Software, Content Management System, Web design, Flight Engine, Web development, Outsourcing, GDS and non GDS solutions, Consulting, Reservation Software, Applications on demand.</t>
  </si>
  <si>
    <t>Sookshmatech Integral Techno Solutions</t>
  </si>
  <si>
    <t>sookshmatech.com</t>
  </si>
  <si>
    <t>Tourbeetle is a cloud platform for intelligently automating your tour operations. It helps to grow your company into a global tour company through the strengthening of weak business cases through automation. We have been serving tour companies since 20...</t>
  </si>
  <si>
    <t>Sookshmatech Integral Techno Solutions Pvt., Ltd., provides software solutions to the travel and tourism industry. The company provides consulting services, such as business process analysis and re-engineering, software development project planning and design, functional and technical specifications development, recommendations on business and technological compatibility, data migration and legacy system integration, and solution customization and implementation and training; and legacy system integration services, including data-level integration, application-interface integration, method-level integration, and user-level integration.</t>
  </si>
  <si>
    <t>Illusions Online</t>
  </si>
  <si>
    <t>illusions-online.com</t>
  </si>
  <si>
    <t>Illusions Online is the world's leading travel technology provider, offering cloud-based software solutions to the travel and tourism industry. Their clients include suppliers of individual services, destination management companies, tour operators, an...</t>
  </si>
  <si>
    <t>Illusions Online Arabia FZ, LLC develops and provides online enterprise travel solutions software. Its software features business automation, product management and contracting, fares database, client management, rules-based engines, and management of tariffs and pricing.</t>
  </si>
  <si>
    <t>Manage Your Trip Ltd</t>
  </si>
  <si>
    <t>manageyourtrip.com</t>
  </si>
  <si>
    <t>Manage Your Trip is a tour operator software that provides a cloud platform for tour operators and DMCs. It specializes in group automation and covers booking, quotation, marketing, and feedback aspects. The software offers operation management, centra...</t>
  </si>
  <si>
    <t>Manage Your Trip, Ltd. is a software development company that provides a cloud solution for tour operators and DMCs and serves logistics, back-office, and marketing applications. The company's solution covers all the logistical and operational aspects of travel products. It offers its services nationwide.</t>
  </si>
  <si>
    <t>The leading cloud platform for Tour Operators running Groups &amp; Private Tours</t>
  </si>
  <si>
    <t>Wharf Rat Software Systems</t>
  </si>
  <si>
    <t>wharfrat-softwaresys.com</t>
  </si>
  <si>
    <t>Wharf Rat Fishing,Kayaking,Charter Reservation &amp; Tour Software</t>
  </si>
  <si>
    <t>Wharf Rat Software Systems designs a management program to work with revenues, clients, inventories, vendors, sales, commissions, and email confirmations to clients. It integrates with the other Microsoft Office Professional Suite programs very well, as a result, a software that commands to operate a business in an efficient manner.</t>
  </si>
  <si>
    <t>Travel Ibex</t>
  </si>
  <si>
    <t>travelibex.com</t>
  </si>
  <si>
    <t>Travel Ibex is a software for the travel industry, that allows to create and send quotes and itineraries quick and effortless with an integrated CRM and a powerful API to connect to other systems.</t>
  </si>
  <si>
    <t>Travel Ibex is a CRM and booking system that guides travel advisors in preparing the perfect travel itinerary for its clients. It provides CRM, Itinerary Builder, Quotations, Booking, Finance control, Currencies Control, Flexible templates, and Travel Itineraries.</t>
  </si>
  <si>
    <t>Amazing features to manage customers and simplify selling</t>
  </si>
  <si>
    <t>Hold the Spot</t>
  </si>
  <si>
    <t>holdthespot.com</t>
  </si>
  <si>
    <t>Hold the Spot Booking Software may be the most sensible and affordable online booking system... built for the marine industry by those who know it.</t>
  </si>
  <si>
    <t>Hold the Spot allows customers a quick and easy transaction. The feature allows agencies and hotels to handle bookings as well. It provides all of the tools necessary to conduct business the way that it likes.</t>
  </si>
  <si>
    <t>Holiday Swap</t>
  </si>
  <si>
    <t>holidayswap.com</t>
  </si>
  <si>
    <t>Holiday Swap is a home sharing platform that allows users to book, host, or swap homes anywhere in the world. It is ranked as the best home sharing platform and offers a unique opportunity to travel without overpaying for accommodation. Users can downl...</t>
  </si>
  <si>
    <t>Holiday Swapping, Ltd. is a developer of a travel accommodation search application designed to swap accommodation for travelers on vacations. The company's application tracks local residents who are willing to offer its homes for stay purposes, creates connections with travelers and offers curated travel management services through real-time recommendations and price comparisons, enabling home owners to swap its properties with like-minded travelers during holidays.</t>
  </si>
  <si>
    <t>most affordable travel platform that allows you to book, host or swap homes anytime, anywhere in only a few clicks</t>
  </si>
  <si>
    <t>Travrek</t>
  </si>
  <si>
    <t>travrek.com</t>
  </si>
  <si>
    <t>Travrek is an intelligent CRM for Small and medium size Travel Agencies and Businesses, to increase the business processing, productivity and efficiency. It was founded to address the need within the Travel industry for a feature rich and fully integrated on-premise or in the cloud based CRM software solution.</t>
  </si>
  <si>
    <t>Hero Travel</t>
  </si>
  <si>
    <t>hero.travel</t>
  </si>
  <si>
    <t>Hero is a travel technology company that offers travel agents, wholesalers, and activity resellers an all-in-one booking platform with a global product marketplace. With industry-leading technology, Hero provides cloud-based tools and secure payment so...</t>
  </si>
  <si>
    <t>Hero Travel, Ltd. is a travel technology company. It offers B2B booking, payment, and ticketing platforms for resellers in the tours, transport, and accommodation industry. The company serves travel resellers looking to streamline sales processes.</t>
  </si>
  <si>
    <t>Travel Agents &amp; Activity Resellers - Supercharge your Sales with Hero!</t>
  </si>
  <si>
    <t>Triipz</t>
  </si>
  <si>
    <t>triipz.com</t>
  </si>
  <si>
    <t>Triipz is a platform that allows tour operators to provide mobile services to their customers. Triipz provides a client, vendor management platform that empowers Travel agencies to build, manage, distribute, promote and advertise digital merchandise ca...</t>
  </si>
  <si>
    <t>Triipz is a platform that allows tour operators to provide mobile services to the customers. The company provides a client, vendor management platform that empowers Travel agencies to build, manage, distribute, promote and advertise digital merchandise campaigns and information with ease directly to travellers, whilst improving operations, driving growth and quickly adapting to changes in today's demands</t>
  </si>
  <si>
    <t>RateWizz</t>
  </si>
  <si>
    <t>ratewizz.com</t>
  </si>
  <si>
    <t>RateWizz is a fast-growing channel manager that provides a cloud platform for hotels to manage rates, availability, and restrictions across various online travel agencies (OTA's), tour operators, the global distribution system (GDS), and their own webs...</t>
  </si>
  <si>
    <t>RateWizz Channel Manager operates as a global provider of hotel custom branded distribution management. The company helps hotels of all types and sizes to manage its online channels efficiently. RateWizz Channel Manager updates the portals through XML connection and automatically manages rates and availability on the online sales channels, thereby saving time and avoiding overbooking.</t>
  </si>
  <si>
    <t>RateWizz is a fairly new, but fast-growing channel manager becoming one of the top travel industry application</t>
  </si>
  <si>
    <t>Innfinity Hospitality Systems</t>
  </si>
  <si>
    <t>innfinity.com</t>
  </si>
  <si>
    <t>INNfinity Founded in 1996, INNfinity is a pioneering leader in software, services, and solutions that help businesses and industries realize their full potential. At INNfinity, we're motivated and inspired every day by how our customers use our softwar...</t>
  </si>
  <si>
    <t>Innfinity Software Systems, LLC is a leading technology company that offers software solutions to various industries, including oil, and gas. The company runs leisure properties throughout the Americas, consisting of boutique hotels, hotel chains, and resorts.</t>
  </si>
  <si>
    <t>Software solutions to various industries</t>
  </si>
  <si>
    <t>GlobalTix</t>
  </si>
  <si>
    <t>globaltix.com</t>
  </si>
  <si>
    <t>GlobalTix is Asia's leading reservation and distribution platform focused on providing end to end solutions for attractions, tours, and activity providers to grow, manage and connect tourist activities to travel agents around the globe seamlessly. Foun...</t>
  </si>
  <si>
    <t>GlobalTix Pte., Ltd. is a leisure, travel, and tourism company that provides reservation and distribution platforms focused on providing end-to-end solutions for attractions, tours, and activity providers to grow, manage, and connect tourist activities to travel agents around the globe seamlessly. The company also provides customized solutions for online stores and mobile apps. It also offers its services throughout the country.</t>
  </si>
  <si>
    <t>An online electronic ticketing platform for the travel industry</t>
  </si>
  <si>
    <t>Trytn</t>
  </si>
  <si>
    <t>trytn.com</t>
  </si>
  <si>
    <t>TRYTN is an online booking and centralized reservation management system for tour and activity businesses. The simple, intuitive interface means setup can be completed in minutes. Businesses increase their direct sales while reducing costs by gaining a...</t>
  </si>
  <si>
    <t>TRYTN, Inc. operates a web-based platform that provides an event booking gateway and online marketing presence for excursion providers such as dive shops, day sails, charter fishing, and other charter-based companies. It offers online booking software, a central reservation system, website development, tour and activities, booking and ticketing, e-commerce, tourism, travel, B2B software, analytics, marketing, custom advertising campaigns, reservation management, point-of-sale, and SEO.</t>
  </si>
  <si>
    <t>Trytn | Welcome To Trytn!</t>
  </si>
  <si>
    <t>Abraxas</t>
  </si>
  <si>
    <t>abraxas.si</t>
  </si>
  <si>
    <t>Kakovostna programska oprema za uspešno poslovanje Abraxas Abraxasove učinkovite informacijske rešitve in kakovostna programska oprema pomagajo podjetjem pri optimizaciji poslovanja. Paleta naših rešitev obsega področja digitalizacije poslovanja, uprav...</t>
  </si>
  <si>
    <t>Abraxas D.o.o. develops powerful solutions for travel agencies and congress tourism. The company has the original two-member team developed a collective of top experts who are able to develop even the most complex information technology, communications, and other modern solutions.</t>
  </si>
  <si>
    <t>Pink Elephant International</t>
  </si>
  <si>
    <t>pinkelephantinternational.com</t>
  </si>
  <si>
    <t>Designing and programming the booking platform into an intuitive, detailed and flexible portal</t>
  </si>
  <si>
    <t>Pink Elephant International offers marketing tools plus a full fledged, highly sophisticated reservation system. The company modules are included for an unlimited number of Users, Agents and Vendors. It cost of membership involved is absolutely minimal and totally affordable for any company.</t>
  </si>
  <si>
    <t>UniTravel</t>
  </si>
  <si>
    <t>unitravel.com</t>
  </si>
  <si>
    <t>UniTravel is a leading company in the tourism market providing cutting edge solutions for hotel distribution worldwide. They offer a B2B online hotel booking portal dedicated to travel agencies and tour operators. With over 1,000,000 hotels and accommo...</t>
  </si>
  <si>
    <t>UniTravel srl is an online hotel reservation company, offering cutting-edge solutions to enable travelers to research and book hotels and accommodation in 60 countries worldwide. The company connects individual hotels and hotel chains with the travel trade and end customers offering the most complete portfolio of distribution channels in the hospitality industry.</t>
  </si>
  <si>
    <t>CSI Media</t>
  </si>
  <si>
    <t>csimedia.net</t>
  </si>
  <si>
    <t>CSI Media is an award-winning web and software development agency with 25 years' experience. They offer custom web, portal, and software applications. They provide design, development, and marketing services. They have delivered solutions for over 200 ...</t>
  </si>
  <si>
    <t>CSI Manchester, Ltd. doing business as CSI Media is a software development company. It provides web design, development, and custom software solutions. The company serves clients across the United Kingdom.</t>
  </si>
  <si>
    <t>Smartvel</t>
  </si>
  <si>
    <t>smartvel.com</t>
  </si>
  <si>
    <t>AI-Enriched Content Solutions is a Madrid-based start-up that provides curated travel content solutions with AI. They offer B2B travel content widgets for any destination to inspire customers and keep them updated on the latest COVID-19 restrictions. T...</t>
  </si>
  <si>
    <t>Content Trip Solutions S.L. doing business as Smartvel operates an online platform that provides dynamic content to inform travelers what to do, what to see, and where to eat during trips. It provides a multi-language content management system that allows users to customize what is shown to the customers. The company serves hospitality, airlines and transportation, connected car, content solutions, OTA, DMC, and travel agency sectors.</t>
  </si>
  <si>
    <t>AI Empowered content to push sales and customer satisfaction</t>
  </si>
  <si>
    <t>TravelSpirit B.V.</t>
  </si>
  <si>
    <t>travelspirit.nl</t>
  </si>
  <si>
    <t>TravelSpirit is a company that develops travel software for every phase of the customer journey, serving over 150 travel companies in the Netherlands and beyond. Their modular software solutions streamline workflows and increase efficiency for travel b...</t>
  </si>
  <si>
    <t>TravelSpirit BV is a software developer company. It develops travel software that specializes in CRM, back office, and image management. The company offers its services to clients in the travel industry.</t>
  </si>
  <si>
    <t>Commtrak</t>
  </si>
  <si>
    <t>commtrak.com</t>
  </si>
  <si>
    <t>Commtrak is a company that has been providing supplemental hotel commission billing and reconciliation services to travel agencies for over 30 years. They focus on commissions that are more than 180 days past due and have a customer base that includes ...</t>
  </si>
  <si>
    <t>Commtrak Corp. delivered professional hotel commission billing and recovery services to travel agencies. The company works primarily as a supplemental billing firm that concentrates on travel agency hotel records that have not resulted in timely commission payments, and that the agency or other 3rd party firms have been unsuccessful in reconciling.</t>
  </si>
  <si>
    <t>Travel Curve</t>
  </si>
  <si>
    <t>travelcurve.com</t>
  </si>
  <si>
    <t>Travel Curve Inc is a fast-growing software solutions and services firm focused on the travel and tourism industry. Established in 2003 as a subsidiary of Great Adventure Tours, Travel Curve specializes in developing highly customized and need-specific...</t>
  </si>
  <si>
    <t>Travel Curve, Inc. is a fast-growing, globally oriented software solutions and services firm with interests in the highly potent domain of Tourism. The company new-age enterprise that develops highly customized, need-specific Travel and Tours Management solutions, precisely suited to client's business requirements. It steadfast adherence to global quality standards and technical expertise, testified by a rapidly burgeoning clientele.</t>
  </si>
  <si>
    <t>A fast-growing, globally oriented software solutions and services firm with interests in the highly potent domain of Tourism</t>
  </si>
  <si>
    <t>Metafour</t>
  </si>
  <si>
    <t>metafour.com</t>
  </si>
  <si>
    <t>Metafour is a company that specializes in delivery software solutions for courier and mailroom operations. With over 40 years of expertise, they offer innovative and reliable software solutions in the logistics and mailroom sectors. Their world-class d...</t>
  </si>
  <si>
    <t>Metafour UK, Ltd. is the leading provider of Logistics and Courier Software systems. The company designs, develops and deploys system applications for Courier, Freight, Warehousing, Travel and Fulfillment organisations. Its solutions are the result of over 35 years of methodical re-investment in technology.</t>
  </si>
  <si>
    <t>Regiondo</t>
  </si>
  <si>
    <t>regiondo.com</t>
  </si>
  <si>
    <t>Regiondo is a tour booking software company that provides a platform for tours, activities, and destinations. With over 11,000 offerings in various categories such as cities &amp; culture, excursions &amp; experiences, wellness &amp; lifestyle, sports, culinary, a...</t>
  </si>
  <si>
    <t>Regiondo GmbH owns and operates a German leisure activity portal. The company offers its sites to find theatre, museum, and circus tickets, as well as sports and outdoor activities. Its portal provides an overview of all activities in the topic, subject, region, and price in various themes, such as city tours, family trips, events and concerts, outdoor activities, fly and Skyfall, and wellness.</t>
  </si>
  <si>
    <t>Marketplace for recreational activities</t>
  </si>
  <si>
    <t>Zaui</t>
  </si>
  <si>
    <t>zaui.com</t>
  </si>
  <si>
    <t>Zaui Software is a comprehensive web-based, real-time activity and tour management system designed specifically for the tourism industry. Customers use Zaui to run all aspects of their business processes, manage their information, and be more productiv...</t>
  </si>
  <si>
    <t>Zaui Software, Ltd. is a software development company. It offers products such as Core, Booking Engine, Mobile, Distribution, Apps and Integrations, Features, and Zaui Pricing. It serves Transportation, Accommodations, Single and Multi-Day Tours, Rentals, Museums and Attractions, and Destination Marketing Organizations.</t>
  </si>
  <si>
    <t>Zaui is a powerful and comprehensive tour reservation and management software for the tourism industry</t>
  </si>
  <si>
    <t>eWings.com</t>
  </si>
  <si>
    <t>ewings.com</t>
  </si>
  <si>
    <t>OUR MISSION To make it as easy as possible to find, book and manage flights via web and mobile. The ideal travel companion for the professional frequent flyer. SIMPLE SEARCH eWings.com sorts flight itineraries by stress - weighted by cheapest pr...</t>
  </si>
  <si>
    <t>eWings.com GmbH provides a SaaS-based platform for booking and managing flights. The company's platform sorts flight itineraries by stress - weighted by cheapest price, duration, and stop-overs. Its focus is to provide the most simple booking process ever.</t>
  </si>
  <si>
    <t>Professional flight booking</t>
  </si>
  <si>
    <t>Travelpayouts</t>
  </si>
  <si>
    <t>travelpayouts.com</t>
  </si>
  <si>
    <t>Travelpayouts is a digital partnership platform dedicated to all things travel. Trusted brands like Booking.com, Tripadvisor, and GetYourGuide work together with over 300,000 bloggers and content creators around the world to bring people the best trave...</t>
  </si>
  <si>
    <t>Go Travel Un, Ltd. doing business as TravelPayouts covers the entire range of travel services, including flights, hotels, car rentals, insurance, and transfers. It is a global integrated affiliate program focused exclusively on travel offers. The company serves clients in Thailand.</t>
  </si>
  <si>
    <t>TourSys Asia Co</t>
  </si>
  <si>
    <t>toursys.asia</t>
  </si>
  <si>
    <t>TourSys Asia Co (toursys.asia) is a tourism technology company that provides operational software solutions for travel agencies, tour operators, and online travel agents (OTAs). Their TourSys Solution is designed to maximize operational efficiency by p...</t>
  </si>
  <si>
    <t>Toursys Asia Co., Ltd. is one of the first IT companies for tourism in Southeast Asia. Its power of information technology and service-minded staff, together the company brings satisfying services to holiday seekers and those holiday seekers to come back repeatedly to grow this business sector.</t>
  </si>
  <si>
    <t>Egypto-Soft</t>
  </si>
  <si>
    <t>egypto-soft.com</t>
  </si>
  <si>
    <t>Egypto Soft is a system supplier specialized in the Hospitality and Travel industries in Egypt since its foundation in 1987. We are committed to provide our customers with the state of the art technology based on computerized solutions. We represent th...</t>
  </si>
  <si>
    <t>Egypto-Soft Co. is a system supplier specializing in the hospitality and travel industries. The company provides its customers with state-of-the-art technology based on computerized solutions.</t>
  </si>
  <si>
    <t>Oneview IT Solutions</t>
  </si>
  <si>
    <t>oneviewit.com</t>
  </si>
  <si>
    <t>Oneview IT Solutions is an IT services provider that offers highly scalable business solutions to the services and manufacturing sector with innovative approaches and advanced methodologies. They specialize in website development and provide end-to-end...</t>
  </si>
  <si>
    <t>Oneview IT Solutions is a company that operates in the information technology and services industry. It is a travel technology company. The company focuses on providing scalable travel business solutions and software. It is a global travel technology company providing complete online travel solutions to the travel and tourism industry.</t>
  </si>
  <si>
    <t>The Chatfield Group</t>
  </si>
  <si>
    <t>thechatfieldgroup.com</t>
  </si>
  <si>
    <t>The Chatfield Group is a custom software development company based in the United States. They work with diverse top companies like American Express, Apple, and ESPN to deliver fully custom software solutions that exceed expectations. Their team consist...</t>
  </si>
  <si>
    <t>The Chatfield Group, Inc. provides custom application software development services to consumer and business travel, financial services, manufacturing, sports and entertainment, retail, healthcare, call-center operations and public utility industries. The company offers consulting services, including strategy, needs analysis, requirements drafting, ROI studies, vendor capabilities evaluation, systems architecture design, technical writing/documentation, end-to-end project management, software application development, systems integration testing, user acceptance testing, training, root-cause analysis, systems upkeep and maintenance, hosting and code/security auditing.</t>
  </si>
  <si>
    <t>TORS.Travel</t>
  </si>
  <si>
    <t>tors.travel</t>
  </si>
  <si>
    <t>TORS.Travel: Reservations system for Tailor-Made holiday tour-operators</t>
  </si>
  <si>
    <t>TORS Travel System, enables Tour Operators to cost and book bespoke, tailor-made, dynamically packaged itineraries. The company design builds on the creation and use of a variety of travel reservation systems over many years. It serves tourists across the world.</t>
  </si>
  <si>
    <t>Pineapple Technologies</t>
  </si>
  <si>
    <t>pbsworld.com</t>
  </si>
  <si>
    <t>Pineapple Technologies Pvt. Ltd. Online Travel portal, Flight Booking Portal, Hotel Booking Portal, Car Rental Software, Online Travel Solutions, Web based Travel Solutions, Corporate Travel Portal, Travel Agency Software, antivirus, cctv, ip surveilla...</t>
  </si>
  <si>
    <t>Pineapple Technologies Pvt, Ltd. doing business as PBS World is a Technology and Solution provider that offers a basket of cutting edge technology to the global industry. It specializes in Travel Portal Development and Car Rental Software for taxi services in India and aboard. The company's product and solutions are designed to improve various processes of a company.</t>
  </si>
  <si>
    <t>Global Innovations Dubai</t>
  </si>
  <si>
    <t>giinfotech.ae</t>
  </si>
  <si>
    <t>Global Innovations Travel Technology is a leading travel technology company based in Dubai, UAE. They provide software solutions to travel agencies, DMCs, and Hajj &amp; Umrah operators. Their flagship software product, I Itinerary, is an enterprise soluti...</t>
  </si>
  <si>
    <t>Global Innovations International FZ, LLC is a travel technology and solutions company. The company provides a wide array of software services within the models of travel technology.</t>
  </si>
  <si>
    <t>MagnaTech</t>
  </si>
  <si>
    <t>magnatech.com</t>
  </si>
  <si>
    <t>Magnatech Travel Management Solutions provides agencies and TMCs with the tools they require to manage corporate travel. Magnatech Travel Management Solutions Inc. develops software to facilitate the day to day tasks of corporate travel management comp...</t>
  </si>
  <si>
    <t>Magnatech Travel Management Services, Inc. is a travel management technology provider. The company develops software to facilitate the day-to-day tasks of corporate travel management companies.</t>
  </si>
  <si>
    <t>Provides travel management tools and solutions</t>
  </si>
  <si>
    <t>FlightAPI</t>
  </si>
  <si>
    <t>flightapi.io</t>
  </si>
  <si>
    <t>FlightAPI (flightapi.io) is a company that provides Flight Data API and Online Aviation Data API. With their Flight Data API, users can gain real-time access to search global flight data and integrate it hassle-free. Their Flight Search API allows user...</t>
  </si>
  <si>
    <t>FlightAPI Technologies Corp. provides services of tracking flights and comparing prices from multiple vendors. It helps to track any flight in the world in real-time. The company offers the speed, altitude it is traveling with along with the exact coordinates.</t>
  </si>
  <si>
    <t>Flight API for flight tracking and fare comparison</t>
  </si>
  <si>
    <t>eMinds Srl</t>
  </si>
  <si>
    <t>eminds.it</t>
  </si>
  <si>
    <t>eMinds is an Italian IT company founded in 2000 with the desire to provide innovative and custom tech solutions to tourism professionals and help them improve the quality of their daily tasks. We are a team of professionals with remarkable experience i...</t>
  </si>
  <si>
    <t>eMinds Srl is an IT company that provides innovative and custom tech solutions to the tourism industry. The company offers its products and services to consumers and businesses in Italy.</t>
  </si>
  <si>
    <t>Universal Staffing Solutiions, Inc.</t>
  </si>
  <si>
    <t>ustaffingservice.com</t>
  </si>
  <si>
    <t>Universal Staffing Solutions, Inc. Offers employment service. Employment Agency</t>
  </si>
  <si>
    <t>Universal Staffing Solutions, Inc. is a family owned and operates an agency. offers employment services in the oil and gas industry, construction industry, industrial business, entertainment, and clerical fields of employment.</t>
  </si>
  <si>
    <t>eNvent Software Technologies</t>
  </si>
  <si>
    <t>enventsoft.com</t>
  </si>
  <si>
    <t>eNvent Software Technologies (eNvent) aims to be the world’s leading provider of software products, services, and expertise for the enterprise solutions of businesses and emerging markets such as Healthcare, Travel &amp; Tourism, Retail, Manufacturing, and...</t>
  </si>
  <si>
    <t>eNvent Software Technologies is an information technology and information services company. It offers a variety of content, including movies, television shows, and original programming. The company offers its services to clients within the nation.</t>
  </si>
  <si>
    <t>Duplex Technologies Services</t>
  </si>
  <si>
    <t>duplextech.com</t>
  </si>
  <si>
    <t>Duplex Technologies is an Indian IT company founded in 2012 that offers Website &amp; Portals, Enterprise Resource Planning (ERP), Custom Development, Digital Marketing, Mobile App Development, and other IT services. They provide industry-specific solution...</t>
  </si>
  <si>
    <t>Duplex Technologies Services Pvt., Ltd. is an information technology company. It offers Website and Portals, Enterprise Resource Planning (ERP), Custom Development, Digital Marketing, Mobile App Development, Servers and Hosting, Outsourcing, and many more web-related services. The company offers software development services to drive innovation.</t>
  </si>
  <si>
    <t>Result oriented consulting, user-centric and design-focused development company for mobile and web solutions</t>
  </si>
  <si>
    <t>FLIO</t>
  </si>
  <si>
    <t>flio.com</t>
  </si>
  <si>
    <t>FLIO is a one-stop solution for travelers at airports around the world. The company provides a mobile app that offers various services and features to enhance the airport experience. Users can access real-time flight information, including flight statu...</t>
  </si>
  <si>
    <t>Flio, Ltd. is a company's mobile application that let users find helpful information about airports. The app is free and will keep users updated about the launch of the most talked-about airport app. It serves clients in Europe.</t>
  </si>
  <si>
    <t>Flight tracking, check flight status, display airport vouchers | FLIO</t>
  </si>
  <si>
    <t>Tech 7 Systems</t>
  </si>
  <si>
    <t>tech7travelsoftware.com</t>
  </si>
  <si>
    <t>Tech 7 Systems, Inc. provides enterprise software solutions to the travel industry. The company offers avocet Channel Management System, a Web-based distribution, marketing, and management solution for tour operators, travel wholesalers, air consolidators, hoteliers, and retail travel chains, Tech7 NG, a software platform that meets the needs of the travel industry for product building, management, marketing, distribution, on-line retailing, connectivity, and more.</t>
  </si>
  <si>
    <t>Toursys</t>
  </si>
  <si>
    <t>toursys.net</t>
  </si>
  <si>
    <t>Toursys is the perfect solution for travel agencies, tour operators and small hotels everywhere. With its easy-to-use design, low cost, speedy implementation and fast performance you will create quotations quickly, make reservations easily and operate efficiently.</t>
  </si>
  <si>
    <t>Travelsoft Corp. is a modern tool that takes advantage of modern technology to manage the business with a friendly interface. The company is the perfect solution for travel agencies, tour operators, and small hotels everywhere.</t>
  </si>
  <si>
    <t>By using artificial intelligence to create digital itineraries, it gives easy B2B and B2C solutions, with no need for coding</t>
  </si>
  <si>
    <t>Tourplan</t>
  </si>
  <si>
    <t>tourplan.com</t>
  </si>
  <si>
    <t>Tourplan provides world leading tour operator software, with sales, bookings and back office systems for DMCs and tour operators. Tourplan is a complete tour operator/wholesaler software solution designed for tour operators and DMCs providing Group, FI...</t>
  </si>
  <si>
    <t>Tourplan Holdings, Ltd. provides tour operator software, with sales, bookings, and back office systems for DMCs and tour operators. The company offers a software solution for online travel agencies.</t>
  </si>
  <si>
    <t>ANMsoft</t>
  </si>
  <si>
    <t>anmsoft.com</t>
  </si>
  <si>
    <t>ANMsoft is a boutique software company that specializes in providing consulting, technology, solutions, software, services, operations, BPO, and traffic driving strategies for various industries. They have expertise in mobile application development, e...</t>
  </si>
  <si>
    <t>ANMSoft Technologies Pvt., Ltd. develops and sells online business solutions to industry leading players and corporates. The company specializes in providing online travel and Internet technologies, and core banking and E-commerce solutions.</t>
  </si>
  <si>
    <t>Budget Your Trip</t>
  </si>
  <si>
    <t>budgetyourtrip.com</t>
  </si>
  <si>
    <t>Budget Your Trip is an online travel guide that allows travelers to estimate, plan, and track their travel expenses. With travel costs from real travelers for thousands of destinations around the world, users can easily estimate their trip costs by cou...</t>
  </si>
  <si>
    <t>Budget Your Trip, LLC offers advertising options for companies that provide travel-related products or services to consumers. It allows travelers to plan, track, and estimate its travel budgets and learn about destinations around the world.</t>
  </si>
  <si>
    <t>Travel costs from real people! Find out the price of traveling in destinations around the world with our typical daily costs, travel tips, and more!</t>
  </si>
  <si>
    <t>Travelogic</t>
  </si>
  <si>
    <t>travelogic.co.za</t>
  </si>
  <si>
    <t>Travelogic is a software package designed for tour operators. It provides quotation, itinerary, and invoicing functionality to streamline the booking management process. With a database of suppliers, tour operators can benefit from efficiency, control,...</t>
  </si>
  <si>
    <t>Equilogic Pty., Ltd., doing business as Travelogic is a Software package designed for Tour Operators. The company product assists the booking management process by offering quotation, itinerary and invoicing functionality. It uses a database of suppliers, the tour operator benefits from efficiency, control and accuracy during the booking process with the ability to produce management reports and traveler documentation.</t>
  </si>
  <si>
    <t>Centaur Systems</t>
  </si>
  <si>
    <t>centaursystemsinc.com</t>
  </si>
  <si>
    <t>Centaur Systems Inc. is a developer of travel software and technology solutions for tour operators and travel suppliers worldwide. The Centaur Travel Business Management System provides a full suite of tools that range from online reservations to back ...</t>
  </si>
  <si>
    <t>Centaur Systems, Inc. is a developer of travel software and technology solutions for tour operators and travel suppliers. The company offers operational requirements of tour operators offering pre-packaged, inbound tours, FIT group tours, cruises, fly-drive tours, and custom tour packages.</t>
  </si>
  <si>
    <t>A travel software and technology solutions provider</t>
  </si>
  <si>
    <t>REIPro</t>
  </si>
  <si>
    <t>myreipro.com</t>
  </si>
  <si>
    <t>REIPro is a powerful real estate investing software that is designed to maximize profits and unlock new opportunities for beginners to seasoned investors. It automates various tasks, provides education and training, and offers innovative features. REIP...</t>
  </si>
  <si>
    <t>REIPro, LLC is a real estate investment software company. It is designed to maximize profits and unlock new opportunities for beginners to seasoned investors. The company offers its services to sellers and buyers.</t>
  </si>
  <si>
    <t>Real Estate Investing Software | Real Estate CRM | REIPro</t>
  </si>
  <si>
    <t>customlinc.com</t>
  </si>
  <si>
    <t>CustomLinc is a leader in the field of sophisticated Ticketing and Reservation Systems for the Tourism and Attractions industry. They provide enterprise-class reservation software designed to handle high volume ticketing and logistic operations for lea...</t>
  </si>
  <si>
    <t>CustomLinc Pty., Ltd. provides enterprise-class reservation software designed to handle high-volume ticketing and logistic operations for leading tourism organizations. It is a team of tourism and software professionals, who bring together experience from the region's leading tourism operators and experienced enterprise developers.</t>
  </si>
  <si>
    <t>CustomLinc is leading ticketing, reserviation, logistic software for tourism businesses</t>
  </si>
  <si>
    <t>Travelize</t>
  </si>
  <si>
    <t>travelize.com</t>
  </si>
  <si>
    <t>Travelize AB is a one-stop software solution for the travel industry. They provide booking systems, web-based travel technology, and integrated software for content, sales management, and administration. Their system eliminates duplication of work and ...</t>
  </si>
  <si>
    <t>Travelize International AB develop and market business systems for the travel industry. The company is a one-stop software solution enabling the travel industry to sell tours efficiently, provide a consistent high level of customer service and simple back office administration. It has integrated real-time reservation software, booking systems, web publication, accounting and administration into one single integrated system.</t>
  </si>
  <si>
    <t>A one-stop software solution enabling the travel industry to sell tours efficiently, provides a consistent high level of customer service and simple back office administration</t>
  </si>
  <si>
    <t>Mute Lab</t>
  </si>
  <si>
    <t>mute-lab.com</t>
  </si>
  <si>
    <t>mute lab is the russian it company specializing in developing professional online solutions known under the nemo trademark. besides being focused on our core solution we are passionate customer centric laboratory which designs and produces individual interfaces based on the nemo technology. in 2013 mute lab celebrates its fifth anniversary. starting our business in 2008, we became the largest independent software developer in russia focusing on the online booking automation for flights, hotels, rail and miscellaneous services. nemo is an umbrella brand for a family of modern saas solutions, including ota, to, otmc, ticket agencies and airlines. various system modules serve to make online sales of flights, hotels, rail, and insurance, making it easy and enjoyable process. nemo maintains multiple connectors with gds, hotel wholesalers and service vendors. the system has a modular structure and consequently is very flexible and adaptable to various types of business cases including on</t>
  </si>
  <si>
    <t>Mute Lab, LLC is the Russian IT company specializing in developing professional online solutions known under the Nemo trademark. The company focused on the core solution, the company is passionate customer centric laboratory which designs and produces individual interfaces based on the Nemo technology. It maintains multiple connectors with GDS, hotel wholesalers and service vendors.</t>
  </si>
  <si>
    <t>RocketRez</t>
  </si>
  <si>
    <t>Tursys Travel Technologies</t>
  </si>
  <si>
    <t>tursys.com</t>
  </si>
  <si>
    <t>Tursys Travel Technologies is a software company that provides comprehensive reservation systems for tour operators and travel agencies in the tourism and travel industry. They aim to develop innovative internet-based technology solutions to meet the d...</t>
  </si>
  <si>
    <t>Tursys Technology, Ltd. is a software company. It produces the highest level of solutions for the needs of tour operators and travel agencies. It works with distinguished software and hardware companies and effectively presents products to customers. The company's leading services in tourism and aviation continue to provide efficiency to the work lives of civil aviation organizations, tour operators, travel agencies, and consolidators.</t>
  </si>
  <si>
    <t>Netstorming • Travel technology</t>
  </si>
  <si>
    <t>netstorming.net</t>
  </si>
  <si>
    <t>Netstorming is an Italian technology company that specializes in developing software for the tourism industry, including tour operators, travel agencies, and DMCs. Their core products include TOWeRS, a B2B online booking system, BRIDGE, an optimized ve...</t>
  </si>
  <si>
    <t>NetStorming S.r.l. is a software house that currently develops Web-based applications-oriented on the Travel market. The company's main products are  TOWeRS (Tour Operator Web Reservation System) and MIDA (My Interned Delivered Accountability). Its software is mainly developed using Open Source technologies and based on Open Source platforms.</t>
  </si>
  <si>
    <t>TripControl</t>
  </si>
  <si>
    <t>tripcontrol.net</t>
  </si>
  <si>
    <t>TripControl is a web-based travel software CRM that provides facilities like itinerary planner, travel flyer templates, and more. It is designed for small travel agencies and home-based travel agents, offering complete control over travel itinerary pla...</t>
  </si>
  <si>
    <t>TripControl is a very easy-to-use; web-based software built with the purpose to provide complete control over travel itinerary planning. The company assists customers to create, personalize and manage travel itineraries based on the customers' needs.</t>
  </si>
  <si>
    <t>TripControl very easy to use; web-based software built with a purpose to provide the complete control over the travel itinerary planning</t>
  </si>
  <si>
    <t>Just another WordPress site</t>
  </si>
  <si>
    <t>mgwinfotech.com</t>
  </si>
  <si>
    <t>MGW InfoTech is a division of The Mahalakshmi Glass Works Pvt. Ltd, a well known glass bottle manufacturing company since 1943. The Company has been developing software programs for its own in-house use. About 3 years ago Company decided to market its software. MGW InfoTech has developed software in a number of fields, such as a calculation of interest and TDS on fixed deposits, Document Management System, Center Management System for Educational institutions, software for travel business, including passport and visa management, taxi fleet management as well as foreign exchange transactions. The Company would be happy to develop customized solutions around its products, or develop completely new programs for any customer. We have a Professionally qualified team of management, consultants and software developers and personnel for implementation and support. We have gained experience in automating business process of SMEs.</t>
  </si>
  <si>
    <t>MGW Infotech provides complete Software Solutions through ready applications, customized solutions around the products, implementation, and support on Microsoft Windows Platforms. Backed by a professionally qualified team of management, consultants and software developers.</t>
  </si>
  <si>
    <t>Orioly</t>
  </si>
  <si>
    <t>orioly.com</t>
  </si>
  <si>
    <t>Orioly is a booking and management solution for tours and activities. They provide an easy-to-use software that automates businesses and helps them get more direct bookings on their website. The software is developed for tour operators and small travel...</t>
  </si>
  <si>
    <t>Orioly, Inc. is a travel tech company. It develops management and booking solutions for Tours, Activities, and Attractions. Its application also offers features for both online and offline bookings, while at the same time acting as a distribution software.</t>
  </si>
  <si>
    <t>Booking and marketing software for tour operators and activity operators</t>
  </si>
  <si>
    <t>GET2HAWAII</t>
  </si>
  <si>
    <t>get2hawaii.com</t>
  </si>
  <si>
    <t>Get2Hawaii is a leading developer of booking engine software for the travel industry, including airlines, hotels, tour operators and agencies. Today, the company provides robust and reliable hosted solutions to leading airlines, carriers and hotel as w...</t>
  </si>
  <si>
    <t>Get2Hawaii, Inc. is a leading developer of booking engine software for the travel industry, including airlines, hotels, tour operators and agencies. The company provides robust and reliable hosted solutions to leading airlines, carriers and hotel.</t>
  </si>
  <si>
    <t>TicketingHub</t>
  </si>
  <si>
    <t>ticketinghub.com</t>
  </si>
  <si>
    <t>TicketingHub is a technology-focused B2B cloud-based ticketing platform that specializes in the management of sales and inventory of tickets. Their cloud-based booking system is ideal for diverse industries to smoothly manage online and onsite tour and...</t>
  </si>
  <si>
    <t>TicketingHub, Ltd. is a company that develops a cloud-based ticketing platform. The company offers an iPhone application for walking tours, activity providers, bus tour operators, on-the-go users; and visitor attractions, museums, galleries, and other businesses. It serves customers in the United Kingdom.</t>
  </si>
  <si>
    <t>Ticketing in the Cloud</t>
  </si>
  <si>
    <t>eBusinessoft</t>
  </si>
  <si>
    <t>ebusinessoft.com</t>
  </si>
  <si>
    <t>We design and develop software with the ultimate goal in mind - that the software should make the end-user happy and organisation more competitive. We also believe that software should be flexible and easily customized to meet the changing business environment, statutory requirement and competition. We continue to improve our products by listening to our customer.</t>
  </si>
  <si>
    <t>Businessoft Sdn Bhd is the leading web-based software for tour operators and travel agents. The company specializes in supplying total IT business solutions by providing clients the gateway to Information Technology. It integrates the clients front and back-office operations - Sales, Purchase, Inbound, Outbound, Ticketing, Hotel Reservations, MICE, Banking &amp; Accounting.</t>
  </si>
  <si>
    <t>Datalex</t>
  </si>
  <si>
    <t>datalex.com</t>
  </si>
  <si>
    <t>Datalex is a provider of digital commerce solutions for travel retailers. They develop and sell direct distribution software products and solutions to the travel industry. Their platform combines pricing, shopping, and order management with customer in...</t>
  </si>
  <si>
    <t>Datalex plc provides e-business infrastructure and solutions to customers in the global travel industry. The company's services encompass internet booking engines that link to reservation systems of travel providers, as well as support systems that allow travel companies to gather marketing information from airline data.</t>
  </si>
  <si>
    <t>Digital commerce solutions and services for travel retailers</t>
  </si>
  <si>
    <t>Bright Calendar</t>
  </si>
  <si>
    <t>brightcalendar.com</t>
  </si>
  <si>
    <t>BrightCalendar is an easy to use online booking system that gives you the power to accept online bookings &amp; manage your entire book from anywhere. BrightCalendar is everything you need to grow your business. Reduce the number of phone calls by allowing...</t>
  </si>
  <si>
    <t>BrightCalendar, LLC is a secure, intuitive booking platform. It provides training via documentation, webinars, live online, and in person sessions. The company also offers a free trial. It is a reservations software, and includes features such as accommodation booking, activities booking, central reservation system, customer management, itinerary creation, payment processing, price / margin management, promotions management, reservations management, and vendor management.</t>
  </si>
  <si>
    <t>Distinctive Systems</t>
  </si>
  <si>
    <t>distinctive-systems.com</t>
  </si>
  <si>
    <t>Distinctive Systems has been established for over 40 years and is the world’s leading supplier of management software for coach, bus and tour operators. Our main products are our Coach Manager private hire and contract booking system, our Tour Booking ...</t>
  </si>
  <si>
    <t>Distinctive Systems, Ltd. is an independent software vendor specializing in the development of products for coach, bus, and truck companies. The company provides industry-leading software for coach travel bookings, back office, online tour reservations, and commercial vehicle maintenance.</t>
  </si>
  <si>
    <t>VIPER</t>
  </si>
  <si>
    <t>vipeventresources.com</t>
  </si>
  <si>
    <t>VIPER is a meeting and event planning software company that provides comprehensive cloud-based sales and program management tools for DMCs, MICE Travel, and Event Planning and Production Companies. Their tools enable streamlining of the entire event pr...</t>
  </si>
  <si>
    <t>VIP Event Resources is a software company. It makes a SaaS business process automation platform for companies in the corporate meetings and events space. Its VIPER network helps Destination Management Companies, meeting planning firms, marketing organizations, venues, hotels, and other travel industry vendors collaborate in the $380 billion group travel marketplace.</t>
  </si>
  <si>
    <t>Cloud based sales platform and program management</t>
  </si>
  <si>
    <t>Softrip</t>
  </si>
  <si>
    <t>softrip.com</t>
  </si>
  <si>
    <t>Softrip is a leading provider of end-to-end business software for tour operators worldwide. Their comprehensive and intuitive software is designed by a team of knowledgeable engineers with years of industry experience. By partnering with Softrip, tour ...</t>
  </si>
  <si>
    <t>Softrip, LLC is a software development company. It provides reservation and accounting systems to tour and group travel companies. The company serves clients across the globe.</t>
  </si>
  <si>
    <t>We power today’s travel experiences</t>
  </si>
  <si>
    <t>Green Computers</t>
  </si>
  <si>
    <t>greencomputers.ro</t>
  </si>
  <si>
    <t>Green Computers is an IT company specialized in developing desktop and web software solutions on Microsoft’s .NET platform. Services include business software design and implementation, training, assistance and maintenance. Products include ERP, CRM, V...</t>
  </si>
  <si>
    <t>Green Computers SRL is an IT company specializing in developing desktop and web software solutions on Microsoft's .NET platform. The company offers custom software products for any type and size of the company, in Romania or abroad. Its services include business software design and implementation, training, assistance, and maintenance.</t>
  </si>
  <si>
    <t>Nitro Travel Solutions</t>
  </si>
  <si>
    <t>nitrots.com</t>
  </si>
  <si>
    <t>Nitro Travel Solutions is a company that provides software solutions for tour operators. Their flagship product, Nitro, is a streamlined system that automates back office processes for incoming tour operators. It allows users to create quick quotations...</t>
  </si>
  <si>
    <t>Nitro Travel Solutions ApS is a tech company driven by the desire to help incoming tour operators get more efficient and earn a higher profit. It offers a web-based software solution suite for the incoming tour, operators.</t>
  </si>
  <si>
    <t>FareHarbor</t>
  </si>
  <si>
    <t>fareharbor.com</t>
  </si>
  <si>
    <t>FareHarbor is an all-in-one booking solution and business management platform that helps tour, activity, attraction, and rental businesses manage and grow their online reservations. Founded in 2013, FareHarbor offers powerful booking software designed ...</t>
  </si>
  <si>
    <t>FareHarbor B.V. is a software company that operates as a reservation platform for tours, activities, rentals, and attractions. The company develops online booking software for activity and tourism businesses. It offers reservation software that automates and organizes users' businesses. It serves clients across 90+ countries around the world.</t>
  </si>
  <si>
    <t>Leading reservation platform for tours, activities, rentals and attractions</t>
  </si>
  <si>
    <t>Comgate</t>
  </si>
  <si>
    <t>comgate.fi</t>
  </si>
  <si>
    <t>Comgate on suomalainen matkailualan tietojärjestelmiin keskittynyt täyden palvelun IT-talo. Järjestelmät hallitsevat koko tuotantoprosessin asiakkaan ensimmäisestä kontaktista kirjanpitoon saakka</t>
  </si>
  <si>
    <t>Comgate Oy is a full-service IT house focused on Finnish tourism information systems. The company makes reservation systems and Enterprise Resource Planning (ERP) systems for travel agencies, tour operators, central booking offices, shipping companies, and other enterprises that are regulated by legislation intended for the travel sector as well as operational processes and policies that have formed over time across the nation.</t>
  </si>
  <si>
    <t>TCT</t>
  </si>
  <si>
    <t>tct.travel</t>
  </si>
  <si>
    <t>INNOVATING TRAVEL TECHNOLOGY We build travel software that solves business problems and make people's lives easier. TRAVIOLA RESERVATION SYSTEM Market and distribute travel services from over 100 XML suppliers. MORE INFO EXTRANET INVENTORY MANAGEMENT S...</t>
  </si>
  <si>
    <t>Travel Connection Technology, Inc., is a solution provider in software development. The company covers a wide range of services such as strategic consulting, implementation, staff training sessions and personalised products based on the customer's requirements.</t>
  </si>
  <si>
    <t>Online reservation Systems – Travel Software</t>
  </si>
  <si>
    <t>Tourism Technology</t>
  </si>
  <si>
    <t>tt.com.au</t>
  </si>
  <si>
    <t>Tourism Technology is the Owner and Developer of the Calypso Travel System. A System designed for the mid to large size travel wholesaler and tour operator in mind, Calypso is helping to power the Australian Travel Industry. Providing a range of enhanc...</t>
  </si>
  <si>
    <t>Tourism Technology Pty., Ltd. is a company that provides a sophisticated, fully integrated software solution that drives sales opportunities. The company is a developed multi-user multi-channel reservations system designed to simplify the end-to-end management of multi-product bookings. It operates in Australia.</t>
  </si>
  <si>
    <t>TripAdmit</t>
  </si>
  <si>
    <t>tripadmit.com</t>
  </si>
  <si>
    <t>TripAdmit is a company that provides tour and activity providers with the tools to manage every aspect of their online sales and distribution. Their flexible and powerful booking software offers an end-to-end online sales and distribution solution glob...</t>
  </si>
  <si>
    <t>TripAdmit, Ltd. is an easy-to-integrate solution for tour and activity providers to sell online via a website and distribution. It provides tour and activity providers with the tools to manage every aspect of online sales and distribution in one place. Its flexible and powerful booking software provides end-to-end online sales and distribution solutions globally.</t>
  </si>
  <si>
    <t>Making it easy for tour and activity providers to sell their experiences online</t>
  </si>
  <si>
    <t>eGate Solutions</t>
  </si>
  <si>
    <t>egate-solutions.com</t>
  </si>
  <si>
    <t>eGate Solutions is a leading provider of technology and software solutions for the airline and railway industries. They offer end-to-end travel management products that help businesses gain increased control, speed, and accuracy in their daily operatio...</t>
  </si>
  <si>
    <t>e-gatematrix, LLC doing business as eGate Solutions provides technology and software solutions for the airline industry. The company focuses on providing passenger service planning and fulfillment solutions. The company offers IFX, a Software-as-a-Service (SaaS) technology for managing the complete onboard service process for the airline and rail industries; and GP, a SaaS technology that enables users to plan the galley space, as well as the packing and loading of items on and off the aircrafts.</t>
  </si>
  <si>
    <t>eGate Solutions — Technology and software solutions for airline and railway industries</t>
  </si>
  <si>
    <t>Sugati Travel CRM</t>
  </si>
  <si>
    <t>sugatitravel.com</t>
  </si>
  <si>
    <t>Sugati Travel CRM is a Salesforce-based travel CRM that offers itinerary builder and automation services. Their software is designed to help cruises, tour operators, safaris, and bespoke holiday sellers manage the customer journey and increase efficien...</t>
  </si>
  <si>
    <t>Appssential, Ltd. doing business as Sugati Travel is an information technology and services company. It develops travel agent software. The company offers its products to cruises, tour operators, safaris, and Bespoke holiday sellers worldwide.</t>
  </si>
  <si>
    <t>Sugati | Salesforce based Travel CRM | Itinerary Builder &amp; Automation</t>
  </si>
  <si>
    <t>Caxita</t>
  </si>
  <si>
    <t>caxita.com</t>
  </si>
  <si>
    <t>Caxita Tech Solutions Pvt. Ltd. is a leading solution provider for the travel industry and web-based applications. They offer an online travel portal solution that helps businesses go online in just 30 days. Their unique features and capabilities ensur...</t>
  </si>
  <si>
    <t>Caxita Tech Solutions Pvt., Ltd. is an IT solution company that provides Internet and Intranet-based applications. It offers total IT solutions under one roof and possesses not only the latest technology gadgets.</t>
  </si>
  <si>
    <t>Caxita Tech Solutions Pvt. Ltd.</t>
  </si>
  <si>
    <t>intuitive</t>
  </si>
  <si>
    <t>intuitivesystems.com</t>
  </si>
  <si>
    <t>intuitive is the provider of the leading travel technology systems for tour operators, online travel agents and wholesalers. Delivering innovative solutions to global leaders in travel. intuitive is the provider of the leading travel technology solutio...</t>
  </si>
  <si>
    <t>Intuitive, Ltd. is a travel technology company that provides iVector, a Web-based travel software system for tour operators and bed banks. The company offers call center, online, contracting, third party, CMS, finance, reporting, supplier portal, channel managers, and managed hosting modules. It serves clients in the travel industry in South London.</t>
  </si>
  <si>
    <t>Dynamic and progressive travel technology company based in south london</t>
  </si>
  <si>
    <t>SyneITY Technosolutions India</t>
  </si>
  <si>
    <t>syneity.com</t>
  </si>
  <si>
    <t>SyneITY is an upcoming start-up based in Kochi that provides software consultancy and development services, website design and hosting, and e-commerce solutions. They are dedicated to discovering the synergy between IT and their clients, with a focus o...</t>
  </si>
  <si>
    <t>SyneITY Technosolutions (India) Pvt., Ltd. offers IT solutions, software consultancy, web design and development, business process automation, and website hosting. It specializes in Information Technology and Services.</t>
  </si>
  <si>
    <t>Travii</t>
  </si>
  <si>
    <t>travii.com</t>
  </si>
  <si>
    <t>Travii.com is an online travel reservation system provider company that offers online booking software solutions for airlines, cruises, and ferries. They also provide online ticketing software, hotel reservation systems, car rental tour operator softwa...</t>
  </si>
  <si>
    <t>Travii, Inc. is a Technology driven, feature-rich and cost-effective online reservation system. It unlike any of other competitions, are driven by Technology, delivering the latest and greatest tools to make the Client's business more efficient and profitable.</t>
  </si>
  <si>
    <t>Technology driven, feature rich and cost effective online reservation system</t>
  </si>
  <si>
    <t>Rezometry</t>
  </si>
  <si>
    <t>rezometry.com</t>
  </si>
  <si>
    <t>Rezometry is a travel technology company that has been providing tour operators with intelligent and easy-to-use reservation technology platforms since 1989. Their platform helps streamline processes, manage inventory, market, sell, and manage end-to-e...</t>
  </si>
  <si>
    <t>Rezometry, Inc. provides tour operators and travel wholesalers with the most intelligent and easy-to-use reservation technology platforms. The company solutions help other travel businesses from around the world to maximize sales, productivity, service, and profits. It is to maximize business.</t>
  </si>
  <si>
    <t>Travefy</t>
  </si>
  <si>
    <t>travefy.com</t>
  </si>
  <si>
    <t>Travefy is an all-in-one system for travel professionals, offering itinerary management, quote and proposal tools, CRM, forms, and website builder. They provide delightful itinerary management and client communication tools for travel agents, tour oper...</t>
  </si>
  <si>
    <t>Travefy, Inc. is a software company. It develops itinerary management and client communication tools. Its platform helps Travel Agents and professionals save time and impress clients.</t>
  </si>
  <si>
    <t>Travel Itinerary And Group Trip App | Travefy</t>
  </si>
  <si>
    <t>BeRightBack</t>
  </si>
  <si>
    <t>berightback.travel</t>
  </si>
  <si>
    <t>BRB is a new way to travel. No planning, no stress – just adventure. Pay monthly, and get three short European breaks a year. Where will you go? Billed as the 'Netflix for Travel', BRB is the World's first travel subscription service that delivers 3 t...</t>
  </si>
  <si>
    <t>Project Dora, Ltd. doing business as BeRightBack is the first travel subscription service that delivers 3 trips a year to surprise holiday destinations (with flights and hotel included), for a fixed monthly price. The company removes all the hassle for millennial travelers by completely transforming the pre-travel experience.</t>
  </si>
  <si>
    <t>BeRightBack - Discover Europe One Surprise Destination at a Time</t>
  </si>
  <si>
    <t>Atcosoftware</t>
  </si>
  <si>
    <t>atcosoftware.com</t>
  </si>
  <si>
    <t>ATCO Software Inc. develops web based software that supports the booking of tours, activities, attractions and restaurant reservations. ATCO's software suite receives real time, real inventory reservations from company websites, desktops, public kiosks...</t>
  </si>
  <si>
    <t>ATCO Software, Inc., develops web-based software that supports the booking of tours, activities, attractions and restaurant reservations. The software suite receives real-time, real inventory reservations from company websites, desktops, public kiosks, mobile websites, and hotel room TVs.</t>
  </si>
  <si>
    <t>Fidelo Software</t>
  </si>
  <si>
    <t>fidelo.com</t>
  </si>
  <si>
    <t>Fidelo Software is a cloud-based software company that provides solutions for the language travel industry. Their Fidelo School and Agency products are used by schools and agencies of all sizes. The software packages and interface can be customized to ...</t>
  </si>
  <si>
    <t>Fidelo Software GmbH develops products that focused on the international language school market's need for fresh and all-inclusive management software. The company expanded to the language travel agency market and more than 1000 users currently work with its software.</t>
  </si>
  <si>
    <t>GoOpti</t>
  </si>
  <si>
    <t>goopti.com</t>
  </si>
  <si>
    <t>GoOpti is a long distance hub to hub transportation marketplace, connecting travelers to transportation companies. They offer affordable and reliable transfers from your home to nearby or distant airports. Customers can choose between shared and privat...</t>
  </si>
  <si>
    <t>GoOpti B.V. is well known for its low-cost shuttle service to airports and cities in Slovenija, Italy, Austria, Croatia, and Germany. It combines passengers with similar travel time limits in the same vehicle at a very affordable price. The company currently operates in 5 countries with plans to expand further internationally.</t>
  </si>
  <si>
    <t>A long distance dynamic shuttle platform connecting passengers and transportation company between small cities and airports</t>
  </si>
  <si>
    <t>ActivityRez</t>
  </si>
  <si>
    <t>activityrez.com</t>
  </si>
  <si>
    <t>Enterprise grade booking software for the tour &amp; activity industry. Sign up for free at activityrez.com. Booking activities online should be as easy as booking a flight or hotel. ActivityRez makes it simple and puts the power in your hands… from real-t...</t>
  </si>
  <si>
    <t>ActivityRez, LLC is an offshoot of a web design and application development company. It specializes in reservation software for tour and activity suppliers and travel agencies.</t>
  </si>
  <si>
    <t>Merkur Systems</t>
  </si>
  <si>
    <t>merkursoft.de</t>
  </si>
  <si>
    <t>Provide travel agency management software for travel agency in Germany in SAAS model.In the first six month, it is free of charge. kostenfreie software fuer Ticketbuchung, buchhaltung, CRM,Deutschland</t>
  </si>
  <si>
    <t>Merkur Systems is a technology and service company serving the travel industry. The company's software product helps travel agency automate and simplify business operations. It combines software product, professional services, and marketing platform, make the clients most unique and competitive in the industry.</t>
  </si>
  <si>
    <t>CDS Groupe</t>
  </si>
  <si>
    <t>cdsgroupe.com</t>
  </si>
  <si>
    <t>Depuis 2001, CDS Groupe est le spécialiste français des solutions de réservation et des services liés à l’hôtellerie d’affaires : centrale d’achats et de réservation B2B, éditeur de technologie. CDS Groupe répond aux attentes des entreprises, des admin...</t>
  </si>
  <si>
    <t>CDS Groupe SAS is an information technology and service company that provides reservation solutions and services. It offers bookings, travel rooms, hotel shop, and smart pay finance. The company serves customers worldwide.</t>
  </si>
  <si>
    <t>The French specialist in reservation solutions and services related to the business hotel industry</t>
  </si>
  <si>
    <t>Tek cabin</t>
  </si>
  <si>
    <t>tekcabin.com</t>
  </si>
  <si>
    <t>Tekcabin is a digital agency that specializes in travel technology and marketing. They offer bespoke design and development services, travel technology systems, digital marketing, and SEO. Their goal is to increase awareness, create connections, and gr...</t>
  </si>
  <si>
    <t>Tekcabin offers online marketing services with an eye on growth. Its services include search engine optimization, Google penalty and algorithm recovery, social media management, and creative content services. The company delivers both strategy and implementation of online marketing, and a positioned as a go-to base for companies that wish to grow online.</t>
  </si>
  <si>
    <t>Stoutweb Pvt. Ltd.</t>
  </si>
  <si>
    <t>stoutweb.com</t>
  </si>
  <si>
    <t>We Offer Travel Portal Development Services In India. with Special Offers! We are from an innovative Software Development company specialized on Travel and E Commerce portals, business solutions and R&amp;D for IT solutions. We Offer Travel Portal Developm...</t>
  </si>
  <si>
    <t>StoutWeb Pvt., Ltd. is a service provider and a hassle-free automation platform catering the needs of Travel Agents for, managing operation and tracking day-to-day activities, transactions and generating business. It customized application development, flagship offering - Travel LED has garnered the appeal of corporate and industrial applications within short term of existence in the market.</t>
  </si>
  <si>
    <t>Complete solutions for travel agency crm &amp; softwares</t>
  </si>
  <si>
    <t>Driftscape</t>
  </si>
  <si>
    <t>driftscape.com</t>
  </si>
  <si>
    <t>Driftscape is a mobile app that provides a platform for local arts, culture, and history organizations to share site-specific stories in Canada. Users can explore what’s around them and see places of interest, events, and tours from a growing list of c...</t>
  </si>
  <si>
    <t>Driftscape, Inc. is a mobile app that provides a platform for local arts, culture and history organizations to share site-specific stories in Canada. Users can explore what's around them and see places of interest, events and tours from a growing list of content partners - currently 25 and counting in Toronto alone.  The company seeks to manage community-level data assets for community-level benefit.</t>
  </si>
  <si>
    <t>Canadian startup whose core product is a local discovery and travel app</t>
  </si>
  <si>
    <t>A3H</t>
  </si>
  <si>
    <t>a3h.org</t>
  </si>
  <si>
    <t>Why Become a Member Communication: A3H hosts a private member-secured portal for members to discuss industry challenges and provides solutions where possible. For example, with the current COVID-19 shutdown, we created guidelines for businesses when Ha...</t>
  </si>
  <si>
    <t>Activities and Attractions Association of Hawaii (A3H), is a not for profit trade association. The company association is member-owned. Its regular membership is open to all Hawaii attractions and businesses to provide air, land or sea activities or tours.</t>
  </si>
  <si>
    <t>Activities &amp; Attractions Association of HawaiiHomepage | Activities &amp; Attractions Association of Hawaii</t>
  </si>
  <si>
    <t>Haramayn Group</t>
  </si>
  <si>
    <t>haramayngroup.com</t>
  </si>
  <si>
    <t>Haramayn Group is a global travel technology solutions provider that offers Umrah travel solutions, hotels, transfers, excursions, and technology solutions for global agents. They continuously enhance travel businesses through powerful and user-friendl...</t>
  </si>
  <si>
    <t>Haramayn Group is the proper place for online Hajj &amp; Umrah Solutions, hotel booking, transfers, visas, excursions, and trains for Worldwide agents. It offers tour and travel solutions, travel software providers, hajj and umrah solutions, flight booking, a hotel reservation system, and a web-based booking engine.</t>
  </si>
  <si>
    <t>Cobalt Silver</t>
  </si>
  <si>
    <t>cobaltsilver.com</t>
  </si>
  <si>
    <t>Cobalt Silver is a property management and reservation system that provides an affordable solution for businesses in the hospitality industry. It is perfect for marinas, boat rentals, campgrounds, and lodging locations. The system is fully supported, P...</t>
  </si>
  <si>
    <t>Arzada, LLC doing business as Cobalt Silver is an information technology and services company. It specializes in campground and RV park operators and is designed for houseboats, rentals of boats, and marinas. The company provides its service to clients in the United States.</t>
  </si>
  <si>
    <t>Property Management and Reservation System</t>
  </si>
  <si>
    <t>ETS Software</t>
  </si>
  <si>
    <t>csr-business.com</t>
  </si>
  <si>
    <t>ETS provide a total end-to-end solution for all types of Travel Company. ETS is web based, this makes it highly scalable and extremely portable as it can be accessed anywhere in the world as long as you have access to the Internet and a browser. There are five main modules of the ETS software, namely the ETS Backoffice, ETS Booking, ETS Accounting, ETS Switch and ETS XML Feeds.</t>
  </si>
  <si>
    <t>CSR Business, LLC offers Electronic Travel System software (ETS), a Comprehensive Travel And Tourism Management Software, and provide a total end-to-end solution for all types of Travel Company. The company provides tourism companies with an extensive service portfolio: consulting, customization, training, and hosting.</t>
  </si>
  <si>
    <t>Umapped</t>
  </si>
  <si>
    <t>umapped.com</t>
  </si>
  <si>
    <t>Umapped is a collaborative B2B itinerary and experience platform that helps travel companies engage with their customers throughout the entire travel lifecycle. The platform consolidates bookings, curated content, and real-time context-sensitive conten...</t>
  </si>
  <si>
    <t>Umapped, Inc. offers a collaborative B2B2C itinerary and experience platform that helps travel companies engage with customers throughout the entire travel lifecycle. The company's white label platform consolidates bookings, curated content and real-time context-sensitive content into a social tool for travelers. It eliminates inefficiencies, leverages big data and provides new revenue channels to engage travelers.</t>
  </si>
  <si>
    <t>The collaborative itinerary &amp; experience platform for the travel industry</t>
  </si>
  <si>
    <t>TeC Travel eConnect</t>
  </si>
  <si>
    <t>traveleconnect.com</t>
  </si>
  <si>
    <t>TeC Travel e Connect is a Leading Travel Technology Solution provider company with extensive focus on research and development. Our Products are specifically customized as per need and requirement of travel trade. TeC Travel e Connect platform is power...</t>
  </si>
  <si>
    <t>TeC Travel eConnect Pvt., Ltd. focuses on providing integrated solutions and services to customers around the world. It takes the pleasure of introducing unique and comprehensive online travel solutions through its travel portal called Travel e-Connect.</t>
  </si>
  <si>
    <t>MOGU Platform</t>
  </si>
  <si>
    <t>moguplatform.com</t>
  </si>
  <si>
    <t>MOGU is an integrated mobile app and desktop solution that provides travel agencies optimal real time communications with their clients through all stages of the trip. Software Development</t>
  </si>
  <si>
    <t>MOGU Platform is an integrated mobile app and desktop solution that provides travel agencies optimal real-time communications with clients through all stages of the trip.</t>
  </si>
  <si>
    <t>An integrated mobile app and desktop solution that provides travel agencies optimal real-time communications with their clients through all stages of the trip</t>
  </si>
  <si>
    <t>Tavisca Solutions</t>
  </si>
  <si>
    <t>tavisca.com</t>
  </si>
  <si>
    <t>Tavisca Solutions is a travel technology company that offers a versatile suite of cloud-based, SaaS products which power B2B, B2C and B2B2C businesses. They help large corporations create programs that reward customer loyalty through a bouquet of offer...</t>
  </si>
  <si>
    <t>Tavisca Solutions Pvt., Ltd., is a travel technology products and solution provider that works with travel companies across the globe and helps to enhance the online business. It offers a versatile suite of cloud-based SaaS products, deciphering every aspect of customer and agent-facing booking engines, travel mid and back-office operation management systems.</t>
  </si>
  <si>
    <t>Online travel technology company providing online travel platform, software solutions and technology services</t>
  </si>
  <si>
    <t>Systema Solutions</t>
  </si>
  <si>
    <t>systema-solutions.co.uk</t>
  </si>
  <si>
    <t>Systema Solutions The art of integration, automation and simplicity… Welcome to the Systema website. We hope you find the information you are looking for. Our company philosophy is to try and keep things simple. We have a number of software products th...</t>
  </si>
  <si>
    <t>Systema Solutions, Ltd. developed a range of software products that are function-rich but easy to use. The company offers a wide array of Business and Technical services at competitive prices. It successfully delivered numerous Bespoke Developments, System Migrations and Integration Services with a diverse number of external systems.</t>
  </si>
  <si>
    <t>Assort Tech</t>
  </si>
  <si>
    <t>assorttech.com</t>
  </si>
  <si>
    <t>Assort Tech is a leading software development company with a proven track record of delivering over 200+ successful projects. As a global force in the tech industry, we take pride in our ability to serve clients worldwide, particularly in the US and European markets. We specialize in a range of cutting-edge services, including Mobile Development, Web Development, Hybrid app Development, DevOps, UX/UI Design, and much more. Our team's dedication to excellence goes beyond delivering functional applications; we bring an innovative touch to every project. With a keen eye for cutting-edge technology and a passion for creativity, we don't just build software – we craft experiences that stand out in the digital landscape. Ready to explore limitless possibilities for your business with Assort Tech? Contact us today!</t>
  </si>
  <si>
    <t>Assort Tech Pvt., Ltd. creating beautiful digital products engineered to drive growth for the world's leading brands. The company offers numerous domains of services that include Mobile application development, Web application development, Digital marketing, and DevOps.</t>
  </si>
  <si>
    <t>MYGEST</t>
  </si>
  <si>
    <t>mygest.net</t>
  </si>
  <si>
    <t>MYGEST - Gestão Unificada is a Start-up Technologies and Information Systems company. It focuses on development and management in the creation and management of applications for travel and tourism agencies.</t>
  </si>
  <si>
    <t>TourConnect</t>
  </si>
  <si>
    <t>tourconnect.ai</t>
  </si>
  <si>
    <t>TourConnect is a B2B network and software for the travel trade industry, connecting travel suppliers, tour operators, and agents to help them discover new products, quality agents, and new markets. Their online tools allow connected partners to operate...</t>
  </si>
  <si>
    <t>TourConnect, LLC is a network of travel suppliers, tour operators, and agents working together for mutual benefit. The company brings tourism organizations together using business-to-business connections. Its easy-to-use, online tools allow connected partners to operate and communicate efficiently, even when contacts change throughout the area.</t>
  </si>
  <si>
    <t>Partner Management for the Tourism Industry</t>
  </si>
  <si>
    <t>Innowayt - Venya Traveltech India Pvt</t>
  </si>
  <si>
    <t>innowayt.com</t>
  </si>
  <si>
    <t>Innowayt is the best travel CRM for travel agencies, tour operators &amp; DMCs and the most Advanced but at the same time, simple to use. The friendliest CRM built for the travel industry with customers from over 50+ countries. The Only Travel CRM with all...</t>
  </si>
  <si>
    <t>Venya Traveltech India Pvt., Ltd. doing business as Innowayt is a travel CRM for travel agencies, tour operators and DMCs. It allows users to monitor and track sales &amp; marketing activities, engage customers, automates birthday &amp; anniversary greetings, sends quotations to customers, schedule payment reminders, and more. Track Holidays, Ritco Travels, and Andaman Experts are some of its clients.</t>
  </si>
  <si>
    <t>Innowayt - Best Travel CRM | TOP #1 Travel CRM | The Most Advanced Travel CRM for Travel Agencies,Tour Operators &amp; DMCs</t>
  </si>
  <si>
    <t>2nd Address</t>
  </si>
  <si>
    <t>2ndaddress.com</t>
  </si>
  <si>
    <t>2nd Address is a solution for monthly furnished rentals. They offer thousands of diverse and premium apartments, condos, and houses in major business centers across the U.S. Their services include managing new hire accommodations, relocations, and busi...</t>
  </si>
  <si>
    <t>2nd Address, Inc. is a residential real estate company. It offers services such as managing an online marketplace for booking and listing furnished apartments, homes, and condominiums for short-term travel. The company's services are offered in California.</t>
  </si>
  <si>
    <t>2nd Address provides premium extended stays and corporate housing for business travelers</t>
  </si>
  <si>
    <t>Trabble</t>
  </si>
  <si>
    <t>trabble.co</t>
  </si>
  <si>
    <t>Trabble is a personalized mobile chat-based travel concierge service in Singapore. We provide insider local tips, directions, taxi bookings, restaurant reservations, and attractions tickets. Our chat-based concierge tailors recommendations in real-time...</t>
  </si>
  <si>
    <t>Trabble Pte., Ltd. empowers its partners to unlock operational efficiency and deliver the best-in-class experience for its guests, so that engages and uplifts. It has travel &amp; hospitality businesses in adapting to the return of post-covid tourism.</t>
  </si>
  <si>
    <t>Provides a guest engagement platform as a solution for the travel and hospitality industry</t>
  </si>
  <si>
    <t>PicThrive</t>
  </si>
  <si>
    <t>picthrive.com</t>
  </si>
  <si>
    <t>PicThrive is a photo sales and marketing platform for tourism. They provide a cloud platform that allows tour and activity operators to sell photos and turn social sharing into more bookings and reviews. With PicThrive, tourists can easily buy, view, a...</t>
  </si>
  <si>
    <t>Adventure Soup, Inc. doing business as PicThrive offers a leading photo and video sales platform for the tourism industry. The company personally donate one percent of the total revenue to environmental nonprofits as a way to ensure that current and future generations can continue to experience and explore the great outdoors.</t>
  </si>
  <si>
    <t>Open Destinations</t>
  </si>
  <si>
    <t>opendestinations.com</t>
  </si>
  <si>
    <t>Open Destinations is a travel technology company that specializes in providing reservations systems, day-to-day service support, and e-commerce solutions to tour operators and leisure travel companies. With over 20 years of experience and a team of 500...</t>
  </si>
  <si>
    <t>Open Destinations, Ltd. is a travel technology company. It specializes in providing travel partners, such as tour operators and wholesalers, with reservations systems, day-to-day service, and outsourcing solutions. The company offers its services to tour operators and rail operators.</t>
  </si>
  <si>
    <t>Open Destinations - Software for tour operators and wholesalers</t>
  </si>
  <si>
    <t>Northstar Travel Group</t>
  </si>
  <si>
    <t>northstartravelgroup.com</t>
  </si>
  <si>
    <t>Northstar Travel Group is a B2B information and marketing solutions company serving all segments of the travel industry including leisure/retail, corporate/business travel, meetings and incentives, and travel technology.</t>
  </si>
  <si>
    <t>Northstar Travel Media, LLC doing business as Northstar Travel Group is a publications and event management company. It offers directories, publications, periodicals, and destination information services as well as services related to events and conferences, marketing, custom communications, content licensing, and database management. It serves the travel, retail, corporate, and sports clients worldwide.</t>
  </si>
  <si>
    <t>TravelBooster</t>
  </si>
  <si>
    <t>travelbooster.com</t>
  </si>
  <si>
    <t>The All Inclusive Travel ERP Powered by Galor, a SaaS, web based software platform for Travel Agents, TMCs, Airlines, and Tour Operators. Manage, create, and sell travel products at a new standard with Travel Booster’s holistic, end to end travel softw...</t>
  </si>
  <si>
    <t>Galor Systems and Software Developments, Ltd. doing business as Travel Booster is a computer software company. It offers an end-to-end software solution for Airlines, Tour Operators, TMCs, and Travel Agents. The company serves its services to customers in Israel.</t>
  </si>
  <si>
    <t>SaaS, web-based software platform for Travel Agents, TMCs, Airlines, and Tour Operators</t>
  </si>
  <si>
    <t>Travel Systems</t>
  </si>
  <si>
    <t>travel-systems.com</t>
  </si>
  <si>
    <t>Travel Systems is a company that designs and develops full-fledged online reservation systems and solutions for tour operators, travel agents, destination management companies, hotels, airlines, and car rental companies. They have a team of travel, IT,...</t>
  </si>
  <si>
    <t>Travel Systems SAL is a company made up of a multi-skilled team of travel, IT, and software engineering experts as a cornerstone dedicated to online travel solutions. It designs and develops full-fledged online reservation systems and solutions, targeting tour operators, travel agents, destination management companies, hotels, airlines, and car rental companies.</t>
  </si>
  <si>
    <t>gpsolutions.com</t>
  </si>
  <si>
    <t>GP Solutions is a custom IT software development company with highly qualified .NET, Java, PHP developers offering end-to-end solutions. They have been providing viable software solutions since 2002 and have worked with clients from 20 countries across...</t>
  </si>
  <si>
    <t>GP Solutions GmbH is an IT services and consulting company. It provides custom software development, IT consulting, and support services. The company offers a range of software development services to meet the specific needs and requirements of each customer. It delivers robust solutions that align with business processes and secure sustainable digital transformation. The company serves throughout the country.</t>
  </si>
  <si>
    <t>Code 7</t>
  </si>
  <si>
    <t>code7.co.uk</t>
  </si>
  <si>
    <t>Code 7 specialise in eye catching, user focused web design &amp; development, Brighton based agency - click now to find out more.</t>
  </si>
  <si>
    <t>Monbro, Ltd., doing business as Code 7 specialise in eye catching, user focused web design and development, Brighton based agency. It offers a full service from branding through to web design and marketing.</t>
  </si>
  <si>
    <t>Streamside Solutions</t>
  </si>
  <si>
    <t>streamsidesolutions.com</t>
  </si>
  <si>
    <t>From saving energy to reducing labor costs, Streamside Solutions is committed to helping facility managers reach their goals.</t>
  </si>
  <si>
    <t>Streamside Solutions, LLC provides software products, custom solutions, and services for the building automation industry. It supports its software products with online, telephone, and on-site services. It serves and offers its services within the area.</t>
  </si>
  <si>
    <t>Terranova Software</t>
  </si>
  <si>
    <t>terranovasoftware.eu</t>
  </si>
  <si>
    <t>Terranova Software is a leading software supplier in the utility sector. With over 20 years of experience, our mission is to invest in research and training to drive the digital transformation of utilities through innovative solutions. We exceed market...</t>
  </si>
  <si>
    <t>Terranova S.r.l. is a software development company that provides business-specific enterprise software solutions and applications for utilities. The company offers DLMS Library, SML Library, and MBUS Library. It provides TAMM, a multiservice software system for the automation of the processes, tele-reading, and remote control of the gas meters towards a smart gas metering system; TPS, a software that offers a set of features to streamlines utility management, TSG, a software platform for distribution network management; and TWFA, a solution developed to plan, automate, and support various tasks on the field using mobile technologies.</t>
  </si>
  <si>
    <t>Smart City Solutions</t>
  </si>
  <si>
    <t>smart-city-solutions.de</t>
  </si>
  <si>
    <t>Smart City Solutions is an international service company that provides turnkey LoRaWAN wireless networks and applications based on them. We specialize in delivering these solutions to municipal companies, city utilities, and various industries such as ...</t>
  </si>
  <si>
    <t>Smart City Solutions GmbH (SCS) is an internationally oriented service company that supplies turnkey LoRaWAN radio networks and the applications based on them initially with a special focus on municipal utilities and municipal companies. The company builds IoT networks for cities with LoRaWAN and are providers of an innovative software platform.</t>
  </si>
  <si>
    <t>Budderfly</t>
  </si>
  <si>
    <t>budderfly.com</t>
  </si>
  <si>
    <t>Budderfly is America's leading energy efficiency company that empowers businesses with holistic solutions for equipment upgrades and carbon footprint reduction. They offer a one-stop-shop for energy management, equipment upgrades, and carbon footprint ...</t>
  </si>
  <si>
    <t>Budderfly, LLC is an energy management company. It installs, monitors, and manages a combination of patented technologies, equipment upgrades, and proprietary energy software for its customers at no out-of-pocket cost. The company provides services to businesses, schools, and other institutions throughout the country.</t>
  </si>
  <si>
    <t>A revolutionary energy management solution that transforms business facilities for maximum efficiency</t>
  </si>
  <si>
    <t>Gridium</t>
  </si>
  <si>
    <t>gridium.com</t>
  </si>
  <si>
    <t>Gridium is a company that provides data-driven sustainability solutions for buildings. They offer software that helps building owners and facility managers track, analyze, optimize, and reduce energy costs. Their technology allows for fine-tuning maint...</t>
  </si>
  <si>
    <t>Gridium, Inc. is a software company that specializes in smart meter data analysis. The company designs and develops building operations and energy management solutions. It offers enterprise solutions focusing on energy consumption data analysis and tracking and caters to commercial and industrial sectors, serving diverse types of customers.</t>
  </si>
  <si>
    <t>Gridium | Data driven building operations</t>
  </si>
  <si>
    <t>Verdigris</t>
  </si>
  <si>
    <t>verdigris.co</t>
  </si>
  <si>
    <t>Verdigris is a smart building management company that enables buildings to reduce energy consumption and costs. They use AI and proprietary real-time energy monitoring hardware to provide insights on energy usage per device. Their connected artificial ...</t>
  </si>
  <si>
    <t>Verdigris Technologies, Inc. is an internet publishing company. It offers artificial intelligence, big data, energy, machine learning, saas, and software. The company serves AI software and produces comprehensive reports including energy forecasts, alerts about faulty equipment, maintenance reminders, and detailed energy usage information for each and every device and appliance. It serves the area.</t>
  </si>
  <si>
    <t>Develops artificial intelligence in order to optimize energy consumption</t>
  </si>
  <si>
    <t>SpryPoint</t>
  </si>
  <si>
    <t>sprypoint.com</t>
  </si>
  <si>
    <t>SpryPoint is a company that provides smart solutions for smart utilities. They offer cutting-edge, industry-leading platforms for electric, water, gas, and telecom utilities. Their cloud-based services eliminate the need for customers to install hardwa...</t>
  </si>
  <si>
    <t>SpryPoint Solutions, Inc. provides cloud-based solutions and consulting services. The company specializes in mobile field service, utilities, work orders, asset management, customer engagement, consulting, and system integration. It offers and makes the world a better place for utility operators and customers all over North America.</t>
  </si>
  <si>
    <t>THG Energy Solutions</t>
  </si>
  <si>
    <t>thgenergy.com</t>
  </si>
  <si>
    <t>THG Energy Solutions is a company that provides energy tools and services for all types of organizations. They offer an award-winning energy management platform and data services. Their strategic load management benefits their clients, partners, and lo...</t>
  </si>
  <si>
    <t>THG Energy Solutions, LLC is an innovative software-as-a-service energy data and technology company. It offers a Web-based utility data management and reporting platform that provides automated demand response and market-integrated load management solutions. The company offers its services to clients worldwide.</t>
  </si>
  <si>
    <t>THG Energy Solutions is an innovative software-as-a-service energy data and technology provider</t>
  </si>
  <si>
    <t>VPInstruments</t>
  </si>
  <si>
    <t>vpinstruments.com</t>
  </si>
  <si>
    <t>VPInstruments is a company that offers energy management solutions for compressed air. They provide compressed air flow meters, leakage management, efficiency monitoring, dew point sensors, and energy monitoring software. Their products allow users to ...</t>
  </si>
  <si>
    <t>Van Putten Instruments B.V. (VPI) provides insight into energy flows. The company develops, produces, and supplies energy management solutions for compressed air and industrial gases, and reveals the costs of compressed air, nitrogen, and technical gases showing its clients where, when, and how it can save.</t>
  </si>
  <si>
    <t>Enistic</t>
  </si>
  <si>
    <t>enistic.com</t>
  </si>
  <si>
    <t>Enistic is a company that specializes in carbon accounting and energy management. They offer a range of powerful energy saving and energy management software that works with Enistic smart meters to create an effective end-to-end energy management syste...</t>
  </si>
  <si>
    <t>Enistic, Ltd. is a UK market leader in ESOS compliance. Its energy monitoring and targeting services, energy management software, and smart metering technology provide a real-time, flexible, and customizable energy management solution. The company's fully automated reporting system ensures its clients save time and money and its seamless accounting system, Plato, allows users to access its data from anywhere in the world.</t>
  </si>
  <si>
    <t>Energy management systems to reduce costs and emissions</t>
  </si>
  <si>
    <t>BusinessFusion</t>
  </si>
  <si>
    <t>businessfusion.com</t>
  </si>
  <si>
    <t>BusinessFusion is a Seattle-based developer of billing software for the Satellite (SATCOM) and Telecommunication industries. They offer SmartCDR, a flexible and highly customizable billing platform that can manage the most complex configurations for us...</t>
  </si>
  <si>
    <t>Business Fusion, Inc. is a Seattle-based developer of billing software for the Satellite (SATCOM) and Telecommunication industries. The company announced its new v2014 SmartCDR SATCOM billing solution with many new features that further advances leadership position in this market.</t>
  </si>
  <si>
    <t>Business Fusion Satellite Billing</t>
  </si>
  <si>
    <t>Able Software</t>
  </si>
  <si>
    <t>able-soft.com</t>
  </si>
  <si>
    <t>Able Software is a technology company that develops Customer Information &amp; Utility Billing systems for the Utility Industry. They offer a range of services including Business Intelligence, Project Management, Integration Consulting, Custom Programming,...</t>
  </si>
  <si>
    <t>Able-Software, Inc. develops enterprise solutions exclusively for the utility industry: water, wastewater, electric, gas, trash, and other services. The company has provided products and services to utilities of all sizes throughout the continental United States, Alaska, Hawaii as well as several foreign countries.</t>
  </si>
  <si>
    <t>Able Software has developed the expertise to integrate various technology systems</t>
  </si>
  <si>
    <t>VuePoint Solutions</t>
  </si>
  <si>
    <t>vpsl.co.uk</t>
  </si>
  <si>
    <t>VuePoint Solutions Ltd is an award-winning software development company based in Hampshire. They specialize in providing generators, suppliers, energy traders, consultants, and major energy users with software solutions for accessing accurate and up-to...</t>
  </si>
  <si>
    <t>VuePoint Solutions, Ltd. is a software development company specializing in providing generators, suppliers, energy traders, energy buyers, consultants, and major energy users with the software need to gain access to accurate and up-to-date information for power, gas, and other energy commodity markets. The company delivers high-quality software engineering consultancy, business process management (BPM) solutions, bespoke software solutions, and support.</t>
  </si>
  <si>
    <t>Award winning software development company</t>
  </si>
  <si>
    <t>Globema</t>
  </si>
  <si>
    <t>globema.com</t>
  </si>
  <si>
    <t>Globema is a leading provider of specialized geospatial solutions, IT products, and services for network enterprises (telecommunications, energy, heating, etc.) as well as many others (including e-commerce, transport &amp; logistics, retail, finance, insur...</t>
  </si>
  <si>
    <t>Globema Sp. z o.o. is a leading provider and integrator of geospatial and location-based software solutions that enable effective planning, management, and control of networks, assets, resources, and works in utilities, telecoms, and other enterprises. It consists of skilled software specialists who combine a good record in the development and implementation of geospatial applications with in-depth engineering knowledge of telecommunications.</t>
  </si>
  <si>
    <t>Globema - Smart Geospatial Solutions. Smallworld GIS. SmartGrid.</t>
  </si>
  <si>
    <t>BusinessCraft</t>
  </si>
  <si>
    <t>businesscraft.com.au</t>
  </si>
  <si>
    <t>BusinessCraft is a business software development, consulting and services organisation providing solutions designed for the industry specific needs of medium to large building and professional services companies. Our highly skilled and experienced cons...</t>
  </si>
  <si>
    <t>BusinessCraft Pty., Ltd. is a fully integrated management software solution designed for the needs of businesses in the residential building and engineering industries. It enables businesses to streamline operations, increase productivity and provide excellent customer service.</t>
  </si>
  <si>
    <t>Quad Infotech</t>
  </si>
  <si>
    <t>quadinfotech.com</t>
  </si>
  <si>
    <t>Quad Infotech is a pure software design and development company based in Toronto, Canada with prime focus on “Industry 4.0”, “Industrial Digitalization” and “Operator Mobility”. Our products are designed to control, manage, monitor and analyze industri...</t>
  </si>
  <si>
    <t>Quad Infotech, Inc. is a software design and development company that specializes in the design and development of information systems for the industrial and manufacturing sectors. The company offers full product and process genealogy, planning and forecasting, integrated quality control, failure analysis, inventory management, and more.</t>
  </si>
  <si>
    <t>Inkey Solution</t>
  </si>
  <si>
    <t>inkeysolutions.com</t>
  </si>
  <si>
    <t>Leading software company serving US, UK, Canada, South Africa and Australia. We are a leading software development company based in Surat, India providing Microsoft Dynamics 365, Power Platform, MS Azure, MSBI Microsoft BI, Microsoft SQL Server, and ma...</t>
  </si>
  <si>
    <t>Inkey IT Solutions Pvt., Ltd. is a software development and outsourcing company, with a pool of highly skilled and trained professionals. The company focused on business applications, IT services, and outsourcing.</t>
  </si>
  <si>
    <t>ICIS</t>
  </si>
  <si>
    <t>icissoftware.com</t>
  </si>
  <si>
    <t>ICIS develop unique Energy and Process monitoring applications for manufacturing and services industries.</t>
  </si>
  <si>
    <t>Integrated Control &amp; Information Systems, Ltd. (ICIS) is a leading digital transformation of energy data across a range of industries and facilities. It provides unique energy and process management software for the manufacturing and services sectors.</t>
  </si>
  <si>
    <t>Equinox Information Systems</t>
  </si>
  <si>
    <t>equinoxis.com</t>
  </si>
  <si>
    <t>Equinox Information Systems is a global provider of software solutions for the telecommunications industry. We provide software for revenue assurance, fraud management, mediation, network analysis, and custom solutions. We provide our clients with the ...</t>
  </si>
  <si>
    <t>Equinox Information Systems, Inc. is a software company. It provides software for revenue assurance, fraud management, mediation, network analysis, and custom solutions. The company offers solutions for the telecommunications industry.</t>
  </si>
  <si>
    <t>Provides data mediation and usage analytics tools for fraud management</t>
  </si>
  <si>
    <t>Iqgeo Group</t>
  </si>
  <si>
    <t>iqgeo.com</t>
  </si>
  <si>
    <t>IQGeo is a company that provides geospatial network management software for telecommunication, fiber, and utility operators. Their award-winning software helps operators plan, design, operate, and build better networks. With IQGeo's end-to-end geospati...</t>
  </si>
  <si>
    <t>IQGeo UK, Ltd. is a mobile geospatial software company that provides enterprise software solutions to the telco, communications, and utility industries in the UK, North America, Germany, and Japan. It offers myWorld software, which gives users a geo operations hub that reflects the operational ecosystem, visualizing the complexities of people, data, and things.</t>
  </si>
  <si>
    <t>Geospatial productivity &amp; collaboration software | IQGeo</t>
  </si>
  <si>
    <t>Virtual Peaker</t>
  </si>
  <si>
    <t>virtual-peaker.com</t>
  </si>
  <si>
    <t>Virtual Peaker is building the friendliest distributed energy platform on the planet. Modern utilities rely on our solutions to build the grid of the future. Virtual Peaker empowering the modern utility with the friendliest distributed energy platform ...</t>
  </si>
  <si>
    <t>Virtual Peaker, Inc. is a cloud-based distributed energy company. It offers device monitoring, forecasting, event messaging, customer engagement suite, and other services. The company serves customers across the United States.</t>
  </si>
  <si>
    <t>Software as a service platform that integrates with IoT devices to allow utility companies to manage residential electricity demand</t>
  </si>
  <si>
    <t>CopperTree Analytics</t>
  </si>
  <si>
    <t>coppertreeanalytics.com</t>
  </si>
  <si>
    <t>CopperTree Analytics is a company that provides powerful energy and building analytics software. Their cloud-based software, KAIZEN, utilizes building data to provide energy and building analytics. With CopperTree, businesses can reduce their carbon fo...</t>
  </si>
  <si>
    <t>CopperTree Analytics, Inc. offers SaaS energy analytics and BAS fault detection and diagnostics services. It gathers data from the entire building automation system. The company provides an in-depth analysis of energy consumption, pinpoints systems inefficiencies, and alerts to problems.</t>
  </si>
  <si>
    <t>Provider of building and energy analytics solutions</t>
  </si>
  <si>
    <t>Vanrise Solutions</t>
  </si>
  <si>
    <t>vanrise.com</t>
  </si>
  <si>
    <t>Vanrise Solutions is a worldwide telecom solutions provider specializing in OSS/BSS, Revenue Assurance, and Fraud Detection Solutions. They offer a comprehensive portfolio of telecom software solutions tailored to streamline operations, enhance efficie...</t>
  </si>
  <si>
    <t>Vanrise Solutions SAL has grown into a solutions provider for the wholesale and retail telecom market, providing turnkey solutions that cover billing and routing management, fraud detection, revenue assurance, and international gateway management. It focused on strong cross-integration with other key market players such as switch, routing, and hosting solution providers and others to ensure its products fulfill and exceed all industry requirements for unified solutions. It serves clients nationwide.</t>
  </si>
  <si>
    <t>Accuenergy</t>
  </si>
  <si>
    <t>accuenergy.com</t>
  </si>
  <si>
    <t>Accuenergy is a trusted provider of energy measurement instruments for commercial, residential and industrial facilities. Accuenergy has become a leading edge research, design and manufacturing organization of power measurement meters and software for ...</t>
  </si>
  <si>
    <t>Accuenergy, Inc. is an electronics manufacturing company. It specializes in the design and manufacturing of industrial power and energy meter solutions. The company offers its products and services to businesses and consumers within the area.</t>
  </si>
  <si>
    <t>Direxyon Technologies</t>
  </si>
  <si>
    <t>direxyon.com</t>
  </si>
  <si>
    <t>DIREXYON Technologies is an international company that specializes in the creation of innovative financial modeling and predictive analytics platforms for strategic asset investment planning. DIREXYON's solutions help organizations manage their investm...</t>
  </si>
  <si>
    <t>DIREXYON Technologies, Inc. is a software company. It provides software solutions for strategic financial modeling that enable organizations to make optimal strategic decisions for the management of its assets. The company's solutions include DIREXYON Infra, a web-based application that allows analytic processing of large volumes of data (big data) in a cloud computing environment, and DIREXYON Suite, a system that retrieves information from data sources to perform modeling, analysis, and presentation of financial information. It provides services to its clients and business consumers.</t>
  </si>
  <si>
    <t>DIREXYON | Igniting you decision making</t>
  </si>
  <si>
    <t>J R P Solutions</t>
  </si>
  <si>
    <t>jrpsolutions.com</t>
  </si>
  <si>
    <t>JRP Solutions is a consultancy that specializes in providing services that deliver environmental, cost and operational benefits across the whole asset base in all types of organizations. They offer energy, resource, and sustainability expertise to supp...</t>
  </si>
  <si>
    <t>JRP Solutions, Ltd. is a specialist business with an impressive track record of helping manufacturing businesses reduce energy consumption and costs through the development of intelligent strategies and practical solutions. The company includes major brands such as the UK's largest independent brewer, Wells and Young's, a global power systems manufacturer, Greencore, Ambrosia, Coors, and McVitie's.</t>
  </si>
  <si>
    <t>Energy Consultants: Industrial and Commercial Efficiency from JRP</t>
  </si>
  <si>
    <t>Energis</t>
  </si>
  <si>
    <t>energis.cloud</t>
  </si>
  <si>
    <t>Energis is a European greentech software scale up headquartered in Belgium, with a branch in Italy, offering the most flexible Energy Management Software in the market. Energis.Cloud is a data driven Energy Management Software that helps you, as a stak...</t>
  </si>
  <si>
    <t>Energis SA/NV is an energy management software company. It provides a customizable SMART Energy Management Platform allowing Energy Experts to deploy quickly energy efficiency solutions applied to private and public buildings, industries, e-mobility, and renewable energies. The company offers its services to customers in Belgium and in the market industries.</t>
  </si>
  <si>
    <t>The most flexible Energy Management Software in Europe. Energy Management without boundaries</t>
  </si>
  <si>
    <t>Deepki</t>
  </si>
  <si>
    <t>deepki.com</t>
  </si>
  <si>
    <t>Deepki is a company that accelerates the transition towards net zero and sustainability, powered by ESG and data. They help real estate players optimize the management of their real estate assets and engage in the energy transition. With their software...</t>
  </si>
  <si>
    <t>Deepki SAS is a software development company. It offers data analysis software products and a populated ESG data intelligence platform combined with expert advisory services. It serves customers in France.</t>
  </si>
  <si>
    <t>Deepki, leading the way in ESG for real estate owners and accelerating transition towards net zero and sustainability</t>
  </si>
  <si>
    <t>Channelier</t>
  </si>
  <si>
    <t>channelier.com</t>
  </si>
  <si>
    <t>Channelier is a home distribution management platform that provides India's first distribution platform on the cloud. It offers a comprehensive distribution management solution to enhance sales efficiency and streamline the distribution network. With C...</t>
  </si>
  <si>
    <t>Channelier is a simple Cloud-based platform for sales and distribution management. It allows manufacturers/brand owners to create quick online "smart" catalogs for all of the products and connect with the buyers/resellers/channel partners to trade.</t>
  </si>
  <si>
    <t>Entronix</t>
  </si>
  <si>
    <t>entronix.io</t>
  </si>
  <si>
    <t>Entronix Energy Management is a company that focuses on making easily deployable and intuitive energy management platforms for commercial facilities. They design, manufacture, and install systems throughout the US and abroad. Their platform is utilized...</t>
  </si>
  <si>
    <t>Entronix Energy Management, Inc. is a company that focuses on making deployable and intuitive energy management for commercial facilities. Its team consists of hardware, software, and application engineers from the automation industry who design, manufacture, and install the systems.</t>
  </si>
  <si>
    <t>Energy management platforms for commercial facilities</t>
  </si>
  <si>
    <t>SenseLogix</t>
  </si>
  <si>
    <t>energylogix.com</t>
  </si>
  <si>
    <t>EnergyLogix is a company that specializes in energy management. They offer a range of services to help businesses achieve net zero energy consumption. Their services include automatically collecting invoices, tariff information, and meter data from uti...</t>
  </si>
  <si>
    <t>ELX Solutions, Ltd. doing business as EnergyLogix provides energy monitoring and control software solutions for commercial, industrial, education, public, retail, and energy service company sectors. The company offers automatic monitoring and targeting, industrial sub-metering, sub-metering, water monitoring, energy dashboard, small power control, industrial energy management, and estate management solutions. It provides an enterprise solution with modular applications; an intuitive and interactive dashboard for active energy management; an off-site storage vault of energy data; energy meters; metering enclosures; and energy nodes.</t>
  </si>
  <si>
    <t>Dattica</t>
  </si>
  <si>
    <t>dattica.com</t>
  </si>
  <si>
    <t>Dattica is a proven technology enabling simple understanding and monitoring of your energy usage and costs across various industries. Dattica has a suite of comprehensive tools providing insightful energy analytics and Key Performance Indicators (KPIs)...</t>
  </si>
  <si>
    <t>Annadale Technologies, Ltd. doing business as Dattica is a proven technology enabling simple understanding and monitoring of energy usage and costs across various industries. It specializes in the design and development of high-performance, mission-critical online transaction processing (OLTP) software and self-service applications for the financial services industry.</t>
  </si>
  <si>
    <t>National Information Solutions Cooperative</t>
  </si>
  <si>
    <t>nisc.coop</t>
  </si>
  <si>
    <t>National Information Solutions Cooperative (NISC) is an information technology company that develops and supports software and hardware solutions for utility cooperatives and telecommunications companies across the nation. They are a market leader in s...</t>
  </si>
  <si>
    <t>National Information Solutions Cooperative, Inc. (NISC) operates as an information technology company. The company provides software and hardware solutions, financial controls, and purchasing workflow, Internet bill payment and presentation, graphical and mobile mapping systems, activity costing -systems, and other related solutions.</t>
  </si>
  <si>
    <t>Member-owned information technology cooperative serving nearly 750 utility and telecom providers</t>
  </si>
  <si>
    <t>AGTIV Consulting</t>
  </si>
  <si>
    <t>agtiv.com</t>
  </si>
  <si>
    <t>AGTIV is an IT solution provider that specializes in collaboration and document management platforms, as well as customer relationship management frameworks. They also offer services in IT consulting, document control and management system implementati...</t>
  </si>
  <si>
    <t>Agtiv Consulting Sdn. Bhd. is an IT services and IT consulting company. It offers document control and management system implementation, document control and management system consultancy, document migration, Microsoft technology, Net, Dynamics 365, compliance, risk, and audit management software, customer relationship management, Office 365, business analysis, renewable energy solutions, oil and energy solutions, and DMS training and support. The company provides its products and services to customers in Asia and the global market.</t>
  </si>
  <si>
    <t>WegoWise</t>
  </si>
  <si>
    <t>wegowise.com</t>
  </si>
  <si>
    <t>WegoWise is an online tool for tracking utility data, benchmarking energy and water use, prioritizing retrofits, and measurement and verification (M&amp;V). WegoWise offers a low cost, easy to use online tool that gives expert utility analysis to multifami...</t>
  </si>
  <si>
    <t>WegoWise, Inc. provides building performance analytics software. The company transforms energy and water data into useful, actionable information for building owners, managers, energy auditors, and building efficiency programs, enabling it to track, understand, and benchmark building performance, and make investment decisions.</t>
  </si>
  <si>
    <t>WegoWise is a web-based utility analytics platform that integrates big data with energy efficiency for the building performance industry.</t>
  </si>
  <si>
    <t>Verdafero Inc.</t>
  </si>
  <si>
    <t>verdafero.com</t>
  </si>
  <si>
    <t>Verdafero, Inc. is a leading provider of Utility Insights &amp; Data Intelligence Software enabling the worldwide commercial property market to gain unique insights and actions through improved utility resource management and Environmental, Social &amp; Govern...</t>
  </si>
  <si>
    <t>Verdafero, Inc. is a leading provider of Utility Insights &amp; Data Intelligence Software enabling the worldwide commercial property market to gain unique insights and actions through improved utility resource management and Environmental, Social &amp; Governance (ESG) reporting. The company helps organizations better manage utility data by presenting complex information in a way that the user can easily make informed decisions.</t>
  </si>
  <si>
    <t>A range of cloud-based software solutions that enable companies to manage their utility data and analytics</t>
  </si>
  <si>
    <t>Hark.</t>
  </si>
  <si>
    <t>harksys.com</t>
  </si>
  <si>
    <t>Hark provides Energy Management System (EMS) Software for Commercial and Industrial Buildings, Assets and Equipment, helping businesses reduce their energy consumption and carbon footprint. From Pharmaceuticals and Healthcare to Smart Buildings and Sma...</t>
  </si>
  <si>
    <t>Hark Systems, Ltd. is an Energy Analytics and Industrial IoT company. It allows users to Monitor, Store, and Analyse sensor data in real-time for predictive maintenance, estate management, and more. It connects to and monitors estates, buildings, and assets.</t>
  </si>
  <si>
    <t>A cloud-based platform allows companies to simplify the route to intelligent assets to increase efficiency while reducing waste</t>
  </si>
  <si>
    <t>LTW (Linking the World) Data Inc.</t>
  </si>
  <si>
    <t>ltwdata.com</t>
  </si>
  <si>
    <t>LTW Data Inc. is the leading cloud sub metering and billing solution provider, we focus on providing technical solution for Metering Data Management and Utility Billing since 2002. LTW has the vision to develop advanced data technologies to help resolv...</t>
  </si>
  <si>
    <t>LTW Data, Inc. provides cloud-based submetering and billing platform focusing on MDM, utility billing, and energy conservation. It helps companies of all sizes in the sub-metering industry innovate through simplification and optimization and providing technical solutions for Metering Data Management and Utility Billing.</t>
  </si>
  <si>
    <t>Cloud-based submetering and billing platform, focuses on mdm, utility billing and energy conservation</t>
  </si>
  <si>
    <t>Arloid Automation</t>
  </si>
  <si>
    <t>arloid.com</t>
  </si>
  <si>
    <t>Arloid Automation is a global leader in AI based solutions designed to simplify MEP (mechanical, electrical and plumbing engineering) systems management for a broad portfolio of commercial real estate. Our unique algorithm combines the power of Deep Re...</t>
  </si>
  <si>
    <t>Arloid Automation, Ltd. is a global leader in AI-based solutions designed to simplify MEP (mechanical, electrical, and plumbing engineering) systems management for a broad portfolio of real estate. The company is proud to drive digitalization in the real estate industry with the use of cutting-edge Artificial Intelligence technology that both saves money and helps to meet sustainability goals. It leads to less energy consumption while keeping an optimal level of comfort.</t>
  </si>
  <si>
    <t>AI solution that learns to automatically adjust HVAC settings based on changing environmental conditions</t>
  </si>
  <si>
    <t>EnergyX</t>
  </si>
  <si>
    <t>energyxsolutions.com</t>
  </si>
  <si>
    <t>energyX Solutions is a marketing automation company that helps energy providers engage their customers in energy efficiency programs. They have developed innovative technology solutions that generate evaluation grade energy assessments of building perf...</t>
  </si>
  <si>
    <t>EnergyX Solutions, Inc. provides software solutions. The company develops and builds an energy management software platform. It provides its channel partners, such as utilities, retailers, and energy advisors, with the technology tools to lower the energy consumption of residential and commercial customers.</t>
  </si>
  <si>
    <t>A technology company currently active in the energy management and conservation space</t>
  </si>
  <si>
    <t>OATI</t>
  </si>
  <si>
    <t>oati.com</t>
  </si>
  <si>
    <t>OATI is a leading provider of energy trading, transmission reliability, and smart utility software solutions. They offer a one-stop shop for energy trading and support solutions for city planners, energy traders, utility providers, and more. Their solu...</t>
  </si>
  <si>
    <t>Open Access Technology International, Inc. (OATI) provides smart grids, energy trading and risk management, transmission scheduling, congestion management, and market management products and services. Its transmission and reliability management solutions include transaction scheduling, outage management, energy accounting, transmission billing, dynamic interchange, OASIS and OASIS management, OASIS automation, transmission capacity calculation, congestion management, market systems, and gas pipeline management, as well as OATI webEIM that gives balancing authorities, and generation owners with data entry, management, and monitoring tools.</t>
  </si>
  <si>
    <t>Energy Trading, Transmission Reliability, and Smart Grid Software Solutions | OATI</t>
  </si>
  <si>
    <t>US Energy Group</t>
  </si>
  <si>
    <t>use-group.com</t>
  </si>
  <si>
    <t>US Energy Group is a company that specializes in energy management solutions for buildings. They monitor heating systems in buildings to ensure they operate efficiently. Their solutions include continuous monitoring of energy data, advanced analytics t...</t>
  </si>
  <si>
    <t>US Energy Group, LLC provides energy control and building energy management systems and solutions for residential and commercial properties. The company offers Building Energy Management System that includes an energy management dashboard, which provides information about a building's energy usage; mobile management dashboard that offers access to heating and cooling system information in real-time; a system controller; and an oil tank monitoring solution.</t>
  </si>
  <si>
    <t>Baseblock Software</t>
  </si>
  <si>
    <t>baseblock.com</t>
  </si>
  <si>
    <t>Baseblock Software is a global provider of custom software solutions and innovations for the motor control industry, ranging from easy to use energy estimation to sophisticated product simulation and commissioning software for VFDs, Soft Starters and S...</t>
  </si>
  <si>
    <t>Baseblock Software, LLC is a global provider of custom software solutions and innovations for the motor control industry, ranging from easy-to-use energy estimation to sophisticated product simulation and commissioning software for VFDs, Soft Starters, and Servo products. The company's custom software solutions are used by today's leading manufacturers of electric motor controls.</t>
  </si>
  <si>
    <t>The no1 Company specialized in Software for the Motor Control Industry</t>
  </si>
  <si>
    <t>Rubin Information</t>
  </si>
  <si>
    <t>rubin.hu</t>
  </si>
  <si>
    <t>Megbízható IT cég tapasztalattal és biztos háttérrel. SZAKÉRTELEM és FELELŐSSÉG.</t>
  </si>
  <si>
    <t>RUBIN Informatikai Zrt. specializes in software development and hardware manufacturing innovation. It has considerable experience in the field of software development and hardware manufacturing that can provide complete IT solutions and services.</t>
  </si>
  <si>
    <t>Continental Utility Solutions</t>
  </si>
  <si>
    <t>cusi.com</t>
  </si>
  <si>
    <t>CUSI is an industry-leading company that specializes in utility billing software and services. With over 35 years of experience, CUSI provides utility billing software and customer information systems to both public and private utilities, as well as lo...</t>
  </si>
  <si>
    <t>Continental Utility Solutions, Inc. (CUSI) is a computer software company specializing in billing software solutions. It develops, delivers, and implements utility billing software, accounting software, and operations applications. Its services include implementation, training, data management, development, and technical support. The company provides its services technology solutions for managing the operations of utilities and local governments.</t>
  </si>
  <si>
    <t>Computer software company specializing in billing software solutions</t>
  </si>
  <si>
    <t>SkySpecs</t>
  </si>
  <si>
    <t>skyspecs.com</t>
  </si>
  <si>
    <t>SkySpecs is a company that specializes in renewable energy asset management. They offer purpose-built technologies and services to help their customers deliver efficient energy. Their innovative drone technologies are used to solve industry's toughest ...</t>
  </si>
  <si>
    <t>SkySpecs, Inc. develops unmanned aerial vehicles for general-purpose aerial data collection and infrastructure inspections. The company provides an affordable form of energy, through the use of an automated drone inspection service and analytics platform that allows for repeatability, high-quality data, and safer inspections. It offers an autonomous drone solution, creating easier, faster, and more efficient ways for enterprises to inspect critical infrastructure.</t>
  </si>
  <si>
    <t>Offers renewable asset management solutions, including autonomous drone inspection services for onshore and offshore wind turbines</t>
  </si>
  <si>
    <t>Redline Data Systems</t>
  </si>
  <si>
    <t>redlinedata.com</t>
  </si>
  <si>
    <t>Redline Data Systems is a software company that specializes in providing software solutions for small to medium rural utilities. We also offer IT consulting, design, and development services for larger companies. Our company was founded in 1996 with th...</t>
  </si>
  <si>
    <t>Redline Data Systems, Inc. has all the features needed for running a small utility company without all the complexities and expenses of other systems. It provides software solutions designed for small-to-medium rural utilities as well as IT consulting, design, and development services for larger companies.</t>
  </si>
  <si>
    <t>Acotel Net</t>
  </si>
  <si>
    <t>acotelnet.com</t>
  </si>
  <si>
    <t>AcotelNET is an ICT Cloud Company that offers end-to-end solutions for smart home, energy and building management, energy production monitoring, security, and smart metering. With 40 years of experience, Acotel combines software development skills with...</t>
  </si>
  <si>
    <t>AEM Acotel Engineering and Manufacturing S.p.A. doing business as Acotel Net operate in the Electrical and Electronic Manufacturing industry. It offers energy management and smart metering monitoring solutions for the optimization of energy consumption. It provides services such as air-conditioning, Electronic components, Installing building equipment, and many more.</t>
  </si>
  <si>
    <t>ElectSolve</t>
  </si>
  <si>
    <t>electsolve.com</t>
  </si>
  <si>
    <t>electsolve’s meter and operational data management system, is a proven, vendor-neutral, next generation data management and integration platform for managing and integrating utility data. it can be deployed as an on-premises or hosted solution. electsolve allows for data capture from multiple systems, including ami, cis, scada, oms, gis and other utility operational systems to provide a full 360-degree view of all operational data with centralized management, analysis and reporting. we partner with utilities across the globe to create solutions that will achieve the promise of the smart grid. learn more at www.electsolve.com.</t>
  </si>
  <si>
    <t>ElectSolve Technology Solutions and Services, Inc. provides technical, management, and consulting services to smart grid-related control, monitoring, and automated systems for electric, gas, and water utilities. It also offers extra MDM SYSTEM, a data management solution for operational data management analysis and reporting, and view of operational data; MDM DASHBOARDS, which a Web-browser-based dashboards that allow utilities to park operational data in various orientations and report formats on a user's PC desktop for internal monitoring and MDM Portal that provides direct access to the central energy data repository. It serves clients nationwide.</t>
  </si>
  <si>
    <t>Full service provider of technical services, consulting and advanced data management solutions</t>
  </si>
  <si>
    <t>Opinum</t>
  </si>
  <si>
    <t>opinum.com</t>
  </si>
  <si>
    <t>Opinum is a company that specializes in accelerating the digitalization process of Power &amp; Gas Utilities, Water &amp; Power Grid Operators, and Renewable Energy Operators. They provide a Data Hub that allows utility customers to expose data to their users ...</t>
  </si>
  <si>
    <t>Opinum S.A. is a company that operates in the information technology and services industry. It is a company in cloud-based monitoring and building control automation. It draws on building characteristics, environmental and usage data. The company develops smart algorithms and interfaces that increase efficiency and comfort for cities and building users.</t>
  </si>
  <si>
    <t>Provides companies with insights on their utility bills</t>
  </si>
  <si>
    <t>Locis</t>
  </si>
  <si>
    <t>locis.com</t>
  </si>
  <si>
    <t>LOCiS is a company that specializes in local government computing and information services. They offer a wide range of forms, including all check types, utility billing, and permit renewal notices. LOCiS has a long-term partnership with Pioneer Office ...</t>
  </si>
  <si>
    <t>Local Government Computer and Information Service, Inc. (LOCiS) provides support to more than 250 of the most amazing communities, parks, and fire protection districts. It specializes in Utility Billing, Fund Accounting, and other software specifically oriented to local governments. The company continues to provide support to more than two-hundred-fifty communities throughout the state.</t>
  </si>
  <si>
    <t>inHANCE Utilities</t>
  </si>
  <si>
    <t>inhanceutilities.com</t>
  </si>
  <si>
    <t>inHANCE Utilities is a leading provider of utility billing software and customer information system software for small to medium-sized water utilities. They offer a complete suite of software solutions designed to streamline operations and improve cust...</t>
  </si>
  <si>
    <t>inHANCE Utility Solutions is a provider of software to support utility billing, enterprise resource planning applications, asset management, and mobile work orders. Its essential features include automation, e-billing, and smart meters.</t>
  </si>
  <si>
    <t>Utility Billing Software, eBilling, Financials | inHANCE</t>
  </si>
  <si>
    <t>White Mountain Technology</t>
  </si>
  <si>
    <t>whitemountaintech.com</t>
  </si>
  <si>
    <t>WHITE MOUNTAIN TECHNOLOGY AND CONSULTING, LLC is a custom software development company that specializes in providing accounting software, utility billing software, and consulting services. They offer a suite of products and services that cater to vario...</t>
  </si>
  <si>
    <t>White Mountain Technology And Consulting, LLC is a full-service one-stop shop specializing in strategic brand marketing, corporate identity, graphic/print design, custom web development &amp; application programming, content &amp; database management, hosting &amp; server technology, web security, social media, search engine optimization, traditional marketing, communications. It has been offering successful Financial Management software and consulting Services for the Utilities, Governmental and Military industries for over 35 years.</t>
  </si>
  <si>
    <t>Offering successful Financial Management software and consulting Services for the Utilities</t>
  </si>
  <si>
    <t>buildingos.com</t>
  </si>
  <si>
    <t>BuildingOS provides a data and analytics platform that helps customers make data-driven decisions to improve building efficiency and drive better building and business performance. The BuildingOS platform is deployed in more than 350 organizations, 10,000 buildings and 1.5 billion square feet of commercial buildings. It empowers thousands of professionals at every level of the customer organization to improve energy efficiency, reduce costs, manage capital decisions, and drive business performance from their buildings. For more information, visit buildingos.com/about In 2018, Lucid Design Group was acquired by Acuity Brands, Inc., one of the world’s leading providers of lighting and building management solutions. To align within the family of Acuity Brands lighting and building solutions, Lucid Design Group was phased out in favor of BuildingOS as a product within the larger Acuity Brands solution offering.</t>
  </si>
  <si>
    <t>Lucid Design Group, Inc. doing business as BuildingOS is a SaaS building intelligence platform and provides cloud-based building management software solutions to organizations. The firm offers resource optimization, compliance reporting, occupant engagement, finance and planning, and portfolio management solutions. It provides cloud-based building management software solutions to organizations.</t>
  </si>
  <si>
    <t>Building Energy Management Software and Solutions</t>
  </si>
  <si>
    <t>KONsys</t>
  </si>
  <si>
    <t>konsys-international.com</t>
  </si>
  <si>
    <t>KONsys is an international company and the sole developer of the AVReporter Energy Management Software. They specialize in providing energy management solutions and services. Their flagship product, AVReporter, is a first-class energy management softwa...</t>
  </si>
  <si>
    <t>KONsys Kft is focused on delivering turnkey solutions complete with services designed to provide continuous improvement to its customers and integrator partners alike. The company's developer team has been very eager to serve the company's mission of becoming the provider of the most up-to-date energy management software.</t>
  </si>
  <si>
    <t>KADENCE</t>
  </si>
  <si>
    <t>gokadence.com</t>
  </si>
  <si>
    <t>KADENCE is a leading nationwide telecommunications software and professional services provider offering a SaaS platform for special circuit and inside plant management and other solutions for carrier access billing (CABS), mediation, and wholesale bill...</t>
  </si>
  <si>
    <t>TeleSphere Software, Inc. doing business as Kadence is a leading nationwide telecommunications software and professional services provider offering a SaaS platform for special circuit and inside plant management and other solutions for carrier access billing (CABS), mediation and wholesale billing.</t>
  </si>
  <si>
    <t>Telecommunications software and professional services provider</t>
  </si>
  <si>
    <t>TruePoint Solutions</t>
  </si>
  <si>
    <t>truepointsolutions.com</t>
  </si>
  <si>
    <t>TruePoint Solutions provides a browser based CIS/Utility Billing solution based upon the most current Microsoft platforms. They also offer practical irrigation management systems and IT implementation. TruePoint Solutions provides focused software solu...</t>
  </si>
  <si>
    <t>Truepoint Solutions, LLC develops a better service for clients. It provides software and services focused on the local government sector. The company offers the expertise and experience clients need to ensure successful IT implementations that streamline business processes, and capture data, and information that allows for strategic planning, budgeting, and more efficient operations.</t>
  </si>
  <si>
    <t>Utility Billing Software | CIS Software | TruePoint Solutions</t>
  </si>
  <si>
    <t>Cenergistic</t>
  </si>
  <si>
    <t>cenergistic.com</t>
  </si>
  <si>
    <t>Cenergistic is a technology-driven energy conservation firm that helps clients save energy and significantly cut energy costs with no capital expense. They offer a sustainability solution that saves education, government, and healthcare clients million...</t>
  </si>
  <si>
    <t>Cenergistic, Inc. is an energy conservation company that offers energy conservation programs. The company builds customized, energy conservation programs that help organizations reduce the consumption of electricity, natural gas, fuel oil, and water, delivering financial savings that can be invested in the lives of the people clients serve, not utility companies.</t>
  </si>
  <si>
    <t>Energy conservation company, partnering with clients to improve their energy efficiency</t>
  </si>
  <si>
    <t>Dropcountr</t>
  </si>
  <si>
    <t>dropcountr.com</t>
  </si>
  <si>
    <t>Dropcountr is a mobile and web application company that leverages big data to help water utilities and their customers save water, money and time. Dropcountr delivers simple but powerful water analytics and customer engagement software that is compatib...</t>
  </si>
  <si>
    <t>Dropcountr, Inc. develops a mobile application that provides homeowners with insight into water usage. The company's application facilitates homeowners to track water usage, get rebates from utilities; understand tier's work and compare against past usage; and identify leaks before it costs in the next month's bill. It assists utility staff from various departments to understand its customer base and behavior trends.</t>
  </si>
  <si>
    <t>Dropcountr mobile and web apps help water utilities and their customers save water, money and time.</t>
  </si>
  <si>
    <t>Noveda Technologies</t>
  </si>
  <si>
    <t>noveda.com</t>
  </si>
  <si>
    <t>Noveda Technologies is an innovative leader in real-time web-based energy monitoring and visualization for conventional and renewable energy systems. Their energy and water monitoring solutions help customers reduce energy and water use, optimize the p...</t>
  </si>
  <si>
    <t>Noveda Technologies, Inc. operates in the Software and Tech Services industry. The company provides web-based energy monitoring. and offers real-time monitoring, displays, and analysis of energy and water usage, renewable energy production, carbon footprint, and waste generation. It helps reduce energy and water usage, optimize the performance of renewable energy systems, and reduce the carbon footprint for customers across commercial and retail, industrial, government, education, and utility sectors.</t>
  </si>
  <si>
    <t>Noveda Technologies - Energy and Water Monitoring &gt; Noveda Technologies, Inc.</t>
  </si>
  <si>
    <t>SmartGridCIS</t>
  </si>
  <si>
    <t>smartgridcis.com</t>
  </si>
  <si>
    <t>SmartGridCIS is a leading provider of real-time energy billing and consumer engagement solutions. They offer a comprehensive, multi-commodity solution that includes traditional billing, prepay billing, CIS, payment processing, and customer messaging. T...</t>
  </si>
  <si>
    <t>SmartGridCIS, LLC is a provider of energy billing and CIS solutions and has built a steady and diverse customer base, including both regulated utilities and deregulated retail energy suppliers. The company also offers a comprehensive, multi-commodity solution that consists of traditional billing, prepay billing, CIS, payment processing, and customer messaging. It provides customer-facing applications like its myAccount web portal, myAccount mobile application, and enrollment portal.</t>
  </si>
  <si>
    <t>SmartGridCIS- The next generation utility billing platform for the Smarter Grid</t>
  </si>
  <si>
    <t>NewFound Energy</t>
  </si>
  <si>
    <t>newfound-energy.co.uk</t>
  </si>
  <si>
    <t>NewFound Energy Ltd is a company that specializes in energy monitoring, management, and control systems. They provide a range of products and services to help companies monitor, manage, and reduce their energy usage. Their systems include AtlasEVO Smar...</t>
  </si>
  <si>
    <t>NewFound Energy, Ltd. designs and develops energy monitoring and targeting systems. The company offers supplying energy management, monitoring, and control systems to small and large companies.</t>
  </si>
  <si>
    <t>Smart Metering Systems, Energy Management, Monitoring &amp; Control - NewFound Energy Ltd</t>
  </si>
  <si>
    <t>Rhino</t>
  </si>
  <si>
    <t>RtTech Software</t>
  </si>
  <si>
    <t>rttechsoftware.com</t>
  </si>
  <si>
    <t>RtTech Software is dedicated to the development of RtDUET – Our flagship application for tracking downtime events and production loss accounting. From automated downtime tracking to calculating the efficiency of your equipment, we provide you with cruc...</t>
  </si>
  <si>
    <t>RtTech Software, Inc. develops solutions to help manufacturing companies improve asset availability, asset utilization, and utility consumption. The company offers RtDuet, which monitors equipment in real-time and alerts when it stops working or is running below its capacity; RtEMIS, an industrial energy management information system that uses real-time calculations to alert of energy waste in the plant; and RtDuet Cloud makes OEE an accessible goal for plant operators and smaller companies, as well as a metric for larger plants.</t>
  </si>
  <si>
    <t>A software solution to help users track downtime and calculate metrics such as availability, reliability, oee, mtbf, and asset utilization</t>
  </si>
  <si>
    <t>CircuitVision</t>
  </si>
  <si>
    <t>circuitvision.com</t>
  </si>
  <si>
    <t>CircuitVision is a telecommunications network management company that provides integrated OSS solutions to Telecom Service Providers. Their CircuitVision software is widely recognized for offering the best solutions to the mission critical problems of ...</t>
  </si>
  <si>
    <t>Computer Systems and Services, Inc. doing business as CircuitVision, Inc. offers comprehensive solutions to meet the mission-critical challenges of telecommunications service providers and support for all aspects of ordering and service delivery. It has been providing OSS solutions and services for over thirty years and has met each generation of equipment technology with a support system that provides users with state-of-the-art software.</t>
  </si>
  <si>
    <t>Comprehensive solutions to meet the mission critical challenges of telecommunications service</t>
  </si>
  <si>
    <t>Central Service Association</t>
  </si>
  <si>
    <t>csa1.com</t>
  </si>
  <si>
    <t>Central Service Association (CSA) is a leading provider of information technology solutions for utility systems. With over 75 years of experience, CSA has built a strong reputation for delivering exceptional customer service. Our comprehensive range of...</t>
  </si>
  <si>
    <t>Central Service Association (CSA) is an association offering a very comprehensive range of modern, computerized information systems to assist in all areas of utility operations and management. The association provides mapping software, professional and consulting services, networking, Internet services, hardware, and software sales, related supplies and printed forms, employee benefit plans, and assistance incident to the provision of support to the public utilities.</t>
  </si>
  <si>
    <t>ziptility</t>
  </si>
  <si>
    <t>ziptility.com</t>
  </si>
  <si>
    <t>Ziptility is a company that provides an intuitive mapping, asset management, and work order application for water and wastewater utility teams. Their software helps utilities to find, fix, and manage assets in the field, making it easier for them to wo...</t>
  </si>
  <si>
    <t>Ziptility, Inc. is a software company. It specializes in modern GIS, asset management, and work order management in a single application built for utilities that uses work management software in collecting infrastructure data, enabling companies to maintain inventory of infrastructure assets and make informed management decisions. The company serves its clients across the country and internationally.</t>
  </si>
  <si>
    <t>Helps water and wastewater utilities collect better infrastructure data and make smarter asset management</t>
  </si>
  <si>
    <t>Fonix</t>
  </si>
  <si>
    <t>fonix.com</t>
  </si>
  <si>
    <t>Fonix is a leading mobile payments platform that provides mobile payments and interactive services. They enable brands to easily interact and transact with consumers through mobile payments, messaging, and telecoms. Fonix's platform and APIs are used b...</t>
  </si>
  <si>
    <t>Zensend, Ltd. doing business as Fonix Mobile plc is a mobile payments platform, offering a direct operator billing layer for merchants, which allows customers to pay using mobile. The company also offers voice and speech recognition solutions for mobile and wireless devices, interactive video games, toys and appliances, and computer telephone systems. It supplies telecommunication handsets in the United Kingdom and internationally.</t>
  </si>
  <si>
    <t>Mobile Payments, Messaging and Telephony</t>
  </si>
  <si>
    <t>V&amp;R Energy Systems Research</t>
  </si>
  <si>
    <t>vrenergy.com</t>
  </si>
  <si>
    <t>V&amp;R Energy is a leading provider of advanced power systems analysis software and engineering solutions for improving the stability, reliability and resilience of electrical transmission and distribution networks. They specialize in improving the stabil...</t>
  </si>
  <si>
    <t>V&amp;R Energy Systems Research, Inc. is a utility company. It specializes in power systems reliability analysis and transmission system optimization. The company offers its services within the area.</t>
  </si>
  <si>
    <t>V&amp;R Energy Systems Research specialize in Power Systems Reliability Analysis and Transmission System Optimization</t>
  </si>
  <si>
    <t>NORESCO</t>
  </si>
  <si>
    <t>noresco.com</t>
  </si>
  <si>
    <t>NORESCO is a company that specializes in energy performance contracting and sustainable design consulting. They offer a range of services including construction energy solutions, performance contracting, construction management, measurement &amp; verificat...</t>
  </si>
  <si>
    <t>Noresco, LLC, is a climate and energy solutions company. It provides energy efficiency retrofit and modernization, energy efficiency and sustainability consulting, and program and standard development solutions. It offers services in the areas of performance contracting, energy infrastructure/central plant design, renewable energy and water conservation aspects, sustainable design, and LEED consulting, energy and daylight modeling, commissioning, measurement, and verification. It serves state and local governments, the federal government, higher education, K12, healthcare, corrections, and commercial building markets worldwide.</t>
  </si>
  <si>
    <t>NORESCO specializes in the development</t>
  </si>
  <si>
    <t>Thingtrack</t>
  </si>
  <si>
    <t>thingtrack.com</t>
  </si>
  <si>
    <t>Thingtrack is a company that designs, develops, and implements IoT projects in the industry, transportation, and construction sectors. They provide engineering and technology services, including RFID development and implementation of real-time data cap...</t>
  </si>
  <si>
    <t>Thingtrack SL provides an open source platform based on Java, for the development of modular web applications in Cloud environments that facilitates, among other uses, the implementation of business applications based on the capture of data in real time and the exploitation thereof.</t>
  </si>
  <si>
    <t>VFlow Tech</t>
  </si>
  <si>
    <t>vflowtech.com</t>
  </si>
  <si>
    <t>VFlowTech is a Singapore based energy storage solutions provider manufacturing low cost and efficient modular vanadium redox flow batteries. VFlowTech’s long term vision is to drive the world towards energy equity where everyone can access clean energy...</t>
  </si>
  <si>
    <t>VFlowTech Pte., Ltd. is a provider of vanadium-based energy storage systems. The systems use a vanadium redox flow technology. Its applications include renewable energy storage, grid energy storage, power backup for commercial buildings, etc.</t>
  </si>
  <si>
    <t>Providing energy storage solutions by manufacturing low-cost and efficient modular vanadium redox flow batteries</t>
  </si>
  <si>
    <t>Avotus Corporation</t>
  </si>
  <si>
    <t>avotus.com</t>
  </si>
  <si>
    <t>Avotus is an award-winning provider of enterprise communications management (ECM) solutions. With over 35 years of industry experience, Avotus offers a comprehensive range of products and services to organizations worldwide. Their solutions include UC&amp;...</t>
  </si>
  <si>
    <t>Avotus Corp. is a provider of intelligent communications management solutions to Fortune 5000 companies internationally. It offers Intelligent Communications Management Expense Management (ICM EM) solution that focuses on telecom and technology spending that enables invoices to be received, loaded, processed, analyzed, audited, and monitored for compliance with contracts and asset accuracy.</t>
  </si>
  <si>
    <t>Telecom Expense Management | Wireless Management | Call Accounting</t>
  </si>
  <si>
    <t>Energiency</t>
  </si>
  <si>
    <t>energiency.com</t>
  </si>
  <si>
    <t>Energiency is an AI and energy management system company that develops advanced artificial intelligence analytics for manufacturing and industry. Their bespoke software helps identify new ways to save energy and limit CO₂ emissions, with features such ...</t>
  </si>
  <si>
    <t>Energiency SAS is a SaaS platform to assess and manage energy performance industrial environment. The company offers data recovery, information analysis, big data, cloud, dashboards, action plan updating, monitoring, and diagnostic services. It serves customers within the area.</t>
  </si>
  <si>
    <t>SaaS platform that helps to assess and manage energy performance industrial environment</t>
  </si>
  <si>
    <t>UtilityAPI</t>
  </si>
  <si>
    <t>utilityapi.com</t>
  </si>
  <si>
    <t>UtilityAPI is a utility data service for the new energy economy. Hundreds of energy vendors use us every day to request and download utility customer bill and interval data. Our customers use the data to do feasibility analyses, quote generation, asset...</t>
  </si>
  <si>
    <t>UtilityAPI, Inc. is a Software Development company that develops and provides software and service that collects utility bills and usage data from utility web portals. It automates the process of requesting electric data from a utility account holder. It serves in the United States.</t>
  </si>
  <si>
    <t>UtilityAPI - Energy data for new energy companies.</t>
  </si>
  <si>
    <t>Surple</t>
  </si>
  <si>
    <t>surple.co.uk</t>
  </si>
  <si>
    <t>Surple is a company that delivers energy efficiency as a service to businesses of all sizes. They specialize in simplifying complex energy analysis and providing solutions to improve energy efficiency in buildings. Their services include software devel...</t>
  </si>
  <si>
    <t>Surple Energy, Ltd. is a software development company. It develops a platform for building energy management and identifies energy waste across multiple sites, uncovering energy-saving opportunities. The company provides its products and services within the area.</t>
  </si>
  <si>
    <t>Builds software to help organisations optimise their energy use</t>
  </si>
  <si>
    <t>Elmeasure India Pvt Ltd</t>
  </si>
  <si>
    <t>elmeasure.com</t>
  </si>
  <si>
    <t>Elmeasure is an industry leader in smart and sustainable energy management. We specialise in helping businesses, industries and end users reduce their waste, decrease their carbon footprint and monitor and control their energy efficiency. Manufacturer ...</t>
  </si>
  <si>
    <t>ElMeasure India Pvt., Ltd. is the largest manufacturer of Digital Panel Meters and Prepaid Meters in India and the largest custom energy-saving solutions provider with a reach in about fifty-plus countries. The company offers the latest technology, user-friendly solutions, quality, energy management solutions, meters, IoT Adapted, Digital Meters, power monitoring systems, accl, water management systems, energy, panel building, panel builders, ATeS, seamless power, and process monitoring.</t>
  </si>
  <si>
    <t>Energy management company which manufactures and sells power monitoring hardware</t>
  </si>
  <si>
    <t>InsightAtlast</t>
  </si>
  <si>
    <t>insightatlast.com</t>
  </si>
  <si>
    <t>InsightAtlast is a company that has been helping utilities save money and increase productivity through field force automation since 1999. They offer the SOSMobile suite of software, which provides intelligent scheduling, mobile dispatch, and real-time...</t>
  </si>
  <si>
    <t>InsightAtlast, LLC is a computer software. The company's SOSMobile suite of software provides intelligent scheduling, mobile dispatch, and real-time updates to and from the field, affordably automating a utility's entire mobile workforce. It offers its services to the utilities and technology sectors.</t>
  </si>
  <si>
    <t>TeleOSS</t>
  </si>
  <si>
    <t>teleoss.co</t>
  </si>
  <si>
    <t>TeleOSS provides VAS Technology Platforms for SMS, Email, USSD, IVR, Two Way Messaging, M2M &amp; Infotainment. Do follow us to get latest Technology News &amp; Updates TeleOSS Messaging Suite is a converged delivery platform for all messaging channels viz. SM...</t>
  </si>
  <si>
    <t>Teleossco Software Pvt., Ltd. creates a converged delivery platform for all messaging channels viz. SMS, USSD, MMS, IVR, eMail, eFax. It is ready to integrate the platform with SMPP, SS7, SIGTRAN, SDP, HTTP protocols, and a central control management interface for all business and technology needs. The company offers Messaging Solutions for SMS Gateway Software, Router, Hub, Trivia, M2M, Mcommerce &amp; Business solution platform.</t>
  </si>
  <si>
    <t>TeleOSS is complete messaging solutions &amp; one of the Award wining Product of Aruhat Technologies</t>
  </si>
  <si>
    <t>basistechnologies.com</t>
  </si>
  <si>
    <t>Basis Technologies provides the only complete automated DevOps and testing platform engineered for SAP. Our customers maintain better competitive agility, responding more quickly to market opportunities, while reducing costs and lowering risk. We devel...</t>
  </si>
  <si>
    <t>Basis Technologies Holdings, Ltd. develops and distributes a range of DevOps solutions to its clients. The company's range of solutions then consists of release automation, business transformation, environment automation, and analytics.</t>
  </si>
  <si>
    <t>Provides complete automated DevOps and testing platform engineered for SAP</t>
  </si>
  <si>
    <t>PelicanCorp</t>
  </si>
  <si>
    <t>pelicancorp.com</t>
  </si>
  <si>
    <t>PelicanCorp is the global leader in the Damage Prevention Industry, providing software and services to Utilities, Asset owners, and the One Call industry. They offer a next-generation cloud-powered utility mapping and management platform for contractor...</t>
  </si>
  <si>
    <t>PelicanCorp Pty., Ltd. provides and delivers solutions and services that assist organizations in protecting essential infrastructure and business continuity. Its solutions are workflow and process-based tools delivering inquiry and asset protection capabilities.</t>
  </si>
  <si>
    <t>WaterOutlook</t>
  </si>
  <si>
    <t>wateroutlook.com</t>
  </si>
  <si>
    <t>We’re an international enterprise SaaS cloud data management platform giving you flexible, secure, fast, easy and secure access to your data for operational and compliance reporting.</t>
  </si>
  <si>
    <t>WaterOutlook, Ltd. is an information technology company. It provides an international enterprise SaaS cloud data management platform. It serves services to shareholders, governments, regulators, industry auditors, clients, and the public across the country.</t>
  </si>
  <si>
    <t>Enertiv</t>
  </si>
  <si>
    <t>enertiv.com</t>
  </si>
  <si>
    <t>Enertiv is a leading building performance solutions company based in New York City. We specialize in the collection, analysis and visualization of real-time data for commercial and multifamily buildings and portfolios. Using a combination of meters and...</t>
  </si>
  <si>
    <t>Enertiv, Inc. is a digital energy company that provides data-driven energy efficiency solutions to real estate, energy services, tech companies, energy software, and utility markets worldwide. It offers energy data and analytics, submetering and automated billing, measurement and verification, CircuitAPI, and energy consumption monitoring solutions.</t>
  </si>
  <si>
    <t>Transforms building data into asset value for commercial real estate portfolios</t>
  </si>
  <si>
    <t>Simble</t>
  </si>
  <si>
    <t>simblegroup.com</t>
  </si>
  <si>
    <t>Simble Solutions Limited is an Australian software company focused on carbon management and energy / Internet of Things (IoT) solutions. They provide the CarbonView platform for carbon and sustainability reporting, as well as the Simble Energy Platform...</t>
  </si>
  <si>
    <t>Simble Solutions, Ltd. is a computer software company that offers energy, mobility, and business agility solutions. It serves various enterprises, small and medium businesses, micro-businesses, manufacturing and industrial, retail and commercial, engineering and construction, transport and logistics, utilities and energy services, and health and aged care industries, as well as cities, and local councils.</t>
  </si>
  <si>
    <t>Enables agile businesses via Software as a Service technology solutions across two markets – Mobility and Energy Management</t>
  </si>
  <si>
    <t>FleetCarma</t>
  </si>
  <si>
    <t>fleetcarma.com</t>
  </si>
  <si>
    <t>FleetCarma is a division of Geotab and is the world's #1 connected car platform for electric vehicles. They provide innovative solutions for utilities, fleets, leasing companies, and researchers to utilize data from their vehicles and perform powerful ...</t>
  </si>
  <si>
    <t>CrossChasm Technologies, Inc. doing business as FleetCarma is a company that operates in the Automotive industry. It develops a connected car platform that helps organizations deploy, utilize, monitor, and smart-charge electric vehicles. It manages client engagements that include electric utilities, municipal and federal governments, military and commercial fleets, and transportation research labs.</t>
  </si>
  <si>
    <t>FleetCarma, an award-winning clean-tech information and technology company</t>
  </si>
  <si>
    <t>ResourceKraft</t>
  </si>
  <si>
    <t>resourcekraft.com</t>
  </si>
  <si>
    <t>ResourceKraft is a multinational Energy Management technology company that specializes in technology-driven end-to-end solutions for energy management. They develop and supply technology-driven products for the electronics, computing, and energy indust...</t>
  </si>
  <si>
    <t>ResourceKraft, Ltd. is a company that operates in the IT services and IT consulting industry. The company specializes in developing and supplying technology products for the electronics, computing, and energy industries. It provides its services within the area.</t>
  </si>
  <si>
    <t>Technology solutions to help businesses reduce their carbon footprints and save money on energy production costs</t>
  </si>
  <si>
    <t>BaxEnergy</t>
  </si>
  <si>
    <t>baxenergy.com</t>
  </si>
  <si>
    <t>BaxEnergy creates state of the art software solutions to improve renewable energy assets' performance worldwide. BaxEnergy GmbH is dedicated to deliver turn key software solutions to renewable energy players worldwide, with more than 80GW monitored. Ou...</t>
  </si>
  <si>
    <t>BaxEnergy Italia SRL is a provider of software solutions for energy. It offers data analytics, assets management, infrastructure monitoring, cyber defense, data security and integrity, and other services. It develops solutions adopted worldwide to monitor and control critical infrastructures in the sectors of energy, telecommunication, healthcare, and industry.</t>
  </si>
  <si>
    <t>BaxEnergy - Software solutions for energy and beyond</t>
  </si>
  <si>
    <t>Wattics</t>
  </si>
  <si>
    <t>wattics.com</t>
  </si>
  <si>
    <t>Wattics is a company that provides enterprise energy management software that connects with smart meters, sensors, and business data to provide comprehensive analytics for businesses to be energy efficient.</t>
  </si>
  <si>
    <t>Wattics, Ltd. is a company that delivers innovative enterprise software that helps utilities and energy service companies elevate the customer experience through a smart digital context for customers through a personalized cloud-based dashboard. It creates adaptive notifications of unexpected energy costs, breakdowns, and benchmark usage and delivers automated reports that forecast and verify savings.</t>
  </si>
  <si>
    <t>Wattics is a unique software solution for energy management</t>
  </si>
  <si>
    <t>Somanco</t>
  </si>
  <si>
    <t>somanco.com</t>
  </si>
  <si>
    <t>SOMANCO is a financial services company based out of ZONE INDUSTRIELLE DE BRACHEUX 16 RUE JOSEPH CUGNOT, BEAUVAIS, France.</t>
  </si>
  <si>
    <t>SOMANCO is in the sustainability business. It provides a range of consulting services and software solutions aimed at improving enterprise performance and profitability and ensuring sustainability for its customers. The company serves clients across Washington.</t>
  </si>
  <si>
    <t>Hancock Software</t>
  </si>
  <si>
    <t>hancocksoftware.com</t>
  </si>
  <si>
    <t>Hancock Software is a leading provider of energy program management solutions for utilities, government agencies, and low-income weatherization programs. They offer mobile data collection and cloud-based end-to-end energy efficiency program management ...</t>
  </si>
  <si>
    <t>Hancock Software, Inc. is an energy tech company in the energy space. It offers mobile data collection and cloud-based end-to-end energy program management solutions and reductions in energy demand. Its solutions have been used by state and local government, housing authorities, utilities, energy services providers, and home performance contractors to collect field data, precisely analyze energy usage, manage retrofits, monitor the flow of money, and report on compliance. The company serves clients throughout the area.</t>
  </si>
  <si>
    <t>Proven energy tech company in the energy efficiency space</t>
  </si>
  <si>
    <t>Energetiq</t>
  </si>
  <si>
    <t>energetiq.com.au</t>
  </si>
  <si>
    <t>With more than 20 years' experience, Energetiq (formerly Shine Products) is the clear leader in delivering reconciliation tools and expertise to the Australian energy industry. We have built an unparalleled reputation in the market through our investment in innovation - innovation in hosting ( with AWS ), or innovation in the ideas that underpin our products. Today we are Australian's first choice network settlements experts. Tomorrow we aim to be Australia's first choice energy reconciliation experts. End to end. We have the talent, the tools - the ideas and the energy to make this happen.</t>
  </si>
  <si>
    <t>Energetiq Pty., Ltd. is the clear leader in delivering reconciliation tools and expertise to the Australian energy industry. The company has built an unparalleled reputation in the market through its investment in innovation - innovation in hosting (with AWS ), or innovation in the ideas that underpin its products.</t>
  </si>
  <si>
    <t>Agave® Systems</t>
  </si>
  <si>
    <t>agavesi.com</t>
  </si>
  <si>
    <t>Agave® Systems is a company that provides energy management solutions. They offer a unique data analysis platform comprised of software as a service (SaaS) tools and on-site control systems. Their platform allows users to track utility bills, analyze r...</t>
  </si>
  <si>
    <t>Agave Systems, Inc. is an energy management company. It provides building management, IOT gateway, and microgrid controller services.</t>
  </si>
  <si>
    <t>EMPOWER YOUR TEAM WITH A TOP-RATED ENERGY MANAGEMENT SOLUTION</t>
  </si>
  <si>
    <t>Phoenix ET</t>
  </si>
  <si>
    <t>phoenixet.com</t>
  </si>
  <si>
    <t>Enabling smarter buildings with AI facilities intelligence, Phoenix Energy Technologies provides building energy management systems for retailers, universities, and theaters. They are an IoT data analytics innovator in smart buildings and connected mac...</t>
  </si>
  <si>
    <t>Phoenix Energy Technologies, Inc. is an IoT company. It focused on energy management software for multi-location enterprises. The company serves retailers, universities, and theaters.</t>
  </si>
  <si>
    <t>Enterprise Energy Management Systems &amp; Solutions</t>
  </si>
  <si>
    <t>BeeBryte</t>
  </si>
  <si>
    <t>beebryte.com</t>
  </si>
  <si>
    <t>BeeBryte is a company that provides energy efficiency solutions for industrial refrigeration and HVAC systems. They offer building optimization services for HVAC and refrigeration systems, generating up to 40% energy savings through predictive control....</t>
  </si>
  <si>
    <t>BeeBryte SAS is an energy management company that specializes in buildings and HVAC-R equipment. It provides a cloud-based energy intelligence platform created to reduce utility bills for businesses and homeowners. Its SaaS-based platform uses energy storage systems, select electric equipment like water heaters, HVAC, and sensors that are installed in factories, commercial buildings, and homes via intelligent internet-connected devices that track and optimize energy consumption, enabling factories and commercial buildings to check and reduce energy wastage, while controlling utility charges. The company provides its products and services to customers throughout Europe and Asia.</t>
  </si>
  <si>
    <t>Automated HVAC-R control &amp; Chiller optimization software for increased energy efficiency in commercial buildings &amp; factories</t>
  </si>
  <si>
    <t>CarbonetiX</t>
  </si>
  <si>
    <t>carbonetix.com.au</t>
  </si>
  <si>
    <t>carbonetix is a multi-disciplinary engineering company providing a range of technical and management services and products across a broad portfolio of clients and customers, including: a) consultancy services energy and water audits, energy and water efficiency studies, ngers reporting, emissions inventories, carbon footprints, eeo, erep reporting, nabers rating services and assurance. b) projects project management, implementation and commissioning of energy and water efficiency projects, measurement and verification plans. c) products energy monitoring and environmental tracking software and products (many utilised in support of consultancy and project services). since 2002, carbonetix has provided professional services and products to hundreds of government and private sector clients across australia. we guide many local councils, state and federal government departments in the delivery of their environmental, greenhouse action and sustainability programs and continue to support and</t>
  </si>
  <si>
    <t>CarbonetiX Pty., Ltd. provided professional services and products to hundreds of government and private sector clients across Australia. The company is a recognized leader in the identification, design, and implementation of cost-effective energy and water efficiency measures with extensive experience in the delivery of small and large-scale energy and water-saving initiatives projects.</t>
  </si>
  <si>
    <t>CITYBASE</t>
  </si>
  <si>
    <t>thecitybase.com</t>
  </si>
  <si>
    <t>CityBase is a payment technology company that specializes in providing modern and unified solutions for government and utility services. They work with local governments and utilities to integrate payment functionality, business processes, and communic...</t>
  </si>
  <si>
    <t>CityBase, Inc. designs and develops application software. The company’s products provide cities with comprehensive information about operations and revenue collection while providing citizens with a more unified and useful gateway to the government. It works with innovative local governments and utilities across the United States to bring hassle-free payments and digital services to customers and staff.</t>
  </si>
  <si>
    <t>Gov tech platform that connects cities and citizens to make government more accessible and efficient</t>
  </si>
  <si>
    <t>Controlworks</t>
  </si>
  <si>
    <t>controlworks.com.au</t>
  </si>
  <si>
    <t>ControlStore Australia is a market leading supplier of controls and automation devices sold to mechanical &amp; electrical contractors, installers &amp; systems integrators across Australia. They provide revolutionary technology solutions to effectively manage...</t>
  </si>
  <si>
    <t>Controlworks Pty., Ltd. is a building automation and energy management solution provider. The company offers technology solutions for energy efficiency and comfort that results in lower maintenance and energy costs. It designs, commissions, and installs systems and products based on open and interoperable communication protocols.</t>
  </si>
  <si>
    <t>Nexamp</t>
  </si>
  <si>
    <t>nexamp.com</t>
  </si>
  <si>
    <t>Nexamp is a full-service solutions company that finances, builds, and maintains clean energy projects. They are revolutionizing the future of clean energy by leading the transformation to the new energy economy. Their comprehensive capabilities span th...</t>
  </si>
  <si>
    <t>Nexamp, Inc. is a renewables and environment company. It offers clean energy deployment and generation, asset management, customer acquisition and management, and other services. The company offers its services to clients in the United States.</t>
  </si>
  <si>
    <t>Nexamp is a full service solutions company that finances, builds and maintains clean energy projects.</t>
  </si>
  <si>
    <t>Prepago.ie</t>
  </si>
  <si>
    <t>prepago.ie</t>
  </si>
  <si>
    <t>Prepago.ie is a prepay and billing platform for the utility sector. Consumers are familiar with pay as you go service in cell phones – now they can have this and more at home for heat, power and water. Prepago has a suite of solutions enabling speedy r...</t>
  </si>
  <si>
    <t>Prepago Platform, Ltd., is a provider of software products to the network, District Heating Systems, and Utility Supply sectors. The company provides Billing, Information Technology, SaaS, and Software. It is a provider of software products to the Network, District Heating Systems, and Utility Supply sectors.</t>
  </si>
  <si>
    <t>Zucchetti Worldwide</t>
  </si>
  <si>
    <t>zucchetti.com</t>
  </si>
  <si>
    <t>#beZucchetti #GrowYourCore #LeadTheChange With over 7,000 employees, a distribution network of more than 2000 partners worldwide and more than 600,000 customers, the Zucchetti Group is one of the most important Italian IT companies. Our software and ha...</t>
  </si>
  <si>
    <t>Zucchetti Group S.p.A. provides software, hardware, and ICT solutions. The company provides a range of terminals, readers, accessories, and integrated systems for enterprise-wide applications, such as automatic identification, access control, time and attendance, production management, and general data collection for various companies; ERP solutions for various functional areas ranging from general and analytical accounting to warehouse and production management, and hardware solutions, such as time and attendance and access control terminals, turnstiles, video surveillance systems, and security systems.</t>
  </si>
  <si>
    <t>Leading Italian software group</t>
  </si>
  <si>
    <t>FlexiMC Solutions Pvt. Ltd.</t>
  </si>
  <si>
    <t>fleximc.com</t>
  </si>
  <si>
    <t>Fleximc is an IoT company that provides a mobile and cloud-based IoT platform for remotely monitoring, analyzing, and managing energy assets. They specialize in transforming energy data into intelligence and offer solutions in industrial enterprise aut...</t>
  </si>
  <si>
    <t>FlexiMC Solutions Pvt., Ltd. is an IoT-enabled energy monitoring firm that specializes in data sourcing and analytics aimed at maximizing returns on investment (ROI). The company helps Energy producers &amp; consumers undergo a revolutionary transformation, embracing the benefits of connectivity, real-time performance management, predictive analytics, and O&amp;M optimization.</t>
  </si>
  <si>
    <t>An Energy Asset Management Company, Monitoring the biggest portfolio of Solar assets on IoT enabled Mobile &amp; Cloud Apps</t>
  </si>
  <si>
    <t>Mach Energy</t>
  </si>
  <si>
    <t>machenergy.com</t>
  </si>
  <si>
    <t>MACH Energy is a cloud-based energy management software company that provides smart, efficient, and intuitive solutions for commercial real estate property managers, operators, engineers, and owners. Their software helps save energy, money, and time by...</t>
  </si>
  <si>
    <t>Mach Energy, Inc. is a software company. It provides property management, budgeting, reporting, energy data analytics, deep insight into energy usage and costs, tenant billing systems, and several other services. The company serves across the country.</t>
  </si>
  <si>
    <t>MACH Energy is software for modern energy management</t>
  </si>
  <si>
    <t>Envairo</t>
  </si>
  <si>
    <t>envairo.com</t>
  </si>
  <si>
    <t>Envairo is a company that specializes in optimizing buildings for the people inside. They provide a lightweight building management system (BMS) that increases occupant comfort in commercial buildings and saves 10-20% on energy costs by optimizing airf...</t>
  </si>
  <si>
    <t>Envairo, Inc. is a software company that quantifies space use to optimize office buildings. The company provides transparent data on metrics such as maintaining temperature near setpoint, air quality, humidity levels, and energy consumption. It offers its products and services within the area.</t>
  </si>
  <si>
    <t>Is the only solution that measures room-level occupancy from air sensor data, enabling buildings to track space use from the same sensors needed for HVAC</t>
  </si>
  <si>
    <t>Quartz Matrix</t>
  </si>
  <si>
    <t>quartzmatrix.ro</t>
  </si>
  <si>
    <t>Soluții și servicii B2B | IT Inginerie Educație QUARTZ MATRIX QUARTZ MATRIX este o companie ieșeană care oferă soluții și servicii B2B din domeniile IT, inginerie și educație. Accesați site ul pentru a le descoperi! Get your solution! Quartz Matr...</t>
  </si>
  <si>
    <t>SC Quartz Matrix SRL is a Romanian B2B market. It develops and supplies engineering solutions using information technology, communications, data collection, and integrated software applications, customized to client needs. It serves globally.</t>
  </si>
  <si>
    <t>Professional Computer Solutions</t>
  </si>
  <si>
    <t>pcs-csa.com</t>
  </si>
  <si>
    <t>Professional Computer Solutions (PCS) is a leading provider of cutting-edge information technology solutions for utilities. Our mission is to assist utilities in being successful by providing high-quality solutions. We offer a comprehensive range of pr...</t>
  </si>
  <si>
    <t>Professional Computer Solutions, LLC (PCS) is a central service association company. It provides comprehensive, integrated, state-of-the-art Customer Information Systems (CIS), Financial Accounting Application Systems (FIS), and e-Commerce products to meet the needs of the changing utility environment. It also offers technical expertise and business services and support to its clients.</t>
  </si>
  <si>
    <t>Sequoyah Software &amp; Consulting</t>
  </si>
  <si>
    <t>sequoyahsoftware.com</t>
  </si>
  <si>
    <t>Sequoyah Software (SSCI) is a company that specializes in providing utility management software and accounting applications for rural water districts, municipal utility districts, and cities. Their software offers features such as water cost analysis, ...</t>
  </si>
  <si>
    <t>Sequoyah Software and Consulting, Inc. (SSC) is a supplier of computer software and consulting services for utility districts and general businesses. It provides professional, expert billing, collection, and administrative services for utility providers and homeowner associations. The company requires a complete turnkey billing service from start to finish or just needs help with a portion of everyday duties.</t>
  </si>
  <si>
    <t>CIM</t>
  </si>
  <si>
    <t>cim.io</t>
  </si>
  <si>
    <t>CIM is a company that provides smart building analytics for property operations. Their award-winning analytics platform helps run buildings at peak operational efficiency and achieve critical sustainability goals. They optimize building operations with...</t>
  </si>
  <si>
    <t>CIM Environmental Pty., Ltd. has developed a machine-learning platform that improves how buildings perform. The company creates innovative data analytics software that helps run large buildings at peak performance.</t>
  </si>
  <si>
    <t>Creates innovative building analytics software that helps run large buildings at their peak performance</t>
  </si>
  <si>
    <t>Choice Holdings</t>
  </si>
  <si>
    <t>choiceholding.com</t>
  </si>
  <si>
    <t>Our Passion is Revenue Assurance: CHOICE was founded by a group of data scientists determined to develop a robust new theft analytics solution to help utilities drive down non technical revenue losses with little or no impact on operational costs. In 2...</t>
  </si>
  <si>
    <t>Choice Technologies Holding SARL provides solutions to collect billing data in real time or once a month for electric, gas, and water utilities in Luxembourg and internationally. It offers CHOICE Revenue Intelligence, an integrated suite of software and service solutions that includes CHOICE Portfolio, an intelligence platform for reducing non-technical losses; CHOICE Topos, a geospatial intelligence solution that prioritizes and optimizes inspection targets according to risk rates and financial return potential; CHOICE Archos, which groups customers into clusters by propensity to react positively to varying collection techniques; and on-going support services.</t>
  </si>
  <si>
    <t>Only proven revenue assurance solution for energy and waterutilities in emerging markets</t>
  </si>
  <si>
    <t>Bynry</t>
  </si>
  <si>
    <t>bynry.com</t>
  </si>
  <si>
    <t>Bynry is a leading US based B2B SaaS product company that offers Smart360: An AI enabled Smart Utility Platform to small and mid sized utilities. Smart360, SaaS smart utility platform, addresses revenue capture, customer experience, ROI from capital in...</t>
  </si>
  <si>
    <t>Bynry Technologies is a technology company that specializes in offering cloud-based software solutions to the players in utility and energy industry. It helps deliver better customer experiences, follow hassle free process and standardized operational practices.</t>
  </si>
  <si>
    <t>Payfast India</t>
  </si>
  <si>
    <t>payfastindia.com</t>
  </si>
  <si>
    <t>lco online payment, cable tv recharge, cable recharge, cable tv recharge online, lco payment, billing app, cable billing software</t>
  </si>
  <si>
    <t>Payfast India Pvt., Ltd. is a Technology, Information, and Internet industry. The company provides service facilitation for cable TV service providers and broadband service and offers a seamless platform to provide exceptional, professional, and efficient services at all times.</t>
  </si>
  <si>
    <t>Gentrack Group</t>
  </si>
  <si>
    <t>gentrack.com</t>
  </si>
  <si>
    <t>Gentrack is a specialist utility billing and CRM solutions provider for energy, water, and airport utility companies. They offer Smart Billing and CRM software for utilities, helping drive down cost to serve and supercharge the development of innovativ...</t>
  </si>
  <si>
    <t>Gentrack Group, Ltd. is a company that operates in the IT services and IT consulting industry. It develops, integrates, and supports enterprise billing and customer management software solutions for the energy and water utility, and airport industries worldwide. The company provides business consulting, project services, industry consulting services, software consultancy, support, training, and testing services.</t>
  </si>
  <si>
    <t>Gentrack Group developing, implementing and supporting its specialist software for energy utilities, water companies and airports</t>
  </si>
  <si>
    <t>MinionLabs</t>
  </si>
  <si>
    <t>minionlabs.tech</t>
  </si>
  <si>
    <t>MinionLabs helps businesses to reduce their electricity costs by providing real-time device-level electricity consumption insights. They offer a smart energy device delivered through their SaaS platform, which provides real-time analytics and energy au...</t>
  </si>
  <si>
    <t>MinionLabs India Pvt. Ltd. is an industry of Electrical, Electronic Manufacturing company. It provides device-level energy consumption insights to users using a smart device delivered through its SaaS. The company provides its services throughout the country.</t>
  </si>
  <si>
    <t>Neuro-specialists for the buildings which helps the users to know about their device level electricity consumption</t>
  </si>
  <si>
    <t>Retrolux</t>
  </si>
  <si>
    <t>retrolux.com</t>
  </si>
  <si>
    <t>Retrolux is a trusted partner to the lighting industry that it services. It’s no wonder why we are the fastest growing energy audit and quoting software platform in the energy efficient lighting industry. Our highly collaborative, easy to use and custo...</t>
  </si>
  <si>
    <t>Retrolux, Inc. is a developer of cloud-based and mobile software designed for upgrading commercial building energy systems and retrofits. The company's software transforms the traditional commercial building remedy sales channel into a digital marketplace with integrated sales and installation tools. It caters to manufacturers and vendors in the United States.</t>
  </si>
  <si>
    <t>Retrolux provides electrical distributors, utilities, and contractors with the most comprehensive and integrated mobile product supply chain logistics and energy efficiency software</t>
  </si>
  <si>
    <t>CO2 Estates</t>
  </si>
  <si>
    <t>co2estates.com</t>
  </si>
  <si>
    <t>CO2 Estates, now known as arbnco, is a company that provides innovative solutions for energy efficiency and sustainability in the built environment. They offer a range of products and services to help businesses and organizations reduce their carbon fo...</t>
  </si>
  <si>
    <t>CO2 Estates, Ltd. offers a software platform for delivering commercial real estate improvement analysis to determine retrofit strategies for mitigating risk and improving the financial performance of commercial real estate by reducing the risk associated with inefficient property within the context of climate change, improving asset investment performance, reduce operation costs and increase value, cost-effectively generating strategic energy reduction scenarios, expediting and safeguarding transaction processes and open up site-specific retrofit opportunities. It is transforming the way commercial real estate looks at energy efficiency improvements.</t>
  </si>
  <si>
    <t>edgegrid</t>
  </si>
  <si>
    <t>edgegrid.com</t>
  </si>
  <si>
    <t>EdgeGrid is an energy company that is changing the way energy is produced and consumed in India. They are building the largest digitally connected energy network and providing an open platform for users to connect, transact, and create value through a ...</t>
  </si>
  <si>
    <t>Grid Edgewrks Pvt., Ltd. changes the way India produces and consumes energy to create new possibilities. It is using the Internet of Things (IoT), Artificial Intelligence (AI), and industry innovation to solve the problems at scale in the energy markets. The company is accelerating the switch to value-based consumption, charged-up mobility, and dispatchable renewable power.</t>
  </si>
  <si>
    <t>Providing digital infrastructure to help accelerate the transition to a zero carbon future</t>
  </si>
  <si>
    <t>Exceleron Software</t>
  </si>
  <si>
    <t>exceleron.com</t>
  </si>
  <si>
    <t>Exceleron is a market-leading utility prepay and payment service company. Their MyUsage application helps utilities increase customer satisfaction, improve financial performance, and increase customer engagement. With over 60 utility customers and 300,...</t>
  </si>
  <si>
    <t>Exceleron Software, LLC develops hosted customer relationship management applications for telecommunication and electric service providers. The company offers a Prepaid Account  Management System, a web-based application that is used to set up and manage prepaid accounts, as well as post payments by electric service providers.</t>
  </si>
  <si>
    <t>Expert in prepaid solutions with more than 13 years experience</t>
  </si>
  <si>
    <t>Dapesco</t>
  </si>
  <si>
    <t>dapesco.com</t>
  </si>
  <si>
    <t>METRON is a company that specializes in energy management and optimization. They provide advanced data management solutions and experienced energy experts to help customers improve their financial and environmental efficiency. With headquarters in Belg...</t>
  </si>
  <si>
    <t>Dapesco S.A. is a consulting firm specializing in energy management and optimization. The company contributes to customers' financial and environmental efficiency by providing experienced energy experts and advanced data management solutions.</t>
  </si>
  <si>
    <t>Genability</t>
  </si>
  <si>
    <t>genability.com</t>
  </si>
  <si>
    <t>Genability is a software company that helps New Energy Companies and Utilities build energy cost and savings into their products and services. They deliver accurate savings information for providers and consumers of solar, energy storage, electric vehi...</t>
  </si>
  <si>
    <t>Genability, Inc. is a software development company providing energy suppliers and distributors with technology to market, sell, and increase value to customers. It helps solar, energy procurement, and connected homes. The company also provides solutions to track and adjust energy usage and savings. The company serves in the United States.</t>
  </si>
  <si>
    <t>Software startup helping New Energy Companies build energy cost savings into their products and services.</t>
  </si>
  <si>
    <t>PowerCode</t>
  </si>
  <si>
    <t>powercode.com</t>
  </si>
  <si>
    <t>Powercode is a fully featured billing and provisioning system for ISPs. It is designed to simplify customer management, service deployment and billing. Allowing you to bill recurring services, one time charges, referral credits, self expiring discounts...</t>
  </si>
  <si>
    <t>PowerCode Systems, LLC is a software development company. It provides the tools it needs to simplify billing, support, and network control all in one easy-to-use platform. The company serves throughout the country.</t>
  </si>
  <si>
    <t>Interval Data Systems</t>
  </si>
  <si>
    <t>intdatsys.com</t>
  </si>
  <si>
    <t>Interval Data Systems is an automation consultant dedicated to making buildings operate consistent with design intent for the life of the building. Our Smart Building Assurance Program™ spans four phases of a building’s life cycle: design, construction...</t>
  </si>
  <si>
    <t>Interval Data Systems, Inc. is an automation consultant company. It offers services such as; the design phase, construction phase, warranty phase, and ongoing monitoring. The company offers its services to its business clients.</t>
  </si>
  <si>
    <t>Enosi</t>
  </si>
  <si>
    <t>enosi.energy</t>
  </si>
  <si>
    <t>enosi is a company that has developed Powertracer, a software that enables 24/7 traceability of electricity contracts, direct purchasing of wholesale renewables, and community energy sharing. Their platform allows large enterprises like Google, Microso...</t>
  </si>
  <si>
    <t>Enosi Australia Pty., Ltd. is a developer of an energy trading platform designed to enable a prosumer bi-directional trading future. The company's blockchain-enabled platform helps in generating, storing, and controlling electricity usage by providing community members to trade energy at an agreed price irrespective of the grid being located elsewhere, enabling energy market participants to minimize the cost of power and maximize transparency and choices. It serves clients across the country.</t>
  </si>
  <si>
    <t>Developers of Powertracer, software enabling 24/7 traceability of electricity contracts, direct purchasing of wholesale renewables, and community energy sharing</t>
  </si>
  <si>
    <t>ecoDriver</t>
  </si>
  <si>
    <t>ecodriver.co.uk</t>
  </si>
  <si>
    <t>EcoDriver is a company that helps organizations improve their sustainability performance by providing systems integration and application development services. They also offer their own managed service applications, including eco|Driver®, which helps o...</t>
  </si>
  <si>
    <t>TR Control Solutions, Ltd. doing business as ecoDriver builds energy management and energy-efficient technology solutions. It uses eco-drive solutions to systematically identify opportunities for reducing energy waste and to prioritize further decarbonization activity.</t>
  </si>
  <si>
    <t>MeterDesk</t>
  </si>
  <si>
    <t>meterdesk.com</t>
  </si>
  <si>
    <t>MeterDesk is an analytics platform designed for industrial instrumentation data. It is ideal for Energy Management and Industrial Analytics implementations.</t>
  </si>
  <si>
    <t>MeterDesk is a software development company. It offers energy management systems, building energy management, multi-tenant utility billing, and auto-meter reading systems. The company provides its products and services to customers and organizations in India.</t>
  </si>
  <si>
    <t>MeterDesk - Energy Management, Industrial Analytics and Tenant Billing</t>
  </si>
  <si>
    <t>ats.coop</t>
  </si>
  <si>
    <t>ATS OpenOne is a web-based system built for today’s electric, water, propane, and environmental utility companies. It streamlines divided management systems into a single, fully-integrated portal.</t>
  </si>
  <si>
    <t>Applied Technology Solutions, Inc. (ATS) sets the standard for software change within the cooperative marketplace. The company is unbeatable customer service, as well as its ability to tailor enterprise software solutions to the unique challenges, and needs of individual cooperatives.</t>
  </si>
  <si>
    <t>Applied Technology Solutionsbased technological vision that became the standard for change within utilities nationwide</t>
  </si>
  <si>
    <t>NMPP Energy</t>
  </si>
  <si>
    <t>nmppenergy.org</t>
  </si>
  <si>
    <t>NMPP Energy is a coalition of four organizations serving nearly 200 Midwest and Rocky Mountain communities. We provide reliable and cost-based energy services, including wholesale electricity, wholesale/retail natural gas, and energy services. Our goal...</t>
  </si>
  <si>
    <t>NMPP Energy is a nonprofit, member-owned organization. It provides electricity, natural gas, and utility-related services. It brings together clients with similar needs to create a synergy of support and resources. It serves its member in Midwest and Rocky Mountain communities.</t>
  </si>
  <si>
    <t>Axxiom</t>
  </si>
  <si>
    <t>axxiom.com.br</t>
  </si>
  <si>
    <t>A Axxiom is a technology and innovation company that provides IT solutions. They specialize in the integration, development, customization, and support of technical and management systems. They also offer IT/OT convergence solutions, consulting service...</t>
  </si>
  <si>
    <t>Axxiom Solucoes Tecnologicas SA develops, integrates, and maintains management systems for utilities. The company's services and solutions include G-DIS, a power distribution management system to automatize the operational processes of electric power distribution companies and other utilities; implementation of research and development projects to support operational processes in the electric power industry; SAP consulting; mobility solutions; SafetWork, a system to support the management of work safety inspections; and property and operational surveillance solutions.</t>
  </si>
  <si>
    <t>Axxiom is engaged and takes part in several SMART GRID projects through mobility solutions, R&amp;D projects, field team optimization</t>
  </si>
  <si>
    <t>Optimal Monitoring</t>
  </si>
  <si>
    <t>optimalmonitoring.com</t>
  </si>
  <si>
    <t>Optimal Monitoring is a company that provides commercial AI energy management systems. Their flagship product, EMMA AI, is an advanced energy monitoring system that offers energy efficiency advice and suggestions. EMMA AI harnesses the power of AI to i...</t>
  </si>
  <si>
    <t>Optimal Monitoring, Ltd. is a specialist in the design, creation, and delivery of energy monitoring, analytics, and reporting software. It enables organizations to make smarter decisions about utilities, energy consumption, and the impact on its corporate social responsibilities. The Company offers Energy Monitoring, Data collection, Energy Management Consulting &amp; SAAS services. It serves its clients in the United Kingdom.</t>
  </si>
  <si>
    <t>Optimal Monitoring - Commercial AI Energy Management Systems</t>
  </si>
  <si>
    <t>TEAM Energy Auditing Agency</t>
  </si>
  <si>
    <t>teamenergy.com</t>
  </si>
  <si>
    <t>TEAM Energy is a UK company that provides energy management services and software solutions. They offer software as a service (SaaS) for energy auditing, utility bill validation, and consultancy. Their mission is to help organizations lower their carbo...</t>
  </si>
  <si>
    <t>TEAM Energy Auditing Agency, Ltd. is a supplier of carbon and energy management companies. It offers Energy Management, Monitoring and Targeting Software, Energy Consultancy, Energy Legislation and Compliance, Energy Bureau Service, EPC, DEC, Energy Surveys, RHI and FIT, Capacity Market, Tenant Billing, Bill Validation, SECR, Carbon Emissions and GHG Reporting, Carbon Reduction Strategy, and BRUKL and Sustainability Statements. The company provides solutions across all sectors and its customers include multi-site organizations, large site organizations, and campus sites.</t>
  </si>
  <si>
    <t>Uk’s supplier of energy monitoring &amp; targeting software</t>
  </si>
  <si>
    <t>Recogizer</t>
  </si>
  <si>
    <t>recogizer.com</t>
  </si>
  <si>
    <t>Recogizer is a pioneer in smart, green buildings. As a GreenTech company based in Bonn, we leverage the green potential of properties and use artificial intelligence to reduce energy consumption and CO2 emissions. Our innovation is a self-learning syst...</t>
  </si>
  <si>
    <t>Recogizer Group GmbH is an innovative GreenTech company from Bonn and a pioneer in smart, green buildings. The company develops innovative solutions to permanently reduce the energy consumption of buildings and downtimes of machines and optimize industrial processes. It reduces the CO 2 emissions of commercial buildings using artificial intelligence.</t>
  </si>
  <si>
    <t>Efluid</t>
  </si>
  <si>
    <t>efluid.com</t>
  </si>
  <si>
    <t>efluid is a comprehensive software solution that covers the needs of electricity, gas, and water utilities. It provides a 360-degree view of customers, enhances productivity, and offers high control over smart metering. efluid integrates all business p...</t>
  </si>
  <si>
    <t>Efluid SAS provides a software package for front and back office management. It enables the management of the supply of gas, heating, public lighting, water, and Internet and TV via cable.</t>
  </si>
  <si>
    <t>Efluid specializes in software solution that covers all the needs of players in electricity, gas and water etc</t>
  </si>
  <si>
    <t>SafEarth</t>
  </si>
  <si>
    <t>safearth.in</t>
  </si>
  <si>
    <t>SafEarth Clean Technologies Pvt (safearth.in) helps businesses switch to renewable energy. They are on a mission to accelerate the world's transition to renewable energy by removing the roadblocks in the process. SafEarth is building a consumer-centric...</t>
  </si>
  <si>
    <t>SafEarth Clean Technologies Pvt., Ltd. builds a consumer-centric platform for cleantech adoption. It offers Rooftop Solar, Solar Power, Open Access Solar, Solar Project Management, and Distributed Solar.</t>
  </si>
  <si>
    <t>Flux Federation</t>
  </si>
  <si>
    <t>fluxfederation.com</t>
  </si>
  <si>
    <t>Flux is a global software provider empowering visionary companies who want to lead through the energy transition. Our vision is to empower visionary companies that are leading the energy transition; enabling them to respond to changing generation, dist...</t>
  </si>
  <si>
    <t>Flux Federation, Ltd. is a leading technology company known for creating software products and experiences for innovative energy retailers and the customers across the globe. It designs and deploys SaaS products to manage the complex engagements between the companies that make, move and sell energy, and those who use it.</t>
  </si>
  <si>
    <t>En-trak</t>
  </si>
  <si>
    <t>en-trak.com</t>
  </si>
  <si>
    <t>En-trak is a proptech IoT solution provider based in Asia. We are on a mission to make buildings more efficient, productive, and comfortable places to work, all while helping to reduce carbon footprint and operating costs. Founded in 2013, our award-wi...</t>
  </si>
  <si>
    <t>En-trak Hong Kong, Ltd. is a proptech solution provider. The company builds software solutions to make buildings more efficient, productive, and comfortable places to work, all while helping to reduce carbon footprint and operating costs.</t>
  </si>
  <si>
    <t>Turning data into actionable intelligence En-trak makes energy management simple</t>
  </si>
  <si>
    <t>Digitalenergy</t>
  </si>
  <si>
    <t>digitalenergy.uk.com</t>
  </si>
  <si>
    <t>DIGITAL ENERGY SOLUTIONS is a leading provider of business consulting and services. We specialize in helping companies navigate the digital transformation in the energy sector. Our team of experts offers strategic guidance and innovative solutions to o...</t>
  </si>
  <si>
    <t>Digitalenergy, Ltd. is a developer of a cloud-based energy management system. Its platform helps reduce an organization's costs, resources, and compliance risks involved with managing energy estate.</t>
  </si>
  <si>
    <t>MaxBill</t>
  </si>
  <si>
    <t>maxbill.com</t>
  </si>
  <si>
    <t>MaxBill is a modern billing solution that enables service providers in the energy, utility, telecommunication, and gaming sectors to strategically improve billing, service delivery, and customer experience management. With a focus on digital transforma...</t>
  </si>
  <si>
    <t>LogNet Billing, Ltd. doing business as MaxBill provides customer care and billing solutions for telecommunications and utility service providers. Its products include MaxCare, a Web-based customer management tool that enables service providers to centrally maintain and manage customer information; MaxCatalog, a centralized product catalog; MaxRate, a carrier-grade rating engine that supports the processing of real-time and batch usage events; MaxGen, which supports traditional wireline and utility billing; and Autonom-e, a Web gateway that provides user-friendly eCRM and EBPP. The company's customers include fixed wireline, mobile, IP, MVNO, retail, and wholesale service providers.</t>
  </si>
  <si>
    <t>MaxBill is an innovation-oriented billing and partner management solution provider, with a focus on digital transformation in energy&amp;utility, telecommunication, gaming and other sectors to open up new possibilities and enable growth where it wasn't possible before</t>
  </si>
  <si>
    <t>eSight Energy</t>
  </si>
  <si>
    <t>esightenergy.com</t>
  </si>
  <si>
    <t>Comprehensive energy management software solution that will reduce your energy consumption and costs and help you achieve your energy goals.</t>
  </si>
  <si>
    <t>eSight Energy, Ltd. develops a global energy management software designed to empower customers to reduce energy consumption and manage environmental responsibilities. Its energy platform offers a wide range of functionalities including tracking and analyzing energy consumption, identifying and managing energy conservation measures, and tenant billing along with capturing and analyzing intelligence concerning energy usage and key energy data from disparate systems, setting energy targets, monitoring progress, and verifying savings, enabling organizations across multiple industries in to build operational efficiency and reduce energy consumption, costs, and carbon emissions.</t>
  </si>
  <si>
    <t>Provider of energy management software &amp; services enabling organisations to manage energy consumption and costs</t>
  </si>
  <si>
    <t>Blueprint Power</t>
  </si>
  <si>
    <t>blueprintpower.com</t>
  </si>
  <si>
    <t>Blueprint Power transforms the built environment into a flexible power network. We turn buildings into power plants. Blueprint Power is a bp company. Today, building owners can bring more clean, reliable energy into the community and get paid to do it,...</t>
  </si>
  <si>
    <t>Blueprint Power Technologies, Inc. is an Information Technology and services industry. It develops machine-learning tools that automate the management, aggregation, orchestration, and market transactions of energy assets across its clients. The company also offers a technology-driven energy solution for buildings and real estate applications to turn buildings into power plants. It serves its services within the area.</t>
  </si>
  <si>
    <t>A real estate and energy tech company that turns buildings into urban power plants</t>
  </si>
  <si>
    <t>SparkMeter</t>
  </si>
  <si>
    <t>sparkmeter.io</t>
  </si>
  <si>
    <t>SparkMeter is a leading provider of software solutions for electric utilities worldwide. They offer comprehensive low-cost metering solutions for both rural microgrids and urban central grid utilities. Their products help make access to electricity pos...</t>
  </si>
  <si>
    <t>SparkMeter, Inc. is a venture-backed company that develops grid management software designed to access electricity possible in hard-to-reach places and underserved markets. It helps utilities to provide reliable power to customers, increase electricity access, and invest in renewable energy and energy efficiency in its systems, enabling rural areas to access reliable, and efficient power distribution. The company serves its services in the country.</t>
  </si>
  <si>
    <t>Delivers world-class solutions for electric utilities in developing markets</t>
  </si>
  <si>
    <t>Cogsdale</t>
  </si>
  <si>
    <t>cogsdale.com</t>
  </si>
  <si>
    <t>Cogsdale is a provider of robust enterprise-level information and operations solutions for utilities, local governments, and other organizations. With over 25 years of experience, Cogsdale offers powerful products and services to help clients achieve o...</t>
  </si>
  <si>
    <t>Cogsdale Corp. is a provider of integrated information solutions. The company specializes in software development, implementation, and support and offers financials, distribution, utility billing, customer management, work management, project management, procurement, service order management, meter reading, and cashiering services. It caters to public sector markets including local governments, electric co-operatives, and investor-owned utilities.</t>
  </si>
  <si>
    <t>Fully integrated solutions by leveraging the knowledge of their customers</t>
  </si>
  <si>
    <t>Voltus</t>
  </si>
  <si>
    <t>voltus.co</t>
  </si>
  <si>
    <t>Voltus is a company that helps commercial and industrial customers generate cash from using energy better. They maximize energy revenue across all nine wholesale power markets using their award-winning technology. Voltus pays large energy users to redu...</t>
  </si>
  <si>
    <t>Voltus, Inc. is a technology company. It develops a distributed energy resources platform for commercial, institutional, and industrial customers. The company provides energy data, automation of demand response events, and transparent reporting. It offers its services in agriculture, construction, oil and gas, military, mining, real estate, and other industries around the world.</t>
  </si>
  <si>
    <t>Delivering innovative distributed energy resource solutions to industrial, commercial, and institutional customers</t>
  </si>
  <si>
    <t>Brave Energy</t>
  </si>
  <si>
    <t>braveenergy.com.au</t>
  </si>
  <si>
    <t>Brave Energy Systems provides software solutions to the Australian energy market. We are dedicated to simplifying utility interactions by streamlining business processes, improving data management and approaching regulatory change with agility and inno...</t>
  </si>
  <si>
    <t>Brave Energy Pty, Ltd. it supply software and consulting services to the electricity and gas industries. It provides software solutions to the Australian energy market.</t>
  </si>
  <si>
    <t>Brave Energy Systems has been supplying software and consulting services to the electricity and gas industries since 2005</t>
  </si>
  <si>
    <t>Energy Soft</t>
  </si>
  <si>
    <t>energysoft.com</t>
  </si>
  <si>
    <t>EnergySoft is a Bay Area company founded in 1983 which has a local office in Novato, California. EnergySoft specializes in performance based building energy analysis, with an emphasis on green building design. EnergySoft also provides energy software d...</t>
  </si>
  <si>
    <t>EnergySoft, LLC, is an environmental service company. It specializes in performance-based building energy analysis, with an emphasis on green building design. The company also provides energy software development, including the popular EnergyPro software used extensively throughout California for Title 24 compliance.</t>
  </si>
  <si>
    <t>SoftSmiths</t>
  </si>
  <si>
    <t>softsmiths.com</t>
  </si>
  <si>
    <t>SoftSmiths, Inc. is a leader in enterprise class cloud applications for power and gas utilities, generators, marketers and energy service companies. The SoftSmiths Cloud delivers a compelling and easy to use suite of sophisticated front to back C/ETRM ...</t>
  </si>
  <si>
    <t>SoftSmiths, Inc. is a software company that provides cloud-based solutions that lower costs, reduce risk, and automate administrative processes. It offers solutions that facilitate energy forecasting, energy pricing, trading, risk management, scheduling, settlement/reconciliation, and decision support functionality. The company serves the power and gas, generators, marketers, and energy service industries.</t>
  </si>
  <si>
    <t>Fluentgrid</t>
  </si>
  <si>
    <t>fluentgrid.com</t>
  </si>
  <si>
    <t>Fluentgrid Limited is a global company that specializes in providing seamless digital transformation solutions for energy and infrastructure companies. With a focus on sustainability, Fluentgrid offers smart utility, smart grid, and smart city solution...</t>
  </si>
  <si>
    <t>Fluentgrid, Ltd. has been transforming utilities and cities into more process-oriented, operations-savvy, customer-centric, profitable, and sustainable. The company offers smart utility, smart grid, and smart city solutions touching over 100 million lives around the globe. It provides the world exclusively serving the software solutions and services needs of utilities, backed by a robust software suite built for utilities from the ground up.</t>
  </si>
  <si>
    <t>Fluentgrid Limited – Smart Grid and Urban Technology solution for seamless digital transformation of smart energy utilities and smart cities with Actilligence platform – Seamless digital transformation of utilities and cities for a sustainable future</t>
  </si>
  <si>
    <t>eTactica</t>
  </si>
  <si>
    <t>etactica.com</t>
  </si>
  <si>
    <t>eTactica is an innovative company based in Iceland that manufactures and sells eTactica measurement products, and provides the eTactica Energy Monitoring System software as a service (SaaS) to its customers. Our exclusive eTactica solution provides a u...</t>
  </si>
  <si>
    <t>eTactica is an appliance, Electrical, and Electronics Manufacturing company that engages in the research and development of basic electrical safety products for energy consumption monitoring. The company offers eTactica, an energy intelligence solution that enables industrial and commercial entities to remotely monitor electricity use on various circuits in real-time. It serves residential and commercial customers.</t>
  </si>
  <si>
    <t>Branch level monitoring system, making energy management more detailed and effective</t>
  </si>
  <si>
    <t>Navigant</t>
  </si>
  <si>
    <t>navigant.com</t>
  </si>
  <si>
    <t>Navigant is a specialized, global expert services firm dedicated to assisting clients in creating and protecting value in the face of critical business risks &amp; opportunities. They provide a range of advisory, consulting, outsourcing, and technology/ana...</t>
  </si>
  <si>
    <t>Navigant Consulting, Inc. is a specialized, global professional services firm that helps clients take control of the future. Its professionals apply deep industry knowledge, substantive technical expertise, and an enterprising approach to help clients build, manage, and/or protect the business interests</t>
  </si>
  <si>
    <t>Avertra</t>
  </si>
  <si>
    <t>avertra.com</t>
  </si>
  <si>
    <t>Avertra is a company that specializes in providing state-of-the-art digital experience products and services. They have been empowering industries since 2007 by offering end-to-end smart solutions. Avertra helps businesses bridge the gap between their ...</t>
  </si>
  <si>
    <t>Avertra Corp. is a digital solution provider and a developer of an enterprise technology platform and consulting services. The company uses the web, mobile, voice, and text to conduct customer-related activities, helping businesses in the information technology department improve customer engagement and streamline employee workflow. It offers its services to utilities and the energy industry across Virginia, USA, Amman, Jordan, Dubai, UAE, Pune, India, Amsterdam, and the Netherlands.</t>
  </si>
  <si>
    <t>Global integration services, product development, and consultancy organization focused on the energy and utilities industry</t>
  </si>
  <si>
    <t>EnergyCAP</t>
  </si>
  <si>
    <t>energycap.com</t>
  </si>
  <si>
    <t>EnergyCAP is the #1 trusted energy and sustainability management software, our solutions will help save money, time, and stress with utility &amp; energy management. EnergyCAP is the best selling energy management software for more than 30 years. EnergyCAP...</t>
  </si>
  <si>
    <t>EnergyCAP, LLC is North America's leading utility bill accounting and energy management solution. The company offers enterprise energy management software for utility bill processing and energy reporting. It develops energy management software.</t>
  </si>
  <si>
    <t>Utility bill tracking, auditing, and analysis solutions</t>
  </si>
  <si>
    <t>Energy Web Foundation</t>
  </si>
  <si>
    <t>energyweb.org</t>
  </si>
  <si>
    <t>Energy Web is a technology company that is powering decarbonization solutions in dozens of countries. They build open source Web3 technologies that help companies navigate the energy transition. The Energy Web Foundation fosters value creation in the e...</t>
  </si>
  <si>
    <t>Energy Web Foundation (EWF) is a global non-profit organization focused on accelerating blockchain technology across the energy sector. Its intent, through its Energy Web Platform, is to develop a market standard that ensures interoperability, reduces costs and complexity, aligns currently dispersed blockchain initiatives, and facilitates technology deployment through easy-to-implement applications.</t>
  </si>
  <si>
    <t>Nonprofit building open-source decentralized tech</t>
  </si>
  <si>
    <t>Johnson Controls International PLC</t>
  </si>
  <si>
    <t>johnsoncontrols.com</t>
  </si>
  <si>
    <t>Johnson Controls is a global diversified technology and multi industrial leader serving a wide range of customers in more than 150 countries. Our 120,000 employees create intelligent buildings, efficient energy solutions, integrated infrastructure and ...</t>
  </si>
  <si>
    <t>Johnson Controls International PLC is an Industrial Machinery Manufacturing Company. It provides products and solutions such as HVAC Equipment, Fire detection and suppression, distributed energy storage, digital solutions, and Industrial Refrigeration. The company also serves clients within its area.</t>
  </si>
  <si>
    <t>$30b global leader in building, physical security, and energy solutions</t>
  </si>
  <si>
    <t>utilmate</t>
  </si>
  <si>
    <t>utilmate.com</t>
  </si>
  <si>
    <t>Utilmate is a company that provides a complete data to cash subscription service for utility invoicing and customer communication. They offer an all-in-one system for suppliers of electricity, gas, hot and cold water, as well as data services to multi-...</t>
  </si>
  <si>
    <t>Utility Mate, Ltd. doing business as Utilmate is a technology company that is focused on simplifying the utility industry. It is a meter-to-cash solution for embedded and off-market utilities which provides everything embedded network operators, body coporates and AEMC authorized retailers need to provide a compliant, effective and market leading service to its customers.</t>
  </si>
  <si>
    <t>A flexible and scalable end-to-end billing solution</t>
  </si>
  <si>
    <t>Survalent Technology</t>
  </si>
  <si>
    <t>survalent.com</t>
  </si>
  <si>
    <t>Survalent is the most trusted provider of advanced distribution management systems (ADMS) for electric, gas, transit, renewable energy, and water/wastewater utilities across the globe. Over 700 customers in 40 countries have implemented the SurvalentON...</t>
  </si>
  <si>
    <t>Survalent Technology Corp. designs and develops Survalent ONE ADMS, an advanced distribution management system. The company's solutions include Survalent SCADA, Survalent Outage Management System (OMS), and Survalent Distribution Management System (DMS). It offers database and graphics and GIS data importing and modeling services.</t>
  </si>
  <si>
    <t>Survalent Technology makes real-time operational intelligence and control easy</t>
  </si>
  <si>
    <t>BizEE Software</t>
  </si>
  <si>
    <t>bizeesoftware.com</t>
  </si>
  <si>
    <t>Software to improve the energy-efficiency of businesses and other organizations.</t>
  </si>
  <si>
    <t>BizEE Software, Ltd. designs and develops business energy efficiency solutions. The company offers Energy Lens, an energy management tool that provides energy consumption charting and analyzing services, and Energy Audit Software, a platform that focuses on energy modeling and reporting.</t>
  </si>
  <si>
    <t>Workhorse Software Services</t>
  </si>
  <si>
    <t>workhorsewi.com</t>
  </si>
  <si>
    <t>Workhorse Software Services Inc. has been providing high quality computer software for small to medium sized Wisconsin municipalities since 1984. They offer a range of software solutions including municipal accounting, payroll, utility billing, invento...</t>
  </si>
  <si>
    <t>Workhorse Software Services, Inc. is a company that provides high-quality computer software for small to medium-sized Wisconsin municipalities. Its municipal software provider focuses on providing training and services to customers.</t>
  </si>
  <si>
    <t>Networked Energy Services (NES) Corporation</t>
  </si>
  <si>
    <t>networkedenergy.com</t>
  </si>
  <si>
    <t>Networked Energy Services (NES) is a global smart energy leader in the worldwide transformation of the electricity grid into an energy control network, enabling utilities to provide their customers with a more efficient and reliable service, to protect...</t>
  </si>
  <si>
    <t>Networked Energy Services Corp. (NES) is a utility company offering energy control networks and services. The company focuses on offering smart meters, data concentrator nodes, and software. It offers UIEM Software Suite, a system solution for the liberalized energy market, covering meter data management, load control management, home and building automation, and street lighting control; and Element Manager, which provides visual statistics, automated network functions, user rights management, auditing and logging, and time-saving diagnostics. The company serves throughout the country.</t>
  </si>
  <si>
    <t>Smart Grid Technology Leaders | Smart Energy Grid Solutions Provider | NES</t>
  </si>
  <si>
    <t>Itineris</t>
  </si>
  <si>
    <t>itineris.net</t>
  </si>
  <si>
    <t>Itineris is a cloud-based CIS &amp; CRM solution provider for utility businesses. Their solution, UMAX, is built on the Microsoft Dynamics 365 platform and is specifically designed to meet the needs of utilities. Itineris offers innovative software solutio...</t>
  </si>
  <si>
    <t>Itineris NV is an IT Services and IT Consulting company that develops customer care and operations solutions for the energy and water markets. The company provides UMAX, a multi-commodity business solution that supports a range of utility commodities in regulated and deregulated/liberalized markets, including electricity, gas, water/wastewater, telecom, solid waste disposal, and various types of retail energy products that include green power. It serves clients in the area.</t>
  </si>
  <si>
    <t>Software and services company focused on customer service and billing solutions for utilities. Microsoft Gold Partner for ERP</t>
  </si>
  <si>
    <t>AMMP Technologies</t>
  </si>
  <si>
    <t>ammp.io</t>
  </si>
  <si>
    <t>AMMP provides digital solutions for distributed energy. Our SaaS platform offers remote monitoring and management for energy users, energy service companies, and vendors of renewable energy systems.</t>
  </si>
  <si>
    <t>AMMP Technologies B.V.  is remote monitoring for the next generation of energy companies. The company provides digital solutions for distributed energy and it is SaaS platform offers remote monitoring and management for energy users, energy service companies, and vendors of renewable energy systems.</t>
  </si>
  <si>
    <t>Remote monitoring for the next generation of energy companies</t>
  </si>
  <si>
    <t>ETAP</t>
  </si>
  <si>
    <t>etap.com</t>
  </si>
  <si>
    <t>ETAP is a global market and technology leader in modeling, design, analysis, optimization, monitoring, control, and automation software for electrical power systems. They provide market-leading software solutions for electrical systems, from design and...</t>
  </si>
  <si>
    <t>Operation Technology, Inc. doing business as ETAP is a comouter software company. It offers modeling, design, analysis, optimization, monitoring, control, and automation software for electrical power systems. The company provides solution for generation, transmission, distribution, industrial, transportation, and low-voltage power systems. It serves clients worldwide.</t>
  </si>
  <si>
    <t>Design, simulation, operation, control, optimization, and automation of power systems</t>
  </si>
  <si>
    <t>Willdan</t>
  </si>
  <si>
    <t>willdan.com</t>
  </si>
  <si>
    <t>Willdan provides electrical and civil engineering, grid edge analytics and building benchmark software, performance contracting, &amp; public finance consulting. Willdan Group, Inc., together with its subsidiaries, provides outsourced services to small and...</t>
  </si>
  <si>
    <t>Willdan Group, Inc. is a company selling professional technical and consulting services to public agencies at all levels. It provides integrated technical solutions to extend the reach and resources of its clients, and provides all services through its subsidiaries specialized in each segment. The company offers its products and services to consumers and businesses within the area.</t>
  </si>
  <si>
    <t>depsys</t>
  </si>
  <si>
    <t>depsys.com</t>
  </si>
  <si>
    <t>depsys is a Swiss technology company empowering grid managers to evolve their operations through digital technology. By providing unparalleled intelligence, insight, and control, depsys enables grid managers to simply and successfully manage their oper...</t>
  </si>
  <si>
    <t>DEPsys SA is a technology company. It delivers solutions enabling traditional low-voltage electricity networks. The company serves clients across Switzerland.</t>
  </si>
  <si>
    <t>Depsys is a technology company that delivers solutions enabling traditional low-voltage electricity networks</t>
  </si>
  <si>
    <t>United Systems &amp; Software</t>
  </si>
  <si>
    <t>united-systems.com</t>
  </si>
  <si>
    <t>United Systems &amp; Software, Inc. specializes in software development, network services and wireless technology. With innovative technology, time saving integrations, and best in class support, United Systems helps organizations modernize and streamline ...</t>
  </si>
  <si>
    <t>United Systems and Software, Inc. (USS) is a software and technology firm that specializes in providing end-to-end computer solutions for utilities and local government. it offers software development, business continuity, and wireless solutions to the clients.</t>
  </si>
  <si>
    <t>Ampstun</t>
  </si>
  <si>
    <t>ampstun.com</t>
  </si>
  <si>
    <t>Ampstun Corp is a cloud-based utility billing and accounting software company. They are the technology leader in utility management software. Their powerful Utility Management System provides a complete utility billing solution for any utility, regardl...</t>
  </si>
  <si>
    <t>Ampstun Corp. provides the best utility billing software on the market for customers' small and large water, sewer, gas, sanitation, and electric billing needs. Its products are fully compatible with a wide range of meter manufacturers, data collection devices, and systems from others.</t>
  </si>
  <si>
    <t>Applied Computer Solutions</t>
  </si>
  <si>
    <t>acsacs.com</t>
  </si>
  <si>
    <t>Applied Computer Solutions is a company that provides managed IT services, professional IT solutions, data center transformation, app modernization, edge technology, and more.</t>
  </si>
  <si>
    <t>Applied Computer Solutions, Inc. (ACS) operates in the information technology and services industry. It provides technology solutions to service operators, multi-system operators, and large enterprises worldwide. The company offers professional services, including assessments, design architecture, systems integration, and implementation.</t>
  </si>
  <si>
    <t>ACS specializes in helping clients align information technology, process and people with business goals</t>
  </si>
  <si>
    <t>Varentec</t>
  </si>
  <si>
    <t>varentec.com</t>
  </si>
  <si>
    <t>Varentec develops advanced power electronic-based systems for electric grid and industrial applications.</t>
  </si>
  <si>
    <t>Varentec, Inc. is to manufacture power electronics equipment. It develops power routers that dynamically control power flows on electric grids and enables higher levels of green energy integration while minimizing the need for building new grid infrastructure, serving energy and utility sectors. It serves and offers its services within the area.</t>
  </si>
  <si>
    <t>Changing dynamics of the electric grid require improved technology to manage increased complexity and maintain grid stability</t>
  </si>
  <si>
    <t>Incenergy</t>
  </si>
  <si>
    <t>incenergy.com</t>
  </si>
  <si>
    <t>Incenergy LLC is an Austin, Texas based Smart Building Solutions company that offers affordable energy management retrofit solutions and integration services for the light commercial building market designed to give building owners and portfolio manage...</t>
  </si>
  <si>
    <t>Incenergy, LLC provides building portfolio energy management solutions. The company's products include remote temperature sensors, temperature control, control user overrides, multisite control, lighting controls, HVAC cost and usage reporting, monitoring, intuitive scheduling, and real-time performance alarms.</t>
  </si>
  <si>
    <t>Hvac management solutions to businesses</t>
  </si>
  <si>
    <t>Autogrid</t>
  </si>
  <si>
    <t>auto-grid.com</t>
  </si>
  <si>
    <t>AutoGrid is a company that builds software applications to enable a smarter Energy Internet. Their suite of Energy Internet applications allows utilities, electricity retailers, renewable energy project developers, and energy service providers to deliv...</t>
  </si>
  <si>
    <t>AutoGrid Systems, Inc. is a cleantech company. It provides designs and develops software products that analyze smart meters and energy usage information for utilities. It serves electricity retailers, renewable energy project developers, and energy service providers.</t>
  </si>
  <si>
    <t>Organizes energy data and employs big data analytics to generate real-time predictions that create actionable data</t>
  </si>
  <si>
    <t>Ekotrope</t>
  </si>
  <si>
    <t>ekotrope.com</t>
  </si>
  <si>
    <t>Ekotrope is a technology company that specializes in providing sustainable construction solutions. We offer software solutions and consulting services to help construction professionals design and build more energy-efficient homes. Our software streaml...</t>
  </si>
  <si>
    <t>Ekotrope, Inc. is a software company that develops software solutions to measure the energy performance of new and used homes. It offers Ekotrope RATER, a cloud-based HERS rating software that provides energy ratings for raters and providers Ekotrope OPTIMIZER, a solution that allows builders to find cost-efficient designs to meet energy goals; and Ekotrope TCO, a tool for home buyers, sellers, and lenders that determines the real monthly cost of a home. It serves across the U.S.</t>
  </si>
  <si>
    <t>Construction planning, designing, and consulting services for new and renovated buildings</t>
  </si>
  <si>
    <t>Energyworx</t>
  </si>
  <si>
    <t>energyworx.com</t>
  </si>
  <si>
    <t>Energyworx is a cloud-based software as a service company that provides innovative solutions for energy applications. They enable organizations to make confident business decisions with real-time data insights and fuel best-of-breed products and servic...</t>
  </si>
  <si>
    <t>Energyworx  B.V. develops a software-as-a-service platform for energy data management and energy intelligence solutions that help utility companies navigate and monetize the energy transition. It offers a platform for grid optimization and reliability, consumer engagement, monitoring, energy management, and device control; energy efficiency; energy trading; social energy; energy theft detection; billing data; and meter data management. It also enables organizations to make business decisions with real-time data insights.</t>
  </si>
  <si>
    <t>Crunching the future of energy data</t>
  </si>
  <si>
    <t>ADG</t>
  </si>
  <si>
    <t>adginc.net</t>
  </si>
  <si>
    <t>ADG is a software development company that specializes in providing solutions for local governments and public services. They offer robust software for any sized government and organization, with unlimited users. Their experienced team provides immedia...</t>
  </si>
  <si>
    <t>American Data Group, Inc. (ADG) is a comouter software company. Its  software includes a feature create an Online Help Notes that are attached directly to a specific program for future reference and make sense to own organization. It also  provide the source code at no additional cost for the IT staff to have easy access for maintenance. It offers its services to the IT sector.</t>
  </si>
  <si>
    <t>A Web-based Enterprise Application</t>
  </si>
  <si>
    <t>Datalogic</t>
  </si>
  <si>
    <t>datalogic.com</t>
  </si>
  <si>
    <t>Datalogic is a world class producer of bar code readers, mobile computers, sensors, vision and laser marking systems. Datalogic Group is a global leader in Automatic Data Capture and Industrial Automation markets. As a world class producer of bar code ...</t>
  </si>
  <si>
    <t>Hydra S.p.A. doing business as Datalogic S.p.A. is a technology company that specializes in automatic data capture and factory automation. It specializes in the designing and production of barcode readers, mobile computers, sensors for detection, measurement, and safety, RFID, machine vision, and laser marking systems. The company serves globally.</t>
  </si>
  <si>
    <t>Global leader/producer of Automatic Data Capture solutions - bar code readers, mobile computers, sensors, vision systems laser marking equipment</t>
  </si>
  <si>
    <t>Energinet</t>
  </si>
  <si>
    <t>energinet.dk</t>
  </si>
  <si>
    <t>Energinet is a Danish national transmission system operator for electricity and natural gas. They work on designing, maintaining, developing, and expanding energy systems to use renewable and green energy for everything, both in Denmark and globally. T...</t>
  </si>
  <si>
    <t>Energinet.DK is a national transmission system operator for electricity and natural gas. It operates natural gas storage facilities leases out antenna positions in high-voltage towers and unused capacity in the optical fiber cables, and sells energy consultancy services. It contributes to the conversion of energy systems with a focus on ensuring that citizens and businesses use renewable energy for everything, with a high level of security of supply and at an affordable price.</t>
  </si>
  <si>
    <t>Owns, operates and develops transmission systems for electricity and natural gas in Denmark</t>
  </si>
  <si>
    <t>Expansive FM</t>
  </si>
  <si>
    <t>expansivefm.com</t>
  </si>
  <si>
    <t>CAFM software for modern facilities teams | Expansive FM The only CAFM system that simplifies Facilities Management processes with beautiful user experience and awesome functionality on any device, anywhere. We are a facilities management software and ...</t>
  </si>
  <si>
    <t>Expansive Solutions, Ltd. doing business as Expansive FM is a software development business that currently supports a cloud-based solution for managing reactive and planned maintenance tasks for multi-site businesses. It specializes in CMMS, Facilities Management, Work Order Software, Maintenance Management, Asset Management, EAM, Preventative Maintenance, Reactive Maintenance, SaaS, Cloud, Analytics, Big Data, CAFM, and Computer-Aided Facilities Management.</t>
  </si>
  <si>
    <t>CAFM Software for Modern Day Facilities Teams by Expansive FM</t>
  </si>
  <si>
    <t>Ampotech</t>
  </si>
  <si>
    <t>ampotech.com</t>
  </si>
  <si>
    <t>Ampotech uses the internet of things and edge computing technology to help energy, operations, and facilities managers improve the performance of their buildings. The proprietary AmpoHub device becomes the brain of an electrical panel, logging usage da...</t>
  </si>
  <si>
    <t>Ampotech Pte., Ltd. provides energy intelligence at the edge: specific insight into energy consumption and activity patterns within a customer's premises rather than summary-level billing data. Its products and software deliver real-time visibility into the power and energy consumption of spaces and equipment at a facility while offering a simple installation process and hassle-free wireless connectivity.</t>
  </si>
  <si>
    <t>Energy intelligence at the edge: connected hardware company making buildings smarter and more efficient</t>
  </si>
  <si>
    <t>Open International</t>
  </si>
  <si>
    <t>openintl.com</t>
  </si>
  <si>
    <t>Open International is a technology solutions provider that helps telecommunication and utilities service providers meet their goals and implement innovative business strategies. They offer Customer Information and Field Service Solutions that enable cl...</t>
  </si>
  <si>
    <t>Open International Systems Corp. provides technology that helps telecommunications and utility service providers meet business goals and implement innovative business strategies. The company's customer information and field service solutions have allowed its clients to be leaders in the market, strengthen relationships with customers, deliver a seamless customer experience, improve operational efficiency, and maximize revenue by providing services of high quality.</t>
  </si>
  <si>
    <t>Software for Utilities | OPEN INTERNATIONAL</t>
  </si>
  <si>
    <t>EnergyPrint</t>
  </si>
  <si>
    <t>energyprint.com</t>
  </si>
  <si>
    <t>EnergyPrint is a company that provides utility data management solutions for building professionals. They offer accurate and validated utility data, which is critical for making financial decisions regarding building improvements and maintenance budget...</t>
  </si>
  <si>
    <t>EnergyPrint, Inc. specializes in the development and use of web-based software technologies that help property owners and managers get its arms around its operating expenses energy. It uses a SaaS-based model (Software as a Service) to provide customers with energy cost, consumption, and carbon analytics that better decision-making across its portfolio. It serves its clients across the nation.</t>
  </si>
  <si>
    <t>Minnesota-based corporation using energy utility data to generate macro-level business across buildings and portfolios</t>
  </si>
  <si>
    <t>50 Hertz</t>
  </si>
  <si>
    <t>50hertz.in</t>
  </si>
  <si>
    <t>50 Hertz (Secure Enersoft Limited) is a growing organisation engaged in 2 main areas a) software products development for Energy Domain and b) Executive consultation to Customers in energy domain. Leveraging our extensive industry wide experience a...</t>
  </si>
  <si>
    <t>50 Hertz, Ltd. is multi-domain software and Service Company that offers a range of solutions for the Energy Sector. The company follows the practices that are unique to the ethos. Its practice distinguishes other players in the industry and helps fathom that extra mile for deliverables, each and every time.</t>
  </si>
  <si>
    <t>DES GLOBAL</t>
  </si>
  <si>
    <t>desglobal.com</t>
  </si>
  <si>
    <t>DES Global is a company that specializes in providing solutions for the operational challenges faced by utilities and industries. They understand the changes that have come with deregulation and escalating energy costs, and they offer unique technology...</t>
  </si>
  <si>
    <t>Dynamic Energy Systems, LLC (DES) is a company that operates in the Chemical Manufacturing industry. It offers dynamic steam header control optimization solutions that minimize the total cost of energy at large industrial facilities.</t>
  </si>
  <si>
    <t>Powerley</t>
  </si>
  <si>
    <t>powerley.com</t>
  </si>
  <si>
    <t>Powerley is the leader in home energy management. We help households lower their energy costs and cut their carbon footprints as we continue our transition to a clean energy future. We do this by giving utility customers the power to see where they are...</t>
  </si>
  <si>
    <t>Insight Energy Ventures, LLC doing business as Powerley provides a real-time window into energy usage for the home and for every connected appliance and device. The company develops a constant connection with the energy and creates an entirely new home experience.</t>
  </si>
  <si>
    <t>Powerley Powering customer engagement and savings through a revolutionary energy efficiency channel</t>
  </si>
  <si>
    <t>Flowd</t>
  </si>
  <si>
    <t>flowd.com.au</t>
  </si>
  <si>
    <t>FLOWD makes sustainable water management easier and supporting communities globally to achieve long term sustainability of potable water resources.</t>
  </si>
  <si>
    <t>Flowd makes sustainable water management easier, supporting communities globally to achieve the long-term sustainability of potable water resources. It offers real-time access to water use data at the touch of a button, automated excess water use alerts, and numerous advanced digital water metering and management features.</t>
  </si>
  <si>
    <t>Enerfis</t>
  </si>
  <si>
    <t>enerfis.cz</t>
  </si>
  <si>
    <t>Enerfis is a company founded in 2011 that specializes in the efficient use of energy. They provide a range of services to help their customers optimize energy consumption, including professional measuring, monitoring of internal microclimate parameters...</t>
  </si>
  <si>
    <t>Enerfis, s.r.o. is a renewables and environment company. Its services include energy optimization of building operations, energy audits, energy management outsourcing, implementation of energy management, and energy models and simulations. The company's customers are property management, facility management, asset management, developers, or property owners.</t>
  </si>
  <si>
    <t>Goby</t>
  </si>
  <si>
    <t>gobyinc.com</t>
  </si>
  <si>
    <t>Conservice ESG helps drive responsible growth with a robust combination of sustainability strategy &amp; a powerful cloud-based ESG platform</t>
  </si>
  <si>
    <t>Goby, Inc. develops and offers cloud-based energy management, sustainability reporting, and invoice automation platform for corporate and commercial real estate industries. The company provides sustainability and portfolio energy strategy consulting, technical support, commissioning, and annual corporate social responsibility reporting services.</t>
  </si>
  <si>
    <t>Goby's ESG solutions help you drive responsible growth with a robust combination of strategic consulting services and a powerful, cloud-based platform</t>
  </si>
  <si>
    <t>Exprivia</t>
  </si>
  <si>
    <t>exprivia.it</t>
  </si>
  <si>
    <t>Exprivia SpA is an Italy based company engaged in the information technology (IT) sector. The Company is active in the design, development and integration of IT systems; enterprise application integration; infrastructure management services; business p...</t>
  </si>
  <si>
    <t>Exprivia SpA is a developer of computer software. The company develops software for credit risk management, facilities management, trading room activities, clinical diagnostic processes integration, internet/intranet, and data warehousing. It also invests in technology companies that create and supply solutions, and services through the Internet.</t>
  </si>
  <si>
    <t>Exprivia - Future. Perfect. Simple</t>
  </si>
  <si>
    <t>SavvyBI</t>
  </si>
  <si>
    <t>savvybi.io</t>
  </si>
  <si>
    <t>SavvyBI is a company that specializes in democratizing energy data and making it more accessible and approachable. They offer a range of products and services including computer software for energy invoice validation, business intelligence, procurement...</t>
  </si>
  <si>
    <t>SavvyBI, is an Energy Intelligence Platform that empowers businesses to save cost, save energy and save time. The company transform data into knowledge.</t>
  </si>
  <si>
    <t>Enterprise SAAS energy management and optimisation</t>
  </si>
  <si>
    <t>IPS Intelligent Process Solutions</t>
  </si>
  <si>
    <t>ips-energy.com</t>
  </si>
  <si>
    <t>IPS Intelligent Process Solutions (ips-energy.com) is a privately held German software company that offers technical asset and maintenance management software, especially for power utilities. Their flagship product, IPS SYSTEMS™, is an Enterprise Asset...</t>
  </si>
  <si>
    <t>IPS-Intelligent Process Solutions GmbH doing business as IPS Energy is a market leader for asset data management, protection settings management, asset diagnostics, and asset management decision Intelligence that offers intellectual and cost-conscious solutions. The Company provides technical asset and maintenance management software, especially for power utilities.</t>
  </si>
  <si>
    <t>IPS-Intelligent Process Solutions GmbH offers technical asset and maintenance management software especially for power utilities</t>
  </si>
  <si>
    <t>Communications Data Group</t>
  </si>
  <si>
    <t>cdg.ws</t>
  </si>
  <si>
    <t>CDG is a telecommunications company that provides OSS/BSS solutions for voice, video, data, and BDS. They offer scalable and accurate billing and operational support solutions for retail and wholesale telecommunications carriers and service providers. ...</t>
  </si>
  <si>
    <t>Communications Data Group, Inc. (CDG) is a telecommunications company. It specializes in billing and operational support solutions, circular billing and ordering, data preparation, BDS, interconnect, CABS, mediation, MBS customer care, network elements, ticketing, service provisioning, e-care, workflow, CRM, and third-party financial, accounting, mapping, and facilities management. The company offers its products and solutions to clients in all 50 states and produces telecommunications billings and support solutions for clients nationwide.</t>
  </si>
  <si>
    <t>Faradai</t>
  </si>
  <si>
    <t>faradai.ai</t>
  </si>
  <si>
    <t>Faradai is a London-based technology company that is digitizing the overall energy and sustainability value chain for enterprise companies. They utilize cloud, big data, AI, and IoT technologies to build the future internet of energy. Their products an...</t>
  </si>
  <si>
    <t>Faradai Energy Technologies Corp. is an IT services and consulting company. It provides an integrated energy and sustainability intelligence platform with AI, cloud, big data, and IoT technologies. The company serves throughout the country.</t>
  </si>
  <si>
    <t>Building the future internet of energy, utilizing cloud, big data, AI &amp; IoT technologies</t>
  </si>
  <si>
    <t>Software Solutions</t>
  </si>
  <si>
    <t>mysoftwaresolutions.com</t>
  </si>
  <si>
    <t>Software Solutions, Inc. (SSI) is a leading provider of financial software solutions for local governments and utilities. We offer a range of products including accounting software, utility billing software, accounts payable software, cloud-based payro...</t>
  </si>
  <si>
    <t>Software Solutions, Inc. is a single source for financial ERP software, hardware, and cloud-related services. Its unlimited training package offers the company real-time, instructor-led classes online to maximize effectiveness.</t>
  </si>
  <si>
    <t>Fabriq</t>
  </si>
  <si>
    <t>fabriq.space</t>
  </si>
  <si>
    <t>Fabriq is a fully integrated web based IoT platform to track energy and resource consumption across all your assets. Save costs and improve health &amp; wellbeing. Fabriq is an InternetOfThings platform for Energy Resource and Smartbuildings data for smart...</t>
  </si>
  <si>
    <t>EnergyDeck, Ltd. doing business as Fabriq, Ltd. provides a community-based platform that helps organizations and individuals save resource costs. It offers Fabriq, a new approach to whole-building optimization, delivering next-generation digital connectivity services to building users, operators, and owners. The company helps reduce energy and resource consumption in buildings, cut operating costs, and improve occupant health and well-being. It serves the London, England area.</t>
  </si>
  <si>
    <t>Offers a robust software and data platform for those committed to making buildings more sustainable</t>
  </si>
  <si>
    <t>Smarter Grid Solutions</t>
  </si>
  <si>
    <t>smartergridsolutions.com</t>
  </si>
  <si>
    <t>Smarter Grid Solutions is a software company providing DERMS that delivers extremely fast, highly reliable and fine grained control. With global live systems working 365 days a year for some of the worlds largest utilities. Provider of world leading #D...</t>
  </si>
  <si>
    <t>Smarter Grid Solutions, Ltd. (SGS) operates as a Renewable Energy Semiconductor Manufacturing. It also specializes in Microgrid Developers, Commercial and Industrial Energy Developers and Managers, Municipal Energy Developers and Managers, EV Charging Infrastructure Developers and Operators, and more.</t>
  </si>
  <si>
    <t>Providing a real-time DERMS platform to utilities across the world</t>
  </si>
  <si>
    <t>Engineering Ingegneria Informatica</t>
  </si>
  <si>
    <t>eng.it</t>
  </si>
  <si>
    <t>Engineering Ingegneria Informatica Engineering is the leading Digital Transformation Company in Italy and expanding worldwide, with 12k employees and +60 offices in Europe / USA / South America. The Company provides system and business integration proj...</t>
  </si>
  <si>
    <t>Engineering Ingegneria Informatica S.p.A. is a computer company providing consulting and information technology services. It provides application management, big data and analytics services, business process management, change management, cloud computing, data warehousing, enterprise application integration, enterprise collaboration, facility management, geographic information systems, and master data management. The company serves digital finance, smart government, e-health, augmented city, digital industry, energy and utilities, digital telecommunications, and multimedia.</t>
  </si>
  <si>
    <t>Engineering Ingegneria Informatica SpA</t>
  </si>
  <si>
    <t>GreenWise</t>
  </si>
  <si>
    <t>greenwise.tech</t>
  </si>
  <si>
    <t>We're helping companies to measure, reduce and offset their carbon footprint Renewable Energy Semiconductor Manufacturing</t>
  </si>
  <si>
    <t>GreenWise OU is the tool, that brings transparency to a sector that greatly needs it in order to reach a sustainable worldwide global economy. It can automatically assess the company's environmental impact by easily connecting third-party services. The company also supports third-party services such as (but not limited to) AWS, TravelPerk, Slack, and Zoom.</t>
  </si>
  <si>
    <t>Datakwip</t>
  </si>
  <si>
    <t>datakwip.com</t>
  </si>
  <si>
    <t>Datakwip is a leading energy efficiency software company in the built environment. They provide an enterprise, cloud-based advanced analytics software platform that integrates with existing systems to provide energy consumption, cost, and improvement i...</t>
  </si>
  <si>
    <t>DataKwip Holdings, LLC provides an enterprise, cloud-based facility analytics platform to Utilities, Energy Savings Performance Contractors, Operations and Maintenance Contractors, as well as organizations and institutions that have a vested interest in optimizing the operation and efficiency of facilities. The company also provides an industry-leading cloud based analytics platform. It also pairs its platform with ongoing services to help users get the most out of data.</t>
  </si>
  <si>
    <t>Building Analytics Software - Cloud Based, Artificially Intelligent | Datakwip</t>
  </si>
  <si>
    <t>Obvius</t>
  </si>
  <si>
    <t>obvius.com</t>
  </si>
  <si>
    <t>Obvius is a leading energy solutions provider offering meters, wireless metering, data acquisition, software, and monitoring technologies used to display and manage energy usage and renewable energy generation. Founded in 2002, Obvius is located in Tua...</t>
  </si>
  <si>
    <t>Obvius Holdings, LLC is an energy solutions provider offering meters, wireless metering, data acquisition, software, and monitoring technologies used to display and manage energy usage and renewable energy generation. It serves a global clientele and continues to drive innovation by simplifying data collection and connectivity.</t>
  </si>
  <si>
    <t>Cost-effective, easy-to-use solutions for collecting energy information</t>
  </si>
  <si>
    <t>OpSolve</t>
  </si>
  <si>
    <t>opsolve.com</t>
  </si>
  <si>
    <t>OpSolve is a software and services organization that serves the utility industry with billing software and solutions. Our goal is to exceed our clients' expectations through technology, experience, and shared success. We offer a powerful and configurab...</t>
  </si>
  <si>
    <t>OpSolve, LLC is a professional service and software organization with real-world experience in energy operations and customer management. The company complement its flexible, stable billing platform, with its industry-leading CRM platform.</t>
  </si>
  <si>
    <t>A professional software and services organization with real-world experience in utility operations and customer engagement</t>
  </si>
  <si>
    <t>Flo Technologies</t>
  </si>
  <si>
    <t>meetflo.com</t>
  </si>
  <si>
    <t>Flo Technologies is a company that specializes in water control systems for homes and buildings. Their proprietary system is designed to eliminate flooding caused by plumbing leaks, saving billions in property damage. Additionally, Flo's system empower...</t>
  </si>
  <si>
    <t>Flo Technologies, Inc. is a developer of a water monitoring and control system designed for the control and conservation of water at home. The company's system identifies potential water risks and abnormalities learn consumption habits, and triggers alerts via wifi to a user's smartphone, enabling homeowners to monitor and conserve water flow by eliminating flooding caused by faults and plumbing failures.</t>
  </si>
  <si>
    <t>Protect Your Entire Home from Water Damage &amp; Leaks</t>
  </si>
  <si>
    <t>Itron</t>
  </si>
  <si>
    <t>itron.com</t>
  </si>
  <si>
    <t>Itron enables utilities and cities to better manage energy and water. Itron is a world leading technology and services company dedicated to the resourceful use of energy and water. We provide comprehensive solutions that measure, manage and analyze ene...</t>
  </si>
  <si>
    <t>Itron, Inc. is a utilities company. It specifically specializes in electricity, gas, water and heat meters, and data collection and communication systems. The company offers products and services on energy and water resource management. It offers its services to clients in Washington.</t>
  </si>
  <si>
    <t>Products and services on energy and water resource management</t>
  </si>
  <si>
    <t>Awesense</t>
  </si>
  <si>
    <t>awesense.com</t>
  </si>
  <si>
    <t>Awesense is an energy transition platform that provides tools for cleaning utility data, developing analytics, and viewing assets. They enable teams to build tailored use cases, analytics, and models to solve complex industry problems 20X faster. Their...</t>
  </si>
  <si>
    <t>Awesense, Inc. is a provider of an energy transition platform that allows applications and analytic tools to securely.  It provides smart grid analytics to reduce power theft, reduce non-technical losses, and revenue protection and revenue recovery. It serves within the area.</t>
  </si>
  <si>
    <t>An integrated system for smart in-grid data collection and advanced analytics</t>
  </si>
  <si>
    <t>Greenovative</t>
  </si>
  <si>
    <t>greenovative.com</t>
  </si>
  <si>
    <t>Greenovative is a clean tech company that provides solutions for building an efficient, clean, and sustainable economy. They offer cutting-edge technologies like AI, Machine Learning, and Digital Twin capabilities to help businesses transform their ope...</t>
  </si>
  <si>
    <t>Greenovative Energy Pvt., Ltd. is a privately funded solution provider. It has a team of exceptionally proficient individuals that assist organizations by designing strategies, delivering efficiency, and sustaining results over time. The company helps organizations achieve resource optimization through its cutting-edge technologically advanced solutions that would identify and diagnose various data points by making use of complex algorithms and customizable modules that are a perfect fit for organizations and that ultimately lead to enhanced productivity and increased profitability.</t>
  </si>
  <si>
    <t>EcoFactor</t>
  </si>
  <si>
    <t>ecofactor.com</t>
  </si>
  <si>
    <t>EcoFactor is a cloud-based home energy management platform that provides energy-saving services to utilities and home service providers. They collect and process residential energy information, including home thermodynamics, comfort preferences, schedu...</t>
  </si>
  <si>
    <t>EcoFactor, Inc. is a company providing a cloud-based home energy management platform. It incorporates various data streams, including thermostat settings, family comfort preferences, and local weather conditions to automate the settings of the thermostat.</t>
  </si>
  <si>
    <t>EcoFactor is a cloud-based home energy management platform providing energy-saving services to utilities and home service providers</t>
  </si>
  <si>
    <t>Vitralogy</t>
  </si>
  <si>
    <t>vitralogy.com</t>
  </si>
  <si>
    <t>Inspection Ready Binders &amp; Engineering Rounds Data App Save time with routine tests and tasks. Our Inspection Smart Binder organizes your teams rounds and inspection data in one easy to use app. remote. 24/7 Simplifying operations within: Engineering R...</t>
  </si>
  <si>
    <t>Vitralogy, Inc. is an information technology and services company that provides software solutions for facility maintenance. It offers smart rounds, a mobile app used for shift turnover reporting and consumption data calculations; and SMart binder, a tool for data organization. The company provides its services across the country.</t>
  </si>
  <si>
    <t>Vitralogy: Reimagine what intelligent operations should be</t>
  </si>
  <si>
    <t>BCITS</t>
  </si>
  <si>
    <t>bcits.co.in</t>
  </si>
  <si>
    <t>BCITS is a system integrator that provides complete solutions to utilities in the spheres of Billing, Metering, Collections, Meter Data Acquisition, Automated Meter Reading, Spot Billing, and MIS. They offer robust Meter Data Management for the Power a...</t>
  </si>
  <si>
    <t>BCITS Pvt., Ltd. is an IT company that specializes in developing software products for the water, gas, telecom, and renewable energy sectors. The company offers billing, metering, collections, meter data acquisition, automated meter reading, smart billing, spot billing, and mobility solution.</t>
  </si>
  <si>
    <t>Schweitzer Engineering Laboratories</t>
  </si>
  <si>
    <t>selinc.com</t>
  </si>
  <si>
    <t>Schweitzer Engineering Laboratories (SEL) is a global, 100% employee-owned company that specializes in making electric power safer, more reliable, and more economical. SEL designs and manufactures a wide range of products and services for the power ind...</t>
  </si>
  <si>
    <t>Schweitzer Engineering Laboratories, Inc. (SEL) invents, designs, and builds digital products and systems that protect power grids worldwide. The company provides technical and customer support services, including protection, automation, consulting, system modeling, substation engineering, and security services, as well as warranty services. It offers its products through application and integration engineers, customer service representatives, and sales managers worldwide.</t>
  </si>
  <si>
    <t>AVOB</t>
  </si>
  <si>
    <t>avob.com</t>
  </si>
  <si>
    <t>AVOB is specialised in Energy Efficiency and provide advanced solutions in energy management turning properties into smart buildings and helping our customers to reduce their energy bills up to 40%! Based on a powerful SAAS platform, our solutions prov...</t>
  </si>
  <si>
    <t>Alternative Vision Of Business (AVOB) provides solutions to reduce power consumption. The company offers products for IT infrastructure, including Eco-Calculator, which calculates savings on the PC fleet; IT Energy Saver 5 for EPO that monitors and saves PC's energy through McAfee ePO; and IT Energy Saver 5, which enables saving IT energy bill. It provides Building Energy Viewer, which provides energy audits for buildings; and Green Sergeant for individuals and SMBs to monitor energy waste on PC.</t>
  </si>
  <si>
    <t>AVOB is a specialist in optimising energy and reducing your bills</t>
  </si>
  <si>
    <t>Innowatts</t>
  </si>
  <si>
    <t>innowatts.com</t>
  </si>
  <si>
    <t>Innowatts is an advanced energy analytics company that provides a SaaS platform for energy providers. Their platform utilizes machine learning and big data analytics to transform how energy providers understand and serve their customers. With Innowatts...</t>
  </si>
  <si>
    <t>Innowatts, Inc. is an AI energy data analytics company. The company develops digital energy platforms designed to transform and streamline the energy value chain across power markets globally. The company's platform uses artificial intelligence to unlock meter-level data, provide consumer insights, and make business processes automated and smart, enabling energy retailers, utilities, and grid operators to improve profitable positions and customer experiences. The company is serving retail energy providers, utilities &amp; grid operators, as well as commercial, industrial, and public entities worldwide.</t>
  </si>
  <si>
    <t>AMI-enabled predictive analytics and AI-based solutions for utilities, energy retailers and smart energy communities</t>
  </si>
  <si>
    <t>Mestro</t>
  </si>
  <si>
    <t>mestro.com</t>
  </si>
  <si>
    <t>Mestro is an innovative software company that provides a platform for automating energy monitoring. We help the largest property owners in the Nordic region collect, analyze, and visualize their energy data. Our web-based platform allows you to take co...</t>
  </si>
  <si>
    <t>Mestro AB is a web service for energy monitoring that helps industries, real estate companies, and retail companies to reduce energy use and energy costs. The company provides an end-to-end solution for the gathering, processing, and visualization of energy data.</t>
  </si>
  <si>
    <t>SmartClime</t>
  </si>
  <si>
    <t>smartclime.com</t>
  </si>
  <si>
    <t>SmartClime is a clean technology innovator specializing in helping businesses climb to the next level in smart energy efficiency. Our cloud-base connected system provides companies with a cost effective, reliable energy efficiency solution that ensures...</t>
  </si>
  <si>
    <t>SmartClime is a provider of management systems for use with HVAC-R systems. The company provides a system is a cloud-based system that reduces the energy consumption of compressors found in air conditioning, refrigeration and heat pump systems (HVAC-R). It also, provides additional services such as qualifying the facility as a smart building, and reducing the carbon footprint.</t>
  </si>
  <si>
    <t>Hansen Technologies Sweden AB</t>
  </si>
  <si>
    <t>hansencx.com</t>
  </si>
  <si>
    <t>Hansen Technologies is a global software and services provider to the energy, water/utilities, and telecommunications industries. They offer billing, customer care, data, and catalog-driven software and services for utilities, telco, and pay TV industr...</t>
  </si>
  <si>
    <t>Hansen Technologies, Ltd. develops, integrates and supports billing systems software solutions for the utilities, energy, pay-tv and telco sectors. The company's energy and utility solutions include Banner CIS, a customer care and billing system that enables utilities and municipalities to manage the customer service and revenue life cycle for the provision of electricity, gas and water services; Nirvanasoft to manage the entire customer lifecycle in multiple markets and bill, models among many others.</t>
  </si>
  <si>
    <t>Home Hansen Technologies - Power The Next - Create-Deliver-Engage</t>
  </si>
  <si>
    <t>Envinta Corporation</t>
  </si>
  <si>
    <t>envinta.com</t>
  </si>
  <si>
    <t>Envinta is a company that provides solutions to reduce complexity and enable corporate management to take control of energy costs and related environmental impacts. They have been leading the way in developing simple yet effective solutions for over 15...</t>
  </si>
  <si>
    <t>Envinta Corp., Inc. engages in the development and deployment of energy and environmental products and services for commercial, institutional, industrial, and utility users. It offers One-2-Five energy, a diagnostic tool that assesses the state of internal systems and procedures for managing energy costs and risks; Enterprize.em, an energy tracking tool, which enables organization to have visibility of its energy costs and uses; and Energy Challenger, a Web based method approach to reach less intensive energy users.</t>
  </si>
  <si>
    <t>Envinta's solutions reduce complexity and enable corporate management to take control of energy costs and related environmental impacts</t>
  </si>
  <si>
    <t>Data West Corporation</t>
  </si>
  <si>
    <t>dwcorp.com</t>
  </si>
  <si>
    <t>Data West Utility Technologies is a company that provides utility billing software and geospatial services to municipalities and utility companies.</t>
  </si>
  <si>
    <t>Data West Corp. provides utility billing and management software solutions. It offers BillMaster, a utility billing and management software solution that includes E-bill and E-pay options, customized formatting of statements and invoices, targeted messaging, and outsourced printing and mailing solutions. The company offers a customer portal that allows customers to log on to check current account status, as well as to pay bills with credit cards or E-checks; BillMaster Mobile, a mobile application that replaces paper-based field service work order systems; and installation, training, and support services.</t>
  </si>
  <si>
    <t>Data West creates software products which are grounded in the real world needs of the utility industry</t>
  </si>
  <si>
    <t>EnergyElephant</t>
  </si>
  <si>
    <t>energyelephant.com</t>
  </si>
  <si>
    <t>EnergyElephant is a company that provides energy management systems and sustainability software. They help businesses make better energy decisions by organizing and analyzing their energy data to find savings in seconds. EnergyElephant is a Smart Energ...</t>
  </si>
  <si>
    <t>EnergyElephant, Ltd. is an energy management tool company for businesses to build, organize, and analyze data. Its software builds an energy database, analyzes the data sets, and reduces consumption, cost, and carbon emissions based on the data. It offers its services worldwide.</t>
  </si>
  <si>
    <t>EnergyElephant : Make Better Energy Decisions</t>
  </si>
  <si>
    <t>Galooli</t>
  </si>
  <si>
    <t>galooli.com</t>
  </si>
  <si>
    <t>Galooli is a leading innovator of industrial IoT. The company specializes in remote management and predictive analytics of connected assets and energy sources. Galooli’s patented technology enables users to increase revenues, CAPEX, and OPEX savings fo...</t>
  </si>
  <si>
    <t>Galooli, Ltd. is a developer of remote management and energy efficiency software designed to maximize fleet and electric power performance. The company uses machine-learning technology for remote monitoring, analysis, control, and optimization of energy-related assets, enabling clients to make energy management smart, productive, and more evidence-based. It serves people within the area.</t>
  </si>
  <si>
    <t>Galooli offers robust, cloud-based M2M management platforms designed to help businesses optimize their mobile, fixed, and energy-consuming assets for significant savings on operational expenses</t>
  </si>
  <si>
    <t>Abraxas Energy Consulting</t>
  </si>
  <si>
    <t>abraxasenergy.com</t>
  </si>
  <si>
    <t>Abraxas Energy Consulting is a company that specializes in helping commercial and government buildings become more energy efficient. They offer a range of services including energy audits, retro commissioning, and energy star certification. Their team ...</t>
  </si>
  <si>
    <t>Abraxas Energy Consulting, LLC is a consulting company that provides software services. It provides energy consulting services and energy accounting software and services and offers energy audits, retro-commissioning, and measurement and verification services. The company provides its services to the federal government, ESCOs, utilities, and commercial customers and serves people around the United States.</t>
  </si>
  <si>
    <t>Verco</t>
  </si>
  <si>
    <t>vercoglobal.com</t>
  </si>
  <si>
    <t>Verco is an award-winning energy management and sustainability business with 30 years’ experience at the cutting edge of the low carbon economy. We help companies reduce their environmental impact and save money through data-driven analysis, grounded a...</t>
  </si>
  <si>
    <t>Verco Advisory Services, Ltd. is a company that operates the environmental services industry. It offers consulting services. The company serves the private sector businesses, multinationals, global agencies, central governments and policy influencers, local businesses, councils, and community-based organizations.</t>
  </si>
  <si>
    <t>Verco | Providing Solutions for a Zero Carbon World</t>
  </si>
  <si>
    <t>SensorFlow</t>
  </si>
  <si>
    <t>sensorflow.co</t>
  </si>
  <si>
    <t>SensorFlow is a company that provides smart energy management solutions for hotels. Their wireless room automation and energy management solutions help hotels save up to 30% on energy bills and improve operational efficiency. Their goal is to make the ...</t>
  </si>
  <si>
    <t>TensorFlow Pte., Ltd. provides a smart wireless IoT solution that monitors, analyses, and automates hotel room environments that use wireless sensors to gather real-time data from within hotel rooms. It offers clients insights, automating decision-making and optimizing its hotel's energy efficiency, and the retrofitted solution enabled a fast installation and minimal disruption to operations.</t>
  </si>
  <si>
    <t>Sensorflow makes smart energy-efficient hotels a reality</t>
  </si>
  <si>
    <t>salestar™</t>
  </si>
  <si>
    <t>salestar.co.uk</t>
  </si>
  <si>
    <t>Software For Telecoms | salestar | UK and Ireland salestar is world's leading software solutions provider for the telecoms industry. Delivering Commission &amp; Dealer Management, Distribution, CRM, Retail EPOS, Corporate B2B Teams, Call Centres, and E com...</t>
  </si>
  <si>
    <t>Syntros, Ltd. doing business as Salestar Connect is a telecommunication company. It provides business-specific solutions that help telecom, B2B, distributor, retail, and franchise businesses increase visibility, efficiency, and growth. The company offers the telecom industry a software solution that controls and drives sales, purchasing, procurement, warehousing, and dealer management with automated price book publication. It offers its services worldwide.</t>
  </si>
  <si>
    <t>Home | Salestar Telecoms Software Solutions | UK &amp; Ireland</t>
  </si>
  <si>
    <t>Oxford Scientific Software</t>
  </si>
  <si>
    <t>oxscisoft.com</t>
  </si>
  <si>
    <t>Established in 1994 and based in Oxford in the United Kingdom, Oxford Scientific Software developed Aquator after gaining experience building bespoke water resource models for large water utility companies. The key people in Oxford Scientific Software are: Chris Green of Oxford Scientific Software Ltd</t>
  </si>
  <si>
    <t>Oxford Scientific Software, Ltd. doing business as Aquator is a powerful application for building and running water resources computer models. It is used by water utility companies in the UK to determine whether water networks can supply sufficient water to meet customer demand and by environment agencies to audit company models and develop its own policies on water abstraction.</t>
  </si>
  <si>
    <t>Diamond Concepts and Consulting</t>
  </si>
  <si>
    <t>diamondconcepts.us</t>
  </si>
  <si>
    <t>Diamond Concepts is a company that specializes in providing billing solutions for businesses. They offer both on-premise and cloud-based solutions through their Diamond Billing Engine. Their billing system is considered critical to the revenue cycle of...</t>
  </si>
  <si>
    <t>Diamond Concepts and Consulting, Inc. is a professional technology company with expertise in all aspects of systems development, including analysis, design, construction, testing, documentation, and implementation. The company is a proprietary product with the core ability to perform rate calculations using provided rate tables while tapping into a legacy system using well-defined user exits.</t>
  </si>
  <si>
    <t>Developed the Diamond Billing Engine, a platform for businesses to manage the billing of their customers</t>
  </si>
  <si>
    <t>EDW Technology</t>
  </si>
  <si>
    <t>edwt.org</t>
  </si>
  <si>
    <t>EDW Technology Limited (edwt.org) is a leading provider of electricity retail software and energy retail pricing &amp; billing systems. With over 16 years of experience, EDW has built a highly experienced and dedicated team to deliver professional services...</t>
  </si>
  <si>
    <t>EDW Technology, Ltd. is a revolutionary new software platform. It develops and offers integrated enterprise software for the energy industry. The company has Energy Retail Suite (ERS), a suite of software for end-to-end business support for electricity B2B retail suppliers. The company offers its services in the area.</t>
  </si>
  <si>
    <t>Revolutionary new software platform</t>
  </si>
  <si>
    <t>Resync</t>
  </si>
  <si>
    <t>resynctech.com</t>
  </si>
  <si>
    <t>Resync Technologies Pte. Ltd. is an AI-driven Intelligent Energy Cloud Solution provider. They offer a comprehensive platform that helps enterprises manage their renewable assets and achieve energy efficiency. Their platform provides real-time monitori...</t>
  </si>
  <si>
    <t>Resync Technologies Pte., Ltd. is an Ai driven Intelligent Energy Cloud company. It uses AI-based edge computing and machine learning optimization to aggregate, analyze and optimize energy generation, distribution, and consumption. The company serves customers within the area.</t>
  </si>
  <si>
    <t>RESYNC - AI powered Intelligent Energy Management Platform</t>
  </si>
  <si>
    <t>carbonTRACK</t>
  </si>
  <si>
    <t>carbontrack.com.au</t>
  </si>
  <si>
    <t>carbonTRACK is an award-winning technology company that creates intelligent energy management and IoT tech. Their goal is to help individual households and businesses save money and the environment. They offer a patented intelligent energy management p...</t>
  </si>
  <si>
    <t>Carbontrack Pty., Ltd. is an IT service and IT consulting company. It develops an application that allows users to track the energy use in homes and pinpoint the biggest areas of cost and energy consumption. The company provides its services within the area.</t>
  </si>
  <si>
    <t>An intelligent energy management that adjusts the power use in households and businesses to save money and the environment</t>
  </si>
  <si>
    <t>Milsoft Utility Solutions</t>
  </si>
  <si>
    <t>milsoft.com</t>
  </si>
  <si>
    <t>Milsoft Utility Solutions is a company that provides engineering, operations, and customer service software for consultants, vendors, and utilities to operate electrical distribution systems. Their software equips users to plan and operate an electrica...</t>
  </si>
  <si>
    <t>Milsoft Utility Solutions, Inc. is a developer of an engineering and operations system for electric utility planning, analysis, operations, and management. It offers an information-driven system that features various solutions such as a geographic information system for network mapping, data management, field engineering, mapping of system additions, engineering analysis for network modeling, and an outage management system for automated outage monitoring and response. The company serves clients across Texas.</t>
  </si>
  <si>
    <t>Electric utilities and their consultants and vendors with powerful engineering, operations and customer service software</t>
  </si>
  <si>
    <t>Contigo Softwear</t>
  </si>
  <si>
    <t>contigosoftware.com</t>
  </si>
  <si>
    <t>Contigo is a leading supplier of Energy Trading and Risk Management (ETRM) solutions. It uses the latest technology and a smart approach to deliver software solutions for all points in the energy value chain.</t>
  </si>
  <si>
    <t>Contigo Software, Ltd. develops and markets energy trading portfolio risk management solutions, and logistics supply chain management and emissions reporting software to the energy industry in Europe. It provides enTrader, an enterprise-class multi-commodity energy trading platform that is used by new market entrants and large European utilities; envoy, communication and regulatory notifications platform; enPrice, a supply cost modeling and analysis for energy retailers; and enVision BMRA product that offers the United Kingdom power industry participants to capture, report and analyze data from the balancing mechanism report agent.</t>
  </si>
  <si>
    <t>Contigo Software | Energy Trading and Risk Management | ETRM</t>
  </si>
  <si>
    <t>EnSite Incorporated</t>
  </si>
  <si>
    <t>ensite.com</t>
  </si>
  <si>
    <t>EnSite Incorporated is a consulting firm that specializes in energy management and customer acquisition improvements. They provide leading software solutions and services to retail energy marketers in power and natural gas. Their flagship product, EnSi...</t>
  </si>
  <si>
    <t>EnSite, Inc. is a retail energy software company. It offers Safari Suite, a component-based energy management software solution that allows customers to reduce transaction costs; Safari Suite customer information system, which improves customer management capabilities by providing a view of customer information; Safari Suite billing which is a billing system developed for the energy industry; and Safari Suite gas management system, a nomination, balancing, and supply management system built for the diverse operating rules of utility market. The company offers software solutions and services to retail energy companies and service providers in the United States and internationally.</t>
  </si>
  <si>
    <t>CLEAResult Consulting</t>
  </si>
  <si>
    <t>clearesult.com</t>
  </si>
  <si>
    <t>CLEAResult is the largest provider of energy efficiency, energy transition and decarbonization solutions in North America. They offer a range of services including energy efficiency programs, energy sustainability services, and energy transition consul...</t>
  </si>
  <si>
    <t>CLEAResult Consulting, Inc. is an energy management company. It provides energy optimization, implementation, market transformation, benchmarking, energy planning, and renewables. The company serves customers in Canada and the United States.</t>
  </si>
  <si>
    <t>CLEAResult harnesses in energy management and delivers the insight and technology to unleash the value</t>
  </si>
  <si>
    <t>Energy Hippo</t>
  </si>
  <si>
    <t>energyhippo.com</t>
  </si>
  <si>
    <t>Energy Hippo is a software company that designs energy management solutions to help businesses save money and reduce waste. Their flagship product, EEM Suite, is an intuitive and easy-to-use energy management software that includes web-based reporting ...</t>
  </si>
  <si>
    <t>Energy Hippo, Inc. is a company designing software solutions that save energy and water, save money, and save time. The company understands that every customer is different and that every energy-management system is a collection of devices, processes, software, and workflows that change over time. Its flagship product is EEM Suite, an energy and financial software platform that is secure, stable, and adaptable to different needs and changing situations.</t>
  </si>
  <si>
    <t>Energy Hippo designs energy management software that helps businesses save money and reduce waste</t>
  </si>
  <si>
    <t>Omnidata</t>
  </si>
  <si>
    <t>omnidataagency.com</t>
  </si>
  <si>
    <t>OMNIDATA DOO ŠABAC is a software company that specializes in the implementation and maintenance of software components of the NAPLATA system intended for the establishment of Billing Systems accounting and accounting systems. It provides meter readings and accounting of communal services.</t>
  </si>
  <si>
    <t>Currentware Inc.</t>
  </si>
  <si>
    <t>currentware.com</t>
  </si>
  <si>
    <t>CurrentWare is a global leader of Internet and Endpoint Security solutions. We are committed to delivering products with the immediate benefits of increasing productivity, enhancing security and improving cost savings. CurrentWare products are intuitiv...</t>
  </si>
  <si>
    <t>CurrentWare, Inc. is a software company that provides a suite of monitoring solutions for endpoint security, data loss prevention, and web filtering or monitoring. Its solutions include AccessPatrol USB control and data loss prevention software, BrowseReporter employee and computer monitoring software, BrowseControl web filtering software, and enPowerManager remote PC power management software. It offers its services to schools, hospitals, libraries, and for-profit businesses.</t>
  </si>
  <si>
    <t>Employee Computer Monitoring Software &amp; Web Filtering | CurrentWare</t>
  </si>
  <si>
    <t>EnTouch Controls</t>
  </si>
  <si>
    <t>entouchcontrols.com</t>
  </si>
  <si>
    <t>ENTOUCH Controls is an industry-leading provider of data-driven energy management services. Their smart building solutions help reduce energy usage, drive profitability, and simplify facility management. They offer a cloud-based solution that leverages...</t>
  </si>
  <si>
    <t>EnTouch Controls, Inc. is an information technology and services company. It provides energy management as a service, smart building technology, and SaaS-based energy management systems (EMS). The company offers its services to industries including childcare and education, convenience stores, fitness centers, healthcare, restaurants, retail, retail banking, and senior living communities.</t>
  </si>
  <si>
    <t>A software designed to solve the IoT challenge for facilities and revolutionize smart buildings for multi-chain restaurants, retail chains and property managers</t>
  </si>
  <si>
    <t>BuildingIQ</t>
  </si>
  <si>
    <t>buildingiq.com</t>
  </si>
  <si>
    <t>BuildingIQ is a company that helps building owners and operators worldwide lower energy use, increase building operations efficiency, and improve occupant comfort. They offer a range of technology-enabled services through their 5i Platform, which inclu...</t>
  </si>
  <si>
    <t>BuildingIQ, Inc. is a software development company. It offers a platform that provides visualization, operations, and predictive control. The company serves building owners and operators worldwide.</t>
  </si>
  <si>
    <t>Energy management software platform</t>
  </si>
  <si>
    <t>Datavision</t>
  </si>
  <si>
    <t>datvsn.com</t>
  </si>
  <si>
    <t>Down To Earth Business Software is a complete suite of integrated accounting, wholesale distribution, and light manufacturing applications for small to mid sized companies. Our goal is to provide a complete solution for the unique demands of accounting...</t>
  </si>
  <si>
    <t>Datavision, Inc. is a software company. It provides business accounting, wholesale distribution, and light manufacturing software development.</t>
  </si>
  <si>
    <t>Crowley Carbon</t>
  </si>
  <si>
    <t>crowleycarbon.com</t>
  </si>
  <si>
    <t>Simply put we take the guesswork out of saving money. Every organisation large or small wastes energy going about their day to day business. Thousands of innovative minds across the globe have figured out ways to cut that waste with a variety of ene...</t>
  </si>
  <si>
    <t>Crowley Carbon, Ltd. is the leading provider of energy reduction solutions to the corporate, government and commercial markets. It provides highly innovative, retrofit, site-specific, energy efficiency solutions for its customers. Typically reducing the energy footprint of a site or building by between 30% and 70%.</t>
  </si>
  <si>
    <t>Aclara Technologies</t>
  </si>
  <si>
    <t>aclara.com</t>
  </si>
  <si>
    <t>Aclara is a company that provides smart infrastructure solutions to water, gas, and electric utilities globally.</t>
  </si>
  <si>
    <t>Aclara Technologies, LLC  is a supplier of smart infrastructure solutions that provides smart infrastructure solutions (SIS) to water, gas, and electric utilities worldwide. It offers smart meters, as well as MeterMate software for creating and maintaining programs for electronic meters. The company sustains communications networks, which include radio frequency communications networks; high bandwidth communication solutions; two-way automatic communications system (TWACS) technology communications for AMI, networking, and distribution management, and enhanced two-way automatic communications system (eTWACS) parallel communications.</t>
  </si>
  <si>
    <t>Supplier of smart infrastructure solutions (sis) to water, gas, and electric utilities globally</t>
  </si>
  <si>
    <t>McKinstry</t>
  </si>
  <si>
    <t>mckinstry.com</t>
  </si>
  <si>
    <t>McKinstry is a full service, design build operate and maintain (DBOM) firm specializing in consulting, construction, energy and facility services. The firm’s innovative, integrated delivery methodology provides clients with a single point of accountabi...</t>
  </si>
  <si>
    <t>McKinstry Co., LLC is a national construction and energy services company. It specializes in consulting, construction, energy, and facility services. The company serves throughout the country.</t>
  </si>
  <si>
    <t>Full-service design, build, operate and maintain (dbom) firm with over 1,900 staff</t>
  </si>
  <si>
    <t>Negawatt Utility</t>
  </si>
  <si>
    <t>negawatt.co</t>
  </si>
  <si>
    <t>Negawatt Utility is an Engineering Tech (EngTech) company that combines Information Technology with Building Services Knowledge to optimize energy use in different industries. They offer comprehensive solutions with cloud platforms, hardware, engineeri...</t>
  </si>
  <si>
    <t>Negawatt Utility, Ltd. is an Engineering Tech (EngTech) company, pioneering in combining Information Technology with Building Services Knowledge into commercial practices, optimizing energy use by the knowledge in different industries to achieve negative watts, and offering comprehensive solutions with cloud platforms, hardware, engineering consultancy, and work. It provides a Cloud Building Operating System (BOS) to increase communication between different building users during stages of design, operation, and demolition.</t>
  </si>
  <si>
    <t>Harris ERP</t>
  </si>
  <si>
    <t>harriserp.com</t>
  </si>
  <si>
    <t>Harris ERP has been providing Enterprise Resource Planning software exclusively to the public sector for more than 30 years. We understand the challenges government agencies face to find software that is able to meet both current and future requirement...</t>
  </si>
  <si>
    <t>Harris Enterprise Resource Planning (Harris ERP) provides software exclusively to the public sector. The company's native Web-based, modular architecture, and flexible design provide a solution that is configurable, adaptable, and easily evolves along with enterprise needs.</t>
  </si>
  <si>
    <t>Indra</t>
  </si>
  <si>
    <t>indracompany.com</t>
  </si>
  <si>
    <t>Compañía global de consultoría y tecnología, líder en soluciones y servicios de valor añadido con proyectos en más de 140 países y 34.000 empleados Indra es una de las principales empresas globales de consultoría y tecnología y el socio tecnológico par...</t>
  </si>
  <si>
    <t>Tecnologia Informatica Avanzada S.A. (TIASA) doing business as Indra Sistemas S.A. is a technology and consulting company. It provides digital transformation and information technology consulting. The company offers its services in information technology, defense, security, and transportation.</t>
  </si>
  <si>
    <t>Provides information technology offerings for finance, insurance, public administration, airports, defense, healthcare and media</t>
  </si>
  <si>
    <t>Davidge Controls</t>
  </si>
  <si>
    <t>ezmeter.us</t>
  </si>
  <si>
    <t>Davidge Controls doing business as EZ Meter manufactures revenue grade affordable electric Kwh submeters for the billing and energy management market segments. The company are better suited to work and think outside of the box! With different customizable, and scalable solutions available for any application.</t>
  </si>
  <si>
    <t>AxoNet Software</t>
  </si>
  <si>
    <t>axonet.de</t>
  </si>
  <si>
    <t>Innovative Netzwerk-Lösungen für Autowerkstätten und Kfz-Prüfstellen Wir unterstützen Geschäftskunden bei der Implementierung von asanetwork in ihre Produkte. asanetwork ist der allgemein anerkannte Standard für den Datenaustausch zwischen Prüfgeräten ...</t>
  </si>
  <si>
    <t>AxoNet Software GmbH is a software company. The company provides training for technicians, mobile computing, programming, software development, consulting, creating digital solutions, and project management services.</t>
  </si>
  <si>
    <t>SmartClean</t>
  </si>
  <si>
    <t>smartclean.io</t>
  </si>
  <si>
    <t>Bringing intelligence to facilities with connected sensors &amp; intelligent algorithms for increased productivity &amp; quality. SmartClean is a Cleanliness &amp; Hygiene Intelligence company, building AIOT &amp; SAAS powered Intelligent Cleaning management solutions...</t>
  </si>
  <si>
    <t>SmartClean Technologies Pte., Ltd. is a cleanliness and hygiene intelligence company. It builds at and saas powers intelligent cleaning management solutions, to fundamentally change how cleanliness and hygiene are monitored, measured, and managed in the built environment towards improved health and hygiene standards.</t>
  </si>
  <si>
    <t>Via Analytics</t>
  </si>
  <si>
    <t>viaanalytics.com</t>
  </si>
  <si>
    <t>Via Analytics is a data analytics platform that helps companies unlock their waste data to advance Zero Waste programs. Our platform is the only solution that solves the challenges associated with multiple vendors serving one or many locations. Through...</t>
  </si>
  <si>
    <t>Via Analytics, Ltd. is a data analytics platform that helps companies unlock waste data to advance Zero Waste programs. It provides an implementation plan including optimizing process flows, education, signage, and more.</t>
  </si>
  <si>
    <t>We advance zero waste programs with waste and recycling analytics and data collection</t>
  </si>
  <si>
    <t>CM Systems</t>
  </si>
  <si>
    <t>cm-systems.com</t>
  </si>
  <si>
    <t>CM Systems, Ltd. offers the pawnbroking industry with innovative and forward thinking IT solutions. Its jewellery industry provides software and support to cater from the small single shop to multi branch large corporations.</t>
  </si>
  <si>
    <t>RealSTEEL</t>
  </si>
  <si>
    <t>realsteelsoftware.com</t>
  </si>
  <si>
    <t>RealSTEEL is an affordable and easy-to-use ERP system designed specifically for the metals industry. It taps into the business intelligence and operations excellence of Microsoft Dynamics NAV. The solution includes features that support the products an...</t>
  </si>
  <si>
    <t>Wolcott Group, LLC doing business as RealSTEEL is a technology services firm specializing in Microsoft ERP (Enterprise Resource Planning) and CRM (Customer Relationship Management) for manufacturers and distributors. The company specializes in RealSTEEL Software for the steel industry, dynamics NAV, ERP, CRM, office 365, managed services, custom development, backup and recovery, infrastructure services, identity management, security management, disaster recovery, and business continuity.</t>
  </si>
  <si>
    <t>KigaRoo</t>
  </si>
  <si>
    <t>kigaroo.de</t>
  </si>
  <si>
    <t>KigaRoo is a Kita software that provides administrative software for Kitas and Kindergartens. It offers a new sense of freedom and incorporates the latest technology and practical experience from various institutions, providers, and parents. KigaRoo is...</t>
  </si>
  <si>
    <t>KigaRoo GmbH and Co. KG are modern and easy-to-use software that assists pedagogues with work while also making it easier to communicate with parents. It develops web-based solutions that assist educators in kindergartens and daycare centers in its daily operations. The company team consists of experienced media, software, and online experts who have conducted numerous interviews with daycare centers, baby care facilities, toddler group care, and kindergartens. It serves within the area.</t>
  </si>
  <si>
    <t>KigaRoo, the modern software for the management, accounting and presentation of your daycare centre</t>
  </si>
  <si>
    <t>mobile worker plus</t>
  </si>
  <si>
    <t>mobileworkerplus.com</t>
  </si>
  <si>
    <t>Mobile Worker Plus is a leading software and technology company that provides mobile workforce management solutions. They offer a range of products and services including Permit Portals (Octopass), Workforce Management, Enforcement, and Apps across var...</t>
  </si>
  <si>
    <t>Mobile Worker Plus, Ltd. is a software company delivering Workforce Management, Self Service Portal and Data Insight solutions.  The company specializes in Business to Employee (B2E) solutions focused on field worker safety, productivity, and real-time reporting.</t>
  </si>
  <si>
    <t>Beyond Solutions</t>
  </si>
  <si>
    <t>beyondsolutions.com</t>
  </si>
  <si>
    <t>Beyond Solutions is a software development company that specializes in auction software. They offer customizable software solutions to meet the unique needs of their clients. Their flagship product, Visual Auction, is compatible with mobile platforms s...</t>
  </si>
  <si>
    <t>Beyond Solutions, Inc. is a company creating and providing auction software solutions almost since the inception of the commercial Internet. It specializes in auction software development, web hosting, enterprise application, and technical support.</t>
  </si>
  <si>
    <t>Live auction software | Online auction software - Beyond Solutions</t>
  </si>
  <si>
    <t>TAI</t>
  </si>
  <si>
    <t>taire.com</t>
  </si>
  <si>
    <t>TAI offers life reinsurance software solutions and professional services to increase administrative efficiencies while reducing operational risks. With TAI services and software, insurers and reinsurers can reduce inefficiencies, data integrity issues ...</t>
  </si>
  <si>
    <t>Tindall Associates, Inc. (TAI) is a developer of reinsurance software created to serve life insurance companies. The company's software offers life reinsurance administration, analytics tool, extract tool, communication tool, cloud based services and related services, enabling clients to self-report all reinsurance information.</t>
  </si>
  <si>
    <t>TAI | Life Reinsurance Systems and Software Solutions</t>
  </si>
  <si>
    <t>Award Force</t>
  </si>
  <si>
    <t>awardforce.com</t>
  </si>
  <si>
    <t>Award Force is an award-winning awards management software for organizers of awards, grants, scholarships, and pitch competitions to manage entry, judging, and award of results, online. It is packed with features to help build any kind of program, save...</t>
  </si>
  <si>
    <t>Award Force Pty., Ltd. is an award-winning cloud software for organizers of awards, employee recognition, grants, scholarships and pitch competitions to manage evaluation, submission, and award of results, online. It is the leader in award management software, used by organizations from around the world to recognize excellence in its field. Its clients are backed by a global support team whose sole purpose is to give peace of mind, and help clients focus on making the awards the best it can.</t>
  </si>
  <si>
    <t>Award Force is recognised as the world’s #1 software for managing awards entry and judging online</t>
  </si>
  <si>
    <t>salonMonster</t>
  </si>
  <si>
    <t>salonmonster.com</t>
  </si>
  <si>
    <t>salonMonster is an easy online booking solution for salons and spas. It combines a traditional appointment book layout with a sleek online environment to make managing schedules easy. With salonMonster, you can send confirmation and reminder emails, in...</t>
  </si>
  <si>
    <t>salonMonster Software, Ltd. produced SalonMonster which is an Android and iOS mobile app for beauty professionals and salons that allows clients to focus more on the services and core business functions instead of worrying about routine operations and bookings. The product's Easy-to-use online booking system allows professionals to make appointments anytime, while automatic SMS and email reminders help reduce phone bills and the effort involved in calling customers.</t>
  </si>
  <si>
    <t>Booking and servicing facilities for salons and spas</t>
  </si>
  <si>
    <t>Tone Software</t>
  </si>
  <si>
    <t>tonesoft.com</t>
  </si>
  <si>
    <t>Tone Software Corporation is a global provider of business software for Enterprises, Managed Service Providers, and Mainframe data centers. Tone's solutions include comprehensive VoIP and Unified Communications monitoring and management solutions for c...</t>
  </si>
  <si>
    <t>Tone Software Corp. is a company that operates in the computer software industry. It is a technology software development firm specializing in global business, telecommunications, mainframe, and IT infrastructure management software solutions. It focuses on quality and service. The company develops, markets, and supports strategic business software solutions which address unified communications and collaboration service assurance, enterprise-wide output management, mainframe operations automation, mainframe programming productivity tools, and multi-platform telecommunications management.</t>
  </si>
  <si>
    <t>VoIP and UC Management - Monitor VoIP QoS, UC Performance - Tone</t>
  </si>
  <si>
    <t>Live Earth</t>
  </si>
  <si>
    <t>liveearth.com</t>
  </si>
  <si>
    <t>Live Earth is a real-time data streaming platform that provides enterprises with insights captured from real-time data streams, predictive analytics, machine learning, AI, and real-time insights. They offer a real-time operational awareness platform th...</t>
  </si>
  <si>
    <t>Live Earth, LLC is a real-time data visualization platform that offers streaming analytics software for enterprises. The platform uses AI technology and the industry's most diverse, complex datasets to provide enterprises with real-time data insights and unprecedented organizational control.</t>
  </si>
  <si>
    <t>Data Visualization and business intelligence</t>
  </si>
  <si>
    <t>Godochurch</t>
  </si>
  <si>
    <t>godochurch.com</t>
  </si>
  <si>
    <t>GoDoChurch is a web-based church administration software and mobile app that aims to make church administration easy. It provides various features such as a mobile app, event management, small group management, a follow-up module, beautiful newsletters...</t>
  </si>
  <si>
    <t>GoDoChurch is a cloud-based church administration software which is designed to assist Christian churches and ministries with managing members, Sunday services, events, communications, and more. The system is made up of a base package, covering messaging, news, ministries, lists, church roles, services, events, and growth paths, with additional modules for managing follow-ups, groups, and Kids church.</t>
  </si>
  <si>
    <t>GoDoChurch is web-based church administration software that helps the modern church stay connected to its congregation</t>
  </si>
  <si>
    <t>Renewed Vision</t>
  </si>
  <si>
    <t>renewedvision.com</t>
  </si>
  <si>
    <t>Renewed Vision is a company that specializes in video presentation software. They offer a suite of software products that are perfect for various industries such as churches, concerts, corporate events, fixed installations, and sporting events. Their f...</t>
  </si>
  <si>
    <t>Renewed Vision, LLC develops software that is stable and easy to use. It specializes in developing video presentation software for a variety of venues, such as houses of worship, concerts, trade shows, corporate events, sporting venues, and retail signage.</t>
  </si>
  <si>
    <t>ProPresenter Church Worship Software, ProVideoPlayer Media Server, ProVideoServer</t>
  </si>
  <si>
    <t>Kangarootime</t>
  </si>
  <si>
    <t>kangarootime.com</t>
  </si>
  <si>
    <t>Kangarootime is an all-in-one childcare management software platform that helps eliminate everyday stressors in managing a childcare center. With Kangarootime, users can automate billing and invoicing, effectively manage staff, communicate with familie...</t>
  </si>
  <si>
    <t>Kangarootime, Inc. is a software platform for connecting families to childcare providers. It brings automation to childcare and provides childcare with the tools to its classrooms, digitizes the businesses, and seamlessly communicates with families and employees. The company provides its services across the country.</t>
  </si>
  <si>
    <t>Childcare software designed to improve business</t>
  </si>
  <si>
    <t>TimeSavr</t>
  </si>
  <si>
    <t>kwiksol.com</t>
  </si>
  <si>
    <t>Kwiksol.com is a technology company that specializes in providing innovative solutions for businesses. We offer a wide range of products and services including web development, mobile app development, e-commerce solutions, digital marketing, and IT con...</t>
  </si>
  <si>
    <t>KwikSol Corp. is a computer software company. It is the developer of TimeSavr, web-based software designed for the child care professional, and simplifies day-to-day administrative tasks through an interface featuring family profiles, child attendance tracking, staff attendance tracking, reminders, billing, and subsidy tracking. The company offers its services to clients within the area.</t>
  </si>
  <si>
    <t>MediaComplete</t>
  </si>
  <si>
    <t>mediashout.com</t>
  </si>
  <si>
    <t>MediaShout is a leading provider of church presentation and worship software. Our flagship product, MediaShout 7, allows churches to display lyrics, scripture, sermon notes, and media during worship services. We offer easy-to-use and flexible software ...</t>
  </si>
  <si>
    <t>MediaComplete Corp. doing business as MediaShout helps churches of every size present worship in a way that honors God. The company's presentation software empowers churches to do things that reflect the message. Its team is made up of pastors, worship leaders, and a/v professionals who understand what it takes to make a church service.</t>
  </si>
  <si>
    <t>MediaComplete aims to help churches of every size present their worship in a way that honors God</t>
  </si>
  <si>
    <t>Fourex</t>
  </si>
  <si>
    <t>fourex.co.uk</t>
  </si>
  <si>
    <t>Fourex is a revolutionary self service currency exchange specialist. Positioned at strategic locations across London and the south, Fourex kiosks accept notes and coins from over 150 countries, and dispense Euros, Dollars and Pound Sterling. Our effici...</t>
  </si>
  <si>
    <t>Coino UK, Ltd. doing business as Fourex UK is a revolutionary self-service currency exchange specialist. The company offers Finance, Currency, Foreign currency exchange, Currency exchange, and Technology. It serves clients.</t>
  </si>
  <si>
    <t>Fourex is a revolutionary self-service currency exchange specialist</t>
  </si>
  <si>
    <t>PastorsLine</t>
  </si>
  <si>
    <t>pastorsline.com</t>
  </si>
  <si>
    <t>PastorsLine is a subscription based, bulk text and calling system for pastors, evangelists and church communicators, that allows you to connect with your flock. It's the 'Facebook' of text messaging, focused on helping you build relationships with your...</t>
  </si>
  <si>
    <t>Product of Fluid Ministry, LLC, doing business as PastorsLine designed with churches and ministries in mind. It's a cloud-based text and voice system that allows users to easily build a database and engage with users members and visitors using fun and innovative options.</t>
  </si>
  <si>
    <t>CorkCRM</t>
  </si>
  <si>
    <t>corkcrm.com</t>
  </si>
  <si>
    <t>CorkCRM is a painting contractor software that provides all-in-one management tools for contractors. With CorkCRM, contractors can track leads, manage contracts and proposals, schedule jobs and appointments, and handle payroll. The software allows cont...</t>
  </si>
  <si>
    <t>CorkCRM, LLC is a company that offers a robust CRM system that helps construction companies efficiently track leads, manage appointments, track proposals, sign contracts, manage payroll, and schedule jobs, all within the same application. It provides contractors with the tools it needs to manage the business the right way: sales tracking, appointment setting, electronic proposals and contracts, job scheduling, automatic emails, and payroll. It serves within the United States.</t>
  </si>
  <si>
    <t>Painting Contractor Software | CorkCRM</t>
  </si>
  <si>
    <t>Church Helper</t>
  </si>
  <si>
    <t>churchhelper.com</t>
  </si>
  <si>
    <t>Church Helper have been helping churches and non-profit organizations with own membership, contributions, donations, and administrative responsibilities. It provides full circle of solutions that assist with the organization's workflow.</t>
  </si>
  <si>
    <t>BlondeSoft</t>
  </si>
  <si>
    <t>blondesoft.com</t>
  </si>
  <si>
    <t>Blonde Soft Ltd was set up in 2005 in the UK to provide state of the art, easy to use software and business solutions for its partners. Our main product Blonde has been developed mainly for hair and beauty salons as a comprehensive business management system. Its flexible interface Blonde can manage the administrative needs of many other types of businesses including spas, tanning salons, fitness clubs, yoga centres, Pilates centres and many more. Blonde's story began over 10 years ago in Budapest, Hungary. It was back then that we decided to develop a system which would make salon administration easy and effortless so that hairdressers, beauticians and masseurs can focus on what they do best, treat customers with the utmost care, dedication and undivided attention. The first version was developed for a hairdressing salon and proved an instant hit. Our software was quickly used in numerous places across the region and we achieved market leadership in the Eastern European markets within only a few years. Due to the success of Blonde, we wanted to promote our software to an international clientele. With advances in internet and telecommunications technologies, we have developed a brand new system using all the knowledge and experience we have gained over many years. Because of overwhelming demand for our products we now offer our software across other regions, to give even more professionals the opportunity to help their businesses grow. Blonde is now fully international and is used in many different markets. It our mission to always use the best and most advanced technology when developing our end products. Blonde therefore not only just benefits from our extensive experience, personal dedication and professional background, but also from cutting edge technology, thus giving you the best the market has to offer. After all these years our company has become more than just a software provider. We provide complete business solutions for you. And because new situations require new solutions, we put a very strong ...</t>
  </si>
  <si>
    <t>Blonde Soft, Ltd. provides state-of-the-art, easy-to-use software and business solutions for its partners. Its main product Blonde has been developed mainly for hair and beauty salons as a comprehensive business management system. With its flexible interface, Blonde can manage the administrative needs of many other types of businesses including spas, tanning salons, fitness clubs, yoga centers, Pilates centers, and many more.</t>
  </si>
  <si>
    <t>Tank Track</t>
  </si>
  <si>
    <t>tank-track.com</t>
  </si>
  <si>
    <t>TankTrack is a company that offers a simple septic business software to manage customers and scheduling, saving time for septic businesses.</t>
  </si>
  <si>
    <t>Tank Track, LLC is a software development company. The company offers a software program that provides features such as search, checklist, scheduling, communication, image and document storage, and route optimization tools. It also includes invoicing, payment processing, service due notification, customer review, and appointment confirmation tools. The company serves the septic services industry.</t>
  </si>
  <si>
    <t>SRS Computing</t>
  </si>
  <si>
    <t>srscomputing.com</t>
  </si>
  <si>
    <t>SRS Computing is an industry leader offering funeral home, cemetery &amp; crematory management software &amp; websites that seamlessly work together. SRS offers a host of software products designed exclusively for increasing productivity and enhancing efficien...</t>
  </si>
  <si>
    <t>SRS Computing, Inc. is the Leading Management Software Provider for the Funeral Industry. The company delivers zero-defect customer service while cultivating long-term client relationships. Its growing suite of management software is at the bleeding edge of technology.</t>
  </si>
  <si>
    <t>Pylon</t>
  </si>
  <si>
    <t>getpylon.com</t>
  </si>
  <si>
    <t>Pylon Solar Design &amp; CRM Software provides a comprehensive solution for solar businesses. With no monthly fees or contracts, Pylon offers high-resolution imagery, 3D solar shading analysis, and an intuitive design studio to create accurate solar propos...</t>
  </si>
  <si>
    <t>Saru Technologies Pty., Ltd. doing business as Pylon operates as a cloud-based solar mapping platform that helps customers interact with a solar proposal. It provides real-time notifications, reminders, STC form automation, and tracks vital key performance indicators (KPIs), and performance analysis.</t>
  </si>
  <si>
    <t>Arbelsoft Inc.</t>
  </si>
  <si>
    <t>arbelsoft.com</t>
  </si>
  <si>
    <t>Arbelsoft is a leading software firm specializing in the creation, distribution, and installation of POS Computer System packages and software. They provide software solutions for dry cleaners, laundromats, shoe repair services, and tailoring businesse...</t>
  </si>
  <si>
    <t>Arbelsoft, Inc. is a software firm specializing in the creation, distribution, and installation of POS Computer System packages and software. The company specializes in Dry Cleaners, Laundromats, Shoe Repair Services, and Tailoring and Alteration software, and provides POS Computer Systems.</t>
  </si>
  <si>
    <t>General Dynamics Mission Systems</t>
  </si>
  <si>
    <t>gdmissionsystems.com</t>
  </si>
  <si>
    <t>General Dynamics Mission Systems develops mission critical C4ISR solutions across the land, sea, air, space, and cyber domains. They provide technology and products for combat vehicles, ships, submarines, aircraft, spacecraft, and other advanced defens...</t>
  </si>
  <si>
    <t>General Dynamics Mission Systems, Inc. (GDMS) is a defense and space manufacturing company. It designs, develops, manufactures, and installs satellite, and wireless communications products for commercial, government, military, and scientific applications in the United States and internationally. The company offers antennas for mobile satellite communications and fixed communication gateways, electronic products for satellite communication operators, satellite antenna control units, power drive units, tracking down converters and receivers, and monitor and control systems; and microwave antennas for utility companies, broadcasters, and aviation applications. It serves in the United States.</t>
  </si>
  <si>
    <t>Develops mission critical C4ISR solutions across the land, sea, air, space and cyber domains</t>
  </si>
  <si>
    <t>Diaspark</t>
  </si>
  <si>
    <t>diaspark.com</t>
  </si>
  <si>
    <t>Diaspark is a CMMI 5 Technology Solutions Company offers services across mobile, web &amp; cloud technologies. To know more, visit our website www.diaspark.com Since 1995, Diaspark has been helping organizations address real business issues by applying int...</t>
  </si>
  <si>
    <t>Diaspark, Inc. is an IT company that offers transformation and consulting services. It provides technology services including application development, cloud, devOps, enterprise content management, AI, and ML. The company serves clients across the United States.</t>
  </si>
  <si>
    <t>Technology Services, Ahead of Times</t>
  </si>
  <si>
    <t>Maptek</t>
  </si>
  <si>
    <t>maptek.com</t>
  </si>
  <si>
    <t>Maptek is a leading provider of innovative software, hardware, and services for the mining industry. With over 40 years of experience, Maptek offers a unique combination of domain knowledge, technical expertise, and engineering resources. Their technol...</t>
  </si>
  <si>
    <t>Maptek Pty., Ltd. is a mining company. The company offers Vulcan, 3D modeling and mine planning software for applications ranging from exploration, geological modeling, and mine design and planning to rehabilitation; I-Site, an integrated hardware and software system for 3D laser scanning, surveying, and imaging; the I-Site scanner, a portable 3D laser imaging instrument with inbuilt resolution digital photography for measuring scenes; and I-Site software products to process and model laser scan data. It serves customers worldwide.</t>
  </si>
  <si>
    <t>A global provider of innovative software, hardware and services</t>
  </si>
  <si>
    <t>SITA</t>
  </si>
  <si>
    <t>sita.aero</t>
  </si>
  <si>
    <t>SITA is the IT provider for the air transport industry, delivering solutions for airlines, airports, aircraft, and governments. Our technology powers more seamless, safe, and sustainable air travel. SITA is the world's leading specialist in air transpo...</t>
  </si>
  <si>
    <t>Societe Internationale de Telecommunication Aeronautique (SITA) is the world's leading specialist in air transport communications and information technology. It delivers and manages sophisticated business solutions for air transport, global distribution systems, and government customers over the world's most extensive network.</t>
  </si>
  <si>
    <t>Leading provider of IT solutions for airports and airlines</t>
  </si>
  <si>
    <t>Rhombus</t>
  </si>
  <si>
    <t>rhombus.com</t>
  </si>
  <si>
    <t>Rhombus is a next-generation enterprise security camera system that makes the world safer with simple, smart, and powerful physical security solutions. Their modern architecture ensures fast and easy deployment from anywhere, with simplified hardware i...</t>
  </si>
  <si>
    <t>Rhombus Systems, Inc. is an electronic manufacturing company that specializes in security. The company offers a cloud-based physical security platform that provides cloud-managed video security and IoT sensors. It offers its products and services to the government, education, storage, warehouse, retail, manufacturing, food, beverage, and healthcare industries.</t>
  </si>
  <si>
    <t>Grantvantage</t>
  </si>
  <si>
    <t>grantvantage.com</t>
  </si>
  <si>
    <t>GrantVantage is a cloud-based grant management software solution that offers a powerful grant reporting tool. It is designed to manage federal, state, and foundation grants, sub recipients, and contracts. The software allows users to easily run and sub...</t>
  </si>
  <si>
    <t>GrantVantage, Inc., offers the only commercial off-the-shelf multi-user grant management system securely hosted in the cloud by Microsoft. The company offers grants management, sub-award management, state and local governments, grant portfolio management, Microsoft dynamics 365, cloud, grant reporting, community healthcare, social and human services, grants and contracts, tribes, nonprofit, international development, CRM platform, application and proposal process, panel review, grant award, it software, grant management, information technology, vertical industry. Its solution is a scalable application with seamless integration with all Microsoft products.</t>
  </si>
  <si>
    <t>Cloud-based software as a service solution</t>
  </si>
  <si>
    <t>cieTrade</t>
  </si>
  <si>
    <t>cietrade.com</t>
  </si>
  <si>
    <t>cieTrade is a leading global provider of business management software for the forest products and recycling industries. They offer integrated solutions that can increase productivity and improve financial control to help maximize profits. Their system ...</t>
  </si>
  <si>
    <t>cieTrade Systems, Inc. operates as a provider of processing, inventory management, and reporting systems. It provides software solutions in an attempt to help pulp and paper brokers, merchants, converters, and recycling plants operate more effectively. Its support team helps clients maximize its IT investment through its knowledge of best practices and many years of experience in the paper and recycling industries.</t>
  </si>
  <si>
    <t>Recycling Software - Trading Business Management | cieTrade</t>
  </si>
  <si>
    <t>Avaunte Incorporated</t>
  </si>
  <si>
    <t>avantetech.com</t>
  </si>
  <si>
    <t>Avante International Technology, Inc. has more than 15 years of experience developing innovative smart card and RFID solutions for personnel and product security. Avante was the first corporation to provide smart card electronic access control systems ...</t>
  </si>
  <si>
    <t>Avante International Technology, Inc. is an industrial company that develops, manufactures, markets and implements technology systems and services. It provides solutions for election management, shipping container security, biometric authentication, supply chain management, event management, livestock tracking, testing and surveying, security access control, and medical supply tracking. The company serves globally.</t>
  </si>
  <si>
    <t>AVANTE International Technology, Inc is company pioneered, patented and marketed the first voter verified paper record (VVPR)</t>
  </si>
  <si>
    <t>AgapeWORKS</t>
  </si>
  <si>
    <t>agapeworks.org</t>
  </si>
  <si>
    <t>AgapeWORKS is an online Church Management Software that allows churches to manage their own environment. It brings together all the church's administrative needs in one easy-to-use place, allowing pastors and church leaders the freedom to focus on fulf...</t>
  </si>
  <si>
    <t>AgapeWORKS, LLC is an online Church Administration System that allows churches to manage the environment. The company has grown to offer small and growing churches the best system possible. It brings all of a church's administrative needs together in one clean, easy-to-use place, allowing pastors and churches the freedom to focus on fulfilling the Church's calling.</t>
  </si>
  <si>
    <t>AgapeWORKS, is an online Church Management Software that allows churches to manage their own environment</t>
  </si>
  <si>
    <t>PureTech Systems</t>
  </si>
  <si>
    <t>puretechsystems.com</t>
  </si>
  <si>
    <t>PureTech Systems is a privately owned technology corporation established in 2004. They develop, market, and support their patented location-based AI video analytics and detection sensor integration software, PureActiv. Their software solution provides ...</t>
  </si>
  <si>
    <t>PureTech Systems, Inc. is a computer vision software company, that develops and markets wide-area perimeter surveillance software solutions for use in utilities, seaports, airports, critical facilities, military bases, and railroads. Its products include PureActiv, an automated video analytics surveillance software product that addresses critical security threats to safeguard lives, facilities, and other high-value assets; Scene Analyzer, a video analytics fence perimeter detection device that transforms basic video cameras into intelligent vision sensors; and Video Analytics, an intelligent outdoor video perimeter security detection software system.</t>
  </si>
  <si>
    <t>PureTech Systems - PureActiv: Outdoor Video Surveillance System - Automated PTZ Camera Tracking</t>
  </si>
  <si>
    <t>ClubCollect</t>
  </si>
  <si>
    <t>clubcollect.com</t>
  </si>
  <si>
    <t>ClubCollect is a software as a service FinTech company headquartered in Amsterdam. We help associations, foundations and entrepreneurs to optimise cash flow by automating revenue management and invoice collection process through simple and intuitive we...</t>
  </si>
  <si>
    <t>NLCollect B.V. doing business as ClubCollect is a software-as-a-service FinTech company that provides a full-service platform for sports clubs and other organizations handling invoicing, billing, reminding, and payment of membership fees. It helps associations, foundations, and entrepreneurs to optimize cash flow by automating revenue management and invoice collection process through simple and intuitive website plugins, widgets, and payment requests.</t>
  </si>
  <si>
    <t>Software-as-a-service fintech company</t>
  </si>
  <si>
    <t>Webtron Online Auction</t>
  </si>
  <si>
    <t>webtrononlineauction.com</t>
  </si>
  <si>
    <t>Webtron Online Auction is an online auction software platform designed for Auctioneers to drive sales online and dominate their competitors. It provides a simple and powerful bidding platform for live webcast auctions, timed auctions, and online biddin...</t>
  </si>
  <si>
    <t>TBIT Pty., Ltd. doing business as Webtron Online Auction designs online and mobile auction platforms for auctioneers and its clientele. It provides Online Auction Software and Services for professional Auction Houses and Auctioneers in the Asia Pacific region specifically Australia and NZ.</t>
  </si>
  <si>
    <t>Webtron Online Auction designs online and mobile auction platforms for auctioneers and their clientele</t>
  </si>
  <si>
    <t>GreaseBoss</t>
  </si>
  <si>
    <t>greaseboss.com.au</t>
  </si>
  <si>
    <t>GreaseBoss has developed a digital grease management system that simplifies the management of greasing Industrial machinery for sectors such as mining &amp; metals, construction materials, agriculture &amp; food production &amp; utilities. GreaseBoss verifies that...</t>
  </si>
  <si>
    <t>GB Operations Pty., Ltd. doing business as Greaseboss is the first to market with a suite of tools that digitally transform the task of greasing Industrial equipment. It has developed a digital grease management system that simplifies the management of greasing Industrial machinery for sectors such as mining &amp; metals, construction materials, agriculture &amp; food production &amp; utilities. The company verifies that all machinery is greased at the correct time with the right type and amount of grease required to maximise the performance of customers equipment.</t>
  </si>
  <si>
    <t>Industrial IoT in Lubrication Management</t>
  </si>
  <si>
    <t>Fluxx</t>
  </si>
  <si>
    <t>fluxx.io</t>
  </si>
  <si>
    <t>Fluxx is a grants management software company that provides secure, cloud-based solutions for collaboration, clarity, and organization of data in the philanthropic ecosystem. Their products are differentiated by a unique, intuitive user interface that ...</t>
  </si>
  <si>
    <t>Fluxx Labs, Inc. develops browser-based grants management software solutions for grantmakers and grant seekers. It offers Grantmaker, an interface with cards, forms, and dashboards that shorten the grant lifecycle; Grant seeker, a solution for nonprofits looking to streamline the grant-seeking process and Impact Intelligence a solution for grantmakers and nonprofits seeking to track the impact of the program-wide strategies.</t>
  </si>
  <si>
    <t>Fluxx's secure, cloud-based grants management software makes collaboration, clarity, and organization of data in the philanthropic ecosystem effortless</t>
  </si>
  <si>
    <t>PHP Pro Bid</t>
  </si>
  <si>
    <t>phpprobid.com</t>
  </si>
  <si>
    <t>PHP Pro Bid is an online auction script software that provides effective and powerful e-commerce features for running and managing online auctions, shopping carts, and classifieds. They offer tailored e-commerce solutions and bespoke live auctions modu...</t>
  </si>
  <si>
    <t>Online Ventures Software, Ltd. doing business as PHP Pro Bid is the first product on the market to include comprehensive support for both online auctions and E-Commerce. It only serves the requirements of online auction websites but also the needs of online stores of any kind and target marketplace.</t>
  </si>
  <si>
    <t>PHP Pro Bid: Online Auction Script Software | Flexible E-commerce Platform</t>
  </si>
  <si>
    <t>ThirdEye</t>
  </si>
  <si>
    <t>thirdeyelabs.com</t>
  </si>
  <si>
    <t>ThirdEye Labs is a state-of-the-art computer vision company founded in London in 2016. Our mission is to make physical retail more efficient by improving in-store visibility and providing real-time alerts to retail workers. Using existing CCTV cameras,...</t>
  </si>
  <si>
    <t>ThirdEye Labs, Ltd. develops criminal detection software designed to detect criminals before that commit crimes in the retail environment. The company's software offers artificial intelligence-based tools that use surveillance footage to find and highlight suspicious behavior associated with theft. It enables retail stores to track and monitor all customers and check customers' in-store behavior.</t>
  </si>
  <si>
    <t>Provides a real-time CCTV powered AI assistant to analyse human behavior on the shop floor level</t>
  </si>
  <si>
    <t>Salon Blocs</t>
  </si>
  <si>
    <t>salonblocs.com</t>
  </si>
  <si>
    <t>SalonBLOCS is a salon membership app that allows salon owners to easily implement a profitable monthly membership scheme in their salon. It offers unlimited salon styled hair for members, providing them with the convenience of professional blowouts whe...</t>
  </si>
  <si>
    <t>Salon Blocs, Ltd. designed to provide, a very simple way to setup and manage, membership plans in any salon. It provides a simple way to create and manage memberships.</t>
  </si>
  <si>
    <t>cDs Global</t>
  </si>
  <si>
    <t>cdsglobal.com</t>
  </si>
  <si>
    <t>cDs Global is a leading provider of specialized technology, software, and solutions for the modeling and fashion industries. They offer booking and agency management, image and video delivery solutions, and web design and development services. With ove...</t>
  </si>
  <si>
    <t>cDs Global brought technology to the fashion industry and quickly became the global leader and innovator in cloud based solutions for the fashion, artistic, and production industries and creative division has gained an international reputation for creating visually stunning and technologically advanced CMS and tailored websites for clients across various industries worldwide.</t>
  </si>
  <si>
    <t>cDs Global is the world leader in booking &amp; agency management, image &amp; video delivery solutions &amp; web design for the modeling, talent &amp; production industries</t>
  </si>
  <si>
    <t>Vision Computer Programming Services</t>
  </si>
  <si>
    <t>visioncps.com</t>
  </si>
  <si>
    <t>Vision CPS is a company that specializes in database software development. They offer comprehensive membership management solutions, including tracking donors, managing events and auctions, and more. Their software is web-enabled and includes features ...</t>
  </si>
  <si>
    <t>Vision Computer Programming Services, Inc. develop a tracking system for the clubs. The tracking system was first developed in File Pro and Multiplan on 8 megahertz computers with 10 meg hard drives.</t>
  </si>
  <si>
    <t>Vision Computer Programming Services, Inc has been working with Boys &amp; Girls Clubs organizations since 1991</t>
  </si>
  <si>
    <t>Tai Consulting</t>
  </si>
  <si>
    <t>taiconsulting.com</t>
  </si>
  <si>
    <t>TAI Club Management is a company that provides integrated software solutions for the club industry. They are small enough to care about their clients, but large enough to succeed in delivering high-quality products and support. TAI Club Management unde...</t>
  </si>
  <si>
    <t>TAI Consulting, Inc. doing business as TAI Club Management Systems provides solutions to the private club, resort, and public golf course market sectors. The company's products and services include membership, accounting, retail management, food and beverage, banquets and events, lodging, reservations, website/apps/services, and hardware.</t>
  </si>
  <si>
    <t>Captyn</t>
  </si>
  <si>
    <t>captyn.com</t>
  </si>
  <si>
    <t>Captyn provides directors and solo instructors with simple, mobile-friendly software to manage online registrations, accounts, and payments. Featuring account management, online registrations, staff scheduling, and on-the-fly roster management, Captyn makes doing business easier. Captyn is built from experience and helps you save time and implement proven workflows. Did we mention there's no out-of-pocket cost to use Captyn? For more information, please visit www.captyn.com.</t>
  </si>
  <si>
    <t>Wyn.net, LLC doing business as Captyn provides directors and solo instructors with simple, mobile-friendly software to manage online registrations, accounts, and payments. The company features account management, online registrations, staff scheduling, and on-the-fly roster management, which makes doing business easier.</t>
  </si>
  <si>
    <t>Strelitzia Software</t>
  </si>
  <si>
    <t>strelitziasoftware.com</t>
  </si>
  <si>
    <t>Strelitzia Software is the leading software company for florists, providing florists in the UK and across the world with the technology to run their shops. Their platform, Strelitzia, is a florist-focused solution that streamlines workroom operations, ...</t>
  </si>
  <si>
    <t>Florisoft, Ltd. doing business as Strelitzia Software developer of business productivity software intended to serve floristry clients. The company offers software that incorporates tools such as order taking, delivery schedules, accounts, contracts, reporting, marketing, and unique technology solution enabling clients to manage the day-to-day running of floristry businesses. It serves people around the United Kingdom.</t>
  </si>
  <si>
    <t>Home | Strelitzia Software | Hurworth, Darlington | County Durham</t>
  </si>
  <si>
    <t>Tassl</t>
  </si>
  <si>
    <t>tassl.com</t>
  </si>
  <si>
    <t>TASSL is a company that provides engagement technology solutions for networks. They offer management, communication, and metric solutions to help build engagement strategies and connect constituents. Their focus is on helping individuals grow their net...</t>
  </si>
  <si>
    <t>Tassl, LLC provides mobile apps for schools, colleges, and universities. The company offers Tassl that enables the users to search alumni, get sports updates, and get iPhone screenshots. It provides ways to stay informed, connected, and engaged.</t>
  </si>
  <si>
    <t>Saas and mobile platform helping universities to better understand and build network engagement</t>
  </si>
  <si>
    <t>Collective Data</t>
  </si>
  <si>
    <t>collectivedata.com</t>
  </si>
  <si>
    <t>Fleet, Asset, and Inventory Management | Collective Data Power your data from one central hub. Collective Data offers cloud based fleet, asset, and inventory management software configurable to your needs. Collective Data is a provider of high end flee...</t>
  </si>
  <si>
    <t>Collective Data, Inc. is a provider of fleet and asset management software. It offers a centralized platform to connect and integrate asset management data and features for fleet management, quartermaster management, real-time decision-making, reporting, training, and security. It also provides its services to the fire, law enforcement, government, construction, and utilities industries.</t>
  </si>
  <si>
    <t>Provider of high-end fleet and related asset management software</t>
  </si>
  <si>
    <t>Journease</t>
  </si>
  <si>
    <t>journease.co.uk</t>
  </si>
  <si>
    <t>Journease Software is a company that provides courier software, delivery software, and transport software. They offer a professional and cost-effective solution for transport and courier companies of all sizes. Their software helps businesses with job ...</t>
  </si>
  <si>
    <t>Journease Software, Ltd. is a software company. Its products are journease back office standard, journease back office professional, journease mobile, journease web booking, and journease warehouse. The company serves the transport and courier industry across Fishponds and surrounding areas.</t>
  </si>
  <si>
    <t>OOTI</t>
  </si>
  <si>
    <t>ooti.co</t>
  </si>
  <si>
    <t>OOTI is a SaaS based ERP software made to improve your daily business related tasks, all in one place. OOTI is build upon architects' specific way of working. No more adapting to other industries. Planning and invoicing by phases Management of co contr...</t>
  </si>
  <si>
    <t>AxonePro SAS doing business as OOTI is a cloud-based B2B SaaS platform that enables architecture firms to be more organized, save time, and be more profitable. It is an industry-tailored software solution company.</t>
  </si>
  <si>
    <t>SaaS software designed for architects, simple to use, and quick to deploy with a mission to help architectural firms save time by better managing their projects and resources and by monitoring their performance and profitability more easily</t>
  </si>
  <si>
    <t>Feenics</t>
  </si>
  <si>
    <t>feenics.com</t>
  </si>
  <si>
    <t>Feenics is a cloud-based access control platform that helps organizations secure buildings, doors, and assets. They offer industry-leading access control solutions that can be managed from anywhere using their native Windows, Web, and Mobile apps. Thei...</t>
  </si>
  <si>
    <t>Feenics, Inc. develops and provides access control technology designed to secure systemically buildings, doors, and assets. The company's platform, which can be managed from anywhere, keeps native windows, web, and mobile applications organized a feature set into an intuitive user interface, enabling in-depth dashboard reporting and providing key insights for overall business intelligence, enabling institutions and government agencies to secure access control with real-time alarm events and monitoring.</t>
  </si>
  <si>
    <t>Feenics is paving the way for the future of physical security</t>
  </si>
  <si>
    <t>Revelator</t>
  </si>
  <si>
    <t>revelator.com</t>
  </si>
  <si>
    <t>Revelator is a leading provider of business solutions for the music industry. They offer a comprehensive platform that includes catalog management, digital distribution, income tracking, rights management, DSP reporting, analytics, and business intelli...</t>
  </si>
  <si>
    <t>Revelator, Inc. is a digital IP infrastructure company. It provides a platform that integrates sales, marketing, accounting, and analytics into one system for both independent artists and record labels. Its product is revelator pro, consumption bi, revenue bi, revelator API, revelator wallet, and creator studio. It offers business and marketing cloud solutions for music professionals.</t>
  </si>
  <si>
    <t>Ugenie</t>
  </si>
  <si>
    <t>ugenie.io</t>
  </si>
  <si>
    <t>Ugenie is a hassle-free membership management software that powers community-centric businesses. It is a community collaboration app that allows parents to share information, resources, and tasks efficiently. Ugenie is a community-focused task manageme...</t>
  </si>
  <si>
    <t>Ugenie, Ltd. is a company that operates in the Technology, Information, and Internet industry. It provides a customizable membership platform to organizations. The company focuses on providing quality services to customers and clients within the area.</t>
  </si>
  <si>
    <t>Private membership mobile hub for businesses to efficiently manage, engage and monetise their existing most valuable asset - their clients!</t>
  </si>
  <si>
    <t>PestScan</t>
  </si>
  <si>
    <t>pestscan.eu</t>
  </si>
  <si>
    <t>PestScan is a total solution for pest control professionals. It is a digital platform that includes a mobile app, customer portal, and office software. With PestScan, pest controllers can meet all the requirements of Integrated Pest Management (IPM). T...</t>
  </si>
  <si>
    <t>PestScan B.V. is a fully featured software application for pest controllers. It can help quickly enter data during surveys and the data is processed automatically. The company specializes in Pest Control, Field Software, and Hygiene.</t>
  </si>
  <si>
    <t>PestScan - PestControl Software for Pest Controllers with barcode scanning, digital reports, technician planning and detection systems</t>
  </si>
  <si>
    <t>Psi Webware</t>
  </si>
  <si>
    <t>psiwebware.com</t>
  </si>
  <si>
    <t>PSIwebware is a company that was founded in 2004 to develop a simple, yet powerful facility management tool for maintenance, janitorial, landscaping, and security services. They provide total asset management software (TAMS) for mid-size to enterprise-...</t>
  </si>
  <si>
    <t>PSIwebware, Inc. offers Facility Management Software to improve efficiency, accountability, and performance in commercial building services. The company provides preventive maintenance software, CMMS, janitorial software, landscaping software, and security software to help facility managers improve work visibility and employee accountability.</t>
  </si>
  <si>
    <t>CMMS Software | Janitorial Software | Landscaping Software | PSIwebware</t>
  </si>
  <si>
    <t>AlmaBay</t>
  </si>
  <si>
    <t>almabay.com</t>
  </si>
  <si>
    <t>Almabay is a job search portal for alumni that allows users to connect with their alma mater and access world-class memorabilia. The platform offers various services such as job search, connecting with batch mates, choosing mentors and mentees, and mor...</t>
  </si>
  <si>
    <t>AlmaBay Networks Pvt., Ltd. doing business as AlmaBay is an idea and a platform where the guiding principles are - Connect Engage &amp; Evolve. It works to maintain the eco-system of alumni of an institute as an asset.</t>
  </si>
  <si>
    <t>Cemetery Software Mortuary</t>
  </si>
  <si>
    <t>csii2000.com</t>
  </si>
  <si>
    <t>Cemetery Software, Mortuary Software, Funeral Trust Software, Preneed Funeral Software.</t>
  </si>
  <si>
    <t>Logical System Approaches Corp. doing business as Pheonix 2000 Cemetery Software is a cemetery software solution that provides application software. It is a privately held company serving funeral homes, cemeteries, combination properties, trust companies, and banks. Its solutions encompass legacy applications and open system design.</t>
  </si>
  <si>
    <t>spark EYFS software</t>
  </si>
  <si>
    <t>sparkearlyyears.co.uk</t>
  </si>
  <si>
    <t>spark Early Years is a company that provides early years software designed for nursery owners and practitioners. Their software promotes outstanding EYFS (Early Years Foundation Stage) practice and offers a range of features for curriculum, administrat...</t>
  </si>
  <si>
    <t>Quality Early Years, Ltd. doing business as spark EYFS software is designed by those who work and consume early years provision. The company's software supports every aspect of running a successful EYFS setting, as well as offering nursery management software and software for use at home by parents and nannies to track the development of the children. It has been tried and tested through many Ofsted inspections.</t>
  </si>
  <si>
    <t>Fulton Street Software</t>
  </si>
  <si>
    <t>fultonstreetsoftware.com</t>
  </si>
  <si>
    <t>Fulton Street Software is a social enterprise that provides user-driven software applications for data collection, management, and reporting processes for social services agencies in New York State. Their flagship product, Options, has been developed w...</t>
  </si>
  <si>
    <t>Fulton Street Software, LLC (FSS) is a user-driven software application focused on data collection, data management and reporting processes for social services agencies in New York State. The company has and extensive backgrounds in application development and systems design, social welfare, consulting and client services.</t>
  </si>
  <si>
    <t>Keedgo</t>
  </si>
  <si>
    <t>keedgo.com</t>
  </si>
  <si>
    <t>Keedgo is an app for organizing afterschool activities. It connects afterschools and youth activity businesses with parents for scheduling, communication, discovery of new activities, and closer connections.</t>
  </si>
  <si>
    <t>Bemerz Software, Inc. doing business as Keedgo is a communication app for youth activities and after schools. It offers to connect parents for scheduling and better communication.</t>
  </si>
  <si>
    <t>Organizes and manages child's afterschool activities</t>
  </si>
  <si>
    <t>Mortware</t>
  </si>
  <si>
    <t>mortware.com</t>
  </si>
  <si>
    <t>Mortware is a leading provider of funeral home, crematory, and cemetery management software. With over 20 years of experience in the death care industry, Mortware offers efficient and user-friendly software solutions to help businesses streamline their...</t>
  </si>
  <si>
    <t>Belmar and Associates, Inc. doing business as Mortware is the go-to data management software solution for many funeral homes, cemeteries, and funeral services providers. It maintains a dynamic development cycle and produces regular updates that start and end with its customers. The company provides software solutions for any business size, addressing the routine clerical and operational needs of the Mortuary Industry and Trade Service businesses.</t>
  </si>
  <si>
    <t>Pitchbooking</t>
  </si>
  <si>
    <t>pitchbooking.com</t>
  </si>
  <si>
    <t>Pitchbooking Ltd, founded in 2018 and headquartered in Belfast, is a scheduling and payments solution for sports facilities. From football to ultimate frisbee, we make it easy for the public to get more active by encouraging sports participation in loc...</t>
  </si>
  <si>
    <t>Pitchbooking, Ltd. is an online marketplace that makes it easy to find sports facilities in its area. It handle the entire process from start to finish - enabling someone to find the favorite pitch, book it and pay online.</t>
  </si>
  <si>
    <t>The scheduling and payments solution for sports facilities</t>
  </si>
  <si>
    <t>iSpyConnect</t>
  </si>
  <si>
    <t>ispyconnect.com</t>
  </si>
  <si>
    <t>iSpy is an open source camera security software that provides security, surveillance, motion detection, online access, and remote control. It supports a wide range of devices including IP cameras, ONVIF devices, and local USB cameras. There is no limit...</t>
  </si>
  <si>
    <t>iSpyConnect is the world's most popular open source video surveillance and security software.offers security and surveillance software solutions with motion and sound detection, recording, and alerting systems.</t>
  </si>
  <si>
    <t>A new video surveillance solution for the Internet Of Things</t>
  </si>
  <si>
    <t>Cadsoft</t>
  </si>
  <si>
    <t>cadsoft.com</t>
  </si>
  <si>
    <t>Envisioneer is a premier software developer of Building Information Modeling (BIM) software for Architectural Designers, Builders, Remodelers, Lumber and Building Material (LBM) Dealers and Consumers. Their Envisioneer solutions incorporate 3D Design, ...</t>
  </si>
  <si>
    <t>Cadsoft Corp. is a leading developer of solutions for residential and light commercial designers, builders, remodelers, interior designers, and contractors. The company's software solutions offer 3D design, working drawings, framing, rendering, animation, material take-off, and links to most major estimating packages.</t>
  </si>
  <si>
    <t>Gatemaster</t>
  </si>
  <si>
    <t>gatemaster.com</t>
  </si>
  <si>
    <t>Gatemaster Technology is a leading provider of point of sale ticketing software solutions for the family entertainment and amusement industries. With over 30 years of experience, Gatemaster has been helping attractions worldwide optimize guest experien...</t>
  </si>
  <si>
    <t>Gatemaster Technology Corp. is a leading point-of-sale and ticketing software for amusement facilities. The company's software is unique in that all point-of-sale features are easily accessible from a single all-inclusive program - not separate add-on modules. It is an excellent and proven software solution that is been tried and tested in multiple environments. It serves clients nationwide.</t>
  </si>
  <si>
    <t>Gatemaster Technology - Point-of-Sale and Ticketing Software</t>
  </si>
  <si>
    <t>HansaWorld business management software</t>
  </si>
  <si>
    <t>hansaworld.com</t>
  </si>
  <si>
    <t>HansaWorld is a leading software house providing a full suite of Enterprise Resource Planning and Customer Relationship Management products that delivers the flexibility required by today’s businesses. The group employs more than 300 staff with a stron...</t>
  </si>
  <si>
    <t>HansaWorld UK, Ltd. is a software developer company. It specializes in enterprise resource planning and customer relationship management. The company provides a single, solution covering accounts, enterprise resource planning, and customer relationship management.</t>
  </si>
  <si>
    <t>Integrated Business Software | HansaWorld</t>
  </si>
  <si>
    <t>Ezcom Technologies</t>
  </si>
  <si>
    <t>ezcomtech.com</t>
  </si>
  <si>
    <t>Ezcom is a telecommunications billing and customer care software company that specializes in making technology easy. They offer a range of services including CDR processing, rating, full AR billing, electronic bill presentment, VoIP billing, wireless b...</t>
  </si>
  <si>
    <t>EZ COM Technologies, Inc. is a provider of billing and OSS software solutions for the telecommunications industry. The company also provides a real-time rating and web-based inquiry for customers.</t>
  </si>
  <si>
    <t>Real-time rating and web-based inquiry for your customers</t>
  </si>
  <si>
    <t>CerTek Software</t>
  </si>
  <si>
    <t>certek.com</t>
  </si>
  <si>
    <t>Retail Store Management Software Certek We built Artisan POS with retailers in mind, so our retail store management software has the functions you need and is simple to use. CerTek Software Designs. Makers of Artisan POS (Point of Sale) Software for Ma...</t>
  </si>
  <si>
    <t>CerTek Software Designs, Inc. is the maker of Artisan POS Software for Retailers and other businesses. The company has served the retail community with solutions as well as software. It serves customers throughout the country.</t>
  </si>
  <si>
    <t>Main Page - CerTek Software</t>
  </si>
  <si>
    <t>DynaScape</t>
  </si>
  <si>
    <t>dynascape.com</t>
  </si>
  <si>
    <t>Landscape Software | Design &amp; Business Management DynaScape offers landscape software for design and business management to help the professional landscape industry scale their businesses. DynaSCAPE Software has been providing technology solutions to t...</t>
  </si>
  <si>
    <t>DynaScape Software, Inc. is a software development company. It provides quality design and business management software solutions for the professional landscape industry. The company crafts superior software solutions that transform the operational performance of its clients and pays attention to the needs and growth of its employees.</t>
  </si>
  <si>
    <t>BloknotApp</t>
  </si>
  <si>
    <t>bloknotapp.com</t>
  </si>
  <si>
    <t>BloknotApp is an online CRM software for beauty salons. Learn more about our product at Technology, Information and Internet</t>
  </si>
  <si>
    <t>BloknotApp, Ltd. is a fast-growing company that develps CRM softwares for beauty salons. It provides easy to use CRM for beauty salons and clinics with a focus on simple scheduling, data reports, and tasks automation.</t>
  </si>
  <si>
    <t>An online CRM software for beauty salons</t>
  </si>
  <si>
    <t>Enevo</t>
  </si>
  <si>
    <t>enevo.com</t>
  </si>
  <si>
    <t>Enevo is a waste technology company that provides smart sensor network solutions and software platforms to help reduce waste-related costs, increase recycling, and improve sustainability. By collecting and analyzing data from refuse containers worldwid...</t>
  </si>
  <si>
    <t>Enevo Oy engages in providing a waste management analytics solution that uses ultrasonic sonar technology to detect fill levels for commercial clients, haulers, and cities. The company offers insights to clients handling waste contracts to streamline its waste management operations. It serves customers through resellers in the Netherlands, Belgium, Norway, and other countries in Europe.</t>
  </si>
  <si>
    <t>Provides smart logistics solutions that saves time, money and the environment by using wireless sensors</t>
  </si>
  <si>
    <t>Get My Parking</t>
  </si>
  <si>
    <t>getmyparking.com</t>
  </si>
  <si>
    <t>Get My Parking is a smart parking management company that integrates parking and mobility. They provide a smart parking platform that integrates any parking equipment and connects it to mobile and cloud for a seamless experience. Their platform offers ...</t>
  </si>
  <si>
    <t>Agile Parking Solutions Pvt., Ltd. doing business as Get My Parking develops a cloud-based mobile parking application that makes real-time parking information accessible for both supply and demand sides. The company organizes the parking industry through its mobile solutions and provides motorists with a bird's eye view of all parking relevant spaces.</t>
  </si>
  <si>
    <t>Provider of Interoperable Smart Parking Platform that connects all parking and mobility stakeholders on a common platform</t>
  </si>
  <si>
    <t>HB-Technik</t>
  </si>
  <si>
    <t>hbtechnikusa.com</t>
  </si>
  <si>
    <t>HB-TECHNIK USA represents HB-TECHNIK Austria for North America serving the bakery industry for over 40 years.</t>
  </si>
  <si>
    <t>HB-Technik USA, LLC is a high-tech bakery machinery and bakery equipment manufacturer and distributor. It offers BACK CONTROL 2012 Processing Software and the latest ERP/MES Software, E-BIKE ENHANCED Edition provides users with 100% control of all raw materials used in its production process, thus giving full control with HACCP implemented software. The company provides its products and services within the area.</t>
  </si>
  <si>
    <t>ParcelVision</t>
  </si>
  <si>
    <t>parcelvision.com</t>
  </si>
  <si>
    <t>ParcelVision is a secure cloud-based logistics solution that allows customers to track deliveries and receive notifications of delays. It empowers customers to make changes without contacting the company. ParcelVision integrates with all couriers, elim...</t>
  </si>
  <si>
    <t>Parcelvision, Ltd. empowers the customer to make changes without the need to contact. It is the secure cloud-based logistics solution that will wow the customers and transforms how to manage deliveries.</t>
  </si>
  <si>
    <t>ORTECH Consulting</t>
  </si>
  <si>
    <t>ortechconsulting.com</t>
  </si>
  <si>
    <t>ORTECH Consulting is a leader in Air Quality Permitting/Testing, GHG Reporting, and Energy Solutions in Ontario and beyond. They provide a range of services including renewable resource assessment, emission testing, air monitoring, odor assessment, air...</t>
  </si>
  <si>
    <t>ORTECH Consulting, Inc. provides technology-based consulting services in the fields of environmental science and engineering in North America. Its environmental services include consulting, compliance and permitting, toxics reduction act, odor assessment, trial, hearing, tribunal support, and land use planning; emission testing, air quality monitoring, landfill gas, natural gas testing, greenhouse gas, dispersion modeling, and materials testing; and sampling, measurement, analytical support, complaint, certificates of approval, control orders, products, processes requiring evaluation, audits, peer reviews, and testimony.</t>
  </si>
  <si>
    <t>Energy consulting to developers and investors in canada</t>
  </si>
  <si>
    <t>Innovyze</t>
  </si>
  <si>
    <t>innovyze.com</t>
  </si>
  <si>
    <t>Innovyze is a leading global provider of wet infrastructure business analytics software solutions designed to meet the technological needs of water/wastewater utilities, government industries, and engineering organizations worldwide. Innovyze clients i...</t>
  </si>
  <si>
    <t>Innovyze, Inc. is a global leader in building innovative, industry-leading software for the water industry. The company offers Water Distribution, modeling, design, operation, maintenance, protection, optimization, and management solution, Transient Protection to operate the system, and protect public health against hydraulic transients, Unidirectional Flushing to restore hydraulic capacity and water quality, and Online Monitoring and Operational Control for water distribution hydraulic modeling and forecasting.</t>
  </si>
  <si>
    <t>Provider of smart water infrastructure modeling and simulation software solutions</t>
  </si>
  <si>
    <t>Robotics Cats</t>
  </si>
  <si>
    <t>roboticscats.com</t>
  </si>
  <si>
    <t>Robotics Cats is a ClimateTech startup headquartered in Hong Kong. They focus on computer vision, AI, and IoT technologies to develop tools for government, businesses, and individuals to mitigate wildfire risks and protect natural carbon sequestration ...</t>
  </si>
  <si>
    <t>Robotics Cats, Ltd. is a technology company, with a team of talented people from diverse cultures. Its focus is on computer vision, AI, and robotics technologies. The company provides early wildfire detection and environmental monitoring products. It serves people around Hong Kong.</t>
  </si>
  <si>
    <t>AI Wildfire Detection System to save lives and cut loss | RoboticsCats</t>
  </si>
  <si>
    <t>Tendenci - The Open Source AMS</t>
  </si>
  <si>
    <t>tendenci.com</t>
  </si>
  <si>
    <t>Tendenci is an Open Source Association Management Software and All In One Membership Management solution for nonprofit organizations and cause related associations to manage their websites. Built for multi chapter national and international organizatio...</t>
  </si>
  <si>
    <t>Tendenci, Inc. provides website design and development, search engine marketing, and social media consulting services. It offers custom website design and theme implementation, and web hosting services; and public speaking services on web, design, and marketing.</t>
  </si>
  <si>
    <t>The Enterprise Open Source Association Management Software</t>
  </si>
  <si>
    <t>Jovial</t>
  </si>
  <si>
    <t>jovial.org</t>
  </si>
  <si>
    <t>Jovial is a preschool management software that offers easy-to-use, full-featured management tools for qualified preschools. The software includes features such as billing, e-payments, registration, forms, sign-in, and more. It also provides specialized...</t>
  </si>
  <si>
    <t>Jovial, Spc provides professional software specifically designed for running a cooperative preschool. It offers tuition accounting, enrollment management, and requirement tracking.</t>
  </si>
  <si>
    <t>Grow your jewellery store</t>
  </si>
  <si>
    <t>goldsetu.co</t>
  </si>
  <si>
    <t>Goldsetu is India's top B2B jewellery business app that offers the best prices online on gold, diamond, and platinum jewellery designs. It is a one-stop B2B jewellery platform that helps jewellery stores manage and grow their business through digital t...</t>
  </si>
  <si>
    <t>Gold Setu Pvt., Ltd. is a developer of payment and digitization applications for jewelers. The company's product combines fintech with commerce tech for the gold market.</t>
  </si>
  <si>
    <t>Grow with digital stores, catalogues, payment links, gold purchase plans, digital gold, gold loans, B2B commerce, and many more features!</t>
  </si>
  <si>
    <t>Waste Logics</t>
  </si>
  <si>
    <t>wastelogics.com</t>
  </si>
  <si>
    <t>Waste Logics is an end to end Waste Management Software solution built for the waste, recycling and scrap industries, empowering their operational efficiency. Waste Logics software is an online waste management software solution that makes it easier to...</t>
  </si>
  <si>
    <t>Waste Logics Software, Ltd. is a software development company. It is a cloud-based waste management software solution. The company offers its products and services to the waste, recycling, and scrap industries.</t>
  </si>
  <si>
    <t>Online waste management software solution</t>
  </si>
  <si>
    <t>Icon Systems</t>
  </si>
  <si>
    <t>iconcmo.com</t>
  </si>
  <si>
    <t>Icon Systems is a church software company that provides affordable church software for any size church. Their products include family profiles, donations, small groups, child check-in, event registration, and accounting. They offer a full-featured memb...</t>
  </si>
  <si>
    <t>Icon Systems, Inc. is a software company exclusively for religious organizations. It offers web-based church management software and allows users to track members, send personal group notifications, record donations, and manage church-book and donations.</t>
  </si>
  <si>
    <t>Software for church administrators to manage every aspect of their church</t>
  </si>
  <si>
    <t>Quayle Computer Concepts</t>
  </si>
  <si>
    <t>quayles.com</t>
  </si>
  <si>
    <t>Quayles is a company that specializes in SWAMP Self Storage software. They provide an easy-to-use Mini Storage software program. Their software is designed to help manage self-storage facilities efficiently. Quayles offers features such as customer man...</t>
  </si>
  <si>
    <t>Quayle Computer Concepts offers SWAMP Storage or Warehouse Asset Management Program, the best little storage management program. It allows for the automation of the rental process, creating tenant records with billing and contact information, controlling security systems, and automating payment.</t>
  </si>
  <si>
    <t>SWAMP Self Storage software by Quayle Computer Concepts</t>
  </si>
  <si>
    <t>Onboard Software</t>
  </si>
  <si>
    <t>onbts.com</t>
  </si>
  <si>
    <t>OnboarD Software is a company that offers a comprehensive range of Maritime and Cruise digital solutions using the latest technology. They provide travel companies and cruise ships with top-of-the-line shipboard and management services for their missio...</t>
  </si>
  <si>
    <t>D&amp;L Technical Solutions, Inc. doing business as OnboarD Software is a company that operates in the IT services and IT consulting industry. The company specializes in providing software solutions and services. It provides services to the cruise and maritime industry.</t>
  </si>
  <si>
    <t>A leading provider of software solutions and services to the hospitality industry with particular focus to the worldwide cruise market</t>
  </si>
  <si>
    <t>Association Management Online</t>
  </si>
  <si>
    <t>associationsonline.com</t>
  </si>
  <si>
    <t>Association Management Online (AMO) is a cloud-based membership software for associations, non-profits, clubs, and subscription websites. It offers features such as membership management, event registration, custom website builder, online payments, and...</t>
  </si>
  <si>
    <t>Association Management Online (AMO) is a cloud-based membership software for associations, non-profits, clubs and subscription websites. Its features include Membership Management, Event Registration, Custom Website Builder, Online Payments and Registrations and many more.</t>
  </si>
  <si>
    <t>Platform offering different services for website designs</t>
  </si>
  <si>
    <t>BuyBackPro</t>
  </si>
  <si>
    <t>buybackpro.com</t>
  </si>
  <si>
    <t>BuyBackPro.com is a family-owned company that has been providing software and hardware solutions for the scrap and recycling industry for over 25 years. They specialize in software solutions for recycling centers and scrap yards, offering tools for man...</t>
  </si>
  <si>
    <t>BuyBackPro, Inc., has been offering software solutions to scrap yards, recycling centers, and  processors for the last 20 years. In that time, the company has listened closely to hundreds of  businesses like yours to make BuyBackPro SQL, the fastest, easiest, most flexible and complete  software in the industry. It operates lean, fast and affordable.</t>
  </si>
  <si>
    <t>Planetside Software</t>
  </si>
  <si>
    <t>planetside.co.uk</t>
  </si>
  <si>
    <t>Planetside Software is the developer of the Terragen family of photorealistic 3D environment design and rendering software. Terragen provides powerful and flexible tools for professionals and hobbyists alike to bring to life the worlds of their imagina...</t>
  </si>
  <si>
    <t>Planetside Software, LLC is a developer of the Terragen family of photorealistic 3D landscape design and rendering software. The company provides powerful and flexible tools for professionals and hobbyists to bring to life the worlds of its imagination.</t>
  </si>
  <si>
    <t>Planetside Software – The home of Terragen – Photorealistic 3D environment design and rendering software.</t>
  </si>
  <si>
    <t>Project Quoting</t>
  </si>
  <si>
    <t>projectquoting.com</t>
  </si>
  <si>
    <t>Map, measure and create custom quotes in minutes based on your products and services. Accept payments, automate and track everything.</t>
  </si>
  <si>
    <t>Quotonomy, LLC doing business as ProjectQuoting sets up services, add-ons, and surcharges and then generates quotes using its custom mapping tool. The company's online quoting platform is available with a focus on ease of use, automation, and useful features.</t>
  </si>
  <si>
    <t>ServantPC Resources</t>
  </si>
  <si>
    <t>servantpc.com</t>
  </si>
  <si>
    <t>Servant Keeper is a top rated software solution for church management based on a nationwide user survey conducted in 2011 by the independent research firm Campbell Rinker. Servant Keeper helps churches and non profits by reducing administrative overhea...</t>
  </si>
  <si>
    <t>Servant Keeper, LLC is a software solution for church management. The company then helps churches reduce administrative overhead and streamline member management with powerful church software that is affordable and easy to use.</t>
  </si>
  <si>
    <t>Church software company founded in 1994</t>
  </si>
  <si>
    <t>Envysion</t>
  </si>
  <si>
    <t>envysion.com</t>
  </si>
  <si>
    <t>Envysion delivers real time insights into all your locations by syncing your video and POS data giving you your time back so you can focus on your bottom line. Our unique video driven business intelligence system delivers real time insights into all yo...</t>
  </si>
  <si>
    <t>Envysion, Inc. is a company that provides cloud-based video-driven business intelligence software for retail operators in North America. The company also offers a video management platform and a managed video-as-a-service solution that transforms video surveillance into a strategic management tool that provides business insights to users across operations, loss prevention, marketing, and human resources.</t>
  </si>
  <si>
    <t>Business Intelligence Tools for Surveillance Video | Envysion</t>
  </si>
  <si>
    <t>Concordia Technology Solutions</t>
  </si>
  <si>
    <t>concordiatechnology.org</t>
  </si>
  <si>
    <t>Concordia Technology Solutions provides easy-to-use and affordable church management software to support growing ministries. Their software solutions help churches work faster, smarter, and within budget. With PC and web-based options, users can access...</t>
  </si>
  <si>
    <t>Concordia Technology Solutions, LLC (CTS) has been developing church management software. It provides churches and ministry leaders with the tools.</t>
  </si>
  <si>
    <t>Wynne Systems</t>
  </si>
  <si>
    <t>wynnesystems.com</t>
  </si>
  <si>
    <t>Wynne Systems is a premier provider of equipment rental software and construction management software for companies around the world. Our software is designed to help increase efficiencies across your entire organization, from decisive reporting analys...</t>
  </si>
  <si>
    <t>Wynne Systems, Inc. is a computer software company that provides rental equipment and EPR software. The company offers RentalMan, a business management practice and technology, where information technology integrates with business processes; and InfoManager, a business intelligence tool. It serves aerial and access, general rental, material handling, earthmoving, industrial rental, modular, specialties, pump, power generation and compressor, crane, financial services, manufacturing, government, retail, communications, healthcare, transportation, energy/utilities, and education sectors.</t>
  </si>
  <si>
    <t>Rental equipment and epr software</t>
  </si>
  <si>
    <t>Launch Interactive</t>
  </si>
  <si>
    <t>launchinteractive.com.au</t>
  </si>
  <si>
    <t>Ballarat based website design, development, hosting and maintenance. Customised solutions tailored to your needs.</t>
  </si>
  <si>
    <t>Launch Interactive AUS is enagegd in building Websites and Mobile Apps. The company services include Building custom designed, mobile friendly (responsive), Wordpress themes; Developing iOS, Android and Windows Mobile Apps; Website Hosting; Google Apps (e-mail) setup and managemen; and Amazon Web Services setup and management. It also created Big Screen software, a web-based church presentation system which allows users to prepare visual displays for use in services and worship.</t>
  </si>
  <si>
    <t>LabourWare</t>
  </si>
  <si>
    <t>labourware.com</t>
  </si>
  <si>
    <t>LabourWare specializes in innovative Membership and Grievance Software Solutions for Unions and Associations. Our team has extensive experience in the Labour movement, both direct and indirect. All this experience has culminated in the applications suites listed below. We are proud of our accomplishments, but are never satisfied. By adopting a strategy of involving our clients, LabourWare applications are constantly being updated and enhanced to ensure that our software solutions for Unions and Associations are tailored to the user requirements and needs of each organization. Consultations with our clients and their members has enabled LabourWare to produce a flexible software solution that will assuredly address your needs and concerns. Labourware Software Solutions for Unions and Associations comprises the following software modules: Member Ware Manages member tombstone, employment data, union positions, courses, events, meeting attendance and member communications. The software provides extensive standard and custom reporting features.</t>
  </si>
  <si>
    <t>LabourWare, Inc. is a Web Applications and Services company, provisions superior web-based applications and tools to serve the Labour or Union market in both Canada and the United States. It provides Grievance Management, Membership Management, Workers' Compensation Claims management, Content Managed websites, and more - all created specifically for Unions.</t>
  </si>
  <si>
    <t>SafeChoice</t>
  </si>
  <si>
    <t>Pair Up Systems</t>
  </si>
  <si>
    <t>pairupsystems.com</t>
  </si>
  <si>
    <t>Pair Up Systems is a software company that specializes in providing agency management and scheduling software for babysitting, nanny, pet sitting, and tutoring agencies. Their software platform is customizable and automated, specifically designed for n...</t>
  </si>
  <si>
    <t>Pair Up Systems, Inc. is an agency software management tool. It includes client relationship management tools (CRM), an applicant tracking system (ATS) for care providers, and a comprehensive operating system.</t>
  </si>
  <si>
    <t>WoodPro Software</t>
  </si>
  <si>
    <t>woodprosoftware.com</t>
  </si>
  <si>
    <t>WoodPro Software provides lumber &amp; building materials ERP software to distributors and manufacturers. Effectively manage softwood, hardwood lumber, roofing, laminate, plywood, specialty products, hardware, and other building material business requireme...</t>
  </si>
  <si>
    <t>WoodPro Software, Inc. is a computer software company. It specializes in the development and design of integrated financial and operational management software such as inventory management, sales order management, accounting, purchasing and receiving, warehouse management, transportation management, remanufacturing, customer relationship management, wood treatment, and production. It serves the lumber and building materials industry.</t>
  </si>
  <si>
    <t>StreamingChurch.tv</t>
  </si>
  <si>
    <t>streamingchurch.tv</t>
  </si>
  <si>
    <t>StreamingChurch.tv is a faith-based company that provides streaming video, mobile apps, and websites for churches, ministries, and businesses. They offer a fully customizable platform for streaming church services easily and provide tools and resources...</t>
  </si>
  <si>
    <t>StreamingChurch.tv is an organic company that is continually improving and implementing new ideas and technology for churches who desire to stream services and events online.
It provides streaming video, mobile apps, and websites, for churches, ministries, and businesses.</t>
  </si>
  <si>
    <t>Online Church StreamingChurch.tv | Best Church Streaming Service</t>
  </si>
  <si>
    <t>Ultimate Computer Software</t>
  </si>
  <si>
    <t>ultimatecomputersoftware.com</t>
  </si>
  <si>
    <t>The Ultimate Computer Software is a company that creates top-quality Automated Business Solutions. This is accomplished by our highly skilled team of Business Consultants, Accountants, Software Engineers and Technicians who were brought together to create custom, automated business solutions for businesses of any size. Our goal is to create complete automated business solutions, not simply computer programs. To accomplish this, a full understanding of the client's needs is necessary, future needs as well as current needs. Only after we have a firm grasp of our clients needs, will we begin programming. Ultimate has created a powerful programming framework in Microsoft Visual FoxPro that we use in many of our projects. This allows us to create full featured, robust systems in short order. We also have expertise in HTML, Java &amp; PHP for Web applications along with Visual C++, SQL Server and other programming languages. Our ability to combine these technologies allows us to create solutions that are simply superior because the most appropriate tool is used for each part of the project. Additionally, our Automated Business Solutions take advantage of the most recent stable technologies to leverage and integrate with the World Wide Web. Our programs can be used on your local computer to update 'Web Pages' with the click of a button. Never before has this high level of technology been made so readily available and simple to use. Again, we create the Ultimate in complete Automated Business Solutions, not just custom software programs. Due to the wide range of talents at the Ultimate, we are not limited to just the creation of custom software. We can also provide a full range of hardware, software, networking, consulting and web services. Your web site can be simple or very elaborate.</t>
  </si>
  <si>
    <t>The Ultimate Computer Software, Inc., creates top-quality Automated Business Solutions. This is accomplished by its highly skilled team of Business Consultants, Accountants, Software Engineers, and Technicians together to create custom, automated business solutions for businesses of any size.</t>
  </si>
  <si>
    <t>Breeders App</t>
  </si>
  <si>
    <t>breedersapp.com</t>
  </si>
  <si>
    <t>Breeders App is a working, control and communication tool for horse farms and breeders. It is a horse system based on the internet, providing management and communication solutions for horse breeding. The company offers a responsive site template and m...</t>
  </si>
  <si>
    <t>Breeders App, LLC is a tool for work, control, and communication for horse breeders. It specializes in management systems for horse breeding</t>
  </si>
  <si>
    <t>Club Sched</t>
  </si>
  <si>
    <t>clubsched.com</t>
  </si>
  <si>
    <t>Club Sched is the better, 3-in-1 web calendar for your club or group. Publicize events in detail, track and manage event registrations, track and manage facility reservations.</t>
  </si>
  <si>
    <t>Club Sched is a company that publicizes and manages all its important events on the web. It's easy and versatile. No more endless emails, little pieces of paper, or marked-up booklets.  Its web event calendar was up and running in minutes. It serves within the United States.</t>
  </si>
  <si>
    <t>Network Leads</t>
  </si>
  <si>
    <t>network-leads.com</t>
  </si>
  <si>
    <t>Network Leads is a company that offers moving software and CRM for businesses of all sizes, helping to optimize sales, marketing, operations, billing, and contracts.</t>
  </si>
  <si>
    <t>Network Leads, LLC is a computer software company. It provides cloud-based moving software and CRM. The company provides its services to companies, businesses, and clients in the Delaware area.</t>
  </si>
  <si>
    <t>Goodshuffle</t>
  </si>
  <si>
    <t>goodshuffle.com</t>
  </si>
  <si>
    <t>Goodshuffle.com is a party rental supply marketplace that allows users to rent online from multiple event and party supply rental companies on one site. The company was co-founded by Erik Dreyer and Andrew Garcia and aims to simplify event rentals by p...</t>
  </si>
  <si>
    <t>Goodshuffle, LLC is a developer of business operations management software built specifically for the event rental and production industry intended to streamline the chaos of the events world. Its software platform is designed to easily track inventory, automate sales, and empower growth as well as online invoices, contracts and payments, inventory tracking and conflict detection, task management, and other related services. The company's online marketplace makes shopping for event rentals fast and simple.</t>
  </si>
  <si>
    <t>Goodshuffle is modernizing the event rental industry through a marketplace for online booking &amp; SaaS platform to streamline operations</t>
  </si>
  <si>
    <t>EarthShift Global</t>
  </si>
  <si>
    <t>earthshiftglobal.com</t>
  </si>
  <si>
    <t>EarthShift Global is a leader in LCA and sustainability consulting, software, and training. We empower organizations to confidently make impactful, fact-based decisions that profitably shift their organizational and sustainability performance. We offer...</t>
  </si>
  <si>
    <t>EarthShift Global, LLC provides environmental sustainability software, training, and consulting to partners in industry, academia, and government. It offers life cycle analysis (LCA) software like EarthSmart and PackageSmart, and customized sustainability consulting and training tailored to specific environmental and social issues.</t>
  </si>
  <si>
    <t>Floral Accounting Systems</t>
  </si>
  <si>
    <t>floralaccountingsystems.com</t>
  </si>
  <si>
    <t>Floral Accounting Systems is a company that provides software solutions for the floral industry, including point of sale invoicing, accounts receivable, and advanced management tools.</t>
  </si>
  <si>
    <t>Floral Accounting Systems, Inc. (FAS) a leading provider of POS technology for the floral industry. Its system has evolved from a simple, point-of-sale invoicing and accounts receivable package into one of the most advanced management tools in the computer industry. The company is independent surveys of floral software have consistently ranked FAS among the best. It offers systems that will accommodate shops of every size, regardless of the level of automation desired.</t>
  </si>
  <si>
    <t>HALCO Software Systems</t>
  </si>
  <si>
    <t>halcosoftware.com</t>
  </si>
  <si>
    <t>HALCO Software Systems is a company that specializes in computer simulation and offline optimization of forest industry operations. They offer software solutions that help clients maximize profits through better capital investment and operating decisio...</t>
  </si>
  <si>
    <t>HALCO Software Systems, Ltd. is a computer simulation and offline optimization of forest industry operations. The company offers services in consulting studies, sawmill analysis and design, sawmill optimizer review and training, and sawmill optimizer acceptance testing It serves clients in North America, Australia, New Zealand, Chile, Brazil, South Africa, France, and the United Kingdom.</t>
  </si>
  <si>
    <t>Aquatic Informatics</t>
  </si>
  <si>
    <t>aquaticinformatics.com</t>
  </si>
  <si>
    <t>Aquatic Informatics is a water data management software company delivering improved water data integrity, streamlined compliance, and strengthened resilience. Software solutions for water data management, analysis, and reporting. Helping to revolutioni...</t>
  </si>
  <si>
    <t>Aquatic Informatics, Inc. is a provider of software solutions for water data management and analysis for the environmental monitoring industry. It focuses on providing software solutions to customer groups, including hydropower operators, watershed and basin authorities, irrigation districts, mining companies, academic groups, consulting and engineering companies, and federal, state, or provincial, and local government departments.</t>
  </si>
  <si>
    <t>Water Data Management Software</t>
  </si>
  <si>
    <t>Rdf Software</t>
  </si>
  <si>
    <t>rdfsoftware.com</t>
  </si>
  <si>
    <t>RDF Software is a company that specializes in providing software solutions for the pest control industry. With over 30 years of experience, they have developed the Structural Pest Control System for Windows, which is considered the most innovative and ...</t>
  </si>
  <si>
    <t>RDF Software Group, LLC provides software for the pest control industry. The company offers a Structural Pest Control System for Windows, a valuable tool that will automate many of the time-consuming tasks involved in managing a pest control operation.</t>
  </si>
  <si>
    <t>Findjoo</t>
  </si>
  <si>
    <t>findjoo.com</t>
  </si>
  <si>
    <t>Findjoo is an online membership management and CRM solution that offers a range of services including online appointment scheduling, reservation management, online payments, mass emails, member portal, and integration with websites. It also provides fe...</t>
  </si>
  <si>
    <t>Findjoo, Inc. is a management software developed to help users to engage customers and members online leading to lasting partnerships. It offers an appointment, reservation, and membership management solution providing online appointment and reservation management, request and waiting list management, client management, POS, website integration, and more.</t>
  </si>
  <si>
    <t>All-in-one Online Membership Management and CRM Software</t>
  </si>
  <si>
    <t>Maidily</t>
  </si>
  <si>
    <t>maidily.com</t>
  </si>
  <si>
    <t>Maidily is a top-rated cleaning business scheduling software that provides a comprehensive solution for growing cleaning businesses. With Maidily, users have access to automated customer communication, online booking for increased sales, job management...</t>
  </si>
  <si>
    <t>Maidily, LLC is a software company. It offers software applications and web-based platform services including an online booking page, invoicing, and credit card processing. The company serves its services throughout the United States.</t>
  </si>
  <si>
    <t>Cloud-based tool that powers your cleaning business</t>
  </si>
  <si>
    <t>Enfor Consultants Ltd.</t>
  </si>
  <si>
    <t>enfor.com</t>
  </si>
  <si>
    <t>EnFor Consulting is an environmental services company based out of 306 Newfoundland and Labrador 40-12, Portugal Cove-St. Philip's, Newfoundland and Labrador, Canada.</t>
  </si>
  <si>
    <t>Enfor Consultants, Ltd. is a forestry consulting company with a culture of innovation and efficiency. It provides expert consulting solutions for timber pricing and stumpage analysis,  timber supply, growth and yield modeling, sustainable forest development planning, forest economics, bioenergy, and forest carbon management projects.</t>
  </si>
  <si>
    <t>Bizzflo</t>
  </si>
  <si>
    <t>bizzflo.com</t>
  </si>
  <si>
    <t>Bizzflo is a comprehensive small business management system that enables businesses for online booking, E Commerce, CRM, Marketing, Billing &amp; Payments. Bizzflo automates the marketing, booking, billing, and CRM needs for both individuals and businesses...</t>
  </si>
  <si>
    <t>Bizzflo Business Management Software is a software company. It is a comprehensive small business software system that will help to manage the business even more efficiently. The company is for managing marketing, booking, scheduling, and payment processing needs online, and more. It enables the customers to book appointments, classes, and events, buy packages, memberships, gift cards, and products online, and access to the ordering platform is enabled directly through links on the provider's website, landing pages, or through social media. The company operates in the State of Illinois.</t>
  </si>
  <si>
    <t>Terralink Systems</t>
  </si>
  <si>
    <t>terralink.com</t>
  </si>
  <si>
    <t>Terralink Systems Inc. is the nation's premier provider of software products and ASP Web solutions for companies that generate, handle, ship and store hazardous materials. Terralink's proven Terralink Data eXchange (TDX) line of management tools ensure...</t>
  </si>
  <si>
    <t>Terralink Systems, Inc. develops software solutions and ASP web solutions that generate, handle, ship, and store hazardous waste materials. The company offers TDXDataExchange, a hazardous material management software for brokers, generators, and transporters; TDXEnterprise, an inventory module that provides hazardous waste constituent management that allows users to track waste from generation until final disposition; and TDXAnywhere, a web application that provides the basis for managing various hazardous waste information needs with a web browser and software installation.</t>
  </si>
  <si>
    <t>Hazardous Materials Management Software - TerraLink LLC</t>
  </si>
  <si>
    <t>Armada Dynamics</t>
  </si>
  <si>
    <t>armadadynamics.com</t>
  </si>
  <si>
    <t>Armada Dynamics AS is the developer of the Armada EQM Rental management solution (EQM), with offices in Norway and USA. EQM will be the premier solution for any rental businesses and is covering all vital business operations. Visit our booth and be ins...</t>
  </si>
  <si>
    <t>Armada Dynamics Corp. provides design, implementation, and ongoing support to rental companies seeking an integrated system that helps reduce costs, increase productivity and provide a holistic view into its rental enterprise. It analyzes a company's specific needs and will tailor the rental software to the specific operational requirements.</t>
  </si>
  <si>
    <t>Equipment Rental Software, Microsoft Dynamics NAV, Equipment Management Software | Armada Dynamics</t>
  </si>
  <si>
    <t>COMM Engineering</t>
  </si>
  <si>
    <t>commengineering.com</t>
  </si>
  <si>
    <t>COMM Engineering is a global leader in facility engineering and environmental consulting for the oil and gas industry. With over three decades of experience, we specialize in air emissions control technologies. Our comprehensive portfolio of solutions ...</t>
  </si>
  <si>
    <t>Comm Engineering, Inc. is a facility engineer in the oil and gas industry. Its specialized and unique toolbox of products and services sets it apart in its ability to provide applicable solutions. The company also specializes in consulting, information technology, and law. It serves clients in the area.</t>
  </si>
  <si>
    <t>Alepo Technologies Inc.</t>
  </si>
  <si>
    <t>alepo.com</t>
  </si>
  <si>
    <t>Alepo is an award-winning provider of data network and IT software solutions for global communications service providers. They offer comprehensive control plane and business management solutions for next-generation services and technologies, including ...</t>
  </si>
  <si>
    <t>Alepo Technologies, Inc. designs, develops and supplies enabling infrastructure for telecommunications service providers. The company provides IT systems and IT consulting services for telecommunication companies, such as plane and business management solutions. It offers bss, it systems, oss, telecom, and telecommunication.</t>
  </si>
  <si>
    <t>Leading provider of it and network infrastructure software solutions for communications service providers worldwide</t>
  </si>
  <si>
    <t>TMS Solutions</t>
  </si>
  <si>
    <t>tmssolutionsltd.com</t>
  </si>
  <si>
    <t>TMS Solutions LTD is a computer software company and everyone agrees that virtually every company needs a disaster recovery plan. It's the 'how to do it' that stops many in their tracks. Find out what your options are and how to make the right choice f...</t>
  </si>
  <si>
    <t>TMS Solutions, Ltd. is a company that offers Waste Management Software Development. The company has four primary modules comprising the nucleus of the system and focuses on the fundamental operational requirements. Its Residential and Commercial modules address hauling operations, Waste Disposal and Recycling management landfills, transfer stations, MRFs, and Fleet and Equipment management vital vehicle and equipment assets.</t>
  </si>
  <si>
    <t>Churchwatch</t>
  </si>
  <si>
    <t>churchwatch.com</t>
  </si>
  <si>
    <t>ChurchWatch is a company that provides church management software. They offer a comprehensive software solution to help churches manage their operations and streamline their processes. With ChurchWatch, churches can easily track attendance, manage memb...</t>
  </si>
  <si>
    <t>White Mountain Software doing business as ChurchWatch is an exceptional Church Management Software package designed for Microsoft Windows. The company's product ChurchWatch was originally designed for protestant churches and it has added modules suitable for catholic churches as well. The current software design is suitable for any Christian denomination without sacrificing any features.</t>
  </si>
  <si>
    <t>GroupNet Solutions</t>
  </si>
  <si>
    <t>groupnetsolutions.com</t>
  </si>
  <si>
    <t>GroupNet Solutions is a leading provider of comprehensive registration management systems for corporations, agencies, and leagues of all sizes. With over 15 years of experience, our cutting-edge products are used by over 1.9 million registrants per yea...</t>
  </si>
  <si>
    <t>GroupNet Solutions, LLC is a registration management company. The company offers cloud-based event registration systems for various organizations, including clubs, leagues, counties, and states. It serves clients in the United States, including small, medium, and large corporations, state, local, and federal agencies, as well as youth sports leagues and events.</t>
  </si>
  <si>
    <t>Provider of cloud based registration systems for youth sports leagues and events</t>
  </si>
  <si>
    <t>GivingData</t>
  </si>
  <si>
    <t>givingdata.com</t>
  </si>
  <si>
    <t>GivingData is a company that provides grant management software for private and family foundations. Their purpose-built tools help foundations streamline every phase of the grant lifecycle and make data-driven decisions about their grantmaking. They ai...</t>
  </si>
  <si>
    <t>GivingData, LLC is a software company. It designs purpose-built tools for grantmaking foundations with its feature-rich, customizable grants management platform and expert consulting practice.</t>
  </si>
  <si>
    <t>GivingData builds enterprise-class data products and knowledge &amp; learning solutions for grantmaking organizations</t>
  </si>
  <si>
    <t>NextLot</t>
  </si>
  <si>
    <t>nextlot.com</t>
  </si>
  <si>
    <t>NextLot is an online auction software company based in Raleigh, NC. They provide a premier branded auction solution that allows auctioneers to run live webcast auctions and timed auctions on their own websites. NextLot offers three main auction formats...</t>
  </si>
  <si>
    <t>NextLot, Inc. provides a fresh approach to online and webcast auctions. The company's users build brand loyalty while enjoying full control of its customer base and avoiding exposure to competition. It helps auctioneers reach unparalleled success by allowing the best technology in the industry while helping to grow its auction companies.</t>
  </si>
  <si>
    <t>Developer of software for the management of online auctions</t>
  </si>
  <si>
    <t>Innovative Software Solutions</t>
  </si>
  <si>
    <t>growpicas.com</t>
  </si>
  <si>
    <t>The Picas Group is a company that specializes in greenhouse production management software. They offer an integrated crop production software called Picas Software, which is their flagship product. In addition to their software, they also provide four ...</t>
  </si>
  <si>
    <t>Innovative Software Solutions, Ltd. doing business as The Picas Group is a provider of the Picas Greenhouse Production Software. The company provides a flagship production system for operations that require automation in the horticultural industry. It serves its services in the area.</t>
  </si>
  <si>
    <t>Election Runner</t>
  </si>
  <si>
    <t>electionrunner.com</t>
  </si>
  <si>
    <t>Election Runner is a secure online election platform designed to simplify the process of administering elections for schools and organizations.</t>
  </si>
  <si>
    <t>Eko Internet Marketing, LLC doing business as Election Runner is a cloud-based online voting software for schools and organizations. It provides a clean, attractive, and easy-to-use voter interface that runs well on all internet-enabled devices that it tested. The company is unparalleled for the speedy, comprehensive, and personal manner in which it is delivered.</t>
  </si>
  <si>
    <t>Build a Secure Online Election for Free | Election Runner</t>
  </si>
  <si>
    <t>Renga</t>
  </si>
  <si>
    <t>rengabim.com</t>
  </si>
  <si>
    <t>Renga Software, a joint venture of ASCON and 1C, develops software products to design buildings and structures by using Building Information Modeling (BIM). As the first Russian developer of BIM solutions, Renga Software creates 3D design products with...</t>
  </si>
  <si>
    <t>Renga Software, LLC develops software products for designing buildings and structures in accordance with information modeling technology (BIM - Building Information Modeling). It is the first domestic developer of BIM solutions, Renga Software creates 3D design products with user-friendly functionality, an intuitive interface and an affordable price. All documentation created in the program complies with the regulatory framework used in Russia.</t>
  </si>
  <si>
    <t>Finnlytech</t>
  </si>
  <si>
    <t>finnlytech.com</t>
  </si>
  <si>
    <t>FinnlySport makes recreation facility management a snap, from scheduling to billing to processing payments.</t>
  </si>
  <si>
    <t>Finnly Technology, LLC provides an individualized software support. It offers MaxEnterprise application support as well as consulting services. It serves clients online.</t>
  </si>
  <si>
    <t>FinnlySport makes recreation facility management a snap, from scheduling to billing to processing payments</t>
  </si>
  <si>
    <t>Membership Management Services</t>
  </si>
  <si>
    <t>mm2000.net</t>
  </si>
  <si>
    <t>MM2000 Synagogue Software is an active, dynamic way to enhance synagogue life through increased communication, contact and awareness of the synagogue's mission and goals. The reality of synagogue life today is that there is tremendous competition among...</t>
  </si>
  <si>
    <t>Membership Management Services (MMS) is the leading software developer for synagogues throughout the U.S. and Canada. The company has been perfecting its flagship product, MM2000- a single-interface solution for integrating Membership, Accounting, Lifecycle, and Donor Support.</t>
  </si>
  <si>
    <t>DOP Software</t>
  </si>
  <si>
    <t>dopsoftware.com</t>
  </si>
  <si>
    <t>DOP Software is a waste management software company that provides comprehensive and innovative business software for recurring waste service companies. Their software helps streamline data and operation management, increase efficiency, expedite account...</t>
  </si>
  <si>
    <t>DOP Software is a cloud-based waste management suite designed to help in businesses in the waste industry automate processes related to route planning, online bill payment, account updates, and invoicing.</t>
  </si>
  <si>
    <t>Remote Shine</t>
  </si>
  <si>
    <t>remoteshine.com</t>
  </si>
  <si>
    <t>Remote will at a fraction of the cost of other packages help you stay on top of your business where ever you are. It imports data from Quickbooks and Outlook. It will do things that you cannot find anywhere else, we guarantee that. Start your FREE 30-day RemoteShine trial today!</t>
  </si>
  <si>
    <t>Shine Software, LLC is a computer software company. It offers software designed for service companies to provide route management, scheduling, online job booking, bidding, and invoicing. It specializes in computer software, information technology, its software, other vertical industry, vertical industry</t>
  </si>
  <si>
    <t>EZBookIt</t>
  </si>
  <si>
    <t>ezbookit.com</t>
  </si>
  <si>
    <t>EZBookIt is an online booking, waiver, and payment system for the leisure and recreation industries. It provides a convenient platform for businesses in these industries to manage their bookings, waivers, and payments online. With EZBookIt, customers c...</t>
  </si>
  <si>
    <t>Indigo Interactive, Inc. doing business as EZBookIt is a computer company. It specializes in online booking, waiver, and payment management systems for leisure and recreation. The company serves clients across the United States.</t>
  </si>
  <si>
    <t>Prime MSP</t>
  </si>
  <si>
    <t>primemrm.com</t>
  </si>
  <si>
    <t>Prime MRM, LLC is a simple to use, powerful, and affordable member management software system which is designed exclusively for Business Development Membership Organizations such as Chambers of Commerce and Sales Networking Groups. The company includes the backend database for the member records and website, eliminating the need for multiple databases and spreadsheets to manage the chamber.</t>
  </si>
  <si>
    <t>BettaWalka</t>
  </si>
  <si>
    <t>HorseTrak</t>
  </si>
  <si>
    <t>horsetrak.com</t>
  </si>
  <si>
    <t>HorseTrak is a company that specializes in providing barn management software for breeding and showing stables. They offer software solutions for managing stables, breeding, training, and showing businesses. Their Barn Management Software is designed t...</t>
  </si>
  <si>
    <t>American Riviera Software Corp. doing business as HorseTrak Software has been THE NUMBER ONE Equine Management system in the Industry. HorseTrak Software is easy to use, provides clearly written instructions, and is designed and tested with the highest of standards to assure a top quality software product.</t>
  </si>
  <si>
    <t>Campify</t>
  </si>
  <si>
    <t>campify.io</t>
  </si>
  <si>
    <t>The Next Generation of Camp Scheduling Does scheduling take forever? Does it keep you from other important tasks for days or weeks? Do last minute changes throw your well planned schedule into a tizzy, adding hours to your day? Our team of engineers is...</t>
  </si>
  <si>
    <t>Campify, LLC offers Camp Scheduling Solutions, serving camps across the U.S. and Latin America. It's leveraging technology to help it create a perfect camp schedule.</t>
  </si>
  <si>
    <t>VersionX</t>
  </si>
  <si>
    <t>versionx.in</t>
  </si>
  <si>
    <t>VersionX Innovations is a tech startup that simplifies operations through innovative software and hardware technologies. They help organizations achieve operational efficiency and increased security. They offer fully integrated products under one platf...</t>
  </si>
  <si>
    <t>VersionX Innovations Pvt., Ltd. offers fully integrated products under one platform, like visitor, staff, vendor, and material management, gate pass, smart parking systems, access control, biometrics, attendance, preventive maintenance, AMC, facility management, guard tour, inventory, keys, mailroom management, and many more. It manufacture both proprietary hardware as well as software in this space.</t>
  </si>
  <si>
    <t>VersionX simplifies operations through innovative software &amp; hardware technologies</t>
  </si>
  <si>
    <t>Applied Information</t>
  </si>
  <si>
    <t>appinfoinc.com</t>
  </si>
  <si>
    <t>Applied Information is a smart city and connected infrastructure expert. They specialize in turning data into information in the transportation industry. They provide smart city solutions, including intersection controllers, preemption systems, school ...</t>
  </si>
  <si>
    <t>Applied Information, Inc. is a computer company that develops transportation systems. It provides glance smart city supervisory and connected traffic cabinet systems, low power and mobile vehicle monitoring, parking, and other solutions. The company serves customers in the United States, South Africa, and India.</t>
  </si>
  <si>
    <t>Applied Information | Smart City and Connected Infrastructure Expertise</t>
  </si>
  <si>
    <t>Syndustry Equipment</t>
  </si>
  <si>
    <t>syndustry.equipment</t>
  </si>
  <si>
    <t>Syndustry Equipment is a cloud-based asset management software that helps organizations create, track, and manage inspection and conformity reports for tools such as PPEs. It is part of the Syndustry suite of apps.</t>
  </si>
  <si>
    <t>Syndustry Equipment is a software development for inventory management solutions. It allows clients to manage PPE inventory, mobilize, track, and certify equipment with ease!</t>
  </si>
  <si>
    <t>eBallot</t>
  </si>
  <si>
    <t>eballot.com</t>
  </si>
  <si>
    <t>eBallot is an online voting system used to gather instant, trustworthy results. Our voting software and services help you run secure votes and elections. Everyday, eBallot helps organizations around the world run impactful voting events. Better decisio...</t>
  </si>
  <si>
    <t>Votenet Solutions, Inc. doing business as eBallot is a developer of a secure online voting platform designed to help businesses of all sizes make decisions, elect leaders, and set new policies based on custom polls and surveys. Its cloud-based platform offers the tools to build and customize ballots, notify and invite voters, gather votes, and then analyze results. The company also provides election consulting services to K 12 schools, law firms, universities, and other private organizations.</t>
  </si>
  <si>
    <t>CELLINK</t>
  </si>
  <si>
    <t>cellink.com</t>
  </si>
  <si>
    <t>CELLINK is a 3D bioprinting leader that develops bioprinters and bioinks for pharma, academic, and industry researchers. Their universal bioink technology allows researchers to produce miniature or full-size human organs and tissues, such as cartilage,...</t>
  </si>
  <si>
    <t>Cellink AB is a biotechnology company. It uses bio-ink and 3D printing technology to create human organ and tissue models that could be used in oncology research, drug testing, and cosmetic testing. The company optimized bench-top bioprinter for the ultimate bioprinting of human tissues. It primarily serves the healthcare sector.</t>
  </si>
  <si>
    <t>IDI Billing Solutions</t>
  </si>
  <si>
    <t>idibilling.com</t>
  </si>
  <si>
    <t>IDI Billing Solutions is a premier provider of telecom billing and OSS services for mobile, wireline, MVNO, CLEC, IP, IoT, VoIP, cable, and subscription providers. They offer a comprehensive cloud-based billing, automation, and workflow solutions that ...</t>
  </si>
  <si>
    <t>IDI Billing Solutions, Inc. is a billing company that provides billing connections for the telecommunication industry. It offers billing as a service, which includes a coast guard application, a saas-hosted platform, back-office, and professional services. The company serves its customers in United States.</t>
  </si>
  <si>
    <t>Telecommunications company offering telecommunications billing and oss services</t>
  </si>
  <si>
    <t>IQServices.com</t>
  </si>
  <si>
    <t>iqservices.com</t>
  </si>
  <si>
    <t>IQservices is a company that has been providing web design, hosting, and application development services since 1996. They specialize in offering Zip Code dealer locator software, mapping, and IVR solutions since 1999. Their services include integratin...</t>
  </si>
  <si>
    <t>IQservices is a software company. It provides Zip Code dealer locator software, mapping, web hosting solutions, and IVR. It develops programs based on the Java, PHP, and .NET platforms. It specializes in high-availability web hosting, responsive multi-lingual website design, and sales or lease of its web applications: Xtreme Locator, XSE.NET E-commerce, and Flip Edition electronic publishing suite. The company offers its services across the globe.</t>
  </si>
  <si>
    <t>Maid Books</t>
  </si>
  <si>
    <t>maidbooks.com</t>
  </si>
  <si>
    <t>MaidBooks is a premier software for managing and scheduling residential cleaning businesses. It offers a comprehensive solution that combines scheduling, customer management, cleaner management, and report generation in one easy-to-use app. With MaidBo...</t>
  </si>
  <si>
    <t>MaidBooks, LLC was designed from the ground up specifically for the residential cleaning and maid industry. Its a cloud (Internet) based service, there is no complicated software to install (and constantly update).</t>
  </si>
  <si>
    <t>MomentPath</t>
  </si>
  <si>
    <t>momentpath.com</t>
  </si>
  <si>
    <t>Communicate. Share. Operate. Your entire early education business on one platform.</t>
  </si>
  <si>
    <t>Tend.ly, LLC doing business as MomentPath develops a care relationship management software that connects care providers with families of those in its care and uses the data it collects to make business decisions. It develops child care software and a daycare app for parents, teachers, and directors that offers billing, scheduling, curriculum planning, sign-in/sign-out, daily reports, and standards tracking.</t>
  </si>
  <si>
    <t>Tend.ly connects parents and daycare providers, providing a free, simple interface to track daily activities of children on mobile devices</t>
  </si>
  <si>
    <t>omniCONTESTS</t>
  </si>
  <si>
    <t>omnicontests.com</t>
  </si>
  <si>
    <t>OmniCONTESTS is a cloud-based online award platform that streamlines every phase of the process for any type of application-driven program. It can be used for awards, contests, grants, nominations, and scholarship programs. The platform takes the stres...</t>
  </si>
  <si>
    <t>omniCONTESTS is an online application-driven software program for awards and contests, nominations, scholarships, and event registrations. It provide clients with a powerful, easy-to-use online awards management software that is backed by a robust knowledge base and an exceptional client support team.</t>
  </si>
  <si>
    <t>Online application-driven software program for awards and contests, nominations, scholarships, and event registrations</t>
  </si>
  <si>
    <t>SalonBiz Software</t>
  </si>
  <si>
    <t>salonbizsoftware.com</t>
  </si>
  <si>
    <t>SalonBiz Salon software and spa software are imperative to running your salon efficiently. SalonBiz Software has appt booking, inventory, accounting, reports &amp; more. Technology solutions for salons and spas created by beauty industry experts.</t>
  </si>
  <si>
    <t>Neill Technologies, Inc. doing business as SalonBiz, Inc. provides software development services. The company offers spa and salon management software, educational tools, product distribution, technical, cloud, and enterprise supports.</t>
  </si>
  <si>
    <t>Salon and spa software</t>
  </si>
  <si>
    <t>Lutra</t>
  </si>
  <si>
    <t>lutra.com</t>
  </si>
  <si>
    <t>Lutra is a water and wastewater process engineering company that offers a range of Engineering and Software Services to improve the performance of water and wastewater treatment plants. They provide end-to-end solutions, including market-leading operat...</t>
  </si>
  <si>
    <t>Lutra, Ltd. is a team of water and wastewater specialist solutions providers. It offers data management, reporting systems, process design, process pioneering, process control, process modeling, process commissioning, software development, operator training, bench, pilot testing, process optimization, water treatment, data science, data modeling, process improvement, and predictive maintenance.</t>
  </si>
  <si>
    <t>Water and Wastewater Management Solutions</t>
  </si>
  <si>
    <t>Aldata Software</t>
  </si>
  <si>
    <t>aldatasoftware.com</t>
  </si>
  <si>
    <t>Aldata Software is a leading provider of supply chain and accounting management software for the forestry and fiber industries in North America and Australia. With a dedicated team of technology partners, Aldata delivers solutions that improve the ease...</t>
  </si>
  <si>
    <t>ALDATA Software Management, Inc. develops raw material supply chain management software for fiber industries. The company also engages in the forest industry or information technology. It develops software to track key operating data for his logging operations.</t>
  </si>
  <si>
    <t>figbytes</t>
  </si>
  <si>
    <t>figbytes.com</t>
  </si>
  <si>
    <t>FigBytes is an All In One Sustainability Platform that helps organizations bring their ESG vision to life. They provide tools to understand, manage, and share progress towards sustainability goals. Their platform captures operational and supplier data ...</t>
  </si>
  <si>
    <t>FigBytes, Inc. is a computer software company that is designed to track and measure social and environmental sustainability. The company platform captures ESG data from across an organization, existing systems, and external sources and manages it in one integrated, cloud-based platform that connects to strategy, automates industry reporting, and simplifies stakeholder engagement. It represents consulting, technology, and implementation services. The company serves worldwide.</t>
  </si>
  <si>
    <t>A Single Tech Platform to Manage Entire Sustainability Program for Carbon and Beyond</t>
  </si>
  <si>
    <t>Quantum Compliance</t>
  </si>
  <si>
    <t>usequantum.com</t>
  </si>
  <si>
    <t>EHS Compliance Software Solutions | Quantum Compliance Quantum Compliance provides Environmental Health and Safety (EH&amp;S) software and consulting that align your Business Goals with EHS Compliance and Leadership. Quantum Compliance provides EH&amp;S softwa...</t>
  </si>
  <si>
    <t>Quantum Compliance Systems, Inc. is a software development company. The company provides software-as-a-service-based environmental health safety (EHS) information management system, which allows companies to manage existing environmental, health, and safety programs; and meet the new and upcoming challenges facing businesses and industries. The company's products are installed facilities-wide in many Fortune 500 companies in the United States, in the international facilities of US-based companies, and worldwide facilities of internationally-based companies.</t>
  </si>
  <si>
    <t>EHS Compliance Software Solutions | Quantum Compliance</t>
  </si>
  <si>
    <t>KidCheck, Inc.</t>
  </si>
  <si>
    <t>kidcheck.com</t>
  </si>
  <si>
    <t>KidCheck is a company that provides secure children's check-in software and equipment for churches, fitness facilities, activity centers, and child care centers. Their software is easy to implement and use, with an intuitive interface and a self-mainta...</t>
  </si>
  <si>
    <t>KidCheck, Inc. provides web-based, secure children's check-in solutions for churches, fitness facilities, activity centers, and childcare organizations. The company's solutions help streamline the check-in process and improve child security. It offers complete children's check-in solutions from easy-to-use software to check-in stations, check-in computers, and associated supplies and accessories, all backed by experts, personal service, and support.</t>
  </si>
  <si>
    <t>KidCheck Children's Check-In - www.kidcheck.com</t>
  </si>
  <si>
    <t>ArborNote</t>
  </si>
  <si>
    <t>arbornote.com</t>
  </si>
  <si>
    <t>ArborNote is a company that provides a simple and easy-to-use app specifically built for the professional tree care industry. Their software helps simplify, organize, and succeed in tree care management.</t>
  </si>
  <si>
    <t>ArborNote is a computer software company. It offers an app for tree inventories and inventory management, estimators for creating tree care estimates, business developers for managing sales, and business owners for managing their businesses. It markets its products and services to clients within the area.</t>
  </si>
  <si>
    <t>Next Lyst</t>
  </si>
  <si>
    <t>nextlyst.com</t>
  </si>
  <si>
    <t>Providing electronic pre op inspections that automatically notify maintenance. Stay safe. Avoid compliance fees. Be paper free. Software Development</t>
  </si>
  <si>
    <t>Next Lyst is a software company that provides electronic pre-op inspections that automatically notify maintenance. It also offers tablet-based pre-operation inspections for equipment.</t>
  </si>
  <si>
    <t>MovingPro.Net</t>
  </si>
  <si>
    <t>movingpro.net</t>
  </si>
  <si>
    <t>Since 2007 MovingPro.net has delivered innovative moving software solutions that help Moving Companies nationwide fulfill their business objectives. Our moving and storage software and tools are used to increase the operational efficiency of moving com...</t>
  </si>
  <si>
    <t>Pentacles, Inc. doing business as MovingPro delivers innovative moving software solutions that helps Moving Companies nationwide fulfill business objectives. Its software provides improved profitability, strengthened Customer relationships, and streamlined regulatory compliance. The company is focused on improving the moving and storage industries and is implemented by customers Nationwide and growing daily.</t>
  </si>
  <si>
    <t>Moving and Storage Software</t>
  </si>
  <si>
    <t>MemberMouse</t>
  </si>
  <si>
    <t>membermouse.com</t>
  </si>
  <si>
    <t>MemberMouse is a powerful, scalable membership platform designed specifically for marketing best practices that optimize signing up new members, increasing member retention, stopping members from canceling, and upselling members with new products and s...</t>
  </si>
  <si>
    <t>MemberMouse, LLC is an enterprise-level membership platform that allows users to quickly and easily manage a membership site or subscription business. It is designed to deliver digital content, automate customer self-service, and provides advanced marketing tools to maximize the profitability and continuity of business.</t>
  </si>
  <si>
    <t>MemberMouse - WordPress Membership Plugin</t>
  </si>
  <si>
    <t>Bidpath Incorporated</t>
  </si>
  <si>
    <t>bidpath.com</t>
  </si>
  <si>
    <t>Bidpath is a global leader in auction software and technology. They offer best-in-class live and timed auction management technology to auction companies worldwide. With over 20 years of experience, Bidpath provides fully customized solutions for leadi...</t>
  </si>
  <si>
    <t>Bidpath, Inc. is an auction management software company that provides online bidding solutions. It offers online and live webcast auction technology coupled with support and marketing expertise to assist auction companies in increasing revenue and expanding further into the global marketplace. It serves customers in the area.</t>
  </si>
  <si>
    <t>Global auction software company</t>
  </si>
  <si>
    <t>iViewSystems</t>
  </si>
  <si>
    <t>iviewsystems.com</t>
  </si>
  <si>
    <t>Provides a unified software platform for Incident Reporting, Risk Management, Visitor Management and Identification solutions. iView Systems provides a unified software platform for Incident Reporting, Risk Management, Visitor Management and Identifica...</t>
  </si>
  <si>
    <t>4028546 Canada, Inc. doing business as iView Systems engages in the development and deployment of integrated security and surveillance risk management software solutions. The firm provides iTrak, an incident reporting and risk management system that is used to manage and automate key tasks in risk management environments; iPass, a visitor management system that is used to register, badge, and manage visitors; and iDispatch, which is used to assign, initiate, track, and report on available security personnel and dispatch on scene.</t>
  </si>
  <si>
    <t>End-to-end physical security information management reporting solutions</t>
  </si>
  <si>
    <t>Globalsign.In</t>
  </si>
  <si>
    <t>globalsignin.com</t>
  </si>
  <si>
    <t>GlobalSign.in is a leading event technology provider based in Singapore. They offer a comprehensive suite of online solutions for the events industry and related sectors. Their core product, GEVME, is a popular event management platform that enables ev...</t>
  </si>
  <si>
    <t>GlobalSign.In Pte., Ltd. is an event technology company that provides the most efficient solutions to clients from diverse sectors, including MICE, associations, corporate and enterprise, government, and education. The company develops a comprehensive solution that meets the needs of seasoned event organizers and agencies. It offers its services in the area.</t>
  </si>
  <si>
    <t>Singapore Leading Event Technology Provider &amp; Conference Management Software</t>
  </si>
  <si>
    <t>Scrapware</t>
  </si>
  <si>
    <t>scrapware.com</t>
  </si>
  <si>
    <t>ScrapWare is the #1 brand of software for the recycling industry. Their software is designed exclusively for the unique needs and challenges of the recycling industry, simplifying every aspect of operations. ScrapWareSV software streamlines recycling b...</t>
  </si>
  <si>
    <t>ScrapWare Corp. is the developer of ScrapWare software, the number one Brand of Software for the Recycling Industry. The company's software helps reduce transaction processing costs while creating meaningful reports that provide its customers with greater insight into operations. It is designed exclusively for the recycling industry's unique needs and challenges.</t>
  </si>
  <si>
    <t>Earthsoft</t>
  </si>
  <si>
    <t>earthsoft.com</t>
  </si>
  <si>
    <t>EarthSoft, Inc. is a global leader in environmental and geotechnical data management and decision support systems. Their flagship product, EQuIS, is the most widely used environmental data management system in the world. EQuIS provides automated workfl...</t>
  </si>
  <si>
    <t>EarthSoft, Inc. is a software development company. It has developed innovative environmental database management software since its foundation. The company's line of business includes providing computer programming services. It specializes in environmental data management, field data collection, sample planning, and water data management. It offers its services to consumers and businesses in its area.</t>
  </si>
  <si>
    <t>Recognized leader in providing environmental data management systems and support worldwide</t>
  </si>
  <si>
    <t>Blue Ocean Systems</t>
  </si>
  <si>
    <t>blueoceansys.com</t>
  </si>
  <si>
    <t>Blue Ocean Systems is a company that accelerates business growth by seamlessly implementing industry-specific ERP software solutions. They are owner-operated by John O’Neill and Eleanor Wu, which ensures full commitment to projects and business objecti...</t>
  </si>
  <si>
    <t>Blue Ocean Systems, LLC provides SAP business solutions consultancy services. The company offers enterprise solutions focusing on document management, e-commerce, payroll, reporting, and customer relationship management. It also provides project management, application development, system integration, and global rollout management services.</t>
  </si>
  <si>
    <t>CemSites</t>
  </si>
  <si>
    <t>cemsites.com</t>
  </si>
  <si>
    <t>CemSites is a leading cemetery software development company that offers customizable, web-based cemetery record management software with mapping, accounts receivable, website integration, and more. With over 15 years of experience in technology and mar...</t>
  </si>
  <si>
    <t>CemSites provides complete business management software to cemetery owners. It strives to improve the workflow of every cemetery with tools to visualize data, plot and display graves, manage finances, sell products online, and more.</t>
  </si>
  <si>
    <t>Software development and design company</t>
  </si>
  <si>
    <t>Orgamation Technologies</t>
  </si>
  <si>
    <t>icaresoftware.com</t>
  </si>
  <si>
    <t>iCare Software is a comprehensive and mature childcare management software, built by Boston based Orgamation Technologies, which has helped administrators and childcare providers for two decades. Since 1996 Orgamation Technologies has offered not just ...</t>
  </si>
  <si>
    <t>Orgamation Technologies, Inc. doing business as iCare Software is an enterprise software solution for the childcare and early education market. The company is helping administrators, teachers, and parents raise develop and enrich children in a better way and a more efficient iCaresoftware and a more effective way. It serves the education industry.</t>
  </si>
  <si>
    <t>A world class childcare management software service</t>
  </si>
  <si>
    <t>TIBA Parking Systems</t>
  </si>
  <si>
    <t>tibaparking.com</t>
  </si>
  <si>
    <t>TIBA Parking Systems provides innovative hardware and software solutions for the parking market. Based on the latest generation of processors, cloud based services and physical/wireless credential technologies, TIBA products are reliable, user friendly...</t>
  </si>
  <si>
    <t>TIBA, LLC doing business as TIBA Parking Systems has provided innovative solutions for the parking market, resulting in reliable, user-friendly products that lower the price of initial acquisition and the cost of ongoing maintenance and offer the most complete range of hardware, software, and cloud-based products for parking operators and owners in the industry. It has also products that are easy to install, commission, and maintain, and provide the best return on investment in the industry.</t>
  </si>
  <si>
    <t>Develops and manufactures innovative hardware and cutting edge software for parking access and revenue control systems</t>
  </si>
  <si>
    <t>CareSmart Solutions</t>
  </si>
  <si>
    <t>caresmartsolutions.com</t>
  </si>
  <si>
    <t>CareSmart Solutions specializes in developing innovative technology solutions for the childcare market. These robust Web based solutions help child care center managers minimize administrative time, centralize information, strengthen the relationships ...</t>
  </si>
  <si>
    <t>CareSmart Solutions, LLC develops Web-based child care management software. It offers STARS, a Web-based management solution and an intuitive interface for associates at all levels of the organization to have secured access to real-time information for managing the day-to-day operations of the childcare centers under its responsibility. The company's STARS is a software-as-a-service (SaaS) based solution that provides consolidated reporting, planning, and forecasting tools to offer short and long-term visibility into enrollments, center utilization, and staffing.</t>
  </si>
  <si>
    <t>Church Growth Software</t>
  </si>
  <si>
    <t>churchgrowthsoftware.com</t>
  </si>
  <si>
    <t>Church Growth Software is a purpose driven church software program to help with church growth and management.</t>
  </si>
  <si>
    <t>Church Growth Software, LLC is a ministry organization that researches and dissemination how local churches grow. It offers church management software with a philosophy, of decreasing the time of weekly administrative functions and providing valuable information so clients and the staff can effectively a ministry. The organization serves within the area.</t>
  </si>
  <si>
    <t>AccuZIP</t>
  </si>
  <si>
    <t>accuzip.com</t>
  </si>
  <si>
    <t>AccuZIP, Inc. is an award-winning national postal software company based in League City, TX. They provide feature-rich solutions to manage Contact Data Quality, Address Hygiene, USPS Postal Presorting and Compliance, and Mail Tracking and Reporting. Th...</t>
  </si>
  <si>
    <t>AccuZIP, Inc. is a national software company that provides feature rich solutions to manage Contact Data Quality, Address Hygiene, USPS Postal Presorting and Compliance and Mail Tracking and Reporting. The company offers products and services include its popular AccuMUV and AccuMUV48 for move-update compliance, AccuTRACE for IMb and QR Code Tracking, AccuZIP ToolKit for real-time address correction, CASS and NCOALink Cloud solutions, AccuMUVXtreme for CASS and NCOALink with ANKLink processing only, AccuGeoCoder, Palletization, Mail dat, Manifest Mixed Weight Mailings, Bound Printed Matter presorts, Container Tags Module, and ACS Module. It has built an outstanding reputation for value, service, and innovation.</t>
  </si>
  <si>
    <t>Postal service software</t>
  </si>
  <si>
    <t>FDMS</t>
  </si>
  <si>
    <t>webfdms.com</t>
  </si>
  <si>
    <t>FDMS (webfdms.com) is a software company that provides FDMS® Pro, a comprehensive software solution for the funeral industry. FDMS® Pro can be used in conjunction with accounting, customer surveys, management consulting, and other funeral business cons...</t>
  </si>
  <si>
    <t>Funeral Director's Management System (FDMS) provides accounting, customer surveys, management consulting, and other funeral business consulting services. It offers expertise and technical capabilities that meet the needs of individual or multi-location funeral homes across the U.S. and Canada.</t>
  </si>
  <si>
    <t>Book King Software</t>
  </si>
  <si>
    <t>bookking.ca</t>
  </si>
  <si>
    <t>Book King Software is recreation management software developed by Pacific Tier Solutions Inc. Located in Victoria, BC Canada.</t>
  </si>
  <si>
    <t>Pacific Tier Solutions, Inc. doing business as Book King is an innovative, customer service-focused, Internet software development company. It offers booking, the primary online recreation management software suite of applications. It utilizes web-based technologies to enable customers to maximize schedulable assets, optimize resource allocation, improve administrative processes, and management of facilities and resources.</t>
  </si>
  <si>
    <t>Best Cloud-Based Recreation Management Software | Book King</t>
  </si>
  <si>
    <t>Softsys Hosting</t>
  </si>
  <si>
    <t>softsyshosting.com</t>
  </si>
  <si>
    <t>SoftSys Hosting is a leading cloud hosting provider that offers a wide range of web hosting services on Windows and Linux platforms. They provide Windows Shared &amp; Reseller Hosting, Windows Hyper V VPS &amp; Linux KVM VPS, Cloud VPS, and Dedicated Server so...</t>
  </si>
  <si>
    <t>Softsys Hosting USA, Inc., is the most affordable, reliable, and flexible hosting provider in the world today. It provides 24/7 customer service, offers a wide selection of shared, VPS, and hosting packages, and can even develop a customized plan based on specific requirements.</t>
  </si>
  <si>
    <t>Professional &amp; reliable services since 2006</t>
  </si>
  <si>
    <t>Sysco Software Solutions</t>
  </si>
  <si>
    <t>sysco-software.com</t>
  </si>
  <si>
    <t>Sysco Software Solutions is a leading provider of Microsoft Dynamics 365 Business Applications in Ireland, Northern Ireland, and Scotland. They specialize in Microsoft Dynamics 365 Business Central, AX, Finance and Supply Chain, CRM, and ERP solutions....</t>
  </si>
  <si>
    <t>Sysco Software Solutions, Ltd. is a software company. It provides business software solutions, such as ERP, CRM, financial management, business intelligence, and credit management solutions. The company offers its services to private and public sector organizations across Ireland, the United Kingdom, and Internationally.</t>
  </si>
  <si>
    <t>Microsoft Dynamics 365 ERP / NAV / AX / F&amp;O / CRM | Ireland | Sysco</t>
  </si>
  <si>
    <t>Cave Creek Software</t>
  </si>
  <si>
    <t>cavecreeksoftware.com</t>
  </si>
  <si>
    <t>Cave Creek Software is a company that specializes in providing software solutions for waste management operations, job management and tracking, and service scheduling and project management. Their state-of-the-art Dumpster Management Software helps was...</t>
  </si>
  <si>
    <t>Cave Creek Software, LLC provides a suite of software tools to help the service industry manage the scheduling and dispatching of equipment and service personnel. The company offers Service Star, which provides an easy-to-use scheduling and project management tool, and easily schedule and dispatch jobs, create invoices, share attachments and track projects.</t>
  </si>
  <si>
    <t>Devathon</t>
  </si>
  <si>
    <t>devathon.com</t>
  </si>
  <si>
    <t>Devathon is a top web design and development company that specializes in building quality and affordable iOS, Android, and web apps for startups. They help startups bring their product vision to life by designing and developing products for web and mob...</t>
  </si>
  <si>
    <t>Crypsis Technologies Pvt., Ltd. doing business as Devathon is a software development company. It offers services to narrow the Gap Between Mobile Apps and Mobile Websites and decode the biggest success factor for startups. The company serves in India.</t>
  </si>
  <si>
    <t>Modern &amp; Affordable Software Development for Startups | Devathon</t>
  </si>
  <si>
    <t>MindSpark LLC</t>
  </si>
  <si>
    <t>gopiro.com</t>
  </si>
  <si>
    <t>PIRO is a comprehensive jewelry management system developed and offered by MindSpark LLC. It is a state-of-the-art jewelry software designed for all types of jewelry businesses, including manufacturers, wholesalers, retailers, and casting companies. PI...</t>
  </si>
  <si>
    <t>MindSpark, LLC doing business as Production and Inventory Routing Organizer (PIRO) is an innovative jewelry software. Its services include not only end-to-end system implementation and support but also customized solutions for specific business challenges. The company serves the jewelry industry in the country.</t>
  </si>
  <si>
    <t>PIRO | Professional jewelry software for jewelers</t>
  </si>
  <si>
    <t>Pancomp</t>
  </si>
  <si>
    <t>pancomp.com</t>
  </si>
  <si>
    <t>Pancomp provides mobile time and attendance solutions for Cleaning and Security companies. They enable easy and efficient tracking of events at customer sites, increasing productivity and security resulting in better profits. Pancomp also provides wire...</t>
  </si>
  <si>
    <t>Pancomp International Oy provides mobile time and attendance solutions for cleaning and security companies. It offers Secure, a guard tour monitoring system to manage and verify manned security guard tours in real-time; Clean, a workflow management system for mobile employee tracking needs; Flex, a time and attendance management system for tracking working time; and CSM, a customer satisfaction measurement solution for use in multifunctional environments, such as airports, hotels, retail stores, office buildings, and hospitals.</t>
  </si>
  <si>
    <t>Pancomp - Mobile employee time tracking system</t>
  </si>
  <si>
    <t>Emisoft</t>
  </si>
  <si>
    <t>emisoft.com</t>
  </si>
  <si>
    <t>Emisoft is a company that specializes in climate accounting, environmental reporting, and sustainability reporting. They offer a system for transparent and granular environmental reporting, as well as consulting services for sustainability reporting. E...</t>
  </si>
  <si>
    <t>Onsoft Computer Systems AS (OCS) doing business as Emisoft AS has inspired and contributed to a global commitment to sustainability, corporate responsibility, and environmental and climate reporting through innovative reporting software and consulting services. Its roots are firmly planted in an original desire to satisfy the progressive and extensive requirements of Norwegian environmental monitoring with the collection, calculation, and management of environmental data and the reporting of environmental performance.</t>
  </si>
  <si>
    <t>Climate accounting and environmental reporting</t>
  </si>
  <si>
    <t>ENFOS</t>
  </si>
  <si>
    <t>enfos.com</t>
  </si>
  <si>
    <t>ENFOS delivers comprehensive business management solutions for companies faced with the difficult task of managing environmental remediation, reclamation and asset retirement obligations. ENFOS is revolutionizing the environmental industry by offering ...</t>
  </si>
  <si>
    <t>Enfos, Inc. is a software platform that connects all of the complex information involved in environmental remediation and decommissioning. The company delivers comprehensive business management solutions with the difficult task of managing environmental remediation, reclamation, and asset retirement obligations and connects all of the complex information involved in environmental remediation and decommissioning. It serves customers in Oil and Gas, Transportation, Manufacturing, Chemicals, and Energy or Utilities.</t>
  </si>
  <si>
    <t>A software platform that connects all of the complex information involved in environmental remediation and decommissioning</t>
  </si>
  <si>
    <t>HTC Global Services Inc</t>
  </si>
  <si>
    <t>htcinc.com</t>
  </si>
  <si>
    <t>HTC Global Services is a leading global provider of Information Technology (IT) and Business Process Outsourcing (BPO) services and solutions. With over 26 years of experience, HTC offers a wide range of services to various industries including Automot...</t>
  </si>
  <si>
    <t>HTC Global Services, Inc. is a provider of Information technology and business process services. The company offers application development, testing, business intelligence, enterprise content management, claims processing, accounting, and tax services. It offers its products and services globally.</t>
  </si>
  <si>
    <t>It solutions and business process outsourcing services</t>
  </si>
  <si>
    <t>Think Future Technologies Pvt. Ltd (TFT)</t>
  </si>
  <si>
    <t>tftus.com</t>
  </si>
  <si>
    <t>Think Future Technologies (TFT) is a leading global Software Development &amp; Testing Company based in Gurgaon, India. We have been empowering Fortune 500 companies to bridge the gap between ideas and reality, through innovative Software Solutions. Since ...</t>
  </si>
  <si>
    <t>Think Future Technologies Pvt., Ltd. is a provider of outsourcing software development, QA and Testing, and related services. It serves clients worldwide, it delivers a wide variety of comprehensive end-to-end services that combine power, functionality, and reliability with flexibility, agility, and usability.</t>
  </si>
  <si>
    <t>Software Development &amp; Testing Service :: TFT</t>
  </si>
  <si>
    <t>TrackerHero</t>
  </si>
  <si>
    <t>trackerhero.com</t>
  </si>
  <si>
    <t>A fully integrated advanced security &amp; building management platform for both commercial and residential estates. TrackerHero is an innovative technology startup that's located in the heart of Silicon Valley of Malaysia, Cyberjaya. TrackerHero is a work...</t>
  </si>
  <si>
    <t>Ultrack Technology Sdn. Bhd. doing business as TrackerHero is a workforce and security industries management suite solution that combines with the unique IoT handheld device and award-winning cloud-based system. The companys platform simplifies the workforce management while providing better, stronger, more efficient workforce.</t>
  </si>
  <si>
    <t>TrackerHero bringing physical security &amp; field operation world into the 21st century by providing state of the art device with SaaS software</t>
  </si>
  <si>
    <t>Open Sky Software</t>
  </si>
  <si>
    <t>openskysoftware.com</t>
  </si>
  <si>
    <t>Open Sky Software is a custom software engineering and consulting company that provides a wide range of services. With over 23 years of experience, the company offers custom software application development, software engineering, and software consultin...</t>
  </si>
  <si>
    <t>Open Sky Software, Inc. provides custom software development and engineering services. The company specializes in web applications, web services, mobile applications, hybrid systems, automation systems, technical programming, hosting and technical support, and more.</t>
  </si>
  <si>
    <t>Liberty Computer Systems</t>
  </si>
  <si>
    <t>libertycomputers.com</t>
  </si>
  <si>
    <t>Point of Sale Systems for Dry Cleaners and Laundromats since 1988. We offer Software, Cloud Services and Mobile Apps to help grow your business.</t>
  </si>
  <si>
    <t>Liberty Computer Systems, Inc. has been designing and experience in the Dry Cleaning Industry. It provides the Dry Cleaning Industry with the best computer solution for its business. It offers ways to reach out the customer's background while in work.</t>
  </si>
  <si>
    <t>Liberty Computers - Dry Cleaning Point of Sale Systems</t>
  </si>
  <si>
    <t>ES&amp;S</t>
  </si>
  <si>
    <t>essvote.com</t>
  </si>
  <si>
    <t>Election Systems &amp; Software (ES&amp;S) is a leading provider of end-to-end, fully integrated voting and business services solutions. With over three decades of experience, ES&amp;S works with government agencies in four countries and 41 states, serving over 4,...</t>
  </si>
  <si>
    <t>Election Systems and Software, LLC provides voting machines, election management systems, and services to support elections in the United States. The firm provides universal voting systems, digital scan tabulators, election management software, electronic poll books, ballot-on-demand printers, voter registration software, optical scan tabulators, direct-recording electronic voting machines, and ballot marking devices.</t>
  </si>
  <si>
    <t>Helpling</t>
  </si>
  <si>
    <t>helpling.de</t>
  </si>
  <si>
    <t>Helpling is Europe's leading online marketplace for connecting verified and insured cleaning professionals with customers. Customers can easily book a verified and insured cleaning professional through the website or app. The online service allows peop...</t>
  </si>
  <si>
    <t>Helpling GmbH and Co., KG. is an online platform for household-related services that allows users to book legal cleaners in a very fast and convenient way. It enables people to book professional cleaners.</t>
  </si>
  <si>
    <t>Marketplace for cleaning and other household services for consumers and small businesses</t>
  </si>
  <si>
    <t>Wjewel - Ishal</t>
  </si>
  <si>
    <t>wjewel.com</t>
  </si>
  <si>
    <t>Ishal Inc. is a jewelry software company that provides fully customizable software solutions for manufacturers, wholesalers, and retailers in the jewelry industry. With over 28 years of experience, our software is designed by industry insiders and is u...</t>
  </si>
  <si>
    <t>Ishal, Inc. specializes in software designed for jewelry wholesalers, manufacturers, diamond dealers, and casting houses by people within the jewelry industry. The company offers a suite of powerful, yet simple to use fully-customizable software solutions. It provides Custom Programming, Networking, Web Design, and Hosting, as well as the latest equipment for imaging, barcode, and RFID printing and data collection units.</t>
  </si>
  <si>
    <t>Amtel, Inc.</t>
  </si>
  <si>
    <t>amtelnet.com</t>
  </si>
  <si>
    <t>Amtel is a telecommunications company that provides NetPlus Mobility Telecommunications Expense Management solutions. They offer Wireless Expense Management, Mobile Device Management, and SaaS solutions for Mobile Devices. Their cloud-based enterprise ...</t>
  </si>
  <si>
    <t>Amtel, Inc. simplifies mobile collaboration, helping organizations to improve operating efficiency, mobile worker productivity, and compliance by protecting enterprise data and controlling mobile apps running on BYOD and corporate mobile devices. The company offers telecom expense and asset management, mobile analysis, carrier invoice allocation, contracts, budgeting, and e-procurement portal solutions.</t>
  </si>
  <si>
    <t>Mobility and expense management software developer</t>
  </si>
  <si>
    <t>Triffids Florists</t>
  </si>
  <si>
    <t>florist2florist.com</t>
  </si>
  <si>
    <t>Florist2florist is a professional relay service for florists that provides easy-to-use florist software and an industry-leading florist app. They offer a seamless platform for sending orders from one florist to another. In addition, they provide profes...</t>
  </si>
  <si>
    <t>Florist2florist.Com, Ltd. is a relay that allows florists to send and receive orders direct from around the world. Its service doesn't conform to the industry norm - instead, it goes further by offering florists a relay solution that actually works for not a corporate giant that's simply looking to make a fat profit.</t>
  </si>
  <si>
    <t>Pudink</t>
  </si>
  <si>
    <t>pudink.com</t>
  </si>
  <si>
    <t>Create website for your school Gorgeous childcare websites with built in CRM features</t>
  </si>
  <si>
    <t>Pudink, Inc. offers a child care website platform where child care owners can build websites easily and increase its enrollments. The company is a team of ambitious engineers and designers, funded by and mentored by experienced industry leaders.</t>
  </si>
  <si>
    <t>Pudink — Daycare Website Design</t>
  </si>
  <si>
    <t>JET BI</t>
  </si>
  <si>
    <t>jetbi.com</t>
  </si>
  <si>
    <t>JET BI is a consulting company providing services in SAP and Salesforce areas. Founded in 2013, the company offers Salesforce implementation and development services, as well as SAP Cloud Platform development services. They also specialize in custom mo...</t>
  </si>
  <si>
    <t>JET BI Co. is a technical consulting services company. It offers products and services like salesforce services, sap cloud platform, sap intelligent enterprise, systems integration services, software testing and quality assurance services, website development services, UI/UX design, management solutions for customer’s businesses, advantage, agenda runner, bid4good, HR processes automation, karma, komunikado, parking cloud, plan it. say it. win it. conversayit, resource allocation wizard, salary and bonus calculation, and smart shelf. The company offers its products and services to clients in the USA, Canada, Western Europe, and CIS countries.</t>
  </si>
  <si>
    <t>CompuPlants</t>
  </si>
  <si>
    <t>compuplants.com</t>
  </si>
  <si>
    <t>CompuPlants is a company that provides nursery software for growers, wholesalers, and brokers. Their software offers a full range of business management tools including inventory control, order processing, truck shipments, accounts payable and receivab...</t>
  </si>
  <si>
    <t>Compuplants, Inc. is a computer company. It provided nursery growers, brokers, and wholesalers with a quality, flexible software program.  The company provides an adaptable, quality software product for wholesale nursery growers with personalized support services. It serves within the area.</t>
  </si>
  <si>
    <t>OrangeQC</t>
  </si>
  <si>
    <t>orangeqc.com</t>
  </si>
  <si>
    <t>OrangeQC provides refreshingly simple inspection software for facility managers and building service contractors. OrangeQC helps organizations save time, improve performance, and increase customer satisfaction. OrangeQC was founded in 2009 and is based...</t>
  </si>
  <si>
    <t>OrangeQC, LLC provides refreshingly simple inspection software for facility managers and building service contractors. The company helps organizations save time, improve performance and increase customer satisfaction.</t>
  </si>
  <si>
    <t>Janitorial software for cleaning inspections: OrangeQC</t>
  </si>
  <si>
    <t>Aibee</t>
  </si>
  <si>
    <t>aibee.com</t>
  </si>
  <si>
    <t>Aibee is a company that specializes in providing AI total solutions to upgrade vertical industries. They focus on developing solutions in computer vision, speech recognition, natural language understanding, and big data analytics. Their goal is to cons...</t>
  </si>
  <si>
    <t>Aibee, Inc. is an artificial intelligence solution developer company. The company is the industry's leading artificial intelligence (AI) total solution company, dedicated to empowering the vertical industry, and polishing the ultimate AI technology.</t>
  </si>
  <si>
    <t>CommunityPass</t>
  </si>
  <si>
    <t>communitypass.net</t>
  </si>
  <si>
    <t>CommunityPass is a leading provider of cloud-based recreation management software and software for school-based programs. They offer state-of-the-art registration, membership, and facilities software to help streamline operations, maximize revenue, and...</t>
  </si>
  <si>
    <t>Capturepoint, LLC doing business as CommunityPass is a software development company. It offers cloud-based recreation management software and software for school-based programs. It allows people to sign up and pay online for sports, classes, camps, child care, school activity fees, memberships, merchandise, and tickets. It also gives administrators the ability to manage program setup, online registration, marketing, communication, and reporting. It serves clients in schools, recreation centers, community organizations, and sports leagues in the US.</t>
  </si>
  <si>
    <t>Recreation departments and school districts with a highly customizable platform</t>
  </si>
  <si>
    <t>The IQ Group of Companies</t>
  </si>
  <si>
    <t>iq.software</t>
  </si>
  <si>
    <t>IQ Software is a full-service provider of software and consulting services for office furniture installers and dealers. Our end-to-end business system centralizes workflow and communications, helping you streamline operations and increase profitability...</t>
  </si>
  <si>
    <t>The IQ Group of Companies, Inc. is a software company. It provides software for office furniture dealers and office furniture installers. The company serves clients across the country.</t>
  </si>
  <si>
    <t>Personalized Software</t>
  </si>
  <si>
    <t>personalized-software.ie</t>
  </si>
  <si>
    <t>Personalized Software Ltd is a software development and IT services company specializing in developing bespoke software solutions for Online Advertising and especially Affiliate Marketing. Our flagship solution is Bid Right, designed for Affiliates to ...</t>
  </si>
  <si>
    <t>Personalized Software, Ltd. is a software development and IT services company. It provides a solution to optimize the "Web Marketing" process.</t>
  </si>
  <si>
    <t>Sererra</t>
  </si>
  <si>
    <t>sererra.com</t>
  </si>
  <si>
    <t>Sererra is a Cloud Technology and Management Consulting firm that delivers 'turnkey' business solutions created by business managers for business managers. Headquartered in Newport Beach, CA with offices worldwide, Sererra is a distinguished value adde...</t>
  </si>
  <si>
    <t>Sererra Consulting Group, LLC is a leading Green IT technology and management consulting firm focusing on delivering turnkey business solutions for midmarket firms worldwide. It provides the mid-market with fully integrated and customized Enterprise Resource Planning (ERP), Customer Relationship Management (CRM), and eCommerce solutions. It provides businesses with a complete, unified, and integrated solution that helps organizations grow more profitable.</t>
  </si>
  <si>
    <t>Leading green it technology and management consulting firm focusing on delivering turnkey business solutions for midmarket</t>
  </si>
  <si>
    <t>MissionMakr</t>
  </si>
  <si>
    <t>missionmakr.com</t>
  </si>
  <si>
    <t>MissionMakr.com is a scalable online tool to help you communicate and organize through the pre field, on field, and post field phases your short term mission trip. Our simple to use specially designed templates help you create your own shared website t...</t>
  </si>
  <si>
    <t>1TrueNorth, LLC doing business as MissionMakr.com helps encourage excellence in short-term mission trips for churches, organizations, and partners. It is a scalable, online, all-in-one system to maximize the impact of each phase of its mission trips. It organizes, equips, administrates and communicates everything from fundraising to communicating with supporters, all in one place. Its responsive design makes it easy to use on any platform, desktop, or mobile device.</t>
  </si>
  <si>
    <t>ServMask</t>
  </si>
  <si>
    <t>servmask.com</t>
  </si>
  <si>
    <t>ServMask Inc. is a company that provides the All in One WP Migration plugin, which allows users to move, transfer, copy, migrate, and backup WordPress sites with just one click. The plugin is designed to be user-friendly and efficient, making it easy f...</t>
  </si>
  <si>
    <t>ServMask, Inc. provides revolutionary opinionated server administration software with affordable enterprise level of support. The company is currently dedicated to serve small to mid-sized startups as well as bleeding edge web hosting companies. It fills the gap between system administrators, devops, and C level executives.</t>
  </si>
  <si>
    <t>A revolutionary migration solution for WordPress</t>
  </si>
  <si>
    <t>Auction-Experts</t>
  </si>
  <si>
    <t>auction-experts.com</t>
  </si>
  <si>
    <t>Auction Experts is a company that specializes in developing and hosting auction software. They offer a wide range of functionalities for both big and small auctions, including bankruptcy, liquidation, dairy, fresh fruit, fresh vegetables, overstocks, a...</t>
  </si>
  <si>
    <t>Auction Software Co., BV is responsible for the design, development, creation, and hosting of Auction-Experts. It has been fully focused on e-commerce software, with Auction-Experts being the crown jewels. The company offers its software as a SaaS solution in several cloud options.</t>
  </si>
  <si>
    <t>Find My Profession</t>
  </si>
  <si>
    <t>findmyprofession.com</t>
  </si>
  <si>
    <t>Find My Profession offers resume writing and reverse recruiting services to help with your job search. They work directly with job seekers to find them top jobs in the United States by using job search sites, business groups, and personal connections. ...</t>
  </si>
  <si>
    <t>Find My Profession, Inc. is an elite career services provider. It offers dedicated job search management services, perfect for those who don't have the time to be looking for its next dream job.</t>
  </si>
  <si>
    <t>R-Technics</t>
  </si>
  <si>
    <t>rtechnics.com</t>
  </si>
  <si>
    <t>R Technics, Inc. is a software development company that specializes in building multimedia presentation software. Their flagship product, SongShow Plus, is designed for churches that use projection technologies in their weekly services. They offer a va...</t>
  </si>
  <si>
    <t>R-Technics, Inc. is a developer of multimedia presentation tools. Its flagship product is SongShow Plus, a leading worship presentation software product in the church market. The company's market is presently churches that use projection technologies in weekly services.</t>
  </si>
  <si>
    <t>Global Solutions Incorporated</t>
  </si>
  <si>
    <t>billgenie.com</t>
  </si>
  <si>
    <t>Global Solutions Incorporated (GSI) is a leader in Telecom Cost Reduction with 20 years of experience in the telecom audit and expense management industry. They specialize in Telecom Expense Management, Telecom Audits, and Wireless Cost Management. GSI...</t>
  </si>
  <si>
    <t>Global Solutions, Inc. (GSI) is a telecom expense management company that helps businesses increase revenues by reducing and controlling telecom costs and wireless expenses. The company specializes in contingency-based audits, wireless optimization, and contract management.</t>
  </si>
  <si>
    <t>Priverus Software</t>
  </si>
  <si>
    <t>priverus.com</t>
  </si>
  <si>
    <t>priverus.com is your first and best source for all of the information you’re looking for. From general topics to more of what you would expect to find here, priverus.com has it all. We hope you find what you are searching for!</t>
  </si>
  <si>
    <t>Priverus Software offers a business solution for any spa or leisure activity business. The company offers the ultimate activity management and scheduling software for any leisure organization. It centralizes clients' reservations and guest data across multiple locations and generates consolidated financial reports on demand.</t>
  </si>
  <si>
    <t>Association Server</t>
  </si>
  <si>
    <t>associationserver.com</t>
  </si>
  <si>
    <t>Oasis Computers Inc is a computer software company based out of 5150 Timuquana Rd Ste 12, Jacksonville, Florida, United States.</t>
  </si>
  <si>
    <t>Association Server is a software firm specializing in building, optimizing, securing, and hosting e-commerce workflows for associations. It provides all the tools and expertise to allow the IT department to leverage the latest technologies and build the best experience possible.</t>
  </si>
  <si>
    <t>Milestone Systems</t>
  </si>
  <si>
    <t>milestonesys.com</t>
  </si>
  <si>
    <t>Milestone Systems is a global industry leader in open platform IP video management software. They provide high performing, open platform VMS solutions, such as XProtect® and Milestone Kite™, and NVR hardware for the ultimate NVR security system configu...</t>
  </si>
  <si>
    <t>Milestone Systems AS operates as a software development company. The company also specializes in website development, database development, game development, the Internet of Things, software architecture, and business development. It serves the area.</t>
  </si>
  <si>
    <t>Acquired by Canon. The world's leading provider of open platform IP video surveillance software</t>
  </si>
  <si>
    <t>OmegaFi</t>
  </si>
  <si>
    <t>omegafi.com</t>
  </si>
  <si>
    <t>OmegaFi is a company that provides purpose-built, scalable software solutions and services to help chapters, clubs, and groups drive their mission forward. They offer best-in-class customer service and help organizations run their fraternal organizatio...</t>
  </si>
  <si>
    <t>Omega Financial, LLC (OmegaFi) operates as a fraternal organization's partner for long-term operational success. It provides financial, fundraising, and communication solutions for fraternities and sororities solutions are comprehensive, customer service-focused, and IT-intense.</t>
  </si>
  <si>
    <t>OmegaFi | Run, Raise, Connect</t>
  </si>
  <si>
    <t>Martus Solutions</t>
  </si>
  <si>
    <t>martussolutions.com</t>
  </si>
  <si>
    <t>Martus Solutions is a cloud-based budgeting, forecasting, and reporting software tool that allows organizations and businesses to create, execute, and analyze budgets with ease. Their software supports collaboration, is easy to implement, and very affo...</t>
  </si>
  <si>
    <t>Martus Solutions, LLC is a software development company. The company provides cloud-based decision support tools to churches, non-profits, and businesses. It serves clients locally.</t>
  </si>
  <si>
    <t>MemberCentral</t>
  </si>
  <si>
    <t>membercentral.com</t>
  </si>
  <si>
    <t>MemberCentral is a turnkey association management solution for professional, trade, and non-profit associations. They offer a customizable AMS that streamlines business processes and engages members. Their integrated platform consolidates website CMS, ...</t>
  </si>
  <si>
    <t>MemberCentral, Inc. is a provider of cloud association management systems. The company provides a secure membership database online with access from any computer. It also provides a better member experience, saves time, and reduces costs.</t>
  </si>
  <si>
    <t>MemberCentral | Association Management Software</t>
  </si>
  <si>
    <t>Haber</t>
  </si>
  <si>
    <t>haberwater.com</t>
  </si>
  <si>
    <t>Haber provides automation solutions for the Pulp and Paper Industry, specializing in process automation for chemical dosing. Their solutions are scalable to other industries such as food and beverage, HVAC applications, metals, and mining. Haber's miss...</t>
  </si>
  <si>
    <t>Elixa Technologies Pvt., Ltd. doing business as Haber, Inc. is an industrial automation company. It provides automation solutions for the pulp and paper industry, specializing in process automation for chemical dosing. The company offers its products to customers worldwide.</t>
  </si>
  <si>
    <t>Haber – Analyze . Automate . Optimize</t>
  </si>
  <si>
    <t>Memberize</t>
  </si>
  <si>
    <t>memberize.com</t>
  </si>
  <si>
    <t>Memberize is a hosted membership management application that provides clubs, churches, associations, non profits, and other small to medium sized organizations with the most comprehensive set of web based event, membership, communication, and website c...</t>
  </si>
  <si>
    <t>Hill Country Technologies, LLC doing business as Memberize provides a hosted membership management application that provides clubs, churches, associations, non-profits, and other small to medium-sized organizations with the most comprehensive set of web-based events, membership, communication, and website content management tools around. It is a valuable, time-saving administrative tool designed to eliminate the labor of running an organization.</t>
  </si>
  <si>
    <t>Membership Management Software | Memberize.com</t>
  </si>
  <si>
    <t>insitu</t>
  </si>
  <si>
    <t>insitu.me</t>
  </si>
  <si>
    <t>insitU Skincare is a London-based retail station that offers authentic skincare exclusively customized and freshly formulated by our Chemists. With 12 billion unique skincare formulations, you can build online your perfect skincare products, from luxur...</t>
  </si>
  <si>
    <t>insitU Cosmetics, Ltd. is a personalized skincare brand with a comprehensive range of fully customized products. The company is an online retail station that offers authentic skincare exclusively customized and freshly formulated. Its unique cocktails, customers can build online its ideal skincare product, from luxurious textures to skin concerns.</t>
  </si>
  <si>
    <t>KMIT Solutions</t>
  </si>
  <si>
    <t>kmitsolutions.com</t>
  </si>
  <si>
    <t>Ticketing | Ecommerce | Education | Membership | POS</t>
  </si>
  <si>
    <t>KMIT Solutions, LLC is a software company providing leading software solutions for cultural and amusement attractions worldwide. It provides solutions that enable attractions to learn about guests, and maximize potential revenues. The company utilized its experience working with over 900 attractions worldwide.</t>
  </si>
  <si>
    <t>Qlue</t>
  </si>
  <si>
    <t>qlue.co.id</t>
  </si>
  <si>
    <t>Qlue is a comprehensive smart city solutions provider utilizing AI and IoT solutions. Qlue is trusted by more than 100 clients across the globe. Qlue is a social media app that allows users to connect to their neighborhood, report problems, monitor voi...</t>
  </si>
  <si>
    <t>PT Qlue Performa Indonesia has transformed from a tech startup to a comprehensive smart city provider company in Indonesia. It has built a platform that consists of cutting-edge technology products leveraging workforce management, artificial intelligence (AI), and internet offerings things (IoT).</t>
  </si>
  <si>
    <t>Committed to implement smart city technology to both government and private sectors in Indonesia, through its various solutions</t>
  </si>
  <si>
    <t>Micromine</t>
  </si>
  <si>
    <t>micromine.com</t>
  </si>
  <si>
    <t>Micromine is a leading provider of innovative software solutions that span the breadth of the mining cycle from geological exploration and data management, to resource estimation, mine design, planning and production control. Customers use Micromine so...</t>
  </si>
  <si>
    <t>Micromine Pty., Ltd. is a provider of IT services. It has expertise in mining software, data and fleet management, 3D mine design, mining cycles, geological exploration, resource estimation, and more. The company serves globally.</t>
  </si>
  <si>
    <t>MICROMINE develops mining software solutions spanning the entire mining process, geological exploration, and 3D mine design</t>
  </si>
  <si>
    <t>AssessME.org</t>
  </si>
  <si>
    <t>assessme.org</t>
  </si>
  <si>
    <t>AssessME.org is an online church assessment program that offers a range of assessments including Spiritual Gifts, Personality, Leadership Style, and Discipleship Tracking &amp; Equipping. They provide assessment packs and an optional add-on module called N...</t>
  </si>
  <si>
    <t>E-Church Essentials, LLC doing business as AssessME.org is a professional equipping and assessment parachurch ministry. The company have served churches and now supports church ministry efforts in many countries.</t>
  </si>
  <si>
    <t>FuneralNav</t>
  </si>
  <si>
    <t>funeralnav.com</t>
  </si>
  <si>
    <t>FuneralNav is a mobile application for funeral homes ensuring all friends and relatives of the deceased are not lost &amp; without direction</t>
  </si>
  <si>
    <t>FuneralNav is a mobile application for funeral homes ensuring all friends and relatives of the deceased are not lost &amp; without direction. The company offers transport; packaging and storage of goods; travel arrangement. - Transport; packaging and storage of goods; travel arrangement.</t>
  </si>
  <si>
    <t>Shelter Pro Software</t>
  </si>
  <si>
    <t>shelterpro.com</t>
  </si>
  <si>
    <t>Shelter Pro Software is an established provider of animal control software and animal shelter software. With over 25 years of experience, we offer the best solutions for organizations in need of efficient and effective management tools. Our software is...</t>
  </si>
  <si>
    <t>RoseRush Services, LLC doing business as Shelter Pro Software is an industrial-strength recordkeeping system designed to meet the very specific needs of animal services organizations. Its customer base includes animal control agencies (city, county, municipal) as well as privately operated agencies including humane societies, SPCAs, and larger rescue groups.</t>
  </si>
  <si>
    <t>Osiris Software</t>
  </si>
  <si>
    <t>osirissoftware.com</t>
  </si>
  <si>
    <t>Osiris Software is a premium software management solution for funeral homes, cemeteries, and crematories. It was built by funeral directors for funeral directors. With over 20 years of experience in the death care management industry, Osiris Software u...</t>
  </si>
  <si>
    <t>Funeral Director's Resource, Inc. doing business as Osiris Software is a company that operates in the computer software industry. It is a company that is the premium management solution for funeral homes, cemeteries, and crematories. The company offers funeral home software, cemetery services software, crematory services software, death care management software, accounting software, funeral home management software, funeral directors management software, cemetery management software, crematory management software, and funeral home accounting software.</t>
  </si>
  <si>
    <t>Flyworship</t>
  </si>
  <si>
    <t>flyworship.com</t>
  </si>
  <si>
    <t>Twitter feed for awesome worship band software Fly! Recommended by legends.. Makes us mortals sound amazing! ;)</t>
  </si>
  <si>
    <t>Fly, Ltd. operates as a computer software company. It is the original multi-track audio software tool for worship bands with a built-in lyric display and with a library of close to 1000 songs.</t>
  </si>
  <si>
    <t>Ohanafy</t>
  </si>
  <si>
    <t>ohanafy.com</t>
  </si>
  <si>
    <t>Ohanafy is the only end-to-end craft beverage management software that partners with breweries to drive success. Designed with a focus on thoughtful business consulting to drive efficiency, productivity, growth, and access to capital.</t>
  </si>
  <si>
    <t>Ohanafy is Built on Salesforce, a $300B platform with safety and security that powers some of the largest and most successful companies in the world. The company offers Brewery Operations, Salesforce, Business Intelligence, Customer Relationship Management, Sales, Inventory Management, Employee Management, Consulting, Marketing, Mobility, Business Management.</t>
  </si>
  <si>
    <t>Clean Smarts</t>
  </si>
  <si>
    <t>cleansmarts.com</t>
  </si>
  <si>
    <t>Clean Smarts is an all-in-one platform for janitorial businesses and cleaning companies. Our software provides features such as time tracking, inspections, scheduling, and inventory management. With Clean Smarts, cleaning teams can easily organize work...</t>
  </si>
  <si>
    <t>Clean Smarts helps janitorial companies increase sales and retain current business. The company offers streamlining communication, enhancing customer service, and creating a culture of accountability between clients and cleaners.</t>
  </si>
  <si>
    <t>Sunflower Technologies</t>
  </si>
  <si>
    <t>sunflowertechnologies.com</t>
  </si>
  <si>
    <t>Marketing and Technology for Retailers</t>
  </si>
  <si>
    <t>Sunflower Technologies, Inc. is a California-based company. It provides marketing and technology services such as POS, e-commerce and SEO to floral retailers.</t>
  </si>
  <si>
    <t>ZGIVE</t>
  </si>
  <si>
    <t>zgive.com</t>
  </si>
  <si>
    <t>ZGIVE is the ultimate digital auction platform for nonprofits. We make it easy, affordable, and fun to host a fundraising auction for your nonprofit.</t>
  </si>
  <si>
    <t>ZGIVE, Inc. is a simple, smart digital auction fundraising platform for nonprofits. It provides innovation in charitable event fundraising by building technology that empowers nonprofits to drive significant social impact.</t>
  </si>
  <si>
    <t>ZGIVE is the ultimate digital fundraising platform for nonprofits in the USA</t>
  </si>
  <si>
    <t>SURGE Ventures</t>
  </si>
  <si>
    <t>surgeventures.com</t>
  </si>
  <si>
    <t>Surge Ventures is a leading venture studio in the RegTech, ComplyTech, and PrivacyTech sectors. They specialize in transforming SaaS startup ideas into thriving businesses by providing investments, guidance, and a strong network of industry connections...</t>
  </si>
  <si>
    <t>Surge Ventures, LLC is the leading seed fund and mentor-driven accelerator that identifies, invests in, and enables entrepreneurs who are solving the world's energy problems using technology. It already ranks amongst the world's elite accelerators. It is the only investor that actively partners with the world's leading energy companies around the world.</t>
  </si>
  <si>
    <t>Raklet</t>
  </si>
  <si>
    <t>raklet.com</t>
  </si>
  <si>
    <t>Raklet is an all-in-one platform that helps organizations build, grow, and monetize their audience through memberships, newsletters, and other digital tools. With no coding required, users can sell memberships, automate renewals and reminders, and offe...</t>
  </si>
  <si>
    <t>Raklet, Inc. is a membership directory software that offers an extensive range of useful features. The company e features include payment processing, communication, CRM, member engagement, database, and member directory. It serves customers within the area.</t>
  </si>
  <si>
    <t>Cloud-platform for associations to build&gt;manage&gt;monetize&gt;grow their communities</t>
  </si>
  <si>
    <t>AwardStage</t>
  </si>
  <si>
    <t>awardstage.com</t>
  </si>
  <si>
    <t>AwardStage is the leading awards management system in the UK. They specialize in providing a tailored and pain-free platform for awards entry and judging. Entrants can register quickly and easily, and submissions are made through clean and simple entry...</t>
  </si>
  <si>
    <t>Oval Systems, Ltd. doing business as AwardStage is UK's awards management system. It specializes in providing a tailored, pain-free awards entry and judging platform aimed at making life simpler for award managers, entrants, and judges.</t>
  </si>
  <si>
    <t>Insala</t>
  </si>
  <si>
    <t>insala.com</t>
  </si>
  <si>
    <t>Modern Mentoring, Coaching, and Alumni Software. Meet Insala. Make your mentoring, coaching, and alumni management easy and effective. Click to learn about our solutions that support employee career growth. Insala improves business performance by deve...</t>
  </si>
  <si>
    <t>Insala, Inc. provides SaaS technology solutions and consulting services for career development, mentoring, and career transition for organizations globally. The company also offers career manager, a career development online platform to provide access employees to tools designed to motivate, develop, and support career journeys; and to managers and career coaches to resources on how to support employees its careers as well as critical employee data to drive the career conversations.</t>
  </si>
  <si>
    <t>A tech solution that accelerates performance and drives evidence-based decisions</t>
  </si>
  <si>
    <t>Sailing Club Software</t>
  </si>
  <si>
    <t>sailingclubsoftware.com</t>
  </si>
  <si>
    <t>Sailing Club Software is a company that provides software as a service for leisure sailors through its innovative DutyMan and SailEvent products. Everything they offer is designed by sailors for sailors.</t>
  </si>
  <si>
    <t>Sailing Club Software, Ltd. is a computer software company. It provides software-as-a-service solutions for leisure sailors through its innovative DutyMan and SailEvent products. The company serves leisure sailors and sailing clubs.</t>
  </si>
  <si>
    <t>Teachzy Teach Easy</t>
  </si>
  <si>
    <t>teachzy.io</t>
  </si>
  <si>
    <t>Teachzy is a coaching institute management software and learning management system that offers a virtual classroom app for coaching institutes, independent tutors, and corporate. It provides three smart mobile app technologies - Teachzy LMS, Teachzy LI...</t>
  </si>
  <si>
    <t>Teachzy is a coaching class management app is providing an outstanding approach for tutors to reach learners widely. It offers three smart mobile app technologies  Teachzy LMS, Teachzy LIVE, and Teachzy COACH.</t>
  </si>
  <si>
    <t>Idea Spectrum</t>
  </si>
  <si>
    <t>ideaspectrum.com</t>
  </si>
  <si>
    <t>Idea Spectrum is a company that provides landscape design software for homeowners and professionals. Their award-winning software allows users to create professional landscape designs for yards, gardens, decks, fencing, swimming pools, and spas. They o...</t>
  </si>
  <si>
    <t>Idea Spectrum, Inc. is a developer and publisher of premier landscape design software. It is an award-winning landscape design software for homeowners and professional designers. The company also creates professional landscape designs, yards and gardens, decks and fencing, swimming pools, and spas.</t>
  </si>
  <si>
    <t>Landscape Design Software | 3D Landscaping Software | Free Trial</t>
  </si>
  <si>
    <t>Promine</t>
  </si>
  <si>
    <t>promine.com</t>
  </si>
  <si>
    <t>Promine Solutions for Everyday Mining. Promine combines an AutoCAD integrated interface with powerful, industry focused modules in the areas of: Collaborative Tools, Modeling, Engineering and Geology supporting all aspects of the mining cycle from expl...</t>
  </si>
  <si>
    <t>Promine, Inc. is a software company. It offers AutoCAD and BricsCAD solutions. The company offers its products and services to the mining and surveying industries worldwide.</t>
  </si>
  <si>
    <t>Mining &amp; Surveying Software - Promine Inc.</t>
  </si>
  <si>
    <t>Zenbership</t>
  </si>
  <si>
    <t>zenbership.org</t>
  </si>
  <si>
    <t>Zenbership is a 100% free, open source membership CRM platform, designed to provide a central hub helping online businesses &amp; organizations acquire, monetize, and retain members. Zenbership comes equipped with a CRM designed specifically for membership...</t>
  </si>
  <si>
    <t>Zenbership is a 100% free, open-source membership CRM platform, designed to provide a central hub helping online businesses and organizations acquire, monetize, and retain members. It comes equipped with a CRM designed specifically for membership websites.</t>
  </si>
  <si>
    <t>Smartyard</t>
  </si>
  <si>
    <t>yoursmartyard.com</t>
  </si>
  <si>
    <t>Smartyard is an intelligent two sided online platform for the heavy machinery rental industry. By using in depth knowledge of the industry to build and connect the largest network of reliable rental professionals in Europe. Smartyard provides a circle ...</t>
  </si>
  <si>
    <t>Smartyard NV is a unique online platform for renting and renting out heavy machinery for the construction industry. The company uses in-depth knowledge of the industry to build and connect the largest network of reliable rental professionals. It provides a circle of trust that relieves both sides of the market with an unprecedented solution to free clients from operational overhead in a safe, easy-to-use, and fast-paced environment.</t>
  </si>
  <si>
    <t>Smartyard brings the digital convenience we know as private to the workplace</t>
  </si>
  <si>
    <t>Rivik Solutions</t>
  </si>
  <si>
    <t>rivik.com</t>
  </si>
  <si>
    <t>Rivik Solutions, Inc. is the finest for computer and office machine repair company that offers computer repair, software development, consulting, and network design. The company offers The Mixing Bench, the perfect cost effective bakery software solution for the "Hometown Baker". It manage formulas and products without the extensive learning process required by other software.</t>
  </si>
  <si>
    <t>Willamette PC Services</t>
  </si>
  <si>
    <t>willamettepcservices.com</t>
  </si>
  <si>
    <t>Willamette PC Services specializes in custom, Microsoft Windows™ based, application software. Our software is licensed to businesses or individuals to use on their own computer equipment. "Simple yet sophisticated" is our business motto that describes our software best. We have years of experience designing and developing software for various industries. Examine our "Software Products" section above to see if we have what you are interested in. We have three products of our own, and have assisted in everything from aircraft maintenance software to insurance industry claims processing software. If you have a need for software that is not in our product portfolio, contact us to discuss the possibilities. If we can keep the rights to the software and the software would be desirable by others, we could build it for you at a considerable discount.</t>
  </si>
  <si>
    <t>Criterion Software Corp. doing business as Willamette PC Services specializes in custom, Microsoft Windows-based, application software. The company's software is licensed to businesses or individuals to use on its own computer equipment.</t>
  </si>
  <si>
    <t>Assocyate Software</t>
  </si>
  <si>
    <t>assocyate.com</t>
  </si>
  <si>
    <t>All-in-one #Association Management Software platform. Every Feature. One Low Price.</t>
  </si>
  <si>
    <t>Assocyate, Inc. provides full services. It is a software solution for professional associations, unions, advocacy groups, and other membership organizations that empowers the delivery of exceptional service to members and key stakeholders.</t>
  </si>
  <si>
    <t>GOinside</t>
  </si>
  <si>
    <t>goinside.co</t>
  </si>
  <si>
    <t>GOInside is a software company specializing in the media market. With over 25 years of experience, we offer a complete suite of Broadcast Resource Planning solutions. Our team of qualified professionals and network of partners allows us to serve client...</t>
  </si>
  <si>
    <t>GOinside is a software company. The company with over 25 years of experience, specializing in consulting, development, and implementation of solutions for the media sector. It presents a complete and comprehensive suite of Broadcast Resource Planning solutions, a team of qualified professionals, and a network of partners that expands its capabilities to be present in the global market.</t>
  </si>
  <si>
    <t>STACKaero</t>
  </si>
  <si>
    <t>stack.aero</t>
  </si>
  <si>
    <t>STACK.aero is a modern business operations system built for business aviation Brokers, Operators and Corp Flight Depts. Manage your entire Trip Request Lifecycle from request through to invoicing on the one platform. Empowering Business Aviation to do ...</t>
  </si>
  <si>
    <t>Charter Intelligence Pty., Ltd. doing business as STACK.aero is an aerospace company. It provides trip management, sales, and account management services. It also offers automatic data analytics, reporting, and dashboard services. The company serves aviation organizations and businesses throughout the world.</t>
  </si>
  <si>
    <t>Guard1</t>
  </si>
  <si>
    <t>guard1.com</t>
  </si>
  <si>
    <t>Guard1 is a platform built for security professionals to maintain 100% check compliance with RFID tracking and Guard Tour systems. It empowers staff to document more information in less time with perfect accuracy and protect from liability. Guard1 is t...</t>
  </si>
  <si>
    <t>TimeKeeping Systems, Inc. doing business as Guard1 Plus is a manufacturer of data collection products. Its line of business includes providing computer programming services. The company's first products included barcode readers and barcode printing software. It operates throughout the area.</t>
  </si>
  <si>
    <t>I2htech POS  Software</t>
  </si>
  <si>
    <t>bizsoftexpert.com</t>
  </si>
  <si>
    <t>Biz Soft Expert is a company that offers a variety of software solutions, including point of sale systems for various retail operations, web design services, computer sales and repair, and CCTV accessories.</t>
  </si>
  <si>
    <t>Biz Soft Expert Software is Easy to use and Learn, Run Dry Cleaner with Ease / Comfortably. It
offers Point of sale Software, POS System and Hardware based upon Real World POS Experience.</t>
  </si>
  <si>
    <t>Cobalt</t>
  </si>
  <si>
    <t>cobalt.net</t>
  </si>
  <si>
    <t>Custom CRM Software Solutions for Dynamic Organizations | Cobalt Cobalt helps associations, certification organizations, and businesses find hidden value in their customer data through tailored CRM solutions. Stop simply managing your relationships and...</t>
  </si>
  <si>
    <t>The Cobalt Co. is a software development company that develops and builds tools that enable businesses to manage its CRM operations. It provides its services such as cloud migrations, implementations, support and managed services, Microsoft licensing, and project rescues. It offers solutions such as engagement tracking, e-commerce, membership, certification, events, subscriptions, portals, Microsoft Dynamics 365, Microsoft Power platform, Dynamics 365 sales for SMBs, and Dynamics 365 marketing. The company serves its solutions and services to association, certification, accreditation, and small business industries.</t>
  </si>
  <si>
    <t>Custom CRM Software Solutions for Dynamic Organizations | Cobalt</t>
  </si>
  <si>
    <t>Continental Computers</t>
  </si>
  <si>
    <t>continentalcomputers.com</t>
  </si>
  <si>
    <t>Continental Computers Inc is a leading provider of funeral home software programs for the management of funeral homes, crematories, and cemeteries. With industry-standard custom software, Continental Computers offers powerful and versatile solutions th...</t>
  </si>
  <si>
    <t>Continental Computers, Inc. is a company that develops funeral home and cemetery management software. The company offers products such as The Director's Assistant, Cemetery Manager, Keepsake Publisher, and the National Obituary Archive. It also offers services such as software and hardware support, custom form design, custom report design, and data conversion.</t>
  </si>
  <si>
    <t>Acts246</t>
  </si>
  <si>
    <t>acts246.com</t>
  </si>
  <si>
    <t>ACTS246 is a company that provides church management software. Their goal is to make church management simple by providing easy-to-use tools and resources for leaders. They aim to empower as many people as possible by distributing tasks and simplifying...</t>
  </si>
  <si>
    <t>ACTS246, LLC believes the church management tools should be easy to use and flexible enough to fit a church of any size. It helps leaders to get involved by giving simply using tools and resources at the client's fingertips.</t>
  </si>
  <si>
    <t>ShedPro</t>
  </si>
  <si>
    <t>shedpro.co</t>
  </si>
  <si>
    <t>ShedPro is a 3D sales tool that will help you grow shed sales, increase your revenue per shed sold, and simplify your sales process.</t>
  </si>
  <si>
    <t>ShedPro is a sales solution that helps the business capture new leads, close more deals, and improve the online customer experience. It offer a powerful solution to boost the shed business' revenue without the high cost:</t>
  </si>
  <si>
    <t>Tailwind Systems</t>
  </si>
  <si>
    <t>tailwindsystems.com</t>
  </si>
  <si>
    <t>Tailwind Systems is a management consulting company based out of 1910 Se Sunflower Ct, College Place, Washington, United States.</t>
  </si>
  <si>
    <t>Tailwind Systems is a management consulting and systems engineering firm, serving drycleaners and shirt launderers, worldwide. It is tagging, assembly, workflow, management, and labor-saving system that, without exception, saves plant owners tens of thousands of dollars annually. The company offers online seminars, workshops, and training in a virtual classroom setting.</t>
  </si>
  <si>
    <t>Casting Crane</t>
  </si>
  <si>
    <t>castingcrane.com</t>
  </si>
  <si>
    <t>Casting Crane is an online casting software that provides a comprehensive solution for managing casting projects, auditions, and talent searches. With a focus on security, Casting Crane ensures the safety of your data through industry-leading security ...</t>
  </si>
  <si>
    <t>Casting Crane, LLC is a web-based software developed exclusively for the unique needs of studios, networks, production companies, and casting professionals. The company built with security in mind, ensuring the safety of data is paramount.</t>
  </si>
  <si>
    <t>Online Casting Software | Casting Crane</t>
  </si>
  <si>
    <t>A-Eye</t>
  </si>
  <si>
    <t>a-eye.ai</t>
  </si>
  <si>
    <t>AEye SoftLabs is a technology company founded by the alumni of BITS Pilani. It is currently incubated out of T Hub, IIIT, Hyderabad. It has built products focused on security, smart cities, traffic enforcement, OMR sheet verification. All of its produc...</t>
  </si>
  <si>
    <t>AEye SoftLabs Pvt., Ltd. is a technology company founded by the alumni of BITS-Pilani. It is currently incubated out of T-Hub, IIIT, Hyderabad. It has built products focused on security, smart cities, traffic enforcement, and OMR sheet verification. All of its products are powered by artificial intelligence.</t>
  </si>
  <si>
    <t>Club Management System</t>
  </si>
  <si>
    <t>clubmanagementsystem.org</t>
  </si>
  <si>
    <t>Club Management Software, Manage with ease.</t>
  </si>
  <si>
    <t>Club Management System is a management company. It provides Financial Analysis, Invoicing, Image A.I, Credit Card Processing, Custom Sign-up Forms, and Membership Page. The company serves club, sports team, organizations, and businesses.</t>
  </si>
  <si>
    <t>Magpie Europe</t>
  </si>
  <si>
    <t>magpie-europe.com</t>
  </si>
  <si>
    <t>Magpie Labels Ltd award winning manufacturers of the GemTAGS brand of labels, and supplier of stock management software for retail &amp; wholesale jewellers.</t>
  </si>
  <si>
    <t>Magpie Europe, Ltd. is a leading manufacturer of labels, specialising in standard or bespoke jewellery labelling solutions. The company's brand of labels, GemTAGS are the fastest global brand of jewellery/optical labels which are extremely durable, resistant to ultra-sonic cleansing and will not peel or fade under cabinet lighting. It also has a range of Point of Sale hardware available, such as label printers, label creation software and print media.</t>
  </si>
  <si>
    <t>Rosy Salon Software</t>
  </si>
  <si>
    <t>rosysalonsoftware.com</t>
  </si>
  <si>
    <t>Rosy Salon Software is a comprehensive Cloud based suite of salon and spa scheduling and management tools. Designed by salon professionals, Rosy Salon Software provides unmatched online features, functions, and capabilities to help salons and spas grow...</t>
  </si>
  <si>
    <t>SalonRunner Software, LLC doing business as Rosy Salon Software provides a comprehensive suite of salon scheduling and business tools. The company offers online features, functions, and capabilities to enable the growth of beauty-based businesses.</t>
  </si>
  <si>
    <t>Rosy salon, a comprehensive suite of salon scheduling and business tools</t>
  </si>
  <si>
    <t>Growthzilla</t>
  </si>
  <si>
    <t>growthzilla.com</t>
  </si>
  <si>
    <t>Growthzilla is a company that specializes in developing solutions to help small businesses grow. They offer Uzeli, a simple salon and spa software that brings together appointment bookings, POS, marketing tools, and more. Uzeli helps salons and spas st...</t>
  </si>
  <si>
    <t>Growthzilla, Inc. is a simple platform for salons and spas to streamline bookings, simplify POS operations, automate marketing, and delight customers. It offers a SaaS growth solution that helps small businesses with customer acquisition, retention, and up-sale to grow revenue. The company's platform product Uzeli currently does loyalty program management, waitlist management, text message marketing, employee analytics, and sales analytics.</t>
  </si>
  <si>
    <t>SalonScale Technology</t>
  </si>
  <si>
    <t>salonscale.com</t>
  </si>
  <si>
    <t>SalonScale is the ultimate backbar management app for salons. With our easy-to-use platform, salon owners can automate inventory tracking, monitor product usage, and boost profits. Our hair color management software provides real-time cost calculations...</t>
  </si>
  <si>
    <t>SalonScale Technology, Inc. offers software that uses Bluetooth scales to measure the exact cost of each hair color bowl to allow for a more consistent bottom line at hair salons. It saves one salon at a time by taking the guesswork out of color pricing, ultimately empowering salon owners to know its worth and ensuring products are always paid for.</t>
  </si>
  <si>
    <t>SalonScale Technology is developed a solution that weighs, charges, and tracks for the exact amount of hair dye colour</t>
  </si>
  <si>
    <t>Creone</t>
  </si>
  <si>
    <t>creone.com</t>
  </si>
  <si>
    <t>Creone offers secure key storage and handling with electronic key cabinets and valuables cabinets. KeyRack, KeyBox or ValueBox gives you total control of your keys and valuables. Creone supply intelligent management solutions for keys and equipment in ...</t>
  </si>
  <si>
    <t>Creone AB is a cabinet and boxes manufacturing company. It offers products like Keyrack, Keybox, Valuebox, and Keywin. The company offers its products to the international market.</t>
  </si>
  <si>
    <t>Slice Intelligence</t>
  </si>
  <si>
    <t>slice.com</t>
  </si>
  <si>
    <t>Slice is a company that provides an online shopping app for Android and iOS that tracks packages, purchases, and price drops. It automatically identifies e-receipts within inboxes and extracts every data point about every purchase to create digital com...</t>
  </si>
  <si>
    <t>Slice Technologies, Inc. is to provide e-commerce services. The company tracks users' online purchases, shipping, and budget as well as stores online receipts.</t>
  </si>
  <si>
    <t>Track Your Stuff (Packages, Purchases, Price Drops, Recalls)</t>
  </si>
  <si>
    <t>Repair Spots</t>
  </si>
  <si>
    <t>repairspots.com</t>
  </si>
  <si>
    <t>Repair Spots is the Ultimate Repair shop manager. Repairs Spots gives owners the best tools to help manage their business. Manage repair cycle, customers, orders. Easily take payments within Repair Spots is a Point of Sale and management system that is...</t>
  </si>
  <si>
    <t>Repair Spots, Inc. is a Phone/Computer Repair Shop Manager App written in Swift 4. The company is an expert in the repair shop industry and it provides the best tools possible to its clients.</t>
  </si>
  <si>
    <t>NetTech Solutions</t>
  </si>
  <si>
    <t>nsolutions.com</t>
  </si>
  <si>
    <t>NetTech Solutions is a full service vendor providing software, systems, and services to form full turn key solutions. From easy to use management solutions, customer self service portals, and officer ticketing handhelds, all you need is available in on...</t>
  </si>
  <si>
    <t>NetTech Solutions, LLC is a full-service vendor providing software, systems, and services to form full turn-key solutions. The company offers a suite of software that together provides a turn-key solution to all parking, permitting, citation, enforcement, and payment processing needs. It provides software, hardware, and continuing support and processing services.</t>
  </si>
  <si>
    <t>Integrated Parking Management Software &amp; Services NetTech Solutions is a full service vendor providing software, systems, and services to form full turn-key solutions</t>
  </si>
  <si>
    <t>ACS Technologies</t>
  </si>
  <si>
    <t>acstechnologies.com</t>
  </si>
  <si>
    <t>ACS Technologies is the leading provider of information management solutions for churches, schools and other faith based organizations. They offer a variety of software, support, services, and forms &amp; supplies to meet the needs of their clients. Their ...</t>
  </si>
  <si>
    <t>ACS Technologies Group, Inc. provides information management solutions for churches, schools, and faith-based organizations. It enables churches to manage groups, events, finances, donor relationships, volunteers, staff, childcare, schedules, mailings, reporting, websites, and growth strategies.</t>
  </si>
  <si>
    <t>Leading provider of information management solutions for churches, schools and other faith-based organizations</t>
  </si>
  <si>
    <t>Advanced Utility Systems</t>
  </si>
  <si>
    <t>advancedutility.com</t>
  </si>
  <si>
    <t>Advanced Utility Systems is an award-winning customer information and billing software provider to private and public utilities throughout the Americas. They offer forward-thinking customer information and utility billing solutions, including their fla...</t>
  </si>
  <si>
    <t>Advanced Utility Systems Corp. provides customer information and billing solutions to municipalities, utilities, and schools. It offers CIS Infinity software, which combines functionality, a technology base, and an integration strategy to help utilities improve the revenue streams and provide customer service.</t>
  </si>
  <si>
    <t>Customer information and billing solutions company</t>
  </si>
  <si>
    <t>RainWorx Software</t>
  </si>
  <si>
    <t>rainworx.com</t>
  </si>
  <si>
    <t>RainWorx Software is a global leader in online auction and e-commerce solutions. They provide online auction software for creating and running auction websites. Their software can be used by single sellers or multiple sellers, making it suitable for bu...</t>
  </si>
  <si>
    <t>Rainweb, LLC doing business as RainWorx Software is an online auction software and e-commerce solutions company. It provides web development, design, and hosting. The company serves customers and businesses worldwide.</t>
  </si>
  <si>
    <t>Online Auction Software - Create an Auction Website | RainWorx Software</t>
  </si>
  <si>
    <t>alumniEX</t>
  </si>
  <si>
    <t>alumniex.com</t>
  </si>
  <si>
    <t>alumniEX is a corporate alumni platform that enables organizations to acquire, manage, and communicate with former employees. It is an AI-driven platform that helps drive user engagement and provides a highly configurable, secure, and robust solution f...</t>
  </si>
  <si>
    <t>alumniEX, Inc. is a cloud-based company for employee engagement. The company's platform offers tools for managing alumni and engagement. It also provides alumni CRM for alumni records, queries, and data that allows users in importing social data.</t>
  </si>
  <si>
    <t>The alumniEX Alumni Management Platform enables organizations to rapidly acquire, manage and communicate with former employees</t>
  </si>
  <si>
    <t>TRUX</t>
  </si>
  <si>
    <t>truxnow.com</t>
  </si>
  <si>
    <t>Trux is a company that offers dump truck logistics software and hauling management for contractors, fleet owners, material providers, brokers, and owner operators. Their powerful and workable technology is built specifically for dump trucking companies...</t>
  </si>
  <si>
    <t>Trux, Inc. is a company that provides dump truck logistics and dispatch software. It offers a platform for material producers, contractors, fleet owners, brokers, or haulers to manage trucking logistics. The company serves customers within the area.</t>
  </si>
  <si>
    <t>Building the digital bridge to a connected construction community</t>
  </si>
  <si>
    <t>Curate</t>
  </si>
  <si>
    <t>curate.co</t>
  </si>
  <si>
    <t>Curate is a software platform for event professionals that allows them to perfectly curate their events, especially events with thousands of small pieces. Event professionals touch millions of rentals, florals, ingredients, and lives each year. We're h...</t>
  </si>
  <si>
    <t>Curate, Inc. is an IT company that develops a software platform for event professionals. Its platform is used by florists, caterers, and rental companies to provide digital proposals, keep track of inventory, and more. The company also provides end-to-end events, COGS, and rental management services.</t>
  </si>
  <si>
    <t>A software platform for event professionals that allows them to perfectly curate their events, especially events with thousands of small pieces</t>
  </si>
  <si>
    <t>Association Management Solutions</t>
  </si>
  <si>
    <t>memlink.com</t>
  </si>
  <si>
    <t>Memlink is a Vancouver-based company that provides internet solutions for non-profit organizations, including association management software and consulting services for elections, political parties, and elected officials.</t>
  </si>
  <si>
    <t>Association Management Solutions and Memlink, Inc. specialize in internet solutions for non-profit organizations. The company specifically provides solutions for Associations, Charities, event planners, conferences, and fundraising events. Its focuses on increasing revenues and reducing administrative workload for its clients, through strategic consultation and the use of Memlink, the online association management system developed by AMS for its clients.</t>
  </si>
  <si>
    <t>AMP</t>
  </si>
  <si>
    <t>growwithamp.com</t>
  </si>
  <si>
    <t>AMP is an unconventional team of nonprofit capacity builders who believe in the transformative power of connection, collaboration and community. What sets us apart from our competitors is our unique ability to leverage strategy, marketing and technolog...</t>
  </si>
  <si>
    <t>Associated Marketing Professionals (AMP) is entrusted with developing and executing strategic projects that affect the most important aspects of its client's operations. It helped organizations grow by developing marketing strategies and applying technology solutions to engage audiences and drive performance.</t>
  </si>
  <si>
    <t>Bigg Stock</t>
  </si>
  <si>
    <t>biggstock.com</t>
  </si>
  <si>
    <t>biggstock is a start up formed by 2 passionate people who strive to make the web a better place. we are a software development and consulting corporation, which provides enterprise software applications and support to diamond &amp; jewelry businesses of all sizes globally. our focus is to build business solutions to empower your business. bigg stock’s sel erp system is an integrated enterprise solution. you choose from application areas for financial management, manufacturing, distribution, relationship management, service management, e-commerce and analytics. s.e.l is a name with a purpose. it stands for service, economy &amp; life. we make sure that you are able to serve your customers in the best possible way, in turn making your life easier. when we say ‘economy’, we mean you don’t have to invest heavily in terms of money &amp; time. for increasing profits in your business you need to reduce efforts and costs on stocktaking, transportation tracking, order fulfillment and other logistic task –</t>
  </si>
  <si>
    <t>Jewel PRO doing business as Bigg Stock is a software company and offers a software title called Jewel PRO. Jewel PRO is jewelry store management software, and includes features such as appraisal management, customer purchase history, jewelry design, and wholesaler management.</t>
  </si>
  <si>
    <t>Who's Up 4</t>
  </si>
  <si>
    <t>whosup4.com</t>
  </si>
  <si>
    <t>Our easy to use club management software takes away the hassle and frees you up to enjoy what it is your club is about.</t>
  </si>
  <si>
    <t>Who's Up 4, Ltd. provides a socializing network through its website to people new to an area;  to clubs and societies wanting to connect with the local areas and get local people involved. It is sophisticated software, it provides real-world solutions to the problems of event organizing, socializing, and making real friends in today's world.</t>
  </si>
  <si>
    <t>Excellerate Church Software</t>
  </si>
  <si>
    <t>excellerate.com</t>
  </si>
  <si>
    <t>Excellerate is a church management software company that provides powerful and customizable solutions for churches. Their software organizes church information, improves visitor follow-up, and streamlines child check-in processes. Excellerate offers a ...</t>
  </si>
  <si>
    <t>Micro System Design doing business as Excellerate, Inc. offers a cloud-based or installed solution that helps in managing the daily activities of a church or non-profit organization. It has been helping thousands of churches of all sizes operate more efficiently in member tracking, visitor follow-up, small groups, contributions, and more. The company's solutions range from Check-In systems to Volunteer scheduling, Excellerate can help churches organize almost every area of ministry.</t>
  </si>
  <si>
    <t>Precision Mining</t>
  </si>
  <si>
    <t>precisionmining.com</t>
  </si>
  <si>
    <t>Precision Mining is a specialist company in the mining industry, providing powerful software solutions and expert consultancy for mining operations. Their flagship software product, Spry, is a complete mine scheduling and haulage package that emphasize...</t>
  </si>
  <si>
    <t>Precision Mining Software Pty., Ltd. is a specialist in the mining industry. The company offers powerful software solutions and expert consultancy for mining operations both in Australia as well as internationally.</t>
  </si>
  <si>
    <t>Offering powerful software solutions and expert consultancy for mining operations</t>
  </si>
  <si>
    <t>Cogran Systems</t>
  </si>
  <si>
    <t>cogransystems.com</t>
  </si>
  <si>
    <t>Cogran Systems is a company that provides software solutions for registrations, recreation, camps, sports, and reservations. Their all-in-one registration software helps manage camp registrations, athletics, sports, memberships, and facility reservatio...</t>
  </si>
  <si>
    <t>Cogran Systems, LLC is a company that provides online recreation, volunteer, and league management software. The company serves sports leagues, recreation departments, and community centers.</t>
  </si>
  <si>
    <t>Online recreation, volunteer, and league management software</t>
  </si>
  <si>
    <t>Salonized</t>
  </si>
  <si>
    <t>salonized.com</t>
  </si>
  <si>
    <t>Salonized is a salon software company that provides an all-in-one solution for managing appointments, marketing, and customers. Their easy-to-use software is designed specifically for the beauty and hair industry, allowing salon owners to efficiently m...</t>
  </si>
  <si>
    <t>Salonized B.V. is a software development company. It offers an online calendar, scheduling, client management, marketing, and report analysis, helping salon business owners to keep track of appointments, sales, and client base and save time and money. It offers its products and services to hair salons, beauty salons and nail studios, spa and massage, barber shops, podiatry practices, and other salons. It serves within the area.</t>
  </si>
  <si>
    <t>Easy-to-use salon software that lets you keep track of your appointments, sales and client base, wherever you are</t>
  </si>
  <si>
    <t>Agoria</t>
  </si>
  <si>
    <t>agoria.be</t>
  </si>
  <si>
    <t>Agoria is a federation of technology companies in Belgium. They represent and assist over 2000 technology companies and individuals inspired by technology. With more than 300,000 employees, the technology sector is the largest sector in Belgium, and Ag...</t>
  </si>
  <si>
    <t>Agoria ASBL is a non-profit organization that represents and assists technology companies in Belgium. It provides promotion, services, and consultancy services in the fields of human capital and education, digitization, society, legislation and finance, manufacturing, climate, environment and energy, market development, and infrastructure. It serves within the area.</t>
  </si>
  <si>
    <t>Represents and assists the technology companies</t>
  </si>
  <si>
    <t>Blossom Educational</t>
  </si>
  <si>
    <t>blossomeducational.com</t>
  </si>
  <si>
    <t>Blossom Educational is a nursery management software for nurseries, day cares and pre schools designed to make nursery management clear and simple. It aims to minimise and streamline the obligatory admin workload within the UK Early years sector, allow...</t>
  </si>
  <si>
    <t>Blossom Educational, Ltd. is a nursery management and parent communication software for nurseries, pre-schools, and daycares. The company provides teachers with can quickly record, view, analyze, and share information about children.</t>
  </si>
  <si>
    <t>Assembly Voting</t>
  </si>
  <si>
    <t>assemblyvoting.com</t>
  </si>
  <si>
    <t>Online Voting Software &amp; Election Solutions, Assembly Voting Online voting software and election solutions are at the core of who Assembly Voting is and what we stand for. Security, Verifiability and Auditability. We provide advanced software solutions...</t>
  </si>
  <si>
    <t>Assembly Voting Aps is an open-source technology company for voters, candidates, and election officers to secure full disclosure and data safety. It empowers customers to prove the accuracy of election results with end-to-end verifiable technology that builds on scientific research and advanced cryptographic protocols.</t>
  </si>
  <si>
    <t>MoveNinja</t>
  </si>
  <si>
    <t>moveninja.com</t>
  </si>
  <si>
    <t>MoveNinja is a provider of truly integrated Moving Software and CRM systems for the moving and storage industry. Our solution is a fresh take on the modern challenges moving companies face to be more efficient in dealing with customers at all stages of...</t>
  </si>
  <si>
    <t>MoveNinja is a provider of truly integrated Moving Software and CRM systems for the moving and storage industry. Its solution is a fresh take on the modern challenges moving companies face to be more efficient in dealing with customers at all stages of the customer life cycle.</t>
  </si>
  <si>
    <t>MoveNinja - Lightweight CRM for moving companies</t>
  </si>
  <si>
    <t>Cirium</t>
  </si>
  <si>
    <t>cirium.com</t>
  </si>
  <si>
    <t>Cirium is the most trusted source for aviation analytics. They provide data for travel, airlines, airports, and finance. Their solutions include a 360-degree view of aircraft assets, network planning and optimization, traveler journey apps and services...</t>
  </si>
  <si>
    <t>LNRS Data Services, Ltd. doing business as Cirium operates as an airline and Aviation. It serves within the area.</t>
  </si>
  <si>
    <t>Cirium - A Smarter Way</t>
  </si>
  <si>
    <t>Tactiv</t>
  </si>
  <si>
    <t>tactiv.net</t>
  </si>
  <si>
    <t>Tactiv is a leading software and consulting solutions company and creators of the Enquire ‘Grantcycle Management’ solution. Enquire is a cloud-based, full lifecycle management software designed to reduce the administrative burden of doing good, while i...</t>
  </si>
  <si>
    <t>Tactiv Pty., Ltd. is a service solutions provider for the grant, contract and project management. The company creates the solutions that respond to today's complex business challenges and community demands from publicly funded programs. Its agile cloud-based software as service products and services are at the forefront of digital transformation.</t>
  </si>
  <si>
    <t>Leading software and consulting solutions company and creators of the enquire ‘grantcycle management’ solution</t>
  </si>
  <si>
    <t>Carolina Software</t>
  </si>
  <si>
    <t>wasteworksonline.com</t>
  </si>
  <si>
    <t>WasteWorks is a company that provides solid waste management software solutions. They offer waste software solutions with advanced technology to help clients improve their ticketing, billing, and reporting processes. They have been installing and suppo...</t>
  </si>
  <si>
    <t>Carolina Software, Inc. doing business as WasteWORK specializes in software for the waste disposal and recycling industries. The company provides a cost-effective, complete, turnkey solution for managing landfills, transfer stations, waste-to-energy facilities, MRFs, recycling facilities and rock quarries.</t>
  </si>
  <si>
    <t>Carolina Software, specializes in software for the waste disposal and recycling industries</t>
  </si>
  <si>
    <t>Quick Dry Cleaning Software</t>
  </si>
  <si>
    <t>quickdrycleaning.com</t>
  </si>
  <si>
    <t>Quick Dry Cleaning Software, a product of DC Web Services Pvt Ltd, is a complete business management solution for Dry Cleaning and Laundry businesses. It provides software tools and strategies to automate your business and convert one-time customers in...</t>
  </si>
  <si>
    <t>DC Web Services Pvt., Ltd. doing business as Dee Coup and Quick Dry Cleaning Software Pvt., Ltd. is a complete business management solution for dry cleaning and laundry businesses.  The company helps laundry businesses adopt modern technology and deliver the customer experience that today's digital businesses like Swiggy, OLA, and Flipkart are delivering.</t>
  </si>
  <si>
    <t>Most comprehensive cloud based software system for dry cleaning and laundry business</t>
  </si>
  <si>
    <t>Sensoneo</t>
  </si>
  <si>
    <t>sensoneo.com</t>
  </si>
  <si>
    <t>Sensoneo is a global leading company in smart waste management, providing enterprise-grade solutions that enable cities, businesses, and countries to manage their waste efficiently. Their data-driven #smartwaste solutions transform waste management to ...</t>
  </si>
  <si>
    <t>Sensoneo j.s.a is a global enterprise-grade smart waste management solution provider that enables cities and businesses to manage waste cost-efficiently, be more environmentally responsible, and improve the well-being of people. Its solution combines unique ultrasonic Smart Sensors (Single, Double, Quatro, and patent-pending Micro-sensors) that monitor waste in real-time with sophisticated software (Smart Analytics, Smart Route Planning, and Smart Waste Management System) providing cities and businesses with data-driven decision-making, and optimization of waste collection routes, frequencies, and vehicle load.</t>
  </si>
  <si>
    <t>Smart waste management solutions that facilitate the digital transformation of the waste management industry</t>
  </si>
  <si>
    <t>Calyx Solutions</t>
  </si>
  <si>
    <t>calyx-solutions.com</t>
  </si>
  <si>
    <t>Calyx Solutions is a leading FinTech Solution Provider in the UK that offers customized money transfer applications for customers. They also provide the CS Remit Suite for small and medium businesses. In addition, Calyx Solutions offers IT services suc...</t>
  </si>
  <si>
    <t>Calyx Solutions, Ltd. provides a complete range of IT services. The company is a professionally managed company committed to providing high-end technical services. It develops software products, and eCommerce applications as well as designs websites and puts all its experience and dedication together to make every single software application work as per the client's requirements.</t>
  </si>
  <si>
    <t>Coaching Loft</t>
  </si>
  <si>
    <t>coachingloft.com</t>
  </si>
  <si>
    <t>Coaching Loft is an online coaching platform and coaching management software. It is designed to provide a fluent and intuitive coaching experience for coaches and their clients. The platform offers a range of features and tools to support coaches in d...</t>
  </si>
  <si>
    <t>Coaching Loft, LLC is a software development company that creates intuitive coaching management. The company offers a platform for coaches, coaching firms, and enterprises with a coaching culture.</t>
  </si>
  <si>
    <t>EOXS</t>
  </si>
  <si>
    <t>eoxs.com</t>
  </si>
  <si>
    <t>EOXS is a cloud-based business solution for steel service centers. It brings sellers and buyers of steel into a community-driven marketplace. EOXS provides cloud-based accounting, invoicing, and inventory management software. It also offers a CRM with ...</t>
  </si>
  <si>
    <t>Prata, Inc. doing business as EOXS is a technology company that brings sellers and buyers of steel into a community-driven marketplace. It brings steel businesses online and creates standardized platforms for steel businesses to enter the digital space.</t>
  </si>
  <si>
    <t>Eoxs - Where Steel Meets technology</t>
  </si>
  <si>
    <t>Intelivote Systems Inc.</t>
  </si>
  <si>
    <t>intelivote.com</t>
  </si>
  <si>
    <t>Intelivote Systems Inc. is a premiere Canadian electronic voting system company that provides the voter with a dynamic choice of voting options. Intelivote seamlessly integrates traditional polling station voting with an electronic voting solution whic...</t>
  </si>
  <si>
    <t>Intelivote Systems, Inc. (ISI) develops and markets electronic voting systems to government, sports, market research, education, and entertainment sectors. The company provides election consultation that includes coordination and management of campaigns, educational material supplies, technical assistance, and training services. It offers data collection and reporting services for corporate surveys and opinion polls.</t>
  </si>
  <si>
    <t>Electronic voting services that are designed to increase voter participation while decreasing election costs</t>
  </si>
  <si>
    <t>Key Software Systems</t>
  </si>
  <si>
    <t>keysoftwaresystems.com</t>
  </si>
  <si>
    <t>Key Software Systems LLC offers cutting edge Dispatch Software for Couriers looking to Optimize Routes, Delivery, and Operations. Key delivers the most innovative, all in one courier management solution in the industry. Sophisticated features, along wi...</t>
  </si>
  <si>
    <t>Key Software Systems, LLC is a transportation, logistics, supply chain, and storage company that provides courier and dispatch management software. Its product is designed with client input and customized to cater to business and the dynamic needs of the customers.</t>
  </si>
  <si>
    <t>Key Software Systems is a leading courier and dispatch management software solutions provider</t>
  </si>
  <si>
    <t>Punchey</t>
  </si>
  <si>
    <t>punchey.com</t>
  </si>
  <si>
    <t>Punchey is a leading payment and scheduling software company that provides a cloud-based point of sale system for appointment-based small businesses. They offer an integrated appointment book and point of sale checkout, designed specifically for local ...</t>
  </si>
  <si>
    <t>Punchey, Inc. is an internet company. It also offers small business marketing tools, online reputation management, mobile payments, revenue analytics, credit card payments, e-receipts, cloud-based management systems, software, and point of sale. The company provides its services to clients globally.</t>
  </si>
  <si>
    <t>Merchant services for the twenty first century.</t>
  </si>
  <si>
    <t>Creative Information Systems</t>
  </si>
  <si>
    <t>creativeinfo.net</t>
  </si>
  <si>
    <t>Creative Information Systems (creativeinfo.net) is a leader in the Scale software world. They have over 26 years of experience and are committed to providing excellent customer service and product development. They offer scale software solutions for va...</t>
  </si>
  <si>
    <t>Creative Information Systems, Inc. is a computer software company. It develops, sells, and supports automated scale management software solutions for organizations and municipalities to track and record truck or industrial-scale transactions. The company markets its products and services to its customers all over Manchester.</t>
  </si>
  <si>
    <t>Scale Management Software company</t>
  </si>
  <si>
    <t>Afapark</t>
  </si>
  <si>
    <t>afapark.com</t>
  </si>
  <si>
    <t>AFAPARK is a company that specializes in parking guidance systems. They provide innovative solutions for parking management, including advanced technology for guiding drivers to available parking spaces. With their Perceptibly different approach, AFAPA...</t>
  </si>
  <si>
    <t>AFAPARK develops and markets intelligent and intuitive vehicle guidance solutions for indoor and outdoor parking facilities. The company offers a complete and innovative solution for parking management by introducing advanced systems for smoothing traffic flows, welcoming the public, and site management.</t>
  </si>
  <si>
    <t>ISG Solutions</t>
  </si>
  <si>
    <t>isgsolutions.com</t>
  </si>
  <si>
    <t>ISG Solutions is an authorized iMIS Solutions Provider (AiSP) that develops, sells, and supports software for iMIS cloud-based systems. They offer business solutions, software sales, cloud hosting, and technical support to associations and other organi...</t>
  </si>
  <si>
    <t>ISG Solutions, LLC is an Authorized iMIS Solutions Provider (AiSP). It is also a software developer, with products that enhance and extend iMIS EMS Enterprise. It provides business solutions, software sales, cloud hosting, and technical support to associations and other organizations across North America.</t>
  </si>
  <si>
    <t>Geelus Cloud Based Software</t>
  </si>
  <si>
    <t>geelus.com</t>
  </si>
  <si>
    <t>Geelus is a cloud-based software and POS solution specifically designed for dry cleaning and clothing alterations businesses. With offices in New York, London, and Sydney, Geelus offers a comprehensive suite of tools and features to help businesses str...</t>
  </si>
  <si>
    <t>Geelus Pty., Ltd. is a point-of-sale, customer loyalty, employee management, inventory management, email and SMS marketing for dry cleaning, laundry, clothing alterations, and tailoring, shoe repair, and embroidery. The company moves clients' automated conveyor systems to bring the garments to the counter.</t>
  </si>
  <si>
    <t>Geelus Cloud Based POS Software for Dry Cleaning, Laundry, Tailoring &amp; Clothing Alterations</t>
  </si>
  <si>
    <t>StriveCloud</t>
  </si>
  <si>
    <t>strivecloud.io</t>
  </si>
  <si>
    <t>StriveCloud is a gamification solution that helps companies increase engagement and build customer loyalty. With our software, businesses can create interactive experiences that incentivize participation and reward loyal customers. We combine technolog...</t>
  </si>
  <si>
    <t>Besports B.V. doing business as StriveCloud is a powerful gamification technology that helps companies provide a memorable digital experience and drive long-term growth and retention within any website or digital application. It specializes in gamification, fan engagement, and consumer engagement.</t>
  </si>
  <si>
    <t>Helps companies deliver inspiring, personalized customer experiences with Gamification</t>
  </si>
  <si>
    <t>Nectareon Technologies</t>
  </si>
  <si>
    <t>nectareon.com</t>
  </si>
  <si>
    <t>Nectareon is an on-demand app development company that offers web development with responsive design in various solutions. They provide ready-made online classifieds, food ordering, matrimonial, web hosting, and grocery ordering clone scripts. Nectareo...</t>
  </si>
  <si>
    <t>Nectareon Technologies is a leading web and mobile application development company. It also specializes in the fields of open source web development and mobile application development.</t>
  </si>
  <si>
    <t>CM International</t>
  </si>
  <si>
    <t>cos-medico.eu</t>
  </si>
  <si>
    <t>CMI S.A. is a Polish manufacturer of electronic devices, specializing in developing and manufacturing professional aesthetic devices for beauty salons, spas, and clinics around the world.</t>
  </si>
  <si>
    <t>CM International S.A. (CMI) is a leading European manufacturer of high-tech aesthetic devices. The company's state-of-the-art technology enables beauticians to provide best possible treatments. It is a developer and manufacturer of the highest quality beauty equipment.</t>
  </si>
  <si>
    <t>Mypenmail.com</t>
  </si>
  <si>
    <t>mypenmail.com</t>
  </si>
  <si>
    <t>Mypenmail.com is a company that specializes in creating new and innovative social collaboration software for churches, non-profit, and business organizations. They offer a secure web-based social collaboration database software called Mypenmail.com, as...</t>
  </si>
  <si>
    <t>Mypenmail.com, LLC is an online service technology consultant company. It provides a secure database system for the transmission of church data and or business data. The company offers a customer relationship database management program for small businesses and churches.</t>
  </si>
  <si>
    <t>Floral Computer Systems</t>
  </si>
  <si>
    <t>floralcomputer.com</t>
  </si>
  <si>
    <t>Helping the floral industry bloom with business and inventory management software designed specifically for growers, importers, and wholesalers. Floral Computer Systems is a company that specializes in technological solutions for the Floral Industry. O...</t>
  </si>
  <si>
    <t>Floral Computer Systems, Inc. is a Computer Software company. It offers business management software that specializes in instant inventory access and product location, sales orders automatically update inventory, and tracks orders and makes shipping a breeze. The company provides its services to customers in the floral industry within the area.</t>
  </si>
  <si>
    <t>Nichesoft</t>
  </si>
  <si>
    <t>nichesoft.com</t>
  </si>
  <si>
    <t>Nichesoft is a software development company based in Dallas, Texas. Founded in 1996, the company's primary focus is to develop user-friendly software for various industries. They specialize in salon software, including TanTrack® tanning salon software,...</t>
  </si>
  <si>
    <t>Nichesoft, LLC offers software for tanning salons and beauty salons. The company's software was designed to be completely user-friendly and still provides all of the necessary functions needed in running a business. It provides in-depth reports to help users keep track of clients and information.</t>
  </si>
  <si>
    <t>Smart Church Solutions</t>
  </si>
  <si>
    <t>smartchurchsolutions.com</t>
  </si>
  <si>
    <t>Smart Church Solutions is a company that specializes in facility management software and consulting for churches, schools, and ministries. They provide easy-to-use tools for resource planning and management, allowing organizations to focus on their mis...</t>
  </si>
  <si>
    <t>Cool Solutions Group doing business as Smart Church Solutions has assisted thousands of churches, Christian schools, universities, and other ministries with the management and stewardship of facilities. It integrates with church management software such as CCB, ACS, planning center, touchpoint, church teams, and many more. It offers software solutions for event management and work order &amp; asset management to improve the efficiency of building a consulting services to catch up on deferred maintenance.</t>
  </si>
  <si>
    <t>Timber Exchange</t>
  </si>
  <si>
    <t>timber.exchange</t>
  </si>
  <si>
    <t>Timber Exchange is a B2B supply chain automation platform and toolkit built by industry professionals. It provides custom and white label solutions to automate global trade, including export/import, logistics, documentation, analytics, compliance, acco...</t>
  </si>
  <si>
    <t>Timber Exchange Europe AB is a company that operates in the Technology, Information, and Internet industry. It is a true end-to-end supply-chain automation platform built by industry professionals with significant global experience.</t>
  </si>
  <si>
    <t>Digitizing how global business and logistics is managed offering a multilingual platform that automates process between Exporters, Forwarders, and Importers</t>
  </si>
  <si>
    <t>Flocknote</t>
  </si>
  <si>
    <t>flocknote.com</t>
  </si>
  <si>
    <t>Smarter Church Texting, Email, and Member Management At Flocknote we make friendly church software. Looking for a church texting service, or a church email newsletter service? We'd love to help. Why has Flocknote been a game changer for 1000s of church...</t>
  </si>
  <si>
    <t>Flocknote, LLC is a software company. It provides services, including text messaging, email, people management, and church giving. The company serves customers globally.</t>
  </si>
  <si>
    <t>Marketinly</t>
  </si>
  <si>
    <t>marketinly.com</t>
  </si>
  <si>
    <t>Marketinly is a company that helps growing businesses meaningfully connect and engage with their customers. They offer a SaaS platform that goes beyond marketing automation to optimize customers' experiences. Their services include advertising services.</t>
  </si>
  <si>
    <t>Marketinly, helps growing businesses meaningfully connect and engage with customers. With its SaaS platform, the company help businesses go beyond marketing automation to optimize customers' experiences.</t>
  </si>
  <si>
    <t>Milano Software</t>
  </si>
  <si>
    <t>milanosoftware.com</t>
  </si>
  <si>
    <t>Milano Software provides comprehensive business management software solutions for spas, salons, medspas, retailers, and chains. They offer simple and effective solutions to streamline business operations, including appointment booking, marketing, CRM, ...</t>
  </si>
  <si>
    <t>Milano Computer Systems, Inc. doing business as Milano Software is a comprehensive business software application for the retail and beauty industries. The company helps stylists, salons, spas, medical spas, retailers and chains more effectively run business. Its successful track record as a software solutions provider is driven by continuous product innovation, world-class customer service, and investment in educational programs designed to help customers succeed.</t>
  </si>
  <si>
    <t>Illumine</t>
  </si>
  <si>
    <t>illumine.app</t>
  </si>
  <si>
    <t>Illumine is the best childcare app that lets you streamline your operations, enhances parent communication, and allows digital payments. Over 500 preschools and daycare centers across the globe use illumine to transform and grow their childcare and ear...</t>
  </si>
  <si>
    <t>Illumine Labs Pvt., Ltd. is an education management company. It offers a range of features, including digital attendance, billing and payments, child assessments and progress tracking, admissions management, and the ability to schedule and conduct online classes. The company provides its services to schools in the country.</t>
  </si>
  <si>
    <t>Childcarepro - A Division Of Vari Tech Systems</t>
  </si>
  <si>
    <t>childcarepro.ca</t>
  </si>
  <si>
    <t>Canadian child care management software | childcarepro Canada's best child care management software. Easy to use online child care management. Simplify subsidy, billing &amp; payments for child care centre management. childcarepro is a division of VARI TEC...</t>
  </si>
  <si>
    <t>Vari Tech Systems, Inc. doing business as ChildCare Pro is a web-based solution developer for the childcare industry. The company has been sharing its expertise with the childcare industry and provides solutions to childcare centers and agencies across Canada.</t>
  </si>
  <si>
    <t>thelogchain.com</t>
  </si>
  <si>
    <t>LogChain is a blockchain logistics platform that provides a secure and efficient digital supply chain management solution. It aims to enhance logistics and supply chain operations by using state-of-the-art technology. LogChain enables companies to crea...</t>
  </si>
  <si>
    <t>LogChain (Singapore) Pte., Ltd. doing business as LogChain is a logistics platform that enables chemical manufacturers and shippers to deliver shipments with less cost, time, and risk. It provides transformational logistics solutions across multiple sectors.</t>
  </si>
  <si>
    <t>LogChain is a logistics platform for the chemical industry. LogChain gives manufacturers and operators full visibility and transparency of their trade lanes in real time</t>
  </si>
  <si>
    <t>VeryConnect</t>
  </si>
  <si>
    <t>veryconnect.com</t>
  </si>
  <si>
    <t>VeryConnect provides all in one membership software that helps you to connect, manage, and engage your members online. We tailor the software to you. As a result, you will have a quality membership solution that can integrate with your current systems....</t>
  </si>
  <si>
    <t>VeryConnect, Ltd. offers membership management software-as-a-service solutions. The company develops membership, CRM, and community software solutions enabling automated workflows for renewals, invoicing, and emailing. It operates an online community that provides discussion boards, file sharing, and event management solutions.</t>
  </si>
  <si>
    <t>VeryConnect | Membership, CRM and Community Software</t>
  </si>
  <si>
    <t>Telebreeze</t>
  </si>
  <si>
    <t>telebreeze.com</t>
  </si>
  <si>
    <t>Telebreeze Corporation is an IPTV / OTT professional solution provider. Telebreeze provides all the necessary software components for a successful IPTV business, including Middleware, Transcoders, Media servers, Video on Demand and Multi platform Players.</t>
  </si>
  <si>
    <t>Telebreeze Corp. is an end-to-end IPTV or OTT professional solution provider for operators and media companies. The company offers comprehensive coverage of the IPTV distribution pipeline: video capturing, encoding, management, and delivery to end-user devices. With the IPTV or OTT management system, TV operators can easily and securely manage multiple platform media delivery, monetization options and strategies, and server options, along with storage connectivity that streamlines the delivery process.</t>
  </si>
  <si>
    <t>Telebreeze OTT TV / IPTV Solutions</t>
  </si>
  <si>
    <t>Arthena</t>
  </si>
  <si>
    <t>arthena.com</t>
  </si>
  <si>
    <t>Arthena is a financial product that gives you access to the alternative asset class with the highest barrier to entry and strongest historical returns. We invest in the most liquid segment of the art market, with the lowest volatility, yielding tremend...</t>
  </si>
  <si>
    <t>Arthena, Inc. operates in the fintech and insurtech space industry. The company allows collectors to choose an advisor whose area of expertise matches collecting interests. It provides access to studio visits, lectures, panel discussions, and gallery, and art fair tours.</t>
  </si>
  <si>
    <t>Quantitative investment in art assets</t>
  </si>
  <si>
    <t>Entoro Capital</t>
  </si>
  <si>
    <t>entoro.com</t>
  </si>
  <si>
    <t>Entoro is a technology enabled investment bank and advisory group that combines technology with global strategic advisory, digital security, and traditional capital formation expertise. They leverage their OfferBoard marketplace technology to connect i...</t>
  </si>
  <si>
    <t>Entoro Capital, LLC is a technology-enabled, global investment bank that elevates traditional banking services with the efficiency of modern technology. The company offers a range of comprehensive placement and capital raising solutions for businesses interested in reaching family offices for funding. It provides strategy, business development, target identification, deal structuring, due diligence, financing, and deal implementation. It also leverages its OfferBoard marketplace technology to connect investors and investment opportunities.</t>
  </si>
  <si>
    <t>Entoro – Energy, Strength, Growth…</t>
  </si>
  <si>
    <t>Kidsoft</t>
  </si>
  <si>
    <t>kidsoft.com.au</t>
  </si>
  <si>
    <t>Kidsoft is a cloud-based CCMS solution that simplifies operations, CCS compliance, processing subsidies, and creates efficiencies with secure global access 24/7. It is the leading Child Care Management Software solution built in compliance with the Aus...</t>
  </si>
  <si>
    <t>NumeroPro Pty., Ltd., doing business as Kidsoft is a product of continuous industry research and evaluation, ensuring childcare subsidy functionality that exceeds market demands. It has a long history of engagement with the Childcare Industry, which includes management of both business-orientated and community-based not-for-profit Childcare services. The company provides an open and transparent business model to all its customers and moves away from the industry’s behavior of “locking” customers into long-term contracts and revealing numerous hidden costs</t>
  </si>
  <si>
    <t>Child care management software solution</t>
  </si>
  <si>
    <t>Banlaw</t>
  </si>
  <si>
    <t>banlaw.com</t>
  </si>
  <si>
    <t>Banlaw is a company that provides integrated transfer, measurement, and control equipment and systems to manage high-value liquid resources. They offer fuel management systems, diesel storage tanks and pumps, fleet fuelling systems, and fluid transfer ...</t>
  </si>
  <si>
    <t>Walnab Pty., Ltd. doing business as Banlaw Pty., Ltd. is a company in the fluid transfer management industry. The company offers fluid transfer management products and services, including fuel, oil, hydrogen, ammonia, and other fluid asset management solutions. It offers its products and services to businesses that require fluid transfer management solutions to manage fluid assets safely and efficiently.</t>
  </si>
  <si>
    <t>IMEC Technologies</t>
  </si>
  <si>
    <t>imectechnologies.com</t>
  </si>
  <si>
    <t>IMEC Technologies is a company that provides safety management software, waste management software, and other software solutions to aid compliance, reduce risk, and increase workplace safety. They offer a range of products including safety management a...</t>
  </si>
  <si>
    <t>IMEC Technologies, Inc. is a Mobile Centric Software Solution provider. The company offers Safety Inspection Software, Waste Management Software, EHS Software, Incident Management Software, Fire Safety Software, Hazardous Waste Cradle To Grave Software, and Safety and Compliance Management Software.  It serves customers in sectors of Environmental Services, Aviation, Aircraft Maintenance, Maritime, Facilities Management, Utilities, Manufacturing, Chemical, Pharmaceutical, and Oil and Gas.</t>
  </si>
  <si>
    <t>IMEC Technologies has always been a mobile centric software solution provider</t>
  </si>
  <si>
    <t>OmniPark</t>
  </si>
  <si>
    <t>omnipark.com</t>
  </si>
  <si>
    <t>Parking Enforcement Solutions OmniPark: A Fully Integrated, Parking Management Software Solution. OmniPark is a solutions based fully integrated parking company headquarted in Spokane, WA that focuses on your specific needs. While our “off the shelf” p...</t>
  </si>
  <si>
    <t>OmniPark, Inc. is made up of a fully-integrated, hosted desktop application plus mobile enforcement, pay-by-phone services, electronic pay-boxes, notice payment capabilities and so much more. It is a complete parking solution available as an off-the-shelf application or customized for needs in the following industries: Parking operators and Management companies, Hospitals and Healthcare, Municipalities, Airports, Universities, Hotels and Resorts, Retail and Real Estate.</t>
  </si>
  <si>
    <t>Rentle</t>
  </si>
  <si>
    <t>rentle.io</t>
  </si>
  <si>
    <t>Rentle is a commerce platform that allows users to rent and sell anything. The platform is designed to promote sharing and access rather than ownership. It empowers merchants to expand their commerce from unit sales to service, from ownership to access...</t>
  </si>
  <si>
    <t>Rentle Oy is a SaaS-based platform designed for companies that provide end customers with rentals and other transactions of goods or services. It enables companies to integrate the rentals with a unique contracting and deposit mechanism for secure transactions and risk management. It offers its services to customers within the area.</t>
  </si>
  <si>
    <t>Commerce platform for the world that is made to make less</t>
  </si>
  <si>
    <t>EZOfficeInventory</t>
  </si>
  <si>
    <t>ezofficeinventory.com</t>
  </si>
  <si>
    <t>EZOfficeInventory is a cloud-based asset tracking software that enables businesses to increase productivity, reduce losses, and make it easy to find equipment when required.</t>
  </si>
  <si>
    <t>EZ Web Enterprises, Inc. doing business as EZOfficeInventory provides the leading asset tracking software. The company's clients can start tracking assets in a breeze with the label designer, QR Code and Barcode supported scanners and easy-to-use feature-rich application. It caters to the diverse needs of different industries by providing various customization options that make it easy to track all types of items including IT assets, AV equipment, furniture, and construction tools.</t>
  </si>
  <si>
    <t>Asset Tracking Software for Equipment &amp; Inventory Management - EZOfficeInventory</t>
  </si>
  <si>
    <t>Wyee Computer Services</t>
  </si>
  <si>
    <t>wyeecomputers.com.au</t>
  </si>
  <si>
    <t>A comprehensive range of computer sales, services, maintenance, support and repairs. Professional website and software Design and Development services.</t>
  </si>
  <si>
    <t>WCS Enterprises Pty., Ltd. doing business as Wyee Computer Services (WCS) is an information technology and services company. It is a company that offers services that include computer repairs &amp; sales, support remote &amp; onsite, websites &amp; hosting, software design &amp; development, kiosk hardware &amp; software, Kounta pos, IT consulting for small &amp; enterprise businesses, IT support and solutions for small &amp; enterprise business, wireless installations for internal use, guest access or point to point links, network installations, data recovery, and telephone systems. The company provides services to its clients and business consumers.</t>
  </si>
  <si>
    <t>SynolonSoft</t>
  </si>
  <si>
    <t>synolonsoft.com</t>
  </si>
  <si>
    <t>Synolonsoft is a Design and Developer Software House specializing in Technical Departments. RSRS is our Computer Repair Shop Software.</t>
  </si>
  <si>
    <t>Chakkas Dazitol, Ltd., doing business as SynolonSoft is an Innovative Design and Developer Software House specializing in Technical Departments and Repair Shops. The company develops RSRS and its computer repair shop software for technicians and technical departments.</t>
  </si>
  <si>
    <t>Meenakshi Solutions</t>
  </si>
  <si>
    <t>meenakshisolutions.com</t>
  </si>
  <si>
    <t>Brings you Smile and Happily on using our World Class Software for Jewel Loan, Jewellery, Inventory, and Web Development</t>
  </si>
  <si>
    <t>Meenakshi Solutions is a Software Development and Web Designing Company provides Product Based Solutions, Web applications and Custom Software Solutions with well tuned innovative ideas. It offers solutions in a variety of domains in retail marketing, pawnbroking construction system, school management.</t>
  </si>
  <si>
    <t>Parting Pro</t>
  </si>
  <si>
    <t>partingpro.com</t>
  </si>
  <si>
    <t>Parting Pro is a funeral home software dedicated to creating the best death care experience. It provides online arrangements, digital case management, and at need marketing. Parting Pro is the one-stop shop for all cremation brand needs, offering websi...</t>
  </si>
  <si>
    <t>Parting, Inc. doing business as Parting Pro is a developer of a SaaS platform designed to find and compare local funeral homes. The company's platform has an inbuilt searchable database to find and compare local funeral homes, read reviews, view photographs, find locations, and compare prices offered by other funeral service providers, enabling users to find and book funeral homes, save money and avoid time lagging hassles during cremation, serving diverse types of clients.</t>
  </si>
  <si>
    <t>Parting Pro - #1 software to grow your cremation business.</t>
  </si>
  <si>
    <t>Rhythm Software</t>
  </si>
  <si>
    <t>rhythmsoftware.com</t>
  </si>
  <si>
    <t>Rhythm is an Association Management Software (AMS) platform that helps associations and non-profits deliver a stellar and intuitive experience. Our association management software helps associations of all sizes change the world, one member at a time. ...</t>
  </si>
  <si>
    <t>Rhythm Software is a software company. It is product association management software. It is used by association management, finance, events, and online stores. The company serves clients in the area.</t>
  </si>
  <si>
    <t>The tools needed to deliver a noteworthy member experience</t>
  </si>
  <si>
    <t>Sagar Informatics</t>
  </si>
  <si>
    <t>sagarinfotech.com</t>
  </si>
  <si>
    <t>Sagar Informatics Pvt. Ltd. is an India based software development company that provides a wide range of high quality services across various technologies. They are ISO 9001:2008 certified and deliver reliable and cost-effective IT services to customer...</t>
  </si>
  <si>
    <t>Sagar Informatics Pvt., Ltd. (SIPL) is an IT solutions and IT services company. It offers products and services like courier &amp; logistics software, android apps, mobile apps, business development software, office automation, software development, website development, mobile app development, search engine optimization, multimedia presentation, and website maintenance service. The company provides its products and services to various clients globally.</t>
  </si>
  <si>
    <t>Firstbit</t>
  </si>
  <si>
    <t>firstbit.ca</t>
  </si>
  <si>
    <t>First BIT Canada is a consulting provider specialized in end to end Business Management Solutions from Enterprise Resources Planning (ERP), Customer Relationship Management (CRM) and Human Resource Management (HRM) to IT Outsourcing including Infrastru...</t>
  </si>
  <si>
    <t>First BIT Canada, Inc. is a consulting company. It provides Business Management Solutions from Enterprise Resources Planning (ERP), Customer Relationship Management (CRM), and Human Resource Management (HRM) to IT Outsourcing including Infrastructure Management and Network Administration services. The company helps its customers by providing efficient and solid tools to maximize its potential. It offers its products and services globally.</t>
  </si>
  <si>
    <t>Asoriba</t>
  </si>
  <si>
    <t>asoriba.com</t>
  </si>
  <si>
    <t>Asoriba is a web-based church management software designed to enable effective church administration for leaders. It provides seamless engagement with members through a mobile app, easy communication via SMS and email, and an electronic/digital giving ...</t>
  </si>
  <si>
    <t>Asoriba, Inc. is a software company that provides software and technology mainly to churches and Christian organizations. Its software includes Membership Management, Attendance Monitoring, Communications, Branch Reporting and Management, Finance, and Digital Payments.</t>
  </si>
  <si>
    <t>Web and mobile management and donation platform that facilitates effective church administration and seamless member engagement</t>
  </si>
  <si>
    <t>Salon Booking System a WordPress plugin</t>
  </si>
  <si>
    <t>salonbookingsystem.com</t>
  </si>
  <si>
    <t>Salon Booking System is a flexibile and easy to use appointments booking plugin perfect for hairdressing salons, barbershops and more..</t>
  </si>
  <si>
    <t>Salonbookingsystem OÜ is a complete and easy to manage appointments booking system to help  business getting more reservations on website and saving a lot of time with agenda management tasks. It offers a two-way sync with Google Calendar, skills based appointment routing, automatic email notifications &amp; follow-ups, multiple booking methods, and a drag &amp; drop interface. It is a complete and easy to use WordPress appointments booking plugin perfect for hairdressing salons, barbershops and practitioners.</t>
  </si>
  <si>
    <t>Salon Booking System, the appointment WordPress plugin, try it for free</t>
  </si>
  <si>
    <t>Timber Software</t>
  </si>
  <si>
    <t>timbersmart.com.au</t>
  </si>
  <si>
    <t>Timbersmart is a leading software solutions provider for the timber industry in Australia and New Zealand. With a focus on customer satisfaction, Timbersmart offers a comprehensive suite of inventory management systems and innovative software solutions...</t>
  </si>
  <si>
    <t>Timbersmart Software Pty., Ltd. provides market leading products and services that cover inventory management, process control and systems integration across a variety of platforms. The company gives a suite of products specifically at the timber and timber-related industries including sawmilling, timber processing, custom processing, timber trading, timber importing, timber distribution, remanufacturing and point of sale.</t>
  </si>
  <si>
    <t>Offers a full suite of products and solutions</t>
  </si>
  <si>
    <t>SportsPilot</t>
  </si>
  <si>
    <t>sportspilot.com</t>
  </si>
  <si>
    <t>SportsPilot is one of the oldest and most well-established developers of amateur sports IT services. We offer a variety of online services including registration, scheduling, and facility management. Our goal is to support amateur sports associations i...</t>
  </si>
  <si>
    <t>SportsPilot, Inc. is one of the oldest, well-established developers of amateur sports IT services. The company offers a variety of online services including scheduling, registration, facility management, background checks, and websites to amateur sports organizations, teams, and clubs.</t>
  </si>
  <si>
    <t>Macroscop</t>
  </si>
  <si>
    <t>macroscop.com</t>
  </si>
  <si>
    <t>Macroscop is a global provider of an open platform video management software with the strong intelligence of video analytics added. Macroscop software allows building scalable video surveillance systems with an unlimited number of IP cameras, servers, ...</t>
  </si>
  <si>
    <t>Satellite Innovation, LLC doing business as Macroscop is a global provider of an open platform video management software with the strong intelligence of video analytics added. Its software allows building scalable video surveillance systems with an unlimited number of IP cameras, servers, and workstations.</t>
  </si>
  <si>
    <t>Mahmee</t>
  </si>
  <si>
    <t>mahmee.com</t>
  </si>
  <si>
    <t>Mahmee is a nationwide network of maternal and infant health care professionals working together to improve outcomes for mothers, babies, and families. They connect patients, practitioners, and data through their patient-facing dashboard and proprietar...</t>
  </si>
  <si>
    <t>MCH Ventures, Inc. doing business as Mahmee is a healthcare app that provides personalized, ongoing postpartum care to new moms and infants. The company's platform offers a care management system that links baby and mom's health records, flags clinical risks, and escalates it to the physician's attention in collaboration between maternity, infant care practitioners, and large health systems, enabling physicians and specialists to share care plans and stay on the same page about mom and baby's care.</t>
  </si>
  <si>
    <t>Offering personalized, ongoing postpartum support to new moms and their babies, from birth to birthday</t>
  </si>
  <si>
    <t>Rodeo Ticket</t>
  </si>
  <si>
    <t>rodeoticket.com</t>
  </si>
  <si>
    <t>Online Rodeo Ticket Software with low fees &amp; free setup. Rodeo reviews &amp; tickets. Event forms with social integration. Grow your rodeo with powerful software.</t>
  </si>
  <si>
    <t>Race Registration Online, LLC doing business as Rodeo Ticket is a spectator management system. Its sell tickets and manage attendees.</t>
  </si>
  <si>
    <t>Online Rodeo Ticket Software with low fees &amp; free setup</t>
  </si>
  <si>
    <t>Hiya Softech</t>
  </si>
  <si>
    <t>hiyasoftech.com</t>
  </si>
  <si>
    <t>Hiya Softech a Web Development Company has been providing Web Development services for over 4 years. Located in Mumbai, India, Hiya Softech offers a wide range of IT services for Web Designing, website designing, website development, Web appication dev...</t>
  </si>
  <si>
    <t>Hiya Softech a Website Development Company has been providing Web Development services for over 6 years. The company provides specialized bespoke solutions in web designing and software development. It convey quality solutions for an extensive range of business around the globe.</t>
  </si>
  <si>
    <t>Magical Media Group</t>
  </si>
  <si>
    <t>magicalmediagroup.com</t>
  </si>
  <si>
    <t>Magical Media Group is a tech company that has been managing various websites for over 10 years. They offer membership software, social media analytics, blogs, affiliate marketing websites, and web projects. Their flagship products include Magic Member...</t>
  </si>
  <si>
    <t>Magical Media Group, Ltd. is a tech company that manages various of websites including; membership software, social media analytics, blogs, affiliate marketing websites and web project. The company creates intuitive WordPress plugins and web project offering a quality service.</t>
  </si>
  <si>
    <t>Ceramic 3D</t>
  </si>
  <si>
    <t>ceramic3d.com</t>
  </si>
  <si>
    <t>Professional program for interior design and sales support. Get A PROGRAM TRIAL for 30 days! tel +49 (302) 555-98-98 https://t.co/nSATHfxExt</t>
  </si>
  <si>
    <t>Ceramic 3D is the leading Russian developer of the professional interior design software. Its software offers proven and efficient tools for boosting sales of finishing materials and sanitary ware.</t>
  </si>
  <si>
    <t>Patrol Pro</t>
  </si>
  <si>
    <t>patrolpro.com</t>
  </si>
  <si>
    <t>Security Guard Monitoring Systems</t>
  </si>
  <si>
    <t>Patrol Pro has re-imagined security, accountability, and reporting from the ground up. Detailed information, GPS tracking, incident reports, and more are in one place, so everything is actionable, accessible, and transparent. When less time is spent managing, have more time to build a business.</t>
  </si>
  <si>
    <t>Hollis</t>
  </si>
  <si>
    <t>hollis.io</t>
  </si>
  <si>
    <t>Hollis is a coaching solution made for modern work. We partner with forward thinking companies to elevate the performance &amp; wellbeing of their key people with evidence based, measurable coaching at scale. Our solution enables companies to deploy person...</t>
  </si>
  <si>
    <t>Hollis is a coaching solution made for modern work. The company provides solutions to companies to deploy personalized 1-to-1 coaching to priority roles and personnel, wherever across an organization, thereby helping innovative companies equip key people with the mindsets, behaviors &amp; skills to fuel growth.</t>
  </si>
  <si>
    <t>A coaching solution made for modern work – helping innovative companies unlock the full potential of their key people and teams</t>
  </si>
  <si>
    <t>Clean Guru</t>
  </si>
  <si>
    <t>cleanguru.com</t>
  </si>
  <si>
    <t>CleanGuru develops all in one janitorial software including bidding, invoicing, inspection, and timekeeping solutions. They offer a mobile app and online tools and training to help cleaning businesses grow. CleanGuru aims to level the playing field for...</t>
  </si>
  <si>
    <t>CleanGuru, LLC is a business consulting and service company. It develops effective, easy-to-use, cloud-based mobile software solutions for cleaning businesses that want to grow profitably. The company offers cleaning members powerful tools and systems to take care of everything needed to quickly add sales and increase profits. It serves within the area.</t>
  </si>
  <si>
    <t>CleanGuru | Janitorial and Cleaning Business Software</t>
  </si>
  <si>
    <t>Chaverware</t>
  </si>
  <si>
    <t>chaverware.com</t>
  </si>
  <si>
    <t>Chaverware is the Premier Windows based Synagogue; Membership and Accounting Software</t>
  </si>
  <si>
    <t>Circuits and Systems Computers and Peripherals, Inc. doing business as Chaverware, LLC operates as a software application for the non-profit markets with a concentration in the Jewish market, and further specialization in the Synagogue market. It develops a SaaS-based congregation management software to optimize membership databases and accounting systems in synagogues.</t>
  </si>
  <si>
    <t>Synagogues with both installed and saas solutions on multiple technology platforms</t>
  </si>
  <si>
    <t>eddress</t>
  </si>
  <si>
    <t>eddress.co</t>
  </si>
  <si>
    <t>eddress is a B2B SaaS company that provides businesses with all the needed tools to build, manage, and scale their online marketplace. With its white labeled solution, our decentralized and end to end platform empowers businesses across industries to o...</t>
  </si>
  <si>
    <t>Eddress S.A.L. is a B2B SaaS company that provides businesses with all the needed tools to build, manage, and scale an online marketplace. With its white-labeled solution, its decentralized and end-to-end platform empowers businesses across industries to offer a seamless and optimized experience for both customers and themselves.</t>
  </si>
  <si>
    <t>Revolutionizes the way they create, share and find addresses by turning them digital</t>
  </si>
  <si>
    <t>Bookinglayer</t>
  </si>
  <si>
    <t>timtim.biz</t>
  </si>
  <si>
    <t>Bookinglayer is a leading booking software for adventure and wellness travel providers. It offers a bespoke reservation software for Surf, Yoga, Snow, Dive, and Safari businesses. The software includes an online booking system, activity scheduler, book...</t>
  </si>
  <si>
    <t>TimTim BV is a software development company that develops Bookinglayer, a web-based software for surf schools and camps that allows the people on the website to make a reservation, with back-office capabilities, to help manage errors and efficiencies from one system. The company operates as a booking system for adventure tourism providers.</t>
  </si>
  <si>
    <t>A booking and management system A PMS, activity scheduler, and booking form, tailored for surf resorts, schools and artificial wave parks</t>
  </si>
  <si>
    <t>SilverShield Systems</t>
  </si>
  <si>
    <t>silvershield.com</t>
  </si>
  <si>
    <t>The SilverShield Safety and Information System is a cloud-based, multi-platform visitor management system engineered for school campus and other business facility applications. Designed for compatibility with all computers and mobile devices, it includes a fully-integrated suite of modules - including visitor management, incident management, event management, ID badging, and a virtual academy - focused on protecting your most important assets, people.</t>
  </si>
  <si>
    <t>Silver Shield Visitor Management, LLC doing business as SilverShield Safety and Information Systems is the most robust and versatile visitor management system and includes features not available with any other system. It is the most advanced school safety information system.</t>
  </si>
  <si>
    <t>Digital Element</t>
  </si>
  <si>
    <t>digi-element.com</t>
  </si>
  <si>
    <t>Digital Element is a leading provider of IP geolocation technology, enabling businesses to identify the location and other characteristics of online users in real-time. Their technology helps businesses deliver personalized content, target advertising,...</t>
  </si>
  <si>
    <t>Digital Element Inc. develops and publishes art tools and plugins for computer artists and developers. The company specializes in 3D and 2D visualization work, BREW and Java development, cross-platform and proprietary-platform development, and low-bandwidth Internet projects. Its products include Aurora, a Photoshop plug-in that provides Photoshop users with digital nature effects within Photoshop; Aurora Water, an after-effects plug-in for users to create circular waves, as well as to add reflections, refraction, volumetric light rays, and submerged objects; and Aurora Sky, a plug-in for landscape and traditional architects, game developers, Web designers, and CG artists to create skies and clouds.</t>
  </si>
  <si>
    <t>Absolute Data Group</t>
  </si>
  <si>
    <t>pennant-ips.com</t>
  </si>
  <si>
    <t>Pennant International Group is a worldwide provider of technology-based training solutions, ILS/IPS services, and software to the defense, aerospace, and safety-critical industries.</t>
  </si>
  <si>
    <t>Absolute Data Group Pty., Ltd. is an award-winning technology company that specializes in creating, managing and leveraging technical data and maintenance information for clients across a variety of industries. It assists companies with asset maintenance, product lifecycle, and technical documentation software.</t>
  </si>
  <si>
    <t>Alarm.com</t>
  </si>
  <si>
    <t>alarm.com</t>
  </si>
  <si>
    <t>Alarm.com is the leading platform solution for the connected home and business. Millions of people depend on Alarm.com's technology to monitor and control their property from anywhere. Centered on security and remote monitoring, our platform addresses ...</t>
  </si>
  <si>
    <t>Alarm.com, Inc. is a technology company. It provides cloud-based services for remote control, home automation, and monitoring services. It offers home and business security solutions based on wireless, web, and mobile technologies. The company serves clients within the area.</t>
  </si>
  <si>
    <t>Home Security Systems, Alarm Monitoring, Video and Energy Management</t>
  </si>
  <si>
    <t>EnviroData Solutions Inc</t>
  </si>
  <si>
    <t>envirodatasolutions.com</t>
  </si>
  <si>
    <t>Envirodata Solutions Inc is a Computer Software company located in 2933 NW Dahlia Dr, Camas, Washington, United States.</t>
  </si>
  <si>
    <t>EnviroData Solutions, Inc. (EDS) is a computer software company that specializes in the field of environmental data management software applications. The company offers Environmental Data Management Systems (EDMS) that are custom-designed to increase operating efficiency. It helps environmental and safety professionals work more efficiently through intuitive and agile software solutions.</t>
  </si>
  <si>
    <t>Seraphim Software</t>
  </si>
  <si>
    <t>seraphimsoftware.com</t>
  </si>
  <si>
    <t>Seraphim Software is a church management software company that provides a range of products and services to help churches streamline their operations. Their software includes features such as church directory, safe check-in for children's ministries, f...</t>
  </si>
  <si>
    <t>Seraphim Software, LLC provides churches with a comprehensive solution for managing people, resources, facilities, and events. Its solution is fully mobile -accessible via mobile from anywhere with an internet connection and there's no limit to the number of people that can use it.</t>
  </si>
  <si>
    <t>Minasu Information Systems</t>
  </si>
  <si>
    <t>minasu.com</t>
  </si>
  <si>
    <t>MINASU LIMITED is a technology company that specializes in web development and design. They offer a wide range of services including website creation, e-commerce solutions, mobile app development, and digital marketing. With a team of experienced profe...</t>
  </si>
  <si>
    <t>Minasu Information Systems, Ltd. is the developer and reseller of AMSoft-an Association Management Software suite designed to address the needs of professional associations, nonprofit groups, and other membership-based organizations. The company provides cost-effective solutions to the marketplace and assists customers in becoming efficient in competitive industries.</t>
  </si>
  <si>
    <t>Geotech Computer Systems</t>
  </si>
  <si>
    <t>geotech.com</t>
  </si>
  <si>
    <t>Geotech Computer Systems, Inc. is a leading provider of environmental database management software and graphics products and services. They offer a range of software solutions including Enviro Data, Enviro Spase, Enviro Cloud, and Enviro Portal for the...</t>
  </si>
  <si>
    <t>Geotech Computer Systems, Inc. develops database management applications for clients in the environmental, oil, and gas industries. Its Enviro Data software is an open source management system, and its Enviro Space is a graphics application to display Enviro Data files. The company offers custom programming, database design and management, and Web site design.</t>
  </si>
  <si>
    <t>Geotech - Enviro Data Software</t>
  </si>
  <si>
    <t>B &amp; I Software</t>
  </si>
  <si>
    <t>bandisoftware.com</t>
  </si>
  <si>
    <t>B &amp; I Computer Consultants specializes in the design and development of center management, contact management, and sales management software for businesses. They offer innovative, powerful, and comprehensive Contact Management and Retail POS Software.</t>
  </si>
  <si>
    <t>B and I Computer Consultants, Inc. doing business as B and I Software specializes in the design and development of center management, contact management, and sales management software for businesses. The company develops solutions that are simple to use, are intuitive, and are focused on specific business needs.</t>
  </si>
  <si>
    <t>B &amp; I Computer Consultants- Specializing in Center Management, Contact Management and Retail POS Software</t>
  </si>
  <si>
    <t>National Pro Clean</t>
  </si>
  <si>
    <t>nationalproclean.com</t>
  </si>
  <si>
    <t>National Pro Clean Corp. specializes in training and consulting programs for the cleaning industry. This includes janitorial start up programs, custodial training books and estimating software. Over 3,000 cleaning contractors globally look to us for on...</t>
  </si>
  <si>
    <t>National Pro Clean Corp. specializes in training and consulting programs for the cleaning industry. The company is the producer of janbid estimating software, contractor start-up, and training programs, IICRC Basic Skills and Carpet cleaning apprentice training program, floor care training program, and cleaning performance handbook. it specializes in janitorial and custodial training and consulting, IT software, cleaning services, information technology, and vertical industry.</t>
  </si>
  <si>
    <t>ChurchMouse Development</t>
  </si>
  <si>
    <t>chmouse.com</t>
  </si>
  <si>
    <t>At ChurchMouse Development, we're a small company, incorporated in 1992 drawing on 14 years' experience with church accounting. Our mission is the development of easy-to-use church accounting software and software for church record keeping and church management. We feel that financial controls start with church accounting; church management starts with church accounting; and church recordkeeping starts with church accounting. Similarly in 2010, based on similar experience with trying to keep track of HOA receivables on spread sheets, we modified the income part of CBW5 to reflect the contractual dues income (vs. voluntary church pledges), and made the results into CBW6. Although we're not a non-profit company, we have only two financial goals: We want to make it easy for volunteers (and salaried people) to keep track of their organization's finances We want to take in sufficient moneys for support to cover our operating expenses. We take no salary from the business. The ChurchMouse programs have reflected the change in the computer/software industry: starting with IBM Basic, using 5.25 floppy diskettes, to Borland Pascal and 3.5 floppies, then on to MS Access and huge hard disk capacity. Along the way we attempted to eliminate the need for costly prerequisites and live within the disk capacity. Eventually, the superiority of Access data base software convinced us to use that for our foundation, and allowing us to reduce the price of our products. And the availability of the Access Runtime (free) product from Microsoft made the new CB/DB products superior to the ChurchBook for Windows forerunners.</t>
  </si>
  <si>
    <t>ChurchMouse Development Corp. is a small company with 14 years of experience with church accounting. Its programs have reflected the change in the computer/software industry: starting with IBM Basic, using 5.25 floppy diskettes, to Borland Pascal and 3.5 floppies, then on to MS Access and huge hard disk capacity.</t>
  </si>
  <si>
    <t>Evolutionary Algorithms Pvt., Ltd. (EvA)</t>
  </si>
  <si>
    <t>evawinoptimize.com</t>
  </si>
  <si>
    <t>EvA WinOptimize is the best software for Windows and Doors Fabrication both in terms of price and feature.Our clients range from Fabricator and Distributor, to Dealer, to Manufacturing Company, and everything in between.</t>
  </si>
  <si>
    <t>Evolutionary Algorithms Pvt., Ltd. (EVA)  is a private limited company more popularly known as EvA and based in Bhubaneswar, Odisha that deals with software products and services for the fenestration industry. The Company provides affordable software solutions to fabricators. It specializes in fenestration software, ERP, quotation generation, lead management, profile optimization, and machine integration.</t>
  </si>
  <si>
    <t>Maui Solar Energy Software</t>
  </si>
  <si>
    <t>mauisolarsoftware.com</t>
  </si>
  <si>
    <t>Maui Solar Energy Software Corporation is committed to continuing in our position as a world market leader in solar photovoltaic, solar thermal, and related design tools and utilities software. Our guarantee is that our products will never be surpassed from a price to value perspective for the consumer. No other provider can produce a portfolio of necessary design tools at a reasonable price similar to ours. We strive to justify our position by making possible the purchase of state-of-the-art design software tools to individuals and organizations that may otherwise be forced to continue using less-than-optimal design methodologies. Because of the costs involved with the competition between solar and fossil-fuel energy sources, erudite systems design made possible by the software will increase the advantages of solar energy worldwide, and clearly delineate the financial impacts of proposed systems.</t>
  </si>
  <si>
    <t>Maui Solar Energy Software Corporation is a software manufacturer and publisher for several programs for photovoltaic systems design, Trace inverters program interface, and solar hot water systems. The company offers the software with the best price-performance payoff.</t>
  </si>
  <si>
    <t>VirtuClock - Childcare Management Software</t>
  </si>
  <si>
    <t>virtuclock.com</t>
  </si>
  <si>
    <t>Childcare management software is used to manage day-care centers in USA and Canada! 14 days free trial. No credit card needed. Try it now.</t>
  </si>
  <si>
    <t>VirtuTools, LLC doing business as Virtuclock offers a daycare time management software that helps child care professionals track sign in and out times for children in the facility. The company manages late fee notices and has a simple interface for parents and guardians to sign children in and out of day care or preschool. It is 100 percent web based and only requires an internet connected computer or mobile device at point of check in/out.</t>
  </si>
  <si>
    <t>Linen Tech</t>
  </si>
  <si>
    <t>linentech.net</t>
  </si>
  <si>
    <t>LinenTech is a cloud-based software designed to automate and optimize all the laundry management operations for commercial and industrial laundries. It simplifies management operations of laundries serving hotel, restaurant, and healthcare industries.</t>
  </si>
  <si>
    <t>Linen Tech is a comprehensive large and medium-scale industrial/commercial laundry operations management software. The company's software completely simplifies the management operations of laundries serving hotel, restaurant, and healthcare industries. It is really a one-stop shop for laundry management, billing and financials, production control, inventory management, productivity tracking, record-keeping and much more.</t>
  </si>
  <si>
    <t>WashClubTrak</t>
  </si>
  <si>
    <t>washclubtrak.com</t>
  </si>
  <si>
    <t>WashClubTrak is an all-in-one laundry and dry cleaning point of sale system that provides services for both walk-in and delivery customers. It offers a user-friendly interface for managing all aspects of the business, including branded iOS and Android ...</t>
  </si>
  <si>
    <t>FS Laundry Corp. doing business as WashClubTrak offers comprehensive laundry services: retail pick up and delivery, commercial laundry service, drop off laundry service and in-store washing. Its operations span across New York City covering Brooklyn, Queens and Manhattan.</t>
  </si>
  <si>
    <t>Learn all about WashClubTrak, an all in one laundry and dry cleaning point of sale system built for customers</t>
  </si>
  <si>
    <t>Educa</t>
  </si>
  <si>
    <t>geteduca.com</t>
  </si>
  <si>
    <t>Educa is an early childhood education software platform for documenting and sharing learning stories and educational programming. Using Educa, teachers can record milestones and share special moments with families using photos, videos, and written upda...</t>
  </si>
  <si>
    <t>Educa, Ltd. is an e-learning company. It documents and shares learning stories and educational programming. The company serves clients worldwide.</t>
  </si>
  <si>
    <t>Learning Story Software &amp; Child ePortfolios - Educa</t>
  </si>
  <si>
    <t>Cleanetto</t>
  </si>
  <si>
    <t>cleanetto.com</t>
  </si>
  <si>
    <t>Cleanetto is the #1 rated cleaning business CRM that helps cleaning companies keep their clients longer. It provides everything needed to retain recurring clients and is easy to set up and use. Cleanetto helps cleaning services stand out in a competiti...</t>
  </si>
  <si>
    <t>Cleanetto Technologies, Inc. is a software company. It offers smart software for modern cleaning companies. The company serves 50,000 cleanings each year and builds the next generation of software for the next generation of cleaning companies.</t>
  </si>
  <si>
    <t>Cleanetto - The Smart CRM for The Modern Cleaning Company</t>
  </si>
  <si>
    <t>Wemero</t>
  </si>
  <si>
    <t>wemero.com</t>
  </si>
  <si>
    <t>Wemero is a leading salon/spa software provider that offers a comprehensive platform for beauty, wellness, and fitness businesses. Founded in 2016, Wemero specializes in intelligent SaaS software solutions and value-added services for merchants in the ...</t>
  </si>
  <si>
    <t>SaaSLander HK, Ltd. doing business as Wemero operates as an industry-leading business management software platform for Beauty Industries,  Fitness and Wellness Industries, and Health Care Industries. It proud to provide an AI enable Store Management Platform which is helping business owners across multiple industries as Beauty, Fitness, Wellness, Health-care to get business as well as able to help customers to book service to the registered store directly.</t>
  </si>
  <si>
    <t>Whally</t>
  </si>
  <si>
    <t>whally.com</t>
  </si>
  <si>
    <t>Whally is a company that helps educators manage schools and childcare centers. They provide a comprehensive educational management suite and student information system that aims to assist and delight educators. Their services include school management,...</t>
  </si>
  <si>
    <t>Whally, Inc. is a market research solution provider. It provides an SDK for the game publishers to provide data and intelligence on the usage of the games by gamers. It collates data posted by iOS gamers on public sites such as Facebook and Twitter and provides analysis to highlight the most relevant gamer demographics. The company is currently providing free private access to its data in preparation for its public beta release.</t>
  </si>
  <si>
    <t>Data and insights on mobile games</t>
  </si>
  <si>
    <t>Rentys</t>
  </si>
  <si>
    <t>rentys.com</t>
  </si>
  <si>
    <t>Rentys finance tout type d'équipement technologique et propose des formules de leasing opérationnel personnalisées et adaptées à chaque client.</t>
  </si>
  <si>
    <t>Rentys SA offers a range of tailor-made solutions to finance equipment within the budget. It has expertise in leasing solutions, operational leasing, financial options, information technology, services, industrial technologies, and healthcare technologies.</t>
  </si>
  <si>
    <t>Offers a range of tailor-made solutions to finance equipment within budget</t>
  </si>
  <si>
    <t>affnetz</t>
  </si>
  <si>
    <t>affnetz.com</t>
  </si>
  <si>
    <t>Affnetz is a nonprofit management software that eliminates the need for multiple standalone software packages and replaces them with a cost-effective, all-in-one solution. It handles critical nonprofit processes such as donor engagement and management,...</t>
  </si>
  <si>
    <t>affnetz, LLC is an integrated, plug and play SaaS solution for nonprofits, associations and chambers of commerce. It eliminates the need for multiple stand-alone software packages and replaces them with a cost-effective day-to-day core organizational management solution.</t>
  </si>
  <si>
    <t>Avid Technology</t>
  </si>
  <si>
    <t>avid.com</t>
  </si>
  <si>
    <t>Avid Technology is a provider of innovative technology and collaborative tools for media creators. They specialize in digital media creation tools for film, video, audio, animation, games, and broadcast professionals. Their products are used in product...</t>
  </si>
  <si>
    <t>Avid Technology, Inc. is a software development company that provides media creation tools and platforms. It offers audio post-production tools, cloud software, mobile apps for graphic and media creation, video editing software, and other solutions. The company caters to the film, television, and music industries.</t>
  </si>
  <si>
    <t>Media platform specializes in digital media creation tools for film, video, audio, and broadcast professionals</t>
  </si>
  <si>
    <t>Kitomba</t>
  </si>
  <si>
    <t>kitomba.com</t>
  </si>
  <si>
    <t>Kitomba is a salon and spa software company that provides business management software for the hair and beauty industry. Their software includes features such as appointment booking, reporting, point of sale, and online booking. With over 50 million cl...</t>
  </si>
  <si>
    <t>Magic Pulse, Ltd. doing business as Kitomba Salon and Spa Software is full of features such as Point-of-Sale, Marketing, Stock Management, a Loyalty Program, and a sophisticated Appointment Book. The company offers a salon booking software and spa management system that lets businesses make appointments; manage client relationships and gain insights; make point of sale transactions; send professional communications; analyze the details needs immediately; customize a menu of services and pricing, and manage staff.</t>
  </si>
  <si>
    <t>Kitomba, a provider of software &amp; services to the Salon and Spa industries</t>
  </si>
  <si>
    <t>Systems for Good</t>
  </si>
  <si>
    <t>systemsforgood.com</t>
  </si>
  <si>
    <t>Systems for Good is a company that specializes in creating solutions to streamline and automate grant management and donor management processes. Our services help organizations reduce or eliminate the hours required to manage these processes. We offer ...</t>
  </si>
  <si>
    <t>Systems for Good creates solutions that streamline and automate grant management and donor management processes. The company helps in reducing or eliminating the hours required to manage its organization's processes.</t>
  </si>
  <si>
    <t>The Coaches Console</t>
  </si>
  <si>
    <t>coachesconsole.com</t>
  </si>
  <si>
    <t>The Coaches Console is a coaching software that helps coaches grow and launch their coaching business. It automates essential business systems such as marketing, enrollment, onboarding, and billing, allowing coaches to focus on coaching. The software a...</t>
  </si>
  <si>
    <t>Interface Advantage Systems, Inc. doing business as Coaches Console, is a  practice management system for coaches. The company product can help clients organize and store all of the customers' information.</t>
  </si>
  <si>
    <t>Frank CA</t>
  </si>
  <si>
    <t>frankcollaboration.com</t>
  </si>
  <si>
    <t>Frank Collaboration is a project management platform that supports architecture and engineering studios with their operations, time management, and accounting. It helps users see the bigger picture and the bottom line of their business, allowing them t...</t>
  </si>
  <si>
    <t>Frank Collaboration is a platform specifically designed for the architecture, engineering, and construction industry. It helps see the bigger picture and the bottom line of the business.</t>
  </si>
  <si>
    <t>Faith Teams</t>
  </si>
  <si>
    <t>faithteams.com</t>
  </si>
  <si>
    <t>Faith Teams is a church management software that provides easy and affordable solutions for small and mid-sized churches. With Faith Teams, churches can access a comprehensive system that includes giving, service planning, volunteer management, and eng...</t>
  </si>
  <si>
    <t>Faith Teams, LLC is one of the IT companies. The company offers simple, powerful, and affordable church management software that does everything the church needs.</t>
  </si>
  <si>
    <t>Parkable</t>
  </si>
  <si>
    <t>parkable.com</t>
  </si>
  <si>
    <t>Parkable is a software company that provides award-winning solutions for managing employee and tenant parking. Their software allows workplaces and commercial properties to easily manage parking administration, access, sharing, and revenue. They also o...</t>
  </si>
  <si>
    <t>Parkable, Ltd. developer of a parking management platform intended to offer car park management, reservation, and revenue collection to clients. The company's platform facilitates users to find free car parking spaces in real-time, reserve space and pay by the hour or by the day via the mobile application, enabling clients to have both public parking for cities and private car park management for businesses.</t>
  </si>
  <si>
    <t>A sharing economy platform for car parking that allows companies and individuals to rent out their empty parking bays</t>
  </si>
  <si>
    <t>Cloudpermit</t>
  </si>
  <si>
    <t>cloudpermit.com</t>
  </si>
  <si>
    <t>Cloudpermit provides agencies with community development software. We offer simple online software solutions for building permitting, business licensing, planning &amp; zoning, and code enforcement. Headquartered in Reston, Virginia, our SaaS company was f...</t>
  </si>
  <si>
    <t>Cloudpermit, Inc. is a cloud-based e-permitting software for municipal building departments that reduces costs, improves customer experience, and increases efficiency. The company offers simple and online software solutions for building permits, planning and zoning, and code enforcement and provides community development software. It empowers local governments, development communities, and the public with online land management processes for planning, permitting, and code enforcement. It serves its customers within the area.</t>
  </si>
  <si>
    <t>SoundJam</t>
  </si>
  <si>
    <t>soundjam.co</t>
  </si>
  <si>
    <t>SoundJam is a DJ website builder and eCommerce platform for artists, producers, and anyone who sells or promotes music. It offers bespoke themed templates, a drag and drop editor, automatic updates, integration with popular platforms like Soundcloud an...</t>
  </si>
  <si>
    <t>SoundJam Web Co., Ltd. custom websites for DJs, musicians, and producers. It offers a bespoke-themed template and drop editor.</t>
  </si>
  <si>
    <t>Integra Park</t>
  </si>
  <si>
    <t>integrapark.com</t>
  </si>
  <si>
    <t>IntegraPark is the premier provider of accounting and operations management software for the parking industry. Our products include PARIS, the most widely used billing and receivables system for monthly parking, and Geneva, an enterprise-wide parking r...</t>
  </si>
  <si>
    <t>Integrapark, LLC includes PARIS, the widely-used billing and receivables system for monthly parking, and Geneva, an enterprise-wide parking revenue management system.</t>
  </si>
  <si>
    <t>IntegraPark – Software Solutions for the Parking Industry</t>
  </si>
  <si>
    <t>CarbonCloud</t>
  </si>
  <si>
    <t>carboncloud.com</t>
  </si>
  <si>
    <t>CarbonCloud is a research-based food tech startup with a disruptive web-based SaaS solution that enables detailed calculations of climate footprints of food products and production processes. This enables food producers across the world to calculate an...</t>
  </si>
  <si>
    <t>CarbonCloud AB is a food tech company that provides web-based software as a service (SaaS) solutions. It offers carbon footprint calculation, sustainable food services, guest communication, Greentech, and other services. The company caters to the food industry.</t>
  </si>
  <si>
    <t>Provides a disruptive SaaS service that helps food producers across the world to calculate and analyse the climate footprint</t>
  </si>
  <si>
    <t>Docufree</t>
  </si>
  <si>
    <t>docufree.com</t>
  </si>
  <si>
    <t>Docufree provides comprehensive digital transformation services to help your company evolve into a data driven enterprise. We help businesses find and access information faster and execute processes with speed, accuracy and precision, from wherever wor...</t>
  </si>
  <si>
    <t>Docufree Corp. is a digital transformation company. It offers document scanning and imaging, online storage and retrieval, workflow automation, and outsourced office services. It provides various document services, such as pick-up and delivery of mail, bar-coding, scanning, and indexing, and mailroom and copy center management services. The company serves clients within the area.</t>
  </si>
  <si>
    <t>Docufree Document Scanning Services &amp; Cloud Document Management Systems - Docufree Document Scanning Services &amp; Cloud Document Management Systems</t>
  </si>
  <si>
    <t>Schnell Solutions Limited</t>
  </si>
  <si>
    <t>bespokesoftwaredevelopment.com</t>
  </si>
  <si>
    <t>Schnell Solutions Limited is a trusted and reputed software development company in the UK. We specialize in developing web and mobile applications which help our clients to improve business efficiency by reducing their operational expenditure and give ...</t>
  </si>
  <si>
    <t>Schnell Solutions, Ltd. is a reputed software development company in the UK. The company specializes in developing web and mobile applications which help its clients to improve business efficiency by reducing its operational expenditure and giving them a competitive edge. It delivers measurable benefits by making the best possible use of IT investment.</t>
  </si>
  <si>
    <t>Quantum Leap Software Solutions</t>
  </si>
  <si>
    <t>qlss.com</t>
  </si>
  <si>
    <t>Quantum Leap 2 (QL2) is the most powerful jewelry appraisal software solution in the market today. Because QL2 is flexible and customizable and easy to use, it fits any way you want to appraise. QL2 seamlessly integrates with industry data and pricing to provide accurate and timely appraisal reports. QL2 actively protects your personal data and is compliant with U.S. and European regulations.</t>
  </si>
  <si>
    <t>QLSS, Inc., is a partner in a jewelry manufacturing/showroom business and had just founded a jewelry appraisal company (San Diego Gemological Laboratory) in San Diego, California. Seeking to streamline the time-consuming appraisal process. The company provides personalized online training and support.</t>
  </si>
  <si>
    <t>Kindiedays</t>
  </si>
  <si>
    <t>kindiedays.com</t>
  </si>
  <si>
    <t>Kindiedays is a pedagogical management solution for preschools that aims to ensure that all children reach their personal best. It provides mobile applications for educators and carers, as well as a web service for kindergarten management. The service ...</t>
  </si>
  <si>
    <t>Century Moose, Ltd. doing business as Kindiedays is a software development company. It provides a cloud-based solution for childcare centers supporting all daily activities between educators, children, and families. The company platform is used by private and public childcare centers in Europe, India, Southeast Asia, the Middle East, Africa, and Latin America.</t>
  </si>
  <si>
    <t>Pedagogical Management Software for Preschools and Childcare Centers</t>
  </si>
  <si>
    <t>Open Cosmos</t>
  </si>
  <si>
    <t>open-cosmos.com</t>
  </si>
  <si>
    <t>Open Cosmos is a business focused on solving the world's biggest challenges through the delivery of satellite missions and the data of the world they can gather from space. This includes designing, building, launching and operating small satellites as ...</t>
  </si>
  <si>
    <t>Open Cosmos, Ltd. is an operator of a microsatellite platform designed to make space accessible to anyone. The company's platform is a one-stop shop for fast and cost-effective payload innovation consisting of a payload development pack and mission design pack, enabling its clients to focus on in-orbit data.</t>
  </si>
  <si>
    <t>Using nano-satellites to provide simple and affordable access to space to organisations</t>
  </si>
  <si>
    <t>SKIDATA AG</t>
  </si>
  <si>
    <t>skidata.com</t>
  </si>
  <si>
    <t>SKIDATA is a global leading provider of access, management, and ticketing solutions for quick and safe access of people and vehicles. Our products and services guarantee fast and secure access for people and vehicles at ski resorts, shopping centers, a...</t>
  </si>
  <si>
    <t>Skidata GmbH operates in the IT services and IT consulting industry. It offers and installs access management and ticketing solutions for people and vehicles. The company provides barrier gate systems and ticket dispensers, point of sale and validation systems, automated payment machines; parking tickets and ticketing solutions, including RFID key cards and classical disposable paper tickets, online reservations and booking solutions, and operating and monitoring solutions, including various software-as-a-service modules to control, monitor, and respond automatically.</t>
  </si>
  <si>
    <t>SKIDATA AG is a global leading provider of access, management and ticketing solutions for quick and safe access of people and vehicles</t>
  </si>
  <si>
    <t>telescope.tv</t>
  </si>
  <si>
    <t>Telescope Inc is a real-time fan engagement and audience participation platform. They provide end-to-end fan engagement tools and solutions, including creative strategy, multi-platform video production, social distribution, and live publishing. They ar...</t>
  </si>
  <si>
    <t>Telescope, Inc. provides a real-time engagement and participation platform, and marketing solutions for consumers, fans, and audiences. The company offers CONNECT LIVE, a technology platform that allows customers to deploy fan and audience engagement mechanics that power play-along interactivity and live events while aggregating, and filtering user-generated content to amplify marketing messages. It offers voting products, such as High Impact Voting, Video Voting, Share to Vote, and Hashtag Voting products.</t>
  </si>
  <si>
    <t>Connecting, engaging, and retaining audiences through technology</t>
  </si>
  <si>
    <t>JumpStart Development</t>
  </si>
  <si>
    <t>jumpstartdev.net</t>
  </si>
  <si>
    <t>JumpStart Development is a world-class software development company that offers custom software solutions for businesses. Our team of experts, including software architects, project managers, software developers, and UX designers, work closely with cli...</t>
  </si>
  <si>
    <t>Jumpstart Development, LLC is a software company. It creates custom software for any platform, including, PHP, .NET, iOS and Android from cloud-deployed application architecture, SaaS solutions, integration to mobile apps. Its software consulting services span from User Experience to service layer abstraction, database design, administrative interfaces, and custom CRM and ERP Systems.</t>
  </si>
  <si>
    <t>Brentiv</t>
  </si>
  <si>
    <t>brentiv.com</t>
  </si>
  <si>
    <t>A rental software for managing, tracking and planning your equipment inventory. Stop feeling lost in your data and rent your products without any hassle.</t>
  </si>
  <si>
    <t>Brentiv is a rental software for managing, tracking, and planning inventory and it is a provider of a rental business management platform. It features include inventory management tools, invoice management tools, order management tools, inventory reservation tools, rent pricing tools, and cloud storage</t>
  </si>
  <si>
    <t>ElectroPlan</t>
  </si>
  <si>
    <t>electroplan.co.nz</t>
  </si>
  <si>
    <t>ElectroPlan has made a huge difference to our firm. Not only does it allow our electricians to work off professional,easy to read drawings but it provides a sharp professional image to our clients. We would not hesitate to recommend this software to a firm looking to improve the quality of their plans.</t>
  </si>
  <si>
    <t>ElectroPlan, Ltd. provides a new electrical installation business with a rapid development environment for the creation, costing, and documentation of electrical plans. The company develops the system from a user's perspective so that the features included are relevant to the day-to-day requirement of the business.</t>
  </si>
  <si>
    <t>BoomerangFX</t>
  </si>
  <si>
    <t>boomerangfx.com</t>
  </si>
  <si>
    <t>BoomerangFX is a fully integrated Practice Management Software and Digital Marketing Solution that radically fuels revenue growth and performance improvements in a one stop cloud based solution. The only one of its kind in North America, BoomerangFX wa...</t>
  </si>
  <si>
    <t>SpaMedica International S.r.l. doing business as BoomerangFX provides as robust a level of tools for analysis to ensure the best financial outcomes. It practices management in the cloud with limitless versatility, resources, and robust reporting.</t>
  </si>
  <si>
    <t>Choose from 3 levels of monthly subscriptions to give you the secure data storage you need for your boutique-size practices or large corporation</t>
  </si>
  <si>
    <t>Child Paths</t>
  </si>
  <si>
    <t>childpaths.ie</t>
  </si>
  <si>
    <t>Child Paths is a management software company that provides easy-to-use software for early years and primary education. Their software helps childcare providers and parents track and monitor a child's learning and development in real time. It reduces th...</t>
  </si>
  <si>
    <t>Child Paths, Ltd. is a firm that operates in the software development industry. It creates real efficiencies, driving productivity, enhancing communication, and building stronger partnerships between childcare providers and parents.</t>
  </si>
  <si>
    <t>Child Paths Childcare Software that supports parental interaction</t>
  </si>
  <si>
    <t>Arb Pro Software</t>
  </si>
  <si>
    <t>arbprosoftware.com</t>
  </si>
  <si>
    <t>Arb Pro Software is a leading provider of CRM software and apps for tree contractors, arborists, and tree surgeons. With a focus on the UK, Australia, New Zealand, and the USA, Arb Pro offers a comprehensive solution for managing all aspects of a tree ...</t>
  </si>
  <si>
    <t>Arb Pro Software, Ltd. provides limited data management solutions for tree contractors at present. The company has cost-effective management solutions for contractors striving to improve business management at low affordable rates. It simplifies customer and works management activities, fostering repeat custom and maximizing future sales opportunities.</t>
  </si>
  <si>
    <t>Arb Pro, CRM, Tree Contracting Software for Arborists, Tree Contractors, Tree Surgeons | Arb Pro Software Ltd</t>
  </si>
  <si>
    <t>CloudBB</t>
  </si>
  <si>
    <t>cloudbb.com</t>
  </si>
  <si>
    <t>CloudBB's Childcare Management Software and App comes with a lot of excellent features to run your Childcare and Afterschool Program in the new efficient way. Including Pickup Management System, Digital Sign In-Out, Smart Recurring Invoice Plans and Bi...</t>
  </si>
  <si>
    <t>CloudBB is passionate about empowering after-school centers with an efficient and affordable solution to optimize the operations so it can focus on providing a nurturing environment for students and creating a sense of community with families. It is managed to streamline every process and provide crucial transparency for everyone involved beginning with initial student enrollment, to the pickup process of students, and all the way to the final invoicing stage.</t>
  </si>
  <si>
    <t>iBill.io</t>
  </si>
  <si>
    <t>ibill.io</t>
  </si>
  <si>
    <t>ISP Radius AAA and Billing in the cloud. Complete ISP Management Software Solution. OSS/BSS.</t>
  </si>
  <si>
    <t>ibill.io, Inc. provides cloud-based Radius and Recurring software for ISPs. The company's cloud-based solution allows it to quickly get up and running and worry about what really matters, servicing clients.</t>
  </si>
  <si>
    <t>ISP Radius AAA and Billing in the cloud - iBill.io, Inc.</t>
  </si>
  <si>
    <t>Crimpers</t>
  </si>
  <si>
    <t>crimpers.com</t>
  </si>
  <si>
    <t>CRIMPERS has been in existence since 1994 and has hundreds of users all across the USA and in Canada &amp; Australia. It was designed &amp; programmed by Derek Roe, a salon owner/programmer, and a group of the top database programming professionals in the US. It is in use every day in Derek's salon in Northern California as well as hundreds of salons throughout the USA &amp; abroad. It is very powerful yet easy to use by anyone with absolute minimal computer experience. It is very 'user friendly' and requires no training other than reading the User Manual &amp; working with the program. As a matter of fact it is so easy &amp; bullet-proof that we offer FREE Technical Support, and that support is from a salon owner who is working every day with the program, not some computer techie. We understand your questions! Why can we offer FREE Tech Support? Well, in our experience, there is very little need for the Salon to call us on the support line. We usually get a few questions about the best way to set some of the options in the beginning, and then there is no real reason to call. With hundreds of Salon Users out there, we get hardly any calls for support. But if Murphy Strikes, and something does happen, there is someone there to get you back, up &amp; running ASAP. Other programs will charge up to $500 per year for support service. CRIMPERS has evolved over the years with frequent Upgrades &amp; Enhancements, all free to existing users. The upgrades are posted on our website, for ease of downloading, usually every couple of months. A lot of the enhancements come from suggestions from our users, and we actively encourage you to submit requests for new features. We listen, we add them in, we make them available to all the users with our no-charge update service. We've added over 100 new functions in the last year, including extended Appointment Booking hours, Automatic Spa multi-service automatic booking, many new reporting functions, Call Reminders, Client Charge Accounts, and many more reports, to name a few. CRIMPERS also offers a data conversion service for those of you who have older programs that already have your Client/Inventory/Employee info. If you can provide it to us in electronic form (we'll help you do this) we can ship you your new version of CRIMPERS with all the data already entered. CRIMPERS is ready for networking, right out of the box. You don't need additional software, nor do you pay additional fees for using it on a network.</t>
  </si>
  <si>
    <t>CRIMPERS Management Software, LLC produces software called CRIMPERS Salon Software which features many different areas to make the workflow in the salon complete. The company also offers a data conversion service for those who have older programs that already have Client/ Inventory/ Employee info.</t>
  </si>
  <si>
    <t>ADOC</t>
  </si>
  <si>
    <t>adoc.com</t>
  </si>
  <si>
    <t>Automated Digital Offices (adoc.com) is a leading provider of courier and dispatch software for delivery companies. Our route optimizer and route planner help businesses build optimized routes with thousands of stops and multiple vehicles. By using our...</t>
  </si>
  <si>
    <t>Automated Digital Offices Corp. (ADOC) is the leading online solution for delivery or messenger companies all around the world. The company helps couriers and truckers make smarter business decisions. It also builds optimized routes with thousands of stops and multiple vehicles.</t>
  </si>
  <si>
    <t>HelloClient</t>
  </si>
  <si>
    <t>helloclient.io</t>
  </si>
  <si>
    <t>HelloClient, Inc. is a repair shop management software company. It offers software to help computers, cell phones, auto, watch, musical instruments, heating, ventilation, and air conditioning (HVAC), small engine, electronics, and general repair shops handle tickets, inventory, orders, products, tasks, and more. The company facilitates integration with several third-party systems such as BulkGate, RocketSMS, and more.</t>
  </si>
  <si>
    <t>Sesh</t>
  </si>
  <si>
    <t>gosesh.com</t>
  </si>
  <si>
    <t>Sesh is a parenting app that helps parents build healthy relationships with their children and manage behavioral issues from first words to all grown up.</t>
  </si>
  <si>
    <t>SESH Corp. is a neuroscience-based professional learning and development platform. It imparts practices and creates technologies that aid communication and increase performance across domains.</t>
  </si>
  <si>
    <t>lifelong learning | Sesh | los angeles</t>
  </si>
  <si>
    <t>Logical Data Solutions</t>
  </si>
  <si>
    <t>logicalds.com</t>
  </si>
  <si>
    <t>EPOCH Environmental Compliance and Task Management Software from Logical Data Solutions</t>
  </si>
  <si>
    <t>Logical Data Solutions, Inc. (LDS) is a software and services company that specializes in environmental compliance data management software through the EPOCH product line. The company provides a range of services including software products, customized application development, pre-and post-implementation support, data conversation, application interfaces, and training.</t>
  </si>
  <si>
    <t>Shreay Technology</t>
  </si>
  <si>
    <t>shreay.in</t>
  </si>
  <si>
    <t>Shreay Technology Solutions is a company that specializes in bridging the gap between technical platforms and business solutions. They offer a range of professional and managed services to address various IT needs, including application delivery, netwo...</t>
  </si>
  <si>
    <t>Shreay Technology and Entrepreneurship Skills solutions Pvt., Ltd. is a creative and innovative mid-size company specialized in customized web design and web development. It provides ancillary products that enhance Recovery strategies, security requirements and end user experiences.</t>
  </si>
  <si>
    <t>DIGITWIN Technologies</t>
  </si>
  <si>
    <t>digitwin.com</t>
  </si>
  <si>
    <t>Digitwin (digitwin.com) is a company that specializes in providing digital twin solutions for smart cities, smart parks, and intelligent manufacturing. They offer comprehensive solutions that enable organizations to create virtual replicas of physical ...</t>
  </si>
  <si>
    <t>Shanghai Twin Digital Technology Co., Ltd. is a high-tech company focusing on providing spatial digital twin creation and interaction technology for enterprise metaverse, empowering enterprise metaverse applications, and building space-time freedom future. The company operates systems, through the processing of multi-source heterogeneous spatial big data, the integration of AI simulation algorithms, and the capabilities of multi-terminal 3D rendering engines.</t>
  </si>
  <si>
    <t>Develops spatial computing technologies to interact between the physical and digital world</t>
  </si>
  <si>
    <t>SoCom Informationssysteme</t>
  </si>
  <si>
    <t>socom.de</t>
  </si>
  <si>
    <t>Die SoCom Informationssysteme GmbH ist der Spezialist für Software für Textildienstleister. Seit der Gründung 1992 befassen wir uns ausschließlich mit der Realisierung von computergestützten Organisationssystemen für Textilreinigungsbetriebe mit dem Sc...</t>
  </si>
  <si>
    <t>SoCom Informationssysteme GmbH is a software development company. Its services include software specialists in the textile care sector. With TIKOS, the fully fledged ERP system, it offers a modular solution for comprehensive process management. The company offers a solution that is ideal for both large and small businesses.</t>
  </si>
  <si>
    <t>Plotbox</t>
  </si>
  <si>
    <t>plotbox.io</t>
  </si>
  <si>
    <t>PlotBox is a leading provider of cloud-based cemetery software for deathcare facilities. Our comprehensive deathcare management solutions streamline cemetery operations and improve efficiency and organization. Our award-winning Cemetery &amp; Crematorium M...</t>
  </si>
  <si>
    <t>GSS (NI), Ltd. doing business as Plotbox develops cloud-based software solutions that focus on the workflow of the cemetery and crematoria operators. It offers dashboards, that provides a single view of personalized schedules, to-do lists, actions, and financial information; operations management tools, that provides multi-diary schedule and streamlined booking processes for deceased records, deed lease management, document management, permit management, and others; and reporting with visualizations and comparisons for stock control, sales figures, and others.</t>
  </si>
  <si>
    <t>Bringing technology to the death industry</t>
  </si>
  <si>
    <t>Cyberfuel</t>
  </si>
  <si>
    <t>cyberfuel.com</t>
  </si>
  <si>
    <t>Registro de dominios, hospedaje WEB, web hosting, alojamiento web, comercio electrónico, e commerce, co location, datacenter, filtrado de correo, stream de audio, stream de video, certificado de seguridad, ssl, Costa Rica, costa rica, dominios, registr...</t>
  </si>
  <si>
    <t>Cyberfuel S.A. is an information technology company. It specializes in web hosting solutions, software and application development, data centers, electronic commerce, and integration services. The company provides its web hosting, cloud solutions, and application development services throughout Costa Rica.</t>
  </si>
  <si>
    <t>Eagle Eye Networks, Inc.</t>
  </si>
  <si>
    <t>eagleeyenetworks.com</t>
  </si>
  <si>
    <t>Eagle Eye Networks, Inc. is a cloud video surveillance company that is transitioning all aspects of traditional video surveillance to the cloud. It provides an on-demand cloud-based security and operations video management system for cloud and on-premise recording. The company offers secure, encrypted recording, camera management, mobile viewing, and alerts from a cloud-managed platform.</t>
  </si>
  <si>
    <t>Bringing video surveillance from the back room to your back pocket via the cloud</t>
  </si>
  <si>
    <t>Environmental Software and Services</t>
  </si>
  <si>
    <t>ess.co.at</t>
  </si>
  <si>
    <t>If you are looking for the best online casinos in UK, you have come to the right place. We have compiled a list of proven and reliable websites for you.</t>
  </si>
  <si>
    <t>Environmental Software and Services GmbH (ESS) specializes in research and development for Integrated Environmental Management Information and Decision Support Systems that combine environmental sciences, economics, and socio-political aspects with advanced information and communication technology. Its application domains include urban and industrial air quality, emission control and energy efficiency, water resources, climate change impacts, adaptation, mitigation, EIA/SIA, technological and environmental risk, sustainable urban and regional development, and ICZM, technical training, and distance learning.</t>
  </si>
  <si>
    <t>Somnetics</t>
  </si>
  <si>
    <t>somnetics.in</t>
  </si>
  <si>
    <t>Som Imaging Informatics Pvt.Ltd, branded as Somnetics, is a CMMI Level 3, organization. It is among the top in providing enterprise class solutions for Information system management, document management, form processing, business process management, an...</t>
  </si>
  <si>
    <t>Som Imaging Informatics, Pvt., Ltd. doing business as Somnetics is a Software OEM and Technology solution provider. The company operates through a network of offices and operation centers spread across major cities in India and through its clusters of business partners across the globe.</t>
  </si>
  <si>
    <t>Zua Data Systems</t>
  </si>
  <si>
    <t>zua.ca</t>
  </si>
  <si>
    <t>Zua Data Systems, Toronto, Ontario, Custom Software, Restaurant Software, Travel Agency Software, Restaurant Management, Zua Abbitore, Zua Restaurant, Zua Bakery, Pappillon, Software Development, Security Cameras, DVRs...</t>
  </si>
  <si>
    <t>Zua Data Systems, Inc. is a point of the sales company. It specializes in point-of-sales software for bakeries, restaurants, supermarkets, hair salons, and slaughterhouses.</t>
  </si>
  <si>
    <t>Prophecy International Pty Ltd</t>
  </si>
  <si>
    <t>prophecyinternational.com</t>
  </si>
  <si>
    <t>Prophecy International is an Australian based multinational that develops software used by large and complex organizations worldwide. Prophecy's technology allows dramatic improvements in business systems for web based applications. basis2 is Prophecy ...</t>
  </si>
  <si>
    <t>Prophecy International Holdings Pty., Ltd. develops, sells, and supports business application and development software for managing the financial operations of medium to large worldwide organizations in the private and public sectors. The company's products include the "ProphecyOpen" family of software.</t>
  </si>
  <si>
    <t>Prophecy International: - We make software</t>
  </si>
  <si>
    <t>Halcyon DCMS</t>
  </si>
  <si>
    <t>halcyondcms.com</t>
  </si>
  <si>
    <t>Halcyon Deathcare Management Solutions is a company that provides funeral home, crematory, and pet crematory management software. Their software is powerful and easy to use, helping increase efficiency and giving more time to spend with families. The s...</t>
  </si>
  <si>
    <t>4G Software, LLC doing business as Halcyon Death Care Management Solutions creates and develops software for funeral homes/crematories. The company offers worry-free, affordable web-based deathcare management software. The company also offers a smartphone planner app and a family-friendly arrangement assistant which allows for family collaboration during the arrangement process both in and out of the office. It serves consumers within the area.</t>
  </si>
  <si>
    <t>Funeral home, crematory, and pet crematory management software that's powerful and easy to use</t>
  </si>
  <si>
    <t>Association Computer Services</t>
  </si>
  <si>
    <t>funeralhomesoftware.info</t>
  </si>
  <si>
    <t>Funeral Home and Mortuary Management Software. We provide software for funeral homes and mortuaries at affordable prices. The Professional Programs™ were created in modules, or sections, so that you do not have to buy, or upgrade, expensive packaged so...</t>
  </si>
  <si>
    <t>Association Computer Services, Inc. has been the premier provider of funeral home software solutions. It has the right software for its firm. Its products are for the death care industry so everyone on its staff understands its needs.</t>
  </si>
  <si>
    <t>FelenaSoft</t>
  </si>
  <si>
    <t>felenasoft.com</t>
  </si>
  <si>
    <t>FelenaSoft is a software development and outsourcing company founded in 2004. The company provides software products and solutions in multimedia areas, specializing in video surveillance software development. Their flagship product, Xeoma, is a next-ge...</t>
  </si>
  <si>
    <t>Felenasoft, Ltd. is a software development and outsourcing company. The company provides software products and solutions in multimedia areas (3D graphics, video, web services, and games) to clients worldwide being competitive with the global leaders in these areas. It serves all across the globe.</t>
  </si>
  <si>
    <t>Video surveillance software products by FelenaSoft (official page)</t>
  </si>
  <si>
    <t>MTECH Systems</t>
  </si>
  <si>
    <t>mtechsystems.com</t>
  </si>
  <si>
    <t>MTECH Systems is a leading specialist Aviation Weather Systems supplier, providing OEM Aviation Weather Sensors, Software, and Systems. They specialize in the fields of CNS, ATM &amp; MET and have successfully installed and supported equipment such as Ceil...</t>
  </si>
  <si>
    <t>MTECH Systems Pty., Ltd. is a supplier of aviation weather systems such as AWOS, ATIS, VOLMET and RVR Systems. Its expertly engineered systems are designed to meet the strict requirements of the International Civil Aviation Organization (ICAO) and the World Meteorological Organization (WMO). The company's aviation weather systems utilizes its sensor technology combined with specially programmed software products, communications networks and computer systems to deliver highly robust, flexible and expandible systems that meet the exact requirements of its customers.</t>
  </si>
  <si>
    <t>Auction Marketer</t>
  </si>
  <si>
    <t>auctionmarketer.co.uk</t>
  </si>
  <si>
    <t>Auction Marketer is a specialist auction software supplier that provides auction management solutions, auction back office, private label bidding software, timed online only auction software, mobile responsive websites, and digital marketing services f...</t>
  </si>
  <si>
    <t>Auction Marketer, Ltd. is a market-leading provider of cloud and desktop-based software for auctioneers. The platform empowers auctioneers to build its own audience data and save costs by collecting its own commission bids, running its own timed sales, and reducing reliance on aggregators and 3rd party commission charges.</t>
  </si>
  <si>
    <t>Auction Marketer - Auction House Software</t>
  </si>
  <si>
    <t>Horsebills.com</t>
  </si>
  <si>
    <t>horsebills.com</t>
  </si>
  <si>
    <t>HorseBills.com is a cost effective, time saving, environment friendly paperless revolution of how equine industries bill and receive payments on related services. Service providers are able to generate electronic invoices pertaining to each equine athl...</t>
  </si>
  <si>
    <t>Horsebills.com, LLC is an accounting platform for the equine industry. It is an accounting software specifically designed to handle all of the monetary daily activities of an equine business.</t>
  </si>
  <si>
    <t>Current-RMS Ltd.</t>
  </si>
  <si>
    <t>current-rms.com</t>
  </si>
  <si>
    <t>Rental Management System in the Cloud. Powerful cloud rental management software built for the AV, Production, Events and Broadcast sectors. Through one centralised system, effortlessly access all of your rental data and action all rental processes fro...</t>
  </si>
  <si>
    <t>Current-RMS, Ltd. is the leading cloud rental management solution. The company offers automatic updates, secure data protection, unlimited support and training, and fully customized document layouts are included in the Current RMS package, at no additional cost.</t>
  </si>
  <si>
    <t>Current-RMS Ltd supplies cloud based, fully integrated rental management solutions</t>
  </si>
  <si>
    <t>Syft Technologies</t>
  </si>
  <si>
    <t>syft.com</t>
  </si>
  <si>
    <t>Syft Technologies is a company that designs and manufactures a revolutionary Mass Spectrometer (SIFT MS) for real-time gas analysis. Their VOC sensor solutions use SIFT MS technology to detect trace VOCs without the need for chromatography or sample pr...</t>
  </si>
  <si>
    <t>Syft Technologies, Ltd. is one of the providers of SIFT-MS solutions, which are revolutionizing the trace analysis world. It designs and manufactures a revolutionary Mass Spectrometer (SIFT-MS) that enables the detection of virtually all gaseous chemicals down to pptv in seconds.</t>
  </si>
  <si>
    <t>The fastest real-time gas analysis technology</t>
  </si>
  <si>
    <t>PeakIT</t>
  </si>
  <si>
    <t>peakit.pt</t>
  </si>
  <si>
    <t>PeakIT – Delivering Innovation – Powered by PeakIT Nascemos em 2005 e dedicamo nos às novas tecnologias e sistemas de informação focados essencialmente no Ecommerce, Webdesign e Mobile. SERVIÇOS E SOLUÇÕESFornecemos serviços e soluções inovadoras à med...</t>
  </si>
  <si>
    <t>PeakIT, Lda. is an Internet company. It offers solutions for the Church (Kyrios ChMS), E-commerce (ShopyCloud), Webdesign, Mobile Applications (for Android, iOS, and Windows Phones), and Specific Solutions for Decision Support. The company also develops and implements modern, appealing, and functional websites. It serves in Portugal.</t>
  </si>
  <si>
    <t>Limejump</t>
  </si>
  <si>
    <t>limejump.com</t>
  </si>
  <si>
    <t>Limejump is a technology platform that manages a large renewable energy network through Power Purchase Agreements and the optimization of battery assets. It provides renewable generators, peaking assets, and battery storage devices a route to grid bala...</t>
  </si>
  <si>
    <t>Limejump, Ltd. is an energy-tech company that provides renewable generators, peaking assets, and battery storage devices a route to grid balancing and power trading markets. The company provides renewable generators, peaking assets, and battery storage devices a route to grid balancing and power trading markets. It helps businesses, utilities, and system operators within the area.</t>
  </si>
  <si>
    <t>Big data analytics and insights for energy providers</t>
  </si>
  <si>
    <t>SofTec Solutions</t>
  </si>
  <si>
    <t>softecinc.com</t>
  </si>
  <si>
    <t>Softec Solutions is a leading IT staffing solutions and services company based in Denver, CO. We provide a wide range of IT services and solutions to commercial clients across all sectors. Our services include project and program management, business s...</t>
  </si>
  <si>
    <t>Softec Solutions, Inc. is a multi-disciplinary outsourcing/consulting services firm that translates proven technologies into concrete workable business solutions. It is a leading IT staffing solutions and services company. It takes the challenge out of finding high-demand technical skill-sets within Applications, Infrastructure, End-User Support, and Communications.</t>
  </si>
  <si>
    <t>Softec Solutions – People. Experience. Results.</t>
  </si>
  <si>
    <t>Multivista Systems</t>
  </si>
  <si>
    <t>multivista.com</t>
  </si>
  <si>
    <t>Multivista is the world leader in construction photo and video documentation, offering high quality photo, video, and webcam services worldwide. Multivista offers a full suite of visual construction documentation services on an intuitive cloud based we...</t>
  </si>
  <si>
    <t>Multivista Systems, LLC operates as a documentation technology company that provides construction documentation photography, video documentation, and Webcam services to construction professionals in Canada and internationally. The company also offers higher education, K-12 education, multi-family residential, custom housing, commercial, healthcare, government, industrial, transportation packages, and franchise opportunities.</t>
  </si>
  <si>
    <t>Multivista Systems provider of visual, cloud-based construction documentation solutions</t>
  </si>
  <si>
    <t>IGX Solutions</t>
  </si>
  <si>
    <t>igxsolutions.com</t>
  </si>
  <si>
    <t>If your agency wants a better way to process awards across their life cycle, you need a grant management solution. Check out what IGX Solutions offers!</t>
  </si>
  <si>
    <t>IGX Solutions Corp. is a market leader in grant management solutions. The company works closely with Agate Software for implementation and development services to introduce new applications and solutions for government agencies both within and outside the grants management ecosystem.</t>
  </si>
  <si>
    <t>If your agency wants a better way to process awards across their life cycle, you need a grant management solution</t>
  </si>
  <si>
    <t>Minutiae Software</t>
  </si>
  <si>
    <t>minutiaesoftware.com</t>
  </si>
  <si>
    <t>Minutiae Software offers powerful, easy to use database solutions for specifc information management challenges.</t>
  </si>
  <si>
    <t>Minutiae Software is a computer software company committed to creating easy-to-use database programs which drastically reduce paperwork, and organize information into concise records for individuals, small businesses, and associations. The company has been helping users manage all the little details.</t>
  </si>
  <si>
    <t>MEMBERMAX</t>
  </si>
  <si>
    <t>membermax.com</t>
  </si>
  <si>
    <t>MemberMax is a company that enables organizations to grow faster by focusing on their members. They provide solutions for leading Associations, with a focus on creating true client partnerships and delivering exceptional, project-based solutions. Membe...</t>
  </si>
  <si>
    <t>Impact Solutions, Inc. doing business as MemberMax has been developing software solutions. Its products are designed and developed by a central development. It offers a complete, integrated system, which gives staff all the functionality needed. The company serves its services worldwide.</t>
  </si>
  <si>
    <t>RDG Systems &amp; Software</t>
  </si>
  <si>
    <t>rdgsystems.com</t>
  </si>
  <si>
    <t>RDG Systems is an information technology and services company based in Kolkata, India. They specialize in providing IT services and IT consulting. Their flagship product is the RDG Tornado series of servers and workstations, which are built using Intel...</t>
  </si>
  <si>
    <t>RDG Systems and Software Pvt., Ltd. provides ERP software for tea estates. The company offers modules to manage payroll, inventory, accounting, sales, purchases, and materials. Its product offerings include RDG TeaPac, tornado desktops, vSpace pro, tornado servers and workstations, and notebooks.</t>
  </si>
  <si>
    <t>YourMembership</t>
  </si>
  <si>
    <t>yourmembership.com</t>
  </si>
  <si>
    <t>YourMembership, established in 1998, empowers associations, organizations, nonprofits and other companies worldwide to deliver more value to their users, drive non dues revenue through innovative career centers and buyer’s guides, increase their releva...</t>
  </si>
  <si>
    <t>YourMembership.com, Inc. (YM) provides a Software-as-a-Service-based membership and association management software solution that provides member-based organizations with tools to brand organizations, engage the customer bases, and streamline administrative processes. The company's membership software facilitates website design and hosting, membership management, invoicing, payments and accounting, advanced analytics and dashboards, and other features.</t>
  </si>
  <si>
    <t>The company's line of business includes providing telephone voice and data communications services</t>
  </si>
  <si>
    <t>LogicLadder</t>
  </si>
  <si>
    <t>logicladder.com</t>
  </si>
  <si>
    <t>LogicLadder is a full-service energy company that helps businesses reduce energy costs, improve asset efficiency, and minimize their environmental impact. They provide a complete energy and environment intelligence solution to reduce energy costs and m...</t>
  </si>
  <si>
    <t>LogicLadder Technologies Pvt., Ltd. is an energy company. It is a company that provides energy and asset intelligence solutions. The company offers AssetLogicIQ, an asset energy tracking, and condition-based monitoring cloud platform; EnergyLogicIQ, a cloud-based energy management system; and a transmitter for the detection of moisture in lubrication, hydraulic, transformer, and insulation oil for OEMs. It also provides Datalogger MSR 255, an LCD data-logger that records temperature, relative humidity, pressure, light, and/or three-axis acceleration; Datalogger MSR145, a mini logger for temperature, humidity, pressure, light, and acceleration; Datalogger MSR145WD, a wireless data logger; Datalogger MSR160, a mini logger; Datalogger MSR165, a three-axis shock logger for long-term measurements; and Datalogger SMT Monolog, a shock and impact recorder for transformer monitoring. It provides products and services to its clients and business consumers worldwide.</t>
  </si>
  <si>
    <t>LogicLadder | Energy, environment and asset intelligence</t>
  </si>
  <si>
    <t>NanoTemper Technologies</t>
  </si>
  <si>
    <t>nanotempertech.com</t>
  </si>
  <si>
    <t>NanoTemper Technologies is a biotech company that develops and markets high-quality instruments for biomedical research. Their products are based on a unique technology called Microscale Thermophoresis (MST). NanoTemper provides biophysical tools for c...</t>
  </si>
  <si>
    <t>NanoTemper Technologies GmbH is a software company. It offers systems, software, and consumables for evaluating binding affinities, protein stability, and protein quality, for scientists in pharmaceutical, biotech, or academic labs. It finds an optimized workflow, quality results, and responsive customer support. The company offers its products and services to consumers and businesses within the area.</t>
  </si>
  <si>
    <t>Quick &amp; Accurate Protein Characterization &amp; Analysis - NanoTemper</t>
  </si>
  <si>
    <t>EnviroWare Broker</t>
  </si>
  <si>
    <t>enviro-ware.com</t>
  </si>
  <si>
    <t>EnviroWare is a leading software solution designed for waste brokers, generators, and treatment storage disposal facilities. Our software packages streamline key processes and operations, helping businesses get more done with less resources. We help ou...</t>
  </si>
  <si>
    <t>Contemporary Software, Inc. doing business as EnviroWare provides an enterprise-wide management solution designed specifically for companies treating, storing, and disposing of special case materials, such as hazardous waste. The company worked with major providers of hazardous waste services to provide a customized solution for managing customer accounts and hazardous waste shipments, disposal, processing, and transportation.</t>
  </si>
  <si>
    <t>MYB Systems</t>
  </si>
  <si>
    <t>mybsystems.com</t>
  </si>
  <si>
    <t>MYB Systems is a company that provides salon software solutions, including point of sale, appointment scheduling, and business management tools.</t>
  </si>
  <si>
    <t>MYB Systems, Inc. is a salon software that is perfect for an independent stylist/booth renters and small salons. The single-user version is designed for the independent stylist/booth renter while the enterprise version is designed for the small salon.</t>
  </si>
  <si>
    <t>Salon Software | MYB Systems, Inc. - Easy to use software - Offering Point-of-Sale, Appointment Scheduling, and Business Management Solutions with our Mind Your Business products.</t>
  </si>
  <si>
    <t>ISB Global</t>
  </si>
  <si>
    <t>isb-global.com</t>
  </si>
  <si>
    <t>ISB Global is a company that provides the world's most advanced Waste Management Software. Their software allows businesses to track, measure, report, and analyze their waste and recyclable materials. With over 20 years of experience, ISB Global's Wast...</t>
  </si>
  <si>
    <t>ISB Global, Ltd. is an SAP business partner focusing on small and midsize operations with the software product SAP business one. The company developed a specialist software solution waste and recycling one (WR1), a product that is fully integrated with SAP business one.</t>
  </si>
  <si>
    <t>Leading business software &amp; systems consultant</t>
  </si>
  <si>
    <t>uniquescriptz</t>
  </si>
  <si>
    <t>uniquescriptz.com</t>
  </si>
  <si>
    <t>Highest-Lowest Unique Bid Auction Script (uniquescriptz.com) is a company that provides a platform for running lowest highest unique bid auctions. They offer a white label solution that allows businesses to create their own auction websites with custom...</t>
  </si>
  <si>
    <t>UniqueScriptz offers Highest Unique Bid Auction Script with proper coding and highly secure scripts. Its custom website development provides an exceptional level of quality.  The company provides solutions from simple information-based websites to complex e-commerce/auction projects, from CMS-based solutions to responsive websites that work seamlessly on desktops, tablets and mobile phones.</t>
  </si>
  <si>
    <t>zadapartners</t>
  </si>
  <si>
    <t>zadapartners.com</t>
  </si>
  <si>
    <t>Zada Partners is a full service business &amp; technology solutions company that can assist you in all aspects of your organization and operations from product development to marketing. Our clients describe us as INNOVATIVE, DYNAMIC BUSINESS PARTNERS. We h...</t>
  </si>
  <si>
    <t>Zada Partners, LLC is an information technology and service company. It offers services such as cloud solutions, product development, RFID, network solutions, and strategic business consulting. The company provides its services to clients in the area.</t>
  </si>
  <si>
    <t>HI-Tech Pawn</t>
  </si>
  <si>
    <t>hitechpawn.com</t>
  </si>
  <si>
    <t>Hi Tech Pawn is a company that has been providing high quality, easy to use, and affordable Pawn Shop Software for over 30 years. Their software allows pawn shops to revolutionize their business by creating new pawn loans, renewing and redeeming existi...</t>
  </si>
  <si>
    <t>HI-Tech Pawn Software manages business processes for pawnbrokers, payday loan and check cashing businesses, and title pledge lenders. It specializes in software for Pawnbrokers, Check Advance, Payday Loans and Check Cashing Businesses.</t>
  </si>
  <si>
    <t>Hi-Tech Pawn Software – A Successful Business Starts With Quality Software</t>
  </si>
  <si>
    <t>Mi9 Retail</t>
  </si>
  <si>
    <t>mi9retail.com</t>
  </si>
  <si>
    <t>Mi9 Retail is the fastest growing provider of enterprise software for retailers, wholesalers, and brands. They offer a range of solutions including retail business intelligence software, point of sale merchandising, e-commerce, and customer-centric sof...</t>
  </si>
  <si>
    <t>Mi9 Retail, Inc. is the premier provider of enterprise retail merchandising, business intelligence, and store operations software and develops SaaS-based enterprise software solutions for retailers, wholesalers, and brands worldwide. The company enables retailers to automate and optimize its Plan-to-SellTM process, from planning to executing, influencing, and selling merchandise in-store, online, and on any device. Its corporate retail system facilitates planning, master data management, allocation, and replenishment.</t>
  </si>
  <si>
    <t>Enterprise software solutions to retailers</t>
  </si>
  <si>
    <t>BCC Software</t>
  </si>
  <si>
    <t>bccsoftware.com</t>
  </si>
  <si>
    <t>BCC Software is a leader in postal software solutions. They offer a wide array of data marketing services and innovative postal software solutions. Their offerings focus on helping customers deliver the right message to the right audience through data ...</t>
  </si>
  <si>
    <t>BCC Software, LLC is a computer software company. It develops mailing software solutions for professional mailers. It offers products used in mailing, printing, education, direct marketing, statement processing, customer relationship management, healthcare, and non-profit sectors. The company's postal solutions include mail preparation, intelligent mail solutions, address quality, list management, postal automation, statement processing, quality control tools, mailpiece tracking, tag printing, and variable data. It offers its services wither the area.</t>
  </si>
  <si>
    <t>Data driven solutions to enhance direct communications</t>
  </si>
  <si>
    <t>SilkStart</t>
  </si>
  <si>
    <t>silkstart.com</t>
  </si>
  <si>
    <t>SilkStart is a Vancouver-based technology company that provides modern association management software. Their all-in-one cloud-based membership software helps membership organizations grow and succeed. With SilkStart, staff and volunteers can eliminate...</t>
  </si>
  <si>
    <t>SilkStart Technology, Inc. is a membership management platform that helps organizations get more happy members and sell out more events. The company's platform offers a website, events, smart notifications, email marketing, multi-chapter, job board, donations, and other related services.</t>
  </si>
  <si>
    <t>Associations with a software platform that assists them to manage and run their organization</t>
  </si>
  <si>
    <t>One Church Software</t>
  </si>
  <si>
    <t>onechurchsoftware.com</t>
  </si>
  <si>
    <t>One Church Software is a modern church management system powered by the cloud and designed to help your ministry go further. We provide industry-leading online tools and the experience you need to succeed. Our software development team specializes in o...</t>
  </si>
  <si>
    <t>One Church Software, Inc. is a modern church management system that offers to help equip, organize, and grow churches through technology. It provides industry-leading online tools and experience.</t>
  </si>
  <si>
    <t>BreezoMeter</t>
  </si>
  <si>
    <t>breezometer.com</t>
  </si>
  <si>
    <t>BreezoMeter is the go to partner for integrating hyperlocal air quality data into products. A wide range of industries – like smart home, healthcare, fitness, cosmetics, automotive, and more – can easily integrate accurate air pollution information usi...</t>
  </si>
  <si>
    <t>BreezoMeter, Ltd. is an operator of an air-quality analytics platform intended to offer real-time and location-based outdoor air quality data. The company uses proprietary algorithms to manage monitoring station readings as well as traffic patterns, wind, and weather characteristics, derived from governmental sensors, satellites, weather patterns, transportation dynamics, and other sources, enabling businesses to add depth and value to the products or services with detailed, hyper-local air quality information.</t>
  </si>
  <si>
    <t>Health-focused Environmental Intelligence</t>
  </si>
  <si>
    <t>Fairplay</t>
  </si>
  <si>
    <t>fairplay.ai</t>
  </si>
  <si>
    <t>FairPlay is the world's first Fairness as a Service company that provides fairness solutions for the lending lifecycle. They offer a range of services including fair lending analysis, customer composition analysis, redlining assessment, proxy detection...</t>
  </si>
  <si>
    <t>Fairness-as-a-Service, Inc. doing business as FairPlay AI, Inc. is a developer of a fairness consideration platform designed for fair lending compliance. The company's platform and APIs automate the fair lending analysis, optimize the decision model to embed fairness, and automate decision-making systems by reducing algorithmic bias, enabling clients to increase both fairness and profits.</t>
  </si>
  <si>
    <t>LocalHarvest</t>
  </si>
  <si>
    <t>localharvest.org</t>
  </si>
  <si>
    <t>LocalHarvest is America's leading local food website. We maintain a definitive and reliable nationwide directory of farms and local food sources. Our search engine helps people find products from family farms, local sources of sustainably grown food, a...</t>
  </si>
  <si>
    <t>LocalHarvest, Inc. is an Internet web-based firm. The company maintains a nationwide directory of small farms, farmers' markets, and other local food sources. It markets its services within the area.</t>
  </si>
  <si>
    <t>LocalHarvest maintain a definitive and reliable living public nationwide directory of small farms, farmers markets, and other local food</t>
  </si>
  <si>
    <t>Child Care Seer</t>
  </si>
  <si>
    <t>childcareseer.com</t>
  </si>
  <si>
    <t>Child Care Seer is a child care management software that helps with scheduling, waitlist management, billing, payment, reporting, and family communication.</t>
  </si>
  <si>
    <t>Seer Software, LLC doing business as Child Care Seer helps with scheduling, waitlist management, billing, payment, reporting, &amp; family communication. It is an all-in-one platform for childcare providers to easily schedule, plan, communicate and execute the highest quality service with flexibility allowing them to maximize profit per student and time spent with children.</t>
  </si>
  <si>
    <t>Include Software</t>
  </si>
  <si>
    <t>include.com</t>
  </si>
  <si>
    <t>Include Software is a powerful software company based in Annapolis, MD that specializes in providing landscape business software. Their software is designed to help landscape businesses cut costs, boost profits, and scale their operations. Their flagsh...</t>
  </si>
  <si>
    <t>Include Software Corp. is a software that develops and distributes business management software for its clients. The company provides accounting and administration, operations, sales and estimating, and reporting services.</t>
  </si>
  <si>
    <t>Tweets from the team at Include Software, business management software for Design/Build, Maintenance, and service contractors in US and Canada.</t>
  </si>
  <si>
    <t>Wise Choice Software</t>
  </si>
  <si>
    <t>wisechoicesoftware.com</t>
  </si>
  <si>
    <t>RightClick Diamond &amp; Jewelry Software</t>
  </si>
  <si>
    <t>Centrifugal Force, Inc., doing business as Wise Choice Software is a professional software firm devoted exclusively to the diamond, jewelry and gem industry. The company's product brand RightClick manages the inventory, manufacturing, accounting and financial needs of nearly every aspect of the diamond and jewelry trade, from wholesalers to retailers, from small to large. Its reporting is used by both banks and auditors to track and administer hundreds of millions in annual trade revenue.</t>
  </si>
  <si>
    <t>Weebly</t>
  </si>
  <si>
    <t>weebly.com</t>
  </si>
  <si>
    <t>Weebly is a consumer service that lets people create a website, blog, or online store. It offers customizable webpage designs and useful tools to build and grow a professional website. Weebly provides a free website builder with customizable templates,...</t>
  </si>
  <si>
    <t>Weebly, Inc. provides online website creation services. The company operates an online platform and lets people create a Website, blog, and online store. Its platform enables users to start owning a business, sell online, showcase achievements, and communicate with visitors in a thoughtful and meaningful way.</t>
  </si>
  <si>
    <t>Consumer service that lets people create a website, blog or online store</t>
  </si>
  <si>
    <t>CloudeNotes</t>
  </si>
  <si>
    <t>cloudenotes.com</t>
  </si>
  <si>
    <t>CloudeNotes is an online portal that allows you to create Permission Notes for any activity or event involving children. No more paper notes. No More lost Permission Slips.</t>
  </si>
  <si>
    <t>OTC Trading, Pty., Ltd. doing business as CloudeNotes is an internet firm. It provides an online communication tool and facilitates any required electronic consents (e-signatures), communications, and payments with parents and caregivers. Its products are used by children's schools, clubs, and other organizations.</t>
  </si>
  <si>
    <t>Chronicle Technologies</t>
  </si>
  <si>
    <t>gochronicle.com</t>
  </si>
  <si>
    <t>Chronicle Technologies, Inc. provides world class software at an affordable price! Chronicle is specifically designed to support the information and business process needs of small to medium contractor services businesses. With Chronicle all functional...</t>
  </si>
  <si>
    <t>Chronicle Technologies, Inc. provides world-class software at an affordable price. The company is specifically designed to support the information and business process needs of small to medium contractor services businesses.</t>
  </si>
  <si>
    <t>Cegeka</t>
  </si>
  <si>
    <t>cegeka.com</t>
  </si>
  <si>
    <t>Cegeka is a European family-owned IT company that provides end-to-end IT solutions, services, and consultancy in close cooperation with its customers. They specialize in 5G, Artificial Intelligence, and hybrid cloud technologies. Cegeka develops innova...</t>
  </si>
  <si>
    <t>Cegeka N.V. is an information technology company. The company is a provider of information technology and digital transformation services intended to help companies survive and thrive in a digital world. The company's range of IT infrastructure, applications, and consulting services are offered through strategic thinking and a hands-on approach enabling clients in real estate, food and process, healthcare and laboratory, wholesale and distribution, and other related markets to align corporate business goals with IT services that deliver value. The company serves clients across the country.</t>
  </si>
  <si>
    <t>Campmanager</t>
  </si>
  <si>
    <t>campmanager.com</t>
  </si>
  <si>
    <t>CampManager is a caravan park management and campsite booking software. It offers a complete end-to-end process for managing campsite booking systems, static management, and online booking systems. With CampManager, you can easily manage owners' inform...</t>
  </si>
  <si>
    <t>CampManager is a travel arrangements company that operates as a park management and online booking system that is simple and easy to use. The company has been designed specifically for the caravan park, campsite, and holiday park industry and can be tailored for each need. It is also an online booking and management system.</t>
  </si>
  <si>
    <t>ChurchDesk</t>
  </si>
  <si>
    <t>churchdesk.com</t>
  </si>
  <si>
    <t>ChurchDesk is a simple, all-in-one Church Management Software that supports your work and helps you build stronger relationships. It is a cloud-based platform that allows churches to effectively manage their tools for engaging and supporting members. W...</t>
  </si>
  <si>
    <t>ChurchDesk ApS develops a cloud-based church management platform. The company's platform allows users to book activities, people and resources, collaborate and send internal messages, reach out to members by e-mail and SMS, and store files and share it with the client. It also provides information on tablets and mobile devices through its app.</t>
  </si>
  <si>
    <t>Cloud-based management software for churches and their members</t>
  </si>
  <si>
    <t>Cubsta</t>
  </si>
  <si>
    <t>cubsta.com</t>
  </si>
  <si>
    <t>Cubsta is a feature-rich, cloud-based childcare management software that allows childcare operators to manage their day-to-day operations and engage with parents using one simple dashboard. It offers a range of features including enrolment, newsletters...</t>
  </si>
  <si>
    <t>Pocket Full of Dreams Pty., Ltd. doing business as Cubsta is a feature-rich, cloud-based childcare management software that allows childcare operators to manage its day-to-day operations and engage with parents using 1 simple dashboard. Its features include; enrolment, newsletters, daily sheets, in-class activities, meal plans, child profile management, and notes (in-app messaging system).</t>
  </si>
  <si>
    <t>Boxcheck.com</t>
  </si>
  <si>
    <t>boxcheck.com</t>
  </si>
  <si>
    <t>Boxcheck, powered by 24Seven Connect, is a turnkey software platform specializing in compliance, shipping, and CX created for retailers, producers, and marketplaces who sell alcohol online. The company provides software development, compliance, shippin...</t>
  </si>
  <si>
    <t>24Seven Connect, Inc. doing business as Boxcheck is a technology software specializing in compliance and delivery solutions. The company specializes in compliance, shipping, delivery, software, logistics, supply chain, SaaS, logistics, wine, beer, and spirits. It allows retailers, producers, and online marketplaces of alcohol greater efficiency and enhanced profitability.</t>
  </si>
  <si>
    <t>Fixably</t>
  </si>
  <si>
    <t>fixably.com</t>
  </si>
  <si>
    <t>Fixably is a fast growing SaaS provider located in Helsinki, Finland. Established in 2015 for Apple Authorized Service Providers, we've now designed the complete service management system for repair and aftersales providers. Fixably integrates all the ...</t>
  </si>
  <si>
    <t>Fixably, Ltd. is a Finland-based SaaS company. It is a computer software and application development platform. The company helps technicians and repair shops operate. It provides its services to customers within the area.</t>
  </si>
  <si>
    <t>Service management software for Repair Service Providers</t>
  </si>
  <si>
    <t>OnQ Software</t>
  </si>
  <si>
    <t>onqsoft.com.au</t>
  </si>
  <si>
    <t>OnQ Software is Australia's leading LIMS experts with a proven track record in delivering LIMS &amp; laboratory management solutions globally. They create software that leads the industry for quality control, data integrity, and reliability. Their LIMS sol...</t>
  </si>
  <si>
    <t>OnQ Software Pty., Ltd. is a company that operates in the Information Technology Services industry. It is a global software company with a proven track record in delivering innovative and effective software solutions to laboratories in many industries. The company's consultancy services include gap analysis, functional and non-functional specification, and business impact analysis.</t>
  </si>
  <si>
    <t>OnQ Software - LIMS experts. Lab grown software.</t>
  </si>
  <si>
    <t>Make Me Fabulous</t>
  </si>
  <si>
    <t>mmfbeauty.com</t>
  </si>
  <si>
    <t>Taking beauty businesses online w salon booking software, while offering ppl convenient ways to book beauty appointments 24/7 #MakeMeFabulous</t>
  </si>
  <si>
    <t>eFemme, Inc. doing business as Make Me Fabulous is redefining the way the world consumes beauty. With its Make Me Fabulous (MMF) online booking software and social media gurus, it is taking beauty businesses online - while offering convenient ways for people to book spa, barber, and beauty appointments 24/7, through its app.</t>
  </si>
  <si>
    <t>Lilac Infotech</t>
  </si>
  <si>
    <t>lilacinfotech.com</t>
  </si>
  <si>
    <t>Lilac Infotech is one of the best Web and Mobile app development companies in India. We offer excellent end to end solutions for diverse industry verticals. We build Mobile/ Wearable Apps, Desktop software, Web/Cloud, and more. We offer customized mobi...</t>
  </si>
  <si>
    <t>Lilac Infotech Pvt., Ltd. is a web and app development, digital marketing, and ERP solutions company. It offers mobile app development, web development, web design, digital marketing, quality assurance, enterprise automation, graphic design, 2D and 3D animation, and data analytics services. The company provides its services and products to clients globally.</t>
  </si>
  <si>
    <t>Best IT Company | Web Designing and Mobile App in Calicut, India | Web Development Company - Lilac Infotech</t>
  </si>
  <si>
    <t>Evreka</t>
  </si>
  <si>
    <t>evreka.co</t>
  </si>
  <si>
    <t>Evreka is a leading SaaS company providing comprehensive intelligent solutions for waste management worldwide. They offer customizable solutions for all steps of waste management, with a focus on sustainability and circular economy. Their services incl...</t>
  </si>
  <si>
    <t>Evreka Yazilim Donanim Danismanlik Egitim San. ve Tic. A.S. is a leading hardware-enabled SaaS company that provides end-to-end optimized waste collection solutions for city governments and waste management companies. The company provides the most comprehensive solution for smart waste collection and city cleaning operations.</t>
  </si>
  <si>
    <t>Offers an enterprise approach to smart, connected waste management deployments</t>
  </si>
  <si>
    <t>ChurchAssist Tech</t>
  </si>
  <si>
    <t>churchassist.com</t>
  </si>
  <si>
    <t>ChurchAssist is a company that provides software for worship planning and church management. Their products include Worship Assistant, which helps church worship leaders keep track of worship songs, plan worship services, present song lyrics using a vi...</t>
  </si>
  <si>
    <t>Churchassist Technologies, LLC provides affordable software products and services that help enhance and grow the ministry. The company offers Worship Assistant, a software tool for planning worship services and presenting song lyrics using a video projector, and Ministry Assistant, a church management software that allows easily keep track of all that is going on in the church or organization. It also offers quality, affordable Web Hosting for churches, ministries, or businesses.</t>
  </si>
  <si>
    <t>IMX Software</t>
  </si>
  <si>
    <t>imxsoftware.com</t>
  </si>
  <si>
    <t>IMX Software is the global leader in banknote trading and travel money technology solutions. They specialize in delivering software solutions to wholesale banknote dealers, retail foreign exchange and remittance operators. They also provide associated ...</t>
  </si>
  <si>
    <t>IMX Software (UK), Ltd. provides banknote trading and travel money technology solutions. The company provides solutions to encompass back office, front office, e-commerce and settlement software applications for financial businesses. It offers software solutions for financial businesses engaged in the wholesale trade of banknotes, travelers cheques and/or precious metals, currency distribution and fulfillment solutions to automate order fulfillment and inventory management from various distribution channels and various solutions for foreign exchange retail sector businesses ranging from standalone Bureau de Change to large travel and banking operations.</t>
  </si>
  <si>
    <t>IMX Software | Global Leader in Banknote Trading and Travel Money Technology Solutions</t>
  </si>
  <si>
    <t>ClinicSoftware.com</t>
  </si>
  <si>
    <t>clinicsoftware.com</t>
  </si>
  <si>
    <t>ClinicSoftware.com is a company that provides comprehensive software solutions for clinics, spas, salons, and other service-based businesses. Their software offers a 360-degree view of customers, appointments, and facilitates collaboration across the o...</t>
  </si>
  <si>
    <t>Clinic Software, Ltd. is a fully-comprehensive software as a service cloud-based created to help companies and appointment-based businesses of any industry and size such as Clinics, Spas, and Salons with tools that help to Grow Sales, Save Time, and Get Organized. The company allows the team to book and manage appointments and all the data about customers so the information's available.</t>
  </si>
  <si>
    <t>Clinic Software, Clinic Management Software, Spa Software, Salon Software, Clinic Software System - Ten Steps ahead</t>
  </si>
  <si>
    <t>PARCEL PERFECT</t>
  </si>
  <si>
    <t>parcelperfect.com</t>
  </si>
  <si>
    <t>Parcel Perfect™ is a courier management software that offers track and trace capabilities. It is designed to help couriers cut costs and improve efficiency. The software is compatible with various courier services and provides package tracking function...</t>
  </si>
  <si>
    <t>Adept Software CC doing business as Parcel Perfect is a computer software company. It offers track and trace capabilities. It is designed to help couriers cut costs and improve efficiency. The company provides its services to clients in the country.</t>
  </si>
  <si>
    <t>Parcel Perfect™ | Track &amp; Trace Courier Management Software</t>
  </si>
  <si>
    <t>Reshamandi</t>
  </si>
  <si>
    <t>reshamandi.com</t>
  </si>
  <si>
    <t>ReshaMandi is India’s first and largest B2B Marketplace for all things textile; from yarns to fabrics and apparel to home furnishing products. ReshaMandi provides a full stack digital ecosystem in the form of a super app, from FARM to RETAIL.</t>
  </si>
  <si>
    <t>Shapos Services Pvt., Ltd. doing business as ReshaMandi is an agritech startup digitising Indias silk supply chain. It provide services including quality testing, technical advisory, high-quality inputs, and market linkages, at each node of the silk supply chain.</t>
  </si>
  <si>
    <t>India's 1st technology-led ecosystem for natural fibre supply chain in the form of a super app, starting from farm to retail</t>
  </si>
  <si>
    <t>Trusted</t>
  </si>
  <si>
    <t>usetrusted.com</t>
  </si>
  <si>
    <t>Trusted is a curated platform that connects families seeking child care services with a staff of qualified and vetted child care providers. Trusted offers parents a quicker and easier way to discover and schedule highly vetted, trained, and experienced...</t>
  </si>
  <si>
    <t>Trusted Labs, Inc. is a global expert in security consulting and evaluation within the connected ecosystem, and is the world leader in security certification scheme definition. The company operates a platform that connects parents seeking child care services with a staff of qualified, vetted, and trained child care providers in San Francisco, California. It also enables certification and industry bodies to set and achieve its security objectives by designing the necessary methodologies, processes and tools.</t>
  </si>
  <si>
    <t>Child care providers when and where you need them</t>
  </si>
  <si>
    <t>Smarking</t>
  </si>
  <si>
    <t>smarking.com</t>
  </si>
  <si>
    <t>Smarking is a San Francisco-based technology company that provides business intelligence and yield management solutions for parking professionals. They offer real-time consolidated parking data for owners and operators, allowing them to manage their da...</t>
  </si>
  <si>
    <t>Smarking, Inc. is a company that specializes in working with transaction-level parking data. It provides business intelligence, yield management, dynamic parking rates, and integration solutions. The company caters to commercial real estate owners and parking management firms.</t>
  </si>
  <si>
    <t>Smarking | Maximize Business Results of your Parking Assets</t>
  </si>
  <si>
    <t>Brick River Technologies</t>
  </si>
  <si>
    <t>brickriver.com</t>
  </si>
  <si>
    <t>Brick River is a company that provides a toolbox to build and run websites, communicate with people, and organize events. Their platform offers content management, email marketing, contact management, and event registration services. It is designed for...</t>
  </si>
  <si>
    <t>Brick River Technologies, LLC provides an incredible toolbox for digital managers to build and update sites, communicate with its users and members, and organize events. It runs websites, communicates with people, and organizes events in one simple package.</t>
  </si>
  <si>
    <t>KFSS</t>
  </si>
  <si>
    <t>tally-io.com</t>
  </si>
  <si>
    <t>Tally-I/O,Log Buying Handheld,Lumber Grading Handheld, Lumber Grading App, Sawmill Inventory Software, Forestry ERP, Log Tally App, Log Scaling App, End Tally</t>
  </si>
  <si>
    <t>KF Software Solutions, Inc. doing business as Tally-I/O is a cloud-based forestry solution designed to help Sawmill businesses manage inventory and accounting. The company features include Log and Lumber inventory tracking, dynamic pricing options, production tracking, barcode scanning, yard management, and reporting.</t>
  </si>
  <si>
    <t>SchoolVine</t>
  </si>
  <si>
    <t>schoolvine.com</t>
  </si>
  <si>
    <t>The easiest way for your preschool or childcare center to keep parents updated. Now your childcare, preschool, or early learning center's staff can communicate with parents and send daily reports from the classroom any time with a simple, private, and ...</t>
  </si>
  <si>
    <t>eLands, LLC doing business as SchoolVine is a technology firm. It provides online communication services and offers parentpost, an online platform for communication between parents and educators of pre-school and daycare establishments. It offers its products to educators and parents in the country and abroad.</t>
  </si>
  <si>
    <t>The easiest way for preschool or childcare center to keep parents updated</t>
  </si>
  <si>
    <t>Tithe 6</t>
  </si>
  <si>
    <t>churchware.com</t>
  </si>
  <si>
    <t>Tithe 6 is a software developed by ChurchWare.com that provides excellent tools for tracking contributions. It is designed to benefit all Christian groups by offering affordable software. The ministry behind Tithe 6 is supported by generous donations f...</t>
  </si>
  <si>
    <t>ChurchWare (Christian Shareware) is the home of Tithe 6, which is a software program designed to track contributions and pledges for Christian organizations.  It was designed to benefit all Christian groups needing affordable software.</t>
  </si>
  <si>
    <t>The Davenport Group</t>
  </si>
  <si>
    <t>davenportgroup.us</t>
  </si>
  <si>
    <t>The Davenport Group is a company that offers a GIS-based integrated local government software solution called LAMA. LAMA manages permits, licenses, planning projects, code enforcement, work orders, and more. It provides access to all aspects of governm...</t>
  </si>
  <si>
    <t>The Davenport Group USA, Ltd., is in the computer software industry. The company offers a GIS-based integrated local government software solution (LAMA), that manages permits, licenses, planning projects, code enforcement, work orders, and much more.</t>
  </si>
  <si>
    <t>PipeFlow Expert</t>
  </si>
  <si>
    <t>pipeflow.co.uk</t>
  </si>
  <si>
    <t>We have sold PipeFlow® software programs on the web since 1997. Our open approach allows potential customers to download and install our Pipe Flow software programs for a free trial, after which then can choose to return to our web site to purchase a software license code. It's really easy and users in countries worldwide make payment and get their software fully licensed in less than 2 minutes. Our premier Pipe Flow Expert program allows users to design, model, and solve complex pipe systems, to calculate the flow rates and pressure drops in the pipes throughout their system. Pipe Flow Expert was first released in 2006 and became an instant success with engineers that needed a powerful but easy-to-use software program to model open loop and closed loop pipe systems with mutiple tanks, multiple pumps, and multiple components. Users in over 75 countries worldwide choose Pipe Flow software for its: EASE-OF-USE: Our user interfaces are simple and intuitive to use. UNBEATABLE VALUE-FOR-MONEY: We provide "amazing software" at incredible prices. UNRIVALLED SUPPORT: In the words of our users, our support is "simply superb". ROBUST CALCULATION ENGINE: Users worldwide trust PipeFlow software.</t>
  </si>
  <si>
    <t>Daxesoft, Ltd. doing business as Pipe Flow Software programs allow engineers to accurately model fluid flow in a pipe system, calculate flow rates, and pumping requirements, and show pressure at each point in the design. The company performs hydraulic network analysis and pipe system design calculations and is backed up by its unrivaled technical support. It has over 3000 customers in a variety of industries including aerospace, chemical processing, education, food and beverage, general engineering, mining, petrochemical, pharmaceutical, power generation, water, and wastewater processing.</t>
  </si>
  <si>
    <t>CoolPlanet</t>
  </si>
  <si>
    <t>coolplanet.io</t>
  </si>
  <si>
    <t>CoolPlanet is a global leader in industrial scale decarbonisation. We combine technology and world leading engineering expertise to help complex organisations reach Net Zero faster, at scale. Our Decarbonisation Management System is trusted by the worl...</t>
  </si>
  <si>
    <t>Cool Planet, Ltd. is an engineering services company. It specializes in helping manufacturing companies and commercial buildings achieve net zero carbon. It helps implement and maintain an optimization strategy, improving production processes and ensuring improved efficiency of site equipment while saving time, energy, and money.</t>
  </si>
  <si>
    <t>Combining software, advanced engineering and world-leading expertise to reduce consumption, optimise systems and lower emissions</t>
  </si>
  <si>
    <t>Offering Helper</t>
  </si>
  <si>
    <t>offeringhelper.com</t>
  </si>
  <si>
    <t>Offering Helper is a program to manage offerings and donations made to your church or organization. Data entry is fast and easy, and the program comes with various reports providing clear and powerful insights into the giving patterns of your congregation. When year-end comes around, you'll be amazed at how quickly and easily you can print off receipts and statements that are fully tax compliant, whether your church is based in the USA or Canada. There are two versions available for your consideration - Offering Helper Lite, and Offering Helper Plus - giving you the flexibility to choose the features and pricing that's right for you.</t>
  </si>
  <si>
    <t>Dirks Consulting, LLC doing business as Offering Helper Plus is the newest release from Dirks Software. The company utilizes the power of advanced database technology in a flexible and easy-to-use program. It makes managing the church offerings and year-end tax receipts a breeze.</t>
  </si>
  <si>
    <t>Garden Planner Software</t>
  </si>
  <si>
    <t>artifactinteractive.net</t>
  </si>
  <si>
    <t>smallblueprinter.com :home of Garden Planner</t>
  </si>
  <si>
    <t>Artifact Interactive is a small software development company. The company initially produced websites, online brochures, cd-roms, and interactive websites.</t>
  </si>
  <si>
    <t>Kintivo</t>
  </si>
  <si>
    <t>kintivo.com</t>
  </si>
  <si>
    <t>Kintivo is a leading provider of SharePoint-based eCommerce, membership management, and forms solutions. Their products add secure B2B and B2C transaction and order management processes to SharePoint. They are used worldwide to organize and process onl...</t>
  </si>
  <si>
    <t>SP Hive Corp. doing business as Kintivo provides SharePoint-based eCommerce, membership management, and forms solutions. Its products add secure B2B and B2C transaction and order management processes to SharePoint. It also offers e-commerce for SharePoint, membership management software, products for SharePoint, forms for SharePoint and authentication for SharePoint.</t>
  </si>
  <si>
    <t>Campspot</t>
  </si>
  <si>
    <t>campspot.com</t>
  </si>
  <si>
    <t>Campspot is a company that provides a platform for users to easily find and book the best campgrounds, RV parks, glamping, and more. They integrate directly with campground reservation systems to confirm bookings instantly, eliminating the need to call...</t>
  </si>
  <si>
    <t>Rezplot Systems, LLC doing business as Campspot is the leading online marketplace for premier RV resorts, family campgrounds, cabins, glamping options, and more. The company offers the widest selection of instantly-bookable inventory at professionally-managed campgrounds, RV parks and provides crafts reservation software for resort owners. It makes camping easier for campers and campground owners alike.</t>
  </si>
  <si>
    <t>Campspot - Campgrounds, RV resorts, glamping, and more.</t>
  </si>
  <si>
    <t>Delivery Master Software</t>
  </si>
  <si>
    <t>deliverymastersoftware.co.uk</t>
  </si>
  <si>
    <t>Delivery Master Software is a company that provides courier and logistics software for same-day courier businesses. They offer a web portal, mobile app, and fleet tracking system to streamline and support courier operations. With over 26 years of exper...</t>
  </si>
  <si>
    <t>Delivery Master Software, Ltd. is the leading provider of specialized courier, time-critical and logistics software. It delivers the technology that boosts efficiency, provides a better customer experience and drives performance. The company is used by a wide variety of courier companies across the UK, from start-up businesses to large fleets and pride itself on having great relationship with clients, providing an unrivalled customer service and system support.</t>
  </si>
  <si>
    <t>Delivery Master Software is designed to support and streamline same day courier companies</t>
  </si>
  <si>
    <t>Transporeon</t>
  </si>
  <si>
    <t>transporeon.com</t>
  </si>
  <si>
    <t>Transporeon is a cloud-based logistics platform that connects companies with their logistic partners. They provide a Transportation Management Platform for shippers, forwarders, carriers, and retailers to move, manage, and monitor freight. The company ...</t>
  </si>
  <si>
    <t>Transporeon GmbH is a software development company. It develops and operates software-as-a-service (SaaS) solutions for the transport logistics sector. The company offers 3 SaaS-based logistics platforms: TICONTRACT for transportation management; TICONTRACT for e-sourcing, procurement, and freight bill auditing; and MERCAREON for retail-specific dock scheduling. It serves customers in Germany, North America, and globally, ranging from mid-sized to blue-chip.</t>
  </si>
  <si>
    <t>Logistics software provider</t>
  </si>
  <si>
    <t>Ecochain Technologies</t>
  </si>
  <si>
    <t>ecochain.com</t>
  </si>
  <si>
    <t>Ecochain is a life cycle assessment software and services company that helps companies reduce their environmental footprint. Ecochain provides online environmental management software for product life cycle assessments and company environmental footpri...</t>
  </si>
  <si>
    <t>EcoChain Technologies B.V. provides an online sustainability platform that connects organizations worldwide. The company offers activity-based footprinting, calculates environmental impact, insights for more sustainable value chains, companies, and products; creating life cycle analysis and environmental product declarations, legal requirements, and data safety.</t>
  </si>
  <si>
    <t>Provide insights on envoirnmental impact, CO2 footprinting, energy efficiency and resource flows to determine returns on sustainable investments on a financial and environmental level</t>
  </si>
  <si>
    <t>Cleansure</t>
  </si>
  <si>
    <t>cleansure.com</t>
  </si>
  <si>
    <t>Cleansure is a web-based software designed specifically for the cleaning industry and facilities management sector. It offers organizational tools for domestic and commercial cleaning companies, helping them streamline their day-to-day operations. Clea...</t>
  </si>
  <si>
    <t>Cleansure, Ltd. provides web-based organizational software developed specifically for cleaning and supporting the industry. The company especially designs for the cleaning industry, facilities management sector and gathered the experience of cleaning companies day to day objectives.</t>
  </si>
  <si>
    <t>Cleaning Business Software | Cleansure Ltd</t>
  </si>
  <si>
    <t>A C T U A L</t>
  </si>
  <si>
    <t>actualhq.com</t>
  </si>
  <si>
    <t>Actual is a sustainability transformation platform that allows users to collaboratively plan projects, study impacts, minimize risk, and maximize ROI while meeting strategic priorities. It provides a single place for building capital plans, studying im...</t>
  </si>
  <si>
    <t>Actual Systems, Inc. is a wave of sustainable net-zero infrastructure proposed to mitigate climate change and address the challenges of growing populations, and other planetary challenges. The company provides SaaS modeling for large-scale sustainable infrastructure projects.</t>
  </si>
  <si>
    <t>Clean Infrastructure Made Investible</t>
  </si>
  <si>
    <t>MyCuts</t>
  </si>
  <si>
    <t>mycutsapp.com</t>
  </si>
  <si>
    <t>MyCuts is an innovative business scheduling app that allows service providers to easily schedule their appointments. This online booking software is available on any device and increases control over your business. MyCuts is dedicated to helping Hair S...</t>
  </si>
  <si>
    <t>MyCuts, LLC is an application that specializes in offering services to beauty professionals like scheduling and booking appointments. It offers features such as appointment reminders, inventory tracking, client management, and online booking. It is designed to be easy to use and provides a familiar calendar view for scheduling appointments. It markets its products and services throughout the country.</t>
  </si>
  <si>
    <t>Hair Salon Scheduling App | MyCuts Salon Booking Software</t>
  </si>
  <si>
    <t>ACGI Software</t>
  </si>
  <si>
    <t>acgisoftware.com</t>
  </si>
  <si>
    <t>ACGI Software is a company that specializes in association and credentialing management software. They develop and deliver cloud-based software solutions for associations, certification bodies, and organizations pursuing accreditation. Their flagship p...</t>
  </si>
  <si>
    <t>Association Consulting Group, Inc. doing business as ACGI Software develops association management software. The company's platform is built on secure, enterprise-class database architecture, configurable and extensible through integrations with web, mobile, and back-office applications, enabling organizations to become more agile and responsive to constituents' needs.</t>
  </si>
  <si>
    <t>Cloud-based Association Management</t>
  </si>
  <si>
    <t>Bundle</t>
  </si>
  <si>
    <t>bundlepayments.com</t>
  </si>
  <si>
    <t>Helping e-commerce brands build brand loyalty, increase life time value, and build sustainable businesses with the power of trustworthy subscriptions.</t>
  </si>
  <si>
    <t>Bundle Payments, Inc. is an e-commerce brand that builds brand loyalty, increases lifetime value, and builds sustainable businesses with the power of trustworthy subscriptions. It also offers a powerful, yet simple subscription integration for Shopify merchants that can grow recurring revenue and keep users engaged.</t>
  </si>
  <si>
    <t>Powerful subscription tools for brands selling on Shopify</t>
  </si>
  <si>
    <t>Intuitive Municipal Solutions</t>
  </si>
  <si>
    <t>ims16.com</t>
  </si>
  <si>
    <t>Intuitive Municipal Solutions (IMS) is a software company founded in 2016 to address the software needs of Community Development Departments. With over 17 years of experience in software for Community Development, IMS focuses on providing innovative an...</t>
  </si>
  <si>
    <t>Intuitive Municipal Solutions, LLC is a software development company. It focuses on providing innovative and easy-to-use applications that allow agency staff and the public to spend more of its time doing what's important. It is committed to building long-term, mutually beneficial relationships with its valued customers.</t>
  </si>
  <si>
    <t>DaycareIQ</t>
  </si>
  <si>
    <t>daycareiq.com</t>
  </si>
  <si>
    <t>DaycareIQ is a platform that helps parents find the best child care centers near them. With over 20,000 child care centers listed across Canada, parents can easily search and compare different options. DaycareIQ provides detailed information about each...</t>
  </si>
  <si>
    <t>DaycareIQ is a leading child care directory. It developed KidGenius - a tool to help child care staff communicate with parents. It is like the Airbnb of child care - seriously and helps manage waitlists and child rosters all while keeping the kid's information up to date and incredibly easy to access.</t>
  </si>
  <si>
    <t>Jeweal</t>
  </si>
  <si>
    <t>jeweal.com</t>
  </si>
  <si>
    <t>Jeweal offers Jewelry ERP Software, Jewelry Wholesale Software, Diamond Trading Software, Free Jewelry Mobile App for Jewelry Industry Around the Globe.</t>
  </si>
  <si>
    <t>Jeweal Prosoft Co., Ltd. provides holistic management solutions for the Diamond, Gemstone, and Jewelry Industries. The company ensures that its Software becomes an indispensable productivity tool in the hands of workers and management alike.</t>
  </si>
  <si>
    <t>Smart Inspect</t>
  </si>
  <si>
    <t>mysmartinspect.com</t>
  </si>
  <si>
    <t>Smart Inspect is the custodial, janitorial, and EVS quality inspection app powering the world’s best cleaning and maintenance programs, since 2002.</t>
  </si>
  <si>
    <t>Core Management Services, LLC doing business as Smart Inspect offers a simple, customizable cleaning inspection app designed by industry experts to bring the power of easy quality assurance into clients' hands. The company operates in the Facilities Services Industry.</t>
  </si>
  <si>
    <t>Finch</t>
  </si>
  <si>
    <t>Binary Software Solutions - India</t>
  </si>
  <si>
    <t>binarysoft.info</t>
  </si>
  <si>
    <t>Binary Software Solutions - India is a leading software development company that specializes in providing customized software solutions to businesses across various industries. With a team of highly skilled professionals, Binary Software Solutions offe...</t>
  </si>
  <si>
    <t>Binary Software Solutions provide a simple, and better solution. It provides authoritative options for companies looking for offshore software development services, including supplementing in-house resources in the delivery of discrete project components, integration of the latest technology with existing enterprise infrastructure, creating complex interactive and multimedia environments, and first-of-a-kind, start-to-finish development efforts.</t>
  </si>
  <si>
    <t>ScrapyardPro</t>
  </si>
  <si>
    <t>welikescrap.com</t>
  </si>
  <si>
    <t>ScrapyardPro is a cloud-based recycling center software that helps scrap yards run efficiently. It offers an easy-to-use and reliable solution for managing your business in real-time via the Internet. With ScrapyardPro, you can customize the software t...</t>
  </si>
  <si>
    <t>ScrapYardPro is cloud-based software combining window-based ticketing software and a web-based yard management portal, designed to simplify the running of recycling centers. It offers a range of features including automatic registration form population, actual costing, compliance management, automated reporting, shipment tracking, and fingerprint scanning.</t>
  </si>
  <si>
    <t>Aceapp</t>
  </si>
  <si>
    <t>aceapp.com</t>
  </si>
  <si>
    <t>ACEAPP Corp. is a software application development company specializing in software and mobile apps for service-based companies. We also provide website design and SEO services, lead generation and management, graphic design services, and support to ou...</t>
  </si>
  <si>
    <t>Aceapp Corp. is a service provider of software application development company specializing in software and mobile application for service-based companies. The company provides website design and SEO services, lead generation and management, graphic design services, and support to its customers. It serves services within the area.</t>
  </si>
  <si>
    <t>ONLZ</t>
  </si>
  <si>
    <t>onlz.com</t>
  </si>
  <si>
    <t>Keep your elections and voting as secure and foolproof as possible with ONLZ, the Electronic voting you can trust</t>
  </si>
  <si>
    <t>ONLZ is an auditable and Secure Online Voting Solution. It provides blockchain, cryptography, voting, and electronic vote.</t>
  </si>
  <si>
    <t>MyGadgetRepairs</t>
  </si>
  <si>
    <t>mygadgetrepairs.com</t>
  </si>
  <si>
    <t>MGR Repair Shop CRM, Computer and Phone Repair Shop Software, Inventory, POS and Invoicing System Repair Shop Software to give you tracking, inventory management, invoicing, point of sale and much more. Trusted by hundreds of users across the globe. MG...</t>
  </si>
  <si>
    <t>My Gadget Repairs provides a business management platform with invoicing, CRM, repair ticketing, POS, and inventory management tools for computer repair shops. The company specializes in information technology, IT software, retail, retail management system,  and vertical industry.</t>
  </si>
  <si>
    <t>Live Courier</t>
  </si>
  <si>
    <t>livecourier.com</t>
  </si>
  <si>
    <t>Web Based Courier Software, Dispatch Software,Tracking Software, Shipping Software</t>
  </si>
  <si>
    <t>Live Solutions, Inc. doing business as Live Courier is specifically designed for International and Domestic Express Shipping companies. It has experience in shipping industry helped it develop the most advanced and cost efficient enterprise software solution for its clients. It supplies visually, functionaly stunning Software and Network design that helps its business excel, neat and user friendly web designs will keep visitors happy,</t>
  </si>
  <si>
    <t>Live Courier | Web Based Courier Software, Dispatch Software,Tracking Software, Shipping Software</t>
  </si>
  <si>
    <t>The Aspire Software Company</t>
  </si>
  <si>
    <t>youraspire.com</t>
  </si>
  <si>
    <t>Aspire is a field service management software that revolutionizes landscaping and commercial cleaning businesses. It streamlines operations, enhances efficiency, and maximizes profits. Aspire offers a comprehensive suite of tools including sales manage...</t>
  </si>
  <si>
    <t>Aspire, LLC doing business as Aspire Software Co. provides software solutions. The company develops business management software for landscaping, snow and ice management, and construction businesses. It serves customers in the State of Missouri.</t>
  </si>
  <si>
    <t>Top Landscape Management Software - Increase Your Profits</t>
  </si>
  <si>
    <t>Turbine Hub</t>
  </si>
  <si>
    <t>turbinehub.com</t>
  </si>
  <si>
    <t>TurbineHub-Real Time Wind Energy Geospatial Analytics</t>
  </si>
  <si>
    <t>TurbineHub is the only U.S. wind-energy-focused data and geospatial analysis software, purpose-built on the world's leading GIS platform to enable the next generation of wind energy development and investment. It specializes in improving the central knowledge of the industry by providing tier-one data on a first-class geospatial intelligence application.</t>
  </si>
  <si>
    <t>Tecwi Egineering</t>
  </si>
  <si>
    <t>tecwi.ch</t>
  </si>
  <si>
    <t>Tecwi Engineering is a Swiss company that provides engineering and outsourcing services to Swiss companies and startups. They specialize in custom web and mobile development and also invest in several B2B solutions for markets in the UK, France, USA, A...</t>
  </si>
  <si>
    <t>Tecwi Engineering GmbH is a custom software, outsourcing, and out-staffing business. The company helps Swiss companies and Startups on-board talented professionals for efficient and robust projects whatever the scale and complexity are. It serves its services in the country.</t>
  </si>
  <si>
    <t>Xpeedite</t>
  </si>
  <si>
    <t>xpeedite.com</t>
  </si>
  <si>
    <t>Xpeedite is a complete, feature rich Courier and Mailroom Management Software. Xpeedite is 100% cloud-based, fully web enabled, requires no plugins or additional software. You will be up and running in minutes! Xpeedite provides multi-platform support. Xpeedite is fully supported on desktops, laptops, tablets, smartphones and handheld devices. Manage your business from anywhere, at anytime from any device! Check out our overview video right now, and all our many video tutorials online. Request a test drive and get started today!</t>
  </si>
  <si>
    <t>Xpeedite, Inc. provides Canadian and American businesses with superior online Courier software. The company specializes in the Courier industry. It offers Xpeedite Courier Software, designed as an easy to use tool, offers flexibility and provides many powerful features. Ideal for most small and medium-sized Canadian and American businesses, Xpeedite Courier Software runs on most known web browsers including Mozilla Firefox (Recommended), Google Chrome, Apple Safari, Opera or Miscrosoft Internet Explorer 7+ with enabled cookies, JavaScript and Adobe Flash on both Miscrosoft Windows, Linux and Apple Mac OS X platforms.</t>
  </si>
  <si>
    <t>Pest IT</t>
  </si>
  <si>
    <t>pestit.com</t>
  </si>
  <si>
    <t>Pest IT sells Quality Pest Control Supplies across Australia. Leading Pest Control Equipment Suppliers. Shop for our Wholesale Pest Control Products online!</t>
  </si>
  <si>
    <t>Pest IT Pty., Ltd. distributes and manufactures pest control products. The company has a strong focus on bird, rodent, and pest management systems for food services, food production, and hospitality industries.</t>
  </si>
  <si>
    <t>Miltex</t>
  </si>
  <si>
    <t>integralife.com</t>
  </si>
  <si>
    <t>Integra LifeSciences is a global leader in regenerative tissue technologies and neurosurgical solutions dedicated to limiting uncertainty for our clinicians. Integra LifeSciences Holdings Corporation (Integra) is an integrated medical device company. ...</t>
  </si>
  <si>
    <t>Integra LifeSciences Corp. is a medical equipment company. It develops, manufactures, and markets surgical implants and medical instruments for use in neurosurgery, extremity reconstruction, orthopedics, and general surgery. The company provides its products and services to local and foreign clients globally.</t>
  </si>
  <si>
    <t>Integra LifeSciences | Medical Device Company - Medical Technologies</t>
  </si>
  <si>
    <t>DCIT</t>
  </si>
  <si>
    <t>dcit.com</t>
  </si>
  <si>
    <t>DCIT BusinessMind is a software application developed by DCIT Corporation for jewelry retailers, wholesalers, and manufacturers. It provides a complete and modern cloud-based solution for inventory control, point of sale, CRM, workshop management, and ...</t>
  </si>
  <si>
    <t>DCIT Corp. is the developer of BusinessMind, a simple, easy-to-use, yet powerful management  application for small businesses. The company provides customized information technology  solutions and provides supporting services such as cloud based hosting and backup.</t>
  </si>
  <si>
    <t>DCIT provides a complete and modern cloud based jewelry inventory control, point of sale, CRM, and workshop management software application, for manufacturing and retail jewelers</t>
  </si>
  <si>
    <t>OmniMagnet</t>
  </si>
  <si>
    <t>alumnimagnet.com</t>
  </si>
  <si>
    <t>AlumniMagnet is a next-generation alumni engagement software company. We provide a flexible and customizable 'Off the Shelf' product that meets the high expectations of our big clients in the Alumni Relations industry. Our core technology allows us to ...</t>
  </si>
  <si>
    <t>OmniMagnet, LLC doing business as AlumniMagnet is an alumni community-building technology. The company provides technology solutions for alumni associations. It serves clients like Harvard University, University of Chicago, and the University of Illinois.</t>
  </si>
  <si>
    <t>Mars Athletic Club</t>
  </si>
  <si>
    <t>marsathletic.com</t>
  </si>
  <si>
    <t>Mars Athletic Club is a leading sports and fitness company that offers a wide range of products and services. We specialize in providing high-quality athletic equipment, apparel, and accessories for various sports such as basketball, soccer, tennis, an...</t>
  </si>
  <si>
    <t>Mars Sportif Tesisler İşletmeciliği A.Ş. offers tailor-made services that improve people's quality of life with a professional method. The company specializes in sports, entertainment, health club, service, therapy, and fitness</t>
  </si>
  <si>
    <t>Hopping In</t>
  </si>
  <si>
    <t>hoppingin.com</t>
  </si>
  <si>
    <t>Hopping In is a platform that allows parents to book extra daycare days when they need them and even sell unused prepaid tuition days to earn some cash back. Parents can select half days or full days and reserve them up to a month in advance. If there ...</t>
  </si>
  <si>
    <t>Hopping In, LLC  is a daycare center that provides child care services. It offer parents to simply browse and book spots on demand, It also helps daycare to sell those empty spots to part-time customers looking for extra days of care.</t>
  </si>
  <si>
    <t>Hopping In For Parents - Book extra spots​ at your daycare center  » Hopping In!</t>
  </si>
  <si>
    <t>Suite Engine</t>
  </si>
  <si>
    <t>suiteengine.com</t>
  </si>
  <si>
    <t>Suite Engine is a company that provides business central connectors designed for various industries. Their connectors are easy to deploy add-ons for Microsoft Dynamics 365 Business Central, creating a seamless and integrated experience across different...</t>
  </si>
  <si>
    <t>Suite Engine, LLC is a construction and e-commerce service. The company offers a cloud-based fully integrated business management solution for small and growing businesses. It also provides practices that are proven to accelerate performance and focused on industry-specific functions and results.</t>
  </si>
  <si>
    <t>Easy2coach</t>
  </si>
  <si>
    <t>easy2coach.net</t>
  </si>
  <si>
    <t>easy2coach.net is a football portal that provides software, apps, and training content for coaches, players, and clubs. They offer over 4,000 football exercises, training plans, and tactics through their apps and online platform. In addition, easy2coac...</t>
  </si>
  <si>
    <t>Easy2Coach GmbH is a design and development easy2coach for teams and clubs that have chosen an atmosphere of collaboration and empowerment instead of power and control. It is a football software and football portal for football training, match analysis, and team organization of more than 400 exercises for football training. The company offers a football software and portal used by aspiring coaches and football teams. It serves customers within the area.</t>
  </si>
  <si>
    <t>Football coaching software and football training for coaches</t>
  </si>
  <si>
    <t>Versation</t>
  </si>
  <si>
    <t>versation.com</t>
  </si>
  <si>
    <t>Versation is a company that provides web-based student management software for educational institutions. Their products include student recruitment and alumni management tools, which help schools increase enrollment and maintain relationships with past...</t>
  </si>
  <si>
    <t>Versation, Inc. provides university student ambassador software for colleges and universities. The company's data shows huge benefits of students communicating directly with prospective students, which is why it designs PeerPoint to be the one-stop resource for all things ambassador and peer recruitment. Its 15 years of experience building university software has given a unique insight into the rapidly-expanding peer recruitment model.</t>
  </si>
  <si>
    <t>The first and only student ambassador app for colleges and universities</t>
  </si>
  <si>
    <t>emQube</t>
  </si>
  <si>
    <t>emqube.com</t>
  </si>
  <si>
    <t>Emqube, a top software development/consulting company in Dubai, UAE, provides custom software development, web application, web design Dubai, android/IOS mobile app, chatbot development, ecommerce, sales reporting solutions in Dubai. emQube is a softwa...</t>
  </si>
  <si>
    <t>emQube, LLC is a software development and digital marketing company. It helps companies leverage digital technology and tools. The company specializes in computer hardware, software, application development, digital marketing, facility management, information technology, IT software, mobile app development, other vertical industry, sales force automation, search engine optimization, sem, social media marketing, software, software development, software solutions, UX/UI consulting, vertical industry. It serves within the area.</t>
  </si>
  <si>
    <t>Software Development Company Dubai, UAE Mobile App Development Dubai</t>
  </si>
  <si>
    <t>Acolyte Technologies</t>
  </si>
  <si>
    <t>acolytesoftware.net</t>
  </si>
  <si>
    <t>Acolyte Software provides church management and school management systems. The church management system allows easy access to parish records, while the school management system is designed for religious education and private schools. These systems hand...</t>
  </si>
  <si>
    <t>Ontario, Ltd. doing business as Acolyte Technologies offers church and school management software. It allows users to manage members' information, send email push notifications, manage donations, and generate reports. It also offers accounting software that allows users to record transactions for both one-time and recurring donations and generate reports such as balance sheets, income statements for multiple accounts.</t>
  </si>
  <si>
    <t>ParkPow</t>
  </si>
  <si>
    <t>parkpow.com</t>
  </si>
  <si>
    <t>ParkPow, the leading Parking Management Software, lets you efficiently manage your Parking Lot and enforce your parking rules. Track all vehicles, get instant alerts, identify violators, access analytics dashboard, and much more!</t>
  </si>
  <si>
    <t>ParkPow, Inc. is focused on solving the parking enforcement problems that disgruntle so many consumers, tenants, hotel guests, employees, and others who just can't seem to find a parking spot because someone else has camped there for too long. Its solution leverages deep expertise in machine learning and license plate recognition (LRP).</t>
  </si>
  <si>
    <t>Mimosa Solutions</t>
  </si>
  <si>
    <t>mimosa.solutions</t>
  </si>
  <si>
    <t>Mimosa Solutions is a Canadian software development company that creates solutions for fitness businesses, including an all-in-one web-based platform for membership and attendance management, automated payments, POS transactions, facial recognition att...</t>
  </si>
  <si>
    <t>Mimosa Solutions, Inc. is a Canadian software development company producing innovative ways to achieve greater productivity and increased revenue opportunities. Its web-based platform is an all-in-one solution for Membership &amp; Attendance Management, Automated Payments, POS Transactions, Facial Recognition Attendance Check-In, Email &amp; SMS Text Messaging, Level &amp; Test Tracking, and Reward Point systems.</t>
  </si>
  <si>
    <t>SMBS\Rubinstein Software</t>
  </si>
  <si>
    <t>smbs.co.il</t>
  </si>
  <si>
    <t>SMBS is the leading provider of integrated diamonds eCommerce solutions. We specialize in diamonds B2B eCommerce systems and automating diamonds inventory distribution. SMBS offers two powerful tools: Feed Center and Harmony. We are owned by Rubinstein...</t>
  </si>
  <si>
    <t>Rubinstein Software Ltd., is a provider of enterprise resource planning (ERP) software for small, midsize and large companies worldwide. Founded in 1992, Rubinstein software has grown to serve more than 500 customers throughout Europe, USA, Asia and Africa in the diamond and jewelry industry. From mine to store, It supports all aspects of production, polishing, wholesaling and retailing of diamonds and jewelry.</t>
  </si>
  <si>
    <t>Nexusmax</t>
  </si>
  <si>
    <t>nexusmax.com</t>
  </si>
  <si>
    <t>NexusMax® software offers anywhere, anytime access for those managing administration, as well as for members who want to register for an event or renew their membership through online self-service. It equally comes with a default website for the association. The application comes with the following core modules : Parameters Module Security Module Tasks Module Accounting Module Reports Module</t>
  </si>
  <si>
    <t>NexusMax Software 365, Ltd. is registered as a software and advisory services firm to render premium services to Clients in Financial Services, Public Sector, Telecommunications, Oil and Gas, and the Service Industries. The company is made up of tested professionals with several years of experience with the Systems Integration Group of the top five consulting firms in the world.</t>
  </si>
  <si>
    <t>uplifterinc.com</t>
  </si>
  <si>
    <t>Uplifter is a membership management software company that provides online registration, mobile skill tracking, digital evaluations, and other club management features. Trusted by over 1 million participants, Uplifter saves up to 24 hours per week for c...</t>
  </si>
  <si>
    <t>Uplifter, Inc. is a next-generation athlete, coach, and club management system that makes it easy to create, track, and manage the skill development goals and achievements of individual athletes. The company tracks and manages the skill development and achievements of individual athletes, while also providing easy-to-use club management features like real-time online registration, automated invoicing and payments, financial reporting, club website management, and more. It offers its services within the area.</t>
  </si>
  <si>
    <t>GreenQ</t>
  </si>
  <si>
    <t>greenq.gq</t>
  </si>
  <si>
    <t>GreenQ is a startup that specializes in smart waste management. They offer a solution that implements IoT principles on existing waste collection operations, making it part of the Smart City concept. Their tracking device, called GreenTrack, can be ins...</t>
  </si>
  <si>
    <t>GreenQ, Ltd. offers an easy solution to implement IoT principles on existing waste collection operations, making it part of the Smart City concept. The company's tracking device is installed on any garbage truck, weighs incoming waste, and predicts the garbage production rate. It optimizes every aspect of waste collection from scheduling and routing to major fleet vehicle decisions, and contract optimization.</t>
  </si>
  <si>
    <t>Data driven waste management</t>
  </si>
  <si>
    <t>Fleet Complete</t>
  </si>
  <si>
    <t>fleetcomplete.com</t>
  </si>
  <si>
    <t>Fleet Complete is the leading global provider of mission critical fleet, assets, and mobile workforce management solutions. They offer GPS tracking solutions, asset management software, and telematics solutions for fleet tracking, ELD, asset, and mobil...</t>
  </si>
  <si>
    <t>Complete Innovations, Inc. doing business as Fleet Complete is a telecommunication carrier partner that provides IoT solutions for fleet, asset, and mobile workforce management to customers worldwide. It offers Fleet Tracker, a fleet management platform; Asset Tracker, a software to manage heavy-duty equipment and alert theft; an electronic logging device; a mobile application for vehicle inspection; a resource and team management solution; a dispatch software; a tracking and monitoring system; and Fieldworker, a tool to dispatch, review, and report on data.</t>
  </si>
  <si>
    <t>Hands HQ</t>
  </si>
  <si>
    <t>handshq.com</t>
  </si>
  <si>
    <t>HandsHQ is a software company that provides smart health and safety solutions for construction firms. Their web app, HQ, allows construction companies to create and share health and safety documents, such as risk assessments and method statements, in m...</t>
  </si>
  <si>
    <t>HandsHQ, Ltd. is a developer of construction risk assessment software designed to make health and safety accessible to the entire workforce. The company's software creates risk assessments and method statements in minutes, creates professional, readable documents that include all the details needed for the project, and adds information relevant to the task and project, enabling businesses to create and manage project-specific health and safety documentation. It offers its services within the area.</t>
  </si>
  <si>
    <t>Risk assessments and method statements made easy. Create project-specific RAMS documents online in minutes</t>
  </si>
  <si>
    <t>nVotes</t>
  </si>
  <si>
    <t>nvotes.com</t>
  </si>
  <si>
    <t>nVotes is an online voting platform that combines high security standards and easiness of use. Millions of voters have proven nVotes to be robust, easy and affordable. Technology, Information and Internet voting online voting secure voting elections de...</t>
  </si>
  <si>
    <t>Agora Voting S.L. doing business as notes is an online voting platform that combines high-security standards and easiness of use. The company's platform specializes in online voting, secure voting, elections, democracy, security, cryptography, mixie, online polling, online voting software, online voting system, voting technology, IT software, information technology, vertical industry, political campaign, and voting management.</t>
  </si>
  <si>
    <t>An online voting platform that combines high security standards and easiness of use</t>
  </si>
  <si>
    <t>Infojini</t>
  </si>
  <si>
    <t>infojiniconsulting.com</t>
  </si>
  <si>
    <t>Infojini, Inc. specializes in expert IT consulting and IT Application Development for customers across the United States. They focus on delivering business-focused IT solutions that improve client's ROI while managing enterprise risk. They use industry...</t>
  </si>
  <si>
    <t>Infojini, Inc. is an IT consulting, services, and staffing firm. Its services are Salesforce Consulting, ServiceNow Consulting, Application Development, Web Modernization, Mobile App Development, UI/UX Design, Cloud, and Cyber Security. The company offers its services across the United States.</t>
  </si>
  <si>
    <t>Full service it consulting, services, and staffing firm with offices in maryland, washington, dc and mumbai, india</t>
  </si>
  <si>
    <t>MinistryLINQ</t>
  </si>
  <si>
    <t>ministrylinq.com</t>
  </si>
  <si>
    <t>Payment Solutions for Your Ministry | MinistryLINQ Home Online donation and payment solutions for your ministry needs. Online giving with MinistryLINQ gives donors a secure way to easily create one time or recurring gifts, helping to grow your ministr...</t>
  </si>
  <si>
    <t>MinistryLINQ is a leader in providing comprehensive payment processing solutions to a wide range of non-profit organizations including Christian ministries, churches, colleges, and radio stations throughout the United States and Canada. It provides the latest processing technology using a fully certified Level 1 PCI-DSS platform and PA-DSS compliant solutions.</t>
  </si>
  <si>
    <t>Integrated payment processing services and other software solutions for non-profit organizations</t>
  </si>
  <si>
    <t>I.R.I.S.</t>
  </si>
  <si>
    <t>irisinfosys.org</t>
  </si>
  <si>
    <t>I.R.I.S.® Home Forestry, Natural Resource, Environmental, Computer Systems, Software, Services©</t>
  </si>
  <si>
    <t>Institute for Resource Information Systems (IRIS) is a non-profit organization and an Authorized Distributor for nearly every major hardware, software, and data company in the world. The organization provides a complete range of computer services for Forestry, Natural Resource, and Environmental Information Systems. It distributes and supports many for-fee and FREE software programs related to Natural Resources.</t>
  </si>
  <si>
    <t>Red Fish Systems</t>
  </si>
  <si>
    <t>redfishuk.com</t>
  </si>
  <si>
    <t>Innovative and intuitive software and management solutions for nurseries, recruitment, publishing and energy providers. For increased profits and reduced admin time, talk to us. Find out more online.</t>
  </si>
  <si>
    <t>Red Fish Systems, Ltd. offers "software as a service" to a diverse range of clients within a variety of industries (childcare, recruitment, publishing, energy) as well as providing other forms of bespoke I.T.-related solutions. The company is renowned for creating industry-specific software and systems, most notably its Nursery Management System; designed by experts working in the sector. It designs clean and simple interfaces that show key business intelligence at a glance.</t>
  </si>
  <si>
    <t>Alpine Technology</t>
  </si>
  <si>
    <t>rams-pro.com</t>
  </si>
  <si>
    <t>Alpine Technology Corporation brings 44 years of waste management software and expertise to your hauling operation. We understand your business. Alpine has been around 38 years providing stable, cost effective, feature rich applications with superior c...</t>
  </si>
  <si>
    <t>Alpine Technology Corp. is serving the waste industry for over 35 years with powerful software solutions. The company provides office solutions, on-truck solutions, and hosting options for companies that do not want to be burdened with hardware and IT staff expenses.</t>
  </si>
  <si>
    <t>Tesera Systems</t>
  </si>
  <si>
    <t>tesera.com</t>
  </si>
  <si>
    <t>Tesera Systems is a technology company that specializes in providing high resolution inventory solutions for natural resource planning, management, and allocation. With a team of web developers, data scientists, remote sensing specialists, geomatics en...</t>
  </si>
  <si>
    <t>Tesera Systems, Inc. is a landscape auto-classification machine learning solution hosted in the cloud. The company uses a combination of remote sensing, and ground sampling, along with terrain and climate data as inputs to a machine learning platform allowing it to accurately and reliably estimate landscape attributes. It serves global applications and can be applied across multiple sectors.</t>
  </si>
  <si>
    <t>EstiMate Software</t>
  </si>
  <si>
    <t>estimatesoftware.com</t>
  </si>
  <si>
    <t>EstiMate Sign Pricing Software is a company that has been helping sign companies improve their pricing and business management strategies since 1999. They offer sign pricing and sign business management software that includes future casting, rock solid...</t>
  </si>
  <si>
    <t>EstiMate Software Corp. is a company that produces pricing, quoting, and shop management software for sign and graphics companies. The company's pricing signs are a difficult undertaking usually requiring many steps to insure an accurate quote. Its sign pricing software simplifies the process through easy-to-use pricing plugins that revolve around the common processes sign shops use.</t>
  </si>
  <si>
    <t>EstiMate: Sign Pricing &amp; Sign Business Management Software</t>
  </si>
  <si>
    <t>Eweblife</t>
  </si>
  <si>
    <t>eweblife.com</t>
  </si>
  <si>
    <t>eWebLife is a module-based web platform (Software as a Service - SaaS) that offers custom development of web-based applications and websites. They provide high-quality, feature-rich IT services including membership management, mentorship programs, volu...</t>
  </si>
  <si>
    <t>eWebLife, LLC offers web-based tools to help organizations manage clients, prospects, members, employees, volunteers, mentors, and contacts. The company provides complete "people management" from entry (web applications) through customizable workflows, such as lead tracking, applicant clearance, mentor approval and matching, and supervisory reporting.</t>
  </si>
  <si>
    <t>Relationship management platform</t>
  </si>
  <si>
    <t>DR Systems</t>
  </si>
  <si>
    <t>drsystemsinc.com</t>
  </si>
  <si>
    <t>DR Systems, Inc. (DRS) is a leader in the development of land management software, providing tools to the forestry and agriculture industry to successfully manage natural resources while improving the sustainability of the land. With a team of professi...</t>
  </si>
  <si>
    <t>DR Systems, Inc. (DRS) is a multinational company that specializes in proven solutions for forestry and other natural resource managers. It provides software and consulting services that are designed specifically to help companies, government, and non-government agencies develop an understanding of its land base and assist in the development of sustainable land management strategies as well as implement plans and monitoring systems to track progress. The company provides its services to businesses and consumers within the area.</t>
  </si>
  <si>
    <t>PortaOne</t>
  </si>
  <si>
    <t>portaone.com</t>
  </si>
  <si>
    <t>PortaOne is a leading global provider of software solutions for the telecommunications and utility industries. The company’s products enable service providers and carriers to run a broad line of retail and wholesale services within a single software pa...</t>
  </si>
  <si>
    <t>PortaOne, Inc. is a telecommunications software platform development company. It creates software solutions enabling telecommunication service providers and carriers to offer voice, data, and converged services on a single platform. The company provides its services to businesses and consumers around the globe.</t>
  </si>
  <si>
    <t>Leading global provider of software solutions for the telecommunications and utility industries</t>
  </si>
  <si>
    <t>Waterloo Hydrogeologic</t>
  </si>
  <si>
    <t>waterloohydrogeologic.com</t>
  </si>
  <si>
    <t>World Class Groundwater Modeling Software Waterloo Hydrogeologic provides powerful and easy-to-use groundwater software to professionals in the environmental business. They are an industry leader with over 5,000 registered installations of their softwa...</t>
  </si>
  <si>
    <t>Waterloo Hydrogeologic, Inc. operates as an Environmental Service. Its products also include AquiferTest, AquaChem, Hydro GeoAnalyst, Visual Modflow Flex, and more.</t>
  </si>
  <si>
    <t>Baaz</t>
  </si>
  <si>
    <t>baaz.live</t>
  </si>
  <si>
    <t>Baaz is an ultimate live video commerce tool that transforms conventional stores into interactive ones with a no-code SaaS tool. It provides a live video shopping infrastructure for eCommerce stores, offering a one-to-many shopping experience. Baaz hel...</t>
  </si>
  <si>
    <t>ATIIAD Technologies Pvt., Ltd. doing business as Baaz enables live video shopping for the global retail industry. It offers live video shopping is the future of e-commerce.</t>
  </si>
  <si>
    <t>Live video shopping experience that includes showcasing products, answering customer queries, managing catalogs, promoting to the right audience, and collecting payments</t>
  </si>
  <si>
    <t>ParcelBroker</t>
  </si>
  <si>
    <t>parcelbroker.co.uk</t>
  </si>
  <si>
    <t>ParcelBroker is an online delivery service that compares couriers to find the cheapest delivery options for parcels and pallets. They offer next day delivery in the UK and international shipping to the rest of the world. With their trusted internationa...</t>
  </si>
  <si>
    <t>ParcelBroker is the original parcel consolidation and shipping service. It focuses on providing customers with a premium delivery service at the best rates. The company only uses the world's leading carriers and has built an excellent reputation for reliability and customer service.</t>
  </si>
  <si>
    <t>We compare parcel delivery rates from the UK's premium carriers ensuring you save time and money</t>
  </si>
  <si>
    <t>VidSys</t>
  </si>
  <si>
    <t>vidsys.com</t>
  </si>
  <si>
    <t>Vidsys is a leading developer of enterprise security software focused on helping organizations simplify operational security and manage real-time risk. Our Converged Security and Information Management (CSIM) platform integrates, correlates, and visual...</t>
  </si>
  <si>
    <t>Vidsys, Inc. is an enterprise security software company. It provides physical security information management software that enables organizations to reduce operational costs. The company serves clients across the country.</t>
  </si>
  <si>
    <t>Leading provider of converged security &amp; information management solutions</t>
  </si>
  <si>
    <t>T2 Systems</t>
  </si>
  <si>
    <t>t2systems.com</t>
  </si>
  <si>
    <t>T2 Systems is the largest parking, mobility, and transportation provider in North America. They provide comprehensive parking management solutions and services for events, including permit management, enforcement, PARCS, and multi-space pay stations. T...</t>
  </si>
  <si>
    <t>T2 Systems, Inc. is a parking, mobility, and transportation provider company. It offers PermitNow, a software solution designed for event parking management for organizations and venues that manage parking for events, such as concerts, sporting events, or other activities; and T2 Flex, a system that streamlines parking-related functions, including accounts receivables, residential and other permits, access cards, transient parking, citations, towing, and monthly contract parking. It serves universities, cities, towns, hospitals, and airports in the United States and Canada.</t>
  </si>
  <si>
    <t>Unify every aspect of your parking operation</t>
  </si>
  <si>
    <t>Ross Group</t>
  </si>
  <si>
    <t>rossgroupinc.com</t>
  </si>
  <si>
    <t>Ross Group Inc is a multi-dimensional and technology-focused business founded in 1994. They provide best-in-class IT services, data management, and custom applications. Their main focus is on developing advanced solutions for data-intensive environment...</t>
  </si>
  <si>
    <t>Ross Group, Inc. is a computer software company that offers data management and IT Services. It provides enterprise-ready software and information technology solutions for businesses and non-profit organizations. The company primarily serves the manufacturing and retail industries throughout the area.</t>
  </si>
  <si>
    <t>Alexandria Computers</t>
  </si>
  <si>
    <t>alexandriacomputers.com</t>
  </si>
  <si>
    <t>Alexandria Point of Sale Software is a versatile provider and developer of free POS software. They offer a range of point of sale software solutions for multiple industries, including retail, restaurant, and salon. Their software comes with no monthly ...</t>
  </si>
  <si>
    <t>Alexandria Computers, LLC is the world's most versatile POS software provider and developer. The company develops complete point-of-sale software solutions, for multiple industries. It offers more specialized POS software solutions, like restaurant software and salon software.</t>
  </si>
  <si>
    <t>FREE POS Software, No Hidden Charges, Lifetime License, FREE Support, FREE Updates, Video Tutorials, Knowledge-Base</t>
  </si>
  <si>
    <t>Impexium</t>
  </si>
  <si>
    <t>impexium.com</t>
  </si>
  <si>
    <t>Impexium is a company that provides smarter and simpler member management solutions for associations. Their 100% web-based Association Management Solution (AMS) supports a wide range of association business and administrative activities. They combine e...</t>
  </si>
  <si>
    <t>Impexium, Inc. is a company that offers an association management solution. It also provides a software-as-a-service platform that allows staff and members to access resources from any web-enabled device.</t>
  </si>
  <si>
    <t>An association management solution (ams) empowers associations to make better decisions and execute with precision</t>
  </si>
  <si>
    <t>Paperbell</t>
  </si>
  <si>
    <t>paperbell.com</t>
  </si>
  <si>
    <t>Paperbell is a coaching software that provides a comprehensive solution for running coaching businesses. With Paperbell, coaches can manage payments, contracts, scheduling, and administrative tasks all in one place. The software aims to help coaches fo...</t>
  </si>
  <si>
    <t>Paperbell, Ltd. offers scheduling, selling, client management, and online shop software for coaches. It provides billing, appointment scheduling, multi-session package creation, and client management for coaches or an all-in-one elegant system.</t>
  </si>
  <si>
    <t>Paperbell, a tool to automate payment and client management for coaches, having processed over $5.8 million in payments in 2022</t>
  </si>
  <si>
    <t>SHOWoff.com, Inc.</t>
  </si>
  <si>
    <t>showoff.com</t>
  </si>
  <si>
    <t>SHOWoff.com is a virtual staging platform that offers home and decor shopping based on lifestyle. They use interactive 3D augmented reality and virtual reality to create lifelike visualizations. Their specialty is adding interactive technology called M...</t>
  </si>
  <si>
    <t>Showoff.com, Inc. is a virtual staging platform company. It is a design and makeover option to convert static homes into 3D interactive homes. The company provides an interactive, fully integrated global marketing and sales program for home improvement, garden, and real estate businesses. It serves in the United States.</t>
  </si>
  <si>
    <t>Unlock your new homes potential Makeover any room, anywhere, anytime</t>
  </si>
  <si>
    <t>Miosalon</t>
  </si>
  <si>
    <t>miosalon.com</t>
  </si>
  <si>
    <t>MioSalon is a salon and spa software that simplifies appointment scheduling, manages staff, customizes online bookings, and enhances client interactions. It allows users to book appointments with leading salons and spas in their city. MioSalon helps bu...</t>
  </si>
  <si>
    <t>Waffor, Inc. doing business as MioSalon is a customer engagement and retention platform with integrated appointment scheduling and POS for salons and spas. The company will enable the salons and spas to identify, reward and retain customers besides handling day-to-day appointment scheduling and seamless transactions.</t>
  </si>
  <si>
    <t>Salon Software | Spa Software | MioSalon</t>
  </si>
  <si>
    <t>Landscape Management Software</t>
  </si>
  <si>
    <t>golmn.com</t>
  </si>
  <si>
    <t>LMN is a leading provider of business management software for the landscape industry. Their software enables contractors to budget, estimate, invoice, schedule, and more. With LMN, landscapers can increase efficiency, track finances, manage customers a...</t>
  </si>
  <si>
    <t>Landscape Management Network, Inc. (LMN) is a software company. It provides business management software for the landscape industry. It serves customers throughout Canada.</t>
  </si>
  <si>
    <t>Spotz</t>
  </si>
  <si>
    <t>findspotz.com</t>
  </si>
  <si>
    <t>Spotz is a facility scheduling software that creates a seamless experience for renters to discover the perfect venue when they need it while giving facility managers leading technology to increase reservations and improve the rental process. Spotz is a...</t>
  </si>
  <si>
    <t>Spotz, LLC is an internet publishing company. It offers a digital platform that makes managing, hosting, and booking space easy. It serves Madison, Wisconsin, United States.</t>
  </si>
  <si>
    <t>Church Base</t>
  </si>
  <si>
    <t>churchbase.com</t>
  </si>
  <si>
    <t>All in one Church Engagement Suite | Church Base Church base offers a complete church engagement platform, with websites, apps giving and more! One comprehensive premium platform that integrates all your needs. All in one integrated platform so ministr...</t>
  </si>
  <si>
    <t>Church Base is a church software company. The company offers a complete ministry engagement solution with customized websites and mobile apps, a giving platform, and management software.</t>
  </si>
  <si>
    <t>SilverBlaze</t>
  </si>
  <si>
    <t>silverblaze.com</t>
  </si>
  <si>
    <t>Silver Blaze Solutions is a top software solution provider for utility billing. They design self-service customer engagement web portals and smart forms specifically for electric, water, and gas utility providers. Their solutions aim to increase financ...</t>
  </si>
  <si>
    <t>SilverBlaze Solutions, Inc. is a software innovation, development, and consulting firm. The company designs self-service customer engagement web portals and smart forms specifically for electric, water and gas utility providers. It serves in Ontario.</t>
  </si>
  <si>
    <t>SilverBlaze designs self-service customer engagement web portals and smart forms specifically for electric, water &amp; gas utility providers</t>
  </si>
  <si>
    <t>Pool Pro Office</t>
  </si>
  <si>
    <t>poolprooffice.com</t>
  </si>
  <si>
    <t>Pool Pro Office is the pool industry’s leading management software for pool building and servicing companies. With almost two decades of continuous improvements and enhancements, we are driven by our client’s needs and our own passion to assist them in...</t>
  </si>
  <si>
    <t>Pool Pro Office, Inc. is the pool industries leading project management software for pool builders and service companies. The company manages the complete office anytime, anywhere from leads management, project management, and service/warranty calls all in one.</t>
  </si>
  <si>
    <t>MIND C.T.I. Ltd</t>
  </si>
  <si>
    <t>mindcti.com</t>
  </si>
  <si>
    <t>MIND CTI is a global provider of billing and customer care solutions for voice, data, video, and content services. They offer real-time, product mediation, call accounting software, and end-to-end billing and customer care solutions. Their MINDBill sol...</t>
  </si>
  <si>
    <t>Mind CTI, Ltd. develops, manufactures, markets, supports, implements, and operates real-time and offline convergent billing and customer care software solutions internationally. The company offers billing and customer care solution that supports various services, such as voice, data, and content services, as well as prepaid, postpaid, and pay-in-advance payment models in a single platform. It offers its products directly, as well as through network equipment vendors and systems integrators, and resellers primarily to communication providers.</t>
  </si>
  <si>
    <t>MIND CTI Ltd. (NASDAQ: MNDO) is a global provider of billing and customer care solutions for voice, data, video and content services Tel: 301-572-1100</t>
  </si>
  <si>
    <t>TJS</t>
  </si>
  <si>
    <t>tjs.com</t>
  </si>
  <si>
    <t>TJS is a privately held company founded in 2005 that provides RFID jewelry inventory and scanning software and hardware. They offer a comprehensive and versatile RFID package and a cloud-based POS system for the diamond and jewelry industry. Their soft...</t>
  </si>
  <si>
    <t>TJS USA, Inc. explores more efficient inventory financing structures for the gold jewelry industry, using RFID to improve certainty about the location, authenticity, and ownership of jewelry items. It rolled out its inventory tracking platform to a retail jeweler in Dubai and has since expanded into the world's leading RFID software for jewelry.</t>
  </si>
  <si>
    <t>TJS ZeroShrink - RFID Tracking Software for Jewelry</t>
  </si>
  <si>
    <t>MAS Direct Network</t>
  </si>
  <si>
    <t>masdirect.com</t>
  </si>
  <si>
    <t>MAS Direct Network is a leading floral software provider. We have been servicing the floral industry for over 30 years. We are a software provider in the floral industry. We have 100 years of combined floral experience. Providing leading edge, comprehe...</t>
  </si>
  <si>
    <t>MAS Direct Network, Inc. provides cutting-edge technology for the floral industry. Its program allows a shop to do everything from taking an order to routing a delivery and sending the statement.</t>
  </si>
  <si>
    <t>MineExcellence</t>
  </si>
  <si>
    <t>mineexcellence.com</t>
  </si>
  <si>
    <t>MineExcellence is a mining software solutions provider for the mining industry in Melbourne, Australia and India. They offer a complete solution for measuring and controlling various aspects of blasting and mining. Their software is specifically design...</t>
  </si>
  <si>
    <t>MineExcellence Pty., Ltd. is a software company. It specializes in developing technology tools for the mining industry. The company offers its services to the blasting and mining sectors.</t>
  </si>
  <si>
    <t>Enterprise Blasting Technology Platform for Mining Companies (Cloud and Mobile)</t>
  </si>
  <si>
    <t>Teleflora</t>
  </si>
  <si>
    <t>teleflora.com</t>
  </si>
  <si>
    <t>Teleflora is a company that makes it easy to order flowers online and get same day flower delivery right to your loved one’s door, no matter what the occasion is. They have been delivering beautiful flowers, plants, and gift baskets in the US and Canad...</t>
  </si>
  <si>
    <t>Teleflora, LLC is a service organization that connects consumers to send purchase flowers with a network of florists. It offers roses, carnations, daisies, tulips, and lilies. It provides birthday blooms, Mother's Day arrangements, Valentine's Day bouquets, and a selection for sympathy and funeral, including funeral bouquets, casket sprays, and sympathy floral baskets for home, and a variety of everyday arrangements, plants, centerpieces for special parties and thanksgiving, Christmas wreaths/trees/flowers, and gourmet food baskets, as well as flower bouquets for various other occasions. The company serves across the United States and Canada.</t>
  </si>
  <si>
    <t>Service organization that connects consumers wishing to send purchase flowers with a large network of florists</t>
  </si>
  <si>
    <t>WebDPW</t>
  </si>
  <si>
    <t>webdpw.com</t>
  </si>
  <si>
    <t>WebDPW is a premier Work Order and Asset Management software solution for Governments and Small to Medium sized businesses. With WebDPW, organizations can easily and efficiently operate and manage their operations from work orders, service requests, fi...</t>
  </si>
  <si>
    <t>WebDPW, LLC provides a suite of comprehensive tools to manage, maintain, and track the infrastructure. The company offers a complete service package for organizations looking to easily automate its operations. Its comprehensive asset management platform is the solution to the obstacles facing small and medium-sized government municipalities.</t>
  </si>
  <si>
    <t>N R Doshi and Partners</t>
  </si>
  <si>
    <t>nrdoshi.ae</t>
  </si>
  <si>
    <t>N R Doshi &amp; Partners is a leading accounting outsourcing firm in UAE. They provide a wide range of services including audit and assurance, VAT consulting, accounting and bookkeeping, corporate tax, AML advisory, M&amp;A, company incorporations, and corpora...</t>
  </si>
  <si>
    <t>N. R. Doshi &amp; Partners is one of the leading accounting firms in Dubai.  It is driving growth through expertise for its client's business for more than 35 years. Its services are a product of the expertise of its financial consultants in Dubai combined with delivery through the latest technologies to industries retail, gems and jewelry, energy, financial services, healthcare, infrastructure, and contracting industries.</t>
  </si>
  <si>
    <t>CoachVantage</t>
  </si>
  <si>
    <t>coachvantage.com</t>
  </si>
  <si>
    <t>CoachVantage is a coaching management software that helps coaches deliver exceptional coaching results for their business and clients.</t>
  </si>
  <si>
    <t>CoachVantage, LLP is a coaching business management platform that helps coaches and mentors manage schedules, clients, and documents, as well as payments, notes, and invoices conveniently online. It syncs with external calendars and supports timezone auto-conversion, plus Zoom and Skype integration, and more. Its software provides a single and central location from which to manage all contact and client information, including profiles, contracts, invoices, and session notes.</t>
  </si>
  <si>
    <t>Pathzero</t>
  </si>
  <si>
    <t>pathzero.com</t>
  </si>
  <si>
    <t>Pathzero is a company that provides a leading online platform and sustainability consultants to help private market participants manage and disclose their financed emissions. They offer carbon information and tools for financial institutions and privat...</t>
  </si>
  <si>
    <t>Pathzero Pty., Ltd. is the pioneering self-serve emissions management platform that has been designed to enable small and medium-sized enterprises (SMEs) to measure the carbon footprint, reduce the impact and share carbon neutrality with confidence. It offers Environmental Services, Carbon accounting, Carbon offset, Carbon reporting, and Carbon Footprint.</t>
  </si>
  <si>
    <t>Helps companies understand their carbon footprint and set a path to achieve carbon neutrality</t>
  </si>
  <si>
    <t>CloudCompli</t>
  </si>
  <si>
    <t>cloudcompli.com</t>
  </si>
  <si>
    <t>CloudCompli is a stormwater compliance software company that provides a cloud-based compliance management software platform. Their software simplifies construction stormwater inspection forms and MS4 permits, and offers a stormwater platform that enabl...</t>
  </si>
  <si>
    <t>CloudCompli, Inc. provides a solution for municipalities, construction companies, industrial companies, and others that need a simple and effective method to comply with environmental regulations pertaining to stormwater management. It handles all aspects of compliance requirements, including inspections, illicit discharge detection, and elimination, outfall monitoring, water sampling, public education tracking, and annual reporting.</t>
  </si>
  <si>
    <t>Neko Salon Software</t>
  </si>
  <si>
    <t>getneko.com</t>
  </si>
  <si>
    <t>Neko Salon Software helps you take control of your business so you can drive more revenue and grow your profits. It is a fast, simple and practical web-based salon solution.</t>
  </si>
  <si>
    <t>Kronos Business Solutions Pty., Ltd. doing business as Neko Software is a web-based management solution for all types of salons, groomers, and businesses requiring bookings. Its platform features include booking and schedule management, POS, comprehensive client cards, automated booking reminders, 24/7 online bookings from a website or social media page,  targeted marketing promotions, staff and product management, and real-time reporting.</t>
  </si>
  <si>
    <t>BOOMPower</t>
  </si>
  <si>
    <t>boompower.com.au</t>
  </si>
  <si>
    <t>BOOMPower is a B2B, white label energy concierge software and marketplace platform. It is Australia's leading electrification platform, making it easy for businesses to transition to zero emissions. BOOM provides decision-making tools, access to reliab...</t>
  </si>
  <si>
    <t>BOOMPower Pty., Ltd. is an internet company. It offers a software platform for residential, business, and not-for-profit customers to assess and procure integrated solar, energy efficiency, and storage solutions. It markets commercial and residential building businesses.</t>
  </si>
  <si>
    <t>BOOM simplifies the electrification of commercial and residential buildings</t>
  </si>
  <si>
    <t>LCG Consulting Energy Online</t>
  </si>
  <si>
    <t>energyonline.com</t>
  </si>
  <si>
    <t>LCG Consulting is a pioneer in energy market analysis and consulting services. They provide news, products, consulting services, and forecasting tools to the energy industry worldwide. LCG offers a full range of consulting services in the area of plann...</t>
  </si>
  <si>
    <t>LCG Consulting, doing business as EnergyOnline, is an energy company. It provides news, products, consulting services, and forecasting tools. The company offers its services to the energy industry worldwide.</t>
  </si>
  <si>
    <t>myKidzDay</t>
  </si>
  <si>
    <t>mykidzday.com</t>
  </si>
  <si>
    <t>myKidzDay is a childcare software and daycare app that provides a range of services for preschools, summer camps, daycare centers, and aftercare programs. The app offers features such as daily sheets, attendance tracking, online registrations, billing,...</t>
  </si>
  <si>
    <t>MyKidzDay, LLC is a cloud-based daycare solution company. It helps daycare providers enhance parent communication and meet state regs for record keeping. The company also allows teachers to deliver electronic daily reports, notifications, pictures, documents, videos, assessments, and other information to parents. It provides its services to teachers, parents, and daycare owners.</t>
  </si>
  <si>
    <t>High impact, high growth and disruptive company</t>
  </si>
  <si>
    <t>AMD Telecom</t>
  </si>
  <si>
    <t>amdtelecom.net</t>
  </si>
  <si>
    <t>AMD Telecom is a global telecommunications provider that offers open connectivity solutions, SMS monetization, clearance and settlement services, and roaming services. They are connected to over 1,200 Mobile Network Operators in more than 200 countries...</t>
  </si>
  <si>
    <t>AMD Telecom S.A. is an international provider of solutions/services to Mobile Operators and large companies worldwide, including Telecom Vendors, Social Networking Platforms, Global Email Providers, and Global Resellers. The company develops unique products including SMS gateways with live monitoring and Anti-spam filtering solutions for Mobile Operators.</t>
  </si>
  <si>
    <t>Your Mobile Network Co-operator</t>
  </si>
  <si>
    <t>PeoplePath</t>
  </si>
  <si>
    <t>peoplepath.com</t>
  </si>
  <si>
    <t>PeoplePath is the global leading provider for corporate alumni management software, helping you engage your talent for life. PeoplePath is a global leading provider of cloud based platforms designed to engage and manage relationships with candidates, c...</t>
  </si>
  <si>
    <t>PeoplePath Gmbh is a computer networking company. It provides cloud-based platforms designed to engage and manage relationships with candidates, and current and former employees. The company provides its services internationally.</t>
  </si>
  <si>
    <t>The PeoplePath Alumni platform powers the day-to-day activities of your corporate alumni program to build meaningful connections with former employees</t>
  </si>
  <si>
    <t>OpenEye</t>
  </si>
  <si>
    <t>openeye.net</t>
  </si>
  <si>
    <t>OpenEye is a leading developer of software solutions for physical security, loss prevention, and business intelligence. OpenEye is an innovator in the design and development of cloud centric software solutions for video management, business intelligenc...</t>
  </si>
  <si>
    <t>PC Open, Inc. doing business as OpenEye, Inc. engages in designing and manufacturing digital video recorders and surveillance equipment for the security industry. The company offers cameras, point of sale products, external storage devices, and video encoders, and decoders; and Radius Multi-Site software that manages various types of digital videos and all network alarms.</t>
  </si>
  <si>
    <t>Computer software company manufacturing digital video recorders and surveillance equipment</t>
  </si>
  <si>
    <t>Submit.com</t>
  </si>
  <si>
    <t>submit.com</t>
  </si>
  <si>
    <t>Submit.com is an enterprise software solutions provider based in Cork, Ireland. They offer a submission management software that simplifies and optimizes the process of collecting and managing online submissions. Their platform allows organizations to ...</t>
  </si>
  <si>
    <t>Submit Software Solutions, Ltd. is an internet software and services company. It offers submission management software designed to simplify application management, data analytics, and compliance. The company provides its services in the technology sector.</t>
  </si>
  <si>
    <t>Submission Management Software | Forms Automation | Submit.com</t>
  </si>
  <si>
    <t>OTSAW</t>
  </si>
  <si>
    <t>otsaw.com</t>
  </si>
  <si>
    <t>OTSAW is a global pioneer in advanced robotics technologies and next-generation artificial intelligence. They specialize in providing customized robotic solutions for various industries, including security, last mile delivery, intra logistics, and disi...</t>
  </si>
  <si>
    <t>OTSAW Digital Pte., Ltd. is a  technology innovator that builds groundbreaking solutions to improve environments, business processes, and everyday lives. It design, engineer and build autonomous robotics solutions for security, delivery, and mobility applications, implementing self-driving and artificial intelligence technologies.</t>
  </si>
  <si>
    <t>Brings game-changing solutions in Robotics, Apps and IoT</t>
  </si>
  <si>
    <t>Dedicated Micros</t>
  </si>
  <si>
    <t>dedicatedmicros.com</t>
  </si>
  <si>
    <t>The Dedicated Micros brand products protect people, property and assets all over the world and is trusted to deliver reliable, quality products. We believe in delivering innovative, reliable, and effective solutions that provide value for money and pea...</t>
  </si>
  <si>
    <t>Dedicated Micros, Inc. is an innovative technology and video surveillance industry pioneer. It provides tailored high-end secure IP video solutions,  with consultancy, for clients that demand systems that deliver great effectiveness, reliability and return on investment.</t>
  </si>
  <si>
    <t>allinfra</t>
  </si>
  <si>
    <t>allinfra.com</t>
  </si>
  <si>
    <t>Allinfra is a company that is revolutionizing the climate market by building technology to help institutions achieve their ESG goals. They provide an asset tokenization platform that brings access, choice, and liquidity to global infrastructure and env...</t>
  </si>
  <si>
    <t>Allinfra, Ltd. is democratizing infrastructure finance. The company is Ethereum and its technology brings access, choice, and liquidity to unlisted infrastructure and environmental assets, changing how individuals and institutions own and trade the assets and delivering asset owners an alternative source of financing. Its solution delivers the commercial and financial benefits of its assets to all.</t>
  </si>
  <si>
    <t>Building technology to help institutions achieve their climate goals</t>
  </si>
  <si>
    <t>SigmaTEK Systems</t>
  </si>
  <si>
    <t>sigmanest.com</t>
  </si>
  <si>
    <t>SigmaNEST is a leading global provider of innovative end-to-end CAD/CAM software solutions for professional fabricators. Their software helps increase ROI by optimizing material utilization, machine motion, manpower, and data management. SigmaNEST offe...</t>
  </si>
  <si>
    <t>SigmaTEK Systems, LLC is the provider of innovative end-to-end CAD/CAM software solutions to help professional #fabricators increase ROI by optimizing material utilization, machine motion, manpower, and data management. The company offers SigmaNEST, lean manufacturing, and testing software solutions for profile and tube cutting, turret punch, multi-axis plasma, and laser cutting, oxyfuel, waterjet, router, punch/combo, knife cutting, and press brake machines.</t>
  </si>
  <si>
    <t>Provides robust software solutions for every size business</t>
  </si>
  <si>
    <t>Parenta</t>
  </si>
  <si>
    <t>parenta.com</t>
  </si>
  <si>
    <t>Parenta is a company that provides a range of products and services to support early years practitioners in running their childcare businesses efficiently. They offer training qualifications, administration software, fee collection services, and web pr...</t>
  </si>
  <si>
    <t>Parenta Group, Ltd. provides online nursery management software and services for childcare providers. It offers Abacus Enterprise, a Web-based childcare administration solution for multiple nursery settings and chains. The company also provides Fee Planner, a nursery fee collection service, Website design services for childcare providers, training courses to build a career in childcare, and Day share, an online daily diary that provides a way to communicate with parents.</t>
  </si>
  <si>
    <t>Member Maker</t>
  </si>
  <si>
    <t>membermaker.net</t>
  </si>
  <si>
    <t>Member Maker, Ltd., offers a simple but effective membership web site with events, notices and diary that can keep members informed, let them know what is happening.  The company has been providing membership and event management with a backdrop of Sports Club management have considerable experience of all things membership.</t>
  </si>
  <si>
    <t>Kaymbu</t>
  </si>
  <si>
    <t>kaymbu.com</t>
  </si>
  <si>
    <t>Kaymbu is a leading visual messaging and authentic assessment platform for early education. Their software allows teachers to easily capture and store photos and videos of students, add observations, and share them instantly with parents or families. T...</t>
  </si>
  <si>
    <t>Kaymbu, Inc. is a visual messaging and authentic assessment platform for early education. The company is a developer of a communication and assessment platform designed to make learning visible and strengthen school communities. Its platform offers classroom documentation tools along with web services for schools, enabling teachers to document students' classroom activities and behavior in class and share it with parents. The company serves within the area.</t>
  </si>
  <si>
    <t>Church Office Online</t>
  </si>
  <si>
    <t>churchofficeonline.com</t>
  </si>
  <si>
    <t>Church Office Online is a software solutions company that provides church management systems, online giving, background checks, phone apps, live streaming, and websites. They offer full-featured, easy-to-use, and inexpensive online church management so...</t>
  </si>
  <si>
    <t>Church Office Online, LLC is sought to make a fantastic, easy to use and affordable option for churches of all sizes to manage and engage its congregation. The company provides full-featured, easy to use and inexpensive online Church Management software.</t>
  </si>
  <si>
    <t>We provide intuitive, inexpensive &amp; powerful church management software to churches all over the world.</t>
  </si>
  <si>
    <t>Vituramis</t>
  </si>
  <si>
    <t>vituramis.org</t>
  </si>
  <si>
    <t>Vituramis is a ministry software company that leverages the power of software and the internet to empower ministries around the world. They offer a range of tools and services designed specifically for churches and para church ministries. With their Cr...</t>
  </si>
  <si>
    <t>Vituramis Ministry provides ministries with the tools needed to do ministries. It offers software as a service to ministries ranging from churches to para-church ministries.</t>
  </si>
  <si>
    <t>Navicom Dynamics</t>
  </si>
  <si>
    <t>navicomdynamics.com</t>
  </si>
  <si>
    <t>Navicom Dynamics is a global leader in portable pilot units and precision positioning technology. We are passionate about building marine navigation systems and providing training on precision positioning technology. Our products include sophisticated ...</t>
  </si>
  <si>
    <t>Navicom Dynamics, Ltd. is global leaders in the precision positioning &amp; orientation technologies and monitoring systems market. It develops world class solutions and products and proudly back them up with an outstanding customer experience. The company's specialties are GPS, AIS, navigation, electronic navigation charts, harbour solutions, channel solutions, marine pilots, port services, FPSO, and many more.</t>
  </si>
  <si>
    <t>Passionately building and delivering cutting-edge marine navigation systems and precision positioning technology</t>
  </si>
  <si>
    <t>CTRN</t>
  </si>
  <si>
    <t>onlinechurchdirectory.com</t>
  </si>
  <si>
    <t>Online Church Directory is the premiere online church member directory solution, with a mobile app included. It helps build connections and create community in your church. With the current health crisis, it is more important than ever to keep your mem...</t>
  </si>
  <si>
    <t>Online Church Directory is a company based out of EVANSVILLE, IN, United States. The company is a multi-featured, custom-designed online member photo directory that allows church or parish members to easily connect and engage with one another.</t>
  </si>
  <si>
    <t>Software as a service company that sells a web based application for called online church directory</t>
  </si>
  <si>
    <t>LocalOn</t>
  </si>
  <si>
    <t>localon.com</t>
  </si>
  <si>
    <t>LocalOn is a web marketing platform for small businesses.</t>
  </si>
  <si>
    <t>PIQC, Inc. doing business as LocalOn is a web marketing platform that provides customer relationship management tools to small businesses. Its industry includes E-Commerce, Marketing, and Small and Medium Businesses.</t>
  </si>
  <si>
    <t>Web marketing platform for small businesses</t>
  </si>
  <si>
    <t>GardenSoft</t>
  </si>
  <si>
    <t>gardensoft.com</t>
  </si>
  <si>
    <t>GardenSoft is a company that specializes in building water-wise landscaping websites for water districts and municipalities. These websites serve as a public service for homeowners, providing them with information on how to landscape their yards in a w...</t>
  </si>
  <si>
    <t>GardenSoft is attempting to build the largest gardening community in the world. It builds a robust, professional-level plant database system called PlantMaster, available for Windows computers. Its GardenWorks Home Edition is a new project that enables homeowners to view hundreds of garden idea images hyperlinked to the plants that compose them.</t>
  </si>
  <si>
    <t>GardenSoft, based out in Southern California, is attempting to build the largest gardening community in the world</t>
  </si>
  <si>
    <t>Global Business Systems</t>
  </si>
  <si>
    <t>smart4me.com</t>
  </si>
  <si>
    <t>Global Computer Systems offers a specialized computer based Pont of Sale system for any size Cleaners. They sell and install all over the United States.</t>
  </si>
  <si>
    <t>Global Business Systems, Inc. doing business as Smart4me is a computer software company. Its product is a SMART Cleaning system which is a dry-cleaning computer system. The company´s product is offered to businesses that use dry cleaning machines.</t>
  </si>
  <si>
    <t>CampWorks</t>
  </si>
  <si>
    <t>campworks.us</t>
  </si>
  <si>
    <t>CampWorks is a company that provides affordable and comprehensive RV park reservation software. They offer both web and Windows-based solutions for campground, resort, and RV park management. Their software allows users to efficiently run their busines...</t>
  </si>
  <si>
    <t>VisualWorks, Inc. doing business as CampWorks is a comprehensive RV park management software system. The company provides leading-edge, easy-to-use business management solutions to resorts, campgrounds, and RV Parks.</t>
  </si>
  <si>
    <t>DrivingGradeBook</t>
  </si>
  <si>
    <t>drivinggradebook.com</t>
  </si>
  <si>
    <t>Driving GradeBook: The first-ever driving school grading app. Get ahead of the competition with this best grading &amp; management software for driving schools.</t>
  </si>
  <si>
    <t>Driving GradeBook operates the first-ever driving school grading app. It helps the customers to keep track of its students practice, its driving instructors recommendations, and its vehicles. Its application also helps the customers optimize its driving school operations while enhancing the legitimacy of the information it provides as its goal.</t>
  </si>
  <si>
    <t>Orange Black Software</t>
  </si>
  <si>
    <t>orangeblack.com</t>
  </si>
  <si>
    <t>Founded in 2003, ORANGE BLACK Software Inc. provides web development and hosting solutions to clients on 3 continents and is a Software-as-a-Service provider of many unique product solutions. Our team is comprised of talented professionals who are experienced in the core areas of IT Industry. ORANGE BLACK personnel have innovative, flexible and personal approaches to providing services. Our technical team has worked as 'one' for many years, and developed CUSTOM CLOUD SOFTWARE solutions for enterprise clients while providing fully MOBILE WEBSITE development for local and world wide clients. We have a history of being an inventive and progressive company delivering fully functional software products, focusing primarily on web based systems and services custom tailored to fit your business requirements.</t>
  </si>
  <si>
    <t>OrangeBlack Software, Inc. is a leader in the development of Software as a Service (SaaS) and Rich Internet Applications (RIA). The company provides web development and hosting solutions to clients on 3 continents and is a Software-as-a-Service provider of 4 unique product solutions. Software as a Service.</t>
  </si>
  <si>
    <t>RecycleERP Inc.</t>
  </si>
  <si>
    <t>recycleerp.com</t>
  </si>
  <si>
    <t>Streamline ordering and logistics, increase customer loyalty and sales, and simplify customer reporting with RecycleERP.</t>
  </si>
  <si>
    <t>RecycleERP, Inc. is software that's built for commercial waste and recycling companies. It manages service requests, billing, sales activity, customers, reports, and more from a single, cloud-based system.</t>
  </si>
  <si>
    <t>Wastebits</t>
  </si>
  <si>
    <t>wastebits.com</t>
  </si>
  <si>
    <t>Wastebits provides software and services for those involved in handling waste from small operations to Fortune 500 companies. Wastebits is an online waste profiling system that serves waste facilities, service providers, and waste generators. Their sof...</t>
  </si>
  <si>
    <t>Environmental Data Systems, LLC doing business as Wastebits, LLC operates a digital waste profiling platform provides instant collaboration for generators, service providers, transporters, and facilities. It provides Wastebits, a Software as a Service platform enables clients to manage the waste profiles regardless of whether shipping or receiving; access its profiles from anywhere; access to current and historic records and as well as customize sections to comply with written plans; and segment it profiles by company, user, vendor, or customer.</t>
  </si>
  <si>
    <t>Easier Waste Profiling | Wastebits</t>
  </si>
  <si>
    <t>PG Solutions</t>
  </si>
  <si>
    <t>pgsolutions.com</t>
  </si>
  <si>
    <t>PG Solutions is a leading information technology company for smart cities in Quebec. We provide municipal, government agencies and private companies state of the art software solutions. PG Solutions has more than 1,000 clients in Canada and the United ...</t>
  </si>
  <si>
    <t>PG Solutions, Inc. designs and develops software solutions for municipalities, government agencies, and private companies in Quebec. Its products include AccessCity, a municipal management solution that comprises tools for financial, land, underground infrastructure, leisure, and document management, as well as evaluation, fire department and civil, business intelligence, and inspection and asset management applications; and Voilà!, a mobile and web personalized citizen account that facilitates communication between citizens and the city administration.</t>
  </si>
  <si>
    <t>Emersion Software Systems Pty Ltd</t>
  </si>
  <si>
    <t>emersion.com</t>
  </si>
  <si>
    <t>Emersion is a software platform that helps companies grow through billing and business automation. Emersion provides a powerful billing, provisioning, and business automation platform with comprehensive customer engagement, subscription and service man...</t>
  </si>
  <si>
    <t>Emersion Software Systems Pty., Ltd. is a bespoke software company. It provides omnichannel provisioning, subscription billing, service management, and payment solutions. It specializes in innovative, cloud-based billing, provisioning (service activation and management), customer management, payment, and operational support services. It serves clients in the United States, Australia, New Zealand, and Singapore.</t>
  </si>
  <si>
    <t>Emersion Software Solutions, Australia – Rating, billing, provisioning, customer management and payment gateway software.</t>
  </si>
  <si>
    <t>Poised</t>
  </si>
  <si>
    <t>poised.com</t>
  </si>
  <si>
    <t>Poised is an AI powered communication coach for online meetings. It helps users speak with clarity and confidence by providing personalized suggestions, real-time feedback, and progress tracking. The AI assistant is designed to be non-distracting and o...</t>
  </si>
  <si>
    <t>Poised, Inc. is a developer of a communication platform intended to improve speaking habits, leadership skills, and engagement in meetings. The company's platform analyzes the user's speech and video in meetings and presentations and offers coaching that provides them with personalized feedback and lessons, enabling users to avail themselves the confidence to present themselves to others.</t>
  </si>
  <si>
    <t>Helping people to improve their communication skills</t>
  </si>
  <si>
    <t>Affaan Technologies</t>
  </si>
  <si>
    <t>ww7.affaan.com</t>
  </si>
  <si>
    <t>Affaan Technologies is a Global Information Technology Services company. It has been created with the sole objective to design, build and operate information systems and services for customers', spread over a spectrum of individual and commercial needs...</t>
  </si>
  <si>
    <t>Affaan Information Technology, LLC is a company that operates as an information technology and service industry. It offers artificial intelligence and machine learning consulting services. The company serves clients in Dubai.</t>
  </si>
  <si>
    <t>Parachute Software Inc.</t>
  </si>
  <si>
    <t>parachutesoftware.com</t>
  </si>
  <si>
    <t>Parachute Software is a technology provider dedicated to pursuing and engaging proactive environmental organizations that aim to improve the well being of our planet. Through web based, collaborative workflow software solutions, Parachute offers softwa...</t>
  </si>
  <si>
    <t>Parachute Software, Inc. is a technology provider dedicated to pursuing and engaging proactive environmental organizations that improve the well-being of the planet. The company provides unmatched service not only throughout development and implementation but continuously to create lifelong relationships with the clients. It offers a platform to capture, process and report on CDM / DSM energy efficiency programs.</t>
  </si>
  <si>
    <t>Technology solutions for tracking and reporting on energy efficiency/dsm programs</t>
  </si>
  <si>
    <t>Semnox Solutions</t>
  </si>
  <si>
    <t>semnox.com</t>
  </si>
  <si>
    <t>Semnox Solutions is a market leader in providing technology-driven innovative solutions for the entertainment and amusement industry. With their Parafait suite of products, they offer an integrated FEC and park management system that automates processe...</t>
  </si>
  <si>
    <t>Semnox Solutions Pvt., Ltd. offers products and services for the entertainment industry. The company provides a Parafait debit card system, an RFID debit card solution that can be used to manage all areas of a family entertainment center or amusement park, including games and attractions, food service, party and group events, promotions, inventory, and redemption management. It offers its services in the area.</t>
  </si>
  <si>
    <t>Theme Park &amp; Water Park Management System | Semnox Parafait</t>
  </si>
  <si>
    <t>Operationscommander</t>
  </si>
  <si>
    <t>ops-com.com</t>
  </si>
  <si>
    <t>OperationsCommander (OPS COM) is a cloud-based software suite that provides parking, safety, and security management solutions. With over 8 years of experience, OPS COM has transformed from a parking-specific application to a comprehensive platform tha...</t>
  </si>
  <si>
    <t>OperationsCommander (OPS-COM) helps to reduce the cost and burden of manual permit administration, parking enforcement, and incident reporting by automating security management. It provides a full service, cloud-based parking and security application that can scale to operation.</t>
  </si>
  <si>
    <t>EveryMatrix</t>
  </si>
  <si>
    <t>everymatrix.com</t>
  </si>
  <si>
    <t>EveryMatrix is an independent company offering award winning B2B software solutions to the iGaming industry. EveryMatrix delivers a full product suite including a fully managed sportsbook, the largest casino content aggregator in the world, an advanced...</t>
  </si>
  <si>
    <t>EveryMatrix Software, Ltd. designs and develops software for the gaming industry. The company offers banner and gaming management solutions. It markets its products under BanaMatrix, GamMatrix, and OddsMatrix brand names.</t>
  </si>
  <si>
    <t>Independent company offering award-winning software solutions to the igaming industry</t>
  </si>
  <si>
    <t>FTD</t>
  </si>
  <si>
    <t>ftd.com</t>
  </si>
  <si>
    <t>FTD is a premier provider of beautiful floral arrangements and gorgeous mixed flower bouquets. With over 110 years of experience, FTD is a trusted leader in the industry. They offer a wide variety of unique floral arrangements and specialty gifts for h...</t>
  </si>
  <si>
    <t>Florists' Transworld Delivery, Inc. doing business as FTD, LLC For over 110 years the company has been helping people across the country do more than just send flowers and gifts. Its network of expert florists, help its clients give joy, strength, and love.</t>
  </si>
  <si>
    <t>Welcome to Say It Your Way™, the official Twitter page of FTD Flowers. Follow us to learn about our latest promotions and for customer service.</t>
  </si>
  <si>
    <t>STRIZLY</t>
  </si>
  <si>
    <t>strizly.com</t>
  </si>
  <si>
    <t>Strizly is a Powerful, Affordable, Easy to Use Software to manage your Salons, Spas &amp; Nail Studios.</t>
  </si>
  <si>
    <t>SINI Labs Technolgies LLP doing business as Strizly is a beaty salon. It is exclusively designed and built for managing Salons, Spas &amp; Nail Studios.</t>
  </si>
  <si>
    <t>Instinctive Systems</t>
  </si>
  <si>
    <t>instinctive.co.uk</t>
  </si>
  <si>
    <t>Instinctive Systems. Producers of Book-It Membership and Event Booking Software for Windows for your club, association or society.</t>
  </si>
  <si>
    <t>Instinctive Systems, Ltd. is an information technology company. It develops a membership and event booking software system. It helps streamline processes through the use of technology, often creating cost savings as well as helping to stimulate rapid growth. It serves small to medium-sized business clients.</t>
  </si>
  <si>
    <t>Imagine Mobile Church</t>
  </si>
  <si>
    <t>imaginemobilechurch.com</t>
  </si>
  <si>
    <t>Imagine Mobile Church is a web-based church management software that helps churches easily connect, train, and grow their people in the Cloud. It offers various features such as managing online and offline donations, tracking donation history, running ...</t>
  </si>
  <si>
    <t>Imagine Mobile Church is an online church management software for all church sizes, from new plants up to megachurches and global churches. It offers tailored solutions according to the needs of churches of various sizes and focuses on growth, leadership training, and better communications.</t>
  </si>
  <si>
    <t>Inseer</t>
  </si>
  <si>
    <t>inseer.com</t>
  </si>
  <si>
    <t>Sensor-less, ergonomic-focused, worker injury analysis. Automated, Easy to use, and Fast</t>
  </si>
  <si>
    <t>Inseer, Inc. is designed to prevent injuries proactively before it happens using rapid (less than 10 min), accurate (close to 98% accuracy), and non-intrusive technology (completed at the employee's workstation with no sensors).  Its technology is also easily adaptable to multiple different industries, including the trucking industry.</t>
  </si>
  <si>
    <t>Noetic Labs</t>
  </si>
  <si>
    <t>noetic-labs.com</t>
  </si>
  <si>
    <t>Noetic Labs Pvt is a leading ERP Software Development company in India. They provide customized application software solutions for clients in various industries such as manufacturing, hospitals, and churches. Their services include software development...</t>
  </si>
  <si>
    <t>Noetic Labs Pvt., Ltd. is a privately owned software development company offering software services to the mechanical, and pharmaceutical industries. The company provides solutions for Software development, Website development, Web application development, Mobile application development like android application development and iPhone application development, Database support, Customized ERP, and more.</t>
  </si>
  <si>
    <t>Millennium Group</t>
  </si>
  <si>
    <t>mgiaccess.com</t>
  </si>
  <si>
    <t>Millennium Group is a company that specializes in providing secure access control systems. They offer a cloud-based access control system called Millennium Ultra Software, which is known for its robust framework and unlimited features. Their solutions ...</t>
  </si>
  <si>
    <t>Millennium Group, Inc. is a security and investigations company. It offers proven Secured Access Control Systems that reduce the time for installers and service personnel and can save the company tremendous amounts of money while keeping everyone responsible safe and secure. The company specializes in cost-effective security solutions for schools K-12, universities, hospitals, businesses, and banks.</t>
  </si>
  <si>
    <t>Epsilonium Systems</t>
  </si>
  <si>
    <t>epsilonium.com</t>
  </si>
  <si>
    <t>Epsilonium Systems is a Phoenix, Arizona based web and mobile application development company with a specific focus on big data, business analytics, system integrations, and machine learning. They deliver innovative, focused, effective, and cutting-edg...</t>
  </si>
  <si>
    <t>Epsilonium Systems, Inc. is a web and mobile application development company. It focuses on big data, business analytics, system integrations, and machine learning and also delivers innovative, focused, and internet-based solutions for forward-thinking businesses in the digital millennium. Its services include application development and cloud operations management. The company offers its services and products to clients in Phoenix, Arizona.</t>
  </si>
  <si>
    <t>DIVRT</t>
  </si>
  <si>
    <t>divrt.co</t>
  </si>
  <si>
    <t>divrt is a parking tech company that provides tech-enabled and data-driven smart parking solutions. They offer highly configurable and ready-to-deploy solutions that integrate with existing PARCS equipment, allowing for a zero-contact, ticketless, and ...</t>
  </si>
  <si>
    <t>DIVRT, Inc. s a company that operates in the Consumer Services industry. It is a complete smart parking management solution, from a simple consumer-friendly app to a complete backend that supports a real-time availability database, congestion/pricing analytics, and dashboards. It is specialized in Smart Cities, Smart Parking, Big Data Analytics, IoT, IoT, and SaaS.</t>
  </si>
  <si>
    <t>Land F/X</t>
  </si>
  <si>
    <t>landfx.com</t>
  </si>
  <si>
    <t>Land F/X is a software company based in San Luis Obispo, CA that develops, sells, and supports software for landscape architects, irrigation designers, and other design professionals. Their software plugins adapt AutoCAD and SketchUp to landscape archi...</t>
  </si>
  <si>
    <t>Ecofragx, Inc. doing business as Land F/X provides professional grade software specifically designed for Landscape Architects and Irrigation Designers that works seamlessly within AutoCAD. The company automates all aspects of Planting, Irrigation, and Hardscape plans with calculation tools, error checking, and content libraries.</t>
  </si>
  <si>
    <t>Professional Landscape &amp; Irrigation Design Software</t>
  </si>
  <si>
    <t>Low cost country suppliers</t>
  </si>
  <si>
    <t>lccsuppliers.com</t>
  </si>
  <si>
    <t>LccSuppliers is an online marketplace that provides e-sourcing and e-procurement services for various manufacturing industries. They specialize in low-cost country sourcing for steel casting, brass machining, forging, extrusion, metal, laser, aluminum,...</t>
  </si>
  <si>
    <t>Low Cost Country Sourcing doing business as LCCsuppliers.com is an Online Marketplace to create RFQ or RFI for buyers and to submit a quotation for suppliers to its manufactured parts in different production technologies. It provides e-sourcing for manufacturing parts as per drawing or specifications or NDA etc.</t>
  </si>
  <si>
    <t>Find and compare industrial manufacturers.</t>
  </si>
  <si>
    <t>Vizor</t>
  </si>
  <si>
    <t>vizorsoftware.com</t>
  </si>
  <si>
    <t>Vizor Software is a global leader in financial regulatory technology. Since 2000, they have been providing regulatory supervision software trusted by Central Banks and Financial Regulators worldwide. Their software simplifies and strengthens financial ...</t>
  </si>
  <si>
    <t>Vizor, Ltd. is the global leader in enterprise supervisory solutions for financial regulators and cross-border information exchange for tax authorities. The company helps financial regulators protect and enhance the stability of the financial system.</t>
  </si>
  <si>
    <t>Fundamentally simplify &amp; strengthen data exchange with Vizor Software</t>
  </si>
  <si>
    <t>Geomax Mobile</t>
  </si>
  <si>
    <t>geomaxmobile.com</t>
  </si>
  <si>
    <t>Geomax Mobile is a technical solutions provider building applications that set businesses apart from their competitors. We’ll help you automate processes, improve communication and explore customer self service. Products: Dispatch Software, GPS Trackin...</t>
  </si>
  <si>
    <t>Geomax Mobile Corp. is a computer software company. It provides systems integration, custom software, wireless applications, and mobile devices. It serves and offers its services within the area.</t>
  </si>
  <si>
    <t>Geomax Mobile - Solutions for a mobile world ™</t>
  </si>
  <si>
    <t>Alliance Laundry</t>
  </si>
  <si>
    <t>alliancelaundry.com</t>
  </si>
  <si>
    <t>At Alliance Laundry Systems, our family of brands offers solutions to a worldwide customer base through the delivery of premium quality laundry products and services. Our corporate focus of putting the customer first drives our commercial quality produ...</t>
  </si>
  <si>
    <t>Alliance Laundry Systems, LLC is a manufacturer of commercial laundry equipment for the hospitality, healthcare, residential, military, industrial, and commercial sectors. It designs, manufactures, and markets commercial laundry equipment used in laundromats, multi-housing laundries, and on-premise laundries, as well as a full line of commercial washing machines, dryers, and ironers. The company serves Wisconsin, the United States, and surrounding areas.</t>
  </si>
  <si>
    <t>RazorERP</t>
  </si>
  <si>
    <t>razorerp.com</t>
  </si>
  <si>
    <t>RazorERP is a cloud ERP solution that provides first class inventory management and multi channel synchronization for eWaste, ITAD, brokers &amp; IT resellers. RazorERP is an enterprise software provider for Electronic Recycling, ITAD, and IT Broker market...</t>
  </si>
  <si>
    <t>RazorERP, LLC is a cloud ERP solution that provides first-class inventory management and multi-channel synchronization for eWaste, ITAD, and IT Brokers. The company is the gold standard in recycling and ITAD inventory management solutions. It also offers Software and the Internet, E-commerce, and Internet Businesses. It offers services in the area.</t>
  </si>
  <si>
    <t>Enterprise software provider for electronic recycling, itad, and it broker markets</t>
  </si>
  <si>
    <t>EasyWorship</t>
  </si>
  <si>
    <t>easyworship.com</t>
  </si>
  <si>
    <t>EasyWorship is a church presentation software that provides clean, media-rich presentations for worship services. With quick access to favorite Bibles, worship lyrics, and background videos, EasyWorship allows users to create professional presentations...</t>
  </si>
  <si>
    <t>Softouch Development, Inc. doing business as EasyWorship operates as a software development firm and provides worship services software to its clients. It offers its products to members of the religious community. The company brings the best church presentation software, worship media, and customer support.</t>
  </si>
  <si>
    <t>EasyWorship - Church Presentation Software</t>
  </si>
  <si>
    <t>KitchenDEV</t>
  </si>
  <si>
    <t>kitchendev.com</t>
  </si>
  <si>
    <t>KitchenDEV is a company that provides software solutions for managing kitchen businesses. Their platform seamlessly connects 2020 design, catalogs, inventory, accounting, sales, order management, and customer service.</t>
  </si>
  <si>
    <t>Rocket Web Design and Internet Marketing Agency, LLC doing business as KitchenDEV inspires innovation and helps professional cabinet manufacturers, retailers, interior designers, builders, and contractors to improve, streamline, and simplify processes. The company is a one-stop-shop for any home improvement business because it provides end-to-end software solutions for pricing &amp; ordering and reputation management, and delivers complete digital marketing services. It provides kitchen professionals with solutions for sustainable and unstoppable growth, inspires success, and saves time.</t>
  </si>
  <si>
    <t>Your CPQ Dealer Portal &amp; Order Automation software tailored to kitchen industry helps with pricing cabinets, orders, and returns</t>
  </si>
  <si>
    <t>OPENKAST LIMITED</t>
  </si>
  <si>
    <t>openkast.com</t>
  </si>
  <si>
    <t>Openkast delivers XML Information Management Solutions</t>
  </si>
  <si>
    <t>Openkast, Ltd. provides solutions that deliver the right information, structured or unstructured, to the right people. The company develops technology to exploit XML to manage both structured and unstructured text.</t>
  </si>
  <si>
    <t>Openkast | OPENKAST ASSURE INFORMATION BROKER</t>
  </si>
  <si>
    <t>Usefulsoft</t>
  </si>
  <si>
    <t>rentinhand.com</t>
  </si>
  <si>
    <t>Rent in Hand is not just a rental program, it is a whole rental business management system. We will help you register at the rental. Powerful CRM and mobile app for your rental.</t>
  </si>
  <si>
    <t>Rent in Hand is a provider of management solutions for rental businesses. Its offerings include order management, accounting, program configuration for parameters such as tariffs, discounts, liens &amp; loyalty systems, visual analytics, automatic pricing, and more. Its app is available for Android users.</t>
  </si>
  <si>
    <t>Rent in Hand is not just a rental program, it is a whole rental business management system</t>
  </si>
  <si>
    <t>Legna Software</t>
  </si>
  <si>
    <t>legnasoftware.com</t>
  </si>
  <si>
    <t>Legna Software creates software and technologies that help wood products producers, manufacturers, and distributors optimize their business. With over 30 years of experience in the wood products industry, Legna understands the importance of data and pr...</t>
  </si>
  <si>
    <t>Legna Software, LLC is a developer of an online forest software intended to help lumberjacks and agro-industries with lumber inventory management and log inventory management. The company's platform provides lumberjacks with a user-friendly software tool, enabling them to improve sales and improve customer relations.</t>
  </si>
  <si>
    <t>HumanQ</t>
  </si>
  <si>
    <t>humanq.com</t>
  </si>
  <si>
    <t>HumanQ is a structured marketplace that delivers consistent Group Coaching at scale. HumanQ is the global leader in developing executive level skills at every level of the organization for accelerated growth and impact. Cohorts engage in Group Coaching...</t>
  </si>
  <si>
    <t>HumanQ, Inc. operator of an online employee skill development platform intended to develop and transform executive-level skills at every level of the organization. The company's platform offers intimate group coaching, creates great remote cultures through engaging programs, and conducts workshops on leadership enhancement, enabling organizations to accelerate speed and transformation with the right mindsets and capabilities by providing equitable access and opportunity to every employee.</t>
  </si>
  <si>
    <t>Mutu</t>
  </si>
  <si>
    <t>mutuuk.com</t>
  </si>
  <si>
    <t>Salon, spa &amp; clinic phone systems. Telecommunication specialists for the hair, beauty &amp; aesthetic business. Call 0333 332 3999...</t>
  </si>
  <si>
    <t>Mutu UK, Ltd., is a telecoms solutions provider and its communication solutions are plug-in power for the salon or spa. It developed hand in hand with a leading company in each market sector, its innovative solutions ensure the visibility and control that needed to make the business success.</t>
  </si>
  <si>
    <t>NOOS Technologies</t>
  </si>
  <si>
    <t>noostechnologies.com</t>
  </si>
  <si>
    <t>NOOS Technologies is a company that specializes in disruptive packaging security technology. They use proprietary algorithms combined with artificial intelligence algorithms to deliver innovative packaging security solutions. Their solutions help secur...</t>
  </si>
  <si>
    <t>NOOS Technologies Pvt., Ltd. is a Research oriented company in the field of Anti-Counterfeit, Tamper evidence, and Warranty fraud detection and Tracking. It uses an ideal mix of Machine Vision, Machine Learning, and Artificial Intelligence (AI) Technologies to create solutions that solve real-world problems.</t>
  </si>
  <si>
    <t>Disruptive Packaging Security Technology • NOOS TECHNOLOGIES</t>
  </si>
  <si>
    <t>BearingPoint</t>
  </si>
  <si>
    <t>bearingpoint.com</t>
  </si>
  <si>
    <t>BearingPoint is an independent management and technology consultancy with European roots and a global reach, offering Consulting, Products, and Capital services.</t>
  </si>
  <si>
    <t>BearingPoint Holdings B.V. is a multinational management and technology consulting firm that provides business, administration, and information technology consultancy services. The company offers business strategies, enterprise applications, finance, human resources, research, real estate, risk, compliance, and marketing services. It serves the automotive, banking, communication, defense, and healthcare industries worldwide.</t>
  </si>
  <si>
    <t>Independent consulting firm with European roots and global reach.</t>
  </si>
  <si>
    <t>Sheltermanager Ltd.</t>
  </si>
  <si>
    <t>sheltermanager.com</t>
  </si>
  <si>
    <t>We freely give away our software product Animal Shelter Manager under an open source license for shelters with the know-how to install and manage the software themselves. You can download your data from us in multiple formats at any time, without having to ask. Our software has been actively maintained and used by thousands of shelters around the world since 1999. We aim to be honest and transparent at all times: Our complete price list is available and there are no gimmicks. You pay one subscription fee and get all our services and features without restrictions. You can try an interactive demo here on our website without having to give us any details or having anyone hassle you. We don't advertise at you, we don't touch your data and we don't make you buy other products and services from anyone. Read what customers say about our service. Android app on Google Play</t>
  </si>
  <si>
    <t>Sheltermanager, Ltd. is a secure, managed, online solution for animal shelters, rescue groups, and animal control facilities. It offers tools to track and report on animals passing through the care of organizations, welfare, and medical requirements, publicize adoptable animals online, receive digital application forms, manage staff tasks and rotas, deal with complaints and licensing, fundraising, and handle the accounts.</t>
  </si>
  <si>
    <t>PC Repair Tracker</t>
  </si>
  <si>
    <t>pcrepairtracker.com</t>
  </si>
  <si>
    <t>PC Repair Tracker manages tech device repair business and repairs tracking and Point of Sale
categories. The company specializes in Computer Repair Shop Tracking Software, Repair Tracking &amp; Service Management software for Computer Repair Shops.</t>
  </si>
  <si>
    <t>Sonoma Technology</t>
  </si>
  <si>
    <t>sonomatech.com</t>
  </si>
  <si>
    <t>Sonoma Technology, Inc. is an employee-owned consulting firm that delivers innovative, science and technology-based solutions for our clients' environmental challenges worldwide. Our integrated teams of air quality and environmental scientists, meteoro...</t>
  </si>
  <si>
    <t>Sonoma Technology, Inc. provides science and technology-based solutions for air quality and meteorological needs worldwide. The company offers services in the areas of air quality, climate change, emissions assessment, exceptional event analysis, exposure assessment, forest and fire ecology, meteorological, near-road pollution, policy development and analysis, software and Website development, and training and public outreach services. It also supplies, installs, and integrates various air quality and meteorological monitoring equipment.</t>
  </si>
  <si>
    <t>Billhighway</t>
  </si>
  <si>
    <t>billhighway.co</t>
  </si>
  <si>
    <t>Billhighway is a Chapter Management Software that provides the perfect balance between headquarters visibility and chapter autonomy. Automating dues, finances and fundraising for nonprofits and associations since 1999. Billhighway gives multi chapter t...</t>
  </si>
  <si>
    <t>Billhighway, Inc. operates as a Financial Service. It also specializes in Life Insurance, Deposit Products, Consumer Lending, Consumer Savings, Payments, Payment Technology, Personal Loans, Home Loans, Home Equity Loans, and more.</t>
  </si>
  <si>
    <t>Foremost cloud accounting solution membership-based organizations including #associations, organized labor and higher ed.</t>
  </si>
  <si>
    <t>Protopia.co</t>
  </si>
  <si>
    <t>protopia.co</t>
  </si>
  <si>
    <t>Protopia is an AI-powered platform that creates personalized donor experiences for alumni, donor, and student engagement teams. They also provide expert resume feedback to job seekers in exchange for charitable donations. Their technology uses artifici...</t>
  </si>
  <si>
    <t>Protopia, LLC is a provider of an adviser network platform intended to provide mentoring and network acceleration services. Its adviser network platform is created to strengthen and grow communities by making it easy and meaningful to give and receive advice from other community members, enabling organizations and communities to get the most appropriate advisory within its network.</t>
  </si>
  <si>
    <t>Organizations engage with their donors</t>
  </si>
  <si>
    <t>Joyride</t>
  </si>
  <si>
    <t>joyride.city</t>
  </si>
  <si>
    <t>Joyride is a global shared mobility platform that makes mobility instantly shareable, connected, keyless, and trackable. They provide a software platform that allows businesses to build profitable and sustainable micromobility operations. Their platfor...</t>
  </si>
  <si>
    <t>Joyride Technologies, Inc. develops and offers a bicycle tracking and analytics device. Its tracker auto-locks the bike and enables bikers to monitor the bike through mobile phones. The company also offers a bicycle fleet analytics platform application that provides custom integration, crash reporting, theft prevention and recovery, and ride pattern analysis features.</t>
  </si>
  <si>
    <t>Software platform enables global scooter-share and bike-share operators to launch, manage and scale their businesses</t>
  </si>
  <si>
    <t>Partizan Security</t>
  </si>
  <si>
    <t>partizan.global</t>
  </si>
  <si>
    <t>Partizan Security is a European brand created in 2008. The company specializes in video surveillance systems and security. They offer a range of products including IP, HD, and analogue video surveillance, as well as smart access control systems. Partiz...</t>
  </si>
  <si>
    <t>Partizan Security, LLP produces equipment and develop software for modern security systems. It provides optimal solutions for a wide range of tasks and users thanks to the high quality and attractive price.</t>
  </si>
  <si>
    <t>KYKLO - Sales Operations Management -</t>
  </si>
  <si>
    <t>kyklo.co</t>
  </si>
  <si>
    <t>KYKLO is a fast growing technology company that provides B2B e-commerce and product content solutions to manufacturers and distributors of technical products. KYKLO Sales Operations Management platform enables any manufacturer or distributor to have an...</t>
  </si>
  <si>
    <t>Kyklo, Inc. is a fast-growing technology company providing cloud applications for manufacturers and distributors in the electrical and automation industry. The company's sales operations management platform enables any distributor to have an attractive online portal, with integrated product information and B2B specific processes to serve its customers better and grow its visibility. It provides product sales operations, b2b, saas, product information management, electrical industry, mechanical industry, e-commerce, automation industry, sales operations management and software development.</t>
  </si>
  <si>
    <t>Shopify for b2b distributors in the electromechanical industry</t>
  </si>
  <si>
    <t>Wam Software</t>
  </si>
  <si>
    <t>wamsoftware.com</t>
  </si>
  <si>
    <t>WAM Software is a premier waste accounting management software company that provides billing, routing, and operations software for the trash hauling industry. Their flagship product, WAM Hauler, is designed for modern waste haulers of residential, comm...</t>
  </si>
  <si>
    <t>WAM Software, Inc. provides billing, routing, and operations software for the trash hauling industry. Its software packages are used daily by companies of all sizes, ranging from the single truck hauling operations, all the way up to many of the top 100 hauling companies in the country.</t>
  </si>
  <si>
    <t>WAM Software provides billing, routing, and operations software for the trash hauling industry</t>
  </si>
  <si>
    <t>Booqable</t>
  </si>
  <si>
    <t>booqable.com</t>
  </si>
  <si>
    <t>Booqable is a rental software company that provides everything you need to run your rental business online and in-store. With an easy-to-use interface, open API, and a free 14-day trial, Booqable is the top-rated rental software on Capterra. Their soft...</t>
  </si>
  <si>
    <t>Salad Days B.V. doing business as Booqable is cloud-based rental software designed for small and medium-sized businesses. It provides rental software that allows customers to rent out products, online and in-store. The company offers plan rentals, receive online orders, keep track of inventory, accepts payments, views product availability, and sends out invoices. It serves within the area.</t>
  </si>
  <si>
    <t>Rental Software &amp; Online Store Add-on | Booqable</t>
  </si>
  <si>
    <t>Parking BOXX</t>
  </si>
  <si>
    <t>parkingboxx.com</t>
  </si>
  <si>
    <t>Parking BOXX is a company that offers parking control systems, parking equipment, and parking gate systems for small lots and large complex parking facilities. They provide solutions to generate revenue and restrict access with parking access control e...</t>
  </si>
  <si>
    <t>Parking BOXX, Inc. is a parking system provider. The company accommodates the needs of small lots as well as large, complex parking systems. It specializes in parking solutions, parking systems and parking equipment, parking equipment, service and supply, parking equipment manufacturers, and parking management software. It serves throughout North America, and parking sites are in operation from Los Angeles, the Caribbean to Newfoundland.</t>
  </si>
  <si>
    <t>Parking Control Systems, Parking Equipment &amp; Parking Systems</t>
  </si>
  <si>
    <t>Computer Helper Publishing</t>
  </si>
  <si>
    <t>churchwindows.com</t>
  </si>
  <si>
    <t>Church Windows Software provides an easy way to track the church congregation, its happenings and its giving. Trusted since last century by thousands of churches of all denominations and sizes, Church Windows offers an all-in-one, integrated software s...</t>
  </si>
  <si>
    <t>Computer Helper Publishing, Inc. doing business as Church Windows provides a church management solution that provides a way to track the church congregations, its happenings, and its giving. The company efficiently handles the church receipts and disbursements, its budget, and its employee payroll.</t>
  </si>
  <si>
    <t>Fantasydata</t>
  </si>
  <si>
    <t>fantasydata.com</t>
  </si>
  <si>
    <t>FantasyData provides premium stats and insider information for fantasy and DFS users. They offer fantasy football rankings, player projections, DFS tools, and real-time NFL data feeds for fantasy football websites and mobile applications. They also pro...</t>
  </si>
  <si>
    <t>FantasyData, LLC is a real-time sports data provider, covering all the major U.S. sports, and more than 100 clients across the globe. The company provides (real-time) sports data feeds for the Big 4 (NFL, MLB, NBA, NHL), college sports, PGA, NASCAR and top soccer leagues around the world.</t>
  </si>
  <si>
    <t>Real-time scores and stats for all major sports, powering games, websites, and mobile apps</t>
  </si>
  <si>
    <t>EcoLogic Systems</t>
  </si>
  <si>
    <t>ecologicsystems.com</t>
  </si>
  <si>
    <t>EcoLogic Systems is a company that specializes in software design and development, as well as environmental health and safety. They offer the ADAM Environmental Information Management System and the SMART Employee Information Management System. ADAM or...</t>
  </si>
  <si>
    <t>EcoLogic Systems is a computer software company. It specializes in the areas of software design and development and environmental health and safety. It serves environmental consulting firms, Fortune 500 companies, school districts, colleges, and public agencies worldwide.</t>
  </si>
  <si>
    <t>EcoLogic Systems includes experts in the areas of software design and development, as well as environmental health and safety</t>
  </si>
  <si>
    <t>Island Software</t>
  </si>
  <si>
    <t>islandsoftwareco.com</t>
  </si>
  <si>
    <t>Island Software Company is a software development company that specializes in creating user-friendly and comprehensive software for the massage and alternative health industries.</t>
  </si>
  <si>
    <t>Island Software Co. offers an application that is suited to the needs of massage therapists, chiropractors, acupuncturists, physical therapists, and several other types of health practitioners. It specializes in computer software and spa management.</t>
  </si>
  <si>
    <t>MemorialSoft</t>
  </si>
  <si>
    <t>memorialsoft.com</t>
  </si>
  <si>
    <t>MemorialSoft is a company that specializes in providing obituary and condolence guestbook software, as well as designing funeral home websites. Their PHP MYSQL driven web site software allows funeral homes to add obituaries with guestbooks to their web...</t>
  </si>
  <si>
    <t>MemorialSoft is an updatable Funeral Home Web Site, High-End Obituary Software with the ability to Leave Condolences, Sign Guestbooks, and Send Messages. It publishes obituaries and visitation dates, and funeral times, with the ability to change and update them at any time.</t>
  </si>
  <si>
    <t>PawnMate</t>
  </si>
  <si>
    <t>pawnmate.com</t>
  </si>
  <si>
    <t>PawnMate is a pawnshop software platform that allows pawnshops, jewelry stores, buy/sell stores, consignment stores, and FFL dealers to manage their operations efficiently. It offers a range of features and benefits tailored to the needs of these indus...</t>
  </si>
  <si>
    <t>PawnMate, Inc. is a developer of a cloud-based point of sale (POS) platform designed to help single-store and multi-location pawn shops manage and process transactions with an intuitive POS system, unified inventory across multiple stores, full till management, a jewelry estimator, and more. It develops custom software and websites to help streamline and automate clients' businesses and gives users the flexibility to manage transactions anytime, anywhere, via any internet-enabled device.</t>
  </si>
  <si>
    <t>TwinPeaks Online</t>
  </si>
  <si>
    <t>twinpeaks.net</t>
  </si>
  <si>
    <t>Best Bakery Management Software | Twinpeaks Online Twin Peaks Online offers intuitive bakery management software to streamline sales, production, and purchasing for your business. Software to manage your bakery or business from the cloud, with Android ...</t>
  </si>
  <si>
    <t>Trans World Technologies, Inc. doing business as Twinpeaks Software is a computer software company. It provides software and web-based management and accounting applications software solutions to technological problems. The company offers its services to businesses all over the world.</t>
  </si>
  <si>
    <t>Since 1991, TwinPeaks Online has been providing software solutions to technological problems faced by small &amp; medium-sized businesses</t>
  </si>
  <si>
    <t>HiveKeepers</t>
  </si>
  <si>
    <t>hivekeepers.com</t>
  </si>
  <si>
    <t>HiveKeepers is a technology company with a focus on innovations that improve health outcomes for bees and increase productivity and value for beekeepers globally. They provide fast, reliable, and easy-to-use record keeping solutions for beekeepers, as ...</t>
  </si>
  <si>
    <t>HiveKeepers Pty., Ltd. is an AgTech company that provides beekeeping software designed for healthier hives. Its software records data about bees thereby making beekeeping accessible from anywhere, enabling beekeepers to maintain a healthy beehive.</t>
  </si>
  <si>
    <t>Creating smarter beekeepers and healthier hives for a sustainable future</t>
  </si>
  <si>
    <t>Auction Mobility</t>
  </si>
  <si>
    <t>auctionmobility.com</t>
  </si>
  <si>
    <t>Auction Mobility is a leading provider of customizable, cloud-based content management platforms for online auctions. They help auction houses reach a global audience of buyers and sellers through custom bidding websites and mobile app auction platform...</t>
  </si>
  <si>
    <t>Auction Mobility, LLC is a customized auction software company. It offers services like auction software, website design, and eCommerce solutions. The company offers its services to small to large businesses.</t>
  </si>
  <si>
    <t>The World's Leading Auction Platform.</t>
  </si>
  <si>
    <t>OTI - On Track Innovations</t>
  </si>
  <si>
    <t>otiglobal.com</t>
  </si>
  <si>
    <t>OTI (otiglobal.com) is a global leader in the design, manufacture, and sale of secure cashless payment solutions using contactless NFC technology. With over 30 years of experience, OTI has built an international reputation for reliability and innovatio...</t>
  </si>
  <si>
    <t>On Track Innovations, Ltd. (OTI) designs develop and markets secure contactless microprocessor-based smart card technology to address the needs of a variety of markets. It has developed product solutions for micropayments, mass transit ticketing, parking, loyalty programs, and other applications.</t>
  </si>
  <si>
    <t>Cashless Payment Solutions</t>
  </si>
  <si>
    <t>LittleLives</t>
  </si>
  <si>
    <t>littlelives.com</t>
  </si>
  <si>
    <t>LittleLives is a Singapore-based EdTech company that provides a leading school management system. Their smart, simple, and secure software helps schools streamline their day-to-day operations and business processes. With LittleLives, schools can save o...</t>
  </si>
  <si>
    <t>LittleLives, Inc. Pte., Ltd. develops enterprise systems software solutions for schools, administrators, and educators worldwide. It offers solutions to generate attendance reports, monitor visual health, and maintain the student's portfolio, as well as provides to-dos and notifications information. The company provides solutions for student and teacher, resource, and fee management, as well as for marketing schools.</t>
  </si>
  <si>
    <t>Enables schools to manage more efficiently administrative tasks</t>
  </si>
  <si>
    <t>Toornament</t>
  </si>
  <si>
    <t>toornament.com</t>
  </si>
  <si>
    <t>Toornament is an esports tournament management software that provides a suite of powerful online tools for organizers, agencies, studios, and publishers to manage and showcase their tournaments. It allows organizers to manage all their tournaments in o...</t>
  </si>
  <si>
    <t>Toornament SAS is a SaaS solution making it easier for organizers, agencies, studios, and publishers to run sport competitions. The company is providing its client's full control of competition formats, website builder, API, ownership of data, and delivering to players, admins, and developers multiple interfaces to access the results and associated contents. It also provides a solution for organizers to run tournaments, and give players the best experience.</t>
  </si>
  <si>
    <t>Toornament - The esports technology</t>
  </si>
  <si>
    <t>Art Software Limited</t>
  </si>
  <si>
    <t>artsoftware.co.uk</t>
  </si>
  <si>
    <t>ART OF SOFTWARE LIMITED is a company based out of 10 HEVER GARDENS, KENT, United Kingdom.</t>
  </si>
  <si>
    <t>Art Software, Ltd. has been supplying software to clubs in the country and specializes in easy to use the software. Its club master software is the easiest club membership software in the world.</t>
  </si>
  <si>
    <t>AssociationVoting</t>
  </si>
  <si>
    <t>associationvoting.com</t>
  </si>
  <si>
    <t>AssociationVoting is an online voting platform dedicated to providing the highest quality service at an affordable price. They offer a user-friendly platform for online voting, making it simple and easy for organizations to conduct elections. With over...</t>
  </si>
  <si>
    <t>AssociationVoting.com, LLC is an online voting service for associations or any group that traditionally holds member elections. Its online voting platform is a simple, affordable, and secure way to engage members during election season.</t>
  </si>
  <si>
    <t>Lytesoft</t>
  </si>
  <si>
    <t>lytesoft.com</t>
  </si>
  <si>
    <t>Software development &amp; consultancy. Creators of Sonas and Obit. @meteorjs @serverless Software consultancy and development company delivering enterprise grade SaaS products. Sonas, a platform for wedding venue managers, offering marketing, accounting,...</t>
  </si>
  <si>
    <t>Lynch Technical Software, Ltd. doing business as Lytesoft, Ltd. is a software consultancy and development company delivering lightweight reactive SaaS. It develops SaaS solutions for both the events and funeral management Industries. The company specializes in creating scalable reactive solutions using the Meteor framework.</t>
  </si>
  <si>
    <t>Quelea</t>
  </si>
  <si>
    <t>quelea.org</t>
  </si>
  <si>
    <t>Quelea is a free, cross-platform, open-source lyric and multimedia projection software aimed at churches. It provides all the features of more expensive software but is completely free. Quelea allows churches to display song/hymn lyrics with customizab...</t>
  </si>
  <si>
    <t>Quelea provides software that has all the features of more expensive software but that is completely free. It cherishes its user base and its thanks to that a lot of its features came to be.</t>
  </si>
  <si>
    <t>Church Metrics</t>
  </si>
  <si>
    <t>churchmetrics.com</t>
  </si>
  <si>
    <t>Church Metrics is the leading free tool for tracking church data. Count attendance, salvations, and more with this free app from Life.Church. A free app for tracking church data. Stay up to date on attendance, giving, and salvations. Part of the @LifeC...</t>
  </si>
  <si>
    <t>Church Metrics is the leading free tool for tracking church data. It makes a lasting difference in life, and community, and in the world. The company leads people to become fully devoted followers of Christ.</t>
  </si>
  <si>
    <t>Church Metrics · Leading Free Tool for Tracking Church Data</t>
  </si>
  <si>
    <t>Stainless Software</t>
  </si>
  <si>
    <t>premiercampground.com</t>
  </si>
  <si>
    <t>Stainless Software, Inc. doing business as Premier Campground Management is an easy to use cloud-based reservation system that allows managing campsites with ease, control and efficiency. It offers an unrivaled combination of power and flexibility at an affordable price.</t>
  </si>
  <si>
    <t>Active Web</t>
  </si>
  <si>
    <t>activeams.com</t>
  </si>
  <si>
    <t>AMPAC Systems is a company that provides complete meeting management services for associations and professional societies. They offer services such as executing hosted buyer events and coordinating meetings. They also help organizations harness their m...</t>
  </si>
  <si>
    <t>AMPAC Systems, LLC is a software developer and service provider specializing in delivering complete and integrated association management software solutions for trade and professional associations, and other related organizations throughout the United States and Canada. It focuses on offering robust products for the implementation of integrated solutions for member-based organizations.</t>
  </si>
  <si>
    <t>GetInked</t>
  </si>
  <si>
    <t>getinked.net</t>
  </si>
  <si>
    <t>GetInked is an online platform that helps users find local tattoo shops, book appointments, and read reviews. Whether you're looking for a new tattoo or want to explore different artists and styles, GetInked provides a convenient and reliable way to co...</t>
  </si>
  <si>
    <t>GetInked, Ltd. is a Cloud-based studio management solution that helps tattoo businesses of all sizes manage bookings, client data, feedback, reviews, and more via visual dashboard. It is a Cloud software for tattoo shops to manage appointments and get new customers.</t>
  </si>
  <si>
    <t>Find a local tattoo shop, Appointments and Reviews | GetInked</t>
  </si>
  <si>
    <t>Altruistiq</t>
  </si>
  <si>
    <t>altruistiq.com</t>
  </si>
  <si>
    <t>Altruistiq is a digitized emission data management solution that enables businesses to make strategic sustainability investments. They provide a platform that allows businesses to identify and manage emissions with unique clarity, accuracy, and granula...</t>
  </si>
  <si>
    <t>Expanding Circle, Ltd. doing business as Altruistiq is a full-stack, data-driven decision-making tool for business sustainability teams to manage emissions. Its platform provides sustainably sells more, spends less, and saves time.</t>
  </si>
  <si>
    <t>Platform that enables large enterprises with complex supply chains to automate sustainability data measurement, management and exchange</t>
  </si>
  <si>
    <t>Publishing Concepts</t>
  </si>
  <si>
    <t>publishingconcepts.com</t>
  </si>
  <si>
    <t>Homepage PCI helps our clients find their people, learn about their people, engage their people, and share their people’s stories. At PCI, we are passionate about helping our college, university, and association clients engage their alumni and membersh...</t>
  </si>
  <si>
    <t>Publishing Concepts, LLC provides publishing services. The Company publishes business newspapers, comics, catalogs, and magazines. It partners with clients to collect massive amounts of data from alumni/members, publish alumni and membership directories, create, and manage dynamic online communities, and implement innovative fundraising programs.</t>
  </si>
  <si>
    <t>Bodywork Buddy</t>
  </si>
  <si>
    <t>bodyworkbuddy.com</t>
  </si>
  <si>
    <t>Bodywork Buddy is an all-in-one massage software solution specifically designed for solo massage therapists. It offers massage practice management with online scheduling, appointment confirmation and reminder emails, and optimized scheduling to elimina...</t>
  </si>
  <si>
    <t>Bodywork Buddy, LLC is simple to use, online-based massage software specifically tailored for independent massage therapists. It operates a practice management with online scheduling specifically for the solo therapist.</t>
  </si>
  <si>
    <t>Massage Software for Massage Therapists : Bodywork Buddy</t>
  </si>
  <si>
    <t>Maxanet</t>
  </si>
  <si>
    <t>maxanet.com</t>
  </si>
  <si>
    <t>Maxanet is an online auction software company that has been the industry leader since 1997. They provide auctioneers and business owners with a comprehensive set of tools to manage all aspects of conducting online auctions through their website. Their ...</t>
  </si>
  <si>
    <t>Maxanet Software, LLC is an Industry leader providing an online auction solution with features such as online bidding, registration, inventory management, etc. It offers a highly scalable, easy-to-use, a white-labeled platform for auctioneers to conduct online auctions with ease</t>
  </si>
  <si>
    <t>FSAR</t>
  </si>
  <si>
    <t>fsar.com</t>
  </si>
  <si>
    <t>FSAR is a software development company that specializes in web-based applications. They have developed a range of software solutions including Funeral Management Software, Inventory Management Software, Medical Billing Software, and general Software De...</t>
  </si>
  <si>
    <t>FSAR, Inc. is focused on web-based software products that allows achieving freedom to work from any location in a completely secure environment. It provides expertise in the niche fields of Inventory Control, Purchasing, Billing, Accounts Receivable and Reporting.</t>
  </si>
  <si>
    <t>Vimsoft</t>
  </si>
  <si>
    <t>vimbiz.com</t>
  </si>
  <si>
    <t>Vimsoft is a company that specializes in broadcast resource management. They provide ERP software called VimBiz that helps optimize operations with asset management, schedule automation, capacity planning, business requirements, timecards, and reports....</t>
  </si>
  <si>
    <t>Vimsoft, Inc. doing business as VimBiz provides leading-edge solutions to the broadcasting and media industry. The company's solution is a series of interconnected modules that address critical resource-management needs relevant to broadcasting and media companies large and small. Its suite provides a set of powerful tools that enable better-informed decisions to be made, efficiencies to be gained, and bottom lines to be improved.</t>
  </si>
  <si>
    <t>Vimsoft Inc is dedicated to providing leading-edge solutions to the broadcasting and media industry</t>
  </si>
  <si>
    <t>Lovingly</t>
  </si>
  <si>
    <t>lovingly.com</t>
  </si>
  <si>
    <t>Lovingly is an online retail company that specializes in flower delivery and gift-giving experiences. With over 10 years of industry experience, Lovingly has introduced innovative products and services to help the floral industry embrace the online gif...</t>
  </si>
  <si>
    <t>Lovingly, LLC is a retail company. It offers flowers such as roses, carnations, sunflowers, lilies, tulips, orchids, daisies, hydrangeas, chrysanthemums, delphinuims, gladiolus, and alstroemeria. The company offers its products to its customers in the United States.</t>
  </si>
  <si>
    <t>Middleton MA Florist - FREE Flower Delivery in Middleton MA - Platinum Posies</t>
  </si>
  <si>
    <t>toolbox</t>
  </si>
  <si>
    <t>toolbox-software.com</t>
  </si>
  <si>
    <t>toolbox GmbH in Eschweiler provides a range of tools and solutions to optimize processes in bakeries and back offices. With their dispotool and other tools, they analyze processes and develop customized solutions for their customers in the commissionin...</t>
  </si>
  <si>
    <t>Toolbox Software GmbH provides logistics and production software solutions to the bakery industry. The company's products include DispoTool, which is a computer aided product distribution system and CabTool, a software that enables information flow from raw material preparation to deliveries. It also offers customer support services.</t>
  </si>
  <si>
    <t>Traction on Demand</t>
  </si>
  <si>
    <t>tractionondemand.com</t>
  </si>
  <si>
    <t>Traction on Demand is a leading cloud consulting and application development firm that specializes in providing innovative solutions for their clients using Salesforce technology. They offer a range of services including consulting, development, integr...</t>
  </si>
  <si>
    <t>Traction Sales and Marketing, Inc. doing business as Traction On Demand, Inc. operates as a cloud consulting and software development firm. The company offers traction labs for creating data-related applications for businesses, traction guests, an office sign-in application, traction hierarchies, an application that builds account hierarchies, displays white space accounts, and highlights duplicate data/duplicate account records and traction knock, and a mobile field sales application.</t>
  </si>
  <si>
    <t>Cloud consulting and software development firm with deep expertise across the salesforce platform</t>
  </si>
  <si>
    <t>Discover</t>
  </si>
  <si>
    <t>discoverchildcare.co.nz</t>
  </si>
  <si>
    <t>Discover by Xplor offers enterprise software solutions to childcare centres, assisting with centre administration, documentation, parent engagement, occupancy and waitlists. The cloud based platform is an all in one software solution that seamlessly si...</t>
  </si>
  <si>
    <t>Superior Admin, Ltd. doing business as Discover Childcare makes childcare administration simple by providing smarter, easy-to-use systems that eliminate wasted administration time. Its innovative systems make it easy to manage inquiries and marketing, waitlists, enrolments, room transitions, staff rosters, and ratios, visitor tracking, invoicing and all other aspects of day-to-day childcare administration.</t>
  </si>
  <si>
    <t>Makes childcare administration simple by providing smarter, easy to use systems that eliminate wasted administration time</t>
  </si>
  <si>
    <t>Cirrus Group</t>
  </si>
  <si>
    <t>cirrusgroup.com</t>
  </si>
  <si>
    <t>Cirrus Group LLC is a leading provider of operational, financial and customer management solutions for school districts, community centers, and child care facilities. Their suite of applications, including DayCare Works, SchoolCare Works, and RecCare W...</t>
  </si>
  <si>
    <t>Cirrus Group, LLC is a leading provider of operational, financial and customer management solutions for community centers, school districts, and childcare facilities. It allows clients to easily manage its enrollment, participant payments, and communications, staff/student scheduling and government compliance requirements including state and local subsidy payments and food care programs.</t>
  </si>
  <si>
    <t>Rec Solutions</t>
  </si>
  <si>
    <t>recsolutions.com</t>
  </si>
  <si>
    <t>Online Registration Software &amp; Class Registration Apps We provide the best online registration software, equipment rental management, class scheduling, and class registration software – intuitive and customizable. We have four web applications designed...</t>
  </si>
  <si>
    <t>Recreational Solutions (RecSolutions) is a software and web application development firm. It provides class track, gear track, reftrack, features, league scheduling, online team registration, league participation management, league tournaments, league web portal, league management, online class registration, class scheduling, class participation management, instructor management, equipment management, equipment rental software, equipment reservations, equipment check-out, equipment maintenance, bike rental software, computer rental software, referee scheduling, tool rental software, referee scheduling, and an employee portal. The company offers its products and services in the digital media, IT, and electronic trading, financial, and banking sectors.</t>
  </si>
  <si>
    <t>ROOMTODO</t>
  </si>
  <si>
    <t>roomtodo.com</t>
  </si>
  <si>
    <t>Roomtodo is a free online service for interior design and decoration. It offers a 3D planner for creating floorplans and designing interiors. The platform provides a wide range of real products from real manufacturers, allowing users to easily visualiz...</t>
  </si>
  <si>
    <t>Roomtodo OÜ provides online-based software with an intuitive interface and powerful tools for planning, designing, and decorating apartments, houses, offices, and more. It allows clients to visualize projects clearly, realistically, and quickly, providing powerful tools to design and experiment with interiors.</t>
  </si>
  <si>
    <t>BumbleBee Software</t>
  </si>
  <si>
    <t>bumblebeehq.com</t>
  </si>
  <si>
    <t>BumbleBee Software is a company that specializes in childcare management software. Their software is designed to make life easier for child care center owners, directors, and administrators. With their innovative solutions, BumbleBee Software helps str...</t>
  </si>
  <si>
    <t>MoHo Labs, LLC doing business as BumbleBee Child Care Software is a web-based software that runs in all modern web browsers. It unifies multiple child care center locations by getting everyone on the same page. Its notes allow collaboration with other administrators to make sure everyone is kept in the loop.</t>
  </si>
  <si>
    <t>Hayylo</t>
  </si>
  <si>
    <t>hayylo.com</t>
  </si>
  <si>
    <t>Hayylo is a client communication software that connects clients and families to admin teams. It helps remove repetitive tasks, keep everyone informed, and save time, effort, and cost. The platform aims to strengthen the connection between care and the ...</t>
  </si>
  <si>
    <t>Hayylo Pty., Ltd. offers a customer experience platform, that helps aged care teams communicate, collaborate, and never miss a customer promise. It creates a greater connection between people in the community. The company serves the area.</t>
  </si>
  <si>
    <t>Enterprise aged care tools to help engage, maintain and scale client bases</t>
  </si>
  <si>
    <t>Radicle</t>
  </si>
  <si>
    <t>radiclebalance.com</t>
  </si>
  <si>
    <t>BMO Radicle is a leading environmental solutions and guidance company that helps businesses reduce carbon emissions. They design and implement environmental strategies to minimize costs, optimize value, and implement innovative emissions reduction plan...</t>
  </si>
  <si>
    <t>Radicle Group, Inc. provides software, consulting, and project development services that focus on aggregated carbon projects. The company has a proven history and a sophisticated software platform, making it the partner of choice to mitigate risk and create reputable, verifiable, and marketable offsets. It specializes in Carbon Offset Aggregation, Data Management, Protocol Analysis, Project Development, Software Development, and Non-profit Educational Consulting.</t>
  </si>
  <si>
    <t>Developing one of the world’s first software platforms to measure, qualify, and aggregate greenhouse gas emissions</t>
  </si>
  <si>
    <t>Toxnot</t>
  </si>
  <si>
    <t>toxnot.com</t>
  </si>
  <si>
    <t>Toxnot is a software platform that helps global manufacturers manage product compliance and sustainability. Their solutions provide a way to uncover chemical hazards hidden in supply chains and enhance users ability to discover ingredient alternatives ...</t>
  </si>
  <si>
    <t>Toxnot PBC develops a software platform that enables users to discover chemical hazards hidden in supply chains and improve the ability to discover ingredient alternatives and design safer products in order to improve circularity and sustainability. It helps manufacturers and suppliers to help design and build better, safer products.</t>
  </si>
  <si>
    <t>Toxnot - Managing Products for Compliance and Beyond</t>
  </si>
  <si>
    <t>AlumnForce - Mevia</t>
  </si>
  <si>
    <t>alumnforce.com</t>
  </si>
  <si>
    <t>AlumnForce is the web and mobile solution for community management. Have your own fully customizable platform to meet the needs of your community and achieve all your objectives: community network, career center, virtual job dating, mentoring, demateri...</t>
  </si>
  <si>
    <t>MEVIA doing business as AlumnForce is an Alumni web solution designed to help clients manage the Alumni networks (keep data up-to-date, engage with communities, manage donations and boost career services). It is a tool that a user will use on a daily basis to manage the communities (online directory, contributions management, newsfeed, events, mentoring, emailing, clubs, stats, etc.)</t>
  </si>
  <si>
    <t>AdPerfect</t>
  </si>
  <si>
    <t>adperfect.com</t>
  </si>
  <si>
    <t>AdPerfect is the leader in obituary, e-commerce, self-serve, and classifieds solutions for media companies. They deliver comprehensive online and print advertising solutions to help newspapers stay relevant and profitable. Their solutions simplify work...</t>
  </si>
  <si>
    <t>AdPerfect Dynamic Advertising Solutions, Ltd. provides print and digital advertising solutions for newspapers and publishers in Canada and internationally. The company focuses on providing publishing and advertising solutions for self-serve classifieds, online-to-print automation, hyper-local classifieds aggregation, and online obituary listings. It offers AdPerfect Classifieds, a print, and online self-serve order entry platform and integrated online marketplace.</t>
  </si>
  <si>
    <t>MCFD</t>
  </si>
  <si>
    <t>mycatholicfaithdelivered.com</t>
  </si>
  <si>
    <t>My Catholic Faith Delivered provides in-depth learning programs and video tutorials on the web for all levels of knowledge of the Catholic faith. They combine Catholic content with innovative technology to offer engaging and interactive courses. The co...</t>
  </si>
  <si>
    <t>Nelnet Community Engagement, LLC doing business as Catholic Faith Technologies and My Catholic Faith Delivered, LLC (MCFD) is an online learning system company. It provides individual and family access, classroom and seat management, a resource Library, and a personal dashboard. The company serves its services around the world.</t>
  </si>
  <si>
    <t>netsirv</t>
  </si>
  <si>
    <t>netsirv.com</t>
  </si>
  <si>
    <t>Netsirv is a Minnesota-based software company that specializes in creating innovative software for the moving industry. They are a leader in moving industry software and provide a full solution for helping agents grow their business. Their integrated d...</t>
  </si>
  <si>
    <t>Netsirv, Inc. is a software development company for the luggage moving industry. It specializes in integrated enterprise management software, dispatch management, CRM, lead management, accounting, cloud software, and more.</t>
  </si>
  <si>
    <t>PATH Software</t>
  </si>
  <si>
    <t>pathwd.com</t>
  </si>
  <si>
    <t>PATH | WD is an all-in-one software solution that addresses the specific needs of Window and Door Dealerships. It brings order, efficiency, and results by eliminating inefficiencies in running a dealership with multiple vendors, products, customers, an...</t>
  </si>
  <si>
    <t>Endao, LLC doing business as PATHwd builds complex, business process-driven software-as-a-service applications for clients in diverse industries including medical, education, finance, travel, and more. it creates solutions using its own revolutionary platform which allows for the development of highly specialized applications in a fraction of the time required when using traditional technologies.</t>
  </si>
  <si>
    <t>RecDesk</t>
  </si>
  <si>
    <t>recdesk.com</t>
  </si>
  <si>
    <t>RecDesk is a web-based software that simplifies the way recreation organizations work with and manage important information. It offers a powerful set of easy-to-use tools designed specifically for Recreation Departments, Community Centers, and Nonprofi...</t>
  </si>
  <si>
    <t>RecDesk, LLC is a web-based software company. It offers easy-to-use tools designed specifically for Recreation Departments, Community Centers, and Nonprofits. It also simplifies the way recreation organizations work with and manage the information that is important to them. The company serves customers in forty-eight U.S. states and Canada including municipal Parks and Recreation Departments, Aquatic Centers, Schools, Homeowner’s Associations (HOAs), and a variety of other Nonprofits.</t>
  </si>
  <si>
    <t>Radically simplifying the way recreation organizations work with and manage the information that is important to them.</t>
  </si>
  <si>
    <t>ClubConnect</t>
  </si>
  <si>
    <t>clubconnect.com</t>
  </si>
  <si>
    <t>ClubConnect is a top-rated gym software that delivers all the resources needed to effectively and efficiently recruit, hire, develop, and retain elite fitness professionals at a fraction of traditional costs. With an innovative, personalized, and easy-...</t>
  </si>
  <si>
    <t>ClubConnect, LLC is a health club platform that has helped over 8,000 club locations onboard, educate, and retain talent in the fitness industry. The company also creates sleek and easy-to-use software and lead-generation tools to help staff get educated and stay ahead of the competition. It helps fuel the brand with the right knowledge, tools, and thoughtful innovation that guides the club toward exponential growth.</t>
  </si>
  <si>
    <t>Over 4,500 health clubs rely on ClubConnect to gain, train and retain their staff</t>
  </si>
  <si>
    <t>Security Interims Ltd</t>
  </si>
  <si>
    <t>siacontrolroom.com</t>
  </si>
  <si>
    <t>TRY FOR FREE The Complete Security Operations Management Platform TRY FOR FREE Watch Video Increase Operational Efficiency, Sustainability &amp; Profitability! SIA Control Room™ is a user friendly, intuitively designed security guard tracking &amp; security op...</t>
  </si>
  <si>
    <t>Securesoft, Ltd.  doing business as SIA Control Room is a security operations and performance management software designed for professional security service providers. It is a feature rich security operations and performance management SaaS aimed at Security Service Providers.</t>
  </si>
  <si>
    <t>Mark-10</t>
  </si>
  <si>
    <t>mark-10.com</t>
  </si>
  <si>
    <t>Mark 10 is a designer and manufacturer of force gauges, torque gauges, test stands, gripping fixtures, software, and accessories. Our products are utilized by quality control, engineering, and manufacturing professionals in virtually every industry aro...</t>
  </si>
  <si>
    <t>Mark-10 Corp. is a leading designer and manufacturer of force gauges, torque gauges, test stands, and gripping fixtures. The company offers force gauges, torque gauges, sensors, and indicators, test stands, smart load cells, wire pull testers, COF gauges, ergonomics test kits, grips, and accessories, force and torque gauges and measurement systems are used by quality control, engineering, and manufacturing professionals in virtually every industry around the world to help assess and ensure product quality.</t>
  </si>
  <si>
    <t>Bannerman</t>
  </si>
  <si>
    <t>bannerman.com</t>
  </si>
  <si>
    <t>Bannerman Security is a company that provides security guard services for residential, office, retail, and other facilities. They connect clients with highly qualified security professionals who have been screened and certified. Bannerman offers same d...</t>
  </si>
  <si>
    <t>Braavos, Inc. doing business as Bannerman is a platform that connects people that need to book security with security personnel. The company offers the easiest way for residential, office, retail, and other facilities managers to obtain and manage highly-qualified security professionals for same-day and recurring, scheduled security coverage. It connects clients with top security professionals.</t>
  </si>
  <si>
    <t>Offers security guards, software, and technology to its clients</t>
  </si>
  <si>
    <t>OfficerReports.com</t>
  </si>
  <si>
    <t>officerreports.com</t>
  </si>
  <si>
    <t>OfficerReports.com is a company dedicated to eliminating paper security guard reports and speeding the delivery of important information between security guard vendors, their security guards, and their clients. They provide affordable and easy-to-use s...</t>
  </si>
  <si>
    <t>OfficerReports, LLC is an information services company. It provides security guard companies with reporting software, tour tracking software, and time and attendance software and offers products such as reporting software, guard tour tracking software, time and attendance software, and a technology bundle with reporting software that features daily activity reports, incident reports, and logs. It serves the security sector.</t>
  </si>
  <si>
    <t>Security guard companies with reporting software, tour tracking software, and time and attendance software</t>
  </si>
  <si>
    <t>Mosaicmill</t>
  </si>
  <si>
    <t>mosaicmill.com</t>
  </si>
  <si>
    <t>MosaicMill is a Finland-based technology company established in 2009. They are the developer of EnsoMOSAIC digital imaging tools. MosaicMill specializes in creating innovative aerial survey software and hardware for camera and LiDAR operators, both for...</t>
  </si>
  <si>
    <t>MosaicMill, Ltd. develops digital imaging and image processing systems. It offers EnsoMOSAIC, an image processing software to ortho-rectify aerial imagery and imagery taken with imaging systems with a frame camera. The company's EnsoMOSAIC software includes EnsoMOSAIC 3D, a software for 3-D data extraction and point cloud management; NavCam, an in-flight software for aircraft navigation and camera control; and FlyPlan, a collection of tools for numerical and graphical flight planning.</t>
  </si>
  <si>
    <t>Developed aerial survey system and photogrammetric software, enabling forestry planning without traditional field work</t>
  </si>
  <si>
    <t>ChurchSuite</t>
  </si>
  <si>
    <t>churchsuite.com</t>
  </si>
  <si>
    <t>ChurchSuite is a church management system on a mission to build world leading software that supports your church at an affordable price. ChurchSuite™ is a cloud hosted, web based church management system, church database software designed specifically ...</t>
  </si>
  <si>
    <t>ChurchSuite, Ltd. operates as a cloud-hosted, web-based church management system, working with churches of all sizes and denominations. The company is a young, dynamic company, aiming to build world-leading software with excellent customer support and a heart to serve.</t>
  </si>
  <si>
    <t>ChurchSuite – Software that supports your church – extending God's kingdom</t>
  </si>
  <si>
    <t>Nexteck</t>
  </si>
  <si>
    <t>nexteck.in</t>
  </si>
  <si>
    <t>nexteck is a technology venture by denova glosoft limited, developing software from 10 years for many domain like health, retail, education and finance, having business operation in india, qatar and usa. the unique name of our company, nexteck stands for next generation technologies and k is for knowledge. the name itself proves our commitment to serve our clients with latest technologies and knowledge that the new generation has been flourished with.nexteck is developed by experienced domain experts and it professionals who were having huge experience in the education system, retail, health and it sector respectively.</t>
  </si>
  <si>
    <t>Nexteck Services, Ltd. is developing software for 10 years for many domains. It specializes in like health, retail, education, and finance, having business operations in India, Qatar, and the USA.</t>
  </si>
  <si>
    <t>OHH Technology, LLC</t>
  </si>
  <si>
    <t>ohhtechnology.com</t>
  </si>
  <si>
    <t>o.h.h. technology is headquartered in charlotte, nc, ohh technology, llc offers web application design, mobile applications, programming, database design, cloud solutions, saas development and consulting. ohh technology also has developed and supports the customer communication management platform and saas, ohh connect.</t>
  </si>
  <si>
    <t>OHH Technology, LLC offers web application design, mobile applications, programming, database design, cloud solutions, SaaS development, and consulting. The company has developed and supports the customer communication management platform and SaaS, OHH Connect.</t>
  </si>
  <si>
    <t>Interactive Design Systems</t>
  </si>
  <si>
    <t>ids-soft.com</t>
  </si>
  <si>
    <t>Interactive Design Systems is an Information Technology and Services company located in 15373 Innovation Dr # 205, San Diego, California, United States.</t>
  </si>
  <si>
    <t>Interactive Design Systems, Inc. (IDS) is a top provider of bridge engineering software applications to bridge design engineers and bridge builders worldwide. The company offers computer-based solutions for bridge designers and engineers who require advanced analysis for intricate bridge constructions.</t>
  </si>
  <si>
    <t>MembershipWorks</t>
  </si>
  <si>
    <t>membershipworks.com</t>
  </si>
  <si>
    <t>MembershipWorks is a web-based membership software company based in Dallas, Texas. We provide membership management and CRM, member directory, event system, and donation services for chambers of commerce, trade associations, professional and networking...</t>
  </si>
  <si>
    <t>MembershipWorks provides web-based membership software for groups. It serves chambers of commerce, trade associations, professional &amp; networking groups, societies, non-profits, and other membership groups and provides an intuitive, easy-to-use platform and excellent customer service.</t>
  </si>
  <si>
    <t>MembershipWorks - WordPress/Squarespace/Weebly Membership Software</t>
  </si>
  <si>
    <t>Sequoia Waste Solutions, LLC</t>
  </si>
  <si>
    <t>sequoiawaste.com</t>
  </si>
  <si>
    <t>We're bringing tech to trash. We manage waste &amp; recycling remotely, providing cost savings opportunities &amp; improved sustainability. Managed Waste &amp; Recycling for Businesses Sequoia is empowering people to make informed decisions. Environmental Services...</t>
  </si>
  <si>
    <t>Sequoia Waste Solutions, LLC is a waste management company. It offers a range of waste management services, including picking up business waste from locations, tracking and reporting clients' environmental impact, and providing actionable data to improve business operations. The company provides services to different industries nationally including construction and demolition, liquid and solid waste, grocery, retail, automotive, restaurant, and industrial.</t>
  </si>
  <si>
    <t>Delivers sustainable environmental practices using a technology platform that drives financial incentives</t>
  </si>
  <si>
    <t>Jumbotail</t>
  </si>
  <si>
    <t>jumbotail.com</t>
  </si>
  <si>
    <t>Jumbotail is India's leading B2B marketplace and New Retail platform, serving over 250,000 mom &amp; pop stores (“Kiranas”) across 50+ cities in India. Jumbotail ecosystem has 4 in house, proprietary platforms - B2B online marketplace, Supply Chain &amp; Logis...</t>
  </si>
  <si>
    <t>Jumbotail Technologies Pvt., Ltd. builds an online marketplace for food and grocery, targeted at wholesale buyers. The company also reinvents and reimagines the food and grocery ecosystem through intelligent technology, intuitive design, innovative business, and supply chain models.</t>
  </si>
  <si>
    <t>Solving an important problem of organising food and grocery ecosystem in India through technology, data science, and design</t>
  </si>
  <si>
    <t>MemberMan</t>
  </si>
  <si>
    <t>memberman.com</t>
  </si>
  <si>
    <t>MemberMan makes it easy to run an efficient and engaging club, association, or membership organization. Keep members engaged even when you're apart with our interactive directory, member connection tracking, and social media integration. Don't let memb...</t>
  </si>
  <si>
    <t>MemberMan, LLC helps clubs, associations, and membership organizations be awesome at managing its member database. The company customizes its membership application process (no more paper applications) and accept new member applications right on its website.</t>
  </si>
  <si>
    <t>MemberMan helps clubs, associations, and membership organizations be awesome at managing their member database</t>
  </si>
  <si>
    <t>EnterpriseAlumni</t>
  </si>
  <si>
    <t>enterprisealumni.com</t>
  </si>
  <si>
    <t>EnterpriseAlumni is the market leading Alumni Platform serving the world's leading organizations to manage &amp; engage an Alumni Community. EnterpriseAlumni is the market leader in alumni management software, powering the alumni networks of the world's le...</t>
  </si>
  <si>
    <t>EnterpriseAlumni, Inc. is the market alumni and retiree management platform for the large enterprise enabling rapid acceleration of recruiting and sales programs. The company provides the alumni networks of the companies, enabling the creation of engaging and vibrant alumni communities.</t>
  </si>
  <si>
    <t>Large enterprise alumni &amp; retiree management platform</t>
  </si>
  <si>
    <t>Advanced Solutions International</t>
  </si>
  <si>
    <t>advsol.com</t>
  </si>
  <si>
    <t>Advanced Solutions International (ASI) is a leading global provider of products, programs, and services that help associations and non profits improve operational and financial performance. ASI is the developer of iMIS EMS, the world’s #1 association a...</t>
  </si>
  <si>
    <t>Advanced Solutions International, Inc. (ASI) is a global software company and recognized industry thought leader that focuses on helping associations and nonprofits increase operational and financial performance through the use of best practices, proven solutions, and ongoing client advisement. The company served over 4,000 clients in 28+ countries around the world.</t>
  </si>
  <si>
    <t>Advanced Solutions International (ASI) provides web-based software</t>
  </si>
  <si>
    <t>Centex Technologies</t>
  </si>
  <si>
    <t>centextech.com</t>
  </si>
  <si>
    <t>Centex Technologies is an Information Technology consulting company based in Texas and Georgia. They specialize in cybersecurity, digital transformation, and DevSecOps. They provide services such as IT consulting, web &amp; app development, network adminis...</t>
  </si>
  <si>
    <t>Remedy Technological Services, LP doing business as Centex Technologies is an information technology consulting firm. It offers services like Digital Marketing, Cyber Solutions, DevSecOps, and Digital Forensics Testing. It serves as a partner across both the public and private sectors.</t>
  </si>
  <si>
    <t>Centex Technologie provided with outstanding customer support and a website that give to customers an excellent way to view product</t>
  </si>
  <si>
    <t>Tranact</t>
  </si>
  <si>
    <t>tranact.com</t>
  </si>
  <si>
    <t>Transact Payment Systems is a full service cash and imaging solutions provider to the Scrap Industry and beyond. Our simple yet sophisticated software provides fast, efficient, and dependable systems that can be easily operated by the traditional scrap...</t>
  </si>
  <si>
    <t>Transact Payment Systems, Inc. doing business as TranAct is a pioneer of innovation for closed-loop ATMs and scrap yard technology. The company offers application, hardware, and peripheral equipment to improve the compliance issues for the scrap metal recycling industry.</t>
  </si>
  <si>
    <t>Transact Payment Systems – Self-Service Cash Management Solutions</t>
  </si>
  <si>
    <t>Centrica Business Solutions UK and Ireland</t>
  </si>
  <si>
    <t>centricabusinesssolutions.com</t>
  </si>
  <si>
    <t>Centrica Business Solutions is a part of Centrica Plc and offers integrated energy solutions to help large organizations decarbonize and save money. They provide services such as CHP, commercial solar, heat pumps, renewable energy supply, and sustainab...</t>
  </si>
  <si>
    <t>Centrica Business Solutions Co. develops and provides cloud-based energy management solutions. It offers users a dashboard to monitor, measure, and understand electrical energy consumption from the multi-site level to an individual device level to increase energy efficiencies, improve operational efficiencies, support sustainability programs, prevent equipment failures, comply with regulations, and optimize demand charges. The company provides deployment and reporting services.</t>
  </si>
  <si>
    <t>Global market-leading energy data analytics and Internet-of-Things (IoT) solution provider</t>
  </si>
  <si>
    <t>Openclaims</t>
  </si>
  <si>
    <t>openclaims.com</t>
  </si>
  <si>
    <t>Openclaims is an award-winning Software as a Service provider with a passion for Repair Management, leading in disrupting the traditional way of how car damages are being handled. Openclaims offers solutions to clients in the insurance, commercial flee...</t>
  </si>
  <si>
    <t>Openclaims Netherlands B.V. is a Software-as-a-Service provider with a passion for Repair Management, disrupting the traditional way how car damages are being handled. It offers insurers, leasing companies, and fleet owners an online platform to tender the customers' motor insurance claims. The company's platform matches individual repair jobs to the best-suited body shop, based on capacity, expertise, lead time, price, and repair quality. It also develops a one-stop digital solution for damage repair that gives customers service that at the same time lowers the costs for insurers.</t>
  </si>
  <si>
    <t>The repair management solution for motor claims</t>
  </si>
  <si>
    <t>Tarver Program Consultants</t>
  </si>
  <si>
    <t>tpcqpc.com</t>
  </si>
  <si>
    <t>Quality PC of Meridian is a locally owned and operated company in Meridian, MS. They have been providing computer products and services since 1996. Their website, tpcqpc.com, serves as a portal for their clients and showcases their wide range of produc...</t>
  </si>
  <si>
    <t>Tarver Program Consultants, Inc. develops high-quality software products and provides consulting services to clients. The company develops software and methods to move large volumes of data between various software systems.</t>
  </si>
  <si>
    <t>Wayleadr</t>
  </si>
  <si>
    <t>wayleadr.com</t>
  </si>
  <si>
    <t>Wayleadr is a technology that's reimagining the last mile of your journey by connecting smart vehicles and buildings. Trusted by world leading employers like Indeed, CBRE, Colliers International, Factset &amp; CEPSA, Wayleadr's award winning software solve...</t>
  </si>
  <si>
    <t>Parkpnp, Ltd. doing business as Wayleadr, Inc. is a technology that's reimaging the last mile of the journey by connecting smart vehicles and buildings. It makes employees happier, buildings greener, and balance sheets healthier.</t>
  </si>
  <si>
    <t>Reduces the number of employees who drive to work</t>
  </si>
  <si>
    <t>Streetline</t>
  </si>
  <si>
    <t>streetline.com</t>
  </si>
  <si>
    <t>Streetline is a company specializing in providing smart parking solutions to cities, universities, and corporations. They leverage machine learning technology to deliver real-time parking availability and parking demand data, both on and off street. St...</t>
  </si>
  <si>
    <t>Streetline, Inc. is a computer software company. It builds solutions to manage vehicle parking through the customized design and application of new sensing technologies. The company provides its services to clients in the area.</t>
  </si>
  <si>
    <t>Global leader in sensor-based smart city solutions.</t>
  </si>
  <si>
    <t>ChamberDesk</t>
  </si>
  <si>
    <t>chamberdesk.com</t>
  </si>
  <si>
    <t>ChamberDesk is a SAAS based marketing, CRM and membership management software for member based organizations. Our cloud application is catered to business associations, non profits, networking organizations, chambers of commerce, travel destination com...</t>
  </si>
  <si>
    <t>ChamberDesk operates a membership management software for membership-based organizations and associations such as destination management organizations, visitors centers, and chambers of commerce. The company's cloud-based software automates and streamlines membership management by offering integrated billing, members management, website updates, event registrations, and advanced reporting.</t>
  </si>
  <si>
    <t>Membership Management Software by ChamberDesk.com</t>
  </si>
  <si>
    <t>SkyWire</t>
  </si>
  <si>
    <t>skywire.com</t>
  </si>
  <si>
    <t>SkyWire is an award winning, global provider of enterprise-grade technologies for the hospitality industry. SkyWire's cloud based solution set includes Point-of-Sale, Property Management, Spa, and Workforce Management systems; all centered on our paten...</t>
  </si>
  <si>
    <t>SkyWire Media, Inc. serves as a business and marketing technology firm. The company offers business marketing, workforce management, and point of sale (POS) solutions. It caters to banking, hotel, and hospitality, restaurant, food and beverage, retail, religious, entertainment, educational, and sports sectors.</t>
  </si>
  <si>
    <t>Provides enterprise-grade technologies for the hospitality industry</t>
  </si>
  <si>
    <t>21st Century Programming</t>
  </si>
  <si>
    <t>21stcenturyprogramming.com</t>
  </si>
  <si>
    <t>21st Century Programming is a leading provider of custom software solutions for the recycling and waste industries. Their Recycling Operations Manager software (ROM) was expertly designed by veteran industry professionals to automate every department f...</t>
  </si>
  <si>
    <t>21st Century Programming, Inc. (21CP) is a leading provider of custom software solutions for the recycling and waste industries. The company offers networking, helpdesk, hardware procurement, and financing services.</t>
  </si>
  <si>
    <t>Back On Stage App</t>
  </si>
  <si>
    <t>backonstageapp.com</t>
  </si>
  <si>
    <t>One software that automates band management for better productivity. Sign up to get the best app for bands that manages money, clients, setlists, and more.</t>
  </si>
  <si>
    <t>Back On Stage Software is an innovative software company. It's a web-based productivity app that allows bandleaders and event pros to booking gigs in minutes instead of hours. It offers booking software for blue-collar musicians and bands.</t>
  </si>
  <si>
    <t>One software that automates band management for better productivity. Sign up to get the best app for bands that manages money, clients, setlists, and more</t>
  </si>
  <si>
    <t>Specialty Software</t>
  </si>
  <si>
    <t>specialtysoftware.com</t>
  </si>
  <si>
    <t>Free Salesforce Live Help On Us!</t>
  </si>
  <si>
    <t>Specialty Software provides the church and ministry with the most advanced and easy to use church management software available. It is the provider of CMS Church Management and Fund Accounting Software and Services.</t>
  </si>
  <si>
    <t>EquestFile</t>
  </si>
  <si>
    <t>equestfile.com</t>
  </si>
  <si>
    <t>EquestFile is a software platform that helps horse barns and horse owners manage their record keeping data more effectively. It brings equine data management up to the technological standards of today, eliminating the need for outdated files and notebo...</t>
  </si>
  <si>
    <t>EquestFile is a software platform to help horse barns and horse owners management record keeping data more effectively. It is a technological advances in data management have increased exponentially in the past decade and will continue to advance in the future.</t>
  </si>
  <si>
    <t>ICT Solutions</t>
  </si>
  <si>
    <t>ictsolutionsllc.com</t>
  </si>
  <si>
    <t>ICT Solutions LLC is a company that designs and distributes service industry software that aligns customer’s requests with successful service deliveries. Their software connects people with information through office computers and mobile apps allowing ...</t>
  </si>
  <si>
    <t>ICT Solutions, LLC designs, and distributes tailor-made service industry software that aligns customers' requests with successful service delivery. It features four cloud-based solutions, three tailored to specific industries, and one broad-based solution that is adaptable across multiple industries.</t>
  </si>
  <si>
    <t>ChurchBox</t>
  </si>
  <si>
    <t>churchbox.co.uk</t>
  </si>
  <si>
    <t>ChurchBox is an all-in-one church management system that provides a range of services to help churches communicate effectively with their members. It includes a free online church address book, as well as features such as event management, rota systems...</t>
  </si>
  <si>
    <t>ChurchBox is an all-in-one solution for church management needs. The company has a great, comprehensive toolset that will help church organizations better manage church members, with features such as rotas, events, groups, and communications.</t>
  </si>
  <si>
    <t>FiscalOyster</t>
  </si>
  <si>
    <t>fiscaloyster.com</t>
  </si>
  <si>
    <t>FiscalOyster is a company based out of United States.</t>
  </si>
  <si>
    <t>Hebei Mingsheng Industrial Group Co., Ltd. doing business as FiscalOyster has adhered to the corporate tenet of Being honest and faithful, and pursuing excellence, adhering to the business philosophy of Advancing with the times and pursuing excellence. model. The company has a strong foundation, has a backbone team with proficient business skills and strong operational capabilities, and has a storage and transportation site covering an area of more than 60 acres.</t>
  </si>
  <si>
    <t>Webilly</t>
  </si>
  <si>
    <t>webilly.it</t>
  </si>
  <si>
    <t>Webilly is a platform specifically designed for Internet Service Providers. It offers a simple, comprehensive, and reliable solution for managing contracts and clients. The software includes features such as SEPA billing file creation, printing of code...</t>
  </si>
  <si>
    <t>WENETWORK SRL doing business as Webilly operates as an information technology and services specially developed for wisp. The company offers software platform specifically designed for the internet service provider.</t>
  </si>
  <si>
    <t>MAV</t>
  </si>
  <si>
    <t>mav.it</t>
  </si>
  <si>
    <t>Information pursuant to art. 1, paragraph 125, of Law no. 124 of 4 August 2017Pursuant to Article 1 c 125 and 127 of Law 124/2017 (Annual Law for the Market and Competition) and with subsequent clarification by the Ministry of Labor with circ. n. 2 of ...</t>
  </si>
  <si>
    <t>MAV S.p.A. is a company that operates in the industrial machinery manufacturing industry. It designs and produces keyless locking devices, shrinks discs, and rigid couplings. The company specializes in the designing and production of special items also according to customer specifications or drawings.</t>
  </si>
  <si>
    <t>Syncroft Solutions</t>
  </si>
  <si>
    <t>syncroft.com</t>
  </si>
  <si>
    <t>Time &amp; Attendance, Time and Attendance Software, Web based Time and Attendance Software, RFID, RFID Solutions, RFID in India, RFID Company, RFID company in India, RFID Solutions, Embedded Development, Embedded Company, RFID Companies, RFID companies in...</t>
  </si>
  <si>
    <t>Syncroft Solutions provides wireless, web-based, and radio frequency identification (RFID) technology for supply chain, education, asset management, retail, and warehousing industries. It offers software solutions, including client/server database applications, portal design and development, distribution applications, Web design, eCommerce solutions, and customized applications and Web solutions.</t>
  </si>
  <si>
    <t>iSalon Software</t>
  </si>
  <si>
    <t>isalonsoftware.co.uk</t>
  </si>
  <si>
    <t>iSalon Software is the #1 award-winning hair and beauty salon software in the UK. They provide easy-to-use management software and booking systems for spas, salons, barbers, nail, and tanning. iSalon offers a complete salon management and online bookin...</t>
  </si>
  <si>
    <t>Salon Software Solutions, Ltd. doing business as iSalon Software is an IT services and consulting company that offers software and services to the salon and spa markets. It specializes in technology solutions. The company serves customers in the area.</t>
  </si>
  <si>
    <t>I-Salon Software, a leading provider of Software &amp; Services to the Salon and Spa markets</t>
  </si>
  <si>
    <t>Performance Systems Development</t>
  </si>
  <si>
    <t>psdconsulting.com</t>
  </si>
  <si>
    <t>PSD is a company that combines building science with technology to help utility companies, program implementers, and building performance professionals achieve energy savings. They offer innovative energy efficiency programs, engineering services, trai...</t>
  </si>
  <si>
    <t>Performance Systems Development, LLC is a developer of an integrated platform designed to translate building science expertise into powerful software tools and program services. The company's platform connects program implementers through data with utility customers, trade allies, quality assurance, utilities or agencies, municipalities, and other third parties to deliver program goals, enabling clients to serve both residential and commercial sectors with programs ranging from fast rebates to whole-building performance. It operates in the United States.</t>
  </si>
  <si>
    <t>Energy efficiency program, engineering services &amp; software tools</t>
  </si>
  <si>
    <t>discoveryapp.io</t>
  </si>
  <si>
    <t>Discovery is an AI platform for waste management that helps waste managers automate their processes and improve efficiency. The platform allows users to manage all waste and recycling activities in one place, providing collaboration, organization, and ...</t>
  </si>
  <si>
    <t>DSQ Technology, LLC doing business as Discovery operates in the IT Services and IT Consulting industry. It unlocks data lost in invoices, contracts, sensors, and other disparate data sources. The company also empowers people, and businesses to make the ideal operational decision in real-time, informed by real data points.</t>
  </si>
  <si>
    <t>Automated software platform for waste and recycling managers, and brokers</t>
  </si>
  <si>
    <t>CC Technology</t>
  </si>
  <si>
    <t>cctechnology.com</t>
  </si>
  <si>
    <t>Grant Tracker is a fully integrated solution to manage the complete life cycle of research grants, awards and funding programmes. A @Symplectic product.</t>
  </si>
  <si>
    <t>CC Technology, Ltd. is an expert in software development and consultancy. The company offers CC Grant Tracker which continues to evolve and deliver optimal grant management system solutions for organizations. Its product is comprehensively tried and tested and it continues to improve.</t>
  </si>
  <si>
    <t>CC Technology are a leading supplier of enterprise grants management software</t>
  </si>
  <si>
    <t>Hach</t>
  </si>
  <si>
    <t>hach.com</t>
  </si>
  <si>
    <t>Hach is a company that specializes in manufacturing and distributing analytical instruments and reagents used to test the quality of water and other liquid solutions. They provide a wide range of products and services for industries such as drinking wa...</t>
  </si>
  <si>
    <t>Hach Co. is an environmental services company. It manufactures and distributes analytical instruments and reagents used to test the quality of water and other liquid solutions. The company provides water quality testing and analytical instruments and reagents. It offers laboratory instruments and supplies, meters and probes, portable instruments, standards, online analyzers, controllers and sensors, real-time controls, automatic samplers, software and security products, test kits, strips, and microbiology products.</t>
  </si>
  <si>
    <t>Hach Company manufactures and distributes analytical instruments and reagents used to test the quality of water and other liquid solutions</t>
  </si>
  <si>
    <t>ESX</t>
  </si>
  <si>
    <t>esxinc.com</t>
  </si>
  <si>
    <t>Membership, Website, Association Management ESX Inc. Association Management Software AMS xCatalyst is a centralized online web platform, with fully integrated set of tools dedicated to Association Management, Event Registration, Website Management,...</t>
  </si>
  <si>
    <t>ESX, Inc. is a full-service software solution providing turnkey implementation and ongoing support for the organization's website, continuing education, and member database needs. The company offers additional services that include Search Engine Optimization, custom template creation, custom third-party integrations, application development, web design services, and training and administrator support. It provides both hosted and non-hosted solutions for client installs.</t>
  </si>
  <si>
    <t>Full service software solutions company</t>
  </si>
  <si>
    <t>Titus Information Systems</t>
  </si>
  <si>
    <t>titusinformationsystems.com</t>
  </si>
  <si>
    <t>Titus Information Systems is a company that specializes in custom software development and data conversion services. They use Visual C++ with .NET and MFC, JavaScript, ASP, SQL, HTML, XML, JSON, and SQL to create custom software solutions for general b...</t>
  </si>
  <si>
    <t>Titus Information Systems, Inc. is a custom software development, data conversion services, and website implementation. The firm allows for complete storage, maintenance, and reporting of all membership information about individuals in the church. It serves across the United States.</t>
  </si>
  <si>
    <t>Flex Rental Solutions</t>
  </si>
  <si>
    <t>flexrentalsolutions.com</t>
  </si>
  <si>
    <t>Flex Rental Solutions is a cloud-based inventory management and rental software company. They provide customizable rental and live event management software for the Pro AV industry. Their software allows users to track assets, create invoices, manage i...</t>
  </si>
  <si>
    <t>Flex Rental Solutions, LLC provides web-based rental management software for the live event industry. The company offers Flex Rental Solutions, Flex Asset Solutions, Flex Gear Tracking Solutions, and RFID Tracking.</t>
  </si>
  <si>
    <t>Amano McGann</t>
  </si>
  <si>
    <t>amanomcgann.com</t>
  </si>
  <si>
    <t>Amano McGann Inc. is Your Parking Solutions Provider Amano McGann Inc. provides comprehensive parking solutions for Off Street, On Street, Validation, and Valet for a variety of industries. 2699 Patton RoadRoseville, MN 55113(612) 331 2020 © 2023 Am...</t>
  </si>
  <si>
    <t>Amano McGann, Inc. is an IT services and IT consulting company. It provides parking solutions. The company offers software management systems, gates, barriers, entry and exit stations, validation solutions, parking access controls, and lane devices. It serves its service internationally.</t>
  </si>
  <si>
    <t>World leader in providing advanced parking solutions</t>
  </si>
  <si>
    <t>Survey &amp; Ballot Systems</t>
  </si>
  <si>
    <t>surveyandballotsystems.com</t>
  </si>
  <si>
    <t>Survey &amp; Ballot Systems (SBS) offers a wide range of customizable voting solutions for mail-in, online, in-person, or combination elections. They provide resources, services, and security to ensure successful member elections. Their powerful online vot...</t>
  </si>
  <si>
    <t>Survey and Ballot Systems, Inc. (SBS) is a company that operates in the Information Technology and Services industry. It offers services in areas of elections, survey ballots, course evaluations, segmentation, census services, video streaming services, and scanning. The company also provides its services to Associations, Clubs/HOAs, Cooperatives, Credit Unions, Educational Institutions, Employee Stock Ownership Plans, Healthcare, Mutual, Insurance Companies, and Union Election Services.</t>
  </si>
  <si>
    <t>AlmaConnect</t>
  </si>
  <si>
    <t>almaconnect.com</t>
  </si>
  <si>
    <t>AlmaConnect is an alumni networking platform that helps alumni engagement teams, development teams, and alumni leverage the community effectively. It provides private alumni networks for schools, colleges, and companies where alumni can sign up and con...</t>
  </si>
  <si>
    <t>Alma Labs, Inc. doing business as Alma Connect operates a social network platform for helping an alum/student to get help from his/her alumni network. Its online social network platform helps in getting referrals for jobs, advice for careers, recommendations for services, and fundraising.</t>
  </si>
  <si>
    <t>To connect you to your Alma Matter</t>
  </si>
  <si>
    <t>1CoreSolution</t>
  </si>
  <si>
    <t>1coresolution.com</t>
  </si>
  <si>
    <t>1Core Solution is a product company offering a suite of integrated, modern web and mobile based tools for childcare centers to manage their business operations and customer relations.</t>
  </si>
  <si>
    <t>Beyond Universe Solutions, Inc. doing business as 1Core Solution is a provider of web-based center management solutions for the early childhood education industry. The company offers a consultative approach to helping customers implement online solutions specific to needs so it can reduce workload, save money, and increase enrollment.</t>
  </si>
  <si>
    <t>Solink</t>
  </si>
  <si>
    <t>solink.com</t>
  </si>
  <si>
    <t>Solink is a cloud video surveillance system that acts as the hub of business operations, security, and loss prevention strategies for global brands. It connects in-store camera footage with POS data, providing a dashboard of actionable insights. Solink...</t>
  </si>
  <si>
    <t>Solink Corp. is a subscription-based software. The company offers a cloud-based security solution for video recording, loss prevention, and investigations. It serves restaurants, retail stores, financial institutions, and credit unions.</t>
  </si>
  <si>
    <t>Security and Loss Prevention software for franchise businesses</t>
  </si>
  <si>
    <t>{{ngMeta.site_name}}</t>
  </si>
  <si>
    <t>prism.horse</t>
  </si>
  <si>
    <t>Prism is the world's most advanced Horse Racing Management platform. Built for Trainers, Syndicators &amp; Owners alike to save time and boost efficiency. Prism is the global leader for equine software, catering to stables, breeders, farms and equine opera...</t>
  </si>
  <si>
    <t>Prism Pay Pty., Ltd. is the world's most advanced horse management platform, giving users the tools to manage the stables, farms, horses, staff, operations, bills and owners. It is the go-to trusted partner for racing technology.</t>
  </si>
  <si>
    <t>Club Software</t>
  </si>
  <si>
    <t>clubsoftware.co.nz</t>
  </si>
  <si>
    <t>DJ Computer Services doing business as Membership Database Pro is a WInows membership management software. It is suitable for almost any type of club, organization, or business as it allows the customers to build the structure of the membership into the program. Its system offers event management, committee management, dues management, payment processing, and membership database in one place.</t>
  </si>
  <si>
    <t>Optera</t>
  </si>
  <si>
    <t>opteraclimate.com</t>
  </si>
  <si>
    <t>Optera helps corporations measure, manage, and reduce their carbon emissions up and down their value chains, backed by comprehensive and trusted data. Optera helps corporations worldwide reduce their environmental impact across Scopes 1, 2, and 3. The ...</t>
  </si>
  <si>
    <t>Point380, Inc. doing business as Optera is a software development company. It platform tracks emissions upstream and downstream in a company’s supply chain. Ibt also makes decarbonization manageable across all emissions scopes and categories. The company serves its clients worldwide.</t>
  </si>
  <si>
    <t>Other companies manage their emissions and sustainability programs</t>
  </si>
  <si>
    <t>weltZ</t>
  </si>
  <si>
    <t>weltz.biz</t>
  </si>
  <si>
    <t>weltZ delivers cost effective and innovative ICT solutions to businesses. With a TEAM over 8 years of experience in the field, we place great importance on our extensive range of products and services and on the long term relationships with our custome...</t>
  </si>
  <si>
    <t>weltZ Pvt., Ltd. is an IT services and IT consulting that delivers cost-effective and innovative ICT solutions to businesses. It offers a level of customer focus combined with first-class functional and technical skills and provides tailored solutions. It serves its service across the Sri Lanka.</t>
  </si>
  <si>
    <t>Sigodu</t>
  </si>
  <si>
    <t>sigodu.com</t>
  </si>
  <si>
    <t>The best booking software and services for bike rental shops. Get more customers with online bookings, easily manage and maintain your fleet.</t>
  </si>
  <si>
    <t>Sigodu provides trusted software and business support to bike rental shops to help them grow. Sigodu partners benefit from 3 generations of bike rental wisdom with the best software for bike rental and tours, industry insights and support to save money and time.</t>
  </si>
  <si>
    <t>Housekeeping Systems</t>
  </si>
  <si>
    <t>hsipro.com</t>
  </si>
  <si>
    <t>Housekeeping Systems provides software, training programs and consulting services for housekeeping, environmental services and custodial departments that are in-house or wishing to go in-house.</t>
  </si>
  <si>
    <t>Housekeeping Systems, Inc. provides software, training programs, and consulting services for housekeeping, environmental services, and custodial departments that are in-house or wishing to go in-house. The company specializes in Environmental Services Staffing Plans, Custom Developed Training Programs, Housekeeping Recommendations Studies, and In-Sourcing Services to Convert to In-House Departments.</t>
  </si>
  <si>
    <t>DJ Event Planner</t>
  </si>
  <si>
    <t>djeventplanner.com</t>
  </si>
  <si>
    <t>DJ Event Planner is an online event planning software designed to help mobile DJs run their business. It provides tools for managing booking calendars, appointments, customers, employees, clients, and equipment. The software also includes interactive f...</t>
  </si>
  <si>
    <t>DJ Event Planner of Iowa, Inc. (DJEP) is an online event planning software. It is a web-based organization tool designed to help run a mobile Disc Jockey business, the services include applications, colocation data centers, security, firewall solution, and software tools.</t>
  </si>
  <si>
    <t>Poll Gateway</t>
  </si>
  <si>
    <t>pollgateway.com</t>
  </si>
  <si>
    <t>Easy, secure and reliable online voting for elections and opinion polls.</t>
  </si>
  <si>
    <t>GraOne Solutions Pvt., Ltd. doing business as Poll Gateway is a new startup that innovates in the space of cloud or mobility, targeting highly scalable business models. It offers an easy, fair and reliable system for eVoting.</t>
  </si>
  <si>
    <t>CanSay</t>
  </si>
  <si>
    <t>cansay.io</t>
  </si>
  <si>
    <t>CanSay is a learning tool for creating interactive speech simulations with an AI companion, enabling effective and practical communication skills training in various sectors to increase sales, client satisfaction and leadership abilities. CanSay simulations efficiently build up skills with speaking practice. They are involving, available anytime/anywhere, do not require human resources and can be fully managed in any corporate LMS.</t>
  </si>
  <si>
    <t>CanSay, Inc. is a learning tool for creating interactive speech simulations with an AI companion, enabling effective and practical communication skills training in various sectors to increase sales, client satisfaction, and leadership abilities. The company specializes in EdTech, Soft Skills, Learning, Training, People development, Leadership training, E-Learning, Sales Training, Customer Service Training, AI, VC, Communication Training, and LMS.</t>
  </si>
  <si>
    <t>Kindyhub</t>
  </si>
  <si>
    <t>kindyhub.com.au</t>
  </si>
  <si>
    <t>Kindyhub is early childhood documentation software that streamlines documentation and enhances communication between educators and parents. Kindyhub is a secure application which helps Early Childhood Settings &amp; Educators capture children’s learning &amp; ...</t>
  </si>
  <si>
    <t>Kindyhub Pty., Ltd. is a software development company. It provides web-based software that acts as a communication tool between parents and childcare centers. The company offers its products and services to center managers, educators, parents, and families.</t>
  </si>
  <si>
    <t>ePortfolios and Learning Stories | Kindyhub Early Childhood Documentation Software</t>
  </si>
  <si>
    <t>Guardhouse</t>
  </si>
  <si>
    <t>guardhousehq.com</t>
  </si>
  <si>
    <t>Guardhouse is a smart security rostering software that streamlines the security business. It provides a scheduling system that offers visibility of availability, overtime, fatigue management, financials, compliance, and conflicting shifts. With Guardho...</t>
  </si>
  <si>
    <t>Guardhouse Pty., Ltd. delivers an operation and back-office suite, custom-built for security companies, bringing all manpower operations onto one platform. The company is the simplest way to manage attendance and communicate with security guards from mobile devices and PC.</t>
  </si>
  <si>
    <t>End-to-end security workforce management software, custom-built for security companies</t>
  </si>
  <si>
    <t>Digital Waybill</t>
  </si>
  <si>
    <t>digitalwaybill.com</t>
  </si>
  <si>
    <t>Digital Waybill is a delivery software company that provides courier software solutions for small courier, delivery, and messenger services as well as national trucking companies. Their software allows for quick and efficient dispatching of drivers, an...</t>
  </si>
  <si>
    <t>Digital Waybill Corp. is the delivery software of choice whether runs a small courier, delivery, messenger service, or a national trucking company. Its products offer features such as quick online order entry and tracking that allow users to send orders to drivers in real-time, record instant order status updates, and enable drivers to access order details on pods or mobile devices.</t>
  </si>
  <si>
    <t>Church Tracer</t>
  </si>
  <si>
    <t>churchtracer.com</t>
  </si>
  <si>
    <t>ChurchTracer is a web-based church management software that helps churches track people, attendance, follow-up, groups, volunteers, contributions, and more.</t>
  </si>
  <si>
    <t>Church Tracer is a complete web-based church management solution that combines everything the church needs into one system- keep track of members, visitors, attendance, automated follow-up, small groups, volunteers, tags, benchmarks, contributions, and much more. Its system helps solve one of the frustrating areas of church leadership.</t>
  </si>
  <si>
    <t>Bold Communications Ltd</t>
  </si>
  <si>
    <t>boldcommunications.co.uk</t>
  </si>
  <si>
    <t>Bold Communications is a progressive technology company committed to developing innovative monitoring software for protecting people and assets. They work in partnership with their users to support fire, intruder, panic, CCTV, lone worker, GPS tracking...</t>
  </si>
  <si>
    <t>Bold Communications, Ltd. has been developing an alarm communications and management systems for the alarm central station and ARC market for 30 years and supports more central stations than any other UK supplier. The company works with the widest range of security product manufacturers to deliver a solution that fits its requirements.</t>
  </si>
  <si>
    <t>Developer and supplier of Bold Gemini integrated alarms and CCTV software platform</t>
  </si>
  <si>
    <t>Tentaroo.com,</t>
  </si>
  <si>
    <t>tentaroo.com</t>
  </si>
  <si>
    <t>Tentaroo.com is a camp management platform that provides event registration, facility reservations, and website management services for BSA councils. They offer websites to manage all aspects of camps and events, specifically designed for the needs of ...</t>
  </si>
  <si>
    <t>Tentaroo.com, Inc. helps camps better serve Scouters. It makes things easy for camp and units by providing easy to use, custom systems that include training and prompt support built-in to the very affordable flat per-camper rates.</t>
  </si>
  <si>
    <t>clickto.</t>
  </si>
  <si>
    <t>talentdev.clickto.live</t>
  </si>
  <si>
    <t>Clickto is a professional development hub that offers virtual live group training tailored to individual employees. They provide virtual live instructed cohort-based courses in management essentials, coaching skills, and more. Their goal is to bring ba...</t>
  </si>
  <si>
    <t>Clickto, Ltd. is a learning platform for enrichment programs, training centers, and more. It is the only online program platform out there that easily adjusts the in-person program structure to an online environment. The company's platform helps enrichment providers, training centers, museums, and nonprofit organizations become part of this remote revolution and go virtual successfully.</t>
  </si>
  <si>
    <t>Clickto | Virtual Program Management and Operation Platform</t>
  </si>
  <si>
    <t>SiteSee</t>
  </si>
  <si>
    <t>sitesee.io</t>
  </si>
  <si>
    <t>SiteSee is an AI-powered company that provides an AI Digital Twin for infrastructure. They empower infrastructure owners to automate tower equipment audits and improve co-location and asset management processes. SiteSee's Next Generation Digital Twin E...</t>
  </si>
  <si>
    <t>SiteSee Pty., Ltd. is an innovative deep-tech company that offers SaaS-based tower analysis software designed to analyze critical infrastructure. The company provides tower analysis that permits remote visualization and analysis of infrastructure within an interactive real-world environment using drones, enabling telecommunications businesses to make informed decisions, reduce costs and improve safety. It serves businesses and customers within the area.</t>
  </si>
  <si>
    <t>Sitesee is a technology company that enables the cell tower industry to solve their auditing and asset management problems by using our AI powered 3D digital twin platform</t>
  </si>
  <si>
    <t>Datacare Softtech</t>
  </si>
  <si>
    <t>datacaresoftech.com</t>
  </si>
  <si>
    <t>DATACARE Softech is a Computer Software company located in Ahmedabad.(Gujarat)India. DataCare Softtech is a IT firm specialising in Jewellery accounting and stock management software. Started by an accounting visionary and today DataCare Softech is a reputed name in the field of business accounting specially Jewellery accounting and stock management Software</t>
  </si>
  <si>
    <t>Datacare Softtech is a Computer Software company. The Company is an IT firm specializing in Jewellery accounting and stock management software. Started by an accounting visionary and today DataCare Softech is a reputed name in the field of business accounting especially Jewellery accounting and stock management software.</t>
  </si>
  <si>
    <t>KCS - Krish Compusoft Services</t>
  </si>
  <si>
    <t>kcsitglobal.com</t>
  </si>
  <si>
    <t>KCS is a global leader in Technology Solutions, delivering Digital Solutions and IT Consulting services to help clients become agile and outperform the competition. With a market presence of more than 17 years, KCS offers ICT solutions in various indus...</t>
  </si>
  <si>
    <t>Krish Compusoft Services Pvt., Ltd. (KCS) is a global ICT Consulting and Technology Services company with a niche in delivering quality solutions to customers across the globe. The company provides technical product development and software application services. It also offers ICT solutions in various industry verticals such as Entertainment, Hospitality, Health-care, Logistics, BFSI, Manufacturing, and Retail.</t>
  </si>
  <si>
    <t>Global ict consulting and technology services company with a niche in delivering quality solutions</t>
  </si>
  <si>
    <t>icauno hair &amp; beauty</t>
  </si>
  <si>
    <t>icauno.com</t>
  </si>
  <si>
    <t>Beauty care in a touch !</t>
  </si>
  <si>
    <t>Mantova ITC srl doing business as icauno simplifies the management of business operations. It is a complete management software for hairdressers, beauty centers, and SPAs that will help to earn more and allows business owners to build a lasting relationship with customers.</t>
  </si>
  <si>
    <t>Tulu</t>
  </si>
  <si>
    <t>trytulu.com</t>
  </si>
  <si>
    <t>Tulu is a company that aims to put an end to maintenance chaos. They take care of every step of dealing with vendors to handle maintenance needs, allowing businesses to focus on growing instead of managing. Tulu offers property management operations at...</t>
  </si>
  <si>
    <t>WipeHero, Inc. doing business as Tulu is the leading software solution for remote management and live-auditing of essential cleaning and sanitization services. It combines quality service with auditing technology to guarantee spaces are clean, disinfected, and safe for workers, spaces are clean, disinfected, and safe for workers.</t>
  </si>
  <si>
    <t>Membership Toolkit, Inc</t>
  </si>
  <si>
    <t>membershiptoolkit.com</t>
  </si>
  <si>
    <t>Membership Toolkit is a software company that provides affordable and easy-to-use software solutions for small nonprofits with big missions. Their all-in-one software suite helps organizations streamline tasks, manage membership, coordinate volunteers,...</t>
  </si>
  <si>
    <t>Membership Toolkit, Inc. offers affordable and easy-to-use software that gives organizations all of the tools to manage membership, volunteers, events, online sales, customized websites, donations, fundraising, and communications. The firm helps small organizations with busy work so it can focus on the important stuff.</t>
  </si>
  <si>
    <t>Forest Products Accounting</t>
  </si>
  <si>
    <t>forestproductsaccounting.com</t>
  </si>
  <si>
    <t>Forest Products Accounting is a software package designed for loggers, wood dealers, sawmills, chip mills, paper mills, OSB mills, biomass plants, plywood plants, and veneer mills that can cover every aspect of your business.</t>
  </si>
  <si>
    <t>Automated Accounting Systems, Inc. doing business as Forest Products Accounting offers Easy use, full-featured, highly integrated window-based accounting system designed for the forest products industry. It provides innovative wood and timber procurement accounting and management software solutions.</t>
  </si>
  <si>
    <t>AbyssMedia</t>
  </si>
  <si>
    <t>abyssmedia.com</t>
  </si>
  <si>
    <t>AbyssMedia is a professional software provider that offers high-quality audio software and developer tools for Windows users. They specialize in developing easy-to-use multimedia applications and developer tools. Their products include a complete guide...</t>
  </si>
  <si>
    <t>AbyssMedia is an innovative consumer software company that specializes in developer tools and multimedia solutions mainly for windows platforms. The company provides information technology services. It serves clients across Canada, Ukraine, and the USA.</t>
  </si>
  <si>
    <t>Abyssmedia — Multimedia solutions and Developer tools</t>
  </si>
  <si>
    <t>discoverygarden</t>
  </si>
  <si>
    <t>discoverygarden.ca</t>
  </si>
  <si>
    <t>Open Source Digital Preservation Powered by Islandora | discoverygarden We build integrated solutions using the open source Islandora digital preservation and asset management framework that empower some of the best organizations in the world to create...</t>
  </si>
  <si>
    <t>DiscoveryGarden, Inc. is a digital preservation and digital asset management company. It provides services such as installation, custom theming, metadata mapping, content migration, outstaffing, training, system audits, data modelling, hosting, custom development, support, and user-centric design process. The company offers its services to clients in Canada.</t>
  </si>
  <si>
    <t>K-MINE</t>
  </si>
  <si>
    <t>k-mine.com</t>
  </si>
  <si>
    <t>K MINE is a key player in the mining industry, offering a combination of mining industry software development and professional mining consultant services. They provide a range of services including engineering, planning and optimization, geological ser...</t>
  </si>
  <si>
    <t>K-MINE, Inc. is an information and analysis platform for the automation of complex processes involving engineering support of survey works. It offers software solutions that specialize in underground designs and monitor mining activity and calculations for the mining industry.</t>
  </si>
  <si>
    <t>The first End-To-End software for the mining industry</t>
  </si>
  <si>
    <t>Granot</t>
  </si>
  <si>
    <t>granot.com</t>
  </si>
  <si>
    <t>Granot is a leading provider of web-based applications for moving and storage companies in the US. Our moving software is designed to boost efficiency, streamline operations, and enhance customer satisfaction. With real-time tracking and seamless manag...</t>
  </si>
  <si>
    <t>Granot, Inc. develops web-based applications for operating and managing the business from anywhere on the globe. The company offers affordable web-based moving software for moving companies.</t>
  </si>
  <si>
    <t>Banuba</t>
  </si>
  <si>
    <t>banuba.com</t>
  </si>
  <si>
    <t>Banuba AR Technologies is an artificial intelligence lab specializing in augmented reality SDK development. They provide SDKs and software solutions aimed to revolutionize the way people interact with the camera. Their Face AR SDK allows users to build...</t>
  </si>
  <si>
    <t>Banuba, Ltd. is an artificial intelligence lab company that develops technologies for augmented reality-enabled mobile applications. The company's core technologies are based on artificial intelligence, computers, and other machine learning algorithms, including neural networks that can detect and identify objects, facial expressions, and gestures in real time. It provides its services to businesses and consumers across Hong Kong, Dubai, and Cyprus.</t>
  </si>
  <si>
    <t>The most immersive Face AR technology for brands and developers</t>
  </si>
  <si>
    <t>Digital Telecom Access Control</t>
  </si>
  <si>
    <t>d-tac.com</t>
  </si>
  <si>
    <t>D TAC systems are designed to provide CDR billing and call control for VoIP telecommunication customers. Providing authentication and billing for calling card services, carrier billing, termination services, corporate calling cards, corporate phone net...</t>
  </si>
  <si>
    <t>Digital Telecom Access Control Corp. (D-TAC) provides systems that are designed to provide call control and billing control for remote telecommunication customers. Providing Authentication and Billing for calling card services, carrier billing, termination services, corporate calling cards, corporate phone networks, dial-up customers and other emerging Voice-Over-IP (VoIP) applications.</t>
  </si>
  <si>
    <t>Mydoma Studio</t>
  </si>
  <si>
    <t>mydomastudio.com</t>
  </si>
  <si>
    <t>Mydoma Studio is a project management and client collaboration software built by interior designers for interior designers. It is the premier platform for interior designers, offering a range of features to help them spend less time managing and more t...</t>
  </si>
  <si>
    <t>Mydoma, Inc. is a software startup focused on the interior design industry. The company provides web development, project management, client management, and software development.</t>
  </si>
  <si>
    <t>Each interior design company with their individually branded login portal</t>
  </si>
  <si>
    <t>P&amp;I</t>
  </si>
  <si>
    <t>pi-ag.com</t>
  </si>
  <si>
    <t>P&amp;I AG is a company that provides a comprehensive HR platform called P&amp;I LogaHR. This platform allows users to easily and intuitively solve all their HR tasks. With P&amp;I LogaHR, employees and management have access to a wide range of user-friendly modul...</t>
  </si>
  <si>
    <t>Personal and Informatik AG (P&amp;I) is an international HR cloud company that provides integrated software solutions for payroll, time management, and human resources (HR) management in Germany, Switzerland, Austria, and internationally. The company offers 'P and I' a system that helps organize and personnel departments deal with day-to-day challenges; P and I BIG DATA, an information and data pool; and P and I LOGA3, a cloud solution for payroll, human resources, qualifications, and analyses.</t>
  </si>
  <si>
    <t>Self-service, cloud-based performance testing solutions for enterprises via web and mobile platforms</t>
  </si>
  <si>
    <t>Dulles Technology Partners</t>
  </si>
  <si>
    <t>dullestech.com</t>
  </si>
  <si>
    <t>Dulles Technology Partners Inc is the leading provider of grants management software for both organizations that give away grant money and for organizations that receive grant money. The WebGrants suite of products is 100% web based full lifecycle gran...</t>
  </si>
  <si>
    <t>Dulles Technology Partners, Inc. (DTPi) is a software development and systems integration firm focused on grant management systems based on industry-standard web technologies. The company's extensive experience in diverse markets empowers it with the skills required for today's challenging grant management environment.</t>
  </si>
  <si>
    <t>Plain is a responsive HTML template with 12-column grid based on popular Twitter Bootstrap framework</t>
  </si>
  <si>
    <t>Spinlister</t>
  </si>
  <si>
    <t>spinlister.com</t>
  </si>
  <si>
    <t>Spinlister is an online hub for renting bikes from individuals or bike rental shops. It is a marketplace that lets you find the best bikes, skis, and snowboards to rent from individuals or existing rental shops. Spinlister connects you with awesome peo...</t>
  </si>
  <si>
    <t>Spinlister, LLC is a business service provider. The company provides an online marketplace that enables users to find bikes to rent online from individuals and existing bike rental shops and offers various protection options and delivery services. It serves within the country.</t>
  </si>
  <si>
    <t>Rent Bikes, Snow, and Surf equipment from real people all over the world</t>
  </si>
  <si>
    <t>Astute Access</t>
  </si>
  <si>
    <t>astutesmartlocks.com</t>
  </si>
  <si>
    <t>Astute Access is an enterprise smart lock solutions company that provides cloud-based access control and smart lock management software.</t>
  </si>
  <si>
    <t>Astute Access Group, Ltd. is an enterprise smart lock solutions company. Its enterprise solutions combine the power of smart lock hardware and enterprise cloud software, enabling a robust and scalable solution to improve access control efficiency for organizations.</t>
  </si>
  <si>
    <t>SmarterSelect</t>
  </si>
  <si>
    <t>smarterselect.com</t>
  </si>
  <si>
    <t>SmarterSelect is an application management system for scholarships, grants, awards &amp; more. Online application forms made easy. Use SmarterSelect to create, manage, analyze, apply for, and evaluate online applications. SmarterSelect is the premier onlin...</t>
  </si>
  <si>
    <t>ScholarSelect, LLC doing business as SmarterSelect is an information technology and services company. The company provides online application management to create, manage, analyze, apply for, and evaluate online applications. It offers its services to private foundations, community foundations, associations, educational institutions, and corporations worldwide.</t>
  </si>
  <si>
    <t>SmarterSelect - Application Management System priced for non-profits.</t>
  </si>
  <si>
    <t>Greenmetrics</t>
  </si>
  <si>
    <t>greenmetrics.io</t>
  </si>
  <si>
    <t>Greenmetrics is a French startup founded in Paris in 2020. Their main mission is to measure, analyze, and reduce the digital environmental footprint of companies. They provide two tools: Greenmetrics Analytics for decarbonizing websites and Greenmetric...</t>
  </si>
  <si>
    <t>Greenmetrics SAS operates in the environmental services industry. It is a provider of environmental solutions intended to reduce the carbon footprint. The company's solutions provide SaaS software to companies for measuring and analyzing the environmental impact of digital activities, enabling companies to ease its digital carbon footprint.</t>
  </si>
  <si>
    <t>Act on your digital carbon footprint</t>
  </si>
  <si>
    <t>Tecrizon Labs</t>
  </si>
  <si>
    <t>tecrizon.com</t>
  </si>
  <si>
    <t>Tecrizon Labs is a leading IT services and solutions provider in India. We specialize in customized business solutions in web and mobile platforms. Our highly talented development team is skilled in various technologies and has a deep understanding of ...</t>
  </si>
  <si>
    <t>Tecrizon Labs Pvt., Ltd. is an Information Technology company focusing mainly on customer business applications with technologies and skillful resources. It helps organizations grow business with the help of technology-empowered business solutions. It serves its service globally.</t>
  </si>
  <si>
    <t>SyncOnSet Technologies</t>
  </si>
  <si>
    <t>synconset.com</t>
  </si>
  <si>
    <t>SyncOnSet Technologies is a leading entertainment technology company that offers modern software solutions to TV and film productions and studios. Their web and mobile application, SyncOnSet, is used by creative departments during physical production t...</t>
  </si>
  <si>
    <t>Wymsee, Inc. doing business as SyncOnSet Technologies, Inc. develops a software solution for entertainment production departments. The company allows users to import scenes and characters from FDX or PDF shooting scripts, budget and stay organized according to the user's plan, add users to the project with custom permissions to keep production information secure and collaborate with ease and streamline conversations and approvals. It offers entertainment and tv production</t>
  </si>
  <si>
    <t>SyncOnSet - Prep, Shoot and Wrap with Confidence</t>
  </si>
  <si>
    <t>Cosmetri</t>
  </si>
  <si>
    <t>cosmetri.com</t>
  </si>
  <si>
    <t>Cosmetri is a cosmetics software company based in Berlin, Germany. They provide a range of software solutions for cosmetics businesses, including R&amp;D, formulation, regulatory compliance, manufacturing, and PLM. Their software is designed for profession...</t>
  </si>
  <si>
    <t>Cosmetri GmbH is a cosmetics company that provides cosmetics and personal care companies with solutions that will help the business streamline operations and bring the products to market. The company offers two cosmetics software applications for cosmetics and personal care businesses - Product Manager and Cosmetri GMP. It serves its service worldwide.</t>
  </si>
  <si>
    <t>Provides cosmetics and personal care companies with solutions that will help your business streamline operations and bring your products to market, faster and more cost efficiently, while complying with ever more stringent regulations</t>
  </si>
  <si>
    <t>Prospero</t>
  </si>
  <si>
    <t>goprospero.com</t>
  </si>
  <si>
    <t>Business Proposal Software | Proposals Online. 3X Faster Prospero Create business proposals with ease. Impress your clients &amp; win more projects! Track your proposals' performance, get paid &amp; digital signature Create Amazing Proposals Super Fast Make a ...</t>
  </si>
  <si>
    <t>Prospero Proposals will make creating proposals fast and painless, so that it can go back to working on what matters most. It helps create high-converting proposals! and has every possible feature a small business proposal tool needs to have and more, but at a fraction of the cost.</t>
  </si>
  <si>
    <t>Impress your clients and win more projects!</t>
  </si>
  <si>
    <t>Geoware</t>
  </si>
  <si>
    <t>geowareinc.com</t>
  </si>
  <si>
    <t>Geoware Inc. is a leading provider of waste management software and information control systems. With over thirty years of experience, we specialize in developing scalable and modular software products for the solid waste management sector. Our softwar...</t>
  </si>
  <si>
    <t>Geoware, Inc. includes a suite of scalable, modular software products for the solid waste management sector. It also offers a range of professional services related to the design and implementation of information and control systems for the private sector, and municipal, and regional governments.</t>
  </si>
  <si>
    <t>Geoware supplies information and control software systems</t>
  </si>
  <si>
    <t>Battlefy</t>
  </si>
  <si>
    <t>battlefy.com</t>
  </si>
  <si>
    <t>Battlefy is a platform to host and manage eSports tournaments and leagues. Battlefy is trusted globally by organizers, competitors, game studios/publishers, and brands to create, scale, and market esports competitions. Battlefy is the simplest way for ...</t>
  </si>
  <si>
    <t>Battlefy, Inc. operates an eSports management platform that enables the organizers to create and manage tournaments and leagues. Its platform enables college clubs, eSports organizations, and brands to support gamers in creating signup forms, seeding teams, drawing brackets, designing sponsorship pages, and managing live stream content.</t>
  </si>
  <si>
    <t>Battlefy is a platform to host and manage eSports tournaments and leagues.</t>
  </si>
  <si>
    <t>Practice</t>
  </si>
  <si>
    <t>practice.do</t>
  </si>
  <si>
    <t>We build a full suite of software to help coaches, consultants, and therapists do their best work.</t>
  </si>
  <si>
    <t>Canada, Inc. doing business as Practice is an Information Technology company. It builds a full suite of software that help coaches, consultants, and therapists do the work best. The company is evolving to meet the needs of the modern coaching business.</t>
  </si>
  <si>
    <t>Building a full suite of software to help coaches, consultants, and therapists do their best work</t>
  </si>
  <si>
    <t>netPark</t>
  </si>
  <si>
    <t>netpark.us</t>
  </si>
  <si>
    <t>netPark Software is a premier, cloud-based parking software company that offers parking solutions for hospitals, parking garages, valet services, cruises, casinos, and more. With over 200 installations in over 80 cities across 40 states in the US and l...</t>
  </si>
  <si>
    <t>NetPark Software, LLC provides a cloud-hosted point of sale and revenue management software service used to manage valet or self-park operations. The company offers integrated point of sale, credit card processing, reservations, customer loyalty rewards program, revenue tracking, website development services, mobile app development, and self-park hardware including gates, ticket machines, and pay stations.</t>
  </si>
  <si>
    <t>Cloud-hosted point of sale and revenue management software service used to manage valet or self-park operations</t>
  </si>
  <si>
    <t>Buz Club Software</t>
  </si>
  <si>
    <t>buzsoftware.com</t>
  </si>
  <si>
    <t>Buz Club Software offers private club management software with real-time integration. They provide a fully integrated club management system that includes member management, club websites, tee times, accounting, point of sale, and more. With over 20 ye...</t>
  </si>
  <si>
    <t>Buz Software, LP is a software company specializing in applications for private clubs and golf courses. The company provides software to private clubs and member-based organizations.</t>
  </si>
  <si>
    <t>Private club management software</t>
  </si>
  <si>
    <t>Connect Childcare</t>
  </si>
  <si>
    <t>connectchildcare.com</t>
  </si>
  <si>
    <t>Connect Childcare is a leading provider of nursery management software in the UK. Their software offers a complete package for efficient nursery management, including solutions for management, observation, and communication. With over 15 years of indus...</t>
  </si>
  <si>
    <t>Connect Software Solutions, Ltd. doing business as Connect Childcare is a provider of nursery management software intended to improve the lives of children globally. The company's software helps practitioners carry out all of the administrative tasks including assessments, progress reports, and planning in less time, thereby making nurseries and the administrative processes more efficient, so that staff can spend more time developing children and providing quality childcare.</t>
  </si>
  <si>
    <t>Nursery Management Software | Outstanding Nursery software</t>
  </si>
  <si>
    <t>ClickBid</t>
  </si>
  <si>
    <t>try.cbo.io</t>
  </si>
  <si>
    <t>ClickBid is a complete event fundraising platform that specializes in ticket sales, event promotions, and auctions. They provide paperless auction solutions for non-profits who run silent auctions. ClickBid offers easy-to-use mobile bidding for chariti...</t>
  </si>
  <si>
    <t>ClickBid, LLC is a computer software company. It offers provides mobile bidding services and mobile auctions. The company provides its services to charities across the country.</t>
  </si>
  <si>
    <t>Avolve Software</t>
  </si>
  <si>
    <t>avolvesoftware.com</t>
  </si>
  <si>
    <t>Avolve Software is a global leader in electronic plan review, offering the most reliable and proven suite of ePlan solutions for government jurisdictions. Their leading software, ProjectDox and DigEplan, are trusted by over 250 customers across five co...</t>
  </si>
  <si>
    <t>Informative Graphics Corp. doing business as Avolve Software Corp. is an electronic plan review company. It develops, markets, and sells project information management and collaboration solutions to government and commercial customers. The company offers ProjectDox, a web-based electronic plan, and document workflow solution that enables citizens and government personnel, to plan submission, review, and approval processes online, and ProjectDox electronic plan review software API that allows integration into existing EDMS, and permitting systems. It serves  North America, Europe, the Middle East, Africa, Australia, and New Zealand.</t>
  </si>
  <si>
    <t>Computer software company offering technology and consulting solutions</t>
  </si>
  <si>
    <t>Xpert Auction</t>
  </si>
  <si>
    <t>xpertauctionsoftware.com</t>
  </si>
  <si>
    <t>Xpert Online Auction Software Systems (xpertauctionsoftware.com) provides a comprehensive and advanced online auction software solution for Estate Sales. Their goal is to ensure the success of Online Auction Companies by offering cutting-edge technolog...</t>
  </si>
  <si>
    <t>Xpert Online Auction Software Solutions is an online auction software platform. It provides cutting-edge technology in the online auction industry. It uses dedicated Cloud Servers that can scale to the load of the auction site software.</t>
  </si>
  <si>
    <t>StarChapter</t>
  </si>
  <si>
    <t>starchapter.com</t>
  </si>
  <si>
    <t>StarChapter is a member friendly association management software (AMS) that combines event registration, membership management, website design, email communication, and eCommerce solutions. We are a SaaS company, helping association chapters and AMCs i...</t>
  </si>
  <si>
    <t>StarChapter Software, LLC operates as a SaaS company. The company offers member-friendly association management software (AMS) that combines event registration, membership management, website design, email communication, and e-commerce solutions. It helps association chapters and AMCs increase membership rates, attendance at events, and revenues for years to come even when the board changes.</t>
  </si>
  <si>
    <t>Centrex Technologies</t>
  </si>
  <si>
    <t>ctrx.com</t>
  </si>
  <si>
    <t>Centrex Technologies is an international corporation specializing in the development of advanced software and RFID technologies to benefit commercial and healthcare laundries and to improve linen management for hospitals and hotels. Our flagship Linenw...</t>
  </si>
  <si>
    <t>Centrex Technologies, Inc. is an international corporation specializing in the development of advanced laundry software and RFID technologies to improve linen management for hospitals, hotels, and commercial laundries. The company provides an extensive range of functionality to almost every aspect of laundry business operations along with many valuable reporting tools and management alerts.</t>
  </si>
  <si>
    <t>Mindjet</t>
  </si>
  <si>
    <t>mindmanager.com</t>
  </si>
  <si>
    <t>MindManager is a powerful and flexible mind mapping software that helps individuals, teams, and enterprises do great work faster. It simplifies the way they capture, organize, and share information, transforming scattered ideas and unstructured data in...</t>
  </si>
  <si>
    <t>Mindjet, LLC doing business as MindManager is a provider of a mind-mapping software application intended to transform unstructured ideas and data into dynamic visual maps. The company's software application features cross-platform functionality and robust integration to facilitate a more streamlined, seamless work experience, enabling individuals, teams, and enterprises to do great work faster and more easily, by simplifying the way it captures, processes, and shares information.</t>
  </si>
  <si>
    <t>Mind Mapping Software by MindManager | MindManager</t>
  </si>
  <si>
    <t>MassageBook</t>
  </si>
  <si>
    <t>massagebook.com</t>
  </si>
  <si>
    <t>MassageBook is a platform that provides a comprehensive success system built specifically for massage and bodywork professionals. It offers easy-to-use tools to manage every element of a practice, including scheduling, marketing, SOAP notes, and more. ...</t>
  </si>
  <si>
    <t>2Book, Inc. doing business as MassageBook, Inc. is a health, wellness, and fitness company. It web solution software, search engine optimization, online booking, scheduling, online marketing, promotion, website design, creation, and social marketing optimization. The company serves its clients throughout the country.</t>
  </si>
  <si>
    <t>Making it easy to find massage therapy professionals near you and book them online Reinventing how massage professionals do business</t>
  </si>
  <si>
    <t>HeavyRentalz</t>
  </si>
  <si>
    <t>heavyrentalz.com</t>
  </si>
  <si>
    <t>HeavyRentalz is a heavy equipment rental marketplace in the U.S. We provide a platform for contractors and equipment owners to connect and transact without any commission. Our technology-driven platform allows users to get qualified rental leads and st...</t>
  </si>
  <si>
    <t>HeavyRentalz is a technology company that has been bringing heavy equipment rental suppliers and renters together in United States for many years. It produce solutions to make life easier and more efficient for heavy equipment rental suppliers.</t>
  </si>
  <si>
    <t>Heavy Equipment Rental Marketplace in United States – HeavyRentalz</t>
  </si>
  <si>
    <t>Sequoia Asia</t>
  </si>
  <si>
    <t>sequoia-asia.com</t>
  </si>
  <si>
    <t>Sequoia Asia is a company that specializes in providing business solutions for the retail industry. With a team of experienced retail consultants, they offer a range of services including front-end and back-office system implementations, CRM systems, a...</t>
  </si>
  <si>
    <t>Sequoia Solutions Sdn. Bhd. focus on providing Point Of Sale, Store Back Office Application, Group, or HQ operation Application with Web Enable capability, apart from Retail Management Application development, it is also into SAP consulting specialized in IS-Retail. The company provide Total Solution include both application and hardware required for the solution.</t>
  </si>
  <si>
    <t>Providing POS, store back office applications, group or HQ operation applications with web enable capabilities</t>
  </si>
  <si>
    <t>Park+</t>
  </si>
  <si>
    <t>parkplus.io</t>
  </si>
  <si>
    <t>Park+ is a SUPER APP for your car that helps you find &amp; book Parking, recharge FASTag, get Daily Car Cleaning, view e Challans, check Car Health, buy &amp; renew Insurance &amp; do much more! Software Development</t>
  </si>
  <si>
    <t>Parviom Technologies Pvt., Ltd. doing business as Park+ is a mobile app-based platform that offers an automated parking system as well as a cloud-based security solution for daily commuters, corporates, and commercial establishments. It provides real-time parking discovery, booking, payment and tracking.</t>
  </si>
  <si>
    <t>A subsidiary of Orgenesis, and it provides point-of-care services</t>
  </si>
  <si>
    <t>Text In Church</t>
  </si>
  <si>
    <t>textinchurch.com</t>
  </si>
  <si>
    <t>Text in Church is a text communication software designed specifically for churches. It utilizes SMS technology to automatically gather visitors' contact information and follows up with a series of carefully crafted emails to engage them. The system als...</t>
  </si>
  <si>
    <t>Text In Church, LLC (TIC) is a software development company. It offers communication software that provides email communication and text messaging. The company provides its services to individuals and churches.</t>
  </si>
  <si>
    <t>iRoma</t>
  </si>
  <si>
    <t>iroma.net</t>
  </si>
  <si>
    <t>con EasyNido potrai organizzare e gestisire tutta la burocrazia del tuo asilo nido, scuola materna o scuola dell'infanzia, compresa la fatturazione e gli incassi, da qualsiasi dispositivo, con la garanzia di non perdere più nessun dato. - Gestione isc...</t>
  </si>
  <si>
    <t>iRoma S.r.l. is a web and mobile application development company that designs and builds applications easy to use to help people reduce the number of problems in each life. The company strives to ensure that everything it produces is not only useful but also beautiful to see.</t>
  </si>
  <si>
    <t>JayStar Group</t>
  </si>
  <si>
    <t>jaystargroup.com</t>
  </si>
  <si>
    <t>JayStar Group works with labor organizations of all sizes across the United States and Canada. Its core business is to provide unions with a comprehensive suite of practical, proven solutions to meet the day to day challenges of their 'back office' nee...</t>
  </si>
  <si>
    <t>JayStar Group, Inc. is a support-organized labor-related information system company. Its core business is to provide unions with a  suite of practical, proven solutions to meet the day-to-day challenges of back-office needs. The company works with labor organizations of all sizes across the United States and Canada.</t>
  </si>
  <si>
    <t>HiRevPro</t>
  </si>
  <si>
    <t>hirevpro.com</t>
  </si>
  <si>
    <t>HiRevPro is a company that provides the Ultimate Roofing Sales App. Their app is designed to simplify the roofing sales process by allowing contractors to create quotes, present financing options, and generate contracts all in one easy-to-use program. ...</t>
  </si>
  <si>
    <t>HIRevPro, LLC is an affordable, user-friendly, web-based system that enables contractors the ability to deliver quick and comprehensive proposals. Its software allows presenting all of the various options available, while packaging solutions that fit the customer's needs, both from a project and financial standpoint.</t>
  </si>
  <si>
    <t>AptusSoft</t>
  </si>
  <si>
    <t>aptussoft.com</t>
  </si>
  <si>
    <t>AptusSoft is a company that offers the most comprehensive, integrated package of club management software on the market today. With over 20 years of experience, AptusSoft caters to the needs of fitness, sports, recreation, and country clubs, as well as...</t>
  </si>
  <si>
    <t>AptusSoft, Inc. offers a comprehensive, integrated package of club management software and service. It connects every aspect of club operations, including finance, front desk, HR, marketing, scheduling, and security, helping its clients to save money and optimize all of its resources-membership, staff, and facilities.</t>
  </si>
  <si>
    <t>Club Management and Fitness Club Management Software  </t>
  </si>
  <si>
    <t>RentalTrax</t>
  </si>
  <si>
    <t>rentaltrax.com</t>
  </si>
  <si>
    <t>Rentaltrax is a cloud-based rental inventory management system that provides a comprehensive solution for rental businesses. Their software helps with customer records, orders, packing lists, repairing reports, stock control, and invoicing. Rentaltrax ...</t>
  </si>
  <si>
    <t>Rentaltrax, LLC is an industry web-based rental software company. It provides a rental management program. The company provides its services to clients across the country.</t>
  </si>
  <si>
    <t>Industry-leading web-based rental software features filled program (saas)</t>
  </si>
  <si>
    <t>Trimdata</t>
  </si>
  <si>
    <t>trimdata.com</t>
  </si>
  <si>
    <t>Trimdata is a company that provides a real-time, two-way interface called FA~Link. This interface allows students to use their Financial Aid and Sponsorship funds directly at the bookstore or web seller site. It replaces insecure batch files, vouchers,...</t>
  </si>
  <si>
    <t>Automation Dynamics, Inc. doing business as Trimdata Corp. provides custom software solutions written in Ellucian Envision, IBM UniBasic, and Colleague Studio. The company's primary expertise is in interfaces between third-party software and Ellucian Colleague applications. It makes it a top priority to deliver to college and university partners the solutions need to provide excellent service to students and campus departments.</t>
  </si>
  <si>
    <t>Financial Aid Bookstore Interface FA~Link</t>
  </si>
  <si>
    <t>WeatherAlpha</t>
  </si>
  <si>
    <t>weatheralpha.com</t>
  </si>
  <si>
    <t>WeatherAlpha is a premier provider of customized weather targeting solutions across the digital ecosystem. They help refine marketing campaigns using weather and health data to improve targeting and boost ROI. Their data platform offers a wide range of...</t>
  </si>
  <si>
    <t>WeatherAlpha, LLC, specializes in optimizing business strategies and operations utilizing applied weather analytics. The Company's areas of expertise is focused on strategic business consulting, marketing and advertising, and technology. It has been the premier provider of customized weather targeting solutions across the digital ecosystem.</t>
  </si>
  <si>
    <t>WeatherAlpha | Weather-Driven Business Solutions</t>
  </si>
  <si>
    <t>The Right Fit</t>
  </si>
  <si>
    <t>theright.fit</t>
  </si>
  <si>
    <t>The Right Fit is a global marketplace that connects talent with brands and clients, locally and around the world. It provides a simple and beautiful platform for finding the right talent for various projects. The platform brings together models, actors...</t>
  </si>
  <si>
    <t>The Right Fit Pty., Ltd. manage the entire process including payments. The company operates theright.fit, a global marketplace to connect talent with brands and clients, locally and around the world. It's a community of models, actors, photographers, makeup artists, stylists and more all in one place to book in a simple and seamless way.</t>
  </si>
  <si>
    <t>Online community that connects its users with models, actors, photographers, makeup artists, and stylists</t>
  </si>
  <si>
    <t>Fame Intelligence</t>
  </si>
  <si>
    <t>fameintel.com</t>
  </si>
  <si>
    <t>Fame Intel is a company that provides end-to-end software solutions for companies in various industries. They specialize in Enterprise Asset Management, offering software and expert consultants to help with buying, renting, selling, servicing, distribu...</t>
  </si>
  <si>
    <t>Fame Intelligence, LLC is an Information Technology and Services company. It offers a software platform that gives the tools to control every aspect of rentals, sales, service, retail leases, maintenance, inventory, purchasing, accounting, and more in one, fully integrated system.</t>
  </si>
  <si>
    <t>Fame Intel – Our mission is to give you the tools to provide your customers with a level of service they could never imagine, out-smart your competitors, and transform the way you make decisions.</t>
  </si>
  <si>
    <t>Swim</t>
  </si>
  <si>
    <t>onswim.com</t>
  </si>
  <si>
    <t>SwimJewelrySoftware is a complete jewelry management software solution that allows you to automate and systemize your entire jewelry store. It is a cloud-based point of sale and business management system designed for independent retail and manufacturi...</t>
  </si>
  <si>
    <t>Octahedron Pty., Ltd. doing business as Swim offers point-of-sale and business management software for the jewelry industry. The company's technology offers solutions to point-of-sale and marketing campaigns, stock control, and bookkeeping.</t>
  </si>
  <si>
    <t>Pie for Providers</t>
  </si>
  <si>
    <t>pieforproviders.com</t>
  </si>
  <si>
    <t>Pie for Providers is a practical child care software that helps child care providers and center directors more efficiently bill for government child care assistance programs. It is an open-source, non-profit project focused on supporting child care pro...</t>
  </si>
  <si>
    <t>Provide Care, LLC doing business as Pie for Providers uses technology to help child care providers build stronger businesses. The company offers a digital assistant that helps providers navigate government programs.</t>
  </si>
  <si>
    <t>Sensible Development</t>
  </si>
  <si>
    <t>wearesensible.com</t>
  </si>
  <si>
    <t>If you are a charity looking for new ways to raise funds we can rent our auction system to you for the duration of your fundraising campaign. Renting our out of the box system provides you with our commercial product at a greatly reduced rate that is p...</t>
  </si>
  <si>
    <t>Sensible Development, Ltd. is an IT services and IT consulting company. It offers auction platforms, coffee trade, direct trade, coffee auctions, an online marketplace, machinery auctions, fundraising platforms, golf auctions, b2c auction platforms, market access auctions, international trade, direct trade auctions, and trade facilitation. The company provides its products and services to customers worldwide.</t>
  </si>
  <si>
    <t>LiveryDesk</t>
  </si>
  <si>
    <t>liverydesk.com</t>
  </si>
  <si>
    <t>LiveryDesk is a cloud-based dispatching platform that equips businesses with the technology they need to be competitive in the transportation field. LiveryDesk offers native iOS and Android apps, a web-based dispatching console, and an extensive list o...</t>
  </si>
  <si>
    <t>LiveryDesk, Inc. is a cloud-based dispatching platform that equips businesses with the technology needed to be competitive in the transportation field. The company offers native iOS and Android apps, a web-based dispatching console, and an extensive list of features to upgrade fleets.</t>
  </si>
  <si>
    <t>Fred Dengler</t>
  </si>
  <si>
    <t>mikal-salon-software.com</t>
  </si>
  <si>
    <t>Mikal Salon and Spa Software provides salon and spa management software with online appointment booking starting at $39 per month.</t>
  </si>
  <si>
    <t>The MIKAL Corp. is a salon software company that provides Beauty Salons and Day Spas with the Salon Management Systems available. The company Salon and Day Spa appointment book is used by the other known salons.</t>
  </si>
  <si>
    <t>Ultimate Stylist, Salon, and Spa marketing and management software with on-line appointment booking starting at $39 month</t>
  </si>
  <si>
    <t>Softree Technical Systems</t>
  </si>
  <si>
    <t>softree.com</t>
  </si>
  <si>
    <t>Softree Technical Systems is a company that specializes in road design, earthwork optimization, and site design software solutions for engineers. They develop and support high-quality software tools for engineers working on corridor-based projects such...</t>
  </si>
  <si>
    <t>Softree Technical Systems, Inc. is a software developer. it provides a full range of terrain modeling, road design, and forest engineering software. The company develops and supports quality software tools for engineers working on corridor-based projects such as roads, pipelines, and railways. It serves its service across Canada.</t>
  </si>
  <si>
    <t>Develops and supports high-quality software tools for engineers working on corridor based projects such as roads, pipelines, and railways</t>
  </si>
  <si>
    <t>Ameya Technologies</t>
  </si>
  <si>
    <t>ameyatech.net</t>
  </si>
  <si>
    <t>Ameya Technologies Limited is a company that provides business-focused software solutions, products, and services. They partner with businesses to help them implement technology solutions that are best suited to their needs. They take a long-term view ...</t>
  </si>
  <si>
    <t>Ameya Technologies, Ltd. delivers stellar customer service. The company provides a wide range of software products and services. It provides document management, content management, backup and recovery, BFSI, security equipment, and detection system and transport.</t>
  </si>
  <si>
    <t>Passionate and enthusiastic team that is committed to delivering stellar service to it's customers</t>
  </si>
  <si>
    <t>Cityworks</t>
  </si>
  <si>
    <t>cityworks.com</t>
  </si>
  <si>
    <t>Cityworks is a leading provider of maintenance management and permitting software for local governments and utility agencies. Since 1996, Cityworks has been helping organizations maintain smart, safe, and resilient communities by streamlining the care ...</t>
  </si>
  <si>
    <t>Azteca Systems, LLC doing business as Cityworks is a Trimble company, and a GIS-centric solution for public asset management, fully leveraging the Esri ArcGIS to help the communities. It provides complete implementation, integration, data conversion, and process review services, as well as re-engineering, training, and ongoing maintenance. The company offers the software solutions, customer support, and educational resources.</t>
  </si>
  <si>
    <t>A platform that helps manage, track, and analyze your infrastructure assets</t>
  </si>
  <si>
    <t>Publishizer</t>
  </si>
  <si>
    <t>publishizer.com</t>
  </si>
  <si>
    <t>Publishizer is a crowdfunding platform that helps authors fund and publish their books. They aim to connect authors with publishers and readers, and use reader data and pre-orders to increase book discovery. Since their launch in 2015, they have launch...</t>
  </si>
  <si>
    <t>Publishizer, Inc. is a publishing company. It uses pre-order data to connect authors directly with acquiring editors and book publishers. The company offers its products and services worldwide.</t>
  </si>
  <si>
    <t>Crowdfunding platform for authors</t>
  </si>
  <si>
    <t>Quincom</t>
  </si>
  <si>
    <t>quincom.ca</t>
  </si>
  <si>
    <t>Quincom has Peace of Mind,Strength and Stability,Quality Product,Quality Service,Confidence,15 years Experience,Professional Customer Focus.Its funeral services edition  brought clients into the world of Windows.  It gave its client a competitive edge over other homes still bound to older software types.</t>
  </si>
  <si>
    <t>Palidia</t>
  </si>
  <si>
    <t>palidia.com</t>
  </si>
  <si>
    <t>Palidia is a computer software company based out of 5790 RUSSELL RD, Ottawa, Ontario, Canada.</t>
  </si>
  <si>
    <t>Palidia, Inc. is an Ottawa web development firm specializing in the design and development of software products and services for the horse industry. It offers a software called HorseNotes software. Some alternative products to HorseNotes include Horsebills, ImproMed Equine, and BarnManager.</t>
  </si>
  <si>
    <t>Lieberman Consulting Group</t>
  </si>
  <si>
    <t>lieberware.com</t>
  </si>
  <si>
    <t>Lieberman Consulting Group, LLC is a company based out of 6512 Six Forks Rd. #402-B, Raleigh, North Carolina, United States.</t>
  </si>
  <si>
    <t>Lieberman Consulting Group, LLC offers web solutions to individuals and small businesses nationwide. It develops a church membership management software for Windows that provides members tracking, financial contributions management, and auction features.</t>
  </si>
  <si>
    <t>Lieberware – Developers of MemInfo and DivorcewareNJ</t>
  </si>
  <si>
    <t>ChurchTools Innovations</t>
  </si>
  <si>
    <t>church.tools</t>
  </si>
  <si>
    <t>ChurchTools is a complete solution for churches and organizations that helps pastors and church leaders reduce the time spent on organization and administration, allowing them to focus on what matters most. We listen to the needs of church communities ...</t>
  </si>
  <si>
    <t>ChurchTools Innovations GmbH provides a web application that allows a central organization of contacts (friends, members, and more), resources and documents, as well as supporting the schedule of events including songs, facts, and calendars. The company combines the most important functions for the common organization of churches and associations.</t>
  </si>
  <si>
    <t>Kriyo</t>
  </si>
  <si>
    <t>ikriyo.com</t>
  </si>
  <si>
    <t>Kriyo is a leading company in the field of early childhood education and care. They provide a comprehensive app for school and childcare management, trusted by educators in over 100 countries. With Kriyo, users can streamline all their day-to-day opera...</t>
  </si>
  <si>
    <t>Little Soldiers Solutions Pvt., Ltd. doing business as Kriyo is a comprehensive and User-friendly Preschool and Daycare Management Platform. It caters to the management needs of Early Childhood Education and Care (ECEC) with solutions to cater to the Franchisors, Educators, and Parents.</t>
  </si>
  <si>
    <t>Kriyo – Preschool &amp; DayCare Management App</t>
  </si>
  <si>
    <t>Optiva</t>
  </si>
  <si>
    <t>optiva.com</t>
  </si>
  <si>
    <t>Optiva is a leading provider of BSS software — mission critical, cloud native, 5G, digital charging &amp; monetization for the telecom industry. #1 provider of mission critical, cloud native revenue management BSS software on the private and public cloud t...</t>
  </si>
  <si>
    <t>Redknee Solutions, Inc. doing business as Optiva, Inc. provides communication software products and solutions. The company monetizes today's digital world for communications service providers and its portfolio of subscriber management software enables real-time billing, charging policy management, and user experience functionality that is mission-critical for its customers' growth and innovation.</t>
  </si>
  <si>
    <t>Providing cloud-native revenue management BSS software on private and public cloud to telecoms globally</t>
  </si>
  <si>
    <t>givvable</t>
  </si>
  <si>
    <t>givvable.com</t>
  </si>
  <si>
    <t>givvable.com is a supplier sustainability diligence platform that offers fast, smart, and simple solutions for tracking supplier sustainability. With automated supplier due diligence, powerful AI and data models, and expert ESG mapping, givvable provid...</t>
  </si>
  <si>
    <t>givvable Pty., Ltd. is a developer of a tracking technology platform designed to find, source, and track the impact of sustainable and social spending. The company's platform searches the full range of sustainable and social suppliers by category or purpose quickly and easily and has a real-time dashboard with simple reporting tracking all the spending, enabling the businesses to keep a check and categorize its spending.</t>
  </si>
  <si>
    <t>Givvable is a platform for businesses to discover and track the sustainability attributes of suppliers</t>
  </si>
  <si>
    <t>MyApiary</t>
  </si>
  <si>
    <t>myapiary.com</t>
  </si>
  <si>
    <t>MyApiary is a company that provides hive management and beekeeping applications for commercial beekeepers. Their productivity software is designed to analyze the performance of beekeeping businesses and offers plans for businesses of all sizes. The sof...</t>
  </si>
  <si>
    <t>MyApiary, Ltd. is a privately-owned developer and manufacturer of an easy to use Job management service on Mobile and Desktop Applications. It is passionate about beekeeping and bees.</t>
  </si>
  <si>
    <t>Helps by improving the knowledge, management, and health of bees</t>
  </si>
  <si>
    <t>Moventum</t>
  </si>
  <si>
    <t>moventum.com.au</t>
  </si>
  <si>
    <t>Software for moving and removalist companies</t>
  </si>
  <si>
    <t>Moventum Software is a subscription-based software application for moving and removalist companies in Australia. It is a collaborative online platform to book, manage and, dispatch jobs to the drivers, communicate seamlessly to the clients, and complete the quote-to-pay cycle with ease.</t>
  </si>
  <si>
    <t>mindZplay</t>
  </si>
  <si>
    <t>mindzplay.com</t>
  </si>
  <si>
    <t>mindZplay is a Canadian company that provides web-based, easy-to-use solutions for small businesses, professionals, and volunteer organizations to reach their potential. They specialize in developing online booking and member management software, as we...</t>
  </si>
  <si>
    <t>MindZplay Solutions, Inc. is a computer software company. It provides marketing and management solutions, practice management, online software, software development, graphic design, and marketing communications. The company serves small to medium-sized businesses, national healthcare organizations, technology associations, legal societies, chiropractic associations, massage therapist associations, chiropractors, massage therapists, acupuncturists, physiotherapists, natural medicine doctors, and practitioners.</t>
  </si>
  <si>
    <t>Pool Brain</t>
  </si>
  <si>
    <t>poolbrain.com</t>
  </si>
  <si>
    <t>Pool Brain is a modern 'all in one' software solution for pool companies. It is designed to help pool companies manage their entire operations from one platform, saving time, increasing revenue, and reducing stress. The software includes features such ...</t>
  </si>
  <si>
    <t>Pool Brain, LLC is a computer software development company. It provides and analyzes job data and alerts, as well as provides feedback, an alert system, chemical calculation, a customer portal, and more, and also handles billing, estimates, and payroll. The company offers its services in the area.</t>
  </si>
  <si>
    <t>Peel-Works</t>
  </si>
  <si>
    <t>peel-works.com</t>
  </si>
  <si>
    <t>Peel Works is a Mumbai based big data analysis company. Numerous boring tasks are at the heart of every successful business. At Peel Works, we take immense pride in skillfully handling these often overlooked roles for our customers. Our approach involv...</t>
  </si>
  <si>
    <t>Peel-Works Pvt., Ltd. is a tech and data analytics company specializing in e-commerce for corner stores. The company offered comprehensive solutions for the performance management of indirect salesforces via a highly experienced team of professionals and a proprietary cloud-based platform. It serves clients locally.</t>
  </si>
  <si>
    <t>A tech enabled, B2B grocery e-commerce platform</t>
  </si>
  <si>
    <t>Gloryosa</t>
  </si>
  <si>
    <t>gloryosa.eu</t>
  </si>
  <si>
    <t>Gloryosa is a powerful software package for all processes in childcare centers. It reduces costs, manages processes effectively, and allows flexible and precise billing. It lowers barriers and work pressure while increasing job satisfaction. We priorit...</t>
  </si>
  <si>
    <t>Gloryosa is a software system for child daycare centers. It delivers a system that automates every aspect of daily work in the child daycare environment.</t>
  </si>
  <si>
    <t>Attentive AI</t>
  </si>
  <si>
    <t>attentive.ai</t>
  </si>
  <si>
    <t>Attentive.ai is a company that provides landscape management software and property measurement software for outdoor services businesses. Their software, Accelerate, automates workflows for landscaping, paving, snow removal, and construction. They also ...</t>
  </si>
  <si>
    <t>Attentive AI Solutions Pvt., Ltd. is an internet company. It offers products such as Accelerate and Auto Measure. Its products are offered worldwide.</t>
  </si>
  <si>
    <t>Develops AI infrastructure that analyses geospatial imagery to provide remote property analytics</t>
  </si>
  <si>
    <t>ZeetaPro</t>
  </si>
  <si>
    <t>zeetapro.com</t>
  </si>
  <si>
    <t>ZeetaPro Inc is a trusted partner in custom software development and technological solutions. They offer a wide range of technical resources to address unique challenges for startups and established enterprises. Their expertise includes custom software...</t>
  </si>
  <si>
    <t>ZeetaPro, Inc. is a SaaS solutions provider that helps companies get returns from business resources by utilizing smarter online workflows and business processes. It offers a portfolio of SaaS solutions that enable customers to achieve the desired level of performance with minimal resource commitments. the company operates in the State of California.</t>
  </si>
  <si>
    <t>Multifaceted web application platforms as saas and as solaas</t>
  </si>
  <si>
    <t>Veezi</t>
  </si>
  <si>
    <t>veezi.com</t>
  </si>
  <si>
    <t>Veezi is a cloud-based cinema software solution created for independent cinemas. It is engineered by Vista and provides all the necessary benefits for small cinemas while excluding unnecessary features. With Veezi, independent cinemas can manage their ...</t>
  </si>
  <si>
    <t>Vista Entertainment Solutions Limited (VISTA) doing business as Veezi is a cloud-based cinema software solution, created for independent cinemas. The company provides a queue-busting usher point app, fantastic film programming, and a loyalty system, to a full-featured Pos, reporting, and v-tix internet ticketing.</t>
  </si>
  <si>
    <t>Adkad Technologies</t>
  </si>
  <si>
    <t>adkad.com</t>
  </si>
  <si>
    <t>Adkad Technologies specializes in providing lawn care software, landscape business software, and outdoor property maintenance solutions. Their flagship product, GroundsKeeper Pro, is designed for professionals in the landscape, lawn care, irrigation, c...</t>
  </si>
  <si>
    <t>Adkad Technologies, Inc. is a software development company. It offers landscaping management software development and sales services. The company provides its services to the landscaping industry.</t>
  </si>
  <si>
    <t>IPM Scoutek</t>
  </si>
  <si>
    <t>ipmscoutek.com</t>
  </si>
  <si>
    <t>IPM Scoutek is Integrated Pest Management (IPM) software for greenhouses for managing, scouting, pests, diseases, beneficials / biologicals. IPM Scoutek is the leading IPM pest management software for ornamental, vegetable and cannabis growers, to trac...</t>
  </si>
  <si>
    <t>2730537 Ontario Inc. doing business as IPM Scoutek is a player in the creation of greenhouse software technology. It is a fully digitized IPM and scouting experience that provides immediate visibility of pest and disease pressure changes based on the spray and bio-control efforts. The company reduces labor, input costs, and crop risk.</t>
  </si>
  <si>
    <t>IPM Scoutek is Integrated Pest Management (IPM) software for greenhouses for managing, scouting, pests, deseases, beneficials / biologicals</t>
  </si>
  <si>
    <t>AIESEC Alumni International</t>
  </si>
  <si>
    <t>aiesec-alumni.org</t>
  </si>
  <si>
    <t>AIESEC Alumni International (AAI) is a registered international, non-political, independent, and non-profit association. It serves as the official Global Alumni Association for all AIESECers around the world. AAI brings together a global network of AIE...</t>
  </si>
  <si>
    <t>AIESEC Alumni International is a registered international, non-political, independent, and non for profit association, linking its memberships above and beyond culture, race, sex, citizenship, religion, economic system, and branch, hierarchy, and generation, based on non-mercantile relationships and capital of the trust. The association will continue to promote international and cross-cultural understanding, in line with the founding principles of AIESEC, for the professional and personal development of its members and the good of society.</t>
  </si>
  <si>
    <t>Parksol</t>
  </si>
  <si>
    <t>parksol.lt</t>
  </si>
  <si>
    <t>Intelligent parking guidance and payment systems</t>
  </si>
  <si>
    <t>UAB Parksol Technologies develops new and improved existing products and software for high-tech markets. Its parking solutions are developed and manufactured in accordance with ISO standards. The company parking guidance systems are used for outdoor and indoor parking lots in office buildings, banks, airports, universities, research institutes, hospitals, hotels, shopping malls, and so on.</t>
  </si>
  <si>
    <t>WeldNote</t>
  </si>
  <si>
    <t>weldnote.com</t>
  </si>
  <si>
    <t>WeldNote is a web-based software application for the management of welding-related documentation, welding records for a job, and a powerful tool to aid in the quotation phase. It allows companies to save time and money by managing all their welders, Pr...</t>
  </si>
  <si>
    <t>WeldNote, Lda. is a company that operates as a web-based software application for the management of all welding-related documentation, and welding records for a job, as well as a powerful tool to aid in its quotation phase.</t>
  </si>
  <si>
    <t>A web-based software application for the management of all welding-related documentation, welding records for a job, as well as a powerful tool to aid in its quotation phase</t>
  </si>
  <si>
    <t>Veerlon</t>
  </si>
  <si>
    <t>veerlon.com</t>
  </si>
  <si>
    <t>Veerlon is an online application for beauty professionals that helps professionals manage their business by providing an all-in-one tool which includes online booking, appointment management, staff management, client management, marketing tools, a full...</t>
  </si>
  <si>
    <t>Orch, LLC doing business as Veerlon is a software program designed specifically to help beauty professionals better manage ita businesses online. Its software capabilities include client management, staff management, social media management, and more.</t>
  </si>
  <si>
    <t>Online product designed specifically to help beauty professionals better manage their businesses online</t>
  </si>
  <si>
    <t>EquineGenie</t>
  </si>
  <si>
    <t>equinegenie.com</t>
  </si>
  <si>
    <t>Equine Genie is a horse business management software that provides an all-in-one solution for managing a horse business's financials, accounting, horse care, business operations, customer engagement, billing, and invoicing. It is designed to be the ent...</t>
  </si>
  <si>
    <t>GenieCo, Inc., doing business as equineGenie, develops intelligent business systems for specialty markets. Its software is based on artificial intelligent principles that include an expert knowledge base, resource optimization, predictive modeling and heuristic learning.</t>
  </si>
  <si>
    <t>EquineGenie management software is an all-in-one solution that manages a horse business's financials, accounting, horse care, business operations &amp; customer engagement, billing and invoicing</t>
  </si>
  <si>
    <t>ETracktion</t>
  </si>
  <si>
    <t>etracktion.com</t>
  </si>
  <si>
    <t>eTracktion is a fully integrated admissions and ticketing system designed specifically for attractions and amusement parks. It is hosted in the cloud, eliminating the need for software downloads and server maintenance. With real-time reporting and free...</t>
  </si>
  <si>
    <t>eTracktion offers a fully integrated admissions and ticketing system with real-time reporting designed specifically for attractions and amusement parks. The company hosted in the cloud, so the no software to download, no servers to maintain and no IT headaches.</t>
  </si>
  <si>
    <t>Gorilladesk</t>
  </si>
  <si>
    <t>gorilladesk.com</t>
  </si>
  <si>
    <t>GorillaDesk is a pest control software that provides a range of services for service businesses. From scheduling jobs to optimizing routes, invoicing customers to collecting payments, GorillaDesk helps businesses manage their team, customers, and daily...</t>
  </si>
  <si>
    <t>GorillaDesk, LLC is an information technology service company. It offers office management, field operations, and marketing sales. It serves clients within the area.</t>
  </si>
  <si>
    <t>#1 Scheduling Software for Pest Control, Lawn Care, &amp; More | GorillaDesk</t>
  </si>
  <si>
    <t>Adyton</t>
  </si>
  <si>
    <t>adyton.io</t>
  </si>
  <si>
    <t>Adyton is a veteran-owned, venture-backed, American public benefit corporation building world-class mobile software products for people who serve. Our products connect the real world with the digital, linking enterprise data systems with users in the f...</t>
  </si>
  <si>
    <t>Adyton PBC, Inc. provides a driven mobile technology to defense, public safety, and heavy industry. The company develops Mustr a mobile tool for leaders and distributed workforces that enables rapid status checks and two-way information flow to enhance operational continuity and unlock vital insight into the state of the client's organization.</t>
  </si>
  <si>
    <t>Provides mission-driven mobile technology to the defense, public safety and heavy industry</t>
  </si>
  <si>
    <t>WeSustain</t>
  </si>
  <si>
    <t>wesustain.com</t>
  </si>
  <si>
    <t>WeSustain is a software company that specializes in responsible business management. They offer flexible software solutions to simplify and streamline sustainability processes. Their software helps companies and public institutions in all industries ma...</t>
  </si>
  <si>
    <t>WeSustain GmbH develops software solutions for sustainability management in organizations. The company's ESM software is a management support system that helps companies go green and manage products, processes, and technologies in an environment-friendly manner. Its ESM software enables the clients to establish a software-supported ESMsolution, as well as manage, improve, and report ESM performance on a global basis while mitigating sustainability risks.</t>
  </si>
  <si>
    <t>WeSustain develops and sells web-based software for enterprise sustainability management</t>
  </si>
  <si>
    <t>Sighten</t>
  </si>
  <si>
    <t>sighten.io</t>
  </si>
  <si>
    <t>Sighten is the #1 solar design and proposal software that helps contractors and sales teams increase their solar sales. Their end-to-end system design, proposal, and financing software enables solar installers, channel managers, and financiers to grow ...</t>
  </si>
  <si>
    <t>Sighten, Inc. develops a software toolset to manage the complexity of distributed solar. The company offers a platform that spans the entire lifecycle of a solar asset ranging from tools that streamline origination, system design, and sales/operations to features that automate ongoing reporting and analytics.</t>
  </si>
  <si>
    <t>Develops a software toolset to manage the complexity of distributed solar</t>
  </si>
  <si>
    <t>Aware3</t>
  </si>
  <si>
    <t>aware3.com</t>
  </si>
  <si>
    <t>Aware3 is a company that creates branded mobile apps for churches. Their apps help churches drive generosity, increase connection, and grow community. With their suite of tools, church members can easily engage with the church, connect with each other,...</t>
  </si>
  <si>
    <t>Aware3, LLC is a developer of a branded mobile application designed for churches of all shapes and sizes. The company helps community-minded organizations leverage the power of mobile to drive traffic and engagement. It enables social organizations to create an impact on society and grow awareness among people.</t>
  </si>
  <si>
    <t>Aware3 helps church partners drive outreach, engagement and giving through mobile</t>
  </si>
  <si>
    <t>Patriot Systems</t>
  </si>
  <si>
    <t>patriotsystems.com</t>
  </si>
  <si>
    <t>Patriot Systems is a leading provider of state-of-the-art Security Alarm Monitoring software. They offer a wide range of features and benefits to their customers, including integrated solutions and cutting-edge technology. With their reliable and robus...</t>
  </si>
  <si>
    <t>Patriot Systems, Ltd. develops, markets, and supports state-of-the-art Security Alarm Monitoring software companies. It offers Patriot an Alarm Monitoring Software that is used throughout the security industry. Its serves customers include central monitoring stations, military, police, schools, universities, telecommunications, hospitals, industrial, and public/government utilities.</t>
  </si>
  <si>
    <t>Advanced Alarm &amp; Camera Monitoring Software</t>
  </si>
  <si>
    <t>CCStorage Software</t>
  </si>
  <si>
    <t>ccstorage.com</t>
  </si>
  <si>
    <t>CCStorage is a company that provides free self storage software to help owners organize their self storage property. They also offer online payment processing at no cost to the owner.</t>
  </si>
  <si>
    <t>CCStorage, LLC offers self-storage property management and billing software solutions in the United States. Its unique model offers an entire software suite for free while only charging its clients a small percentage of credit card transactions as it helps in the transition to automated payments and a tenant portal to decrease administrative work and enable strategic revenue increases.</t>
  </si>
  <si>
    <t>Rydin</t>
  </si>
  <si>
    <t>rydin.com</t>
  </si>
  <si>
    <t>Rydin.com is a premier manufacturer of custom pressure sensitive Decals and Parking Control Products. Their extensive product line includes Parking Permits, Window Decals, Bumper Decals, Hang Tags, Stickers, Special Event Tickets, Plastic Signs, and ot...</t>
  </si>
  <si>
    <t>Dri-Stick Decal Corp. doing business as Rydin Decal is a printing services company. It is a company that is a manufacturer of customized, security-printed parking control products and a software developer for parking management applications. The company's line of products includes window and bumper decals, hang tags, special event tickets, credentials, signage, magnets, and much more. It provides services to its clients and business consumers.</t>
  </si>
  <si>
    <t>Printing company offering parking management software services</t>
  </si>
  <si>
    <t>Gospel Software</t>
  </si>
  <si>
    <t>gospelsoftware.com</t>
  </si>
  <si>
    <t>Gospel Software is a software company based near Research Triangle Park, NC. They provide online tools to ease church administration, including member management, online photo directory, guest management, and worship song management. They are committed...</t>
  </si>
  <si>
    <t>Gospel Software, LLC is a software company that offers online tools to ease church administration. The company builds elegant and useful web-based software to serve local churches.</t>
  </si>
  <si>
    <t>Gospel Software :: Online tools to ease church administration</t>
  </si>
  <si>
    <t>Beading-Software.com</t>
  </si>
  <si>
    <t>beading-software.com</t>
  </si>
  <si>
    <t>Bead Manager Pro Jewelry Software was created especially to help small jewelry businesses manage and maintain their inventory. Bead Manager Pro allows user to automate the admin side of their jewelry business by taking care of stock and inventory tracking as well as customer invoicing and more.</t>
  </si>
  <si>
    <t>JAG Group Pty., Ltd. doing business as Bead Manager Pro offers Jewelry Software created especially to help small jewelry businesses manage and maintain an inventory. Its platform allows the user to automate the admin side of the jewelry business by taking care of stock and inventory tracking as well as customer invoicing and more.</t>
  </si>
  <si>
    <t>Enetic</t>
  </si>
  <si>
    <t>enetic.ee</t>
  </si>
  <si>
    <t>Enetic offers energy monitoring software and smart metering solutions which will save you up to 15% on your energy bill</t>
  </si>
  <si>
    <t>Enetic OÜ offers energy monitoring software and smart metering solutions. Its typical energy monitoring system consists of 30-50 metering points/sensors in one or many locations which are connected over wireless industrial data networks (Modbus/ZigBee).</t>
  </si>
  <si>
    <t>Tracks Software</t>
  </si>
  <si>
    <t>trackssoftware.com</t>
  </si>
  <si>
    <t>Tracks Software is a company that provides collection management software for the zoo and aquarium industry. Their software offers integrated tools to archive, retrieve, analyze and report data, moving it far ahead of mere record keeping.</t>
  </si>
  <si>
    <t>Tracks Software offers collection management software that sets the standard for software for the zoo and aquarium industry. It offers integrated tools to archive, retrieve, analyze, and report data, moving it far ahead of mere record keeping. It helps zoo and aquarium professionals fulfill its missions of animal care, conservation, and education.</t>
  </si>
  <si>
    <t>Pawn Wizard</t>
  </si>
  <si>
    <t>pawnwizard.com</t>
  </si>
  <si>
    <t>Pawn Wizard software makes my life easier and gives me peace of mind.</t>
  </si>
  <si>
    <t>Wizard Software Development develops Pawn Wizard Pro. Solution for independent pawn shops. Integrates with Quickbooks and automates sales tax collection at checkout point.</t>
  </si>
  <si>
    <t>BaseUp Technologies</t>
  </si>
  <si>
    <t>baseup.com.au</t>
  </si>
  <si>
    <t>BaseUp Technologies is a market leader in providing smart parking technology to large tenants and landlords in the commercial property market. Their enterprise parking management platform helps over 120,000 staff from organizations across Australia and...</t>
  </si>
  <si>
    <t>BaseUp Technologies Pty., Ltd. is a company that operates in the Leasing Non-residential Real Estate industry. It provides smart parking technology to large tenants and landlords in the commercial property market. The company serves its services to consumers and businesses within its area.</t>
  </si>
  <si>
    <t>Our enterprise parking management platform helps over 60,000 staff from organisations across North America and Australia get access to their office parking</t>
  </si>
  <si>
    <t>Move4U</t>
  </si>
  <si>
    <t>move4u.com</t>
  </si>
  <si>
    <t>Move4U is a leading provider of technology solutions to the moving and relocation industry around the world. The Move4U suite of solutions is built on the belief that technology should be easy to use and is made available in components, allowing moving...</t>
  </si>
  <si>
    <t>MOVE4U Web Applications B.V. provides a full suite of solutions in the cloud, facilitating the entire customer journey throughout every phase of the move. Its solutions come together in MoveCloud backbone by embracing new technology, and with its years of expertise in the moving sector. The company contributes to the bottom line of moving companies and provides a competitive advantage it serves.</t>
  </si>
  <si>
    <t>Enhances processes within the moving industry by developing and applying innovative technology</t>
  </si>
  <si>
    <t>Nirvana Technology, Inc</t>
  </si>
  <si>
    <t>nirvana-technology.com</t>
  </si>
  <si>
    <t>NIRVANA TECHNOLOGY is a leading provider of business consulting and services. We specialize in helping companies optimize their operations and achieve their strategic goals. Our team of experienced consultants works closely with clients to identify are...</t>
  </si>
  <si>
    <t>Nirvana Technology, Inc. provides Web-based spa management, activity management, gift certificate management, call center management, dynamic packaging, channel management, rate management, and electronic distribution solutions to the hospitality industry. Its solutions are designed to manage time-based reservations, including spas, dining, golf, racquet sports, water sports, tours, classes, and events.</t>
  </si>
  <si>
    <t>Scheduling software aimed at leisure activities</t>
  </si>
  <si>
    <t>SubHub</t>
  </si>
  <si>
    <t>subhub.com</t>
  </si>
  <si>
    <t>For more than a decade, people have been using SubHub to build successful membership websites. We’ve served hundreds of clients and tens of thousands of their members and subscribers.At SubHub we believe that anyone can profit from their knowledge, pas...</t>
  </si>
  <si>
    <t>Submachine, Ltd. doing business as SubHub is a software company. It offers a managed and hosted service and runs a money-making content website. The company offers services within the area.</t>
  </si>
  <si>
    <t>Everything you need for a successful membership website. Build a #membership #website with SubHub.</t>
  </si>
  <si>
    <t>SoftTrace</t>
  </si>
  <si>
    <t>soft-trace.com</t>
  </si>
  <si>
    <t>SoftTrace is a traceability software for food manufacturing specially designed for the Dairy Industry. The SoftTrace system is a configurable, transparent cost-effective software solution capturing critical smart data at every step of the manufacturing...</t>
  </si>
  <si>
    <t>SoftTrace, Ltd. is a provider of manufacturing, quality management, and traceability software for the Dairy, Food, and Beverage industries. The company combines in-depth industry knowledge with cutting-edge software and a range of expert implementation and support services to guarantee measurable results and a rapid return on investment. It addresses the quality, traceability, product safety, yield, and risk management challenges of target industries.</t>
  </si>
  <si>
    <t>Integrated Manufacturing, Quality Management &amp; Traceability Software | SoftTrace Traceability Software</t>
  </si>
  <si>
    <t>ClienTrak! Spa &amp; Salon Software</t>
  </si>
  <si>
    <t>clientrak.com</t>
  </si>
  <si>
    <t>ClienTrak! Spa &amp; Salon Software is a leading provider of salon management software. With over 35 years of experience, ClienTrak! was developed by spa and salon owners and IT professionals who understand the unique needs of the industry. The software is...</t>
  </si>
  <si>
    <t>NucoCorp., Inc. doing business as ClienTrak! Spa and Salon Software offers a point-of-sale software program designed for the spa and salon industry by industry experts. The company offer software for PCs and Macs, online appointment scheduling, integrated credit card processing, gift card tracking, business building webinars, caller id, and more.</t>
  </si>
  <si>
    <t>Open Office</t>
  </si>
  <si>
    <t>openoffice.com.au</t>
  </si>
  <si>
    <t>Open Office is a software company that provides complex software solutions for local and state governments. They help governments innovate and focus on communities, empowering them with high function, fully integrated systems, covering all aspects of g...</t>
  </si>
  <si>
    <t>Open Office Pty., Ltd. provides integrated, statutory, and compliance management systems for clients in Australia and internationally. It offers software modules in the areas of agenda management, animals management, asset management, audits and inspections, building applications, building maintenance, call centre management, cemetery management, central enrolments, council properties, customer service management, emergency management, environmental health, event booking, health management, image library, incident management, IT service desk, license management, membership management, local laws, ministerial tracking, poison control, public health, radiation control, surveys/questionnaires, town planning, training management, wastewater systems, and report management.</t>
  </si>
  <si>
    <t>Australia’s leading provider of high-function, integrated, statutory and compliance management systems with over 400 clients across Australia and around the World</t>
  </si>
  <si>
    <t>LOGR</t>
  </si>
  <si>
    <t>logr.com.au</t>
  </si>
  <si>
    <t>Simply go mobile: Improve wood delivery tracking from forest to customer with real time info in LOGR - software made for the forestry industry.</t>
  </si>
  <si>
    <t>LOGR Pty., Ltd. is a two-part solution consisting of a cloud-based administration dashboard and a companion mobile app for drivers. It is a software suite made for the forestry industry to dramatically improve wood delivery tracking from forest to customer.</t>
  </si>
  <si>
    <t>Simply go mobile: Improve wood delivery tracking from forest to customer with real time info in LOGR - software made for the forestry industry</t>
  </si>
  <si>
    <t>Launsby Consulting</t>
  </si>
  <si>
    <t>launsby.com</t>
  </si>
  <si>
    <t>The challenge facing companies both large and small is to cut design and development time while producing low-cost quality products that are ready to perform. All industries are being challenged to cut delivery time by one-half or more. Demanding that people work harder is not the solution. Providing proper tools to aid people in working more efficiently and effectively is. Since 1991 we have been committed to providing training, consulting services, software and tools that help companies meet today's development, design, manufacturing and regulatory challenges.</t>
  </si>
  <si>
    <t>Launsby Consulting, a management consulting firm, provides training, consulting services, software, and tool. It leads corporate-wide initiatives and individual applications in a number of industries.</t>
  </si>
  <si>
    <t>VisualAid Software</t>
  </si>
  <si>
    <t>evelley.com</t>
  </si>
  <si>
    <t>ESC - Rental and Point of Sale Software, Hire Software, inventory Software is the latest Windows rental software solution for any size business</t>
  </si>
  <si>
    <t>Visualaid Software, LLC doing business as Evelley Rental an independent software developer. It produced several software for general use, especially for companies.</t>
  </si>
  <si>
    <t>ESC - Rental Software, Hire Software</t>
  </si>
  <si>
    <t>Compuscapes</t>
  </si>
  <si>
    <t>compuscapes.com</t>
  </si>
  <si>
    <t>CompuScapes is a professional software company that specializes in providing management solutions for interior and exterior landscape contractors. They offer a modular system that can be customized to fit the needs of any size company. CompuScapes also...</t>
  </si>
  <si>
    <t>Requisite Software, Inc., doing business as CompuScapes, is a complete management solution for the professional interior or exterior landscape contractor. The company provides high-quality, innovative automation solutions for the Green Industry. It develops customized software solutions to optimize business processes for professional landscape contractors.</t>
  </si>
  <si>
    <t>Niagara Institute</t>
  </si>
  <si>
    <t>niagarainstitute.com</t>
  </si>
  <si>
    <t>Niagara Institute offers leadership development, business acumen programs, inclusive leadership training, and sales effectiveness. The Institute provides customized leadership development tailored to the specific needs of organizations, as well as Cert...</t>
  </si>
  <si>
    <t>Niagara Institute, Inc. is a company that provides leadership development, insights, and coaching. It offers leadership development, coaching, communication, and business acumen programs. It provides an array of programs for executives throughout Canada and also serves agencies of the Canadian government with programs that are offered at multiple locations in both English and French.</t>
  </si>
  <si>
    <t>Wireless Applications Corporation</t>
  </si>
  <si>
    <t>wirelessapplications.com</t>
  </si>
  <si>
    <t>Wireless Applications, Corp. is a Bellevue, WA based company offering comprehensive solutions related to the wireless industry. For 20 years, Wireless Applications, Corp. has worked with varying verticals of wireless companies to provide high level and...</t>
  </si>
  <si>
    <t>Wireless Applications Corp. is a company offering comprehensive solutions related to the wireless industry. the company works with varying verticals of wireless companies to provide high-level and efficient solutions related to Microwave Backhaul, Towers, and RF Carriers, Government Agencies, Financial Firms, WISPS, and Private Internet Providers alike have selected Wireless Applications, Corp. to be the solution that helps to build dynamic and resilient networks nationwide.</t>
  </si>
  <si>
    <t>Wireless Applications Corporation service wireless and tower companies of varying sizes, including regional and national carriers</t>
  </si>
  <si>
    <t>POSiFLORA</t>
  </si>
  <si>
    <t>posiflora.com</t>
  </si>
  <si>
    <t>Posiflora is a software company that provides a program for flower shops to help manage their business more efficiently and increase productivity.</t>
  </si>
  <si>
    <t>ООО «ЛУКАСОФТ» is a POS and control system. The company offers services for business automation, trade, and warehouse accounting for the floristry business.</t>
  </si>
  <si>
    <t>trux.com</t>
  </si>
  <si>
    <t>TRUX is a waste management software application designed specifically for the waste and recycling industry to provide routing, dispatch, billing, accounts receivable, operations, account management and financial and operational reporting in one system.</t>
  </si>
  <si>
    <t>TRUX Route Management Systems, Inc. provides waste industry software solutions for haulers and facility managers. The company's waste management software applications are designed specifically for the waste and recycling industry to provide routing, dispatch, billing, accounts receivable, operations, account management, and financial and operational reporting in one system.</t>
  </si>
  <si>
    <t>Producers of waste industry leading software solutions, Haul-IT, Weigh-IT, and Maintain-IT, for haulers and facility operators</t>
  </si>
  <si>
    <t>E Space Communications</t>
  </si>
  <si>
    <t>espacecommunications.com</t>
  </si>
  <si>
    <t>E Space Communications is a company that specializes in providing online solutions for Credit Unions. They develop cloud-based applications that streamline tasks such as facilitating elections, coordinating board meetings, and notifying staff. They hav...</t>
  </si>
  <si>
    <t>E Space Communications, Inc. is a credit union solution-providing firm that offers cloud-based applications and website development services. It offers services such as political campaigns, professional services, structured collaboration, vertical industry, website design, creative services, emergency notification, information, and many more. The company serves its business in the United States.</t>
  </si>
  <si>
    <t>Re-TRAC Connect</t>
  </si>
  <si>
    <t>re-trac.com</t>
  </si>
  <si>
    <t>Re-TRAC is a waste diversion software company that provides a standard platform for sustainability professionals to efficiently collect, manage, and analyze recycling and solid waste data. With over 15,000 users in the U.S. and Canada, Re-TRAC Connect ...</t>
  </si>
  <si>
    <t>Emerge Knowledge Design, Inc. doing business as Re-TRAC Connect revolutionizes the way municipalities manage information about waste management and recycling programs. The company actively participate in national and state/provincial recycling conferences, and initiatives to connect with its community and generate ideas.</t>
  </si>
  <si>
    <t>TouchPoint Software</t>
  </si>
  <si>
    <t>touchpointsoftware.com</t>
  </si>
  <si>
    <t>TouchPoint Software is a cloud-based church management solution that provides church leaders with a robust and flexible software system for managing their church, engaging their people, and funding their vision. Developed by founder and lead developer ...</t>
  </si>
  <si>
    <t>TouchPoint Software, LLC develops a cloud-based church management software platform. The company provides hosting support, training, implementation, and development of open-source software projects.</t>
  </si>
  <si>
    <t>Security, hosting and support services</t>
  </si>
  <si>
    <t>Test</t>
  </si>
  <si>
    <t>xceednet.com</t>
  </si>
  <si>
    <t>Xceednet is a New York based Software Development company specialized in Ruby On Rails and iOS development. We have offshore development center in Mumbai. If you want to outsource your ROR project, we can meet you anywhere in New York city to discuss a...</t>
  </si>
  <si>
    <t>XceedNet, LLC is a cloud-based subscriber management software solution for ISP providers. It features offered by the solution include creating new data plans, managing existing ones, generating invoices, tracking payments, customer account management, payment gateway integration, WiFi hotspot management, periodical data backups, and tracking customer complaints capabilities with an easy-to-use interface.</t>
  </si>
  <si>
    <t>Xceednet Bandwidth Management Solutions | Cloud Based Solutions</t>
  </si>
  <si>
    <t>Logic Mate International</t>
  </si>
  <si>
    <t>logicmate.com</t>
  </si>
  <si>
    <t>Logic Mate, Inc. has been developing professional technology solutions for the jewelry industry since 1989. With over 20 years of experience, Logic Mate has built a reputation for reliability, innovation, and exceptional customer service. Organize your...</t>
  </si>
  <si>
    <t>Logic Mate International, Inc. is a professional technology solution for the jewelry industry. It offers business and improves profitability. The company builds a reputation for reliability, innovation, and exceptional customer service.</t>
  </si>
  <si>
    <t>Their proprietary software, JewelMate Enterprise, embodies the combined technical genius of their in-house analysts, programmers</t>
  </si>
  <si>
    <t>PPTS India Pvt</t>
  </si>
  <si>
    <t>pptssolutions.com</t>
  </si>
  <si>
    <t>PPTS Solutions is a 19-year-old company that provides advanced technical solutions in Enterprise Solutions, Ecommerce, Web &amp; Mobile Applications, Business Consultancy, AI &amp; ML. They are a leader in the global market for Web design, Web Application deve...</t>
  </si>
  <si>
    <t>Point Perfect Technology Solutions Pvt., Ltd. (PPTS India) is one of the leaders in the global market for web design and application development. The company has a proven track record in implementing the most cost-effective solutions for customer service and client satisfaction. It implements different strategically planned business solutions for clients to be competent in the current dynamic global business market.</t>
  </si>
  <si>
    <t>Reach Point Perfect Technology Solutions to get complete IT solutions for your business at one place. An ISO Certified Organization with 15+Years of Excellency.</t>
  </si>
  <si>
    <t>ParkMobile</t>
  </si>
  <si>
    <t>parkmobile.io</t>
  </si>
  <si>
    <t>ParkMobile, LLC is the leading provider of smart parking and mobility solutions in North America, using a contactless approach to help millions of people easily find, reserve, and pay for parking on their mobile devices. ParkMobile’s services have been...</t>
  </si>
  <si>
    <t>Parkmobile, LLC provides mobile parking solutions. The company offers mobile software which allows the user to pay for on-street and garage parking on its mobile device as well as renders parking reservations at stadium venues for concerts and sporting events. It serves over 450 cities, 150 events, and venues, and 20 airports with on-demand, permit, and reservations parking solutions.</t>
  </si>
  <si>
    <t>ParkMobile Parking App | Contactless Payments - On-street &amp; Reservation</t>
  </si>
  <si>
    <t>Dajisoft</t>
  </si>
  <si>
    <t>dajisoft.com</t>
  </si>
  <si>
    <t>Dajisoft Inc. is a company that specializes in providing business solutions and software development services. With a wealth of experience in the industry, they offer robust and user-friendly products. They also provide cost-effective solutions backed ...</t>
  </si>
  <si>
    <t>Dajisoft, Inc. is a software company. It offers dry-clean PRO, a Windows-based POS computer system for cleaners. The company serves clients in the United States.</t>
  </si>
  <si>
    <t>Kinosk</t>
  </si>
  <si>
    <t>kinosk.com</t>
  </si>
  <si>
    <t>KINOSK is a company that specializes in increasing business efficiency and facilitating digital transformation. They offer a comprehensive digital platform that includes an all-in-one order management system, an online store for convenient search and r...</t>
  </si>
  <si>
    <t>Kinosk is a global vendor specializing in solutions and platforms in the equipment and machinery sector. The company provides solutions designed for small to medium-sized businesses of commercial vehicles, equipment, and machinery. Its digital platform combines a marketplace and order management systems for sales and rental.</t>
  </si>
  <si>
    <t>Ourgrouponline</t>
  </si>
  <si>
    <t>ourgrouponline.com</t>
  </si>
  <si>
    <t>We provide outstanding customer service by e-mail. Please send your questions and suggestions to CustomerSupport@OurGroupOnline.com. Our Group Online is a division of Web Host Services LLC, founded in 2008 and based in Fort Myers Beach, Florida. We also operate TroopWebHost.com, which provides specialized web hosting for hundreds of Boy Scout troops nationwide with over 30,000 active users. We created Our Group Online after receiving requests from TroopWebHost users for a similar service for other types of groups. Our dedicated, high-performance server is located in a secure data center in Lansing, Michigan, managed by LiquidWeb, with 24 by 7 monitoring and technical support. Each group's website has its own MS SQL database, which is backed up hourly on-site with daily off-site backups. We use SSL to encrypt all communications with your site. The information that you enter on your site is kept confidential and secure. We will never share any of your information with any third party.</t>
  </si>
  <si>
    <t>Web Host Services, LLC doing business as Our Group Online provides outstanding customer service by e-mail. The company offers a user-friendly website that makes it easy to manage the group's membership, events, accounting, and communications.</t>
  </si>
  <si>
    <t>iCourier</t>
  </si>
  <si>
    <t>icourier.net</t>
  </si>
  <si>
    <t>Order entry, dispatching, communications, reports, invoices, account management, and other essential features, are all integrated in three user-friendly applications. iCourier Headquarters</t>
  </si>
  <si>
    <t>iCourier Software Systems, Ltd. is a Canadian federally incorporated company that serves customers worldwide. The company provides tow rotation management services.</t>
  </si>
  <si>
    <t>PETRA</t>
  </si>
  <si>
    <t>petradatascience.com</t>
  </si>
  <si>
    <t>PETRA Data Science Pty Ltd is a leading provider of orebody learning software for the mining industry. Our software is used by hundreds of sites worldwide to create reliable insights and support tools for mining professionals. We specialize in turning ...</t>
  </si>
  <si>
    <t>PETRA Data Science Pty., Ltd. is a provider of digital mine-to-mill (pit-to-port) software for value chain optimization. It provides clients with access to the cutting-edge expertise and practical know-how required to convert data science initiatives into value-generating data science deployments. The company Serves consumers and businesses around the globe.</t>
  </si>
  <si>
    <t>United Software Solutions</t>
  </si>
  <si>
    <t>unitedsoftware.us</t>
  </si>
  <si>
    <t>United Software Solutions, Inc. is the leader in Transportation Software Solutions. They provide 4 different products: Freight &amp; Logistics Software Solutions, Van Lines Software Solutions, Moving &amp; Storage Software, and Fine Art Software Solutions. The...</t>
  </si>
  <si>
    <t>United Software Solutions, Inc. is the leader in Transportation Software Solutions. It provides four different products: Freight and Logistics Software Solutions, Van Lines Software Solutions, Moving and Storage Software, and Fine Art Software Solutions. Platform for all products are base on high performance Oracle Database Architecture and a Microsoft Development Environment.</t>
  </si>
  <si>
    <t>Scytl</t>
  </si>
  <si>
    <t>scytl.com</t>
  </si>
  <si>
    <t>Scytl is a global leader in secure online voting and election modernization software solutions. They provide innovative solutions and software that make voting more accessible, efficient, transparent, and secure. Their solutions include online voter re...</t>
  </si>
  <si>
    <t>Scytl Secure Electronic Voting S.A. provides electronic voting, election management, and election modernization solutions. The company offers pre-election services, such as planning, election configuration, personnel training, voter education, and voter registration services, election day services, including on-site voting, remote voting, support, and voter management services; post-election services, such as auditing, reporting and results in consolidation, governance services, which include eDemocracy and eParliament services, and professional services, including electoral consulting and social media monitoring services.</t>
  </si>
  <si>
    <t>feeders</t>
  </si>
  <si>
    <t>feeders.ai</t>
  </si>
  <si>
    <t>feeders.ai is a company that specializes in using artificial intelligence to improve the efficiency and reliability of electric grids. They provide solutions that help save lives and optimize the performance of utilities through advanced AI technologies.</t>
  </si>
  <si>
    <t>Feeders Pte, Ltd. is an industry AI application that provides insight on the lifespan of faulty equipment and outages, using a predictive analysis algorithm to generate actionable data for electric utilities to avoid any major disasters on the grids and the communities that are serving. It provide accurate insight on the lifespan of faulty equipment and the ability to classify the severity of faults</t>
  </si>
  <si>
    <t>Feeders - Electricity, AI, Preventive Maintenance</t>
  </si>
  <si>
    <t>Sara Technologies</t>
  </si>
  <si>
    <t>saratechnologies.com</t>
  </si>
  <si>
    <t>Sara Technologies Inc. is a globally appreciated Industry 4.0 and Artificial Intelligence development company. With a team of experts in Industry 4.0, blockchain technology, and AI, we provide generic, extensible, user-friendly, and robust solutions. O...</t>
  </si>
  <si>
    <t>Sara Technologies, Inc. is a company that operates in the Software Development industry. It provides turn-key technology solutions to businesses, government agencies, and educational institutions. The company offers services under cloud computing, web, and mobile apps, IT support, network management, and server management.</t>
  </si>
  <si>
    <t>Industry 4.0 &amp; Blockchain Technology Solutions</t>
  </si>
  <si>
    <t>Rentaga S.R.L.</t>
  </si>
  <si>
    <t>rentaga.com</t>
  </si>
  <si>
    <t>Rentaga is the first fully digital marketplace for machine rentals. Our platform lets rental companies reach new customers and manage their fleets more efficiently, while end customers gain productivity and certainty in ordering and planning. Construction</t>
  </si>
  <si>
    <t>Rentaga SRL is revolutionizing the world of construction machine rentals, bringing the efficiencies of digitalization and automation to the construction industry, and saving time and decreasing costs for construction site operators and machine rental companies alike. It is a "booking.com" digital platform for renting construction machines and equipment.</t>
  </si>
  <si>
    <t>Machine Rentals – Construction Equipment Rental | Rentaga</t>
  </si>
  <si>
    <t>Impact Factors</t>
  </si>
  <si>
    <t>impactfactors.net</t>
  </si>
  <si>
    <t>ImpactFactors is a community management platform that provides a range of services for nonprofits and other organizations. It offers an all-in-one solution or unbundled options, including CRM, website, mobile and TV apps, communications, media, automat...</t>
  </si>
  <si>
    <t>Impact Factors, LLC creates a platform that will empower hundreds of thousands nonprofits to more effectively solve world's major challenges such as poverty, health, education, economic development, political liberty and to do it without technology, language or knowledge barriers. It helps organizations of any size increase growth, effectiveness, reducing frictions, automating processes and significantly lowering maintenance and operational costs.</t>
  </si>
  <si>
    <t>ImpactFactors™ - Next Generation Websites for Churches &amp; Ministries</t>
  </si>
  <si>
    <t>STRUMIS</t>
  </si>
  <si>
    <t>strumis.com</t>
  </si>
  <si>
    <t>STRUMIS is a world-leading steel fabrication software (MRP) used to connect and streamline all of your projects and resources. Established in 1986, STRUMIS LTD develops a range of software for BIM collaboration and dedicated steelwork fabrication. With...</t>
  </si>
  <si>
    <t>STRUMIS, Ltd. is the global leader in delivering software solutions to the steel fabrication and construction services industries. The company develops and provides supply chain software solutions for construction and structural steel industries worldwide. Its BIMReview, a collaborative BIM project review tool for model and data, model inquiry and manipulation, information sharing, visualization and understanding, construction planning, and output; StruM.I.S, a steel fabrication management information and production software that features BIM integration, estimation, document control, inventory and supplier, purchasing, contracts management, QS analysis, production management, planning and scheduling, steel detailing.</t>
  </si>
  <si>
    <t>Global leader in delivering software solution</t>
  </si>
  <si>
    <t>Calipsa</t>
  </si>
  <si>
    <t>calipsa.io</t>
  </si>
  <si>
    <t>Calipsa is a technology leader in cloud native advanced video analytics. Their cloud platform uses AI analytics to extract intelligence from video surveillance. They provide AI cloud analytics for real-time security and forensic analysis, helping contr...</t>
  </si>
  <si>
    <t>Calipsa, Ltd. is a computer software company that offers automation of traffic video surveillance that uses artificial intelligence. It offers a cloud-based solution that tracks and understands scenarios, directly interacting with its users' monitoring equipment. It uses the latest in machine learning technology revolutionizing video monitoring performance to help detect and prevent crime. The company provides its services to clients across the country and internationally.</t>
  </si>
  <si>
    <t>Automating traffic video surveillance using Artificial Intelligence</t>
  </si>
  <si>
    <t>ADARA</t>
  </si>
  <si>
    <t>adara.com</t>
  </si>
  <si>
    <t>ADARA is the world's travel data co op with a simple vision of growing the travel industry together. Share data, and get insights and knowledge in return. ADARA is headquartered in Palo Alto, California and has 20 offices across North America, Europe, ...</t>
  </si>
  <si>
    <t>Adara, Inc. is a marketing company that develops an online audience targeting platform designed to offer actionable insights to help guide business planning from product development and marketing to business and communications strategies. It uses proprietary data and audience segmentation and offers travel brands and advertisers an overall view of its audience, based on real, proprietary customer data, enabling advertisers to personalize offerings to reach specific audiences based on buying habits.</t>
  </si>
  <si>
    <t>ADARA leverages global travel data to drive future business performance</t>
  </si>
  <si>
    <t>Focus Technology Solutions</t>
  </si>
  <si>
    <t>focustsi.com</t>
  </si>
  <si>
    <t>Focus Technology is a company that provides IT solutions for businesses looking to build out or upgrade their IT services. They offer managed IT services, cloud solutions, storage, cybersecurity, professional services, and more. Their goal is to maximi...</t>
  </si>
  <si>
    <t>Focus Technology Solutions, Inc. is an IT solution company. It offers IT infrastructure management, server support, network and desktop monitoring, cybersecurity, cloud and automation, and software data center. The company serves clients within the area.</t>
  </si>
  <si>
    <t>Focus Technology Solutions delivers proactive maintenance services through their flat-rate IT Support Service</t>
  </si>
  <si>
    <t>AuctionMethod</t>
  </si>
  <si>
    <t>auctionmethod.com</t>
  </si>
  <si>
    <t>Revolutionizing the Auction Industry with Powerful, Customized Software Solutions. AuctionMethod provides software services and business support for companies that want to streamline their operations and boost sales with internet auctions. The software...</t>
  </si>
  <si>
    <t>AuctionMethod, LLC is a software development company founded by auctioneers. The company offers a service that provides companies with a complete solution for conducting online auctions on its own website. Its services include enterprise auction management software and professional website hosting.</t>
  </si>
  <si>
    <t>CircuiTree</t>
  </si>
  <si>
    <t>circuitree.com</t>
  </si>
  <si>
    <t>CIRCUITREE is a comprehensive camp management software that helps camp directors and staff manage operations, boost revenue, and improve the parent experience. With CIRCUITREE, you can streamline registration, schedule activities, and track finances wi...</t>
  </si>
  <si>
    <t>CircuiTree, LLC is the leader in camp management software for faith-based camps. The company offers a sophisticated set of camp management tools that provide the broadest range of reconfigurability in the industry, allowing even the largest camps to set up CircuiTree software to explicitly fit the specific operational needs.</t>
  </si>
  <si>
    <t>A sophisticated set of camp management tools that provide the broadest range of configurability</t>
  </si>
  <si>
    <t>arivo.co</t>
  </si>
  <si>
    <t>Arivo Parking Solutions is a company that offers flexible and digital parking management solutions. They provide efficient administration through smart software and low-maintenance hardware. Their focus is on modern and easy parking, whether with or wi...</t>
  </si>
  <si>
    <t>Accessio GmbH doing business as Arivo offers the best parking solution for facilities with its own parking lot. Its software solution helps integrate great welcoming visitor management and parking lot optimization.</t>
  </si>
  <si>
    <t>We haven't reinvented parking lot management, but we make it 100% digital , maintenance-free and offer a full-fledged, all-in-one solution</t>
  </si>
  <si>
    <t>Shipmates</t>
  </si>
  <si>
    <t>shipmates.app</t>
  </si>
  <si>
    <t>A shipping platform that connects your online store to different couriers. Software Development</t>
  </si>
  <si>
    <t>Shipmates Technologies, Inc. offers a shipping platform that enables online business owners to book on-demand and standard orders using multiple couriers. It creates a more efficient shipping process for managers and business owners alike and connects the online store to different couriers.</t>
  </si>
  <si>
    <t>A shipping platform that connects online store to different couriers</t>
  </si>
  <si>
    <t>Dealer Choice Systems</t>
  </si>
  <si>
    <t>dc-sysllc.com</t>
  </si>
  <si>
    <t>We provide a complete, inexpensive, easy to use solution. Dealer Choice is a business software tool that allows furniture dealerships to operate significantly more efficiently. We strive to become the industry leader as well as a valued business partner by providing a robust technology solution that will increase the efficiency of the entire industry.</t>
  </si>
  <si>
    <t>Dealer Choice Systems is a business software tool that allows furniture dealerships to operate significantly more efficiently. The company´s software touches every detail and intuitively guides you through the project cycle. It provides a complete, inexpensive, easy to use solution.</t>
  </si>
  <si>
    <t>Richmond Software</t>
  </si>
  <si>
    <t>richmond-software.com</t>
  </si>
  <si>
    <t>Richmond Software offers Church Management Software that helps churches keep records of family, offerings, financial and attendance information and inquiries and reports can be produced over specified date ranges. In addition, its product have functions such as each sub-system have a password-protect; the system will run on a local PC, local area network (LAN) or with remote access software and it display screens and produce reports in either English or French.</t>
  </si>
  <si>
    <t>Attendance Now</t>
  </si>
  <si>
    <t>attendancenow.com</t>
  </si>
  <si>
    <t>Attendance Now is a leading provider of attendance management solutions. Our cloud-based platform offers a comprehensive suite of tools to help organizations track and manage employee attendance efficiently. With our user-friendly interface and advance...</t>
  </si>
  <si>
    <t>Attendance Now is a church attendance app company. The company helps churches manage attendance that makes tracking attendance easy. It also focuses on people management such as automated guests.</t>
  </si>
  <si>
    <t>F.A.T Development</t>
  </si>
  <si>
    <t>fatdevelopment.com</t>
  </si>
  <si>
    <t>F.A.T Development is a software development company specializing in custom software development, system integration, technology consultancy, and post-project maintenance and support. Since 2009, F.A.T Development has been delivering a full cycle of sof...</t>
  </si>
  <si>
    <t>Function And Technology Development has been delivering a full cycle of software development services in many countries. It specializing in custom software development process management, system integration, technology consultancy and post-project maintenance and support.</t>
  </si>
  <si>
    <t>Information Systems</t>
  </si>
  <si>
    <t>isi-infosys.com</t>
  </si>
  <si>
    <t>Information Systems, Inc. (ISI) specializes in software for vehicle weighing, dispatching and tracking, and accounting. We have over 25 years serving the solid waste industry. With our packages, you can integrate the many disparate aspects of your waste management business into a seamless whole. Our software and systems are based on the latest Microsoft technologies, although we can easily accomodate older platforms. After purchasing an ISI system, one of our development professionals will personally configure the software to meet the demands of your organization. Furthermore, ISI can create custom modules tailored to your specific needs. Our goal at ISI is to provide everything you need to run a successful organization. From automation of transaction processing to handheld clients for reporting and data entry, ISI likely has the solution you need.</t>
  </si>
  <si>
    <t>Information Systems, Inc. specializes in software for Vehicle processing (weighing, dispatching and tracking) and has been creating proven products for the Solid Waste Industry on the Disposal side. The company's product line includes Route Accounting (RA), Vehicle Identification (RFID), and Vehicle Tracking (GPS). It also specializes in software for vehicle weighing, dispatching and tracking, and accounting.</t>
  </si>
  <si>
    <t>American Conservation &amp; Billing Solutions, Inc. (AmCoBi)</t>
  </si>
  <si>
    <t>amcobi.com</t>
  </si>
  <si>
    <t>AmCoBi offers comprehensive utility billing services to multifamily, student and affordable housing providers: RUBS, submetered billing, payment processing and collections.</t>
  </si>
  <si>
    <t>American Conservation and Billing Solutions, Inc. (AmCoBi) is an affordable, quality-focused utility billing services provider helping multifamily owners and property managers reduce utility expenses, increase net operating income (NOI) and raise property values. The company provides utility submetering, conservation and billing services to the multifamily industry, HOA's and water districts.</t>
  </si>
  <si>
    <t>Computer Systems Int'l</t>
  </si>
  <si>
    <t>computersystemsint.com</t>
  </si>
  <si>
    <t>Computer Systems Int'l is a leading provider of dry cleaning, shoe repair, alteration, and laundry software in over 40 countries. They offer a range of products and services including TMS POS (standalone and cloud-based), Assemble Assembly Assisted Sof...</t>
  </si>
  <si>
    <t>Computer Systems International, Inc. is a leading developer of POS, Back office, Wireless, Web, App, and Enterprise Software Suites. The company is engaged in providing reliable, flexible, and easy-to-use point-of-sale software for Dry Cleaning, Laundromat, Alteration, and Shoe Repair. Its products have been used by over 5000 large corporations and small businesses in over 40 countries including the USA, Canada, Australia, Europe, South/Central America, the Middle East, Africa, Mexico, and Asia.</t>
  </si>
  <si>
    <t>NoHo Software</t>
  </si>
  <si>
    <t>nohosoftware.com</t>
  </si>
  <si>
    <t>NoHo Software is California's leading provider of technology to agencies operating subsidized childcare programs. NoHo Software is a division of David Grant, Incorporated, a computer consulting firm founded in 1984 with a mission to provide superior service and support to our customers. The development of our industry leading NoHo Software products began in 1996 with the cooperation of California's leading subsidized program administrators. NoHo Software provides reliable, efficient and comprehensive software tools to childcare administrators seeking more efficient methods of managing caseloads, tracking attendance, maintaining waiting lists and conducting resource &amp; referral activities.</t>
  </si>
  <si>
    <t>NoHo Software, Inc. is California's leading provider of technology to agencies operating subsidized childcare programs. It offers an integrated suite of software products designed to meet the needs of both subsidized and tuition based childcare programs.</t>
  </si>
  <si>
    <t>eporta</t>
  </si>
  <si>
    <t>eporta.com</t>
  </si>
  <si>
    <t>eporta is Europe's leading B2B commerce platform for the furnishings industry, active in over 80 countries around the world. Technology, Information and Internet technology interior design furniture and furnishings product sourcing digital procurement ...</t>
  </si>
  <si>
    <t>Patchstack One, Ltd. doing business as eporta provides B2B interior marketplace startup that powers the design industry online. The company takes previously slow and cumbersome processes into the digital age by facilitating communication, quoting, ordering, and payments to all happen in one place.</t>
  </si>
  <si>
    <t>B2B marketplace for Furniture and Furnishings</t>
  </si>
  <si>
    <t>Quick Worship</t>
  </si>
  <si>
    <t>quickworship.com</t>
  </si>
  <si>
    <t>Quick Worship is an online-based system developed to help Worship Directors and Pastors manage their time more efficiently. It provides tools for organizing and informing team members, such as making photocopies of chord charts, providing sound clips, ...</t>
  </si>
  <si>
    <t>QuickWorship.com is online-based software created to make day-to-day elements of worship planning simple and productive. The online-based system was developed as a tool to help Worship Directors and Pastors manage time more efficiently.</t>
  </si>
  <si>
    <t>CemifySoftware</t>
  </si>
  <si>
    <t>cemify.com</t>
  </si>
  <si>
    <t>Cemify is a company that provides cemetery software, mapping, and digitization services. Their intuitive software allows cemeteries to digitize and simplify their records, mapping, and management. It is designed to safeguard records, organize cemeterie...</t>
  </si>
  <si>
    <t>Cemify is an intuitive and affordable software system company. It help cemeteries digitize mapping, plot owner/burial records, work orders, and more.</t>
  </si>
  <si>
    <t>Christian Cleaners</t>
  </si>
  <si>
    <t>drycleaningsystem.com</t>
  </si>
  <si>
    <t>Christian Cleaners doing business as Dry Cleaning Software specialized software solution designed to streamline and manage the operations of dry cleaning businesses. It includes dry cleaners software, laundry software, laundromat software, and point of sale( pos ) software. The company is featured Laundry Management Software designed to serve Startups, Enterprises.</t>
  </si>
  <si>
    <t>CahabaCreek Software</t>
  </si>
  <si>
    <t>cahabacreek.com</t>
  </si>
  <si>
    <t>CahabaCreek Software is a provider of Church Management Software Technology.</t>
  </si>
  <si>
    <t>CahabaCreek Software is a Church Management Software Solution designed for ease when managing information about Members, Groups, Contributions, and Financials. It is specifically designed to accommodate the fund accounting requirements of the spiritual community. It serves across the United States.</t>
  </si>
  <si>
    <t>Bransom Retail Systems</t>
  </si>
  <si>
    <t>bransom.co.uk</t>
  </si>
  <si>
    <t>Bransom Retail Systems is a leading provider of computer systems to independent retail jewellers and the pawnbroking industry. They offer a comprehensive range of software, including stock management and EPoS systems, for retail jewellers, pawnbrokers,...</t>
  </si>
  <si>
    <t>Bransom Retail Systems, Ltd. is a company that specializes in the supply of computer systems to Independent Retail Jewellers and the Pawnbroking industry. The company provides a comprehensive range of software, together with a first-class training and support service to meet the needs of its clients throughout England, Scotland, Ireland, Wales, The Channel Isles and beyond.</t>
  </si>
  <si>
    <t>Leading Retail Jewellery Software - Bransom Retail Systems</t>
  </si>
  <si>
    <t>RetentionForce</t>
  </si>
  <si>
    <t>retentionforce.com</t>
  </si>
  <si>
    <t>RetentionForce is a full suite marketing software for customer acquisition, customer retention, and customer service monitoring and optimization. The all in one chatbot based platform uses cutting edge technologies to empower the marketing efforts of s...</t>
  </si>
  <si>
    <t>RetentionForce, Inc. is an information technology &amp; services industry that provides AI-powered marketing and customer care automation solutions. The company offers retention marketing, conversational marketing, customer retention, customer care, customer feedback, a loyalty program, and staff performance management.</t>
  </si>
  <si>
    <t>All-in-one Marketing Automation for Salons &amp; Spa | RetentionForce</t>
  </si>
  <si>
    <t>Profi Software</t>
  </si>
  <si>
    <t>profi-software.de</t>
  </si>
  <si>
    <t>Profi Software Engineering is a company that specializes in providing high-quality business software solutions. They offer a range of products and services including bakery software, bakery cash registers, ERP systems, and related software. They also p...</t>
  </si>
  <si>
    <t>Profi Software Engineering GmbH is a provider of ERP and POS systems for trade , retail chains. It provides its customers with a future-proof, complete goods and services solution in the form of a standard package.</t>
  </si>
  <si>
    <t>Diakonia</t>
  </si>
  <si>
    <t>church-software.com</t>
  </si>
  <si>
    <t>Diakonia offers on-site and phone technical support for your computer by our experienced and knowledgeable staff. Here's what our customers are saying about Diakonia's various types of support: “We'd like to thank you for all the help you have given to us over the years. You came to our rescue many, many times.</t>
  </si>
  <si>
    <t>Diakonia, LLC is a Computer Programming Services company. The company designs tailored systems, networks, writes custom software applications, and does computer training.</t>
  </si>
  <si>
    <t>Care Software</t>
  </si>
  <si>
    <t>caresoftware.co.uk</t>
  </si>
  <si>
    <t>Developing software for many different businesses in different sectors. We develop applications with you to ensure you get exactly what you need, without compromise. Our applications are developed in .NET. We can develop client applications, web applic...</t>
  </si>
  <si>
    <t>Care Software, Ltd. is a software development firm providing a bespoke service to a variety of clients. The company provides with a comprehensive and reliable solution to software needs. It focuses on enhancing business to run in an efficient and cost effective manner.</t>
  </si>
  <si>
    <t>Arrowstorm</t>
  </si>
  <si>
    <t>arrowstorm.com</t>
  </si>
  <si>
    <t>Arrowstorm is a software development company that specializes in creating custom software solutions for businesses. With a team of experienced developers, we provide end-to-end software development services, including requirements gathering, design, de...</t>
  </si>
  <si>
    <t>ArrowStorm Corp. is a full-service consulting and software development company. It specializes in management software, online payment, custom application, and back-office management solutions.</t>
  </si>
  <si>
    <t>360Alumni</t>
  </si>
  <si>
    <t>360alumni.com</t>
  </si>
  <si>
    <t>360Alumni is an alumni management software company that provides a comprehensive community platform for alumni engagement and fundraising. Their platform offers features such as event management, fundraising, chapters and groups, mentorship, and email ...</t>
  </si>
  <si>
    <t>360Alumni, LLC provides an engagement and networking platform for higher education and nonprofits. The company helps universities exceed advancement goals by helping alumni to secure more fulfilling careers. It offers alumni engagement, higher education advancement, social CRM, fundraising, global alumni mapping tools, and a private lab.</t>
  </si>
  <si>
    <t>This account is no longer in use - please follow me @cbalotescu or @360Alumni. Thanks!</t>
  </si>
  <si>
    <t>Praxis Computing</t>
  </si>
  <si>
    <t>praxis.co.za</t>
  </si>
  <si>
    <t>Praxis Computing is a black owned and managed software and IT services company that specializes in IT strategy implementation. They offer a range of products and services including IT infrastructure design, installation, and maintenance. They also prov...</t>
  </si>
  <si>
    <t>Praxis Computing Pty., Ltd. is a software and IT services company that takes IT strategy into thoroughly practical implementation. The company provides niche software, software development, financial systems, business intelligence solutions, and network implementation and management. It works extensively in the public sector, particularly in the areas of skills development and education, and has developed an excellent understanding of the business requirements in that environment.</t>
  </si>
  <si>
    <t>Black owned and managed software and it services company that takes it strategy into thoroughly practical implementation</t>
  </si>
  <si>
    <t>Openet</t>
  </si>
  <si>
    <t>openet.com</t>
  </si>
  <si>
    <t>Openet is a global leader of high performance transaction management software that provides insight, monetization, and control within the world's largest and most complex networks. Used by more than 80 customers in 28 countries, Openet enables its cust...</t>
  </si>
  <si>
    <t>Openet Telecom Sales, Ltd. provides telecom business systems to communication service providers worldwide. It offers Openet software for real-time billing, entitlement management, and analytics; Policy Manager for the real-time control of network resource consumption; Openet Evolved Charging, a convergent charging solution for operators; Convergent Mediation that provides consolidating and unlocking network data to deliver strategic business insight; modular software architecture that enables infinite configurability to meet the specific needs of a service provider; and Openet Express Solutions that are a set of pre-packaged policy and charging control solutions for common operator business requirements.</t>
  </si>
  <si>
    <t>Provides real-time analytics and insight to telecom companies</t>
  </si>
  <si>
    <t>Trace Applications</t>
  </si>
  <si>
    <t>traceapps.com</t>
  </si>
  <si>
    <t>MetalTrace MTR software is a document management and traceability software used in the metals industry. It is the world's #1 Certified Mill Test Report (MTR) Document Management Software. MetalTrace® enables companies in the steel and alloy products ma...</t>
  </si>
  <si>
    <t>Trace Applications, Inc. is a software company that develops Web-based document management solutions for the metal industry. The company offers software for document imaging and document management to enable tracking and traceability of mill test reports (MTR), material safety data sheets (MSDS), food, tools, inventory, and job data reports. The company serves its clients across the country.</t>
  </si>
  <si>
    <t>Software company that produces metals industry certified mill test report, MTR Document Management Softwar</t>
  </si>
  <si>
    <t>smartimpact</t>
  </si>
  <si>
    <t>smartimpact.co.uk</t>
  </si>
  <si>
    <t>Dynamics 365 and Websites for Membership Bodies, Associations, Institutes, and Regulatory Bodies smartimpact Transform your organisation with the latest digital technology. Our experts can help you with Dynamics 365, self service portals, websites, and...</t>
  </si>
  <si>
    <t>Smartimpact, Ltd. is a creative and innovative technology consultant. The company provides innovative Dynamics 365 and website solutions to the non-profit sector, building partnerships and delivering truly collaborative solutions. Its clients include the Bar Council, the Institute of Leadership and Management, the NHS Confederation, the Solicitors Regulation Authority, the Royal Meteorological Society, the College of Optometrists, NHS providers, Stem Learning, the Chartered Institute of Payroll, and the Royal Town Planning Institute. The company serves UK and EU-wide operations.</t>
  </si>
  <si>
    <t>AMI Strategies</t>
  </si>
  <si>
    <t>amistrategies.com</t>
  </si>
  <si>
    <t>AMI Strategies is a company that provides big ticket vendor management technology, connectivity, and utility vendor management solutions. They offer automations and analyst expertise to ensure that businesses never miss an invoice, keep their service a...</t>
  </si>
  <si>
    <t>AMI Strategies, Inc. is an integrator in Technology Expense Management. The company manages the "procure to pay" process for telecommunications, wireless, energy, utilities, and equipment leases through one web portal. Its platform temNOW integrates contracts, assets, licenses, orders, invoices, and people, helping global organizations to audit and manage invoices throughout the entire life-cycle.</t>
  </si>
  <si>
    <t>Enterprise Technology Expense Lifecycle Management - AMI Strategies</t>
  </si>
  <si>
    <t>Electronic Form Solutions, LLC</t>
  </si>
  <si>
    <t>eformsolutions.com</t>
  </si>
  <si>
    <t>Electronic Form Solutions is a form management system that specializes in running grant and scholarship programs, as well as other form-based projects. Their platform streamlines the process for administrators, simplifies it for applicants, makes it ea...</t>
  </si>
  <si>
    <t>Electronic Form Solutions, LLC offers software as a service to streamline and automate paper intensive programs like grant and scholarship application and review. The company's software started as an improvement to a system that was available online but still reliant on paper. It offers a robust, flexible solution that can support management of scholarship and grant programs.</t>
  </si>
  <si>
    <t>Kinderpedia</t>
  </si>
  <si>
    <t>kinderpedia.co</t>
  </si>
  <si>
    <t>Kinderpedia is a complete school management and communication software that simplifies classroom interaction, offers a full perspective on school management &amp; financials, and drives student autonomy &amp; parent engagement. It is a SAAS platform &amp; mobile a...</t>
  </si>
  <si>
    <t>Kinderpedia SRL is a SaaS-based platform and mobile app for parents to interact with kindergartens and primary schools. The company products also include real-time communication, customized interaction, and resource-sharing facilities. It serves clients worldwide.</t>
  </si>
  <si>
    <t>Simplifies communication between kindergartens, teachers and parents, by bringing them on the same platform</t>
  </si>
  <si>
    <t>Assisi Software</t>
  </si>
  <si>
    <t>assisisoft.com</t>
  </si>
  <si>
    <t>Assisi Software is a company that specializes in providing forest management software products. They have been in the industry for over a decade and have been helping their customers make informed and responsible decisions towards sustainable forest ma...</t>
  </si>
  <si>
    <t>Assisi Software Corp. enables customers to make informed and responsible decisions toward practical and sustainable forest management. The company develops Assisi inventory, a software for processing an ongoing inventory of timber, down woody debris, vegetation, and regeneration.</t>
  </si>
  <si>
    <t>BizStream</t>
  </si>
  <si>
    <t>bizstream.com</t>
  </si>
  <si>
    <t>BizStream is a full service digital agency focused on elevating brands, websites, and products. They provide website design and development services, as well as digital marketing solutions utilizing various technologies. They are a long-term Kentico Go...</t>
  </si>
  <si>
    <t>BizStream, Inc. is a web design and software development company that designs, supports, and connects digital marketing solutions utilizing a variety of technologies, including software development, consulting, managed services, and more. The company serves clients across a wide range of industries around the globe. It provides solutions for real-world business problems, serving diverse types of clients.</t>
  </si>
  <si>
    <t>Website design and development to flatten your competition</t>
  </si>
  <si>
    <t>Routeware</t>
  </si>
  <si>
    <t>routeware.com</t>
  </si>
  <si>
    <t>Routeware Fleet Management and Engagement Platform provides fleet management software and customer engagement solutions for smart cities and smart haulers in the waste and recycling industry. Their 360° Fleet Management and Engagement Platform helps wa...</t>
  </si>
  <si>
    <t>Routeware Global, Inc. is an information technology and services company. It offers products such as Smart Truck, Route Optimization, Back Office, Outreach and Education, and Customer Service. The company also offers cloud-based technology solutions for the waste and recycling sector.</t>
  </si>
  <si>
    <t>Routeware - Fleet Management Solutions</t>
  </si>
  <si>
    <t>Systems &amp; Software</t>
  </si>
  <si>
    <t>ssivt.com</t>
  </si>
  <si>
    <t>Software | Systems And Software, Systems &amp; Software is a robust &amp; dynamic software company, specializing in Utility CIS Billing Solutions. We design, train, &amp; implement our own software without the need for 3rd party integrators. With over 49yrs in the...</t>
  </si>
  <si>
    <t>Systems and Software, Inc. is an industry CIS provider to municipal and investor-owned (IOU) electric, water, and gas utilities. The company provides web-based enQuesta software that drives advanced business performance, including utility billing, revenue management, mobile workforce management, GIS integration, electronic bill presentment and payment (EBPP), automated meter integration (AMI/MDM), time-of-use (TOU) billing, asset management or work management integration, customer self-service web portal, and business intelligence and reporting.</t>
  </si>
  <si>
    <t>For over three decades, S&amp;S has been focused solely on providing utilities with solutions for customer service and billing.</t>
  </si>
  <si>
    <t>FYREX</t>
  </si>
  <si>
    <t>fyrex.com</t>
  </si>
  <si>
    <t>FYREX LTD. is a software development company that provides innovative solutions for businesses. With a focus on cutting-edge technology, FYREX offers a wide range of software products and services to help businesses streamline their operations, improve...</t>
  </si>
  <si>
    <t>Fyrex, Ltd. is a software and consulting company, specializing in the development of web-based, business-logic-intensive applications. The company controls make the world better and its client's business more efficient.</t>
  </si>
  <si>
    <t>AdvanDate</t>
  </si>
  <si>
    <t>advandate.com</t>
  </si>
  <si>
    <t>AdvanDate.com is a one-stop-shop for dating site owners and soon-to-be dating site owners. They offer advanced dating software, mobile dating app solutions, and a dating ad network. Their software is the most advanced on the market, with more features ...</t>
  </si>
  <si>
    <t>AdvanDate, LLC is a dating software provider on the market. It offers one of the most unique dating software applications on the Internet. The AdvanDate Professional Dating Software version 13 is full of the features that professional dating sites have plus it's Fully Responsive (Mobile Friendly) and has 10 times more features than any other dating application</t>
  </si>
  <si>
    <t>AdvanDate.com | Advanced Dating Software.</t>
  </si>
  <si>
    <t>Proximex</t>
  </si>
  <si>
    <t>proximex.com</t>
  </si>
  <si>
    <t>Proximex provides event and information management services for physical and logical security markets. They leverage existing and new systems and technologies that are integrated into a centralized command and control center. Proximex solutions ensure ...</t>
  </si>
  <si>
    <t>Proximex Corp. is a software company that provides event and information management solutions for physical and logical security markets. Its solutions include Surveillant, an enterprise-class solution that connects and correlates information from disparate security systems; Proximex Software Development Kit, which provides standards-based protocols for the creation of security applications that integrate with various systems and devices; and C100, a centralized command and control center appliance for small and mid-sized environments that connect video systems, access control systems, video analytics, and other devices for a unified view of the security environment.</t>
  </si>
  <si>
    <t>Event and information management services for physical and logical security markets</t>
  </si>
  <si>
    <t>Normandy Waste Management Systems</t>
  </si>
  <si>
    <t>normandywms.com</t>
  </si>
  <si>
    <t>Normandy Waste Management Systems is a company that offers breakthrough technology for waste management in the food manufacturing industry. They provide a complete turnkey solution that captures granular trends for each individual waste stream. With th...</t>
  </si>
  <si>
    <t>Normandy Waste Management, LLC provides food waste software. The company offers waste management solutions to large food processors and food manufacturers.</t>
  </si>
  <si>
    <t>Normandy | Waste Management Systems</t>
  </si>
  <si>
    <t>DataSpark</t>
  </si>
  <si>
    <t>dsanalytics.com</t>
  </si>
  <si>
    <t>DataSpark is a leading provider of mobility solutions offering the best possible solutions to help businesses make better decisions. We turn mobility data into actionable insights to help make informed business decisions. Offering a range of mobility d...</t>
  </si>
  <si>
    <t>DataSpark Pte., Ltd. is an information technology company. It provides a platform that collects, organizes, models and visualizes information to reveal footfall patterns and insights into crowd behavior using location and segment analytics. The company serves clients in Asia.</t>
  </si>
  <si>
    <t>Uses mobile network data to generate mobility intelligence of the population</t>
  </si>
  <si>
    <t>MAKOR ERP</t>
  </si>
  <si>
    <t>makorerp.com</t>
  </si>
  <si>
    <t>MAKOR ERP is a leading provider of ITAD, E Waste, and Resale Management Software. Their ERP platform helps businesses in the ITAD, Reseller, and E waste industries to connect all key business units and streamline their operations. With Makor ERP, compa...</t>
  </si>
  <si>
    <t>Makor Solutions, Inc. provides IT Asset Disposition, Reseller, and E-waste companies around the globe with state-of-the-art tools to automate the complex process of asset recovery and e-waste recycling. It assists from cradle to grave - from prospecting to pick-up, through production, into resale, and downstream.</t>
  </si>
  <si>
    <t>Qwoach</t>
  </si>
  <si>
    <t>qwoach.com</t>
  </si>
  <si>
    <t>Track your client's progress, schedule sessions, create action atems, track homework and more.</t>
  </si>
  <si>
    <t>Qwoach, LLC is a software development company. It offers features such as scheduling, signature management, billing, forms automation, and a prospecting funnel. The company serves customers across Germany.</t>
  </si>
  <si>
    <t>Track your client's progress, schedule sessions, create action atems, track homework and more</t>
  </si>
  <si>
    <t>360Wellness</t>
  </si>
  <si>
    <t>360wellness.io</t>
  </si>
  <si>
    <t>360Wellness is a complete digital fitness platform. Its two sided marketplace aims at connecting trainers with their clients with an all in one ecosystem built on a tokenised economy. Supporting Fitness creators and empowering them with better solution...</t>
  </si>
  <si>
    <t>360Sports Pte., Ltd. doing business as 360Wellness is a software company. The company offers an innovative wellness tracker that gives users access to all health wellness metrics from tracking its food intake, training, and monitoring sleep cycle to giving insights into mental health. Its app helps its users live healthier and happier lives by providing wellness scores and connecting users to a global community of wellness coaches delivering virtual fitness and wellness classes.</t>
  </si>
  <si>
    <t>Solcast</t>
  </si>
  <si>
    <t>solcast.com</t>
  </si>
  <si>
    <t>Solcast is a company that provides solar API and weather forecasting tools. They offer historical time series, TMY, live, and forecast solar irradiance data. Their technology is built using the latest in weather satellite imagery, machine learning, com...</t>
  </si>
  <si>
    <t>Solar and Storage Modelling Pty., Ltd. doing business as Solcast deployed solar irradiance data and forecasts globally, and made it available via a scalable API. The company provides actual and forecasts solar irradiance and power data, globally, using satellites and surface measurements.</t>
  </si>
  <si>
    <t>Solar Forecasting &amp; Solar Irradiance Data</t>
  </si>
  <si>
    <t>Church Plant Media</t>
  </si>
  <si>
    <t>churchplantmedia.com</t>
  </si>
  <si>
    <t>Church Plant Media is a gospel company that specializes in building websites and apps for churches and ministries. They view their clients as partners in ministry and strive to create websites that glorify God and proclaim the gospel of Jesus. They off...</t>
  </si>
  <si>
    <t>Church Plant Media, LLC focuses on developing a web solution that serves the mission of the church. It provides churches with websites that are easy to use and easy to maintain, all at an affordable price.</t>
  </si>
  <si>
    <t>Church Plant Media: Websites for Church &amp; Mission</t>
  </si>
  <si>
    <t>Navenio</t>
  </si>
  <si>
    <t>navenio.com</t>
  </si>
  <si>
    <t>Navenio is a company that is changing the way we experience the indoor world. They provide infrastructure-free indoor location tracking solutions that help hospitals track the location of their staff and assets in real time. By getting the right person...</t>
  </si>
  <si>
    <t>Navenio, Ltd. is a software company that develops location-based software. It offers a mobile location-sensing technology application that uses a combination of fingerprinting of the electromagnetic spectrum, sensor data, and indoor mapping. It serves the retail, transportation, venues, and healthcare sectors. It serves clients within the area.</t>
  </si>
  <si>
    <t>Infrastructure-free, highly scalable, accurate and robust indoor location solutions</t>
  </si>
  <si>
    <t>Cause IQ</t>
  </si>
  <si>
    <t>causeiq.com</t>
  </si>
  <si>
    <t>Cause IQ is a web-based platform that provides tools and information for companies in the nonprofit sector. It helps companies grow, maintain, and serve their nonprofit clients by offering web-based tools and information. Users can prospect for busines...</t>
  </si>
  <si>
    <t>Nonprofit Metrics, LLC doing business as Cause IQ is an analytics website that provides business intelligence on the nonprofit sector. Its' website Cause IQ, helps companies grow, maintain, and serve its nonprofit clients. Its' customers are financial services, accounting, and IT firms that sell to nonprofit organizations, including associations and foundations.</t>
  </si>
  <si>
    <t>imos</t>
  </si>
  <si>
    <t>imos3d.com</t>
  </si>
  <si>
    <t>imos is a global company that develops and distributes integrated software solutions for the furniture and interior design industry. Their CAD/CAM software combines furniture and interior design construction, including fittings from furniture suppliers...</t>
  </si>
  <si>
    <t>Imos AG is a software development company.  It provides a process of planning, designing, and producing furniture and interiors, and its software applications. The company offers its products and services to carpenters, kitchens, baths, wardrobes, residences, interior construction, object facilities, shop fitting, parts manufacturing, offices, custom orders, suppliers, and training sectors.</t>
  </si>
  <si>
    <t>Alnet Systems</t>
  </si>
  <si>
    <t>alnetsystems.com</t>
  </si>
  <si>
    <t>Alnet Systems is a leading manufacturer of Digital Video Recording and Identification Systems. Their main product is the digital video recorder VDRS, which is used in over 80,000 installations worldwide. They also offer the identification and plate rec...</t>
  </si>
  <si>
    <t>Alnet Systems sp. z o.o. is a leading developer of NVR software and IP video systems. The company offers a range of digital video recorders and IP camera systems, along with video management solutions for specific applications such as ATM surveillance and license plate recognition.</t>
  </si>
  <si>
    <t>4M</t>
  </si>
  <si>
    <t>4msa.com</t>
  </si>
  <si>
    <t>4M is a pioneer of BIM with a full suite of advanced BIM software for Architecture &amp; Engineering initiated in 1993. They provide CAD and BIM software that offers an easy transition to BIM for AutoCAD or CAD users and high compatibility with DWG. Their ...</t>
  </si>
  <si>
    <t>4M S.A. is a computer software company. It designs and develops structural analysis solutions. The company also provides architectural, mechanical, electrical, plumbing, sanitary, and computer-aided design solutions. It caters to architecture, engineering, and construction sectors.</t>
  </si>
  <si>
    <t>Artisio</t>
  </si>
  <si>
    <t>artisio.co</t>
  </si>
  <si>
    <t>Artisio is a customisable cloud based Auction Management Software designed to meet the changing needs of your auction business in 2021.</t>
  </si>
  <si>
    <t>Artisio, Ltd. is software development company. It is a new concept in client-first, bespoke, complete front-to-back cloud-based auction management CRM, CMS and BDM designed for the next evolution of online auctions.</t>
  </si>
  <si>
    <t>Stock management, auction management, and customer management solutions for businesses in the art and antiques industry</t>
  </si>
  <si>
    <t>Gensys Software</t>
  </si>
  <si>
    <t>genisys-software.com</t>
  </si>
  <si>
    <t>Genisys 2 Software specializes in providing rental and point of sale software for equipment, tool, ski, snowboard, bike, construction, party, special events, aerial lift, and video rental industries.</t>
  </si>
  <si>
    <t>Genisys Software, Inc. is a company that offers the highest level of specialized software and hardware available for rental businesses, from large multi-site organizations to smaller single-location shops. The company provides a complete end-to-end solution, including integration services, training, and personalized support.</t>
  </si>
  <si>
    <t>PIVOT.IO</t>
  </si>
  <si>
    <t>pivot.io</t>
  </si>
  <si>
    <t>Pivot is a cloud based software application specifically designed to manage your entire dry cleaning business from any place at any time. Pivot’s extensive feature sets cover everything from the simple tasks of marking in to managing complex automated ...</t>
  </si>
  <si>
    <t>Pivot Global, Inc. is a provider of a cloud-based software application designed to assist in managing a dry cleaning business from any place at any time. The company's platform offers management of POS systems, encrypted data storage, and automated and customized text messages for CRM, enabling clients to run cleaning businesses efficiently, and productively, maintain connections with customers, and increase profitability.</t>
  </si>
  <si>
    <t>TEC Mailing Solutions</t>
  </si>
  <si>
    <t>tecmailing.com</t>
  </si>
  <si>
    <t>TEC Mailing Solutions is a provider of web based Software as a Service (SaaS) tools to the address hygiene and mailing industry. TEC’s tools and services allow companies and end users to leverage technologies, traditionally only found as a desktop or s...</t>
  </si>
  <si>
    <t>TEC Mailing Solutions, LLC is a provider of web-based Software as a Service (SaaS) tools to the address hygiene and mailing industry. Its tools and services allow companies and end-users to leverage technologies, traditionally only found as a desktop or server-based solution, through the internet.</t>
  </si>
  <si>
    <t>The WinJewel</t>
  </si>
  <si>
    <t>winjewel.com</t>
  </si>
  <si>
    <t>We have been creating jewelry software programs since 1981. WinJewel is the world's leading software specifically for jewelry businesses. We have two versions.</t>
  </si>
  <si>
    <t>Winjewel Software, LLC is a 100% Windows-based programming and changed its name to reflect its new emphasis. The company provides marketing and developmental support and the jewelry industry.</t>
  </si>
  <si>
    <t>Overproof.com</t>
  </si>
  <si>
    <t>overproof.com</t>
  </si>
  <si>
    <t>Overproof is a business intelligence company that helps customers in the beverage alcohol industry create, execute and analyze winning brand strategies. We are on a mission to level the playing field in the heavily monopolized beverage alcohol industry...</t>
  </si>
  <si>
    <t>Lymion Group, Inc. doing business as Overproof Team, LLC is a business intelligence company that helps customers in the beverage alcohol industry create, execute and analyze winning brand strategies. The company provides SaaS-based, AI-driven business intelligence and strategic planning platform for the beverage alcohol industry. Its products include overproof CPF (Commercial Planning Framework) and the overproof mobile app that empowers field teams with goal-tracking capabilities, menu, and bar analytics.</t>
  </si>
  <si>
    <t>Business intelligence company that helps customers in the beverage alcohol industry create, execute and analyze winning brand strategies</t>
  </si>
  <si>
    <t>Iris Automation</t>
  </si>
  <si>
    <t>irisonboard.com</t>
  </si>
  <si>
    <t>Iris Automation is a technology company that is working to build revolutionary new ways for drones and unmanned systems to see and navigate the world. Ensuring no two aircraft ever collide mid air. Equip your drone program with the leading onboard dete...</t>
  </si>
  <si>
    <t>Iris Automation, Inc. is a safety avionics technology company. It offers products such as Casia Ground Detect-and-Alert, Casia Detect-and-Avoid, Regulatory Resource Center, and Drones and Ecosystem. It serves people around the United States.</t>
  </si>
  <si>
    <t>Robust collision avoidance systems for industrial drones</t>
  </si>
  <si>
    <t>PRO Landscape</t>
  </si>
  <si>
    <t>prolandscape.com</t>
  </si>
  <si>
    <t>The most complete landscape design software for professionals. Sell more jobs with stunning landscape plans and presentations. Architecture and Planning</t>
  </si>
  <si>
    <t>Drafix Software, Inc. doing business as PRO Landscape is a leading supplier of landscape design software for professionals. It creates stunning visual landscape designs including night and holiday lighting, 2D site plans, and accurate estimates through three integrated modules. The company offers landscape design software, 2d and 3d photo imaging including night and holiday lighting, 2d and 3d cad, complete customer proposals, landscape, and garden design apps.</t>
  </si>
  <si>
    <t>The best selling design software for landscape professionals</t>
  </si>
  <si>
    <t>ToucanTech</t>
  </si>
  <si>
    <t>toucantech.com</t>
  </si>
  <si>
    <t>ToucanTech is a community management software for schools, institutes, and companies. In one simple, beautiful system, we give organizations the power to manage all community activities in one place. Synched with social media and combining a CRM, email...</t>
  </si>
  <si>
    <t>ToucanTech, Ltd. builds community software for schools, universities, and companies. The company gives institutions the power to manage all alumni/community relations in one place. It brings communities together and promotes social mobility through a platform for networking, careers advice, and advancement.</t>
  </si>
  <si>
    <t>Aluvii</t>
  </si>
  <si>
    <t>aluvii.com</t>
  </si>
  <si>
    <t>Aluvii is a software development company headquartered in Lehi, Utah. They provide amusement management software and leisure POS, ticketing, e-commerce, event party booking, memberships, time clock, and more. Their software platform is cloud-based and ...</t>
  </si>
  <si>
    <t>Aluvii, Inc. is a software development company that has delivered a fundamentally new approach to managing the business in the amusement and leisure markets including amusement parks, waterparks, fun centers, restaurants, ski areas, zoos and aquariums, and others. The company brings all key modules together into one software solution and hosts it in the cloud, making it very affordable, easy to set up and use, accessible on any device, and allows organizations to share data across multiple locations.</t>
  </si>
  <si>
    <t>Aluvii is amusement &amp; leisure POS software, ticketing, e-commerce, event booking, inventory management, reporting and so much more</t>
  </si>
  <si>
    <t>personifycorp.com</t>
  </si>
  <si>
    <t>Personify is a lifelong technology partner to associations, nonprofits, and event professionals. They provide purpose-driven software that anticipates your needs, service that empowers your teams, and solutions that work together. Personify's suite of ...</t>
  </si>
  <si>
    <t>Personify Corp. is an operator of constituent management and engagement platform. It also offers customer management, financial management, product order, and invoice management, marketing, meetings, exhibition management, and subscription management, helping nonprofit organizations to better engage with constituents, maximize revenue, and optimize operations.</t>
  </si>
  <si>
    <t>Software, consulting, interactive web, and cloud hosting solutions</t>
  </si>
  <si>
    <t>Viberent</t>
  </si>
  <si>
    <t>viberenthq.com</t>
  </si>
  <si>
    <t>Viberent is a cloud-based rental management system that allows equipment rental businesses to further improve their rental operations through strong inventory management, invoicing integration to Xero, MYOB, and QBO, and much more.</t>
  </si>
  <si>
    <t>RentalSaaS.com.au Pty., Ltd. doing business as Viberent is a SaaS rental management system for SME equipment rental companies that integrates with accounting systems including mobile apps. It offers an accounting system that stores financial information.</t>
  </si>
  <si>
    <t>Business Computing</t>
  </si>
  <si>
    <t>bcinc.net</t>
  </si>
  <si>
    <t>Business Computing (BCI), is a Microsoft Partner and a developer of e-Jewelry Software from Microsoft Dynamics™ NAV which is used by over 100,000 businesses worldwide. For over 20 years, BCI has been providing a full range of IT services such as consulting, systems design, analysis, development, installation, implementation, training &amp; support and outsourcing to the jewelry, manufacturing and distribution industries. Nestled in the city of Pasadena along the foothills located about 15 minutes north of Los Angeles in the beautiful Southern California, BCI boasts over 20 years of operating on the cutting edge of software technology. As a partner Microsoft Corporation, Business Computing prides itself in providing and supporting jewelry and accounting software requirements to its clients within a broad spectrum of the industry to include precious metals and high fashion jewelry manufacturers and distributors, importers, retailers, findings companies, plating companies and many more. Microsoft helps BCI to reduce development costs and get to market faster by placing valuable tools at it's disposal. Tools like a premium Microsoft Developers Network (MSDN) subscription to provide mentoring, peer-to-peer consultation opportunities, and targeted support. Critical downloads, utilities, and knowledge base resources. And access to Microsoft software licenses, something other developers can only dream about. As the requirement for long term strategic planning becomes more acute to stay abreast of the ever tightening competitive forces within the jewelry manufacturing and jewelry distribution industries, as we as all other industries for that matter, better and more accurate management information is not only necessary but also an absolute pre-requisite. The combined knowledge of BCI technical staff represents over seventy years of experience. BCI technical staff has undergone rigorous training and certification in every facet of the software service they provide.</t>
  </si>
  <si>
    <t>Business Computing, Inc. (BCI) is a Microsoft partner and a developer of e-Jewelry Software from Microsoft Dynamics NAV. It provides companies with a full range of IT services including consulting, systems design, analysis, development, programming, installation, implementation, training, support, and outsourcing.</t>
  </si>
  <si>
    <t>Jewelry Software | e-Jewelry on Microsoft Dynamics 365</t>
  </si>
  <si>
    <t>e-PlanSoft</t>
  </si>
  <si>
    <t>eplansoft.com</t>
  </si>
  <si>
    <t>e PlanSoft is a leading provider of electronic plan review software for the construction industry. Their collaborative, web browser-based products have been designed by industry experts for architectural, engineering, and construction (AEC) companies, ...</t>
  </si>
  <si>
    <t>e-PlanSoft, Inc. offers a full line of online review products for a variety of needs, including electronic plan review, facility condition assessment, value engineering assessment, asset management, and more. The company offers paperless, web-based markup tools that allow instant, secure access to project documents and supporting materials 24/7 from any computer, anywhere in the world.</t>
  </si>
  <si>
    <t>POSitive Business Solutions</t>
  </si>
  <si>
    <t>jewelpos.com</t>
  </si>
  <si>
    <t>The POSitive Business Solutions has committed themselves to provide business tools to retail industry to enhance their productivity and profit. Our Strategic hard work has been successfully proven in retail industry with our user friendly &amp; easy working applications. We focus on offering you a product that is simple to use and will provide you with an exceptional customer support for our software - because we strongly believe that support is one of the most important things when using new technology!. We are constantly improving the functionality of the software, we discus and wait for your feedback and recommendations in order to offer you more benifits and more features.</t>
  </si>
  <si>
    <t>Positive Business Solutions doing business as JewelPOS provide solutions that transform data into knowledge. The company's developers has real world jewelry retail and wholesale experience and turned up with a unique and modern solution.</t>
  </si>
  <si>
    <t>Church Affairs</t>
  </si>
  <si>
    <t>churchaffairs.com</t>
  </si>
  <si>
    <t>'@ChurchAffairs is an online based Church Management Software that helps churches grow by allowing them to manage the affairs of the church efficiently.</t>
  </si>
  <si>
    <t>Church Affairs is a cloud-based church management system that gives power to general overseers, church administrators, leaders, and top management members to manage every area of the church efficiently and in a stress-free and friendly manner. It is an online church management system that gives total control over the management of the church.</t>
  </si>
  <si>
    <t>Keysoft Solutions</t>
  </si>
  <si>
    <t>keysoftsolutions.co.uk</t>
  </si>
  <si>
    <t>keysoft solutions develops specialist software which nurtures productivity, efficiency, safety and compliance in road and landscaping design. keysoft traffic is our intuitive software for traffic, road safety and street lighting, while keysoft landscape allows landscaping professionals to rapidly produce impressive 2d and 3d designs. we have a team, who between them have a huge range of experience and qualifications meaning everyone can bring something unique to the company and help us continue to excel. if you would like to find out more about us and how we can help you please feel free to contact us: email - info@keysoftsolutions.com telephone - 03451 30 30 40 (+44 3451 30 30 40)</t>
  </si>
  <si>
    <t>Keysoft Solutions, Ltd. designs or develops software for traffic management, road safety, street lighting, highways maintenance engineering, and landscape design. The company offers Keysoft Traffic that designs and develops computer-aided design software and databases to assist engineers and designers with road safety, road layout, sign design and installation, and highways maintenance; and Keysoft Landscape that designs and develops software, that enables landscaping professionals to create, modify, validate, and cost up 2D and 3D landscape drawings. It serves clients in central government, civil engineering consultancy, local authority, sign manufacturing, landscaping, and unitary authority sectors.</t>
  </si>
  <si>
    <t>QuikWater</t>
  </si>
  <si>
    <t>quikwaters.com</t>
  </si>
  <si>
    <t>Quikwater specializes in providing software and computer systems, with an emphasis on specialized software modules, system integration, and training. The staff at Quikwater works hand in hand with other vendors to provide you with the best possible sol...</t>
  </si>
  <si>
    <t>TAK Technology, Inc. doing business as Quikwater specializes in providing software and computer systems, with an emphasis on specialized software modules, system integration, and training. It offers a utility billing software system designed for small to medium-sized rural and municipal utilities.</t>
  </si>
  <si>
    <t>Jammed</t>
  </si>
  <si>
    <t>jammed.app</t>
  </si>
  <si>
    <t>Jammed is the online booking platform powering independent studios and rehearsal rooms. Allow your customers to book 24/7, get paid instantly and rent more rooms.</t>
  </si>
  <si>
    <t>Jammed Bookings, Ltd. is the online booking platform powering independent studios, rehearsal rooms, and creative spaces. It allows the customers to book 24/7, takes payment instantly, and helps the rent more rooms.</t>
  </si>
  <si>
    <t>OnCall Parking Manager</t>
  </si>
  <si>
    <t>oncallparking.com</t>
  </si>
  <si>
    <t>OnCall Parking Manager is a software solution for properties that need parking management. It offers a premier solution to parking management by providing a first-of-its-kind paperless system, an organized database system to track resident vehicle and ...</t>
  </si>
  <si>
    <t>OnCall Patrol, LLC doing business as OnCall Management Systems eliminates long-standing property management headaches and brings increased efficiency and peace of mind through unique, state-of-the-art software solutions. Its innovative parking system "OnCall Parking Manager" gives property managers and residents peace of mind by guaranteeing that vehicle on the property belong to residents and guests of the community.</t>
  </si>
  <si>
    <t>Picsello</t>
  </si>
  <si>
    <t>picsello.com</t>
  </si>
  <si>
    <t>Picsello is a fresh new platform that takes the invoicing, pricing, and marketing off of busy photographers' shoulders. Beginner &amp; pro photographers welcome. We help you manage invoicing, pricing, marketing, selling, and upselling your work, so you can...</t>
  </si>
  <si>
    <t>Picsello, Inc. manage, market, and monetize business on one intuitive platform. It offers software features and fully integrated marketing tools so it can easily reach potential clients at the right time, in the right place. The company helps manage, market, and manage the photography business at every stage of the journey.</t>
  </si>
  <si>
    <t>Visby</t>
  </si>
  <si>
    <t>visby.io</t>
  </si>
  <si>
    <t>Visby is a company that specializes in generating and delivering realistic, immersive imagery to and from mobile phones, AI and spatial computing applications.</t>
  </si>
  <si>
    <t>Visby Camera Corp. is a holographic light-field technology company. It focused on the development of virtual and augmented reality technology solutions. The company serves clients in the area.</t>
  </si>
  <si>
    <t>Coredinate</t>
  </si>
  <si>
    <t>coredinate.de</t>
  </si>
  <si>
    <t>Digitales Wächterkontrollsystem OWKS Ein innovatives Wächterkontrollsysteme, eine Software für den Sicherheitsdienst, um Arbeitsabläufe zu protokollieren und zu automatisieren. Mehr erfahren? Starten Sie mit DEM Wächterkontrollsystem/ DER Wartungsdokum...</t>
  </si>
  <si>
    <t>Coredinate GmbH is a software development company. It develops a software-as-a-service application that helps to generate reports, logs, and work instructions. It provides an innovative solution for security companies, maintenance companies, and care providers that helps optimize monitoring. It offers its products and services to clients globally.</t>
  </si>
  <si>
    <t>Monitors and improves the daily work of security guards</t>
  </si>
  <si>
    <t>Member365</t>
  </si>
  <si>
    <t>member365.com</t>
  </si>
  <si>
    <t>Member365 is a membership management software designed specifically for member-based organizations. It automates member applications and renewals, email communication, events, CRM, and more. Member365 is an all-in-one platform that saves time and expen...</t>
  </si>
  <si>
    <t>Member365, Inc. is an internet company. It provides an online membership management software platform. The company offers its services to clients in Canada.</t>
  </si>
  <si>
    <t>Digital tools for a digital age, Member365 allows your members to connect the way they want to</t>
  </si>
  <si>
    <t>CHR Solutions</t>
  </si>
  <si>
    <t>chrsolutions.com</t>
  </si>
  <si>
    <t>CHR Solutions is a telecommunications company that specializes in providing broadband solutions to communications service providers. They offer a range of products and services including engineering services, business software and billing solutions, ma...</t>
  </si>
  <si>
    <t>CHR Solutions, Inc. is a telecommunication company that provides technology solutions for communications service providers. It offers OSS/BSS software, engineering, and managed services, and invoice fulfillment solutions. The company serves customers across the United States.</t>
  </si>
  <si>
    <t>Clear Ballot Group, Inc.</t>
  </si>
  <si>
    <t>clearballot.com</t>
  </si>
  <si>
    <t>Clear Ballot is a company that has developed a next generation voting system to help election officials increase transparency, improve accuracy, and lower costs. They specialize in results verification and offer a proven vote by mail solution called Cl...</t>
  </si>
  <si>
    <t>Clear Ballot Group, Inc. is a software development company. It offers a new class of tools and a modern approach to voting, enabling record speed, accuracy, and transparency. The company provides its products and services to commercially available hardware, scales to election jurisdictions of all sizes, and responds directly to the budgetary realities of counties and municipalities.</t>
  </si>
  <si>
    <t>Clear Ballot revolutionizes the GovTech space with a modern voting system</t>
  </si>
  <si>
    <t>Telusys</t>
  </si>
  <si>
    <t>telusys.net</t>
  </si>
  <si>
    <t>TELUSYS INC. is a web hosting and internet applications company that specializes in site design. They offer creative digital design services to help businesses showcase their image and goals for their online presence. With responsive design and content...</t>
  </si>
  <si>
    <t>Telusys, Inc. is an information technology company. It specializes in developing methods and systems for website management. It offers its services to the IT sector.</t>
  </si>
  <si>
    <t>Cairn Applications</t>
  </si>
  <si>
    <t>cloud-computing.rocks</t>
  </si>
  <si>
    <t>Cairn Applications just won a contract to build a web site for Check Design LLC based in Nashua, NH. Check Design provides infrared thermographic imagery for preventative maintenance and energy conservation for New Hampshire businesses. Infrared technology has many applications including, diagnosing the source of water leaks in flat roofs, highlight gaps in a building's thermal envelope, detecting excessive electrical loads, as well as many other uses. Mr. Stan Olejczak, the firm's founder, hopes to use the site to build awareness of infrared applications as well as debunk a number of common misconceptions. The scheduled launch date for the site is 1/28/2011. If you need infrared services before that, call Mr Olejczak at 603 881 8597 or email him at check.design@gmail.com. Thank you Mr. Olejczak for your business we look forward with you!</t>
  </si>
  <si>
    <t>Cairn Applications, Inc. is a Virginia-based SaaS developer focused on the waste hauling industry. It offers Order Management, Logistics, Billing, Merchant Services, Asset Tracking, Employee Tracking, Navigation, CRM, and Automated Customer Communication. The firm provides its services to clients and businesses in the United States.</t>
  </si>
  <si>
    <t>Belbo Business Solutions</t>
  </si>
  <si>
    <t>belbo.com</t>
  </si>
  <si>
    <t>Belbo is a calendar and online booking software focused on the beauty and sports industry. In addition to digitizing appointments, Belbo offers salon organization with a digital schedule, cash register system, customer management, marketing tools, and ...</t>
  </si>
  <si>
    <t>Belbo Business Software GmbH is a calendar and online booking software with a focus on the beauty and sports industry. The company offers salon organization with a digital roster, cash register system, customer management, marketing tools, and occupancy and product statistics.</t>
  </si>
  <si>
    <t>Circle Software</t>
  </si>
  <si>
    <t>circlepos.com</t>
  </si>
  <si>
    <t>CirclePOS.com is a company that provides bookstore software, including inventory control, point of sale (POS), and an integrated website. Their software allows local bookshops to expand their reach online while still providing the personal service and ...</t>
  </si>
  <si>
    <t>Circle Software, Ltd. doing business as Circle POS is a complete Point of Sale, stock management and online sales solution for booksellers. It is an ideal platform for bricks and mortar stores that want to be online, but don't want the hassle of managing a website and the shop floor independently.</t>
  </si>
  <si>
    <t>Circle Software | Bookshop Systems Specialists</t>
  </si>
  <si>
    <t>MoverBase</t>
  </si>
  <si>
    <t>moverbase.com</t>
  </si>
  <si>
    <t>MoverBase is a powerful Moving Company CRM Software that helps you run your moving company more efficiently. It manages the operations of a moving company, including scheduling jobs, managing clients and sales, allocating movers and drivers, operating ...</t>
  </si>
  <si>
    <t>Moverbase, LLC is a completely web-based and mobile cloud app that runs the operations of a moving company. Its users can schedule jobs, manage clients and sales, allocate movers and drivers, operate dispatch and logistics, customize price estimator, track job sales, communicate to staff, get real time notifications on move status, and much much more.</t>
  </si>
  <si>
    <t>MoverBase - #1 Moving Company Software - #1 Mover CRM</t>
  </si>
  <si>
    <t>Casa Gaming Systems</t>
  </si>
  <si>
    <t>casagamingsystems.com</t>
  </si>
  <si>
    <t>Casa Gaming Systems is a provider of cloud based Business Intelligence, Kiosks, Service Management and Operational Tools. Our products are offered at monthly subscription prices. Enjoy all of the benefits of large capitalization products without the long term commitment. When our products upgrade there is no updates to your physical units. The Casa cloud pushes updates as they are made.</t>
  </si>
  <si>
    <t>Casa Gaming Systems, LLC  is a provider of cloud based Business Intelligence, Kiosks, Service Management and Operational Tools. Its products are offered at monthly subscription prices.  Enjoy all of the benefits of large capitalization products without the long term commitment.</t>
  </si>
  <si>
    <t>mobohubb</t>
  </si>
  <si>
    <t>mobohubb.com</t>
  </si>
  <si>
    <t>mobohubb is a mobile app and a serverless portal that provides the deskless workforce with an app to document what they do, when they do it, and GPS for where they did it. In addition, it notifies and documents what wasn't done. We pride ourselves on b...</t>
  </si>
  <si>
    <t>MoboTour, LLC doing business as mobohubb is a computer software company. It develops a mobile app and a cloud-based portal to provide mobile reporting tools for workforce task tracking, incident, maintenance, and location checkpoint tracking and provides value to a variety of organization profiles and industry segments such as security guard companies, facility and janitorial companies, property management companies, housing authorities, city government departments, campus security, hospitals, neighborhood, and courtesy patrols.</t>
  </si>
  <si>
    <t>Best Salon Software</t>
  </si>
  <si>
    <t>salontargetcloud.com</t>
  </si>
  <si>
    <t>SalonTarget is an all-in-one salon software system that provides management and booking solutions for salon and spa businesses. With SalonTarget, you can streamline your operations and take your business to the next level. Our software offers 5 differe...</t>
  </si>
  <si>
    <t>One Source Salon Systems, Inc. doing business as SalonTarget, Inc. is a privately held company. It is a cloud-based salon software thoughtfully crafted by the best salon &amp; spa business owners and software developers, giving comprehensive salon software that addresses all salon management, scheduling, POS &amp; marketing needs.</t>
  </si>
  <si>
    <t>Salon Pro POS</t>
  </si>
  <si>
    <t>salonpropos.com</t>
  </si>
  <si>
    <t>SalonPro POS is a salon POS software that helps you stay ahead of the rest. Full of features, our focus is on gaining and retaining clients. Try a demo today!</t>
  </si>
  <si>
    <t>SalonProPOS, Inc. is a next-generation business management software crafted with the help of industry professionals to make life better. It helps promote, market and advance the trade between local businesses and consumers.</t>
  </si>
  <si>
    <t>Smart Roster</t>
  </si>
  <si>
    <t>smartroster.net</t>
  </si>
  <si>
    <t>Davallia Technology is a privately owned software development firm created in 1996 by its Principal, Tim. Since its inception, the sole focus of the company has been to design, develop, market, and support innovative software solutions to real world problems, particularly where alternative solutions do not exist or are substandard. Currently based in Albany, Western Australia.</t>
  </si>
  <si>
    <t>Davallia Technology, LLC doing business as SmartRoster is a church management software, and includes features such as attendance tracking, event management, member directory, member portal, small group management, online giving, and accounting integration. The company offers online and business hours support.</t>
  </si>
  <si>
    <t>CarboLedger</t>
  </si>
  <si>
    <t>carboledger.com</t>
  </si>
  <si>
    <t>Carboledger is an enterprise network that simplifies carbon transparency across the value chain. We empower enterprises of all sizes to perform carbon accounting accurately by accessing and sharing supplier-specific product carbon footprint data. Carboledger is trusted by Fortune 500 companies</t>
  </si>
  <si>
    <t>Greenwatch ESG Services Pvt., Ltd. doing business as CarboLedger is an enterprise platform that accurately calculates the GHG emissions across the supply chain and helps them in reducing those to achieve net-zero goals. It is an AI-enabled emissions management platform that measures three scopes of carbon emissions.</t>
  </si>
  <si>
    <t>I4a</t>
  </si>
  <si>
    <t>i4a.com</t>
  </si>
  <si>
    <t>i4a is a company that provides affordable cloud-based membership management software for associations. They have been trusted by associations for nearly 30 years. Their membership management platform offers an integrated suite of easy-to-use database s...</t>
  </si>
  <si>
    <t>D.W. Rome, Inc. doing business as Internet4associations is a software development company. It provides unlimited software support, free web hosting, and as always upgrades based on the input. The company serves customers in the United States.</t>
  </si>
  <si>
    <t>Parent</t>
  </si>
  <si>
    <t>parent.app</t>
  </si>
  <si>
    <t>Parent is a company that provides a complete solution for childcare centers and pre-schools. They offer a simple communication and management solution that has been developed in cooperation with small and large institutions. Parent has a clear vision a...</t>
  </si>
  <si>
    <t>Parent ApS is an information technology company. It develops a childcare management application that features attendance tracking, events with automatic reminders, daily reports, detailed child profiles, child development, photo, and video sharing, document storage, billing, e-learning features, and real-time communication technology with instant notifications. It serves the education sector.</t>
  </si>
  <si>
    <t>Childcare Management Software And App</t>
  </si>
  <si>
    <t>BigDoor</t>
  </si>
  <si>
    <t>bigdoor.com</t>
  </si>
  <si>
    <t>Big Door is a loyalty platform that helps brands connect with consumers in fun ways. They provide a white label software platform that helps brands increase customer engagement, reward users, and build loyalty. They believe in taking a customer-centric...</t>
  </si>
  <si>
    <t>BigDoor Media, Inc. is a provider of an online platform. Its platform offers loyalty campaigns, including on-brand loyalty solutions, customizable on-brand design, drives high-value actions, rewards users, and increases conversions, ROI, and loyalty programs such as growing business, engaging customers, rewarding fans, actionable analytics, a customizable platform, and mobile-ready. The company's platform delivers loyalty programs and campaigns for brands.</t>
  </si>
  <si>
    <t>A loyalty platform that helps brands connect with consumers in fun ways. Tweets about brand marketing, customer engagement, and building loyalty.</t>
  </si>
  <si>
    <t>Bouddi</t>
  </si>
  <si>
    <t>bouddi.org</t>
  </si>
  <si>
    <t>Bouddi is a company committed to environmental change, providing sustainable products and services with a positive impact. They donate 50% of their profits to their Ganges River Clean Up charity.</t>
  </si>
  <si>
    <t>Bouddi Solutions is an Environmental Products and Services company that provides businesses, governments, venues, homes, and individuals with sustainable innovations and alternatives.</t>
  </si>
  <si>
    <t>Environmentally Friendly Products | Bouddi Solutions</t>
  </si>
  <si>
    <t>freshOps</t>
  </si>
  <si>
    <t>getfreshops.com</t>
  </si>
  <si>
    <t>Apps for Cleaning Services, Cleaner Scheduling, Cleaning Service App freshOps Simple Cleaning Business Operations Software. We help cleaning businesses scale and grow through streamlining your day to day operations. Simple and Affordable Professional C...</t>
  </si>
  <si>
    <t>Get Fresh Group Pty., Ltd. dba FreshOps is a software company. It provides a suite of tools to streamline day-to-day operations, including scheduling, time and attendance, task management, timesheet, and payroll software. The company offers its services to cleaning businesses.</t>
  </si>
  <si>
    <t>Homepage | freshOps Simple &amp; Affordable Cleaning Business Software</t>
  </si>
  <si>
    <t>CleanlyRun</t>
  </si>
  <si>
    <t>cleanlyrun.com</t>
  </si>
  <si>
    <t>CleanlyRun is an online janitorial bidding software that guides users through a set of fast and easy screens to create ready-to-deliver cleaning proposals. The software helps businesses win more cleaning contracts by providing professional and affordab...</t>
  </si>
  <si>
    <t>CleanlyRun, Inc. is a software-as-a-service company. It offers an online Janitorial Bidding Program that guides users through a set of steps, including its amazing pricing screen, resulting in ready-to-deliver proposals that enable users to win cleaning business. It serves users online.</t>
  </si>
  <si>
    <t>mindmyministry</t>
  </si>
  <si>
    <t>mindmyministry.com</t>
  </si>
  <si>
    <t>Plan, schedule and organise your church services effortlessly. Roster volunteers and band members. Maintain your library of worship songs and chord charts.</t>
  </si>
  <si>
    <t>Mind Software, Ltd., doing business as MindMyMinistry is designed with a simple principle in mind, all features must be completely obvious and self-explanatory. This means that a user should be able to get to grips with the system simply by looking at the pages within - there should be no need to read manuals just to learn how to drive it.</t>
  </si>
  <si>
    <t>BigPulse</t>
  </si>
  <si>
    <t>bigpulsevoting.com</t>
  </si>
  <si>
    <t>Secure Online Voting System | Voting Software and Nominations BigPulse online voting system allows you to run secure online elections and nominations. Our software can be self managed or fully managed with 24/7 support Simplify election set up and resu...</t>
  </si>
  <si>
    <t>JustIssues Pty., Ltd. doing business as BigPulse, Inc. specializes in high-security online elections. It cultivates a meticulous attitude toward all aspects of security and risk management. The company delivers secure, smooth, reliable online elections, awards, and competition votes. It is an expert in all preferential voting methods including IRV and STV.</t>
  </si>
  <si>
    <t>Secure Online Voting System | Voting Software and Nominations</t>
  </si>
  <si>
    <t>projo</t>
  </si>
  <si>
    <t>projo.berlin</t>
  </si>
  <si>
    <t>projo is a cloud-based project management software for architects, engineers, and planners. It offers features such as time tracking, project planning, project controlling, and invoicing.</t>
  </si>
  <si>
    <t>projo GmbH is an Information Technology Company. It offers a modern, cloud-based, all-in-one office software solution for architectural firms. It serves its services nationwide.</t>
  </si>
  <si>
    <t>ERP for architecture and engineering officer</t>
  </si>
  <si>
    <t>Janitorial Bidding Software</t>
  </si>
  <si>
    <t>janitorialbiddingsoftware.com</t>
  </si>
  <si>
    <t>Janitorial Bidding Software helps determine the appropriate price to charge customers for cleaning services. The company's customers have ownership and control of software, bids, and customer data, no worries about leaving data on a remote server online. It offers its services to its customers within the area.</t>
  </si>
  <si>
    <t>Booking Bytes</t>
  </si>
  <si>
    <t>bookingbytes.io</t>
  </si>
  <si>
    <t>Booking Bytes provides rental booking solutions complete with a website, inventory tracking, marketing analytics and support / training to various rental industries such as electronics rentals, baby equipment rental, party and event rentals, clothing rentals, and more.</t>
  </si>
  <si>
    <t>Booking Bytes is a fully-featured Rental Software designed to serve Agencies, Startups. It provides end-to-end solutions designed for the Web App.</t>
  </si>
  <si>
    <t>AskGalore</t>
  </si>
  <si>
    <t>eazyvc.com</t>
  </si>
  <si>
    <t>EazyVC is a Blockchain-based eVoting platform for Corporates, Government Bodies, Education Institutions, Associations &amp; Clubs, Housing Societies, NGO, Trusts and more.</t>
  </si>
  <si>
    <t>Votechain Pvt., Ltd. doing business as EazyVC is a start-up providing a blockchain-based Online Voting platform for body corporates like company shareholders, IRPs, government bodies, education institutes, clubs, associations, and others. The platform is built on hyper-ledger fabric and MERN will include video conferencing. It is a brainchild of industry veterans with decades of experience.</t>
  </si>
  <si>
    <t>Gemworld</t>
  </si>
  <si>
    <t>gemguide.com</t>
  </si>
  <si>
    <t>Gemworld International, Inc. is a recognized leader in the gem and jewelry industry, providing wholesale gemstone pricing, appraisal software, education, and appraisal tools. With over 31 years of experience, the company conducts specialized market res...</t>
  </si>
  <si>
    <t>GemWorld International, Inc. is a market information and appraisal software solutions company. It specializes in gem market analysis, consulting, training, publishing, and appraising. The company provides wholesale gemstone pricing, appraisal software, education, and appraisal tools for the jewelry industry.</t>
  </si>
  <si>
    <t>Abbott Jewelry Systems LLC</t>
  </si>
  <si>
    <t>theedgeforjewelers.com</t>
  </si>
  <si>
    <t>Abbott &amp; Shapiro, LLC, is a partnership between Dick Abbott, a jewelry store owner and the original creator of a well known retail jewelry store management system that at one time was used by over 1000 stores, and Joe Shapiro, a computer programmer and consultant for 30 years. Our mission is to help independent retail jewelers become more profitable through the use of appropriate technologies and business methods. Our flagship product, The Edge retail jewelry store management system, is arguably the easiest to use yet most technically advanced product available for the retail jeweler. Currently installed in over 1700 jewelry stores, The Edge is a truly modern Windows program built on Microsoft's .NET platform, and is compatible with Windows 7, Windows XP and Windows Vista, both 32-bit and 64-bit versions. "The Big Survey" in the April 2007 issue of InStore Magazine shows that The Edge is the market leader -- nearly twice as many InStore readers use The Edge than use the number two software. We are honored to have acheived Microsoft Gold Certified Partner status, which gives us access to many benefits within the Microsoft development community -- benefits that help us to bring you even better software. In addition, we are Microsoft Front Runners for Windows 7, meaning that we are among the very first companies to bring you software that is compatible with Windows 7. We invite you to read about our products and services, and to contact us at your convenience. We would be proud and honored to be your technology company.</t>
  </si>
  <si>
    <t>Abbott Jewelry Systems, Inc. doing business as The Edge is a retail jewelry management system company that is built from the ground up as a solution for independent retail jewelers. The company helps independent retail jewelers through the use of appropriate technologies and business methods. It serves clients United States.</t>
  </si>
  <si>
    <t>Panoramic Universal Limited</t>
  </si>
  <si>
    <t>panoramicuniversal.com</t>
  </si>
  <si>
    <t>Panoramic Universal Limited is a fast-growing Information Technology company that offers integrated solutions to its clients. The company is engaged in the IT business, hospitality business, and tour &amp; travel business. In the IT business segment, they ...</t>
  </si>
  <si>
    <t>Panoramic Universal, Ltd.provides information technology (IT) and hospitality services in India and internationally. It offers application software development, on-site consulting, off-shore development, and turnkey projects for manufacturing and distribution, commercial, hospitality, airlines, and service industries city.</t>
  </si>
  <si>
    <t>Previously known as IT microsystems Ltd</t>
  </si>
  <si>
    <t>OOBEO</t>
  </si>
  <si>
    <t>oobeo.com</t>
  </si>
  <si>
    <t>OOBEO, Powered By Toledo Ticket Technologies (oobeo.com), provides valet parking and parking management software. Their products include a valet app, mobile parking permit system, and attendant parking software. OOBEO offers a streamlined, subscription...</t>
  </si>
  <si>
    <t>Oobeo, Inc. is a developer of cloud-based software intended to streamline parking operations through web technology. The company offers valet parking, contactless payments at self-parking, and monthly permits and passes, thereby enabling clients to deliver unparalleled customer satisfaction and access through valet management and ticketing services.</t>
  </si>
  <si>
    <t>Florist Window</t>
  </si>
  <si>
    <t>floristwindow.com</t>
  </si>
  <si>
    <t>Florist Window provides bespoke online shopping websites for florists, allowing them to sell their products online and maintain their own content and customer promotions. They also offer an Internal Ordering System that allows florists in the UK to sen...</t>
  </si>
  <si>
    <t>Florist Window, Ltd., design bespoke e-commerce websites for florists. Its software has many florist specific features which will help in growing a business online. The company is passionate about supporting and promoting the local florist, take advantage of features like florist to florist national ordering and smartphone-enabled websites.</t>
  </si>
  <si>
    <t>Compology</t>
  </si>
  <si>
    <t>app.compology.com</t>
  </si>
  <si>
    <t>Compology is the leading provider of camera-based IoT and artificial intelligence solutions in waste and transportation. They help move the world's raw materials, finished goods, and waste with the smallest footprint possible. Compology offers unpreced...</t>
  </si>
  <si>
    <t>Compology, Inc. develops a dynamic routing system for the waste management industry. The company offers waste OS, a software-as-a-service and cloud-based solution that includes a sensor, which tracks the fullness of front-load and roll-off containers, and performance metrics. Its waste OS solution enables waste-management companies to manage routes and allow vehicles to frequently visit areas that produce more waste (and have vehicles less frequently visit other areas.</t>
  </si>
  <si>
    <t>Shocklogic</t>
  </si>
  <si>
    <t>shocklogic.com</t>
  </si>
  <si>
    <t>Event management software and technology | Shocklogic Whether onsite, virtual, or hybrid, Shocklogic is your one stop shop for membership and event management software, solutions, and services. Shocklogic provides specialised event management technolog...</t>
  </si>
  <si>
    <t>Shocklogic Worldwide, Ltd. is a provider of specialized event management technology and services for event organizers. It supports event organizers and associations with cutting-edge event management software, services, and technology for face-to-face, hybrid, and virtual events.</t>
  </si>
  <si>
    <t>Shocklogic – Event Management Software | Your Event, Our Passion</t>
  </si>
  <si>
    <t>Alliance Interactive</t>
  </si>
  <si>
    <t>allianceinteractive.com</t>
  </si>
  <si>
    <t>Alliance Interactive is a full-service Marketing Agency and Web Design Company firm offering full-service Online Marketing Solutions including SEO, Website Design, Drupal Web Development that deliver traffic and generate results. Strategic marketing, b...</t>
  </si>
  <si>
    <t>Alliance Interactive, Inc. is a web design and digital marketing agency. The company offers search engine optimization, email and content marketing, website development, branding, advertising, and other services. It provides its services to non-profit, government, medical, real estate, and technology sectors.</t>
  </si>
  <si>
    <t>Alliance Interactive is a full-service web design agency, SEO and online marketing firm serving Washington DC, Virginia and Maryland.</t>
  </si>
  <si>
    <t>RoomSketcher</t>
  </si>
  <si>
    <t>roomsketcher.com</t>
  </si>
  <si>
    <t>Create 2D and 3D floor plans and home design. Use the RoomSketcher App to draw yourself, or let us draw for you. With RoomSketcher, it's easy to create a floor plan and home design in minutes! Create floor plans and 3D home designs on your PC, Mac or t...</t>
  </si>
  <si>
    <t>RoomSketcher AS is a computer software company. It provides an online platform that enables the creation of floor plans and home designs for real estate and interior design. It serves real estate agents, appraisers, homebuilders, and property managers. The company serves its services to customers in  Norway and internationally.</t>
  </si>
  <si>
    <t>Enables everyone to create professional 2D and 3D floor plans with high quality</t>
  </si>
  <si>
    <t>E Multitech Solution</t>
  </si>
  <si>
    <t>emultitechsolution.com</t>
  </si>
  <si>
    <t>E Multitech Solution is a web design, web development, and IT consulting firm located in Kathmandu, Nepal. They specialize in developing online auction marketplace platforms, mobile applications, and custom software. With a team of professional creativ...</t>
  </si>
  <si>
    <t>E-Multitech Solution Pvt., Ltd. is a web design, web development, and IT consulting firm. The company specializes in crafting out clear and effective web design, software development and mobile applications.</t>
  </si>
  <si>
    <t>Web design, web development, and it consulting firm located at the capital city of nepal, kathmandu</t>
  </si>
  <si>
    <t>Simplemaps</t>
  </si>
  <si>
    <t>simplemaps.com</t>
  </si>
  <si>
    <t>Simplemaps.com provides interactive HTML5 and JavaScript maps for websites. They offer maps of the USA and the world that are easy to customize and install. The maps are mobile compatible and can be used to display office locations, visualize statistic...</t>
  </si>
  <si>
    <t>Pareto Software, LLC doing business as Simplemaps is a firm that provides interactive map software for websites. It develops software, web-based software, online platforms (especially e-commerce solutions), and mobile applications for iOS and Android and also provides related services such as software maintenance and IT consulting services.</t>
  </si>
  <si>
    <t>HTML5, JavaScript and Flash Interactive Maps for Websites | Simplemaps.com</t>
  </si>
  <si>
    <t>InCom Technical Sol.</t>
  </si>
  <si>
    <t>incom.ca</t>
  </si>
  <si>
    <t>InCom Technical Solutions is a company that provides DiamondCounter, a complete jewelry store management software solution, with features such as point of sale, inventory control, repair tracking, financial &amp; sales reporting, and more.</t>
  </si>
  <si>
    <t>InCom Technical Solutions, Inc., runs DiamondCounter which supports single independent stores as well as multi-store locations. It retails jewelry store management software consolidates all day-to-day functions of the store with all people interacting with client's store.</t>
  </si>
  <si>
    <t>InCom Technical Solutions Inc.</t>
  </si>
  <si>
    <t>Sustainable Endowments Institute</t>
  </si>
  <si>
    <t>endowmentinstitute.org</t>
  </si>
  <si>
    <t>The Sustainable Endowments Institute (SEI) conducts research, education, and outreach to advance resilient institutional responses to climate change.</t>
  </si>
  <si>
    <t>Sustainable Endowments Institute, Inc. is a nonprofit organization that is engaged in research and education to advance sustainability in operations and endowment practices. It has also pioneered research, education, and platforms to advance resilient institutional leadership on climate and energy.</t>
  </si>
  <si>
    <t>Dynasoft</t>
  </si>
  <si>
    <t>dynasoft.net</t>
  </si>
  <si>
    <t>Telecom ISP VoIP CDR billing software | Internet games cyber cafe | Offshore ecommerce</t>
  </si>
  <si>
    <t>Dynasoft, Ltd. is an ICT service company. It specializes in architecting solutions and offers solutions that help businesses perform billing tasks, bookkeeping, invoicing, inventory tracking, stock, sales, and orders, along with software development services. Its current systems include convergent telecoms and voice over IP billing, a mediation and reconciliation solution, and pro- and free cyber and internet cafe software. It provides its products and services to businesses across the country.</t>
  </si>
  <si>
    <t>MkaYazilim</t>
  </si>
  <si>
    <t>mkayazilim.com.tr</t>
  </si>
  <si>
    <t>MKA is a software provider based in Turkey. Since 2005, MKA team has been developing quality software solutions for single-storey steel structures and more.</t>
  </si>
  <si>
    <t>MKA Yazilim ve Muhendislik Hizmetleri, Ltd. Sti. is a software provider company. It has been developing high-quality software solutions for single-story steel structures and more.</t>
  </si>
  <si>
    <t>Xapp Digital Solutions</t>
  </si>
  <si>
    <t>xappdigital.com</t>
  </si>
  <si>
    <t>We develop cutting edge web applications. Tell us your business flow we will make it as digital product in the web application format.</t>
  </si>
  <si>
    <t>Xappdigital, Ltd. provides enterprise application development services and revamps legacy software applications with new technology. The company also offers comprehensive software services such as Logistics, Accounting, Marketing, and Business management software. It digital services stack, the company enables businesses to strategize, build, and leverage evolving technologies and create market-ready solutions with radical benefits.</t>
  </si>
  <si>
    <t>Playground Guardian</t>
  </si>
  <si>
    <t>playgroundguardian.com</t>
  </si>
  <si>
    <t>Playground Guardian is a provider of park and playground inspection services and playground inspection software, Park Protector. They offer a wide variety of park and playground maintenance products and services, including routine maintenance services,...</t>
  </si>
  <si>
    <t>Playground Guardian, LLC is a full service playground maintenance solution that will help successfully manage and maintain parks and playgrounds. The company offers a variety of on-site services as well as a playground inspection software program and inspection app. It specializes in safety surfacing drop testing, playground audits, inspections and more.</t>
  </si>
  <si>
    <t>Matrix-NDI</t>
  </si>
  <si>
    <t>matrix-ndi.com</t>
  </si>
  <si>
    <t>Structured Cabling, Low Voltage Cabling, and IT Experts | Matrix NDI Minneapolis, MN based technology firm offering services nationally. WiFi, Facial recognition, structured cabling solutions, data center solutions, security. Connecting people and appl...</t>
  </si>
  <si>
    <t>Matrix Communications and Network Design, Inc. offers IP Telephony, VoIP, Messaging, Contact Centers, Data Technologies, Wireless,  Security, Telecom Services, Managed Services and Cabling.  Some of its business partners include leading communications organizations.</t>
  </si>
  <si>
    <t>Provide a fully integrated IT solution</t>
  </si>
  <si>
    <t>Gateway Ticketing Systems</t>
  </si>
  <si>
    <t>gatewayticketing.com</t>
  </si>
  <si>
    <t>Gateway Ticketing Systems is the world leader in ticketing software, admission control, and revenue generation solutions for industries including attractions, theme parks, waterparks, tours, zoos, aquariums, museums, and historic sites. Located in Gilb...</t>
  </si>
  <si>
    <t>Gateway Ticketing Systems, Inc. engages in providing access control, admission control, and ticketing software for the attraction, amusement, and intercity bus transportation industries. The company offers Galaxy, a product suite that integrates ticketing, access control, resource management, group sales, online ticketing sales, retail, food and beverage, and membership management.</t>
  </si>
  <si>
    <t>Control software and gateway ticketing systems</t>
  </si>
  <si>
    <t>HOA Express</t>
  </si>
  <si>
    <t>hoa-express.com</t>
  </si>
  <si>
    <t>HOA Express is a company that provides HOA website hosting services. They offer a platform for homeowners associations, condos, and neighborhoods to create and manage their own websites. With a range of amazing features and a dedicated customer success...</t>
  </si>
  <si>
    <t>HOA Express, Inc. provides an industry-leading interface for creating community websites. Its thousands of neighborhoods, HOAs, and condominiums from every U.S. state and close to a dozen countries across the globe count on the company to power its online presence.</t>
  </si>
  <si>
    <t>Outstanding community websites</t>
  </si>
  <si>
    <t>ForestMetrix</t>
  </si>
  <si>
    <t>forestmetrix.com</t>
  </si>
  <si>
    <t>Forest Metrix is a mobile forestry software app for timber cruising, forestry plans, mensuration, and forest inventory. It works on desktop and mobile devices. Forest Metrix provides foresters, wildlife biologists, TIMOs, REITs, state agencies and othe...</t>
  </si>
  <si>
    <t>Forest Metrix provides foresters, wildlife biologists, TIMOs, REITs, state agencies and others customized tablet apps for forest data collection. The company's systems work on modern tablets, such as iPad Minis for extremely quick and complete entry, along with integration with GPS, camera, web and other available hardware and services.</t>
  </si>
  <si>
    <t>Prime Child Care Software</t>
  </si>
  <si>
    <t>pccsoft.com</t>
  </si>
  <si>
    <t>Prime Child Care Software is a comprehensive, cloud based childcare management software. PCC is a secure, web based, and full featured child care management solution for early learning centers, preschools, after school programs and more. Spend your pri...</t>
  </si>
  <si>
    <t>Ledger Software, LLC doing business as Prime Child Care, is a web-based (SaaS) childcare management system delivering all of the features and functionalities childcare professionals need through intuitive web and mobile apps. The company's cloud-based web and mobile solutions are developed with the latest technology in web application design and built with the user in mind.</t>
  </si>
  <si>
    <t>rform</t>
  </si>
  <si>
    <t>rform.ca</t>
  </si>
  <si>
    <t>RForm is a contract administration software that provides online construction contract administration solutions. It helps architects organize and manage their construction administration by automating and simplifying tasks such as change orders, RFIs, ...</t>
  </si>
  <si>
    <t>Re-Form Technologies, Ltd. is an online application that architects use to organize contract administration. It offers Project Information Management, Project Management, Contract Administration, Submittals, and Payment Certificates. Its software is used by Architects, Engineers, Contractors, and Owners to manage documents and automates workflows in Contract Administration. It serves clients within the area.</t>
  </si>
  <si>
    <t>VendSoft</t>
  </si>
  <si>
    <t>vendsoft.com</t>
  </si>
  <si>
    <t>VendSoft is a powerful web-based vending management software that helps vending business owners optimize their routes, streamline operations, and increase profits. With a flexible pay-as-you-go model, VendSoft is accessible from any computer, anywhere,...</t>
  </si>
  <si>
    <t>Trayam EOOD doing business as VendSoft is a web-based software for the vending business owner who wants to be more efficient and reduce operating costs. It offers to give more efficient means of retaining, retrieving, and analyzing information to better understand the business needs.</t>
  </si>
  <si>
    <t>Vending Software | VendSoft - Vending Machine Route Management</t>
  </si>
  <si>
    <t>Direct Systems</t>
  </si>
  <si>
    <t>directsystems.com</t>
  </si>
  <si>
    <t>Direct Systems is an innovative, efficient &amp; affordable software solution for managing your moving and storage company. With more than 700 installations in over 40 years, it’s no wonder Direct Systems is the #1 provider of enterprise software to the mo...</t>
  </si>
  <si>
    <t>Direct Systems, Inc. offers enterprise software for move management and accounting,  commercial records storage, and sales and lead tracking. The company works with the leading software developers in the moving and storage industry to provide its IBS users with true single-entry convenience.</t>
  </si>
  <si>
    <t>Direct Systems, Inc. - Moving &amp; Storage Software for a Web Enabled World</t>
  </si>
  <si>
    <t>NETCAMPS</t>
  </si>
  <si>
    <t>netcamps.com</t>
  </si>
  <si>
    <t>Sports Camp Management Software NetCamps sports camp management software makes registration, payment &amp; communication easy. No contracts. No monthly fees. No headaches. Netcamps provides online registration services for university and high school sports...</t>
  </si>
  <si>
    <t>NetCamps, LLC is an IT services and IT consulting company. It offers online registration, secure payment processing, web design, data, and records management. It serves clients within the area.</t>
  </si>
  <si>
    <t>Sports Camp Registration Made Simple | Netcamps</t>
  </si>
  <si>
    <t>ActivityHero</t>
  </si>
  <si>
    <t>activityhero.com</t>
  </si>
  <si>
    <t>ActivityHero is an online marketplace where parents can find and book kids camps, after school classes, workshops, and kids' nights out. They provide a one-stop shop for parents to easily compare schedules, read reviews, and register for the activities...</t>
  </si>
  <si>
    <t>ActivityHero, Inc. is an EdTech company. It provides an online marketplace for parents to register for after-school activities and summer camps for kids. The company offers its services through Activity Hero, an online platform that enables parents to browse classes and camps, filter them by age, location, and date, and helps activity providers run businesses. It provides a listing of activity providers in the United States with photos, descriptions, schedules, and reviews.</t>
  </si>
  <si>
    <t>One-stop shop to find and book kids camps and classes</t>
  </si>
  <si>
    <t>Bunk1</t>
  </si>
  <si>
    <t>bunk1.com</t>
  </si>
  <si>
    <t>Bunk1 is a company that has been exclusively serving the camp community since 1999. They offer products and services that continually enhance the summer camp experience for everyone involved. Their mission is to maintain the traditions and provide an u...</t>
  </si>
  <si>
    <t>Ackercamps.com, LLC doing business as Bunk1 is the provider of parent portal software to camps. It is used by more than 160,000 parents in the summer season. The company provides an intuitive experience for parent communication and engagement.</t>
  </si>
  <si>
    <t>Bunk1 provider of parent portal software to camps</t>
  </si>
  <si>
    <t>EIVA a/s</t>
  </si>
  <si>
    <t>eiva.com</t>
  </si>
  <si>
    <t>EIVA is an engineering company with more than 40 years’ experience in the offshore and shallow water construction and survey industries. They provide software, equipment, integrated system solutions, rental services, 24/7 support, and software training...</t>
  </si>
  <si>
    <t>Eiva A.S. provides software, hardware, integrated system solutions, and services for application within the offshore and marine survey industry. It develops and markets a suite of software solutions for marine surveying that include NaviPac, an integrated navigation software, NaviScan, a data acquisition software, NaviEdit, a data editing solution, NaviModela, a digital terrain modeling software for the generation of digital terrain models for marine surveys and NaviPlot, a fair sheet production software.</t>
  </si>
  <si>
    <t>Developer and provider of software, equipment, and integrated system solutions supporting the maritime industries</t>
  </si>
  <si>
    <t>FuneralTech</t>
  </si>
  <si>
    <t>funeraltech.com</t>
  </si>
  <si>
    <t>FuneralTech is an industry leading software company that offers technology solutions for the funeral home profession. We offer a diverse selection of products and services including MiMS™, CiMS™, and our new cutting edge web site solutions. Working as ...</t>
  </si>
  <si>
    <t>BC, ULC, doing business as FuneralTech, is an industry leading software company offering technology solutions for the funeral home profession. The company offers a diverse selection of products and services including MiMS, CiMS, and its new cutting edge web site solutions.</t>
  </si>
  <si>
    <t>Industry leading technology company that brings innovation, practical business tools to our funeral home customers</t>
  </si>
  <si>
    <t>CAD Cabin Home Designer</t>
  </si>
  <si>
    <t>cadcabin.com</t>
  </si>
  <si>
    <t>CAD Cabin is a company that offers user-friendly home design software. Their software allows users of all expertise levels to easily create detailed 2D drawings, floor plans, elevations, and 3D models. They also provide tutorial videos to help users un...</t>
  </si>
  <si>
    <t>CAD Cabin, Ltd. is an easy 2d and 3d planning and home design software company. The company provides high-quality information, software, and plans. It also serves DIY architects and home designers.</t>
  </si>
  <si>
    <t>Membee</t>
  </si>
  <si>
    <t>membee.com</t>
  </si>
  <si>
    <t>Membee is a membership management system developed by IRM Systems, Inc. It helps associations, chambers, and non-profits automate their membership and events, allowing them to focus on their members. Membee tracks members, non-members, events, groups, ...</t>
  </si>
  <si>
    <t>IRM Systems, Inc. doing business as Membee is a web-based membership management software that uses automated features to make life easier for employees and volunteers of membership-based organizations. It offers features for associations and chambers to fully automate membership renewal and reminders, track members and non-members manage event registrations, manage an all-in-one website, and more.</t>
  </si>
  <si>
    <t>Membee | Hardworking Membership Management</t>
  </si>
  <si>
    <t>Elm Software</t>
  </si>
  <si>
    <t>elmsoftware.com</t>
  </si>
  <si>
    <t>Elm Software is a software company started by John Lueders in January of 2004. Our focus is developing the best wedding planning software for newly engaged couples and wedding planning professionals. To date, Elm Software's wedding software products have sold in all 50 states and in &amp;g; different countries. Elm Software has quickly established itself as the leader in the wedding planning software industry. Our first product, iDo Wedding Couple Edition, was launched on August 31st, 2004. Since its launch, iDo has sold in all 50 United States and in &amp;g; different countries. iDo Wedding Couple Edition is the only wedding software program to have a 5 out of 5 star rating from CNET Download.com. iDo Wedding Couple Edition is Elm Software's flagship product and we continually strive to make it the best wedding software program in the world. Our second product, iDo Wedding and Event Professional Edition was released on December 1st, 2005. This wedding software program is designed for wedding and event planning professionals looking for a single application to solve all their business needs. iDo Wedding and Event Professional Edition provides the ability to manage all your clients, contracts, and full-service planning needs. iDo Wedding and Event Professional is built off of the iDo Wedding Couple Edition engine. Our third product is named PasswordDock. This helpful utility stores all of your passwords in one safe, secure place. The program can be minimized into your system tray for quick access and the database file is encrypted using 64-bit encryption technology. No more forgetting of passwords with PasswordDock. PasswordDock is safe, secure and reliable. Our most recently released product is PrintJobs. PrintJobs is printing software designed to make creating labels, envelopes, and tent cards extremely easy. We believe that it is the perfect replacement for mail merge because it greatly reduces the number of steps to create large label, envelope, or tent card reports. PrintJobs was created to meet the printing demands of our iDo customers ... both wedding couples and professionals. We are headquartered in Chester Springs, Pennsylvania, just minutes outside of Philadelphia.</t>
  </si>
  <si>
    <t>Elm Software, LLC is a software company. Its focus is in developing the best wedding planning software for newly engaged couples and wedding planning professionals. Elm Software has quickly established itself as the leader in the wedding planning software industry.</t>
  </si>
  <si>
    <t>by-showroom.com</t>
  </si>
  <si>
    <t>Showroom is building the future of custom furniture. Our mobile and web apps are an interior designer's best friend. They can simply upload a photo of a piece of furniture, and have it manufactured and shipped to their clients Furniture and Home Furnis...</t>
  </si>
  <si>
    <t>Showroom, Inc. is a tech company that has leveraged 35 years of manufacturing experience to empower interior designers to leverage its brand by creating its furniture. It is the only place to create a personally branded furniture line by simply sharing sketches, pictures, or drawings on the platform.</t>
  </si>
  <si>
    <t>Tech company manufacturing experience to empower interior designers</t>
  </si>
  <si>
    <t>JMG SECURITY SYSTEMS</t>
  </si>
  <si>
    <t>jmgsecurity.com</t>
  </si>
  <si>
    <t>JMG SECURITY SYSTEMS, Inc. has been keeping companies in Southern CA safe &amp; secure for over 28 years. JMG offers comprehensive, top of the line security systems ranging from fire and intrusion detection, to video surveillance and access control systems...</t>
  </si>
  <si>
    <t>JMG Security Systems, Inc. manufactures security systems. It specializes in providing commercial security systems, video surveillance, security system integration, fire detection, and alarm permit information. The company serves the government, commercial, and residential sectors in the State of California.</t>
  </si>
  <si>
    <t>Dyna-Quest Technologies</t>
  </si>
  <si>
    <t>dyna-quest.com</t>
  </si>
  <si>
    <t>Dyna-Quest Technologies is a leading provider of easy-to-use grants management software. With a simple user interface, our software allows divisions, departments, and small non-profits to track proposals to awards efficiently. We have kept our software...</t>
  </si>
  <si>
    <t>Dyna-Quest Technologies, Inc. offers Grant management software, that has become a popular alternative to spreadsheets and other homegrown systems for non-profit tracking of proposals and funded grants. It focuses to supply grants management software with a simple and user-friendly interface that makes using the application intuitive for tracking both pre-awards and post-awards.</t>
  </si>
  <si>
    <t>Software for Grant Management | Dyna-Quest Technologies</t>
  </si>
  <si>
    <t>Database Works</t>
  </si>
  <si>
    <t>dbworks.com</t>
  </si>
  <si>
    <t>Database Works is a reputable and innovative software company that has been providing solutions to the entertainment industry for over 30 years. They offer a full suite of products, including inventory tracking and asset management, visitor and parking...</t>
  </si>
  <si>
    <t>Database Works, Inc. is a database management software company. It offers RentalWorks, TrakitWorks, GateWorks, TransWorks, and hardware. The company serves its clients, including film and television studios, equipment rental houses, production companies, university film schools, and theater programs.</t>
  </si>
  <si>
    <t>Courier Connex</t>
  </si>
  <si>
    <t>courier-connex.com</t>
  </si>
  <si>
    <t>Courier Connex is an enterprise level solution that has been serving a range of shipping companies since 2002. Our cloud based software empowers courier business to efficiently and securely manage complete shipping cycles; from order placement and pric...</t>
  </si>
  <si>
    <t>NextRecruiter, Inc. doing business as Courier Connex is a software development company. It develops a software solution designed to solve the logistical challenges of courier operations. The company offers its services to shipping companies and businesses online.</t>
  </si>
  <si>
    <t>Courier Connex – Online courier dispatch management</t>
  </si>
  <si>
    <t>Fluro</t>
  </si>
  <si>
    <t>fluro.io</t>
  </si>
  <si>
    <t>Fluro is a company that specializes in providing worship and communications solutions. They offer services such as building interactive websites, launching video on demand, growing social media presence, mass emailing, and bulk SMS. Additionally, Fluro...</t>
  </si>
  <si>
    <t>Fluro is a church management software that offers bulk SMS, mass emailing, church gauges, and more. It specializes in church management, information technology, it software, and vertical industry.</t>
  </si>
  <si>
    <t>iScape</t>
  </si>
  <si>
    <t>iscapeit.com</t>
  </si>
  <si>
    <t>iScape is the #1 landscape app for Android and iOS, with nearly 4 million downloads. It allows users to visualize their landscaping projects from their mobile devices. Whether you're a landscape professional or a DIY homeowner, iScape provides easy-to-...</t>
  </si>
  <si>
    <t>iScape Holdings, Inc. is a landscape design app built to provide the end-user with a simple-to-use and beneficial interactive experience. The company's building a marketplace to connect consumers and industry pros in the outdoor living space. It visualizes what the finished project will look like on its very own property.</t>
  </si>
  <si>
    <t>Kugadi</t>
  </si>
  <si>
    <t>kugadi.com</t>
  </si>
  <si>
    <t>Kugadi provides dispatch, guard tour, and reporting software to help companies with security guards be more efficient. Their smartphone guard tour system enables security guards to do a great job by knowing where they are at all times using GPS and RFI...</t>
  </si>
  <si>
    <t>Kugadi, Inc. is a computer software company. It develops tech that creates transparency and expedites sophisticated reporting in real-time with its mobile Android and desktop apps, utilizing RFID NFC and GPS tracking. The company serves clients in the United States.</t>
  </si>
  <si>
    <t>Kugadi - Guard Tour System Made Easy</t>
  </si>
  <si>
    <t>SmartSimple Software Inc.</t>
  </si>
  <si>
    <t>smartsimple.com</t>
  </si>
  <si>
    <t>SmartSimple is a global leader in cloud based automation software, offering unique process solutions used by over 250 clients in more than 192 countries. SmartSimple is 100% owner funded and operated, with over 90 people in offices based in Toronto, Ne...</t>
  </si>
  <si>
    <t>SmartSimple Software, Inc. is a cloud-based automation and collaboration software, offering unique process solutions used by over 450 clients in 192 countries. It provides computer software solutions. The company offers processes, and information, accommodates people and communication needs, as well as publishes computer software management products such as grants, research, case, and machine learning.</t>
  </si>
  <si>
    <t>Software company that develops and sells a cloud-based business process automation solution</t>
  </si>
  <si>
    <t>Formula Telecom Solutions</t>
  </si>
  <si>
    <t>fts-soft.com</t>
  </si>
  <si>
    <t>FTS Software provides Convergent Billing Systems, Charging, CRM Systems and Policy Control Solutions. We're focused on having greater flexibility and provide greater independence for communications and other service providers. Convergent billing, charg...</t>
  </si>
  <si>
    <t>Formula Telecom Solutions, Ltd. (FTS) provides convergent billing, customer care, and policy control solutions for communications and content service providers in wireless, wire-line, cable, content, and broadband markets worldwide. The company offers various solutions, including prepaid/postpaid convergent billing, wireline billing, and customer care solution, policy control, bill shock prevention, mobile virtual network operator billing, multi-play billing, VoIP billing, IPTV billing, and service bureau billing.</t>
  </si>
  <si>
    <t>FTS is a global provider of convergent billing, charging, customer care, policy control, and payment solutions designed to provide increased flexibility and independence for communications and content service providers for a reduced total cost of own</t>
  </si>
  <si>
    <t>ServiceTracker</t>
  </si>
  <si>
    <t>servicetrackersystems.com</t>
  </si>
  <si>
    <t>ServiceTracker is a company that provides field service management software solutions for the pest control industry. Their systems are affordable, scalable, and customizable to meet the unique business needs of their clients. The software ensures maxim...</t>
  </si>
  <si>
    <t>ServiceTracker, Ltd. is a certified salesforce.com business partner and independent software vendor (ISV). The company embraces the very latest cloud technologies and is a complete solution to transform how it manages its business.</t>
  </si>
  <si>
    <t>Terradise</t>
  </si>
  <si>
    <t>terradise.net</t>
  </si>
  <si>
    <t>Terradise Computer Systems is a software company based in Cincinnati, Ohio. Founded in 1983, the company specializes in providing custom software solutions for the funeral, cemetery, and other industries. With over 35 years of experience, Terradise Com...</t>
  </si>
  <si>
    <t>Terradise Computer Systems, Inc. is the leader in custom accounting software design for PCs virtually since its inception. The company developed many software applications including TerraPro Professional Funeral Home Software; Payroll Applications; Jewelry Manufacturing; Firehouse Software; Rescue Squad; Cemetery Records with Online Website Record Lookup; Appliance Repair and Warranty Tracking.</t>
  </si>
  <si>
    <t>Equicty</t>
  </si>
  <si>
    <t>equicty.com</t>
  </si>
  <si>
    <t>Equicty is a leading technology company for the equine industry. They offer innovative digital horse management solutions that simplify the lives of equestrian businesses. Their software reduces administrative workload by more than 75% and provides com...</t>
  </si>
  <si>
    <t>Equicty N.V. brings easy-to-use tools to the horse community in order to continuously improve the business, health, and performances of the horses. It is an online software platform that delivers comprehensive, accurate, and actionable horse intelligence to owners, trainers, stable managers to support the daily management. It  develops horse management software for the equine industry. Its online horse management solution helps make equestrian life easier by automating key business activities in order to save time and focus on managing horses.</t>
  </si>
  <si>
    <t>Offers multiple ready-to-go online applications with enhanced features to help every type of equine business independently from discipline and ranging from a big equestrian centre</t>
  </si>
  <si>
    <t>BPro</t>
  </si>
  <si>
    <t>bpro.com</t>
  </si>
  <si>
    <t>BPro is a premier IT services company that provides on premise and cloud based election solutions to states and localities across the country. Their TotalVote software supports all methods of online and offline voter registration and list maintenance, ...</t>
  </si>
  <si>
    <t>BPro, Inc., specializes in removing obstacles. The company provides a free initial consultation to assess the needs of all future clients. It offers TotalVote, a state-of-the-art, web-based, paperless election system that gives officials complete control and access to the entire election process.</t>
  </si>
  <si>
    <t>Tagtronics Care</t>
  </si>
  <si>
    <t>tagtronics.co.uk</t>
  </si>
  <si>
    <t>Tagtronics Care is a leading provider of homecare software solutions in the UK. With innovative software and apps, we help the homecare frontline solve care problems and improve the quality of care. Our all-in-one paperless solution wraps around how yo...</t>
  </si>
  <si>
    <t>Tagtronics, Ltd. provides innovative management software and hardware solutions to aid in the administration of the home care, security, bus, and coach industries. It offers worker protection, monitoring, payroll, and scheduling for the British Home Healthcare industry. The company offers its services within the area.</t>
  </si>
  <si>
    <t>Novi AMS</t>
  </si>
  <si>
    <t>noviams.com</t>
  </si>
  <si>
    <t>Novi AMS is an association management software designed for associations using QuickBooks. It is built by associations for associations, with a focus on simplifying day-to-day operations and accounting procedures. Novi AMS offers unique features that c...</t>
  </si>
  <si>
    <t>Novi AMS, LLC is an association management software for associations in organizations that uses Quickbooks. The company provides an allotment of customized training time to the association partners. Its clients are invited and encouraged to participate in bi-weekly live demos to make it easy to keep up with updates and new features.</t>
  </si>
  <si>
    <t>Novi AMS | Association Management Software</t>
  </si>
  <si>
    <t>ProdataKey</t>
  </si>
  <si>
    <t>prodatakey.com</t>
  </si>
  <si>
    <t>ProdataKey is a cloud-based access control company that provides easy-to-scale systems for maximum security. Their platform allows users to manage access control from any device, with real-time updates and automatic updates for new features and securit...</t>
  </si>
  <si>
    <t>ProdataKey, Inc. is a technology company that provides cloud-based access control products and services. It offers door controllers, readers, credentials, peripheral devices, software, and integrations. The company provides its services in the United States.</t>
  </si>
  <si>
    <t>ProdataKey is cloud management for a better experience and improved productivity</t>
  </si>
  <si>
    <t>Rezcomm</t>
  </si>
  <si>
    <t>rezcomm.com</t>
  </si>
  <si>
    <t>Rezcomm is a company that provides innovative ecommerce solutions for airports and venues. They offer a plug and play airport marketplace platform that enables airports to create seamless passenger experiences. With Rezcomm, airports can build a direct...</t>
  </si>
  <si>
    <t>Airport Direct Travel doing business as Rezcomm combines reservations, eCommerce, CRM, marketing, analytics, and contactless services in a single plug-and-play marketplace. It connects with customers, builds trust and unlocks revenue, and also offers a smooth eCommerce experience with zero turbulence.</t>
  </si>
  <si>
    <t>Specialist providers of world class eCommerce solutions to airports, parking operators and other venue-based destinations around the globe</t>
  </si>
  <si>
    <t>Linkpulse</t>
  </si>
  <si>
    <t>linkpulse.com</t>
  </si>
  <si>
    <t>Live analytics built for high traffic news sites.</t>
  </si>
  <si>
    <t>Number 42 AS doing business as Linkpulse offers real-time content analytics solutions. It markets its service under the Linkpulse brand name.The company works with over 120 publishers in Europe, enabling it to track the performance of articles across devices via customized dashboards and alerts.</t>
  </si>
  <si>
    <t>Privately held real-time content analytics company</t>
  </si>
  <si>
    <t>Dumpster Market</t>
  </si>
  <si>
    <t>dumpstermarket.com</t>
  </si>
  <si>
    <t>Dumpster Market is an online marketplace for dumpster rental. It allows customers to enter their location, compare available dumpster rental options, and book instantly online. The platform works like Expedia or hotels.com, but for dumpster rental. It ...</t>
  </si>
  <si>
    <t>Dumpster Market, LLC operates an online dumpster rental marketplace intended to help in waste disposal. The company provides software on a white-label basis to haulers and works on website and digital engagement along with letting compare and bid on dumpster rental requests, enabling clients to receive price transparency, easy booking, and waste order management.</t>
  </si>
  <si>
    <t>DumpsterMarket is the only online marketplace where local roll-off dumpster rental companies compete for your business</t>
  </si>
  <si>
    <t>Coda Commerce</t>
  </si>
  <si>
    <t>codacommerce.com</t>
  </si>
  <si>
    <t>Coda Commerce is the leading provider of specialized Courier &amp; Logistics software. They offer a range of software solutions including TMS, WMS, and ecommerce integration. Their flagship Navigator application is widely used by Sameday, Overnight, and In...</t>
  </si>
  <si>
    <t>Coda Commerce, Ltd. is a courier and logistics company. It offers warehouse, navigator, and rutedog form a suite of comprehensive and integrated software solutions covering a vast range of functionality for courier and logistics providers. The company serves in the B2B, SaaS space in the Transportation and Logistics Tech market segments.</t>
  </si>
  <si>
    <t>Coda Commerce | Software for Courier &amp; Logistics</t>
  </si>
  <si>
    <t>Unleesh</t>
  </si>
  <si>
    <t>unleesh.com</t>
  </si>
  <si>
    <t>Unleesh is a software and services company that provides a virtual engagement platform for conferences and events. They enable hallway conversations and support networking step by step. Unleesh is focused on solving the global skills gap by helping emp...</t>
  </si>
  <si>
    <t>Unleesh, LLC provides a new kind of learning management system that's mobile-first and supports instant and continuous training and updates. The company was born out of ThinkImpact, which specializes in experiential education programs that catalyze social innovation and entrepreneurship. Its platform provides pre-departure information and immerses and guide students through an experiential education process while capturing the amazing adventures having all over the world.</t>
  </si>
  <si>
    <t>Unleesh | International Education App</t>
  </si>
  <si>
    <t>XC2 Software</t>
  </si>
  <si>
    <t>xc2software.com</t>
  </si>
  <si>
    <t>XC2 Software is a company that provides administrative software for backflow prevention, FOG (Fats Oil and Grease) Programs, Hydrant Testing, Meter Testing, Valve Maintenance. They also offer water distribution/collection software designed to help with...</t>
  </si>
  <si>
    <t>XC2 Software, LLC is a leading company serving water and wastewater utilities with industry specific applications. It continues to expand nationwide as well as into Canada, Europe, and serving needs of water utility service on military bases around the world.</t>
  </si>
  <si>
    <t>Leading company serving water and wastewater utilities with industry specific applications</t>
  </si>
  <si>
    <t>Oloid</t>
  </si>
  <si>
    <t>oloid.ai</t>
  </si>
  <si>
    <t>OLOID is a company that provides converged cyber and physical security solutions for the modern workplace. They offer a range of products including Workflow Automation, Passwordless Authentication, mobile access, facial recognition time clock, and more...</t>
  </si>
  <si>
    <t>Oloid, Inc. is a provider of cloud-based identity and worker management platforms designed to improve employee safety, security, and productivity. The company's IoT-based platform eliminates unnecessary card swipes or badge taps, providing employees with free-flowing movement and enabling supervisors to act in time to save the loss of shift productivity. It offers its services in the United States.</t>
  </si>
  <si>
    <t>Oloid – Enabling the Future of Industrial Work</t>
  </si>
  <si>
    <t>Traxxeo</t>
  </si>
  <si>
    <t>traxxeo.com</t>
  </si>
  <si>
    <t>TRAXXEO is an enterprise level SaaS platform for managing human &amp; material resources designed for the construction and related sectors. It uses several metrics to collect and analyze data coming from various objects and sensors to centralize work site ...</t>
  </si>
  <si>
    <t>Traxxeo SARL is a developer of a collaborative digital platform designed for construction sites to organize the sharing of information and resource management. The company's platform is SaaS-based that automatically analyses data to extract relevant information, enabling businesses to achieve digitization of processes in the construction industry.</t>
  </si>
  <si>
    <t>A software publisher but also integrator</t>
  </si>
  <si>
    <t>Reviewr</t>
  </si>
  <si>
    <t>reviewr.com</t>
  </si>
  <si>
    <t>Reviewr is the #1 applicant submission management software for awards, scholarships, grants, and more. It is a web-based application used to collect, manage, and review online submissions. With Reviewr, organizations can simplify their applicant tracki...</t>
  </si>
  <si>
    <t>VentureTech, LLC doing business as Reviewr is a web-based application used to collect, manage, and review online submissions. The company uses and offers to manage the entire submission collection process on a single dashboard that runs competitions, contests, awards, grants, and calls for entries.</t>
  </si>
  <si>
    <t>Fonteva</t>
  </si>
  <si>
    <t>fonteva.com</t>
  </si>
  <si>
    <t>Fonteva is a company that specializes in building innovative apps on the Salesforce platform. They offer a range of products and services including CRM, donor databases, accounting, ERP, eCommerce, business process management, content management, and G...</t>
  </si>
  <si>
    <t>Fonteva, Inc. is a computer company. It offers cloud computing software solutions for member-based organizations. It delivers complete association management solutions, from implementation and data migration to customization and training. It serves customers within the area.</t>
  </si>
  <si>
    <t>SAAS software company (Salesforce ISV) providing membership, events and eComm for nonprofits, public sector and commercial customers</t>
  </si>
  <si>
    <t>Tiffy Technologies LLP</t>
  </si>
  <si>
    <t>dirtzgarage.com</t>
  </si>
  <si>
    <t>DirtzGarage is a laundry management software specially created for upcoming laundry startups and existing laundry business. The laundry management software includes order management, order assignment, logistics management, invoicing, payment gateway integration, coupon management system, manage inventory, manage ratecards, manage customers and much more. DIrtzGarage also supports laundry by helping them create stunning laundry website and laundry mobile app for android and iOS. It also helps in complete laundry branding solution (logo, branding, color schema, pamphlet designing, brochures etc) and building an adequate marketing strategy (social media, search engine optimization, paid ads and more) DirtzGarage is flagship of Tiffy Technologies which also includes BrandzGarage (www.brandzgarage.com) and BrandzKnot (www.brandzknot.com) Visit www.dirtzgarage.com to get a free product demo</t>
  </si>
  <si>
    <t>Tiffy Technologies, LLP doing business as DirtzGarage, a laundry management software specially created for upcoming laundry startups and existing laundry businesses. The company also supports laundry by helping them create stunning laundry websites and laundry mobile apps for android and iOS.</t>
  </si>
  <si>
    <t>Gemeye</t>
  </si>
  <si>
    <t>gemeye.com</t>
  </si>
  <si>
    <t>GemEye is a feature-rich e-commerce solutions platform for jewelry brands designed to help you sell easier online &amp; create a better online buying experience. It allows you to create a comprehensive online buying experience by bringing the luxury of in-...</t>
  </si>
  <si>
    <t>Techspear, Inc. doing business as GemEye is a SaaS startup that helps traditional jewelers go digital, set up an online store, and list the products, all in just a few clicks. It offers a feature-rich e-commerce solution platform for jewelry brands designed to help sell more and sell faster online.</t>
  </si>
  <si>
    <t>Jewelry Website Design for retailers &amp; vendors</t>
  </si>
  <si>
    <t>Blue Iris</t>
  </si>
  <si>
    <t>blueirissoftware.com</t>
  </si>
  <si>
    <t>Blue Iris Software is an innovative video management software (VMS) company that provides solutions for recording and monitoring up to 64 cameras, both IP and analog. With Blue Iris, users can keep an eye on their homes, businesses, and valuables from ...</t>
  </si>
  <si>
    <t>Blue Iris Software provides video management software. It provides a solution for remote management of webcams, networks IP cams, PTZ cameras, and analog cards. It enables the user to access live and recorded videos from mobile.</t>
  </si>
  <si>
    <t>Home - Blue Iris Software</t>
  </si>
  <si>
    <t>Slick</t>
  </si>
  <si>
    <t>getslick.com</t>
  </si>
  <si>
    <t>Slick is an easy-to-use salon and barber software that provides commission-free appointment scheduling, payment processing, and automated marketing tools. It helps hair and beauty businesses manage and grow their operations by reducing cancellations, f...</t>
  </si>
  <si>
    <t>Belle Newco Ltd. dba Slick is end-to-end booking management for salons, reducing the number of no-shows and giving salons a modern connected experience. It offers a comprehensive booking and management system which is easy to use.</t>
  </si>
  <si>
    <t>Helping salons run their businesses more efficiently</t>
  </si>
  <si>
    <t>courier software Richmond</t>
  </si>
  <si>
    <t>couriersoftware.com</t>
  </si>
  <si>
    <t>Courier Software is a company that provides comprehensive and intuitive software solutions for the International Courier and Third Party Logistics Industries. Their flagship product, AIMS, is a single solution system that has been developed continually...</t>
  </si>
  <si>
    <t>Courier Software, Ltd. is a specialist supplier of systems for international couriers, express delivery, and third-party logistics (3PL) operations. It is a comprehensive and intuitive software solution for the International Courier and Third Party Logistics Industries.</t>
  </si>
  <si>
    <t>JustPark</t>
  </si>
  <si>
    <t>justpark.com</t>
  </si>
  <si>
    <t>JustPark is an online parking marketplace that enables home and business owners to rent out their parking spots to drivers who need them. Thousands of reservable spaces located right where you need them. Join over 13 million drivers and enjoy stress-fr...</t>
  </si>
  <si>
    <t>JustPark Parking, Ltd. dba JustPark is a software development company. It operates an online parking marketplace for home and business owners and offers an online facility to book a property owner's driveway, garage, and car parking space on a one-off regular, short-term, or long-term basis. The company serves its services across the United Kingdom.</t>
  </si>
  <si>
    <t>Parking app reinventing parking for the digital era</t>
  </si>
  <si>
    <t>Chemical Safety Software</t>
  </si>
  <si>
    <t>chemicalsafety.com</t>
  </si>
  <si>
    <t>Chemical Safety is a leading provider of environmental technology for chemical, facility, and hazardous waste management. Our comprehensive EH&amp;S software addresses all aspects of storing, using, and disposing of hazardous materials. With our integrated...</t>
  </si>
  <si>
    <t>SFS Chemical Safety, Inc. doing business as Chemical Safety Software provides environmental consulting and compliance technology management solutions. It offers environmental management systems, integrated management and reporting software that tracks and manages chemicals through the supply chain; MSDS Management Module, integrated software that supports chemical management, facility compliance, and safety; Access data online, an online window to client's chemical management; and more.</t>
  </si>
  <si>
    <t>Us-based privately held safety eh&amp;s software company incorporated in the state of california</t>
  </si>
  <si>
    <t>Lyconic</t>
  </si>
  <si>
    <t>lyconic.com</t>
  </si>
  <si>
    <t>Lyconic is a SaaS company that develops integrated products for security professionals. Inteliguide and Patrolguide have powered private security companies in nearly 120 markets across 38 states. Streamline your security business. Software by law enfor...</t>
  </si>
  <si>
    <t>Lyconic, LLC is a computer software company. It offers software tools that help manage contact details, schedule management, tracking attendance, patrol routing, dispatches, and tracking alarm responses. The company provides its services to customers all over the United States.</t>
  </si>
  <si>
    <t>Cutting edge solutions to security professionals</t>
  </si>
  <si>
    <t>Nnergix</t>
  </si>
  <si>
    <t>nnergix.com</t>
  </si>
  <si>
    <t>NNERGIX is a company that specializes in monitoring solar self-consumption. They provide assistance to photovoltaic installers, engineering firms, and electrical companies in automating the operation and maintenance of their self-consumption plants thr...</t>
  </si>
  <si>
    <t>Nnergix Energy Management, SL is a solar PV self-consumption monitoring and analytics software provider. It helps power utilities, engineering companies, and asset managers automate the operation and maintenance of solar PV self-consumption portfolios through its software Sentinel Solar. The company serves the renewable energy sector.</t>
  </si>
  <si>
    <t>Nnergix is a data analytics startup focused in the renewable energy industry providing forecasting solutions using big data and artificial intelligence techniques through a web-based platform.</t>
  </si>
  <si>
    <t>EASYPLUS</t>
  </si>
  <si>
    <t>easyplusinc.com</t>
  </si>
  <si>
    <t>TOTAL POS / MERCHANT SOLUTIONS</t>
  </si>
  <si>
    <t>EasyPlus, Inc. provides up-to-date hardware and software solutions for over 7,000 Dry Cleaners, Restaurants, Salons, and Retail Stores with an unsurpassed client-centered mindset. The company offers an easy-to-use interface and efficiency on top of exceptional customer support. It also provides businesses with credit card processing solutions with rates only its clients are able to benefit from.</t>
  </si>
  <si>
    <t>SuperSalon</t>
  </si>
  <si>
    <t>supersalon.com</t>
  </si>
  <si>
    <t>SuperSalon is a touch screen point of sale and salon management software developed for salon professionals. It is the preferred choice for more than 12,000 salons and spas worldwide. The software is designed to help business owners grow their businesse...</t>
  </si>
  <si>
    <t>ProPoint Solutions, LLC doing business as SuperSalon provides a full-service cloud-based salon management software for various business needs, such as online booking, point of sale, back office management, and mobile functionality. It offers SuperSalon, a salon and spa management tool that features iOffice, a back-office tool, which helps the client manage the entire business, such as scheduling, payroll, inventory management, and reporting; quick and convenient check-in and check out, customer lookup, service, and stylist menu, wait time, product lookup, credit and debit card processing, and others; credit and debit card processing and supports EMV and PCI requirements for point of sale transactions; and book appointments, schedule staff hours, split commissions, and see the entire day, week, or month at a glance. The company has been to address the unique needs of business owners in the personal services industry.</t>
  </si>
  <si>
    <t>Salon Management Software | Point of Sale Salon Software | SuperSalon</t>
  </si>
  <si>
    <t>Claranova</t>
  </si>
  <si>
    <t>claranova.com</t>
  </si>
  <si>
    <t>Claranova is a global technology company, home of digital brands and services acclaimed by millions of users across the world. As a diversified global technology company, Claranova manages and coordinates a portfolio of majority interests in digital co...</t>
  </si>
  <si>
    <t>Claranova SE develops photo print mobile applications. It focuses on the Internet of things and monetizing Internet traffic, as well as software for website development, home graphics, system utilities, digital imaging, education, and small business solutions.</t>
  </si>
  <si>
    <t>Computer Systems Development</t>
  </si>
  <si>
    <t>csdc.net</t>
  </si>
  <si>
    <t>Computer Systems Development (csdc.net) is a leading software development company that specializes in creating innovative and customized software solutions for businesses. With a team of highly skilled developers and designers, we provide end-to-end so...</t>
  </si>
  <si>
    <t>Computer Systems Development Corp. (CSDC) is a growing business that provides value to customers by selling quality products at competitive prices and keeping an agenda on each of its customer accounts. The company's services include Microsoft networking, software training and support, information systems studies and business consulting, project management, maintenance agreements, and hardware sales. It provides quality information systems products and services.</t>
  </si>
  <si>
    <t>Calculated Structured Designs</t>
  </si>
  <si>
    <t>csdsoftware.com</t>
  </si>
  <si>
    <t>CSD Software is a company committed to creating state of the art Software solutions for the engineered wood, architect, design and construction industries. They provide an application suite designed to aid the design, specification, and delivery of str...</t>
  </si>
  <si>
    <t>Calculated Structured Designs, Inc. is a software development company providing solutions for the engineered wood, engineering, design, and building industries for all of North America and Australia. It offers solutions for its industry designers, drafters, engineers, and builders.</t>
  </si>
  <si>
    <t>Creating state of the art software solutions for the engineered wood, architect, design and construction industries</t>
  </si>
  <si>
    <t>PrintingInABox</t>
  </si>
  <si>
    <t>printinginabox.com</t>
  </si>
  <si>
    <t>Printing In A Box is an all in one, web to print, business software solution. They provide a web to print website solution for printing companies, including printing presses, trade printers, print shops, print resellers, and graphic designers. Their un...</t>
  </si>
  <si>
    <t>PrintingInABox.com is streamlined with an interface that is user-friendly and graphically pleasing. It allows users to manage the appearance of storefront with easy customization, choosing from twenty themes, a multitude of display options, company logo and product image uploads, as well as editable product descriptions and site meta data.</t>
  </si>
  <si>
    <t>Printing In A Box is an all-in-one, web to print, business software solution.</t>
  </si>
  <si>
    <t>Skybill</t>
  </si>
  <si>
    <t>skybill.eu</t>
  </si>
  <si>
    <t>SkyBill is a comprehensive billing platform for utilities and property management. It offers customizable services for water, electricity, gas, and more. The platform is a web portal that provides SAAS for utility billing and loan servicing. It is a fu...</t>
  </si>
  <si>
    <t>SkyBill, Ltd. is a technology company that specializes in developing Utility Billing solutions, Loan Servicing, Debt recovery software, as well as integrated web portals for clients. It is a web marketplace where customers can buy SAAS software solutions and services as simple as regular items in a webshop.</t>
  </si>
  <si>
    <t>Full scale ERP platform</t>
  </si>
  <si>
    <t>ElectionBuddy</t>
  </si>
  <si>
    <t>electionbuddy.com</t>
  </si>
  <si>
    <t>ElectionBuddy is an online voting platform that provides accurate and secure electronic voting software. It is designed for boards, associations, schools, and anyone who needs to run elections, polls, or referendums. The software is free for under 20 v...</t>
  </si>
  <si>
    <t>ElectionBuddy, Inc. designed and develops online voting software designed to accurately and securely manage elections for homeowners' associations (HOAs), nonprofit organizations, K-12 schools, colleges and universities, government or political parties, unions, and more. The company provides multiple voting options including through voters' cell phones, tablets, and computers, or via mailed printed ballots.</t>
  </si>
  <si>
    <t>Online Voting Tool &amp; Election Systems | ElectionBuddy</t>
  </si>
  <si>
    <t>BookSteam</t>
  </si>
  <si>
    <t>booksteam.com</t>
  </si>
  <si>
    <t>BookSteam is an online appointment scheduling software that provides a powerful and easy-to-use solution for businesses. It allows businesses to efficiently book and manage services, classes, courses, and workshops. With BookSteam, businesses can say g...</t>
  </si>
  <si>
    <t>Dencom Media, Inc. doing business as BookSteam is a web-based online appointment scheduling company. It offers features such as service scheduling, resource scheduling, class scheduling, and course and workshop scheduling. The company provides its services to clients across the country.</t>
  </si>
  <si>
    <t>BookSteam Online Appointment Scheduling Software | Free Trial Sign Up</t>
  </si>
  <si>
    <t>ProxiGuard Ltd</t>
  </si>
  <si>
    <t>proxiguard.com</t>
  </si>
  <si>
    <t>ProxiGuard is a manufacturer and distributor of security products, specializing in Guard Tour Systems. Their trademark product is the state-of-the-art RFID Guard Tour System, ProxiGuard. This system includes readers, stations, and ID tags, and is the o...</t>
  </si>
  <si>
    <t>Security Trend Corp. doing business as ProxiGuard is the only RFID (Proximity) guard tour system in the world with impact detection. Its products are listed under China's Technology Development and Popularization Initiative and have also passed various rigorous certification processes, including the National Conformity Certificate of Explosion-Proof and many others related to the chemical, mining, and natural gas industries.</t>
  </si>
  <si>
    <t>ProxiGuard - The Future in Guard Tour | The Future in Guard Tour</t>
  </si>
  <si>
    <t>Green Oak Solutions</t>
  </si>
  <si>
    <t>greenoaksolutions.co.uk</t>
  </si>
  <si>
    <t>GREEN OAK SOLUTIONS LIMITED is a computer software company based out of United Kingdom.</t>
  </si>
  <si>
    <t>Greenoak Solutions, Ltd. develops a suite of software applications that enable organizations to deliver improvements in environmental performance and overall business sustainability. Its products provide organizations with flexible web-based, solutions to tackle environmental and security challenges in waste management and recycling, disposal of sensitive waste including data-bearing assets, carbon footprint, and greenhouse gas emissions management, and bespoke environmental solutions including water management.</t>
  </si>
  <si>
    <t>ProcessMiner</t>
  </si>
  <si>
    <t>processminer.com</t>
  </si>
  <si>
    <t>ProcessMiner is an industry-leading AI-enabled autonomous optimization platform for continuous manufacturing. Their AI platform delivers real-time predictive analytics, optimization, and recommendations for complex manufacturing processes. ProcessMiner...</t>
  </si>
  <si>
    <t>ProcessMiner, Inc. delivers SaaS-based predictive analytics, optimization, and recommendations for complex manufacturing processes. Its scalable platform combines data science, technical know-how, and deep industry expertise to drive continuous process improvement. The company partner with forward-thinking leaders of the next industrial revolution in manufacturing.</t>
  </si>
  <si>
    <t>Delivers SaaS-based predictive analytics, optimization and recommendations for complex manufacturing processes</t>
  </si>
  <si>
    <t>KitchenWhiz App</t>
  </si>
  <si>
    <t>kitchenwhiz.com</t>
  </si>
  <si>
    <t>KitchenWhiz is an online kitchen planner software that allows users to design their kitchen without any prior expert design knowledge. The software is free to use and ensures that the kitchen design is technically accurate. Users can instantly build fl...</t>
  </si>
  <si>
    <t>KitchenWhiz, Inc. instantly builds Flawless Kitchen Designs in Minutes and receives a quote from Local Cabinet Makers. It Requires NO Expert Design Knowledge.</t>
  </si>
  <si>
    <t>Auto-Generate Technically-Correct Kitchen Plans Based on Your Space and Needs in JUST a Few Minutes!</t>
  </si>
  <si>
    <t>O-Valet</t>
  </si>
  <si>
    <t>o-valet.com</t>
  </si>
  <si>
    <t>Best Valet Parking App with SMS for Hotels, Airports, Restaurants. O Valet Valet Parking Software Fluid valet service is complicated. Say goodbye to employee fraud, revenue slippage, and bad guest experience. O Valet's valet parking app allows you to f...</t>
  </si>
  <si>
    <t>O-Valet, Inc. is the valet parking software, with paperless tickets, detailed reports, vehicle requests, and a fully-digitized system. The company's app is the solution to give users an edge over the competition. It serves clients across Canada and Dubai.</t>
  </si>
  <si>
    <t>Best Valet Parking App with SMS for Hotels, Airports, Restaurants. O-Valet Valet Parking Software</t>
  </si>
  <si>
    <t>QuickSafety</t>
  </si>
  <si>
    <t>quicksafety.com.au</t>
  </si>
  <si>
    <t>QuickSafety is a company that provides electrical apps for completing Certificate of Compliance in Sydney, Melbourne, Brisbane, and New Zealand. Their mobile app allows qualified electricians and Electrical Business Owners to streamline the administrat...</t>
  </si>
  <si>
    <t>QuickSafety Pty., Ltd. is an electrical and electronics industry. It specializes in proactive RegTech IT and software development companies. The company focused on solving the issues around compliance of any type in any industry.</t>
  </si>
  <si>
    <t>QuickSafety is solving compliance, risk, and safety issues in the global electrical industry by protecting life, property, and reputation</t>
  </si>
  <si>
    <t>vSplash</t>
  </si>
  <si>
    <t>vsplash.com</t>
  </si>
  <si>
    <t>vSplash is a successful digital media company that delivers more than 10, 000 digital products every month with an amazing track record of sending a digital product live every minute. We specialize in responsive websites. From start ups to established ...</t>
  </si>
  <si>
    <t>vSplash Techlabs, Inc. is a trusted white-label digital marketing company. It offers SEO, PPC, web development and design, content services, and much more.</t>
  </si>
  <si>
    <t>Internet-based products and services to the customers with interest in smb space</t>
  </si>
  <si>
    <t>TntWare</t>
  </si>
  <si>
    <t>tntware.com</t>
  </si>
  <si>
    <t>TntWare provides powerful software tools to help your organization manage donation information, receive online giving, report donation and financial information to your staff, and help your missionaries stay organized and fully funded. TntWare is all a...</t>
  </si>
  <si>
    <t>TntWare, Inc. offers several products to help organizations equip and send fully funded laborers into the harvest such as TntConnect, DonorHub Onlinen, and DonorWise. It also provides software and cloud services to help nonprofits with fundraising and donor management.</t>
  </si>
  <si>
    <t>Terra Vista Solutions</t>
  </si>
  <si>
    <t>terravistasolutions.com</t>
  </si>
  <si>
    <t>Terra Vista Solutions, LLC provides business application software for the fuel, heating oil, propane gas, refuse, and trash hauling industries. They offer solutions for oil and gas software, commercial garbage, solid waste management, trash flow, WAM, ...</t>
  </si>
  <si>
    <t>Terra Vista Solutions, LLC is a computer software company. It provides software for fuel and heating oil, propane gas, refuse, and trash hauling industries and also specializes in terra oil, terra gas, and terra trash. The company provides its services to clients in America.</t>
  </si>
  <si>
    <t>Leading developer of business application software</t>
  </si>
  <si>
    <t>CleanTelligent Software</t>
  </si>
  <si>
    <t>cleantelligent.com</t>
  </si>
  <si>
    <t>CleanTelligent Software is a leading provider of janitorial management software. Our software helps in-house service providers and cleaning companies simplify their workload and improve quality control. With features such as inspections, work orders, m...</t>
  </si>
  <si>
    <t>CleanBrain Software, Inc. doing business as CleanTelligent Software is a commercial cleaning business software that gives building service contractors and facility managers innovative tools to win new business, and increase client retention, and productivity. The company helps over 31,000 cleaning users worldwide identify cleaning issues with mobile inspections, wirelessly manage work orders, calculate bidding proposals, and schedule jobs from customers' computers, smartphones, or tablets.</t>
  </si>
  <si>
    <t>Janitorial Management Software | CleanTelligent Software</t>
  </si>
  <si>
    <t>Dominion Voting</t>
  </si>
  <si>
    <t>dominionvoting.com</t>
  </si>
  <si>
    <t>Dominion Voting Systems is a leading provider of end to end election tabulation solutions and services. Powered by the Democracy Suite® Election Management System (EMS), Dominion solutions cater to the unique needs of every election. Intuitive touchscr...</t>
  </si>
  <si>
    <t>Dominion Voting Systems Corp. manufactures election products and services. The company offers a range of hardware and software solutions, including precinct-level vote scanners, accessible voting systems, high-speed central tabulators, paper-based voting terminals, voter lists, election management tools, and reporting systems.</t>
  </si>
  <si>
    <t>Platform for purchasing or renting a voting system</t>
  </si>
  <si>
    <t>Drawboard</t>
  </si>
  <si>
    <t>drawboard.com</t>
  </si>
  <si>
    <t>Drawboard is a PDF and collaboration company that provides real-time PDF markup tools. Their flagship product, Drawboard PDF, is the leading Windows PDF reader and annotator, allowing users to mark up and share PDFs with ease. They also offer Drawboard...</t>
  </si>
  <si>
    <t>Drawboard Pty., Ltd. is a software development company. It offers Drawboard PDF, Store Share, iOS app, PDF Tools, Drawboard Projects, Pricing, Volume Licensing, Support Center, Download, and Beta. The company serves its customers worldwide.</t>
  </si>
  <si>
    <t>Creates easier and collaborate PDF software for architecture, engineering, construction and other document-heavy industries</t>
  </si>
  <si>
    <t>eziFunerals</t>
  </si>
  <si>
    <t>ezifunerals.com.au</t>
  </si>
  <si>
    <t>eziFunerals is Australia’s largest funeral marketplace that supports individuals and families cope with end of life decisions, death and funerals. We are an independent, Australian owned and operated company, and are not a subsidiary of any other corpo...</t>
  </si>
  <si>
    <t>eziFunerals Pty., Ltd. is Australia's largest funeral marketplace. It supports individuals and families cope with end-of-life care, death, and funerals. The company connects clients with funeral directors making it easier to organize a funeral and select the right funeral director anywhere, anytime.</t>
  </si>
  <si>
    <t>EFuneral company that supports individuals and families cope with end-of-life care, death and funerals</t>
  </si>
  <si>
    <t>Gradsgate</t>
  </si>
  <si>
    <t>gradsgate.com</t>
  </si>
  <si>
    <t>Gradsgate is a software as a service offered for schools and universities to keep in touch with their graduates. Gradsgate empowers alumni networks by providing an evolutionary alumni management software. The branded engagement platform facilitates alu...</t>
  </si>
  <si>
    <t>Gradsgate, Inc. is an evolutionary alumni management software that helps universities to reach out to its alumni, enhance its engagement, and enrich and empower its network. It automatically updates the alumni database using connected social networking sites.</t>
  </si>
  <si>
    <t>Layer Systems</t>
  </si>
  <si>
    <t>thelayer.com</t>
  </si>
  <si>
    <t>The Layer is a CRM system designed for leading Telecoms &amp; IT companies. It supports businesses on their digital transformation journeys by providing information, processes, and performance management. The Layer simplifies lead and opportunity managemen...</t>
  </si>
  <si>
    <t>Layer Systems, Ltd. is an application created exclusively for managing a telecoms reseller business. It helps mobile, fixed-line and hosted resellers gain more leads, convert more sales and retain more customers.</t>
  </si>
  <si>
    <t>Scale your IT &amp; telecoms business with the leading industry-specific CRM and business management platform</t>
  </si>
  <si>
    <t>Tamuz Software</t>
  </si>
  <si>
    <t>tamuz-software.com</t>
  </si>
  <si>
    <t>Tamuz Software is a leading provider of ERP solutions for the jewelry industry. With over 30 years of experience, we have been delivering high-quality software solutions customized to meet the specific needs of jewelry factories and shops. Our ERP solu...</t>
  </si>
  <si>
    <t>Tamuz Software Co., Ltd. is a jewelry industry order to accommodate the special requirement of the jewelry industry, Gem and Diamond jewelry, and Body piercing jewelry industry whether its wholesale Factories or retail. It provides a jewelry manufacturing market with high-quality software products, customized to the client's needs.</t>
  </si>
  <si>
    <t>gather.app</t>
  </si>
  <si>
    <t>Gather is an innovative case management platform built specifically for funeral homes. The funeral home management software is designed to streamline workflow, boost business, and create a better family experience. With features such as case management...</t>
  </si>
  <si>
    <t>Gather Innovations, Inc. is a developer of SaaS-based software intended to optimize funeral home services. The company's software helps in efficient collaboration of the funeral and mourning process and helps to automate processes like closing Amazon and Netflix accounts of the deceased, finding the unclaimed property, closing social media accounts, enabling funeral home owners to make its services innovative, stand out of the competition and serve families better. It serves within the area.</t>
  </si>
  <si>
    <t>Funeral planning software company</t>
  </si>
  <si>
    <t>Software Technology, Inc.</t>
  </si>
  <si>
    <t>tabs3.com</t>
  </si>
  <si>
    <t>Tabs3 provides a reliable, easy to use, seamlessly integrated suite of legal practice management software products for lawyers and law firms. Reliable, seamlessly integrated billing, practice management, and financial software for law firms. Sign up fo...</t>
  </si>
  <si>
    <t>Software Technology, LLC doing business as Tabs3 Software is a software development company. It provides practice management software, offering products like tabs3 billing, tabs3 financials, tabs3 cloud, practicemaster, platinum edition, and tabs3 websites. The company serves law firms and legal professionals throughout fifty states in the United States.</t>
  </si>
  <si>
    <t>X1 Discovery</t>
  </si>
  <si>
    <t>x1.com</t>
  </si>
  <si>
    <t>X1 is a company that provides remote ESI collection solutions for legal, compliance, and investigative purposes. Their suite of solutions allows organizations to search, analyze, and collect data in place from various sources, including individual desk...</t>
  </si>
  <si>
    <t>X1 Discovery, Inc. is a solutions that enable knowledge workers to access all forms of corporate data through a single interface. The company provides search, eDiscovery, and social media investigation solutions for a  range of business users and IT environments. It offers solutions that enable knowledge workers to access all forms of corporate data through a single interface.</t>
  </si>
  <si>
    <t>Beagle</t>
  </si>
  <si>
    <t>beagle.ai</t>
  </si>
  <si>
    <t>Beagle.ai is an artificial intelligence platform that helps decision makers understand and analyze the information they are reading. It is trained by users to identify critical compliance elements and provides guidance to ensure adherence to rules. Bea...</t>
  </si>
  <si>
    <t>Beagle, Inc. operates a cloud-based productivity tool for artificial intelligence contract analysis. Its tool allows small and medium-sized businesses to improve purchasing power, inform executives, and assist legal.</t>
  </si>
  <si>
    <t>AI platform for semantics that helps reading through documents and find relevant information</t>
  </si>
  <si>
    <t>Venio Systems</t>
  </si>
  <si>
    <t>veniosystems.com</t>
  </si>
  <si>
    <t>Venio Systems is a company based in Fairfax, Virginia that provides end-to-end eDiscovery software solutions. With 30 years of experience, Venio Systems aims to alleviate eDiscovery pain points, reduce costs, minimize review time, and operationalize th...</t>
  </si>
  <si>
    <t>Venio Systems, LLC is a software company. The company operates a unified eDiscovery platform that is designed to provide law firms, corporations and government entities with the ability to manage all phases of discovery processing, ECA, culling, document review, and production from a single tool.</t>
  </si>
  <si>
    <t>Unified eDiscovery platform</t>
  </si>
  <si>
    <t>Lead Docket</t>
  </si>
  <si>
    <t>leaddocket.com</t>
  </si>
  <si>
    <t>Lead Docket is a software development company that provides a simple intake and lead tracking solution for law firms. Their features include automating, tracking, and growing leads, as well as integrating with other tools and teams. With Lead Docket, l...</t>
  </si>
  <si>
    <t>Lead Docket, LLC develops a cloud-based lead tracking tool for law firms. The company offers a comprehensive cloud-based lead tracking and management system designed specifically for law firms.</t>
  </si>
  <si>
    <t>Simple Intake &amp; Lead Tracking for Law Firms | Lead Docket</t>
  </si>
  <si>
    <t>Case Status</t>
  </si>
  <si>
    <t>casestatus.com</t>
  </si>
  <si>
    <t>Case Status is a client service software for law firms that provides a mobile client portal. It offers case updates, information hub, automation, appointments, and more all on an app on the client's phone. The software integrates with case management s...</t>
  </si>
  <si>
    <t>Case Status, Inc. is a computer software company. The company develops an application that provides solutions, including tracking and measuring client happiness, sending updates to clients, and communicating with clients. It offers its services to the legal services industry.</t>
  </si>
  <si>
    <t>Operates as cloud based, client engagement tool for the legal services industry</t>
  </si>
  <si>
    <t>HURIDOCS</t>
  </si>
  <si>
    <t>huridocs.org</t>
  </si>
  <si>
    <t>HURIDOCS (Human Rights Information and Documentation Systems) develops tools and strategies that make human rights information accessible. They provide effective, long-term information and data management solutions to help build strong cases against of...</t>
  </si>
  <si>
    <t>Human Rights Information and Documentation Systems International (HURIDOCS) supports human rights defenders use of information technologies and documentation methods to organize and present data about violations. The organization is passionate about providing NGOs with the simplest and most efficient tools and techniques to advocate for the cause.</t>
  </si>
  <si>
    <t>AgileLaw</t>
  </si>
  <si>
    <t>agilelaw.com</t>
  </si>
  <si>
    <t>AgileLaw is a company that provides electronic exhibit software for litigators and trial lawyers. They offer cloud-based mobile solutions for attorneys, allowing them to manage the entire deposition process using tablet devices instead of printed docum...</t>
  </si>
  <si>
    <t>AgileLaw, LLC is a legal services company that provides cloud-based mobile solutions enabling lawyers to have paperless depositions. Its flagship product enables attorneys to manage the entire deposition process by replacing stacks of printed document exhibits with a tablet device. The company's software allows every attendee in a deposition to view, search, and annotate copies of the documents, while still allowing the counsel to direct the witness to specific pages during testimony to clients across the states.</t>
  </si>
  <si>
    <t>Paperless Depositions for Attorneys</t>
  </si>
  <si>
    <t>Bloomberg Law</t>
  </si>
  <si>
    <t>news.bloomberglaw.com</t>
  </si>
  <si>
    <t>Bloomberg Law is an integrated legal research and business intelligence solution, combining trusted news and analysis with cutting edge technology to provide legal professionals tools to be proactive advisors. Bloomberg Law provides faster access to th...</t>
  </si>
  <si>
    <t>Docket Alarm</t>
  </si>
  <si>
    <t>docketalarm.com</t>
  </si>
  <si>
    <t>Docket Alarm is a legal search, analytics, and litigation alert provider specializing in federal, state, and IP agency filings. It delivers up-to-date information to attorneys and paralegals, allowing them to search, track, and predict litigation outco...</t>
  </si>
  <si>
    <t>Docket Alarm, Inc. is a legal search, analytics, and litigation alert provider. It specializes in PTAB, the ITC, and U.S. Federal Courts. The refreshingly smooth interface makes searching and tracking cases a breeze. The company also analyzes the case outcomes, and when aggregating by data across thousands of cases, shows analytics of case outcomes and timing across subject matter, judge, law firm, and more.</t>
  </si>
  <si>
    <t>Legal search, analytics, and litigation alert provider</t>
  </si>
  <si>
    <t>Business Data Intellgence Ltd</t>
  </si>
  <si>
    <t>lawyertime.zone</t>
  </si>
  <si>
    <t>LawyerTime is the essential web-based billing and timekeeping software for the legal profession which eliminates the tedious aspects of time tracking, billing and invoicing with its simple, easy to use software. ************************************Simplify 'no fee' tasks with LawyerTime*********************************** REQUEST A FREE TRIAL: http://www.lawyertime.zone/ Have you ever wondered how much time you spend on tracking your time and how much billing time actually never gets recorded and billed? LawyerTime eliminates the tedious aspects of time tracking, billing, and invoicing with its simple, easy to use software. Do you use post-it notes, excel sheets, outlook tasks or other cumbersome ways of recording your billable time? Do you use complex ‘ monster of a’ software that you pay way too much for which comes with complex functionality that doesn’t really suit your business or even worse software with steep learning curves which makes it very difficult for your timekeepers to use it? It's time to change tactics! With LawyerTime you can: ~ Record time incrementally ~ Easily manage unlimited client and mattes within a clean design ~ Record and track expenses ~ Use Activity Codes ~ Integration with ABA UTBMS activity, expense and timekeeping codes ~ Create professional, clean invoices REQUEST A FREE TRIAL: http://www.lawyertime.zone/ Or email sales@lawyertime.zone</t>
  </si>
  <si>
    <t>Business Data Intelligence BDI Services, Ltd. doing business as LawyerTime is the essential web-based billing and timekeeping software for the legal profession which eliminates the tedious aspects of time tracking, billing and invoicing with its simple, easy to use the software. Its product features include Client management, Time tracking, expense tracking, invoice management and more.</t>
  </si>
  <si>
    <t>Essential billing and timekeeping software for the legal profession</t>
  </si>
  <si>
    <t>Captorra</t>
  </si>
  <si>
    <t>captorra.com</t>
  </si>
  <si>
    <t>Captorra is the legal industry's leading case management and intake application. Captorra helps law firms grow through increasing their acquisition of new clients and efficiently managing their cases to resolution.</t>
  </si>
  <si>
    <t>Captorra, LLC is the legal industry's leading case intake and lead conversion application. The company is designed in collaboration with multiple law practices, including traditional personal injury and mass torts practices, but client demand expanded its offering into family law, bankruptcy, Social Security Disability, and other consumer law practices.</t>
  </si>
  <si>
    <t>Captorra - Legal Intake and Case Management</t>
  </si>
  <si>
    <t>VirtualTerms</t>
  </si>
  <si>
    <t>virtualterms.com</t>
  </si>
  <si>
    <t>Do legal agreements slow your business down? Do you use valuable time trading long-form NDAs in order to start a business discussion? Get to faster agreement with our clear, streamlined, and standardized legal agreements. We make it easy for both parties to create, review and sign common business agreements in minutes with our simple end-to-end tool. Try our streamlined, standardized NDA now for free at www.virtualterms.com.</t>
  </si>
  <si>
    <t>Framework Legal, LLC doing business as VirtualTerms is a streamlined common legal agreement. It provides faster agreement with its clear, streamlined, and standardized legal agreements.  It makes it easy for both parties to create, review and sign common business agreements in minutes with its simple end-to-end tool.</t>
  </si>
  <si>
    <t>We offer easy to agree non-disclosure and confidentiality agreements online</t>
  </si>
  <si>
    <t>MyLegalSoftware</t>
  </si>
  <si>
    <t>mylegalsoftware.com</t>
  </si>
  <si>
    <t>Ranked as a top immigration software, MyLS is the best legal practice management system. From case tracking to hourly billing, 100s of attorneys trust MyLS.</t>
  </si>
  <si>
    <t>My Legal Software is a premium law-firm technology company. It offers a suite of cloud-based legal technology and full-featured products which does not only have tools to run task and work management, but also a range of services that is suitable for modern-day legal practice. The products include GP Speed &amp; Immigration Speed; a bespoke pair of software designed for both general practice lawyers and immigration attorneys to streamline and automate tasks, as well as custom services such as Web Development and Digital Marketing designed to enrich a law firm's online presence.</t>
  </si>
  <si>
    <t>Perfect Portal</t>
  </si>
  <si>
    <t>perfectportal.com.au</t>
  </si>
  <si>
    <t>Perfect Portal AU is a business management system that empowers legal professionals in the conveyancing industry. Their software helps generate and manage more conveyancing leads, communicate effectively with all parties involved in a matter, and impro...</t>
  </si>
  <si>
    <t>Perfect Portal AU is designed to help generate and manage more conveyancing leads and communicate effectively with all parties involved in a matter. It provides innovative solutions to improve business efficiency and reduce internal communication efforts in firms across Australia and UK.</t>
  </si>
  <si>
    <t>Rational Enterprise</t>
  </si>
  <si>
    <t>rationalenterprise.com</t>
  </si>
  <si>
    <t>Rational Enterprise is a provider of Information Governance and eDiscovery software and services specifically designed for law firms and corporations. We help corporations proactively take control of their enterprise data and assist companies and law f...</t>
  </si>
  <si>
    <t>Rational Retention, LLC doing business as Rational Enterprise develops software for the management of enterprise information. The RE product suite consists of Rational Governance, Rational Review, and Rational Analytics. Its three products share a unified platform and are fully integrated, and together provide a robust method for gaining visibility into, control over, and an understanding of enterprise data for various means, including information lifecycle management; governance, risk, and compliance; e-discovery; and big data analytics.</t>
  </si>
  <si>
    <t>Information Management &amp; E-Discovery Software Suite | Rational Enterprise</t>
  </si>
  <si>
    <t>Law Insider</t>
  </si>
  <si>
    <t>lawinsider.com</t>
  </si>
  <si>
    <t>Law Insider is the top rated legal research site for contracts, clauses and defined terms. Updates daily. Your favorite contract and clause database. We tweet resources on drafting and negotiating better contracts. Need help? support@lawinsider.com Fre...</t>
  </si>
  <si>
    <t>Law Insider, Inc. is a contract database and resource center that helps lawyers and business owners draft and negotiate contracts more effectively. The company's database updates with new fully indexed contracts and clauses daily, powered by machine learning. It serves services within the area.</t>
  </si>
  <si>
    <t>Freely searchable SEC contract database</t>
  </si>
  <si>
    <t>LegalContracts</t>
  </si>
  <si>
    <t>legalcontracts.com</t>
  </si>
  <si>
    <t>LegalContracts.com is an online platform that provides a wide range of customizable legal forms. With LegalContracts, users can create legal documents such as bill of sale, lease agreements, wills, prenups, and more. The platform offers a trusted do-it...</t>
  </si>
  <si>
    <t>Yudox, Inc. offers a variety of legal forms and contracts ranging from real estate, business, and finance, to family and estate. It helps users to create and print customized legal documents with its simple, step-by-step questionnaires.</t>
  </si>
  <si>
    <t>Legis Solutions</t>
  </si>
  <si>
    <t>legissolutions.co.uk</t>
  </si>
  <si>
    <t>Legis Solutions is a leading provider of case management software solutions for legal, government, and commercial organizations. We offer both bespoke and off-the-shelf software solutions, including online case tracking, document management, and client...</t>
  </si>
  <si>
    <t>Legis Solutions, Ltd. is a company that operates in the information technology and services industry. It provides case management solutions to the legal profession. The company is a supplier of the Legis synergy case and document management system software for the legal, commercial, and professional regulatory markets. Its applications cover PI, commercial, conveyancing, employment, immigration, auto services, professional regulatory, family, licensing, wills, and probate.</t>
  </si>
  <si>
    <t>TextWise</t>
  </si>
  <si>
    <t>textwise.com</t>
  </si>
  <si>
    <t>TextWise is a company that provides semantic technology solutions through their API. They offer an automated, semantic similarity search technology that allows the web to have a meaning-based foundation.</t>
  </si>
  <si>
    <t>Textwise Co., LLC is an information technology and services company. The company offers an automated, semantic similarity search technology, enabling the web to offer a meaning-based foundation. It offers its services in the United States.</t>
  </si>
  <si>
    <t>TextWise semantic technology powers solutions to leverage valuable information for your users. Engage with our semantic technology instantly through our API.</t>
  </si>
  <si>
    <t>LegalTrek</t>
  </si>
  <si>
    <t>legaltrek.com</t>
  </si>
  <si>
    <t>LegalTrek is an integrated legal practice management solution designed for small to medium law firms. It offers a comprehensive package that includes timekeeping, calendaring, document management, and more. With LegalTrek, you can easily customize the ...</t>
  </si>
  <si>
    <t>LegalTrek AD is an integrated legal practice management solution for small-to-medium law firms. It develops a SaaS-based legal software that focuses on project management and billing to law firms. Its software enables customers to add contacts, projects, time entries, fee structures, invoices, documents, and schedules, as well as provides security, reporting, and general information. The company serves clients and businesses throughout Bulgaria.</t>
  </si>
  <si>
    <t>The integrated legal practice management solution designed for small-to-medium law firms</t>
  </si>
  <si>
    <t>Xerdict</t>
  </si>
  <si>
    <t>xerdict.com</t>
  </si>
  <si>
    <t>Xerdict Group is a software company that specializes in providing legal extranets, client workspaces, litigation case management systems, and e-discovery portals. They offer collaboration software products, including case management, calendaring, disco...</t>
  </si>
  <si>
    <t>Xerdict Group, LLC is a technology-based law firm with extranet systems and legal case management services. It focuses on developing legal extranet software systems, law firm extranet, and litigation case management support systems.</t>
  </si>
  <si>
    <t>Docket</t>
  </si>
  <si>
    <t>getdocket.com</t>
  </si>
  <si>
    <t>Docket is a centralized platform for legal teams showcasing the value of legal to the enterprise through easy matter collaboration and insightful analytics. Docket's dashboards showing real-time status of all work helps teams deliver on priorities and ...</t>
  </si>
  <si>
    <t>Docket Technologies, Inc. is a software development company that provides a platform for legal teams to centralize matter intake, manage departmental collaboration, and gain deep analytics into the legal department. Its platform tracks team KPIs and key matter data, prepares for board meetings, and helps to make data-driven decisions about legal spending.</t>
  </si>
  <si>
    <t>CaseGlide</t>
  </si>
  <si>
    <t>caseglide.com</t>
  </si>
  <si>
    <t>CaseGlide is a claims litigation management software solution used by claims teams to drive efficiency, deliver insight, and reduce costs. It is trusted by innovative claims organizations throughout the U.S. CaseGlide is the industry’s only unified sol...</t>
  </si>
  <si>
    <t>CaseGlide, LLC is a provider of legal services intended to offer claims litigation management for insurance companies. The company's services eliminate the data and expense chaos associated with litigation and also help insurers reduce legal expenses and indemnity. It offers its services within the area.</t>
  </si>
  <si>
    <t>Technology to help claims organizations better predict and manage their litigation costs, assign the right attorneys to the right cases, work cases more strategically, and reduce their overall costs</t>
  </si>
  <si>
    <t>SysTools</t>
  </si>
  <si>
    <t>systoolsgroup.com</t>
  </si>
  <si>
    <t>SysTools is a global leader in digital technology software solutions. They offer a range of products and services in the areas of consumer data care, data safety, cloud computing, SharePoint migration, email migration, data recovery, email conversion, ...</t>
  </si>
  <si>
    <t>SysTools Software Pvt., Ltd. is an information technology company. It offers cloud migration services, cyber security services, Azure cloud consultancy, data migration consulting, managed security services, digital forensic services, cloud security services, data center providers, and cloud FinOps services. The company provides its services globally.</t>
  </si>
  <si>
    <t>PacerPro</t>
  </si>
  <si>
    <t>pacerpro.com</t>
  </si>
  <si>
    <t>PacerPro is the market leading workflow automation and experience capture tool for US federal court filings. PacerPro gives unparalleled access to data from the federal court system, and mines it for insights. It's case research made easy. PacerPro hel...</t>
  </si>
  <si>
    <t>PacerPro, Inc. is a developer of workflow automation intended for use in the management, annotation, and storage of federal court documents. The company offers a pacer overlay, pricing, and manifold, automating the data collection, enabling clients to receive real-time delivery of documents from new court filings to case teams in a user-friendly, efficient, and cost-effective manner.</t>
  </si>
  <si>
    <t>Designs and develops software-as-a-service (SaaS) for use in the management, annotation and storage of federal court documents</t>
  </si>
  <si>
    <t>Hoowla</t>
  </si>
  <si>
    <t>hoowla.com</t>
  </si>
  <si>
    <t>Hoowla is a cloud-based legal case management software that simplifies matter management and organizes case information. It is ideal for solicitors, conveyancers, and HR professionals. The software includes features such as client portal, accounts, doc...</t>
  </si>
  <si>
    <t>Hoowla, Ltd. offers a cloud-based solution for the conveyancing process and case management software for solicitors. The company is a cloud-based conveyancing platform that brings the process of buying and selling houses into the twentieth century. It serves clients in the United Kingdom.</t>
  </si>
  <si>
    <t>Online Case Management Software</t>
  </si>
  <si>
    <t>Digital WarRoom</t>
  </si>
  <si>
    <t>digitalwarroom.com</t>
  </si>
  <si>
    <t>Digital WarRoom is a provider of ediscovery software for organizations seeking to take control and manage electronically stored information in response to ediscovery orders in litigation, investigations, or M&amp;A activity. Digital WarRoom is the first ed...</t>
  </si>
  <si>
    <t>Gallivan Gallivan and O'Melia, LLC doing business as Digital WarRoom, offers electronic discovery software and consulting services. The company provides acquisition support, forensic imaging and copying, on-site collection, document processing and management, data mining, native file review, non-standard media analysis, and data recovery services. It serves within the United States.</t>
  </si>
  <si>
    <t>E-Discovery software for electronically stored information</t>
  </si>
  <si>
    <t>ThoughtRiver</t>
  </si>
  <si>
    <t>thoughtriver.com</t>
  </si>
  <si>
    <t>ThoughtRiver is a market leader in contract acceleration, providing an advanced AI-powered automated contract review solution. Their Contract Acceleration Platform (CAP) speeds up contract decision making and provides better information for evaluating ...</t>
  </si>
  <si>
    <t>ThoughtRiver, Ltd. is a software development company that develops contract intelligence software solutions. The company offers a contract review solution that assesses legal contracts based on a contextual interpretation engine, a series of questions, and machine learning algorithms. The company serves customers across the country.</t>
  </si>
  <si>
    <t>AI and Machine learning solutions to speed up contract decision making, providing better info to make decisions and evaluate risk</t>
  </si>
  <si>
    <t>Practice Evolve</t>
  </si>
  <si>
    <t>practiceevolve.com</t>
  </si>
  <si>
    <t>PracticeEvolve is a cloud-based software that integrates matter, document, and accounts management for seamless efficiency. It offers a comprehensive legal practice management system through powerful software and services. PracticeEvolve is part of the...</t>
  </si>
  <si>
    <t>Practice Evolve Pty., Ltd. provides quality legal practice management software, value for money, and excellent support. The company continues to Evolve with ever-changing technology keeping clients competitive in the legal landscape.</t>
  </si>
  <si>
    <t>Provides document and practice management software to lawyers</t>
  </si>
  <si>
    <t>Indexed I/O</t>
  </si>
  <si>
    <t>indexed.io</t>
  </si>
  <si>
    <t>Indexed I/O is an innovative Electronic Discovery data processing and analytics company. Utilizing cutting edge technologies and an elastic computing environment, we give clients the ability to process and analyze more data, faster, and more cost effec...</t>
  </si>
  <si>
    <t>Indexed I/O Corp. offers the only complete 'self-serve' cloud-based eDiscovery application and service on the market. The company's platform is easy to use, fully scalable, and cost effective allowing legal teams to implement the same eDiscovery technologies and methodology across all cases/matters, regardless of budget.</t>
  </si>
  <si>
    <t>Dell</t>
  </si>
  <si>
    <t>dell.com</t>
  </si>
  <si>
    <t>Dell is a multinational technology company that develops, sells, repairs and supports computers and related products and services. The company provides infrastructure for digital business and information technology (IT) transformation. Dell offers a wi...</t>
  </si>
  <si>
    <t>Dell, Inc. is a manufacturer of computers and computer products. The company offers laptops, cases, speakers, monitors, printers, memory cards, and hardware. It also transforms computing and provides high-quality solutions that empower people to do more all over the world.</t>
  </si>
  <si>
    <t>Global technology company that develops, manufactures, and sells computers and related products</t>
  </si>
  <si>
    <t>Weamv</t>
  </si>
  <si>
    <t>weamv.com</t>
  </si>
  <si>
    <t>Weamv offers a one-stop solution for managing every aspect of your business - billing, inventory management, customer engagement, purchase &amp; sales management and many more. Our latest products Weamv Aspire is designed for small and medium businesses.</t>
  </si>
  <si>
    <t>Weamv Software Solutions Pvt., Ltd. offers a one-stop solution for managing every aspect of business - billing, inventory management, customer engagement, purchase and sales management and many more. The company's latest product Weamv Aspire is designed for small and medium businesses.</t>
  </si>
  <si>
    <t>IST Management Services</t>
  </si>
  <si>
    <t>istmanagement.com</t>
  </si>
  <si>
    <t>IST Management Services is a leader in providing professional services and business advisory services to organizations seeking to transform operations, catapult growth, and stay ahead in ever-changing competitive markets. They specialize in the life cy...</t>
  </si>
  <si>
    <t>IST Management Services, Inc. provides on-site mail and copy services, and electronic document management software solutions to clients in corporate, legal, education, finance, and healthcare markets. The company offers facilities management services, such as mailroom and package delivery, copy center and equipment management, hospitality services, print management, and litigation support. It also operates in the Outsourcing and Offshoring Consulting industry.</t>
  </si>
  <si>
    <t>Providing professional services and business advisory services to organizations seeking to transform operations</t>
  </si>
  <si>
    <t>CasePacer</t>
  </si>
  <si>
    <t>casepacer.com</t>
  </si>
  <si>
    <t>CasePacer is a legal case management software designed for plaintiff law firms. It helps law firms serve their clients and efficiently grow their firms. With CasePacer, law firms can manage their personal injury and mass tort cases more effectively, fr...</t>
  </si>
  <si>
    <t>Validus Venture Group, LLC doing business as CasePacer, Inc. offers a cloud-based law firm case management software solution for attorneys, to create critical documents in seconds and import and retrieve it from anywhere. The company features include Case Management, Document Management, Automated Document Creation, and Customized WorkFlow. It serves within the United States.</t>
  </si>
  <si>
    <t>Clintworld</t>
  </si>
  <si>
    <t>clintworldsolutions.com</t>
  </si>
  <si>
    <t>Clintworld is an innovative customer-driven company based in Hamburg (Germany), specialized in software development and synergistic consultancy services. They focus on the rapidly converging mobile, fixed, and IP-based telecommunications industry. Clin...</t>
  </si>
  <si>
    <t>Clintworld GmbH is innovative and customer-driven. The company specialized in software development and synergistic consultancy services, focusing on the rapidly converging mobile, fixed, and IP-based telecommunications industry.</t>
  </si>
  <si>
    <t>Pricing Analytics | Pricing Optimization | Competitive Analytics | Telecom Billing Assurance and Migration | Clintworld GmbH</t>
  </si>
  <si>
    <t>LexCharge</t>
  </si>
  <si>
    <t>lexcharge.com</t>
  </si>
  <si>
    <t>LexCharge is a tech-driven payment processing company dedicated specifically for law firms. Our team has expertise in both the processing and legal software industries, allowing us to understand the unique needs of law firms. We provide secure and effi...</t>
  </si>
  <si>
    <t>LexCharge, LLC is a payment processing company. It specializes in the legal vertical. The company combines deep, market-leading experience in both credit card processing and the business side of running a law firm.</t>
  </si>
  <si>
    <t>LexCharge | Legal Credit Card Processing for Lawyers</t>
  </si>
  <si>
    <t>FilePro</t>
  </si>
  <si>
    <t>filepro.com.au</t>
  </si>
  <si>
    <t>FilePro is a legal software platform that provides all-in-one legal practice management software for sole practitioners to large law firms. It offers features such as case, matters, and document management, accounting, and timekeeping. With FilePro, la...</t>
  </si>
  <si>
    <t>FilePro Pty., Ltd. is an innovative legal software solution for effective legal practice management. The company provides a legal practice management system to law firms in Australia. Its software features include Practice Management; Document Management that capture, store and manages all the data associated with legal matters; Trust and accounting; Time Management that Manage and record time before, during, or after a billable event; Document Assembly, quickly create customized documents, forms or contracts pre-filled with client data; and Activity-Based Costs.</t>
  </si>
  <si>
    <t>SimpleLaw.com</t>
  </si>
  <si>
    <t>simplelaw.com</t>
  </si>
  <si>
    <t>SimpleLaw is a legal case management software that helps attorneys better manage their day to day operations. Its Features include CRM, document automation, and more. SimpleLaw legal case management software empowers attorneys to immediately take contr...</t>
  </si>
  <si>
    <t>SimpleLaw, Inc. helps lawyers with comprehensive case management, practice growth solutions, and clients with finding the right attorneys, easy access to case documentation, and transparent billing. The company clients can easily and directly communicate with all of the attorneys through one interface, making the process of searching for an attorney much easier and faster.</t>
  </si>
  <si>
    <t>SimpleLaw Case Management Software</t>
  </si>
  <si>
    <t>Pika Software</t>
  </si>
  <si>
    <t>pikasoftware.com</t>
  </si>
  <si>
    <t>Pika is designed from the ground up to run over the web, and is the only CMS to provide true website access to legal aid programs. As a "website CMS", Pika has several advantages over both Windows-based, non-centralized systems and "thin client" (Citrix, Microsoft Terminal Server) centralized systems. These advantages translate into easier administration, better scalability and significant financial savings. Pika has lower hardware requirements than traditional Windows-based applications. This means that old desktop computers, which are too old to run the latest Windows case management application, can still be used to access the Pika system. Pika's lower network bandwidth requirements mean that it will use less bandwidth, even when many people are using the system concurrently, and can be used across your existing Internet connections. Administration costs are also greatly reduced with a website-based system, since there's no special software to install and maintain on each of the workstations. Once Pika is installed on the web server, it's instantly available to all your staff. Finally, Pika is compatible with low cost, Open Source technologies, such as Linux, Apache and MySQL. These tools take the place of expensive, proprietary software such as MS SQL Server, Citrix and MS Terminal Server.</t>
  </si>
  <si>
    <t>Pika Software, LLC provides a user friendly, centralized case management system tailored to meet the specific needs of the not-for-profit legal services program.</t>
  </si>
  <si>
    <t>Triumph Case Management</t>
  </si>
  <si>
    <t>triumphcasemanagement.net</t>
  </si>
  <si>
    <t>TRIUMPH MANAGEMENT LIMITED is a fund-raising company.</t>
  </si>
  <si>
    <t>Triumph Case Management, Ltd. is a software company developing software solutions for the legal sector. Its products have been utilized on many of the largest, most complex, and high-stakes files in the world.  The products are the most mature and proven litigation support, electronic discovery, and exhibit management solutions available.</t>
  </si>
  <si>
    <t>Clayton Creations</t>
  </si>
  <si>
    <t>secondchairmobile.net</t>
  </si>
  <si>
    <t>Clayton Creations, LLC doing business as Second Chair Mobile, organize and share files, completes depositions, creates exhibit lists, annotates documents, and research before trial or during proceedings. Its Second Chair Jury is a self-contained app that keeps track of potential candidates and challenges, as well as handwritten or typed notes about each juror.</t>
  </si>
  <si>
    <t>Imagility</t>
  </si>
  <si>
    <t>imagility.co</t>
  </si>
  <si>
    <t>Imagility is a Cloud-based End-to-end Immigration Software for Attorneys, Petitioners and Beneficiaries. Powerful and Intelligent Petition Building, Petition Analysis and RFE Response Building Features. Request Demo!</t>
  </si>
  <si>
    <t>Imagility, LLC is an information service company. It offers a platform for attorneys, petitioners, and beneficiaries, offering a combination of automation, transparency, and collaboration to improve visa outcomes for all stakeholders. The company serves throughout the country.</t>
  </si>
  <si>
    <t>SyncIDS</t>
  </si>
  <si>
    <t>syncids.com</t>
  </si>
  <si>
    <t>SyncIDS is the most advanced prior art database available that provides patent practitioners with a database for filing Information Disclosure Statements with the U.S. Patent Office. Our intuitive software tool will increase your efficiency and accurac...</t>
  </si>
  <si>
    <t>SyncIDS, LLC is the most advanced prior art database available, provides patent practitioners with a database for filing Information Disclosure Statements with the U.S. Patent Office. The company's intuitive software tool will increase efficiency and accuracy, saving valuable time and ensuring completeness. It has been providing IDS services to the IP community.</t>
  </si>
  <si>
    <t>The SIP</t>
  </si>
  <si>
    <t>patentfamily.com</t>
  </si>
  <si>
    <t>wir entwickeln und vertreiben eine software für patentrecherche, automatisierte wettbewerbs- und rechtsstandsüberwachung. gerne führen wir ihren unser profirecherchetool vor und gewähren ihnen anschließend einen testaccount. setzen sie sich mit uns in verbindung, wir freuen uns auf sie! besuchen sie auch unser kostenfreies neu entwickeltes webtool, den inventionn@vigator office. www.invention-office.com einfache suchen lassen sich hier für registrierte user in einer beliebig erweiterbaren ordnerstruktur speichern.</t>
  </si>
  <si>
    <t>Software for Intellectual Property GmbH (SIP) is a software solutions provider for patent research.  It provides strategic and operational patent work. The experienced foundation team consisting of patent patents, patent attorneys, researchers, and computer scientists has set itself, it also provides tools for small and medium-sized enterprises, which enable professional competitor monitoring.</t>
  </si>
  <si>
    <t>Rouse</t>
  </si>
  <si>
    <t>rouse.com</t>
  </si>
  <si>
    <t>Rouse is an IP services business focused on emerging markets. We provide a full range of intellectual property services, including patent and trademark protection, management, commercialization, global enforcement, and anti-counterfeiting. We also offe...</t>
  </si>
  <si>
    <t>Rouse International, Ltd. is a management consulting and law firm. The company provides consultancy services such as intellectual property, strategic consulting, patents, and trademarks through domain names, copyrights, and designs to small and medium-sized companies. It offers legal advisory in the areas of litigation, arbitration, corporate and commercial, and mediation. The company operates within the country.</t>
  </si>
  <si>
    <t>The full range of ip services, from portfolio management, disputes and enforcement</t>
  </si>
  <si>
    <t>MikeLegal</t>
  </si>
  <si>
    <t>mikelegal.com</t>
  </si>
  <si>
    <t>MikeLegal is Asia’s first Artificially Intelligent legal associate with the aim to significantly ease and eliminate the effort currently required to manage IP related tasks specifically Trademark Public Search (MikeTM Search), Trademark Journal Watch (...</t>
  </si>
  <si>
    <t>MikeLegal Services Pvt., Ltd. is an artificially intelligent legal associate. It manages IP-related tasks specifically Trademark Public Search (MikeTM Search), Trademark Journal Watch (MikeTM Watch), Trademark Portfolio Management (MikeTM Manager), Patent Portfolio Management (MikePatent Manager), and Contract Reviewer by harnessing the power of AI. The company offers its services globally.</t>
  </si>
  <si>
    <t>Providing ai-powered products to help legal teams automate various manual but critical processes and enable data-driven decisions</t>
  </si>
  <si>
    <t>LiveNotary</t>
  </si>
  <si>
    <t>livenotary.com</t>
  </si>
  <si>
    <t>LiveNotary is a new technology company providing individuals and notaries with the tools, information, and personalized support to navigate the new frontier of remote online notarizations. Our mission is to give more people the freedom to work from hom...</t>
  </si>
  <si>
    <t>LiveNotary provides its customers with remote online notary services that are reliable and accurate at its utmost convenience. It is a technology company providing individuals and notaries with the tools, information, and personalized support to navigate the new frontier of remote online notarizations.</t>
  </si>
  <si>
    <t>Use our platform to connect with commissioned remote notaries that are available 24/7 from the comfort of your own home</t>
  </si>
  <si>
    <t>LexReception</t>
  </si>
  <si>
    <t>lexreception.com</t>
  </si>
  <si>
    <t>LEX Reception is a legal reception service dedicated to professionalism, warmth, and 24/7 availability. With close to 10 years of legal experience and over 600 positive reviews on Trustpilot, we know how to align our tone, procedure, and terminology wi...</t>
  </si>
  <si>
    <t>AnywhereWorks, Inc. doing business as LEX Reception is a telecommunications-based 24/7 receptionist, chat service, and legal answering service firm. It offers various phone reception services including transfers, screening, message relay, and appointments. Its answering service focuses on aligning tone along with procedure, terminology, and scripts with the brand. The firm offers its services to clients within the area.</t>
  </si>
  <si>
    <t>CloudLex</t>
  </si>
  <si>
    <t>cloudlex.com</t>
  </si>
  <si>
    <t>CloudLex is a leading provider of personal injury case management software. They offer a comprehensive suite of applications and features designed exclusively for plaintiff personal injury law firms. Their innovative Legal Cloud platform allows trial l...</t>
  </si>
  <si>
    <t>CloudLex, Inc. is an information technology and services company. It offers the Legal Cloud, a cloud-based legal platform designed for plaintiff personal injury law firms. The company enables attorneys to build, manage, and grow the legal practice through its comprehensive suite of visionary applications. It serves its services to customers in the United States.</t>
  </si>
  <si>
    <t>Legal Cloud For Plaintiff Personal Injury Law Firms</t>
  </si>
  <si>
    <t>LegalFile</t>
  </si>
  <si>
    <t>legalefile.com</t>
  </si>
  <si>
    <t>Legalefile is a certified EFSP (electronic filing service provider) in California. We are pleased to offer our customers a timesaving and inexpensive alternative to filing court documents. Not only do we provide an e-filing portal for you to file legal forms without ever leaving your home or office, we also have a concierge service which provides forms and links to professional help, if needed.</t>
  </si>
  <si>
    <t>LegaleFile, Inc. has been approved by the County and/or State to receive and transmit all e-filing submissions between users and the Court's e-filing system. The company simplified e-filing by offering a fast and easy single screen e-filing interface for its customers.</t>
  </si>
  <si>
    <t>dealcloser Inc.</t>
  </si>
  <si>
    <t>dealcloser.com</t>
  </si>
  <si>
    <t>Dealcloser is a transaction management solution that provides corporate, tax, and M&amp;A legal professionals with tools to efficiently close deals. Their platform automates deal workflows, generates documents, and allows for information requests from clie...</t>
  </si>
  <si>
    <t>DealCloser, Inc. is a cloud-based legal transaction management platform. The company's platform reduces and eliminates non-value-added tasks typically performed by corporate lawyers on a transaction, such as organizing a number of documents, tracking document versions, and sending documents out for client review and signature, all while reducing the risk of mistake and error. It serves corporate lawyers and solicitors all over North America.</t>
  </si>
  <si>
    <t>An online platform designed to make legal transactions faster, easier, and less stressful</t>
  </si>
  <si>
    <t>GMV</t>
  </si>
  <si>
    <t>gmv.com</t>
  </si>
  <si>
    <t>GMV is a privately owned technological business group with an international presence. Founded in 1984, GMV offers its solutions, services and products in very diverse sectors: Aeronautics, Automotive, Banking and Finances, Cybersecurity, Space, Defense...</t>
  </si>
  <si>
    <t>Grupo Tecnologico e Industrial GMV S.A. doing business as GMV Innovating Solutions S.L. is a technological enterprise private equity group with an international presence. The company offers consulting and engineering services for the development of software and hardware, turnkey systems integration, and operational support. It serves customers in Spain.</t>
  </si>
  <si>
    <t>Offers tailored innovation and technology, addressing the specific needs of it's clients</t>
  </si>
  <si>
    <t>Levit &amp; James</t>
  </si>
  <si>
    <t>levitjames.com</t>
  </si>
  <si>
    <t>Levit &amp; James, Inc. is a Microsoft Certified Partner with a Gold ISV/Software Competency based in Leesburg Virginia, and is a leading provider of Legal Software. For 30 years, Levit &amp; James’ customers, including government agencies, law firms, corporations, and individual users, have benefited from the company’s thoughtful and time-saving word processing utilities. Levit &amp; James has produced a wide spectrum of useful software applications for the legal industry, including Best Authority, CrossTown, CrossWords, CrossEyes, CrossFingers and Stylizer. 87% of the top one hundred U.S. law firms use Best Authority for their TOA needs.</t>
  </si>
  <si>
    <t>Levit and James, Inc. is a software company that now specializes in products for attorneys and law firms. The company has produced a wide spectrum of useful software applications for the legal industry, including best authority, crosstown, crosswords, cross-eyes, cross fingers and stylizer.</t>
  </si>
  <si>
    <t>Software company that specializes in software products for attorneys and law firms</t>
  </si>
  <si>
    <t>CoCounselor</t>
  </si>
  <si>
    <t>cocounselor.com</t>
  </si>
  <si>
    <t>CoCounselor is a legal practice management software designed specifically for personal injury lawyers. It offers customizable templates that integrate with Microsoft, Google Apps, and social media platforms. The software automates settlement statements...</t>
  </si>
  <si>
    <t>CoCounselor, Inc. is a software company and a developer of legal practice management software. The company specializes in developing practice management software that enables lawyers to manage customers, documents, cases, workflow, and schedules. It offers its services to the underserved home services industry.</t>
  </si>
  <si>
    <t>Law Practice Software for Plaintiffs' Lawyers</t>
  </si>
  <si>
    <t>Alt Legal</t>
  </si>
  <si>
    <t>altlegal.com</t>
  </si>
  <si>
    <t>Alt Legal is a company that provides trademark docketing software and IP docketing software. Their cloud-based software connects to over 180 Intellectual Property offices and supports patents and other IP docketing. Alt Legal's software is trusted by A...</t>
  </si>
  <si>
    <t>Alt Legal, Inc. is a technology company providing cloud-based management software for legal firms. It automatically updates statuses and deadlines, collects key client details, and generates intellectual property filings. The company serves customers within the area.</t>
  </si>
  <si>
    <t>Makes it easy for law firms and companies to create and manage intellectual property</t>
  </si>
  <si>
    <t>Sonasoft</t>
  </si>
  <si>
    <t>sonasoft.com</t>
  </si>
  <si>
    <t>Sonasoft is a software developer and solutions provider that creates enterprise-class email archiving, e-discovery, and business continuity software solutions for Microsoft Business Applications on Microsoft Windows platforms. They also offer an end-to...</t>
  </si>
  <si>
    <t>Sonasoft Corp. is in innovative eDiscovery and artificial intelligence (AI) solutions. The company offers SonaVault email archiving software that offloads the email server and stores it in a different server; SonaCloud, a cloud-based email archiving solution; SonaSecure, an email security and email continuity cloud-based solution for on-premise, and cloud email systems.  It provides email archiving and business continuity software and services for small and mid-sized businesses.</t>
  </si>
  <si>
    <t>Artificial Intelligence Consulting | AI Consulting Company | Sonasoft</t>
  </si>
  <si>
    <t>Jarvis Legal</t>
  </si>
  <si>
    <t>jarvis-legal.com</t>
  </si>
  <si>
    <t>JARVIS LEGAL is a lawyer software with Legal AI that increases your capabilities tenfold. It is a ludicrously simple legal practice management software used by thousands of lawyers in more than 25 countries. Jarvis Legal is an all-in-one web-based appl...</t>
  </si>
  <si>
    <t>Jarvis Software, LLC doing business as Jarvis Legal operates an all-in-one web-based legal practice management software. The company's software allows legal professionals to manage clients, contacts, cases, documents, calendars, emails, time tracking, billing, and reporting.</t>
  </si>
  <si>
    <t>Practice and case management software</t>
  </si>
  <si>
    <t>PurpleFrogText</t>
  </si>
  <si>
    <t>purplefrogtext.com</t>
  </si>
  <si>
    <t>PURPLE FROG TEXT LIMITED is a business consulting and services company.</t>
  </si>
  <si>
    <t>PurpleFrogText, Ltd. offers a suite of software programs to do the following: Personalised alerting Organisation of digital information Retrieval and Search High-level pictorials. The company also specializes in creating market-leading AI solutions. It provides Knowledge Management, Software Development, Enterprise Search engines, and Collaborative Platforms.</t>
  </si>
  <si>
    <t>Legal Artificial Intelligence</t>
  </si>
  <si>
    <t>Orion Law Management Systems</t>
  </si>
  <si>
    <t>orionlaw.com</t>
  </si>
  <si>
    <t>Orion Law Management Systems, Inc. has been providing law firms nationwide with complete financial, practice, and firm management systems since 1985. Their software solutions include practice management software that manages clients, contacts, cases, e...</t>
  </si>
  <si>
    <t>Orion Law Management Systems, Inc. develops and implements powerful firm management software that delivers rapid return on investment, increased profitability, and reliable performance for hundreds of law firms nationwide. The company utilizes a complete practice management approach, it is a fully integrated law management system employing the very latest in reliable technology.</t>
  </si>
  <si>
    <t>First Nationwide Legal Svc</t>
  </si>
  <si>
    <t>nationwidelegal.com</t>
  </si>
  <si>
    <t>NationwideLegal is a legal services company that provides a wide range of support services to law firms and legal departments across the country. Our services include efiling, service of process, investigations, court services, courier, debt collection...</t>
  </si>
  <si>
    <t>Nationwide Legal, LLC is a legal services company. It provides complete legal support services to law firms and its respective legal departments nationwide. The company maintains fully staffed operational departments for all areas (literally nationally) including but not limited to; service of process, e-filing, court services, messenger services, investigations, debt collection support, document duplication, and subpoena services.</t>
  </si>
  <si>
    <t>Legal services company providing court research and document retrieval services</t>
  </si>
  <si>
    <t>Nextpoint</t>
  </si>
  <si>
    <t>nextpoint.com</t>
  </si>
  <si>
    <t>Nextpoint is a company that develops regulatory, compliance, and litigation software applications. They provide affordable ediscovery software for modern legal teams to manage ediscovery document review and trial preparation faster and more efficiently...</t>
  </si>
  <si>
    <t>Nextpoint, Inc. is a legal services company that develops regulatory, compliance, and litigation software applications. It provides on-demand e-discovery and trial prep software that is designed to sync with the way legal teams work from partners to paralegals for any size firm or any size matter. The company's products include Cloud Preservation, a tool for social media and website archiving, Discovery Cloud, an application to process, review, and produce digital evidence, and Trial Cloud, an application to manage evidence for litigation and its clients include law firms of all sizes and practice types.</t>
  </si>
  <si>
    <t>S line of business includes providing various business services</t>
  </si>
  <si>
    <t>Legalkart</t>
  </si>
  <si>
    <t>legalkart.com</t>
  </si>
  <si>
    <t>Legalkart is a legal consultation platform that provides 24/7 access to top lawyers all over India. Users can connect with lawyers online and get personalized legal advice on various issues such as divorce, family law, property disputes, criminal law, ...</t>
  </si>
  <si>
    <t>Black Coat Technologies Pvt., Ltd. doing business as Legalkart operates in the Law Practice industry. It provides financial management, client management, document sharing, and team management. The company also offers services within its area.</t>
  </si>
  <si>
    <t>LegalKart is a simple, convenient location to share files, communicate, and collaborate with your clients</t>
  </si>
  <si>
    <t>Metaspike, Inc.</t>
  </si>
  <si>
    <t>metaspike.com</t>
  </si>
  <si>
    <t>Metaspike is a Los Angeles based software company that makes digital forensics software for the cloud. We develop intuitive computer forensics software that is a pleasure to use. Our flagship products include Forensic Email Collector and Forensic Email...</t>
  </si>
  <si>
    <t>Metaspike, Inc. is a software company that makes digital forensics software for the cloud. It also specializes in email forensics tools designed for law enforcement agencies, digital forensics and e-discovery consulting firms, and law firms.</t>
  </si>
  <si>
    <t>Software company that makes digital forensics software for the cloud</t>
  </si>
  <si>
    <t>Discover Technologies</t>
  </si>
  <si>
    <t>discovertechnologies.com</t>
  </si>
  <si>
    <t>Discover Technologies is a software and professional services company focused on two missions. First, providing professional IT services including implementation and migration of collaborative platforms like SharePoint and custom development efforts ar...</t>
  </si>
  <si>
    <t>Discover Technologies, LLC is a software development company. It specializes in IT consulting and the development and implementation of information and collaboration solutions that help government agencies and Fortune 500 companies manage data. The company offers its services across the country.</t>
  </si>
  <si>
    <t>And implements information and collaboration solutions</t>
  </si>
  <si>
    <t>HoudiniEsq</t>
  </si>
  <si>
    <t>houdiniesq.com</t>
  </si>
  <si>
    <t>HoudiniEsq is a legal practice management platform that offers comprehensive practice management for teams and solos. It provides integrated AI, chat, and a full email client. The platform allows users to manage their business from anywhere and include...</t>
  </si>
  <si>
    <t>LogicBit Software, LLC doing business as HoudiniEsq offers a powerful Legal Case Management system that is free for solo users. The company's software manages calendars, dockets, documents, clients, staff, email, trust, and more.</t>
  </si>
  <si>
    <t>HoudiniEsq is a powerful Legal Case Management system</t>
  </si>
  <si>
    <t>MoonClerk</t>
  </si>
  <si>
    <t>moonclerk.com</t>
  </si>
  <si>
    <t>MoonClerk is an all-in-one solution for accepting recurring and one-time payments online. It is ideal for web designers, non-profits, subscription services, dance studios, private schools, churches, gyms, and more. With MoonClerk, you can set up and us...</t>
  </si>
  <si>
    <t>MoonClerk, LLC is an all-in-one solution for recurring and one-time online payments. The company offers subscription billing, recurring payments, recurring billing, and dunning management. It designs and develops payment processing software.</t>
  </si>
  <si>
    <t>MoonClerk | Recurring Payments and One Time Payments Online</t>
  </si>
  <si>
    <t>LifeRaft</t>
  </si>
  <si>
    <t>liferaftinc.com</t>
  </si>
  <si>
    <t>Open Source Intelligence Platform Solutions | LifeRaft Navigator is a trusted open source threat intelligence software designed to help corporations prevent, detect, investigate, and mitigate security risks. LifeRaft bridges the gap between digital dat...</t>
  </si>
  <si>
    <t>Social Navigator, Inc. doing business as LifeRaft, Inc. is an OSINT software company. It provides threat intelligence solutions. The company serves medium, large, and global enterprises and corporations.</t>
  </si>
  <si>
    <t>Halifax, canada based technology company</t>
  </si>
  <si>
    <t>Digital DNA</t>
  </si>
  <si>
    <t>digitaldnagroup.com</t>
  </si>
  <si>
    <t>Digital DNA Group is a company that provides Rocket, a native AWS cloud SaaS portal. Rocket is designed to preserve remote iPhones and computers by directly transferring their data to your data center, S3 bucket, or desktop. With Rocket, custodians can...</t>
  </si>
  <si>
    <t>Digital DNA, LLC is a computer forensics technology company. It also specializes in Cloud Sites, Social Media, Drones, Phones, Cloud Computing, Cyber Security, Software, and more.</t>
  </si>
  <si>
    <t>Digital DNA Computer Forensic Services | NY NJ CT</t>
  </si>
  <si>
    <t>OMNIPAT</t>
  </si>
  <si>
    <t>omnipat.fr</t>
  </si>
  <si>
    <t>Omnipat is an Intellectual Property firm founded in Aix en Provence in 1998. We focus on high quality work. All partners have more than twenty years of experience, from working both in industry and in private practice. Junior attorneys are carefully su...</t>
  </si>
  <si>
    <t>Omnipat SAS  is an Intellectual Property firm founded in Aix-en-Provence. The company focuses on high-quality work. Its all partners have more than twenty years of experience, from working both in industry and in private practice.</t>
  </si>
  <si>
    <t>IP SIMPLIFIED</t>
  </si>
  <si>
    <t>ipsimplified.com</t>
  </si>
  <si>
    <t>IP Simplified is a company that provides strategic and software solutions for effective IP portfolio management. They offer a single IP management platform for lawyers, clients, and foreign associates, reducing overall costs and time spent on managing ...</t>
  </si>
  <si>
    <t>Strategic IP and software solutions for effective IP Portfolio Management</t>
  </si>
  <si>
    <t>Kaleidoscope</t>
  </si>
  <si>
    <t>kscope.io</t>
  </si>
  <si>
    <t>Kaleidoscope is a company that provides SEC &amp; SEDAR research services. They offer comprehensive research enriched with dynamic infographic filters, making it fast, easy, and accurate. With Kaleidoscope, users can access SEC filings, stock data, news, a...</t>
  </si>
  <si>
    <t>Memterra, LLC doing business as Kaleidoscope helps simplify securities research and streamline workflow. It offers SEC filings research, artificial intelligence, data visualization, interactive charts, analytical data, securities research, sedar, and investment advisor.</t>
  </si>
  <si>
    <t>LeanLaw</t>
  </si>
  <si>
    <t>leanlaw.co</t>
  </si>
  <si>
    <t>LeanLaw is a legal billing software company that offers programs for accounting, timekeeping, invoicing, and more. Their cloud-based software helps law firms run efficiently and provides solutions that fit the needs of both the firm and its clients. Le...</t>
  </si>
  <si>
    <t>UserFirst Software, Inc. doing business as LeanLaw, Inc. provides timekeeping and billing software solutions for a lawyer and small law firms. Its software provides time tracking using the desktop tracker, calendar, or mobile app; tracks time on the go, on any Apple or Android device; understands the financial shape of the firm; converts time entries to QuickBooks invoices; offers accounting process and setup and custom integration features.</t>
  </si>
  <si>
    <t>Timekeeping, billing and accounting software for legal professionals</t>
  </si>
  <si>
    <t>Promethean Software Services</t>
  </si>
  <si>
    <t>prometheanssi.com</t>
  </si>
  <si>
    <t>Promethean Software Services is a leading provider of Managed EDI Services and Customized B2B Integration Solutions. With over 25 years of experience, we specialize in serving the manufacturing industry. Our comprehensive solutions streamline electroni...</t>
  </si>
  <si>
    <t>Promethean Software Services, Inc. is the leading Managed EDI Service provider for the large enterprise, FireWeb Exchange Network, B2B e-commerce software apps and Supply Chain Management Solutions. It provide the most comprehensive EDI solutions at the most competitive prices.</t>
  </si>
  <si>
    <t>MIO Partners</t>
  </si>
  <si>
    <t>miopartners.com</t>
  </si>
  <si>
    <t>MIO Partners Inc. is a financial services company that provides objective advice on long-term wealth building and creates distinctive investment products. As a subsidiary of McKinsey &amp; Company, MIO was initially formed to provide asset management servi...</t>
  </si>
  <si>
    <t>MIO Partners, Inc. is an investment management company. It specializes in asset management, consulting, financial services, and retirement. The company provides a range of asset management services for retirement plans.</t>
  </si>
  <si>
    <t>Timeslice</t>
  </si>
  <si>
    <t>timeslice.co.uk</t>
  </si>
  <si>
    <t>Timeslice Limited is a company that provides a range of software solutions for the legal industry. Their flagship product, Timeslice Lawman, offers legal accounting software, document management, case management, and practice management software for so...</t>
  </si>
  <si>
    <t>Timeslice, Ltd. is a computer software company. The company is a supplier of integrated legal software. It offers its services to solicitors and legal offices.</t>
  </si>
  <si>
    <t>Complete legal office practice management system</t>
  </si>
  <si>
    <t>Lexbe</t>
  </si>
  <si>
    <t>lexbe.com</t>
  </si>
  <si>
    <t>Lexbe is an Austin, TX based eDiscovery software and services provider specializing in serving small &amp; medium-sized law firms and organizations. They offer a lightning-fast, affordable, and easy-to-use cloud eDiscovery platform that enables litigation ...</t>
  </si>
  <si>
    <t>Lexbe, Inc. provides cloud-based, end-to-end eDiscovery software and services. The company has engineered a highly advanced, affordable, and easy-to-use eDiscovery platform for law firms and organizations involved in complex litigation. It also has an advanced forensics lab to assist customers with the collection and analysis of electronically stored information from smartphones and mobile devices, collaboration accounts, and cloud applications.</t>
  </si>
  <si>
    <t>Cloud Litigation Document Management; eDiscovery Software &amp; Services</t>
  </si>
  <si>
    <t>Caselode</t>
  </si>
  <si>
    <t>caselode.com</t>
  </si>
  <si>
    <t>Caselode.com is an online platform that offers a wide range of high-quality phone cases and accessories. Our mission is to provide customers with stylish and durable products that protect and enhance their mobile devices. With a user-friendly interface...</t>
  </si>
  <si>
    <t>Morningstar Technology Corp. doing business as CaseLode develops, markets and supports CASELODE (Software For The Business of Law) Back Office Accounting and Front Office Practice Management solutions. The company's products have been used operationally in law firms throughout the USA and Canada.</t>
  </si>
  <si>
    <t>Curo365</t>
  </si>
  <si>
    <t>curo365.com</t>
  </si>
  <si>
    <t>Curo365 is a Microsoft preferred legal software, providing a Practice Management solution to optimally handle all of the technology needs within a law firm. It offers comprehensive legal practice management software that helps manage the business of la...</t>
  </si>
  <si>
    <t>Curo365, LLC is a legal practice management software that offers enterprise resource planning for law firms. The company offers basic training and support to all users as part of the monthly subscription. It provides the most comprehensive and secure practice management suite on the market.</t>
  </si>
  <si>
    <t>Salladore</t>
  </si>
  <si>
    <t>salladore.com</t>
  </si>
  <si>
    <t>Salladore is a software designed by attorneys for attorneys. It allows attorneys to check the availability of other attorneys and find the right resources for their projects. With Salladore, attorneys can check availability, discover attorneys, assign ...</t>
  </si>
  <si>
    <t>Salladore, LLC is designed by attorneys for attorneys. Its software allows attorneys to check the availability of other attorneys and find the right resources for the project whether the attorneys work down the hall or across the country. The company offers senior attorneys and managers real-time key performance metrics, allowing to identify and assess trends and compare individual attorneys and entire offices across a variety of criteria.</t>
  </si>
  <si>
    <t>Check availability of other attorneys and find the right resources for the project</t>
  </si>
  <si>
    <t>Merus</t>
  </si>
  <si>
    <t>meruscase.com</t>
  </si>
  <si>
    <t>MerusCase is a cloud-based legal practice management software that provides attorneys with a fully integrated case management platform. It offers features such as case management, calendars, billing, document automation, time tracking, email, and more....</t>
  </si>
  <si>
    <t>Merus Case, LLC is a software development company working to help thousands of attorneys, paralegals, and legal staff provides better results to clientele. The company's premiere product is the only cloud-based practice management system that brings a completely integrated case management platform in an all-in-one, HIPAA-compliant, and easy-to-use system that will work for a firm, regardless of size or law type.</t>
  </si>
  <si>
    <t>Legal practice management software that provides a comprehensive and fully-integrated out-of-box solution for legal firms and legal professionals</t>
  </si>
  <si>
    <t>App4Legal</t>
  </si>
  <si>
    <t>app4legal.com</t>
  </si>
  <si>
    <t>App4Legal is a complete legal management software to manage legal matters and automate contracts and tasks. App4Legal is a Legal Practice Management Software, it exists both on server and as a cloud solution, and is adaptable to any language requested;...</t>
  </si>
  <si>
    <t>App4Legal DWC, LLC is a legal tech software editor. It provides a legal practice management solution addressing the entire market of legal practitioners, in-house legal teams, and law firms. The company offers an end-to-end contracts lifecycle management solution with document automation features.</t>
  </si>
  <si>
    <t>A comprehensive Legal Practice Management, Contract Lifecycle Management &amp; Document Automation Solution addressing the entire market of legal practitioners in law firms and in-house legal departments</t>
  </si>
  <si>
    <t>Lawcus</t>
  </si>
  <si>
    <t>lawcus.com</t>
  </si>
  <si>
    <t>Lawcus is a Legal Practice Management Software that streamlines CRM, Client Intake, and gives you access to no code automation. Lawcus is smart and simple legal practice management software with integrated CRM. Lawcus enables attorneys to automate cons...</t>
  </si>
  <si>
    <t>Lawcus, LLC is a company that develops visual legal practice management software. It provides custom intake forms, follow-up emails and texts, eSign, document automation, matter-centric chat, task delegation, customizable reports, time tracking, and other solutions. It then serves customers in the area.</t>
  </si>
  <si>
    <t>Simple and visual legal practice management software</t>
  </si>
  <si>
    <t>Green Filing</t>
  </si>
  <si>
    <t>greenfiling.com</t>
  </si>
  <si>
    <t>Green Filing is an e Filing Service Provider for the states of California, Georgia, Illinois, Indiana, Maryland, Texas, Utah, and Virginia. They offer web-based software that allows attorneys and their staff to view case information, access court docum...</t>
  </si>
  <si>
    <t>Green Filing, LLC is an electronic court filing solution that has been designed to simplify the filing process by utilizing a filing interface that even the most novice computer users find simple to use. The company developed a product that promotes electronic filing and drives its adoption and acceptance.</t>
  </si>
  <si>
    <t>Green Filing - California, Illinois, Indiana, Maryland, Texas, Utah e-Filing Service Provider</t>
  </si>
  <si>
    <t>Time59</t>
  </si>
  <si>
    <t>time59.com</t>
  </si>
  <si>
    <t>Time59 is a web-based legal billing software designed for solo lawyers and small firms. Priced at $199 per year for the entire practice, Time59 offers unlimited use and unlimited users with no per user charges. The software has been online since 2006 a...</t>
  </si>
  <si>
    <t>Business Data Designs, Inc. doing business as Time59 is a company that offers web-based billing software specifically designed for solo and small firms. It provides time and expense tracking, online invoicing, accounts receivable, trust accounting, and LEDES invoicing. The company serves in the United States.</t>
  </si>
  <si>
    <t>Web-based billing software specifically designed for solo and small firms</t>
  </si>
  <si>
    <t>JurisDOC</t>
  </si>
  <si>
    <t>jurisdocpro.com</t>
  </si>
  <si>
    <t>Automatic Legal Document Assembly Software for Lawyers | JurisDOC Law form preparation tool designed to aid law firms by auto filling legal documents. Contains start to finish forms for numerous areas of law. Try Free Today! At JurisDOC, we know what ...</t>
  </si>
  <si>
    <t>JurisDOC, LLC offers a legal software with start-to-finish forms with thousands of alternate clauses. It allows users to customize pleadings for areas of law, including divorce, separation, paternity, modification, adoption, name changes, criminal law, traffic law, contract law, collections, estate planning (wills, trusts &amp; collateral documents), torts, probate (administration of estates, guardianship/conservatorship), real estate, business entities, worker's compensation, Social Security disability claims and appeals.</t>
  </si>
  <si>
    <t>Automatic Legal Document Assembly Software for Lawyers</t>
  </si>
  <si>
    <t>Page Vault</t>
  </si>
  <si>
    <t>page-vault.com</t>
  </si>
  <si>
    <t>Page Vault is a software solution that allows legal professionals to easily capture webpage content (social media, corporate websites, blog posts) in a way that is forensically defensible and legally admissible. With one click, webpages are captured ex...</t>
  </si>
  <si>
    <t>Page Vault, Inc. is a software company that provides a software solution that allows legal professionals to capture Webpage content (social media, corporate Websites, and blog posts) in a way that is forensically defensible and legally admissible. The company offers its solution to capture and print Webpages. Its solution is used by professionals specializing in intellectual property, family law, insurance defense, general litigation, and website compliance. It serves customers within the area.</t>
  </si>
  <si>
    <t>Enables legal professionals to easily capture web content for use as evidence in the U.S. courts</t>
  </si>
  <si>
    <t>LegalFAB</t>
  </si>
  <si>
    <t>legalfab.com</t>
  </si>
  <si>
    <t>LegalFAB is a legal technology company that connects businesses and legal users to their legal needs in the most cost effective and efficient way possible. LegalFAB’s Enterprise Solutions offer Contract Assembly &amp; Management and Client Service Technolo...</t>
  </si>
  <si>
    <t>LegalFab Pte., Ltd. specializes in legal services. It offers blockchain solutions for law firms and businesses. It provides contract assembly and management and client service technology to businesses and law firms.</t>
  </si>
  <si>
    <t>Enterprise Solutions that offers Contract Assembly &amp; Management and Client Service Technology to businesses and law firms</t>
  </si>
  <si>
    <t>InfiniGlobe</t>
  </si>
  <si>
    <t>infiniglobe.com</t>
  </si>
  <si>
    <t>InfiniGlobe is a software technology and consulting company that offers a broad range of professional services and software solutions for the legal industry. They specialize in providing custom software integrations and tailored solutions for corporate...</t>
  </si>
  <si>
    <t>InfiniGlobe, LLC provides software technologies and consulting services for the legal industry. The company enables corporate law departments to overcome the challenges and complexities of technology through simple, intuitive technology solutions.</t>
  </si>
  <si>
    <t>Nouvant</t>
  </si>
  <si>
    <t>nouvant.com</t>
  </si>
  <si>
    <t>Nouvant is a company that provides a sell side platform for Technology Transfer Organizations, research universities, hospitals, and other research institutions. The platform allows these organizations to manage, market, and commercialize their technol...</t>
  </si>
  <si>
    <t>Nouvant, Inc. is a software-as-a-service company, that operates an online marketing platform and data aggregator that provides licensing, technology management, content development, and search engine optimization strategies, and branded Websites for technology transfer organizations at universities and research institutions. The company offers a branded white-labeled Web property solution that helps clients to commercialize research and intellectual property portfolio by connecting them with companies, entrepreneurs, and other potential licensees through the Web search process.</t>
  </si>
  <si>
    <t>Sell-side platform that bridges the void between innovation and industry by helping Technology Transfer Organizations manage, market and commercialize their technologies, researchers, and facilities</t>
  </si>
  <si>
    <t>ZyLAB</t>
  </si>
  <si>
    <t>zylab.com</t>
  </si>
  <si>
    <t>Top eDiscovery Software Solutions | Electronic Discovery Platform eDiscovery software tools help law firms, corporations, &amp; government agencies in managing litigation, investigations, document review &amp; FOIA requests. ZyLAB straddles the convergence of ...</t>
  </si>
  <si>
    <t>Zylab, Inc. is a developer of e-discovery and enterprise information management technology solutions. Its products include an information management platform, eDiscovery and production, law enforcement and investigations, compliance and litigation readiness, enterprise information management, communications intelligence, and digital and print media archiving solutions. The company serves legal and risk management professionals, records managers, archivists, knowledge and content managers, and other specialties in law firms, Global 1000 corporations, non-profits, federal, state, and local governments, federal agencies, and the military.</t>
  </si>
  <si>
    <t>Modular eDiscovery and enterprise information management solutions</t>
  </si>
  <si>
    <t>eNotaryLog</t>
  </si>
  <si>
    <t>enotarylog.com</t>
  </si>
  <si>
    <t>eNotaryLog is a company that provides nationwide remote online notarization (RON) and eSignature solutions through its cloud-based digital services platform. Their RON platform enables the creation, signing, and verification of legally binding document...</t>
  </si>
  <si>
    <t>eNotaryLog, LLC is a Notarization as a Service (NaaS) company and operates as a fully legal Florida-based online notarization company. It works to help business owners feel organized and relaxed in the document eSignature and Notarization endeavors to focus on what to do best.</t>
  </si>
  <si>
    <t>Lawalign</t>
  </si>
  <si>
    <t>lawalign.com</t>
  </si>
  <si>
    <t>LawAlign is a personal injury case management software that helps attorneys and legal assistants organize their practice. It allows users to electronically manage every aspect of a case, from client intake to settlement or trial. LawAlign is customized...</t>
  </si>
  <si>
    <t>LawAlign, Inc. offers law firms a comprehensive, yet expansive, software package with limitless options, utilizing its network of experienced legal consultants, directors, managers, software developers and IT techs to provide a unique hybrid of both consultation and software services. It was formed with a simple premise: to build the most beautiful, practical and customizable case management systems on the market.</t>
  </si>
  <si>
    <t>Best personal injury case management software on the market</t>
  </si>
  <si>
    <t>Fynsis Softlabs Pvt Ltd</t>
  </si>
  <si>
    <t>fynsis.com</t>
  </si>
  <si>
    <t>Fynsis is a SuiteCRM implementation, training, and development company. They have 15+ years of expertise in the CRM domain and have completed projects in India and worldwide. Fynsis offers a whole spectrum of IT and CRM services, including web applicat...</t>
  </si>
  <si>
    <t>Fynsis Softlabs Pvt., Ltd. is a group of energetic and talented technocrats who had been in the IT  industry, especially from the CRM domain with 15+ years of experience. The company offers a whole spectrum of IT and CRM (SugarCRM and SuiteCRM) services from India.</t>
  </si>
  <si>
    <t>XTREMEFORENSICS</t>
  </si>
  <si>
    <t>xtremeforensics.com</t>
  </si>
  <si>
    <t>Xtremeforensics specializes in digital forensics, incident response, and litigation support. They offer two key products: ISeek, an autonomous search and collection tool for clouds/networks, and ILookIX, a sophisticated digital forensics processing too...</t>
  </si>
  <si>
    <t>XtremeForensics, LP is the exclusive distributor of iSeekDiscover. It was created to take control of all the source code for both the old and the new tools under development.</t>
  </si>
  <si>
    <t>Xtreme Forensics | Digital Forensics | Malware Detection</t>
  </si>
  <si>
    <t>MODRON</t>
  </si>
  <si>
    <t>modron.com</t>
  </si>
  <si>
    <t>MODRON Spaces is a complete digital platform for your dispute resolution practice. At its core, Spaces exists to create collaborative places for coming together, sharing ideas, exchanging information and, ultimately, resolving disputes in a fast and ef...</t>
  </si>
  <si>
    <t>Space Command Pty., Ltd. doing business as MODRON Pty., Ltd. provides online dispute resolution management software. The company provides end-to-end legal dispute management solutions for enterprises and governments to access judgments, reduce costs, and manage cloud-based data integration solutions from various sources. It enables users to communicate, create reports, and manage documents and manage workflow automation solutions.</t>
  </si>
  <si>
    <t>Provides Human-Centric Technology for dispute resolution professionals</t>
  </si>
  <si>
    <t>GhostPractice</t>
  </si>
  <si>
    <t>ghostpractice.ca</t>
  </si>
  <si>
    <t>GhostPractice is a company that provides easy-to-use legal practice management software. Their innovative platform is designed to help manage legal practices, offering the necessary tools for legal and finance teams to succeed. The software integrates ...</t>
  </si>
  <si>
    <t>GhostPractice, Inc. is an international software and technology company servicing the legal industry. It offers a means to significantly increase law firm profitability with a unique approach to practice management software.</t>
  </si>
  <si>
    <t>Practice management software solutions and business consulting services to law firms in Europe, North America, and South Africa</t>
  </si>
  <si>
    <t>InterActive Legal</t>
  </si>
  <si>
    <t>interactivelegal.com</t>
  </si>
  <si>
    <t>InterActive Legal is a knowledge company that provides smart document drafting tools for estate planning and elder law attorneys. Founded by renowned estate planners Jonathan G. Blattmachr and Michael L. Graham, InterActive Legal connects attorneys to ...</t>
  </si>
  <si>
    <t>ILS Management, LLC doing business as InterActive Legal is the premier knowledge company for lawyers specializing in Elder Law, Estate, and Special Needs Planning. The company provides smart document drafting tools, Wealth Transfer Planning, Essential Estate Planning, and Elder Law Planning as the final part of the highest quality educational resources, elite discussion forums, and a practitioner referral network.</t>
  </si>
  <si>
    <t>Best Drafting Software for Estate Planning and Elder Law Attorneys</t>
  </si>
  <si>
    <t>Rocket Matter</t>
  </si>
  <si>
    <t>rocketmatter.com</t>
  </si>
  <si>
    <t>Rocket Matter is a modern legal software company that provides timekeeping, matter management, CRM, file sharing, invoicing, billing, payment processing, and more. Their total legal practice management and time &amp; billing software is designed for small ...</t>
  </si>
  <si>
    <t>Rocket Matter, LLC develops and distributes cloud-based legal billing and law practice management software. The company offers case management, document assembly, task management, event calendaring, and advanced analytics solutions. It offers practice management and time and billing needs of law firms.</t>
  </si>
  <si>
    <t>Total law firm management software in the cloud</t>
  </si>
  <si>
    <t>EstateWorks</t>
  </si>
  <si>
    <t>estateworks.com</t>
  </si>
  <si>
    <t>We help you manage your cases for maximum efficiency and productivity. Retweets are not endorsements. Enabling you to manage your estate settlement and planning cases more effectively. Software Development estate planning estate settlement trust admini...</t>
  </si>
  <si>
    <t>EstateWorks, Inc. provides estate planning and settlement solutions for the legal and financial industries. Its products include TruePlan, which enables estate planning professionals to capture and organize plan details and contact information, and manage document creation; ProbatePlus, which automates probate form drafting by allowing users to enter case details, contacts, and case roles for case management and reporting; and TrueSettlement, which enables estate administration professionals to manage estate administration process, including data-capture, task assignment and completion, probate form filing, tax filing, and asset distribution for compliance and timeliness of estate settlements.</t>
  </si>
  <si>
    <t>Enables you to manage your estate settlement and planning cases more effectively</t>
  </si>
  <si>
    <t>UniCourt</t>
  </si>
  <si>
    <t>unicourt.com</t>
  </si>
  <si>
    <t>UniCourt is a LegalTech company that provides real-time court data and analytics. They offer a suite of products and services that empower businesses to combine internal data with external litigation data, enabling them to find new business opportuniti...</t>
  </si>
  <si>
    <t>UniCourt, Inc. is nationwide case research, tracking, management, and analytics platform that integrates court data from federal and state courts into a single, cloud-based application. The company provides Legal Data as a Service via APIs to AmLaw 50 firms and Fortune 500 businesses for accessing normalized court data for business development, intelligence, analytics, machine learning models, process automation, background checks, investigations, and underwriting. Its solution allows organizations to reduce costs, increase productivity, make data-driven decisions, and identify marketing opportunities.</t>
  </si>
  <si>
    <t>Unicourt | Search, Track &amp; Manage Court Cases Collaboratively</t>
  </si>
  <si>
    <t>Law Ruler</t>
  </si>
  <si>
    <t>lawruler.com</t>
  </si>
  <si>
    <t>Law Ruler is a legal software company that provides CRM and intake software solutions for growing law firms. Their software helps law firms manage leads, prospects, and clients more efficiently, and includes marketing automation features such as SMS te...</t>
  </si>
  <si>
    <t>Law Ruler Software, LLC provides software consulting, technological developments and specialized areas of computing, including the very latest in custom software application design for the legal industry. The company features specialized approaches and tools such as features for mass and toxic tort firms, personal injury, civil litigation, criminal defense, family law and solo practitioners and small firms.</t>
  </si>
  <si>
    <t>Legal software for customer interaction</t>
  </si>
  <si>
    <t>Accurate Legal Billing</t>
  </si>
  <si>
    <t>accuratelegalbilling.com</t>
  </si>
  <si>
    <t>Accurate Legal Billing is an AI-enabled E-billing and Outside Counsel Guidelines Compliance Software that helps law firms cleanse their attorneys' time entries and comply with clients' billing rules. The platform provides features such as Live Time Ent...</t>
  </si>
  <si>
    <t>Accurate Legal Billing, Inc. is an innovative cloud and web-based platform built by industry experts and lawyers to assist law firms across the world. The company offers services on billing guidelines, consulting, implementation, and e-billing training. It prepares and submits invoices that are compliant with the client's billing guidelines. It serves clients globally.</t>
  </si>
  <si>
    <t>World's First AI Enabled Billing Platform That Allows Law Firms To Prepare &amp; Submit Invoices Which Are 100% Compliant with Client's Billing Guidelines</t>
  </si>
  <si>
    <t>DELTA PRO SYSTEMS LIMITED</t>
  </si>
  <si>
    <t>prodeltasystems.com</t>
  </si>
  <si>
    <t>Pro Delta Systems Ltd - Contact Details</t>
  </si>
  <si>
    <t>Pro Delta Systems, Ltd. is a computer software company. It offers IP software solutions. The company provides procedures for transferring and validating data and also develops a detailed project plan and provides a project manager. It serves clients around the world.</t>
  </si>
  <si>
    <t>iPro Software</t>
  </si>
  <si>
    <t>ipro-software.com</t>
  </si>
  <si>
    <t>iPro Software is a UK company that provides a powerful CRM Booking Management System for the travel industry. Their cloud-based software is effective, affordable, and flexible to the individual needs of their clients. They offer holiday rental software...</t>
  </si>
  <si>
    <t>I-Pro Software, Ltd. provides a powerful CRM for the travel industry. The company's cloud-based software is effective, affordable and flexible to the individual needs of its clients. It offers Web Design, Software, Software As A Service (SAAS), Cloud-Based Technology, CRM Booking Management System, and Channel Manager.</t>
  </si>
  <si>
    <t>WebPreserver Software</t>
  </si>
  <si>
    <t>webpreserver.com</t>
  </si>
  <si>
    <t>WebPreserver captures web &amp; #socialmedia content and creates #legal #evidence from snapshots. The essential #eDiscovery tool for #litigation.</t>
  </si>
  <si>
    <t>WebPreserver Software, Inc. is the safest and most reliable social media evidence preservation solution. It also offers legally admissible evidence, eDiscovery, and Social Media Blog and Website Evidence.</t>
  </si>
  <si>
    <t>Bodhala</t>
  </si>
  <si>
    <t>bodhala.com</t>
  </si>
  <si>
    <t>Run legal like a business. Legal business intelligence software that combines AI and machine learning with market intelligence to help corporate legal teams make better strategic decisions and save money on outside counsel.</t>
  </si>
  <si>
    <t>Bodhala, Inc. is a game-changing legal marketplace that cuts companies' legal costs. The company proprietary technology leverages extensive data around attorneys' performance, experience, and referrals bringing substantial savings by harnessing the power of transparency and true competition. The company empowers the modern general counsel that wants to provide the highest quality of legal support while validating its spending decisions with business data.</t>
  </si>
  <si>
    <t>Bodhala - Legal Spend Management - Lower Outside Counsel Costs</t>
  </si>
  <si>
    <t>Amberlo</t>
  </si>
  <si>
    <t>amberlo.io</t>
  </si>
  <si>
    <t>Amberlo is a leading law practice management software that provides easy-to-use tools for managing and growing law firms. With Amberlo, you can manage your team, documents, and matters all in one place. The software offers a full billing workflow, allo...</t>
  </si>
  <si>
    <t>Amberlo, Ltd. provides a cloud-based solution for Law Professionals. The company work on matters, easily track the consulting time, plans activities and colleagues, organize documents efficiently and create invoices on the fly, and delivers all this, and even more.</t>
  </si>
  <si>
    <t>Cloud based law practice management software for growing law firms, solo practitioners and internal legal departments</t>
  </si>
  <si>
    <t>Prevail</t>
  </si>
  <si>
    <t>prevail.net</t>
  </si>
  <si>
    <t>Prevail Case Management is an integrated case management system designed to help legal firms handle more cases in less time. It streamlines daily operations and is suited for various law types, including Social Security, Personal Injury, Veterans' Disa...</t>
  </si>
  <si>
    <t>Practice Technology, Inc. (PTI) doing business as Prevail Case Management System is the Gold Standard among those representing the disabled and injured, criminal defendants, immigration applicants, bankruptcy clients, and more. The company tools within Prevail are tightly integrated, which allows the software to bear the burden of day-to-day tasks. It will automatically do many of the things typically do each day, and create a safety net, guarding against missing deadlines and statutes.</t>
  </si>
  <si>
    <t>Multi-user information management system that helps law firms</t>
  </si>
  <si>
    <t>Lexikin</t>
  </si>
  <si>
    <t>lexikin.com</t>
  </si>
  <si>
    <t>Lexikin is a trusted, secure digital estate planning tool to record your memories, wishes, legacies and assets, in case of fire, theft or death. Our unique solution guarantees your recorded info is properly understood by your loved ones via your chosen...</t>
  </si>
  <si>
    <t>Lexikin, Ltd. is a lawyer and law firm. It supports a legal, wealth, insurance, valuation, and charity services. The company operates in the data processing, hosting, and related activities sector.</t>
  </si>
  <si>
    <t>Estate planning platform: records assets, wishes, memories and legacies, in case of fire, theft or death + fee based professional services</t>
  </si>
  <si>
    <t>LSG</t>
  </si>
  <si>
    <t>lsg.com</t>
  </si>
  <si>
    <t>LSG is an experienced provider of legal software solutions for insurance &amp; legal organizations, having delivered $1.2 billion dollars in savings to clients. LSG is an AI enabled legal bill review &amp; enterprise legal management software provider. A recen...</t>
  </si>
  <si>
    <t>Legal Solutions Group, LLC (LSG) specializes in the areas of procurement, vendor and litigation management. The company delivers sustainable and demonstrable financial and business benefits for its clients via proprietary applications and support solutions.</t>
  </si>
  <si>
    <t>AI-Enabled Legal Bill Review &amp; ELM Software | LSG</t>
  </si>
  <si>
    <t>Legalverse</t>
  </si>
  <si>
    <t>legalverse.io</t>
  </si>
  <si>
    <t>Legalverse is a SaaS company that provides a complete solution for legal teams to manage large document requests including subpoenas. Our web-based services allow teams to collect, organize, search, tag, and review documents to determine relevance. Wit...</t>
  </si>
  <si>
    <t>Legalverse, LLC  is a Service (SaaS) company creating modern legal software that is easy to use, powerful, and accessible. it offer a complete solution for legal teams to manage large document requests including subpoenas.</t>
  </si>
  <si>
    <t>eDiscovery Solution for Subpoenas - Legalverse</t>
  </si>
  <si>
    <t>Courtfilenow</t>
  </si>
  <si>
    <t>courtfilenow.net</t>
  </si>
  <si>
    <t>CourtFileNow is a web-based platform that offers eFiling services for courts, clerks, and attorneys. It allows attorneys and staff to electronically file cases and documents, manage firm and fee information, and generate electronic service and communic...</t>
  </si>
  <si>
    <t>CourtFileNow is a comprehensive, integrated, Web-based eFiling system for courts, clerks, and attorneys. It  is the convergence of a long track record of significant County government technology expertise combined with new product innovation and superior client satisfaction.</t>
  </si>
  <si>
    <t>Lawyaw</t>
  </si>
  <si>
    <t>lawyaw.com</t>
  </si>
  <si>
    <t>Lawyaw provides easy to use document automation software that helps legal practices save time and avoid mistakes without sacrificing quality. Complete routine legal drafting and court forms in less time with Lawyaw's cloud based document automation too...</t>
  </si>
  <si>
    <t>Mystacks, Inc. doing business as Lawyaw is a computational linguistics company building tools for lawyers. The company's team is building innovative natural language processing systems to push the boundaries and discover new computational and mathematical properties of language.</t>
  </si>
  <si>
    <t>Create consistently beautiful, error-free legal documents</t>
  </si>
  <si>
    <t>BIS Digital</t>
  </si>
  <si>
    <t>bisdigital.com</t>
  </si>
  <si>
    <t>BIS Digital, Inc. (Business Information Systems) was founded in 1982 and is headquartered in Ft. Lauderdale, Florida. Our primary business is the purchase, sales and service of digital audio and video recording equipment. BIS provides the latest digita...</t>
  </si>
  <si>
    <t>BIS Digital, Inc. is a Software Development company that develops and delivers the finest customized digital recording solutions available in the marketplace. The company provides integrated communication, recording, and multi-media system solutions with computers, networks, sound systems, video systems, camera and video recording systems, presentation technology systems, hearing impaired devices, digital audio and video recording software, and operating systems for customer's mission-critical applications. It serves clients in the area.</t>
  </si>
  <si>
    <t>BIS will develop &amp; deliver the finest customized digital recording solutions available in the marketplace</t>
  </si>
  <si>
    <t>CompleteDATA</t>
  </si>
  <si>
    <t>completelaw.com</t>
  </si>
  <si>
    <t>CompleteDATA Corp. provides CompleteLAW® Practice Management Software, an online law office management solution. The software integrates all major functions including case management, client files, contacts, calendars, time tracking, billing, and accou...</t>
  </si>
  <si>
    <t>FastVisa</t>
  </si>
  <si>
    <t>fastvisa.us</t>
  </si>
  <si>
    <t>FastVisa US is a company that provides an all-in-one workflow automation and case management software for immigration law firms. Their platform streamlines the immigration and visa process, making it easier, faster, and more affordable. They offer flex...</t>
  </si>
  <si>
    <t>FastVisa, Inc. is a developer of an online platform designed to streamline immigration visa preparation processes. The company's platform provides easy-to-fill electronic immigration forms and step-by-step USCIS application submission instructions, enabling visa applicants to make the immigration visa process easier, faster and affordable.</t>
  </si>
  <si>
    <t>The New Standard for Immigration Workflow</t>
  </si>
  <si>
    <t>Chaos Software</t>
  </si>
  <si>
    <t>chaossoftware.com</t>
  </si>
  <si>
    <t>Chaos Software is a company that specializes in contact management, email client, CRM, and legal billing software for Windows and web. They have been providing these solutions since 1992 and have won awards for their products. Their flagship products i...</t>
  </si>
  <si>
    <t>Chaos Software Group, Inc. is a software company that develops CRM and PIM applications for micro/small businesses and individuals. It operates in the prepackaged software business or industry within the business services sector.</t>
  </si>
  <si>
    <t>Award winning Contact Management and Legal Billing software for Windows and Web</t>
  </si>
  <si>
    <t>Legal.io</t>
  </si>
  <si>
    <t>legal.io</t>
  </si>
  <si>
    <t>Legal.io is an enterprise legal marketplace that helps companies hire attorneys and other legal professionals on a temporary and permanent basis. They provide access to a diverse talent pool and offer technology solutions to streamline legal operations...</t>
  </si>
  <si>
    <t>Lextronica, Inc. doing business as Legal.io is the marketplace for legal talent and technology. It also offers to help legal departments hire better legal talent faster.</t>
  </si>
  <si>
    <t>Provides marketplace technology to a global ecosystem of law firms and legal referral networks</t>
  </si>
  <si>
    <t>OneLaw</t>
  </si>
  <si>
    <t>onelaw.co.nz</t>
  </si>
  <si>
    <t>OneLaw is a legal practice management software company that provides powerful and intuitive software for modern law firms in New Zealand. Our software is designed to be scalable, flexible, and easy to use, with a familiar user interface that requires m...</t>
  </si>
  <si>
    <t>OneLaw, Ltd. develops and delivers industry-leading legal software that is simple and easy to use. The company allows practices to focus on building client relationships, not managing administration.</t>
  </si>
  <si>
    <t>And delivers industry-leading legal software</t>
  </si>
  <si>
    <t>Justice Works</t>
  </si>
  <si>
    <t>justiceworks.com</t>
  </si>
  <si>
    <t>Justice Works is a company that provides public defender case management software called defenderData™. The software is highly customizable and designed to handle high volume caseloads commonly found in public defender offices. It allows users to creat...</t>
  </si>
  <si>
    <t>Justice Works, LLC provides quick and convenient access to case management features provided to Justice Works clients with an active subscription to mobile and web services. The company offers defenderData an app available on the App Store for iOS devices.</t>
  </si>
  <si>
    <t>ManaSyst</t>
  </si>
  <si>
    <t>manasyst.com</t>
  </si>
  <si>
    <t>Manasyst Inc is an information technology and services company based out of 4919 Wesconnett Blvd, Jacksonville, Florida, United States.</t>
  </si>
  <si>
    <t>ManaSyst, Inc. is a technology company that offers services based on various related technologies. It designed and developed internet based document management software known today as Web.Dox.  The company built a data center and a scanning center with the capability to provide imaging and "cloud" services to businesses in the Northeast Florida and Georgia coastal area.</t>
  </si>
  <si>
    <t>KL Software Technologies</t>
  </si>
  <si>
    <t>klstinc.com</t>
  </si>
  <si>
    <t>KL Software Technologies is a global IT consulting company that specializes in digital services and solutions. They focus on enterprise collaboration and content, hybrid mobility, cloud, artificial intelligence, and augmented reality. With delivery cen...</t>
  </si>
  <si>
    <t>KL Software Technologies, Inc. has been building mobile-first digital workplaces that provide an easy, intuitive, and consistent user experience across smarter interfaces. Its software and services offerings are focused on Enterprise Collaboration and Content, Hybrid Mobility, Cloud and Artificial Intelligence, and Augmented Reality. The company is focused on helping organizations implement a modern "digital" workplace.</t>
  </si>
  <si>
    <t>Software+services company focused on helping organizations implement modern digital workplace</t>
  </si>
  <si>
    <t>MyFileRunner</t>
  </si>
  <si>
    <t>myfilerunner.com</t>
  </si>
  <si>
    <t>MyFileRunner is a virtual e-filing system and hands-on service provider. They offer a simple 4-step system to take the stress out of e-filing. They were one of the first companies created as an Electronic Service Provider and offer class-leading suppor...</t>
  </si>
  <si>
    <t>MyFileRunner, Inc. prides itself on having the highest quality customer service in the eFiling industry. It is one of the first companies created as an Electronic Service Provider (EFSP) for attorneys and assistants to file its court documents online in state district and county courts.</t>
  </si>
  <si>
    <t>We provide eFiling services for Texas, Illinois, Indiana and California, providing a simple, fast and reliable way for making legal filings</t>
  </si>
  <si>
    <t>Client Conflict Check</t>
  </si>
  <si>
    <t>clientconflictcheck.com</t>
  </si>
  <si>
    <t>Conflict Check Software For Law Firms. Client Conflict Check provides attorneys with a powerful and easy method of checking for client conflicts and client contacts. Our software is cloud-connected and accessible from anywhere with an internet connecti...</t>
  </si>
  <si>
    <t>CC Check, LLC was started by a few attorneys. It Checks software provides attorneys with a powerful and easy method of checking for client conflicts and client contacts.</t>
  </si>
  <si>
    <t>Web based conflict management system for attorneys and lawyers</t>
  </si>
  <si>
    <t>Legal Templates</t>
  </si>
  <si>
    <t>legaltemplates.net</t>
  </si>
  <si>
    <t>Free Online Legal Form &amp; Document Creator | Legal Templates Fast and easy Free Legal Forms crafted by licensed attorneys. Save time and money by creating and downloading any legally binding document in minutes. Customize &amp; download free, legally bindin...</t>
  </si>
  <si>
    <t>Legal Templates, LLC equips people with the right tools and free legal documents that is crafted by licensed attorneys. It provides business advice, and real estate tips. Its customize and can download free, legally binding legal documents, it is easy and fast.</t>
  </si>
  <si>
    <t>Online Legal Form &amp; Document Creator</t>
  </si>
  <si>
    <t>Apperio</t>
  </si>
  <si>
    <t>apperio.com</t>
  </si>
  <si>
    <t>Apperio is a legal spend analytics and matter management platform that helps in-house legal teams stay in control of their spend and build trust with external counsel. It provides automated legal spend management and analytics, allowing in-house lawyer...</t>
  </si>
  <si>
    <t>Apperio, Ltd. is a legal spend management software located in London, England, United Kingdom. It helps in-house legal teams stay in control of their spending and builds trust with external counsel.</t>
  </si>
  <si>
    <t>Legal spend management software that helps in-house legal teams stay in control of their spend and build trust with external counsel</t>
  </si>
  <si>
    <t>Plexus Ocean Systems</t>
  </si>
  <si>
    <t>plexus.co</t>
  </si>
  <si>
    <t>Plexus is a company that is transforming legal value through advanced technology. They provide a range of solutions including a legal operating system, marketing suite, custom solutions, and integrations. Their solutions help increase productivity, imp...</t>
  </si>
  <si>
    <t>Plexus Services Pty., Ltd. provides the legal services of the future. It is a law firm, but the business is built around new models that provide in-house counsel with new and innovative services. The firm is at the forefront of global legal innovation, and technology is at the core of what it does.</t>
  </si>
  <si>
    <t>Plexus | Transforming legal value</t>
  </si>
  <si>
    <t>Donna</t>
  </si>
  <si>
    <t>donna.legal</t>
  </si>
  <si>
    <t>Donna is an AI-powered assistance tool for lawyers to proofread documents and craft great agreements. With the Donna AI Word plugin, lawyers can boost productivity by spotting contract mistakes, looking up terms, and automating drafting workflows. Donn...</t>
  </si>
  <si>
    <t>Donna Technologies AB is a legal drafting tool for lawyers. The company provides an AI-powered assistance tool, proofreads documents, and crafts agreements. It serves services throughout the area.</t>
  </si>
  <si>
    <t>AI-Powered legal drafting tool for lawyers</t>
  </si>
  <si>
    <t>Lexplosion Solutions</t>
  </si>
  <si>
    <t>lexplosion.in</t>
  </si>
  <si>
    <t>Lexplosion Solutions is the best legal tech company in India that specializes in simplifying complex legal issues and making them understandable and accessible to businesses. They assist India Inc. in being more compliant by providing accessible and af...</t>
  </si>
  <si>
    <t>Lexplosion Solutions Pvt., Ltd. provides legal compliance, risk management, governance, audits, contracts, and litigation services and solutions. The company helps the corporate legal and compliance fraternity reduce its effort and cost overhead. It focused on creating new markets by identifying the needs of corporate counsels and compliance officers and redefining solutions.</t>
  </si>
  <si>
    <t>RevaWare</t>
  </si>
  <si>
    <t>revaware.com</t>
  </si>
  <si>
    <t>Trademark Tracking software for law firms</t>
  </si>
  <si>
    <t>RevaWare, Inc. offers a simple but powerful docketing program. Its main features include tracking trademarks, patents, oppositions, clients, and contracts, viewing upcoming critical dates, generating alert emails; customizing each jurisdiction's date schedule to add customers' own reminder dates; merging trademark and patent data into Word letters and Outlook emails and open trademark and patent records in official online databases with one click</t>
  </si>
  <si>
    <t>Virje, LLC</t>
  </si>
  <si>
    <t>virje.com</t>
  </si>
  <si>
    <t>Virje is a company that specializes in providing electronic Quality Management System (eQMS) solutions for SMB and Enterprise medical device companies. Their software, Virje, helps these companies address the inefficiencies, compliance risks, and risin...</t>
  </si>
  <si>
    <t>Virje, LLC is an electronic Quality Management System (eQMS) company that addresses the inefficiencies, compliance risks, and rising costs plaguing medical device companies using paper systems or applications not designed for quality management. It is designed specifically for medical device quality system needs and allows for easy configurations and customization according to customers' business goals.</t>
  </si>
  <si>
    <t>PRxCloud - Pharma Sales Force Automation</t>
  </si>
  <si>
    <t>prxcloud.com</t>
  </si>
  <si>
    <t>PRxCloud is a mobile Sales Force Automation (SFA) application for Pharmaceutical (Pharma) marketing companies. It is designed to automate, digitize, and maximize field sales operations. PRxCloud helps with sales force management, order collection, team...</t>
  </si>
  <si>
    <t>Mexel Technologies Pvt., Ltd. doing business as PRxCloud is a mobile sales force automation (SFA) application for pharmaceutical (pharma) marketing companies, served from the cloud, designed to help sales force management, order collection, better team communication, and market smarter. It offers a Sales Force Automation (SFA) application for Pharmaceutical (Pharma) marketing companies - PRxCloud - that helps customers in managing sales efficiently. The company specializes in mobile sales force automation for Pharma companies that helps them in cutting down the sales admin time &amp; increasing revenue.</t>
  </si>
  <si>
    <t>Mobile sales force automation for pharma companies that helps them in cutting down the sales admin tme &amp; increasing revenue</t>
  </si>
  <si>
    <t>Geneious</t>
  </si>
  <si>
    <t>geneious.com</t>
  </si>
  <si>
    <t>Geneious is a bioinformatics software company that provides a powerful and comprehensive suite of molecular biology and NGS analysis tools. Their flagship product, Geneious Prime, is the world's leading bioinformatics software platform for molecular bi...</t>
  </si>
  <si>
    <t>Biomatters, Ltd. doing business as Geneious is a developer of bioinformatics software for molecular biology and animal husbandry. The company offers Geneious Pro which is a bioinformatics software platform that allows scientists, researchers, and students to search, organize, and analyze genomic and protein information in a single desktop program that provides publication-ready images to enhance the impact of research. It serves clients across New Zealand.</t>
  </si>
  <si>
    <t>Geneious | Bioinformatics Software for Sequence Data Analysis</t>
  </si>
  <si>
    <t>Spine Software</t>
  </si>
  <si>
    <t>espine.in</t>
  </si>
  <si>
    <t>Spine Software Systems Pvt Ltd is a well-known IT company that specializes in developing innovative software for various industries. They offer a range of products and services, including ERP software for the pharmaceutical sector, such as SpineBMS and...</t>
  </si>
  <si>
    <t>Spine Software Systems Pvt., Ltd. is an IT company known for its ERP (Enterprise Resource Planning) software for the Pharmaceutical sector. It interconnects the pharma sector through easy-to-use automated systems for better transparency, regulatory compliance, and profitability and delivers highly successful IT products such as SPINE BMS, a Pharmaceutical industry ERP solution, and PharmaTrader, a unique Pharmacy Management Solution. The company's portfolio stretches to IT services such as enterprise software development, web designing and development, and quality testing and assurance.</t>
  </si>
  <si>
    <t>TikaMobile, Inc.</t>
  </si>
  <si>
    <t>tikamobile.com</t>
  </si>
  <si>
    <t>TikaMobile is a leading provider of cloud-based mobile and analytics SaaS solutions for the life sciences industry. Our CRM and business intelligence platform, TikaPharma, is specifically designed to empower high-performing sales teams in the pharmaceu...</t>
  </si>
  <si>
    <t>TikaMobile, Inc. is a developer of mobile analytics applications intended to make mobility and analytics an enterprise-wide strategic advantage for the life sciences. The company's application offers mobile analytics for sales representative pre-call planning activities, manager coaching opportunities, and local market, and competitive insights, enabling users to transform pharma and med device sales with an intuitive CRM, BI, and analytics.</t>
  </si>
  <si>
    <t>TikaMobile: CRM for Life Sciences, Medical Device, Pharma Sales Reps</t>
  </si>
  <si>
    <t>Enzyme</t>
  </si>
  <si>
    <t>enzyme.com</t>
  </si>
  <si>
    <t>Enzyme is a company that provides innovative QMS software for life science companies. Their software covers the key components of cGMP, the QSR, and ISO standards, and all stages of the product development lifecycle. Enzyme's QMS software automates reg...</t>
  </si>
  <si>
    <t>Enzyme Corp. is to automate and simplify life science regulatory approval and compliance. The company maintains compliance details through a quality management system. It also offers risk management, document control, Nonconformance, and training services.</t>
  </si>
  <si>
    <t>Enzyme is building software to help life sciences companies with FDA approval and regulatory compliance</t>
  </si>
  <si>
    <t>Cognition Corporation</t>
  </si>
  <si>
    <t>cognition.us</t>
  </si>
  <si>
    <t>Cognition Corporation is a software company based in Lexington, Massachusetts. They specialize in providing product development and compliance solutions for the life sciences industry and beyond. Their Software as a Service (SaaS) solutions help custom...</t>
  </si>
  <si>
    <t>Cognition Corp. is a computer software company. The company specializes in product development and systems engineering. It serves clients across the country.</t>
  </si>
  <si>
    <t>Product Development and Systems Engineering</t>
  </si>
  <si>
    <t>E-Tech Services Pvt</t>
  </si>
  <si>
    <t>etech-services.com</t>
  </si>
  <si>
    <t>E Tech Services is a leading IT Solutions Company based in New Delhi and Gurgaon (Haryana). Founded in the year 2000, it specializes in web and mobile development, SaaS application development, and software development for the healthcare, pharmaceutica...</t>
  </si>
  <si>
    <t>E-Tech Services Pvt., Ltd. is an information technology and services company. It design, develop, deploy, and maintain digital solutions that maximize impact on businesses and societies. It offers consultancy support to the pharmaceutical, healthcare, and development sectors across India.</t>
  </si>
  <si>
    <t>InnerSpace</t>
  </si>
  <si>
    <t>innerspacehealthcare.com</t>
  </si>
  <si>
    <t>InnerSpace Healthcare Storage is an industry-leading company that provides healthcare storage solutions. They offer a wide range of products, including medical carts and cabinets, that can be customized to meet the specific needs of healthcare faciliti...</t>
  </si>
  <si>
    <t>Solaire Medical, LLC doing business as InnerSpace is a medical storage solution. Its cohesive system of carts, cabinets, and casework works together for improved staff and facility efficiency. The company is agile and responsive to the customer's unique issues, requests, budgets, and time frames.</t>
  </si>
  <si>
    <t>The InnerSpace portfolio of healthcare storage solutions from Solaire Medical offers medical carts, cabinets, and casework that change with your needs</t>
  </si>
  <si>
    <t>Vodori</t>
  </si>
  <si>
    <t>vodori.com</t>
  </si>
  <si>
    <t>Vodori is a company that provides solutions to simplify how life science companies create, approve, and distribute promotional content. Their Pepper Cloud® platform streamlines the process of getting critical content to patients, healthcare providers, ...</t>
  </si>
  <si>
    <t>Vodori, Inc. is a software development company focusing on life science companies to bring vital drugs, vaccines, medical devices, and diagnostic solutions. It offers the Pepper Cloud Overview, Pepper Flow, Pepper Flow Digital Review, Pepper Folio, Integrations, Salesforce Connector, Implementation Process, Product Features, and Product Support. The company offers its products and services to patients, healthcare providers, and key opinion leaders.</t>
  </si>
  <si>
    <t>An insight-driven digital marketing firm, we build intelligent solutions that drive better decision-making and results. Creators of Pepper and Folio.</t>
  </si>
  <si>
    <t>Paragon Genomics</t>
  </si>
  <si>
    <t>paragongenomics.com</t>
  </si>
  <si>
    <t>Paragon Genomics is a dynamic and growing company headquartered in Fremont, CA. They specialize in developing and commercializing breakthrough target enrichment solutions for Next Generation Sequencing (NGS). Their patented CleanPlex amplicon sequencin...</t>
  </si>
  <si>
    <t>Paragon Genomics, Inc. is a company that develops and commercializes ultra-high multiplex polymerase chain reaction-based target enrichment solutions for next-generation sequencing (NGS). Its proprietary CleanPlex background-removing technology enables NGS customers to develop targeted sequencing assays. The company serves a range of sectors, including cancer research, liquid biopsy, biomarker discovery, genomics-guided breeding, companion diagnostics, and immunotherapy monitoring.</t>
  </si>
  <si>
    <t>Synthego</t>
  </si>
  <si>
    <t>synthego.com</t>
  </si>
  <si>
    <t>Synthego is a leading provider of genome engineering solutions. Their flagship product, CRISPRevolution, is a portfolio of synthetic RNA designed for CRISPR genome editing and research. They aim to bring precision and automation to genome engineering, ...</t>
  </si>
  <si>
    <t>Synthego Corp. is a company that specializes in industrialized clustered regularly interspaced short palindromic repeat solutions. The company offers genome engineering platforms that vertically integrate proprietary hardware, software, bioinformatics, chemistries, and molecular biology into basic research, target validation, and clinical trials. It serves people around the United States.</t>
  </si>
  <si>
    <t>Provider of synthetic RNA solutions for CRISPR genome engineering</t>
  </si>
  <si>
    <t>Envisagenics</t>
  </si>
  <si>
    <t>envisagenics.com</t>
  </si>
  <si>
    <t>ENVISAGENICS is a bioinformatics company that specializes in RNA therapeutics development. They use artificial intelligence and machine learning to unlock the therapeutic potential of RNA. Their platform leverages RNA sequencing data and AI/ML algorith...</t>
  </si>
  <si>
    <t>Envisagenics, Inc. is a biotechnology company. It develops a predictive analytics platform for scientists to translate basic discoveries into therapies and reduce time to market for pharmaceutical companies. The company then reduces the complexity of biomedical data to accelerate the development of innovative therapeutic solutions through RNA splicing analytics and artificial intelligence. It offers its products and services to customers across the United States.</t>
  </si>
  <si>
    <t>Leveraging artificial intelligence, high performance computing, and RNA sequencing data to find cures faster than ever before</t>
  </si>
  <si>
    <t>FocalCXM</t>
  </si>
  <si>
    <t>focalcxm.com</t>
  </si>
  <si>
    <t>FocalCXM is an innovative digital product development and CRM management company. They offer a portfolio of SaaS software and services to streamline CRM/CX processes for corporations worldwide. Specializing in Veeva, AWS, and Salesforce, FocalCXM deliv...</t>
  </si>
  <si>
    <t>FocalCXM, LLC is a product development services company with a portfolio of innovative SaaS software and services to streamline CRM and CX processes. It specializes in the intersection of Veeva, AWS, and salesforce using product management principles and delivers innovative solutions to help organizations maximize ROI on existing CRM and CX investments. The company provides services to the life sciences industry and corporations globally.</t>
  </si>
  <si>
    <t>Softworld India</t>
  </si>
  <si>
    <t>swindia.com</t>
  </si>
  <si>
    <t>SWIL Software is a leading ERP, POS, and inventory management software provider for retail Chains and distribution businesses. Their products are designed to help businesses streamline operations, improve efficiency, and boost productivity. They offer ...</t>
  </si>
  <si>
    <t>Softworld (India) Pvt., Ltd. is a pioneer in the field of software solutions for healthcare &amp; retail segments. It's a team of experienced and highly skilled professionals providing the best software services to its clients to simplify business processes, increase efficiency in operations, and improve performance.</t>
  </si>
  <si>
    <t>ClinConsent</t>
  </si>
  <si>
    <t>clinconsent.com</t>
  </si>
  <si>
    <t>ClinConsent is an Electronic Informed Consent application for CROs, Research Institutions and Hospitals of any size that is looking to improve patient consent time and cut down on paperwork. ClinConsent, a SaaS eConsent tool to transform the informed C...</t>
  </si>
  <si>
    <t>ClinConsent, LLC is an IT services and IT consulting company. It removes the risk of mishandled consent documents and subsequent issues in regulatory inspections. It simplifies the informed consent process for sponsors, site managers, IRBs, and ethics committees with a technology platform and workflows. The company offers its products and services to research institutions and hospitals in the area.</t>
  </si>
  <si>
    <t>Transaction Data Systems</t>
  </si>
  <si>
    <t>rx30.com</t>
  </si>
  <si>
    <t>Rx30 is a pharmacy management software company that offers a comprehensive pharmacy computer system built for speed, accuracy, and functionality. Their system is used by over 4,500 independent pharmacies nationwide.</t>
  </si>
  <si>
    <t>Transaction Data Systems, Inc. doing business as Rx30 Pharmacy Management System is the preferred choice of pharmacists today that demand a comprehensive pharmacy computer system that is built for speed, accuracy, and functionality. It has been the innovative leader in streamlining the processes and procedures that are so critical to a Pharmacist's daily productivity.</t>
  </si>
  <si>
    <t>Provides pharmacy incomparable prescription filling, nursing home, consulting, accounts receivable, workflow managemen and etc</t>
  </si>
  <si>
    <t>Adents</t>
  </si>
  <si>
    <t>adents.com</t>
  </si>
  <si>
    <t>Adents is the leading provider of end to end traceability solutions to secure your local and global supply chain with unique track and trace. ADENTS HTI is a software company offering unit identification and market control solutions. Adents is a leadi...</t>
  </si>
  <si>
    <t>Adents High Tech International SAS develops and deploys serialization and traceability software solutions for pharmaceutical and other industries. The company provides software solutions and engages in the design, development, and distribution of identification and traceability of software solutions.</t>
  </si>
  <si>
    <t>Enables companies to contact their customers and control the distribution channel of their products</t>
  </si>
  <si>
    <t>HealthMatch</t>
  </si>
  <si>
    <t>healthmatch.io</t>
  </si>
  <si>
    <t>HealthMatch is a digital health company transforming the way patients connect to clinical trials. Our platform allows patients to find clinical trials in the fastest and simplest way possible. Patients are matched in real time to clinical trials tailor...</t>
  </si>
  <si>
    <t>HealthMatch Pty., Ltd. is a medical technology company that applies machine learning and artificial intelligence to clinical data to save lives. It provides digital healthcare that transforms the way patients connect to clinical trials. The company offers Clinical Trials, Digital Health, Medical Research, and Pharmaceuticals. It serves customers within the area.</t>
  </si>
  <si>
    <t>Driven by a mission to accelerate medical research allowing for faster and more efficient access to life-changing medication</t>
  </si>
  <si>
    <t>Chemical Computing Group</t>
  </si>
  <si>
    <t>chemcomp.com</t>
  </si>
  <si>
    <t>Chemical Computing Group (CCG) is a leading developer and provider of Molecular Modeling, Simulations, and Machine Learning software to Pharmaceutical and Biotechnology companies as well as Academic institutions throughout the world. CCG continuously d...</t>
  </si>
  <si>
    <t>Chemical Computing Group, ULC (CCG) is a software development company. It specializes in research software for computational chemistry. The company offers its services within the area.</t>
  </si>
  <si>
    <t>Software company that specializes in research software for computational chemistry</t>
  </si>
  <si>
    <t>SEMYOU</t>
  </si>
  <si>
    <t>semyou.com</t>
  </si>
  <si>
    <t>SEMYOU is a cloud based subscription service that brings together the best tools for the way people work today. Whether you're working in your office or on the go, you get a familiar, top of the line set of productivity tools. SEMYOU applications alway...</t>
  </si>
  <si>
    <t>semYOU, LLC is a developer of a cloud-based platform designed to drive a company's productivity and efficiency. The company's platform includes a range of planners sharable calendars, address books, and reminders and also offers cloud security, software, and private cloud management, enabling clients to get a variety of benefits in the areas of IT, costs, usage, efficiency, effectiveness, and agility to support the customers to prepare the company for the future.</t>
  </si>
  <si>
    <t>Provides business cloud applications that help to optimize their infrastructure and be prepared for new market entries</t>
  </si>
  <si>
    <t>ScriptPro</t>
  </si>
  <si>
    <t>scriptpro.com</t>
  </si>
  <si>
    <t>ScriptPro is a company that provides pharmacies with powerful robotics, software, and financial tools to grow revenue and leverage automation. They are the industry and world leader in pharmacy automation, offering solutions that address 100% of the pr...</t>
  </si>
  <si>
    <t>Scriptpro, LLC is a technology company that develops pharmacy automation and management system products. It offers solutions for third-party management, clinical documentation, and case management, inventory management, medication adherence, interactive voice response, telepharmacy, and more. The company also provides health messaging services, a pharmacy services portal, a drug database, and pharmacy administration services. It serves customers within the area.</t>
  </si>
  <si>
    <t>ScriptPro - Robotics, Software, and Financial Tools.</t>
  </si>
  <si>
    <t>ChemAxon</t>
  </si>
  <si>
    <t>chemaxon.com</t>
  </si>
  <si>
    <t>ChemAxon is a leading cheminformatics company, with headquarters in Budapest, Hungary. We provide chemical software development platforms mostly for the biotechnology and pharmaceutical industries, but any chemist might find us useful. Our tools stream...</t>
  </si>
  <si>
    <t>ChemAxon, Ltd. provides cheminformatics software platforms, applications, and services to optimize the value of chemistry information in life science and other RandD. The company enables scientists to manage chemical and related data via intuitive, and cost-effective informatics tools, developed together with its customers and partners.</t>
  </si>
  <si>
    <t>ChemAxon - Software Solutions and Services for Chemistry &amp; Biology</t>
  </si>
  <si>
    <t>UC Bostadsvärdering (Ljungqvist)</t>
  </si>
  <si>
    <t>uc.se</t>
  </si>
  <si>
    <t>UC is Sweden's leading business and credit information company. With our credit reports and services in business and credit assessment, you can make the right decisions. We provide reliable information for secure and efficient decision-making, offering...</t>
  </si>
  <si>
    <t>UC AB provides business and credit information in Sweden. The company offers commercial and credit reports, as well as web select, a market database for analysis, marketing, and sales; credit information and credit assessment reports; and UC Spektra, a Web-based tool that allows constant access to monitor public information available for business contacts, such as current credit rating and risk forecast.</t>
  </si>
  <si>
    <t>Sweden's leading business and credit information company</t>
  </si>
  <si>
    <t>Xavo</t>
  </si>
  <si>
    <t>xavo.com</t>
  </si>
  <si>
    <t>Cloud based Sample Management Software as a Service xavo r3 is a cloud based Enterprise Software as a Service that helps Sample Management teams take control of their lab operations. Xavo steht für Softwarelösungen. Wir besitzen jahrelange Erfahrung in...</t>
  </si>
  <si>
    <t>Xavo Software AG doing business as Xavo AG provides services in making customers successful with its solutions for research, development, and production. It optimizes business processes and delivers the fitting software for this. The company has its solutions to be more creative more productive, and more satisfied.</t>
  </si>
  <si>
    <t>Entails a future in which every Pharma and Biopharma R&amp;D firm utilizes retail off-the-shelf software to achieve optimum performance</t>
  </si>
  <si>
    <t>EQUMAS</t>
  </si>
  <si>
    <t>equmas.com</t>
  </si>
  <si>
    <t>EQUMAS customizes digital solutions to our clients' operation needs. </t>
  </si>
  <si>
    <t>EQUMAS provides digital platforms, analytical solutions, and on-demand IT services. It improves the client's overall quality to improve operational efficiency. Its expert team listens, customizes, and transforms operations into the digital age by using its next-generation compliant products.</t>
  </si>
  <si>
    <t>StayinFront</t>
  </si>
  <si>
    <t>stayinfront.com</t>
  </si>
  <si>
    <t>StayinFront is a global provider of enterprise-wide customer relationship management (CRM) software, mobile sales force effectiveness, and on-demand CRM. StayinFront offers mobile, cloud-based field force effectiveness and CRM solutions for consumer go...</t>
  </si>
  <si>
    <t>StayinFront, Inc. is a company that operates in the IT Services and IT Consulting industry. It provides complete, mobile, cloud-based sales force automation (SFA) and customer relationship management (CRM) solutions. The company serves its services to consumers and businesses Nationwide.</t>
  </si>
  <si>
    <t>Complete, mobile, cloud-based sales force automation (sfa) and customer relationship management (crm) solutions</t>
  </si>
  <si>
    <t>Kaleido BioSciences</t>
  </si>
  <si>
    <t>kaleido.com</t>
  </si>
  <si>
    <t>Advancing a chemistry driven approach to targeting the microbiome to treat disease &amp; improve human health. Community Guidelines: We are unyielding in our pursuit of life changing therapies and our grit and compassion lead us to fight for a better futu...</t>
  </si>
  <si>
    <t>Kaleido BioSciences, Inc. is a biotechnology research company that focuses on the discovery and development of novel chemicals. It develops KB195 for the treatment of patients with urea cycle disorder, ulcerative colitis, hepatic encephalopathy, and COVID-19 disease. The company serves the B2B space in the life sciences market segment.</t>
  </si>
  <si>
    <t>Working to design and analyze the microbiome system and provide adaptive solutions</t>
  </si>
  <si>
    <t>Diverse IT</t>
  </si>
  <si>
    <t>diverseit.co.za</t>
  </si>
  <si>
    <t>DiverseIT is the holding company for businesses servicing the Healthcare and Retail trades, specialising in pharmaceutical software, supplies and sundries. Holding Company for IT and Distribution businesses in the Healthcare and Retail Sectors. Pharmac...</t>
  </si>
  <si>
    <t>Diverse-IT Technology Pty., Ltd. doing business as DiverseIT Business Group is a holding company for several underlying trading businesses in the Healthcare and Retail trading environment. It offers pharmaceutical software solutions, healthcare product distribution, labels, stationery, and merchandising services. The company serves clients within the area.</t>
  </si>
  <si>
    <t>Media-Soft</t>
  </si>
  <si>
    <t>media-soft.info</t>
  </si>
  <si>
    <t>Media Soft Inc. provides 'Pharmacentric Solutions' to the life science industry in the CRM and CLM/e Detailing segment. Our solutions offer flexibility, innovation, and cost efficiency. We deliver offline CRM and CLM solutions for Windows, Android, and...</t>
  </si>
  <si>
    <t>Media-Soft d.o.o. is a computer software compny. The company provides Pharmacentric Solutions to the life-science industry in the CRM and CLM e-Detailing segment. The company designs unique pharma CRM solutions, running offline on iPad iOS, Android, and Windows. Its customers are some pharmaceutical companies including AOP Health, Alkaloid, Bayer, Belupo, EGIS, Phoenix Pharma, Galenika, Gedeon Richter, Heel, Hemofarm, Worwag, and many others.</t>
  </si>
  <si>
    <t>FAST TRACK</t>
  </si>
  <si>
    <t>fasttrack-intl.com</t>
  </si>
  <si>
    <t>Fasttrack is a B2B service firm that offers business development solutions for startups and leading companies worldwide. We aim to empower marketing and sales teams by providing them with the freshest business data and the most relevant demand generati...</t>
  </si>
  <si>
    <t>Fast Track SAS is a provider of business data, lead generation, marketing, and sales intelligence solutions for startups and corporations. The company offers data management, data enrichment, digital marketing, and sales development.</t>
  </si>
  <si>
    <t>Fasttrack | International Business Development Support Solutions</t>
  </si>
  <si>
    <t>Aurora Fine Chemicals</t>
  </si>
  <si>
    <t>aurorafinechemicals.com</t>
  </si>
  <si>
    <t>providing compounds for free, synthesis and providing of hits and leads for in vitro screening, virtual screening of ligands towards the biological targets</t>
  </si>
  <si>
    <t>Aurora Fine Chemicals, LLC  provides health care support services. The company provides services including research and development of drugs, compound libraries, and custom synthesis.</t>
  </si>
  <si>
    <t>Aurora Fine Chemicals LLC - From Biological Targets to Drug Molecules</t>
  </si>
  <si>
    <t>Dexur</t>
  </si>
  <si>
    <t>dexur.com</t>
  </si>
  <si>
    <t>Dexur is a healthcare technology company that provides unified AI quality, safety, risk, and incident software. They offer data-driven hospital, physician, and regional news and research services. Dexur utilizes public and proprietary databases to prov...</t>
  </si>
  <si>
    <t>Dexur, Inc. is an applications provider to help run the organization. It utilizes public and proprietary databases to show its insights. The company provides technology solutions to healthcare organizations such as Hospitals, Biopharma, and Medical Device Organizations.</t>
  </si>
  <si>
    <t>Our Healthcare Applications Suite &amp; Data Help Run Your Organization</t>
  </si>
  <si>
    <t>BigOmics</t>
  </si>
  <si>
    <t>bigomics.ch</t>
  </si>
  <si>
    <t>BigOmics Analytics is a company that provides Omics Data Analysis Software. Their flagship product, Omics Playground, is a user-friendly platform that allows users to easily visualize and interact with their RNASeq and proteomics data. The platform is ...</t>
  </si>
  <si>
    <t>BigOmics Analytics SA is the creator of the omics playground, a self-service analytics platform that empowers biologists to perform complex analysis and visualization by themselves, without the need for a bioinformatician or learning how to code yourself. The company offers a cloud-based self-service data analytics platform for the healthcare industry. It provides solutions for fast-track bioinformatics needs.</t>
  </si>
  <si>
    <t>Offers a cloud-based self-service data analytics platform for the healthcare industry</t>
  </si>
  <si>
    <t>Lightning Step Technologies</t>
  </si>
  <si>
    <t>lightningstep.com</t>
  </si>
  <si>
    <t>Lightning Step is a behavioral health software company that offers a comprehensive enterprise software solution for behavioral health and addiction treatment centers. Their software, Lightning Step, combines electronic medical records (EMR), customer r...</t>
  </si>
  <si>
    <t>Lightning Step Technology, LLC operates in the alcohol treatment industry. The company comes together as a team with a high level of expertise in various aspects of the addiction, technology, and treatment fields.</t>
  </si>
  <si>
    <t>A fully-integrated EMR software for mental health professionals built by top behavioral health treatment directors and clinicians</t>
  </si>
  <si>
    <t>Close-Up International</t>
  </si>
  <si>
    <t>close-upinternational.com</t>
  </si>
  <si>
    <t>Close-Up International is a leading provider of intelligence and business strategy solutions for the Pharmaceutical and Consumer Industry. With a presence in 27 countries across Latin America, the United States, and Spain, Close-Up International serves...</t>
  </si>
  <si>
    <t>Prescription Data AG doing business as Close-Up S.A. provides technology resources to pharmaceutical companies. Its products include a close-up market, a solution to analyze the behavior of markets-products, close-up reps, a solution to measure the representatives' productivity, close-up targeting, a solution to analyze the physicians' behavior regarding prescriptions; and close-up regional, a solution to integrate markets-products.</t>
  </si>
  <si>
    <t>InSilicoTrials</t>
  </si>
  <si>
    <t>insilicotrials.com</t>
  </si>
  <si>
    <t>InSilicoTrials is a company that accelerates innovation in healthcare by leveraging cutting-edge technology to digitalize R&amp;D, improve the safety of drugs and medical devices, and reduce in vivo testing. They are a game changer in the life sciences sec...</t>
  </si>
  <si>
    <t>InSilicoTrials Technologies SpA is an emerging startup. It offers Pharma and MedTech companies state-of-the-art simulation tools that can highly reduce the cost and time of drug and medical product development.</t>
  </si>
  <si>
    <t>Hyper - accelerate drug and medical device development: use Modeling and Simulation to improve safety of drugs and medical devices and significantly cut R&amp;D costs and time</t>
  </si>
  <si>
    <t>Genomize</t>
  </si>
  <si>
    <t>genomize.com</t>
  </si>
  <si>
    <t>Genomize is a young, dynamic and fast growing biotech startup specialized on genome level data production and analysis. The company delivers years of bioinformatics know how for project specific needs in Pharma or Academia. Genomize's SEQ platform focu...</t>
  </si>
  <si>
    <t>Genomize, Inc. is a young, dynamic, and fast-growing biotech startup specializing on genome-level data production and analysis. The company delivers years of bioinformatics know-how for project-specific needs in Pharma or Academia.</t>
  </si>
  <si>
    <t>Fast growing and dynamic bioinformatics and software company specialized in production and analysis of genomic data</t>
  </si>
  <si>
    <t>Brief Media</t>
  </si>
  <si>
    <t>brief.media</t>
  </si>
  <si>
    <t>Brief Media is a leading veterinary company that develops practical peer reviewed educational content and point of care tools for more than 259,000 veterinary professionals worldwide. Supported by a team of practicing veterinarians, Brief Media is comm...</t>
  </si>
  <si>
    <t>Educational Concepts, LLC doing business as Brief Media, LLC delivers the resources veterinary professionals in the trenches trust most. The company is a trusted leader in veterinary medical publishing. It offers veterinary medicine, veterinary publishing, veterinary education, events, custom marketing, and media production.</t>
  </si>
  <si>
    <t>We provide veterinary teams the tools they need to develop successful practices and deliver gold-standard patient care</t>
  </si>
  <si>
    <t>VeraChem, LLC</t>
  </si>
  <si>
    <t>verachem.com</t>
  </si>
  <si>
    <t>VeraChem LLC is a biotechnology company based in Germantown, Maryland. They provide a range of services including 2D to 3D small molecule conversion, low energy conformers of drug-like molecules, detection and enforcement of stereochemistry, fast and a...</t>
  </si>
  <si>
    <t>VeraChem, LLC is a software intended for computer-aided drug discovery and molecular design. The company's software offers protein-ligand and host-guest binding affinity prediction, fast calculation of accurate partial atomic charges for drug-like compounds, computation of energies and forces with empirical force fields, automatic generation of alternate resonance forms of drug-like compounds, conformational search with algorithms and automatic detection of topological and 3D molecular symmetries. It serves within the area.</t>
  </si>
  <si>
    <t>Instant Scripts</t>
  </si>
  <si>
    <t>instantscripts.com.au</t>
  </si>
  <si>
    <t>InstantScripts is a fast, safe, and secure online prescription service in Australia. We offer online scripts, telehealth consultations, and prescription medication delivered to your door. With InstantScripts, you can conveniently manage your health and...</t>
  </si>
  <si>
    <t>Instantscripts is a secure platform that generates prescriptions for users after the complete short clinical questionnaire. Every medication available on the platform is linked to its own unique clinical questions.</t>
  </si>
  <si>
    <t>Telehealth prescribing software platform</t>
  </si>
  <si>
    <t>Merit Solutions</t>
  </si>
  <si>
    <t>meritsolutions.com</t>
  </si>
  <si>
    <t>Merit Solutions is a cloud-first ERP company that specializes in providing solutions for life science organizations. Their flagship product, Merit for Life Science, is built on Microsoft Dynamics 365 and is tailored specifically for biotech, pharma, an...</t>
  </si>
  <si>
    <t>Merit Solutions, Inc. is a business consulting and software development company. It provides its clients with advisory services and business software solutions. The company offers products and services to industries such as aerospace and defense, food and beverage, and manufacturing.</t>
  </si>
  <si>
    <t>TrackTraceRx</t>
  </si>
  <si>
    <t>tracktracerx.com</t>
  </si>
  <si>
    <t>TrackTraceRX is a technology company that provides advanced serialization and supply chain solutions. They offer a cloud-based track and trace system for the pharmaceutical industry to meet government-mandated DSCSA compliance. Their system allows user...</t>
  </si>
  <si>
    <t>TrackTraceRx, Inc. is a life science company that offers compliance software for the pharmaceutical industry. The company is the only DSCSA solution provider that will call and onboard every one of the Trading partners.</t>
  </si>
  <si>
    <t>Pharmaceutical Track and Trace Simplified</t>
  </si>
  <si>
    <t>Nucleics</t>
  </si>
  <si>
    <t>nucleics.com</t>
  </si>
  <si>
    <t>Nucleics is a company that specializes in creating software and systems for improving DNA sequencing and genomics. Their products include PeakTrace, Auto PeakTrace, PeakTrace RP, and QualTrace. They also provide IT services and IT consulting.</t>
  </si>
  <si>
    <t>Nucleics Pty., Ltd. is a software technology company that develops Sanger DNA sequencing services, reagents, and software for increasing DNA sequencing read length and reducing the cost of sequencing. It offers LongTrace: Box, a hardware and software system, PeakTrace basically, a DNA base-calling software designed for use with various ABI sequencers, PeakTrace: Box, a hardware and software system that is designed for improving DNA sequencers, dLUTE SEQ CF, a formulation of dLUTE SEQ reagent, dLUTE SEQ, a reagent that allows DNA sequencing reactions, and QualTrace QC software, a DNA sequence analysis quality control monitoring software for genome sequencing centers and facilities. It serves clients globally.</t>
  </si>
  <si>
    <t>Software for improving dna sequencing</t>
  </si>
  <si>
    <t>360logica Software Testing Services</t>
  </si>
  <si>
    <t>360logica.com</t>
  </si>
  <si>
    <t>360logica Software Testing Services is an independent quality assurance/testing services company that offers high-end software QA/testing solutions to independent software vendors, software product companies, and SMEs. They have strong expertise in dif...</t>
  </si>
  <si>
    <t>Threesixty Logica Testing Services, Pvt., Ltd. is a computer software company. It offers software testing services, including component and unit testing, core testing, database and platform testing, functional testing, security testing, localization testing, SOA and Web services testing, system testing, and usability and content testing services. The company serves clients worldwide.</t>
  </si>
  <si>
    <t>Leader in Software Product Testing Independent Testing Services, Manual testing, Functional Automation, Performance test engineering, Stress testing.</t>
  </si>
  <si>
    <t>Scientist.com</t>
  </si>
  <si>
    <t>scientist.com</t>
  </si>
  <si>
    <t>Scientist.com is the world's largest online research marketplace. The marketplace simplifies research outsourcing, saves time and money and provides access to innovative technologies while maintaining full compliance with internal procurement policies....</t>
  </si>
  <si>
    <t>Assay Depot, Inc. doing business as Scientist.com operates as the world's largest online research marketplace. The company also provides access to innovative technologies while maintaining full compliance with internal procurement policies.</t>
  </si>
  <si>
    <t>Outsource Everything but the Genius</t>
  </si>
  <si>
    <t>Ammras</t>
  </si>
  <si>
    <t>ammras.com</t>
  </si>
  <si>
    <t>Ammras is a cloud-based business solutions provider for the global life sciences industry. They offer MR Reporting Software, Pharma Reporting Software, and sales force management tools. Their flagship product, Ammras Organizer, helps sales representati...</t>
  </si>
  <si>
    <t>Ammras Software Solutions Pvt., Ltd. is an IT services and IT consulting company. It offers software that helps pharma companies to plan, track - measure its sales territory performance via mobile and web interfaces. The company provides its services within the area.</t>
  </si>
  <si>
    <t>Cloud-Based Business Solutions for the Global Life Sciences Industry</t>
  </si>
  <si>
    <t>THINQ Compliance</t>
  </si>
  <si>
    <t>thinqcompliance.com</t>
  </si>
  <si>
    <t>As a thought leader in compliance for the Life Sciences industry, THINQ provides compliance solutions to a broad range of pharmaceutical, medical device and biotechnology companies. With a special...</t>
  </si>
  <si>
    <t>THINQ Compliance, Ltd. is a compliance, risk management &amp; validation solutions company. It offers software solutions for compliance management services. It focuses on regulatory agency validations, internal policy requirements, documenting business processes, and managing the relationship between ISO areas and operating procedures. The company also offers risk assessment, application validation, technical support, and consulting services. It serves clients nationwide.</t>
  </si>
  <si>
    <t>Emerlyn Technology/SureCost</t>
  </si>
  <si>
    <t>surecost.com</t>
  </si>
  <si>
    <t>SureCost is The Smarter Purchasing Solution™ that helps pharmacies save more, stay compliant and work smarter. Empowering pharmacies with Smarter Purchasing and Smarter Inventory to Save More, Stay Compliant and Work Smarter. Today’s pharmacies face ma...</t>
  </si>
  <si>
    <t>SureCost, LLC is a technology company focused on the pharmaceutical industry. The company provides solutions and services to both individual pharmacies, large publicly traded chains and corporations.</t>
  </si>
  <si>
    <t>The company's mission is to help pharmacies save money, stay compliant, and work smarter</t>
  </si>
  <si>
    <t>Clustermarket</t>
  </si>
  <si>
    <t>clustermarket.com</t>
  </si>
  <si>
    <t>Clustermarket is a laboratory scheduling system for R&amp;D labs. It is an online sharing platform where research institutions and companies can list or search for space, equipment, tissues, and expertise. The platform allows researchers to easily plan the...</t>
  </si>
  <si>
    <t>Clustermarket, Ltd. is a software development company that specializes in software solutions. It provides a lab management system that helps laboratories in optimizing operations and accelerate results. The company serves life-sciences laboratories.</t>
  </si>
  <si>
    <t>Online sharing platform for scientsts</t>
  </si>
  <si>
    <t>Inova</t>
  </si>
  <si>
    <t>inova.io</t>
  </si>
  <si>
    <t>Inova.io is a leading provider of digital partnering solutions for the biopharma industry. They accelerate biopharma partnering for the future of medicine by offering cloud platforms that help manage opportunities and partnerships. Their services range...</t>
  </si>
  <si>
    <t>Inova Software SA (INOVA) is a software development company for the biopharma industry. It provides services such as Biopharma CRM for partnerships, Pharma Alliance Management, Pharma and Biotech CRM, Biopharma partnering, Pharma Software, Biotech Software, Biopharma Database, Business Development Database, and Partnering Software. The company provides its cloud-based software and services for biopharma companies.</t>
  </si>
  <si>
    <t>The #1 biopharma CRM for partnerships</t>
  </si>
  <si>
    <t>WebOps</t>
  </si>
  <si>
    <t>webops.com</t>
  </si>
  <si>
    <t>WebOps is the global leader in medical device tracking software solutions. Since 2006, they have provided software solutions to medical device manufacturers and distributors, 3rd party logistics providers, and healthcare facilities. Their software help...</t>
  </si>
  <si>
    <t>WebOps, LLC is a technology company that provides integrated real-time logistics solutions for the medical device industry. The company offers a medical device logistics platform that facilitates real-time web-based connectivity and coordination for logistics, sales support, and operations via iPhone, iPad, Blackberry, and Palm devices as well as netbooks, laptops, and desktops.</t>
  </si>
  <si>
    <t>A software solution to the medical warehousing and distribution community</t>
  </si>
  <si>
    <t>BioStrand</t>
  </si>
  <si>
    <t>biostrand.be</t>
  </si>
  <si>
    <t>BioStrand is a cloud-based solution that provides a revolutionary methodology for identifying similarities and variations in multi-omics data and detecting structural anchor points that will drive innovation in precision medicine, AI drug development, ...</t>
  </si>
  <si>
    <t>BioStrand BV is a biotechnology company. It offers a revolutionary methodology for genomic variation identification that will boost evolutions in precision medicine, drug development, and agriculture. It offers genomics, structural genetics, data analytics, data visualization, and genetic variation analysis. The company is serving in the pharmaceutical and healthcare industry.</t>
  </si>
  <si>
    <t>Advancing technology for analyzing genetic data, which will drive innovation in the fields of precision medicine</t>
  </si>
  <si>
    <t>Matrix Requirements</t>
  </si>
  <si>
    <t>matrixreq.com</t>
  </si>
  <si>
    <t>Matrix Requirements is a medical device software solutions company that helps medical device companies streamline processes, ensure compliance, and enhance overall operational efficiency. They offer an off-the-shelf structured eQMS with everything need...</t>
  </si>
  <si>
    <t>Matrix Requirements GmbH is a medical equipment manufacturing company. It provides product development methods that evolved and were struggling to keep up-to-date documentation to match Agile Team. The company provides services within the area.</t>
  </si>
  <si>
    <t>Quality management systems, requirements, risk and test management for medical devices</t>
  </si>
  <si>
    <t>Certara</t>
  </si>
  <si>
    <t>certara.com</t>
  </si>
  <si>
    <t>Certara is a leading global technology-enabled drug development and drug safety consultancy. They specialize in accelerating medicines to patients through the use of biosimulation, technology, and services. Their offerings include proprietary biosimula...</t>
  </si>
  <si>
    <t>Certara, Inc. is a biosimulation and regulatory writing consultancy business. The company offers consulting services including pharmacometrics regulatory strategy, PK and PD analysis, PBPK modeling and simulation, regulatory writing, model-based meta-analysis, and systems pharmacology. It serves its services in the country.</t>
  </si>
  <si>
    <t>The leading drug development consultancy with solutions spanning the discovery, preclinical and clinical stages of drug development</t>
  </si>
  <si>
    <t>quTIP</t>
  </si>
  <si>
    <t>qutip.com</t>
  </si>
  <si>
    <t>quTIP is a company that provides pharmaceutical industry solutions, enterprise mobility solutions, and software development services. They offer the PharmaVee system, which is easy to use and helps businesses grow. They also provide consulting services...</t>
  </si>
  <si>
    <t>quTIP enhances the competitive edge of the clients in the current dynamic business environment. The company provides ongoing comprehensive support services through an experienced, high-caliber team of technical and business professionals.</t>
  </si>
  <si>
    <t>Quality solutions at your finger TIP</t>
  </si>
  <si>
    <t>Solabs</t>
  </si>
  <si>
    <t>solabs.com</t>
  </si>
  <si>
    <t>SOLABS is a technology company that provides Enterprise Quality Management Software (EQMS) for mid-size Life Science organizations. Their software allows organizations to learn from experience, continuously improve, and do more with less. SOLABS' EQMS ...</t>
  </si>
  <si>
    <t>Solabs, Inc. is a Web-based electronic management solution. It offers solutions for process tracking and monitoring document management and workflow and training records management. The company provides its solutions in software as a service model.</t>
  </si>
  <si>
    <t>Life Sciences Enterprise Quality Management Software | SOLABS QMS</t>
  </si>
  <si>
    <t>Infonis International</t>
  </si>
  <si>
    <t>infonis.com</t>
  </si>
  <si>
    <t>INFONIS INTERNATIONAL is a multinational technology-oriented company headquartered in Spain. They specialize in developing CRM and BI solutions for the pharmaceutical industry. Their products include CBIM Plus, which provides a 360º vision of clients a...</t>
  </si>
  <si>
    <t>Infonis International S.L. is a multinational technology-oriented company that is devoted to the development of CRM and BI solutions to support commercial and marketing areas, from strategy to operations, within the pharmaceutical industry. The company specializes in the creation and implementation of such important tools as CRM, BI, incentive calculation, and many more that facilitate work and help obtain maximum performance for all its customers.</t>
  </si>
  <si>
    <t>SurgiCare Software</t>
  </si>
  <si>
    <t>surgicaresoftware.com</t>
  </si>
  <si>
    <t>SurgiCare Software is a web-based inventory system made specifically to address the complex materials management needs of medical and healthcare providers. It is a full cloud-based software application that runs in any web browser, whether desktop, tab...</t>
  </si>
  <si>
    <t>SurgiCare Software, LLC creates quality healthcare software products that improve efficiency and productivity for healthcare professionals, and provide patient safety and satisfaction. The company helps surgery centers produce accurate, just-in-time inventory management. It is also a fully cloud-based software application that runs in any web browser whether desktop, tablet, or phone.</t>
  </si>
  <si>
    <t>WhizAI</t>
  </si>
  <si>
    <t>whiz.ai</t>
  </si>
  <si>
    <t>WhizAI is a generative AI platform that provides analytics insights for life sciences. It empowers decision makers to make informed and faster decisions by delivering actionable insights directly to their hands. With its conversational interface, WhizA...</t>
  </si>
  <si>
    <t>Whizdotai, Inc. is an AI-powered analytics platform purpose-built for life sciences. It transforms analytics with artificial intelligence optimized for life sciences. It also serves globally.</t>
  </si>
  <si>
    <t>The Only AI-Powered Analytics Platform Purpose-Built for Life Sciences and Healthcare</t>
  </si>
  <si>
    <t>QPharma</t>
  </si>
  <si>
    <t>qpharmacorp.com</t>
  </si>
  <si>
    <t>QPharma is the industry leader in cloud-based software and services for the life sciences industry. They provide comprehensive, secure, and scalable compliance solutions for a dynamic regulatory landscape. Their solutions are designed to adhere to PDMA...</t>
  </si>
  <si>
    <t>QPharma, Inc. provides regulatory compliance and brand support solutions to pharmaceutical, medical devices, biotechnology, and other life sciences industries in the United States and internationally. It offers qSpend, an aggregate spending compliance and reporting solution that enables tracking, aggregating, and reporting on professional fees, gifts, promotional activities, and other payments to healthcare practitioners; sample accountability and sample management solutions to prevent drug diversion, improve sales representative effectiveness, and maintain compliance; and Python Learning Management System, an online training and certification solution that enables life sciences companies to train, track, and credential its sales representatives, contractors, and other personnel.</t>
  </si>
  <si>
    <t>A suite of services and solutions to the global life sciences industry</t>
  </si>
  <si>
    <t>Optibrium</t>
  </si>
  <si>
    <t>optibrium.com</t>
  </si>
  <si>
    <t>Optibrium is a company that provides elegant software solutions for small molecule design, optimization, and data analysis in the field of drug discovery. Their lead product, StarDrop, is a comprehensive suite of integrated software with a highly visua...</t>
  </si>
  <si>
    <t>Optibrium, Ltd. provides elegant software that guides successful preclinical drug discovery and its computer-aided drug discovery solutions improve the speed, efficiency, and productivity of the discovery process. The company works closely with its broad range of customers and collaborators that include pharma, agrochemical, and flavoring companies, biotech, not-for-profit, and academic groups.</t>
  </si>
  <si>
    <t>Creates elegant software solutions for small molecule design, optimization, and data analysis</t>
  </si>
  <si>
    <t>Datarithm</t>
  </si>
  <si>
    <t>datarithm.co</t>
  </si>
  <si>
    <t>Datarithm is a pharmacy software with integrated prescription management, inventory forecasting, reorder point optimization, and intelligent cycle counting. It is a cloud-based inventory management software system for pharmacies of all sizes. With Data...</t>
  </si>
  <si>
    <t>Datarithm, LLC is a cloud-based management software system for pharmacies. It develops systems and software applications designed to help pharmacies streamline tasks, reduce inventory, recoup inventory dollars via balancing, and improve customer service levels. The company provides services, including the automation of forecasting, balancing, and cycle counting. It serves in the United States.</t>
  </si>
  <si>
    <t>Datarithm - Control Your Pharmacy Inventory Instead of it Controlling You.</t>
  </si>
  <si>
    <t>ProSellus</t>
  </si>
  <si>
    <t>prosellus.com</t>
  </si>
  <si>
    <t>ProSellus makes finding new customers fast and easy. Search for new customers that fit your profile by using data points that are meaningful to you. Easily search for customers by name, specialization, procedures, drugs, and geography. ProSellus enable...</t>
  </si>
  <si>
    <t>ProSellus, Inc. is a pioneer of the next sales revolution. The company envisions a future where the power to control and affect corporate revenue is a science rather than a talent only a few possess. It's veteran sales leaders who have turned a proven market methodology into a dynamic sales tool that is unparalleled in the marketplace and impacts business like never before.</t>
  </si>
  <si>
    <t>Log In ‹ ProSellus — WordPress</t>
  </si>
  <si>
    <t>Tech Observer</t>
  </si>
  <si>
    <t>tech-observer.com</t>
  </si>
  <si>
    <t>Tech Observer is a professional staffing service and contract research organization that provides a range of services including clinical operations, clinical data management, biostatistics &amp; SAS programming, medical writing &amp; scientific communications,...</t>
  </si>
  <si>
    <t>Swarn, Inc. doing business as Tech Observer is a quality-driven global clinical research organization providing full-service analytical support across the entire product development  cycle. It is a global health service provider supporting Pharmaceuticals, Medical Device and Neutraceuticals in Clinical Development, Medical Affairs and Scientific Communication.</t>
  </si>
  <si>
    <t>Advanced Rx</t>
  </si>
  <si>
    <t>advrxonline.com</t>
  </si>
  <si>
    <t>AdvancedRx is a renowned pharmacy software provider delivering a wide range of affordable and innovative solutions for retail and long term care pharmacies. They offer a centralized system to transmit, maintain and process prescriptions, an affordable ...</t>
  </si>
  <si>
    <t>Advanced Rx, LLC is a software company that provides a variety of pharmacy management software solutions engineered to cater to the specific requirements of retail and long-term care pharmacies. The company offers pharmacy management solutions involving, Rx processing, point of sale, e-prescription, smart signature, smart delivery, smart refill, smart access, smart fax, multi-store connect, long-term care, and e-mar. It serves customers across the states.</t>
  </si>
  <si>
    <t>SoftWriters, Inc.</t>
  </si>
  <si>
    <t>frameworkltc.com</t>
  </si>
  <si>
    <t>SoftWriters Inc. is the leading provider of pharmacy management software solutions purpose built for long term care (LTC) pharmacies. Trusted by over 600 LTC pharmacies, FrameworkLTC, SoftWriters' flagship product is the industry leading platform, that...</t>
  </si>
  <si>
    <t>SoftWriters, Inc. doing business as FrameworkLTC is a software development company. It provides pharmacy software services. The company develops and installs workflow, communication, information access, and related management software, and offers software training, consulting, and printing supplies. It serves in Pittsburgh, Pennsylvania, United States.</t>
  </si>
  <si>
    <t>Pharmacy management software solutions</t>
  </si>
  <si>
    <t>AKA Enterprise Solutions</t>
  </si>
  <si>
    <t>akaes.com</t>
  </si>
  <si>
    <t>For over 20 years, AKA Enterprise Solutions has been a leading partner dedicated to the sales, consulting, service and support of Microsoft Dynamics. AKA focuses on integrating and delivering all aspects of a client's business needs including Enterpris...</t>
  </si>
  <si>
    <t>AKA Enterprise Solutions, Inc. engages in the sale, implementation, training, consulting, service, and support of Microsoft Dynamics for client's business needs around the world. The company offers enterprise resource planning, customer relationship management, business intelligence, financials and distribution, E-commerce or Web-enabled, project accounting or PSA, manufacturing, supply chain management, procurement management, field services, and many more.</t>
  </si>
  <si>
    <t>WellSky</t>
  </si>
  <si>
    <t>wellsky.org</t>
  </si>
  <si>
    <t>Plesk is the leading WebOps platform to run, automate and grow applications, websites and hosting businesses. DM to @PleskHelps for support questions.</t>
  </si>
  <si>
    <t>WellSky International, Ltd. offers the most complete set of solutions and services in medicines management. The company's medicines management platform draws upon decades of domain expertise and prioritises patient safety, operational efficiency and financial sustainability and includes WellSky EPMA, WellSky Pharmacy and WellSky Chemotherapy. It is an industry leader that refuse to rest on its laurels with continual product development ensuring the leading edge.</t>
  </si>
  <si>
    <t>Ubiqtech software</t>
  </si>
  <si>
    <t>vsmsoftware.com</t>
  </si>
  <si>
    <t>VSM Software (P) Ltd is a Bangalore based Software Company with a focus on Banking &amp; Pharma Industries. For the Pharma and Medical Devices Industries around the world, we have a Customer Relationship Management Software (CRM) product used by many India...</t>
  </si>
  <si>
    <t>VSM Software Pvt., Ltd. is a software product and services company. It specializes in providing pharma and banking software. It provides services in the pharma and banking industries.</t>
  </si>
  <si>
    <t>Software for financial and pharmaceutical companies</t>
  </si>
  <si>
    <t>MetaOption LLC</t>
  </si>
  <si>
    <t>metaoption.com</t>
  </si>
  <si>
    <t>MetaOption LLC is an IT solution development company that offers software development, cloud services, and IT consulting. They provide customized tech solutions for business growth and have served clients from various industries. They are Microsoft Gol...</t>
  </si>
  <si>
    <t>MetaOption, LLC is an information technology business that provides IT services to clients. The company has end-to-end business solutions that leverage technology. It offers a range of solutions to the areas of legal, telecommunications, healthcare, manufacturing, public sector, banking, financial service, utilities, and government sectors.</t>
  </si>
  <si>
    <t>The Scripps Research Institute</t>
  </si>
  <si>
    <t>scripps.edu</t>
  </si>
  <si>
    <t>Scripps Research is a leader in the discovery and application of biomedical breakthroughs that improve human health. As the world's largest independent non-profit biomedical research facility, we expand the frontiers of science and education and create...</t>
  </si>
  <si>
    <t>The Scripps Research Institute (TSRI) is a non-profit organization. It focuses on researching the biomedical sciences to treat various diseases. The company serves its clients throughout the country.</t>
  </si>
  <si>
    <t>Kneat</t>
  </si>
  <si>
    <t>kneat.com</t>
  </si>
  <si>
    <t>Kneat is a powerful software platform for Electronic Validation Life Cycle Management for Pharmaceutical, Biotech and Medical Device Manufacturers. Our purpose-built software makes validation easier, faster, and smarter for BioPharma and Medical Device...</t>
  </si>
  <si>
    <t>Kneat.com, Inc. designs, develops, and supplies software for data and document management within regulated environments. The company offers Kneat Gx platform, a configurable off-the-shelf application focused on validation life cycle management and testing for modeling regulated data-intensive processes for biotechnology, pharmaceutical, and medical device manufacturing industries. It serves within the area.</t>
  </si>
  <si>
    <t>Removes inefficiencies &amp; paperwork from all your validation and GxP testing activities.</t>
  </si>
  <si>
    <t>MyBlueLabel ApS</t>
  </si>
  <si>
    <t>mybluelabel.com</t>
  </si>
  <si>
    <t>MyBlueLabel is a company that offers a validated Quality Management System for Life Science businesses. They provide a SaaS integrated Quality Management solution with 16 modules as a standard. Their services include regulatory approval, ISO certificat...</t>
  </si>
  <si>
    <t>MyBlueLabel Compliance Services AS is an information technology and services company. It offers a SaaS (Software as a Service) that focuses on project portfolio and management for companies. The company provides its service in the USA and Europe.</t>
  </si>
  <si>
    <t>Burns Technologies</t>
  </si>
  <si>
    <t>burnstechnologies.com</t>
  </si>
  <si>
    <t>Burns Technologies is a software development and sales company that specializes in logistics software to manage loaner assets, as well as web-based software that can be adapted to meet any company’s requirements. They have had tremendous success in ada...</t>
  </si>
  <si>
    <t>Burns Technologies, Inc. (BTI) is a software development and sales company that specializes in logistics software to manage loaner assets, as well as web-based software that can be adapted to meet any company's requirements. It specializes in logistics software for the Medical Device industry, as well as custom web-based applications for all industries.</t>
  </si>
  <si>
    <t>netScope Viewer</t>
  </si>
  <si>
    <t>netscope.de</t>
  </si>
  <si>
    <t>The netScope® Viewer is an efficient, intuitively operable software with which you can easily view, edit and organize your microscope slides in many common formats.</t>
  </si>
  <si>
    <t>bg=t</t>
  </si>
  <si>
    <t>Sarjen</t>
  </si>
  <si>
    <t>sarjen.com</t>
  </si>
  <si>
    <t>Sarjen Systems Pvt is a software consulting company that has been providing information technology solutions to various industries since 1998. They specialize in business applications, data analytics, enterprise mobility, cloud computing, and machine l...</t>
  </si>
  <si>
    <t>Sarjen Systems Pvt., Ltd. is a business software solutions company. It serves industries including pharmaceutical and healthcare research with exposure to regulatory compliance guidelines. The company has developed solutions using web and desktop technologies, and native mobile apps (iOS, Android, Windows). It serves clients across the globe.</t>
  </si>
  <si>
    <t>Sarjen, a Business software solutions company</t>
  </si>
  <si>
    <t>Pharmagin</t>
  </si>
  <si>
    <t>pharmagin.com</t>
  </si>
  <si>
    <t>Pharmagin is a technology expert in KOL Speaker Programs for HCPs. Their platform has been used in over 20,000 programs for engagement and compliance. They provide customizable cloud-based solutions for medical communications agencies and life sciences...</t>
  </si>
  <si>
    <t>Pharmagin, Inc. is a Speaker Program automation. It provides customizable cloud-based solutions enabling medical communications agencies and life sciences companies to reliably manage the compliance and logistics of key opinion leader (KOL) speaker programs.</t>
  </si>
  <si>
    <t>Pharmagin provides a proven tech platform for pharma marketing</t>
  </si>
  <si>
    <t>MyCellHub</t>
  </si>
  <si>
    <t>mycellhub.com</t>
  </si>
  <si>
    <t>MyCellHub is a bio manufacturing execution system (MES) designed for cell and gene therapies. It offers a cloud-based modular system that includes batch records, cleaning, environmental monitoring, and more. The software is designed to optimize advance...</t>
  </si>
  <si>
    <t>MyCellHub B.V. is a pre-startup from the KULeuven in the biotherapeutics industry that aspires to reform the way cell production processes. It also offers Biotechnology.</t>
  </si>
  <si>
    <t>Provides a toolkit for the digitalisation, data integration and data analytics of regulated laboratory and cleanroom workflows</t>
  </si>
  <si>
    <t>PharmaCODE</t>
  </si>
  <si>
    <t>pharmacode.eu</t>
  </si>
  <si>
    <t>PharmaCODE is CRM solution for representative offices of pharmaceutical companies, which covers all pharmaceutical business specifics.</t>
  </si>
  <si>
    <t>UAB SoftDent doing business as PharmaCODE is the leading CRM (Customer Relationship Management) and sales analysis software provider for pharmaceutical companies in Baltic countries. It provides all additional services related to its software: development, implementation, support and maintenance, hosting, data provision and data management.</t>
  </si>
  <si>
    <t>Schrödinger</t>
  </si>
  <si>
    <t>schrodinger.com</t>
  </si>
  <si>
    <t>Schrödinger is a scientific leader in developing state-of-the-art chemical simulation software for pharmaceutical, biotechnology, and materials research. They provide computational drug design solutions for the pharmaceutical and biotechnology industri...</t>
  </si>
  <si>
    <t>Schrödinger, Inc. is a software development company that provides software solutions for drug discovery. Its pipeline includes SGR-1505 (MALT1) against non-Hodgkin's lymphoma, SGR-2921 (CDC7) to treat hematological cancers and solid tumors, and SGR-3515 (Wee1) for gynecological cancers LRRK2 for Neurology and SOS1 / KRAS for cancers. The company serves biopharmaceutical and industrial companies, academic institutions, and government laboratories.</t>
  </si>
  <si>
    <t>Computational drug designing for pharmaceutical and biotechnology research</t>
  </si>
  <si>
    <t>Looking Glass</t>
  </si>
  <si>
    <t>lgoncology.com</t>
  </si>
  <si>
    <t>Abacus Pharmacy Software</t>
  </si>
  <si>
    <t>abacusrx.com</t>
  </si>
  <si>
    <t>AbacusRx is a leading pharmacy software vendor with over 30 years of experience. Our comprehensive AbacusRx Software System is designed to help both big and small businesses in the pharmacy industry. With excellent customer support and thousands of use...</t>
  </si>
  <si>
    <t>Abacus Rx, Inc. is a pharmaceutical company. It offers a pharmacy management system. The company offers its products throughout the U.S. and abroad, in Puerto Rico, the Caribbean Islands, the Virgin Islands, the Marshall Islands, and U.S. embassies around the globe.</t>
  </si>
  <si>
    <t>Key Opinion Leader (KOL)</t>
  </si>
  <si>
    <t>keyopinionleaders.com</t>
  </si>
  <si>
    <t>Find peer-reviewed scientific experts and key opinion leaders for any topic, in any city.</t>
  </si>
  <si>
    <t>KOLs is a free database of millions of influencers and key opinion leaders covering all disciplines</t>
  </si>
  <si>
    <t>MIMS Australia</t>
  </si>
  <si>
    <t>mims.com.au</t>
  </si>
  <si>
    <t>MIMS Australia has been supporting the Australian healthcare sector for the last 60 years by providing a trusted source of current, comprehensive medicines information. They supply data to hospitals, state health departments, GPs, specialists, pharmaci...</t>
  </si>
  <si>
    <t>MIMS Australia Pty., Ltd. is a healthcare sector company providing a trusted source of current, comprehensive medicine information. It supplies data to hospitals, state health departments, GPs, specialists, pharmacists, and teaching institutions, as well as supporting over 70 clinical software suppliers. The company provides services to clients throughout the country.</t>
  </si>
  <si>
    <t>Proclivity Media</t>
  </si>
  <si>
    <t>proclivitysystems.com</t>
  </si>
  <si>
    <t>Proclivity Systems is a predictive analytics company that builds and operates electronic marketplaces spanning various industries. Its flagship platform, LayerRx, is the first and largest electronic marketplace specially designed for the highly regulat...</t>
  </si>
  <si>
    <t>Proclivity Systems, Inc. is a predictive analytics company that builds and operates electronic marketplaces spanning various industries. It offers a Customer Valuation Platform that calculates the current in-market value for individual customers relative to specific products and services and empowers marketers to reach customers with relevant messages across various online and offline channels.</t>
  </si>
  <si>
    <t>SoftExpert Mobility</t>
  </si>
  <si>
    <t>softexpertmobility.ro</t>
  </si>
  <si>
    <t>Softexpert Mobility is a company that provides SFA solutions, CRM solutions, and mobile applications for businesses in the distribution, FMCG, and pharma industries.</t>
  </si>
  <si>
    <t>SoftExpert Mobility is a software development company. It develops medical software products for pharmaceutical companies. The company serves its products and services across the globe.</t>
  </si>
  <si>
    <t>Softexpert Mobility - SFA solutions, CRM solutions, mobile applications</t>
  </si>
  <si>
    <t>American Gene Technologies International</t>
  </si>
  <si>
    <t>americangene.com</t>
  </si>
  <si>
    <t>American Gene Technologies is a gene and cell therapeutics company with a proprietary lentiviral platform capable of developing cures for cancer, HIV/AIDS, and other chronic human disorders. They are currently in Phase 1 trial for an HIV cure. Their co...</t>
  </si>
  <si>
    <t>American Gene Technologies, Inc. (AGT) is a biotechnology research company. It provides pioneering gene therapy solutions to achieve permanent cures for human diseases, including a possible cure for HIV in clinical trials. It serves its clients within the nation.</t>
  </si>
  <si>
    <t>American Gene Technologies develops bio-safe lentivirus therapies to treat cancer, HIV/AIDS, and other chronic human disorders</t>
  </si>
  <si>
    <t>Centerline</t>
  </si>
  <si>
    <t>centerlinedrivers.com</t>
  </si>
  <si>
    <t>Centerline Drivers is a staffing and recruiting company that specializes in transportation. They connect qualified drivers with excellent job opportunities and provide staffing services to fleet operators. With a network of branches in 40 U.S. markets ...</t>
  </si>
  <si>
    <t>Centerline Drivers, LLC is a company that provides driver staffing solutions and specializes in recruiting, screening, hiring, and deploying drivers, transportation, and logistics. The company also offers access to drivers, compliance solutions, driver solutions, including payroll, benefits, taxes, and retirement plan administration, safety training, driver qualification, quarterly reporting, KPI assessment solutions, and verification of employment solutions. It offers its services to clients across the country.</t>
  </si>
  <si>
    <t>Delivers the expertise it takes today to recruit safe, compliant drivers precisely matched to each customer’s needs so they can improve productivity, control costs and deliver superior service to their customers</t>
  </si>
  <si>
    <t>Consensia</t>
  </si>
  <si>
    <t>consensiainc.com</t>
  </si>
  <si>
    <t>Consensiainc Dassault Systèmes® provides PLM &amp; 3D Modeling Softwares, Simulation Apps and Industry Solutions Consensia provides a full suite of solutions for optimizing design productivity, IP and product development for semiconductor and electronic sy...</t>
  </si>
  <si>
    <t>Consensia, Inc. specializes in providing world-leading software that enables rapid, collaborative product development for the high-tech industry. The company provides a full suite of solutions for managing the innovation and product development experience, on a single integrated platform, providing all stakeholders with full visibility from customer requirements to the manufactured product.</t>
  </si>
  <si>
    <t>A full suite of solutions for managing the innovation and product development experience for semiconductor</t>
  </si>
  <si>
    <t>UCSSolutions</t>
  </si>
  <si>
    <t>ucssolutions.com</t>
  </si>
  <si>
    <t>Unique Computer Systems is an application development and a system integration company specializing in wireless and internet technologies. They offer best of breed e-transformation solutions for their customers in areas of internet, mobility, messaging...</t>
  </si>
  <si>
    <t>Unique Computer Systems, LLC is a full-service multi-disciplined application development and digital communications service provider specializing in the design, development, and implementation of mobile and web solutions for a range of industries. It provides both ready-to-deploy mobile solutions and custom development to help forward-thinking enterprises transform business processes for a mobile-ready world.</t>
  </si>
  <si>
    <t>Unique Computer Systems-Enhancing business value through mobility</t>
  </si>
  <si>
    <t>Well ProZ</t>
  </si>
  <si>
    <t>wellproz.com</t>
  </si>
  <si>
    <t>Healthcare is changing, it is time to change with it. Compete with tech-savvy healthcare startups who are vying for your patients’ attention. With Well Proz, you can provide better patient outcomes and experiences with an all-in-one e-commerce platform built for healthcare professionals.</t>
  </si>
  <si>
    <t>GraphiteRx</t>
  </si>
  <si>
    <t>graphiterx.com</t>
  </si>
  <si>
    <t>GraphiteRx is a modern pharmacy marketplace platform that is transforming healthcare by reimagining how pharmacies and suppliers do business, together. We empower pharmaceutical suppliers to better serve customers by making it easier for pharmacies and...</t>
  </si>
  <si>
    <t>GraphiteRx, Inc. is a developer of a pharmacy marketplace platform designed to streamline pharmacy procurement and distribution. The company's platform helps to manage purchases with preferred suppliers to drive sourcing value and offers real-time item-level reports and dashboards, enabling patients to access critical life-saving medications easily.</t>
  </si>
  <si>
    <t>GraphiteRx | The Pharmacy Marketplace Platform | United States</t>
  </si>
  <si>
    <t>Notable Labs</t>
  </si>
  <si>
    <t>notablelabs.com</t>
  </si>
  <si>
    <t>Notable is a clinical stage platform therapeutics company developing a new class of medicines – predictive precision medicines. Notable aims to be the leader in predictive precision medicine and revolutionize the way in which patients seek and receive ...</t>
  </si>
  <si>
    <t>Notable Labs, Inc. develops and operates a platform that provides lab testing services for brain cancer patients. The company runs drug combination experiments on the tumor and gives a report back to the patient's doctor. It offers health care, biotechnology, test, and measurement.</t>
  </si>
  <si>
    <t>Personalized drug combination testing service for cancer patients</t>
  </si>
  <si>
    <t>Bruker</t>
  </si>
  <si>
    <t>bruker.com</t>
  </si>
  <si>
    <t>Bruker Corporation is a leading provider of high performance scientific instruments and solutions for molecular and materials research. They offer a comprehensive range of products and solutions for life science research, diagnostics, spatial biology, ...</t>
  </si>
  <si>
    <t>Bruker Corp. is a medical devices company. It offers analytical and medical instruments covering NMR, ESR, FT-IR, and X-RAY spectroscopy. The company serves pharmaceutical, biotechnology and diagnostics, chemical, food and beverage, clinical, polymer, nanotechnology, semiconductor, and industrial companies.</t>
  </si>
  <si>
    <t>High-performance scientific instruments and high-value analytical and diagnostic solutions</t>
  </si>
  <si>
    <t>Simulations Plus</t>
  </si>
  <si>
    <t>simulations-plus.com</t>
  </si>
  <si>
    <t>Simulations Plus is a premier developer of groundbreaking drug discovery and development simulation and modeling software. They offer a range of modeling and simulation software and solutions that bridge machine learning, PBPK/pharmacokinetics, and qua...</t>
  </si>
  <si>
    <t>Simulations Plus, Inc. is a computer software company. It provides both preclinical and clinical pharmacometrics consulting services for regulatory submissions and quantitative systems pharmacology models for drug-induced liver injury, drug-induced kidney injury, and nonalcoholic fatty liver disease. Its software is used to conduct drug research by major pharmaceutical, biotechnology, chemical, and consumer goods companies, and regulatory agencies.</t>
  </si>
  <si>
    <t>Simulations Plus, Inc | Modeling &amp; Simulation Software | Consulting Services for Pharmaceutical Research</t>
  </si>
  <si>
    <t>Peptone</t>
  </si>
  <si>
    <t>peptone.io</t>
  </si>
  <si>
    <t>Peptone is a translational biophysics company that focuses on drugging Intrinsically Disordered Proteins. They have developed a next-generation cloud computing platform that utilizes artificial intelligence to deliver cutting-edge structural biochemist...</t>
  </si>
  <si>
    <t>Peptone, Ltd. is a Molecular Computational Physics company that is focusing on bringing to the market an AI-orchestrated operating system for completely automated protein drug engineering. It accelerates pharmaceutical, industrial and academic protein biotechnology research with peer-reviewed AI and Big Data solutions.</t>
  </si>
  <si>
    <t>A translational biophysics company focusing on the discovery of novel therapeutics against intrinsically disordered proteins</t>
  </si>
  <si>
    <t>TRiBECA® Knowledge</t>
  </si>
  <si>
    <t>tribecaknowledge.com</t>
  </si>
  <si>
    <t>TRiBECA Knowledge is a London-based tech company that specializes in launch readiness, market access, and tender management software for pharmaceutical and biotech companies. Their cloud-based tools are loved by the world's leading pharmaceutical compa...</t>
  </si>
  <si>
    <t>Tribeca Knowledge, Ltd. is a technology company that launches and markets access software solutions for pharma and biotech. It has expertise in launch readiness, tender management, capability building, application development, and more.</t>
  </si>
  <si>
    <t>Launch and Market Access Software for Pharma | TRiBECA Knowledge | London</t>
  </si>
  <si>
    <t>Pharma Soft Sol</t>
  </si>
  <si>
    <t>pharmasoftsol.com</t>
  </si>
  <si>
    <t>Pharma Software Solutions provides regulatory complaint software solutions for Pharma &amp; Biotech industry with latest technology and innovation. Pharma Soft Sol is a software and service oriented company. We develop web based software solutions for Phar...</t>
  </si>
  <si>
    <t>Smart Pharma Soft Solutions Pvt., Ltd. (Pharma Soft Sol) is a software company. It specializes in providing software products and validation services. It provides services to clients in the pharma and biotech industry.</t>
  </si>
  <si>
    <t>Essenvia</t>
  </si>
  <si>
    <t>essenvia.com</t>
  </si>
  <si>
    <t>Essenvia is an online software to streamline pre and post market workflow for medical device companies. It helps in improving cross-functional collaboration, automating steps, and managing initial and subsequent device modifications. The platform aims ...</t>
  </si>
  <si>
    <t>Essenvia, Inc. is an online software to streamline medical device regulatory submissions. Its regulatory software streamlines the regulatory submission process by improving collaboration and automating some of the time-consuming and error-prone tasks. The company provides its services to businesses and medical companies within the area.</t>
  </si>
  <si>
    <t>Allevi</t>
  </si>
  <si>
    <t>allevi3d.com</t>
  </si>
  <si>
    <t>Allevi is a company that specializes in bioprinting and provides 3D bioprinters, bioinks, and other tools for tissue engineering, organ on a chip, pharmaceutical research, and more. Their products are trusted by researchers globally and are designed to...</t>
  </si>
  <si>
    <t>Allevi, Inc. is a biotechnology research company that 3D bioprinting solutions. The company offers bioprinters, materials, and reagents for pharmaceutical development and tissue engineering. It serves clients in the United States.</t>
  </si>
  <si>
    <t>PrintAlive, PrintAllevi, Build with Life</t>
  </si>
  <si>
    <t>CSols</t>
  </si>
  <si>
    <t>csolsinc.com</t>
  </si>
  <si>
    <t>Premier Lab Informatics Services from CSols Inc. Data and analytics are organizational foundations. CSols helps determine what LIMS, ELN, CDS, or LES data could do for your laboratory. CSols, Inc. is the leading provider of strategic, implementation &amp; ...</t>
  </si>
  <si>
    <t>CSols, Inc. is a provider of strategic, implementation, and computer system validation services for laboratory informatics systems. The company provides vendor-neutral consulting services for the laboratory informatics industry, including assistance with automation, data integration, and system integration.</t>
  </si>
  <si>
    <t>MDprospects</t>
  </si>
  <si>
    <t>mdprospects.com</t>
  </si>
  <si>
    <t>MDprospects provides medical CRM and lead management software for 100's of practices. Maximize ROI and conversion rates with marketing automation! MDprospects is a suite of web-based products designed for patient acquisition, conversion, retention, and...</t>
  </si>
  <si>
    <t>MD Prospects, Inc. is a web-based software tool designed for medical practices. It helps manage internet leads and helps significantly increase its revenues by maximizing conversion rates. The company provides its services to consumers within the area.</t>
  </si>
  <si>
    <t>MDprospects provides medical CRM and lead management software for 100's of practices</t>
  </si>
  <si>
    <t>Platforce Ltd.</t>
  </si>
  <si>
    <t>platforce.io</t>
  </si>
  <si>
    <t>Platforce is a cloud-based platform that provides data and features to engage healthcare professionals, optimize patient outcomes, measure clinical value, and drive business outcomes.</t>
  </si>
  <si>
    <t>Platforce, Ltd. is a cloud-based platform to optimize patient outcomes, measure clinical value and drive business outcomes. It has a complete and feature platform for CRM, CLM, digital marketing, and reporting tailored for pharmaceutical companies, consumer health organizations, biotechs, medical device companies, manufacturers, distributors, and research laboratories.</t>
  </si>
  <si>
    <t>Accuware</t>
  </si>
  <si>
    <t>accuware-inc.com</t>
  </si>
  <si>
    <t>Accuware is a company that provides inventory management solutions. They offer a label printing service that uses data from QuickBooks and QuickBooks Online. They also have a mobile app for performing cycle counting and an Android app for inventory cou...</t>
  </si>
  <si>
    <t>Accuware, Inc. is a software publisher company. It offers experience in connecting inventory tools to applications within the enterprise to help automate inventory management. Its products include proactive inventory manager enterprise, proactive inventory manager standard edition, proactive asset manager, and quick-books label connector.</t>
  </si>
  <si>
    <t>Accuware | Inventory Management solutions</t>
  </si>
  <si>
    <t>Inmar</t>
  </si>
  <si>
    <t>inmar.com</t>
  </si>
  <si>
    <t>Inmar Intelligence leverages data science and technology to power reliable, dynamic solutions for brands, retailers, and healthcare organizations — including incentives and loyalty, media, returns, and healthcare solutions. Inmar develops technology an...</t>
  </si>
  <si>
    <t>Inmar, Inc. is a computer software company. It has a data platform and uses technology and data science. The company helps consumers worldwide.</t>
  </si>
  <si>
    <t>Technology and uses advanced data analytics to make commerce work smarter</t>
  </si>
  <si>
    <t>AmpleLogic</t>
  </si>
  <si>
    <t>amplelogic.com</t>
  </si>
  <si>
    <t>AmpleLogic is a leading Low Code Solutions provider established in 2010. The company currently focuses on building solutions for the life sciences industry using their ‘LOW CODE DEVELOPMENT PLATFORM‘. They have successfully developed and deployed produ...</t>
  </si>
  <si>
    <t>AmpleLogic Pvt., Ltd. provides technology-driven solutions and services to the companies in the Life Sciences and Semiconductor sector.The company developed for Life Sciences companies to manage Quality within a regulated environment, after extensive research, pure dedication and heavy investments.</t>
  </si>
  <si>
    <t>ArbiMed Inc.</t>
  </si>
  <si>
    <t>arbimed.com</t>
  </si>
  <si>
    <t>ArbiMed is an easy to use, cloud based, medical inventory management system. Our platform allows you to collect critical product and patient information, monitor stock levels, track expiration dates, and much more. Our mission is to bring innovative me...</t>
  </si>
  <si>
    <t>ArbiMed, Inc. is a cloud-based inventory management system for medical, dental, and veterinary practices. The company offers medical supplies, inventory management software, physician office solutions, dental office software, veterinarian hospital software, Clinical inventory management, materials management, and healthcare software. It enables medical practices to create, receive, and track purchase orders, tag critical info when removing supplies, and interpret reports to make crucial practice decisions easily. The company operates throughout the United States.</t>
  </si>
  <si>
    <t>Inventory Software for the Clinical World</t>
  </si>
  <si>
    <t>Agnitio</t>
  </si>
  <si>
    <t>agnitio.com</t>
  </si>
  <si>
    <t>Digital engagement technologies for the life sciences. Agnitio delivers innovative customer engagement solutions for pharma and medical device companies. Their Rainmaker suite provides connected digital sales tools that empower sales teams to deliver g...</t>
  </si>
  <si>
    <t>Agnitio A/S provides closed-loop marketing software for medical professionals in Europe, North America, the Asia Pacific, Latin America and internationally. It offers Rainmaker, a digital communications solution for life science companies; and Agnitio solution that enables users to create interactive and engaging digital campaigns.</t>
  </si>
  <si>
    <t>Agnitio is a leader in pull communication and digital multichannel marketing solutions</t>
  </si>
  <si>
    <t>SciLeads</t>
  </si>
  <si>
    <t>scileads.com</t>
  </si>
  <si>
    <t>SciLeads is an innovative sales and marketing intelligence platform for scientific companies. We enable greater sales by providing companies with instant access to highly relevant prospect and market information.</t>
  </si>
  <si>
    <t>SciLeads, Ltd. is an information technology &amp; services company. It sales and marketing intelligence platform for scientific companies. It enables sales by providing companies with instant access to prospects and market information. The company serves its services to customers in the United Kingdom.</t>
  </si>
  <si>
    <t>Discover and engage with potential prospects through the SciLeads platform by finding funded leads, filling your funnel, and accelerating your growth</t>
  </si>
  <si>
    <t>DrugDev</t>
  </si>
  <si>
    <t>drugdev.com</t>
  </si>
  <si>
    <t>DrugDev, an IQVIA company, is an innovative technology company which provides cloud based solutions to help sponsors, CROs and investigators do more clinical trials together. Built around the largest global network of active opted in investigators, Dru...</t>
  </si>
  <si>
    <t>DrugDev, Inc. is a cloud technology-based solution that enables better clinical trials. It offers solutions in the areas of site selection, site feasibility, patient feasibility, site activation, consent, learning management, payments, site engagement, document exchange, safety letters, patient engagement, and trackers.</t>
  </si>
  <si>
    <t>Technology to Transform Your Clinical Trials | DrugDev, an IQVIA company</t>
  </si>
  <si>
    <t>Genedata AG</t>
  </si>
  <si>
    <t>genedata.com</t>
  </si>
  <si>
    <t>Genedata is a Swiss headquartered bioinformatics company that provides enterprise software solutions that support large scale, experimental processes in life science research. The company focuses on automating data rich, highly complex data workflows i...</t>
  </si>
  <si>
    <t>Genedata AG is a company that develops software solutions. It offers data analysis and management platform systems that support biologics research and development operations for protein therapeutics discovery and development needs discovery of plate-based screening processes biomarker discovery and omics-based molecular profiling processes. The company provides its prodicts and services to its clients around the world.</t>
  </si>
  <si>
    <t>Enterprise Solutions for More Efficient R&amp;D: Genedata AG</t>
  </si>
  <si>
    <t>Model N</t>
  </si>
  <si>
    <t>modeln.com</t>
  </si>
  <si>
    <t>Model N is a software company focused on developing revenue management software for pharmaceutical and medical device companies. They provide cloud-based revenue management solutions for the life sciences and high tech industries. Their solutions help ...</t>
  </si>
  <si>
    <t>Model N, Inc. is a software company focused on developing revenue management software. It provides services such as business services, customer support, education services, express services, global customer success, managed services and support, and strategic services. It serves 120 countries, including Pfizer, AstraZeneca, Sanofi, Gilead, Abbott, Stryker, AMD, Micron, Seagate, STMicroelectronics, NXP, Sesotec, and Southern States.</t>
  </si>
  <si>
    <t>Revenue management software</t>
  </si>
  <si>
    <t>Thread Learning</t>
  </si>
  <si>
    <t>threadlearning.com</t>
  </si>
  <si>
    <t>Thread Learning is an iPad ABA data collection, analysis &amp; care coordination platform. Our data collection solution is designed especially for autism classrooms and clinics. Intuitive, all in one practice management software and clinical data collectio...</t>
  </si>
  <si>
    <t>Thread Learning, Inc. operates an innovative data collection, analysis, and coordinated care platform for educators, behavior analysts, and administrators. The company saves time and money, while allowing educators to involve parents, and drastically improve education for students.</t>
  </si>
  <si>
    <t>Bringing autism education into the digital age</t>
  </si>
  <si>
    <t>Biomax Informatics</t>
  </si>
  <si>
    <t>biomax.com</t>
  </si>
  <si>
    <t>Biomax Informatics provides services and software solutions for efficient decision making and knowledge management at the intersection of life sciences, healthcare and information technologies.</t>
  </si>
  <si>
    <t>Biomax Informatics AG develops customized bioinformatics solutions for life science organizations. It offers BioXM Knowledge Management Environment, a project-centered, distributed software platform to create, manage, and visualize scientific models as a network of interrelated concepts.</t>
  </si>
  <si>
    <t>Computational solutions for better decision making and knowledge management in the life science industry</t>
  </si>
  <si>
    <t>Rpharmy</t>
  </si>
  <si>
    <t>rpharmy.com</t>
  </si>
  <si>
    <t>Rpharmy is a company focused on keeping patients and healthcare workers safe by providing software solutions for medical formulary management and hazardous drug safety information. Their products, Formweb and Rhazdrugs, offer easy-to-use portals for cl...</t>
  </si>
  <si>
    <t>Rpharmy, LLC is a technology company focused on medical formularies, hazardous drug handling, and HFAP, NIOSH, and Joint Commission compliance. It offers a suite of web-based (SaaS) software platforms that enable streamlined information sharing for hospital pharmacies. The company serves within the country.</t>
  </si>
  <si>
    <t>Compiled a list of valuable COVID – 19 resources</t>
  </si>
  <si>
    <t>Olympus Life Science</t>
  </si>
  <si>
    <t>olympus-lifescience.com</t>
  </si>
  <si>
    <t>Olympus Life Science Solutions is a leading manufacturer of optical and digital life science solutions. They offer a wide range of products including microscopes, advanced systems, digital imaging systems, and analytical instruments. Their products are...</t>
  </si>
  <si>
    <t>Olympus Life Science contributes to the health and safety of society in numerous ways R and D in healthcare, life science, and industrial fields. Its core product lineup comprises clinical, educational, and research microscopes, digital imaging systems, and analytical instruments. The company's products are all designed with an unwavering commitment to furthering scientific research; and enhancing the safety, security, quality, and productivity of those it serves.</t>
  </si>
  <si>
    <t>Olympus - Life Science Solutions</t>
  </si>
  <si>
    <t>Collaborative Drug Discovery</t>
  </si>
  <si>
    <t>collaborativedrug.com</t>
  </si>
  <si>
    <t>Collaborative Drug Discovery (CDD) is a company that provides a hosted scientific data management system called CDD Vault. CDD Vault is a cloud-based biological and chemical database that securely manages private and external data for drug discovery re...</t>
  </si>
  <si>
    <t>Collaborative Drug Discovery, Inc. (CDD) is a hosted biological and chemical database that manages private and external data. The company has provided software and custom services to academic, foundation, and corporate clients. It serves within the country.</t>
  </si>
  <si>
    <t>A hosted biological and chemical database that securely manages private and external data</t>
  </si>
  <si>
    <t>PRISYM ID</t>
  </si>
  <si>
    <t>prisymid.com</t>
  </si>
  <si>
    <t>PRISYM ID designs and delivers label management solutions. We ensure compliance, by eliminating product recalls and labeling errors.</t>
  </si>
  <si>
    <t>Prisym ID, Ltd. is the market leader in world-class label lifecycle management and is trusted for delivering personalized service excellence to clients in varied sectors including medical devices, clinical trials, pharmaceuticals, life sciences, healthcare, automotive, chemical, and manufacturing. The company designs and delivers labeling solutions for organizations that need complete product auto-identification and lifecycle traceability. It empowers its clients to safeguard its reputation by ensuring compliance, and significantly reduce costs by eliminating recalls through labeling errors.</t>
  </si>
  <si>
    <t>PRISYM ID | World Class Label Management Software</t>
  </si>
  <si>
    <t>DrugPatentWatch</t>
  </si>
  <si>
    <t>drugpatentwatch.com</t>
  </si>
  <si>
    <t>DrugPatentWatch is a leading provider of business intelligence on pharmaceutical and biologic drugs. They offer comprehensive information on drug life cycle management, brand erosion, generic entry, biosimilars, patents, sales, litigation, and more. Th...</t>
  </si>
  <si>
    <t>DrugPatentWatch is a global biopharmaceutical drug patent and generic entry business intelligence. The company serves companies ranging from biopharmaceutical R and D to healthcare delivery and has been cited by CNN, NEJM, Nature Journals, and many other leading publications.</t>
  </si>
  <si>
    <t>Pharmaceutical business intelligence: International drug patent expirations, generic manufacturers, suppliers, formulation</t>
  </si>
  <si>
    <t>EMBL-EBI</t>
  </si>
  <si>
    <t>ebi.ac.uk</t>
  </si>
  <si>
    <t>The European Bioinformatics Institute (EBI) is a research institute that specializes in bioinformatics, the science of collecting, analyzing, and interpreting biological data. EBI provides a range of products and services to empower researchers in the ...</t>
  </si>
  <si>
    <t>European Bioinformatics Institute (EMBL-EBI) is an international, innovative, interdisciplinary, and champion of open data in the life sciences. The organization empowers researchers everywhere to realize the potential of 'big data in biology and build sophisticated tools for exploring life at the atomic level. It serves internationally.</t>
  </si>
  <si>
    <t>Orcanos</t>
  </si>
  <si>
    <t>orcanos.com</t>
  </si>
  <si>
    <t>Orcanos is a company that specializes in ALM (Application Lifecycle Management) and QMS (Quality Management System) software for the medical device industry. Their all-in-one platform integrates ALM and QMS processes, allowing for efficient compliance ...</t>
  </si>
  <si>
    <t>Orcanos, Ltd. provides integrated software for ALM (Design Control) and Quality Management (QMS), combined with regulations compliance, specializes in the medical device industry. It's a unique solution for medical device assists medical device manufacturers in building its operational excellence and satisfies acceptable standards such as IEC62304 and ISO 14971.</t>
  </si>
  <si>
    <t>Automating Design Control, Risk, Manufacturing, And Quality Management in an Adaptive Compliance SaaS Platform</t>
  </si>
  <si>
    <t>Omnicell</t>
  </si>
  <si>
    <t>omnicell.com</t>
  </si>
  <si>
    <t>Omnicell is a leading provider of innovative medication management and pharmacy solutions. Since 1992, they have been dedicated to creating safer and more efficient ways to manage medications and supplies across all care settings. Their product portfol...</t>
  </si>
  <si>
    <t>Omnicell, Inc. is a provider of automated and business information solutions enabling hospitals and healthcare. The company offers a path to a fully automated medication management infrastructure cloud data platform that supports improved patient care, fewer errors, enhanced safety, and new opportunities. It specializes in patient safety and operational efficiency. It serves customers within the area.</t>
  </si>
  <si>
    <t>Our automated medication/supply mgmt, business analytics solutions, and adherence packaging enable improved efficiency, patient safety &amp; satisfaction</t>
  </si>
  <si>
    <t>De Novo Software</t>
  </si>
  <si>
    <t>denovosoftware.com</t>
  </si>
  <si>
    <t>De Novo Software is a leading provider of Flow Cytometry Data Analysis Solutions. Their flagship product, FCS Express, is a powerful software package that allows researchers to analyze flow cytometry data quickly and easily. With advanced statistical a...</t>
  </si>
  <si>
    <t>DE Novo Software, Inc. is the premier provider of flow cytometry data analysis solutions. It offers a standalone software package, FCS express, full of features for novice and sophisticated users alike.</t>
  </si>
  <si>
    <t>FCS Express Flow Cytometry Software - De Novo Software</t>
  </si>
  <si>
    <t>Kanteron Systems</t>
  </si>
  <si>
    <t>kanteron.com</t>
  </si>
  <si>
    <t>Kanteron Systems is a computational bioinformatics company that provides a Precision Medicine platform and healthcare IT data integration services. Their platform enables clinical teams to access and manage good data, including medical images, digital ...</t>
  </si>
  <si>
    <t>Kanteron Systems is an advanced clinical content management system that makes good data accessible for all clinical teams. It serves within the area.</t>
  </si>
  <si>
    <t>Taking Telemedicine to a whole new level. Precision Medicine platform. Healthcare data integration: #genomics, #pharmacogenomics, digital #pathology, #radiology</t>
  </si>
  <si>
    <t>Biddano</t>
  </si>
  <si>
    <t>biddano.com</t>
  </si>
  <si>
    <t>Biddano is a tech-enabled healthcare supply chain platform that offers a unique e-commerce platform for pharmacies and hospitals to expand their procurement horizon. They are India's first B2B healthcare supply chain platform. Biddano aims to bring dow...</t>
  </si>
  <si>
    <t>Biddano Pvt., Ltd. is a healthcare supply chain platform that provides a simplified order management technology for chemists and hospitals. The company's technology simplifies and manages supply chain gaps between distributors and chemists by enabling orders from multiple distributors to be consolidated into pharmacy-specific deliveries. It serves clients throughout the country.</t>
  </si>
  <si>
    <t>Connecting distributors with pharmacies and hospitals for hassle-free procurement of healthcare supplies</t>
  </si>
  <si>
    <t>Pharmaceutical Bank</t>
  </si>
  <si>
    <t>pharmaceuticalbank.com</t>
  </si>
  <si>
    <t>Pharmaceutical Bank is a subscription-based global community of pharmaceutical and medical wholesalers, distributors, and manufacturers. It provides a sales platform for pharmaceutical and medical companies to find new trading partners. The platform of...</t>
  </si>
  <si>
    <t>Porfollio, Inc. doing business as Pharmaceutical Bank organize product inquiries and offer via Excel spreadsheets and Google sheets. It specializes in Pharmaceutical Manufacturing.</t>
  </si>
  <si>
    <t>Platform for pharmaceutical product sourcing- Pharmaceutical Bank</t>
  </si>
  <si>
    <t>Maetrics</t>
  </si>
  <si>
    <t>maetrics.com</t>
  </si>
  <si>
    <t>Maetrics is a leading global consulting firm specializing in compliance issues – prevention, performance improvement, and resolution for top tier medical device, pharmaceutical, and biotech companies. Maetrics is unique because of its agility in puttin...</t>
  </si>
  <si>
    <t>Maetrics, LLC provides compliance and regulatory solutions to FDA regulated industries and Fortune 500 life science companies. Its solutions include supply chain risk assessment, warning letter remediation, quality management system/quality system improvement plan, validation, corrective actions/preventative actions systems, complaints/adverse events, supplier quality/supply chain compliance, cost of quality, and industry software implementations.</t>
  </si>
  <si>
    <t>Alliance Life Sciences</t>
  </si>
  <si>
    <t>alscg.com</t>
  </si>
  <si>
    <t>Alliance Life Sciences Consulting Group (ALSCG) is a global innovator that delivers peace of mind and unlocks business value with unique solutions to complex commercial problems. With over ten years of dedicated Life Sciences experience, our worldwide ...</t>
  </si>
  <si>
    <t>Alliance Life Sciences Consulting Group, Inc., provides management and technology consulting services. The company offers solutions in the areas of contracting, pricing, reimbursement, and commercial operations.</t>
  </si>
  <si>
    <t>Leading management &amp; technology consultancy for pharma manufacturers &amp; life sciences firms</t>
  </si>
  <si>
    <t>ysura GmbH</t>
  </si>
  <si>
    <t>ysura.com</t>
  </si>
  <si>
    <t>ysura is a company that provides CRM solutions and consulting services to global Rx, OTC, and CSO organizations. They design, develop, and sell innovative solutions to mobilize, optimize, and modernize pharmaceutical sales and marketing. Their focus is...</t>
  </si>
  <si>
    <t>ysura GmbH is a pharma-specific SaaS innovator providing end-end customer interaction solutions. It focuses on seamless HCP omnichannel capabilities for richer and more intelligent engagement, connecting customer journeys to support the hybrid model of the future, and designs, develops, markets, and sells innovative software modules for the pharmaceutical industry. It modules cover areas such as multi-channel sales, consent management, map-based targeting, personalized emails, campaign management, and key opinion leader marketing.</t>
  </si>
  <si>
    <t>Conceives and develops innovative sales and marketing solutions for the pharmaceutical Industry, and offers them as a Saas</t>
  </si>
  <si>
    <t>Basesoft</t>
  </si>
  <si>
    <t>basesoft.es</t>
  </si>
  <si>
    <t>Basesoft is a software development company that specializes in creating PharmaSuite, a management solution for Pharmaceutical Units and Medication Production. They are experienced pharmacists with a background in hospital pharmacy. PharmaSuite is desig...</t>
  </si>
  <si>
    <t>BasesoftEsp SL develops solutions to improve the management of Pharmacy Services in Hospital environments. It helps improve the management of traceability, quality, and safety of the Pharmacotechnics and Drug Development Unit.</t>
  </si>
  <si>
    <t>SilcsBio LLC</t>
  </si>
  <si>
    <t>silcsbio.com</t>
  </si>
  <si>
    <t>SilcsBio is a company that specializes in computer-aided drug design. They provide software and services to unlock the full potential of computer-driven drug design. Their main product, SILCS, offers sophisticated chemical functional group mapping for ...</t>
  </si>
  <si>
    <t>SilcsBio, LLC is a pharmaceutical manufacturing company. It provides software and services for computer-aided drug design. The company serves its services to customers within the country.</t>
  </si>
  <si>
    <t>SilcsBio | Visualizing Computer-Aided Drug Design</t>
  </si>
  <si>
    <t>Almond</t>
  </si>
  <si>
    <t>almond-qms.com</t>
  </si>
  <si>
    <t>Almond QMS is a professional, cloud-based quality management software (eQMS) for healthcare companies. It allows the proper management of resources and documents, ensuring compliance with regulatory requirements. The software provides features such as ...</t>
  </si>
  <si>
    <t>Almond QMS is a QMS software for healthcare companies. It is leading and computerizing the quality process while ensuring compliance with regulatory requirements maintaining the audit trail history and indexing for all documents to enable quick and easy access to all files based on authorizations.  It offers to control the design, development, compliance with regulatory requirements, software, advanced Gantt, medical devices, and consulting.</t>
  </si>
  <si>
    <t>Leading and computerizing the quality process while ensuring compliance with regulatory requirements</t>
  </si>
  <si>
    <t>Eidogen-Sertanty</t>
  </si>
  <si>
    <t>eidogen-sertanty.com</t>
  </si>
  <si>
    <t>Eidogen-Sertanty is a privately held company providing knowledge-based discovery solutions to biotechnology and pharmaceutical organizations through software, content, and collaborative service arrangements. They offer structure-based drug design and l...</t>
  </si>
  <si>
    <t>Eidogen-Sertanty, Inc. develops knowledge-based drug discovery solutions for pharmaceutical and biopharmaceutical. It offers target-based solutions, such as Target Informatics Platform, a structural informatics system, and knowledgebase that enables researchers with the ability to interrogate the druggable genome from a structural perspective; and Eidogen Visualization Environment, an analysis tool that allows users to visualize and compare the small molecule binding sites. It serves within the area.</t>
  </si>
  <si>
    <t>Drug Discovery Software | Eidogen-Sertanty</t>
  </si>
  <si>
    <t>SoftPharm</t>
  </si>
  <si>
    <t>nit.com.lb</t>
  </si>
  <si>
    <t>NIT - New Information Technology / SoftPharm Amongst all IT services offered in the region and on the road of technology enhancements, NIT- New Information Technology sal stands as the Leader in software market for supplying Specialized Software for PHARMACY management. “SoftPharm” the specialized software for Pharmacies which is sold to more than 1950 pharmacies in Lebanon, has been launched in the market since 1997 and spread out the Lebanese borders into many Arab countries as Jordan, Syria, and soon in GCC. It has undergone continuous improvement led to the release of the 8th version and the winning of the Golden Chip Award 2004 “Most Innovative Software in Lebanon”. In addition to drastic improvements on its quality system by achieving the ISO 9001:2000 quality certificate. As a Medical Stock &amp; Accounting management system (POS Systems), SoftPharm is preloaded with more than 32000 drugs &amp; paramedical items including their forms, indications, laboratory, manufacturing country,… in addition to Full Generic Names and Drugs Interaction, Pharmacologic Class, Contra Indication, … and a complete CRM system including the patient’s medical profile. All this presented in a trilingual interface (Arabic, English and French). NIT grow up to reach a stage where 97% of the equipped market rely on SoftPharm.For more info visit: www.nit.com.lb Tel: +961 1 902992 / +961 1 896969 / +961 1 892626 / +961 3 277226 / +961 3 360330</t>
  </si>
  <si>
    <t>New Information Technology (NIT) is a software development company. It specializes in developing software for pharmacy management. The company serves customers in Lebanon.</t>
  </si>
  <si>
    <t>Naked Biome</t>
  </si>
  <si>
    <t>nakedbiome.com</t>
  </si>
  <si>
    <t>Naked Biome is a microbiome based skin therapeutics company. We are building the most advanced drug discovery genomics platform for the treatment of skin diseases and restoration of health. Our proprietary approach to skin therapy leverages the power o...</t>
  </si>
  <si>
    <t>Naked Biome, Inc. is a microbiome-based skin therapeutics company. The company is building the most advanced drug discovery genomics platform for the treatment of skin diseases and the restoration of health. It is launching the most advanced therapies to treat and prevent skin disease.</t>
  </si>
  <si>
    <t>Pharmacy Plus</t>
  </si>
  <si>
    <t>pharmacyplus.com</t>
  </si>
  <si>
    <t>Pharmacy Plus is a locally owned and operated full-service pharmacy that is committed to serving our community. We provide prompt, professional service and strive to deliver the highest quality pharmaceutical care on a personal and individualized basis...</t>
  </si>
  <si>
    <t>Pharmacy Plus is a leading pharmacy group specialising in medicines management solutions for care homes in the UK. The company has a long heritage of innovation and influence within the Care Home sector, being the first UK Pharmacy organisation to focus solely on the specific needs of residents and professional colleagues working within this industry. They deliver high quality patient services through innovation and the use of technology. Their products and services to Care Homes are cutting edge and unrivalled in the UK, and in some cases are the first in the world. The Company's mission is to enhance patient safety, personalise care and improve quality of life.</t>
  </si>
  <si>
    <t>Xentric Technologies</t>
  </si>
  <si>
    <t>xentrictechnologies.com</t>
  </si>
  <si>
    <t>Xentric Technologies is an ISO 9001:2008 certified SEO and web designing company. We are also the best software company in India providing useful software. Xentric Technologies is an ISO 9001:2008 certified Kolkata based IT Company that provides creati...</t>
  </si>
  <si>
    <t>Xentric Technologies Pvt., Ltd. is one of the fastest-growing IT companies in India that provides a one-stop-web solution to every organization and individual. The company has a vivid presence in the Indian as well as international markets for its top-notch services. It is being a customer-oriented company, it pays special attention to offering clients an insight-driven intuitive service to ensure the best outcome at the most affordable budget.</t>
  </si>
  <si>
    <t>Anovaa Digital Lending</t>
  </si>
  <si>
    <t>anovaa.com</t>
  </si>
  <si>
    <t>Anovaa is a loan origination software for banks, credit unions, and non-bank lenders to launch or digitally transform their consumer loan products. Anovaa helps brands build products that drive business growth through lending. Our highly configurable s...</t>
  </si>
  <si>
    <t>Best Loan Origination Software | Digital Lending Platforms | Automated Loan Processing | Anovaa</t>
  </si>
  <si>
    <t>GOLDPOINT Systems</t>
  </si>
  <si>
    <t>goldpointsystems.com</t>
  </si>
  <si>
    <t>GOLDPoint Systems is a leading provider of lending software solutions. They offer a comprehensive suite of web-based products and APIs that enable lending institutions to originate and service any type of loan from anywhere. Their software is highly cu...</t>
  </si>
  <si>
    <t>GoldPoint Systems, Inc. offers customized financing software products for complete loan origination and servicing, full G or L activity, internet, and mobile solutions, comprehensive deposit needs, and much more. The company supports clients specializing in consumer, retail, and specialized lending.</t>
  </si>
  <si>
    <t>Premier Specialized Lending Solutions</t>
  </si>
  <si>
    <t>SocietyOne</t>
  </si>
  <si>
    <t>societyone.com.au</t>
  </si>
  <si>
    <t>Australia's Leading Digital Finance Platform | SocietyOne Get a simpler, faster &amp; fairer deal on a personal loan with SocietyOne. With flexible interest rates &amp; no ongoing fees, borrowing has never been easier. We remove the cost and complexity of the ...</t>
  </si>
  <si>
    <t>SocietyOne Australia Pty., Ltd. is a peer-to-peer online lending marketplace that connects borrowers and investors for loans. It offers unsecured personal loans to individuals, including debt consolidation, car, holiday, wedding, home renovation and education loans, and consumer and livestock loans to farmers or investors.</t>
  </si>
  <si>
    <t>Giving people control over their personal finances</t>
  </si>
  <si>
    <t>Pennant Technologies</t>
  </si>
  <si>
    <t>pennanttech.com</t>
  </si>
  <si>
    <t>Pennant Technologies is an agile, innovative financial technology company that powers the lending operations of global banks and financial institutions. Its suite of future ready lending products and solutions offer banks composable features and scalab...</t>
  </si>
  <si>
    <t>Pennant Technologies Pvt., Ltd. is a financial technology company. It offers products including a lending factory, host integrator, direct debit, bill pay, communication manager, Islamic finance factory, cross-sell as well as consulting and designing, digital engineering, and cloud SAAS services. The company serves its services around the world.</t>
  </si>
  <si>
    <t>Next Generation Lending Platform for all your lending products</t>
  </si>
  <si>
    <t>etika</t>
  </si>
  <si>
    <t>etika.com</t>
  </si>
  <si>
    <t>etika is a financial services company that was founded in 2012 with a mission to provide fairer finance to more people globally. They offer affordable finance tailored to the needs of customers, anywhere and anytime. etika's core values include being f...</t>
  </si>
  <si>
    <t>etika Australia Pty., Ltd. is a fintech company. It provides fairer consumer loans through its network of trusted business partners. It delivers financial products, in a socially responsible way, to customers and retailers.</t>
  </si>
  <si>
    <t>Innovative digital point of sale finance through online retailers</t>
  </si>
  <si>
    <t>Benedict group</t>
  </si>
  <si>
    <t>benedictgroup.com</t>
  </si>
  <si>
    <t>Benedict Group is a privately owned corporation that offers commercial loan servicing software and investment management applications. They provide a flexible system for managing commercial, multi-family, CDFI, and other unique loan types. Their softwa...</t>
  </si>
  <si>
    <t>Benedict Group, Inc. (BGI) is a computer software company. The company's loan servicing software offers loan servicing, loan accounting, and investor tracking software along with processing support such as loan application tracking, asset management, construction loan support, delinquent loan tracking, and reporting, automated loan changes, investor reporting, and more. It serves commercial lenders, insurance companies, consumer loans, and structured settlements.</t>
  </si>
  <si>
    <t>Benedict group's software is robust, flexible, easy-to-use and can handle all aspects of servicing from application to payoff</t>
  </si>
  <si>
    <t>XtremeMortgageWorx</t>
  </si>
  <si>
    <t>xtrememortgageworx.com</t>
  </si>
  <si>
    <t>XtremeMortgageWorX is a revolutionary automated, intelligent end to end mortgage business solution that provides unequalled visibility and drives ROI in every facet of the business. XtremeMortgageWorX makes every mortgage function and prime lending pro...</t>
  </si>
  <si>
    <t>Xtrememortgageworx, LLC is a Software Development company. It provides unequaled visibility and drives ROI in every facet of the business. The company serves its services to consumers and businesses throughout the United States.</t>
  </si>
  <si>
    <t>A leading provider of cloud-based automation marketing and sales software, designed for the mortgage lending and banking industry</t>
  </si>
  <si>
    <t>EMRIC</t>
  </si>
  <si>
    <t>emric.info</t>
  </si>
  <si>
    <t>EMRIC is an abbreviation for Euregion Meuse-Rhine Incident control and Crisis management. EMRIC ia a unique collaboration of public services, that are responsible for public safety, including fire services, technical assistance and emergency medical care in their respective territories. In a region that is so rich of borders, like the Euregion Meuse-Rhine, emergency services from abroad can often be at the scene of the incident faster than own services. When every second counts, fast assistance is vital. This is why CROSS-BORDER COLLABORATION IS NECESSARY The collaborating servcies are the fire services of Aachen, the Ordnungsamt from Kreis Heinsberg and the Ordnunsamt from the Städteregion Aachen in Germany, de Province of Limburg and Liège in Belgium and the Veiligheidsregio and GGD Zuid-Limburg in the Netherlands. These are the organisations that fund the collaboration and the so-called EMRIC office. In addition to these seven partners, over 30 services and governments are involved in the EMRIC collaboration. EMRIC ensures that cross-border collaboration is possible, however, self-evident it is in the least. Within these three countries, operational and legal systems differ to such extent, that a lot needs to be arranged, before ambulance or fire trucks are allowed to cross the border. In a region that is so rich of borders, like the Euregion Meuse-Rhine, working, recreating and studying across the border has become self-evident, however, this was not the case for assisting each other in case of emergencies. Luckily, a lot has been arranged over the years, often in collaboration with other governmental levels (national, federal, provincial and municipal). Currently, about 900 ambulances and 300 fire trucks cross the broder to deliver fast and adequate assistance in case of emergencies. For more information, please visit www.emric.info/en</t>
  </si>
  <si>
    <t>Euregio Meuse-Rhine Incident Response and Crisis Management (EMRIC) is an abbreviation for Euregion Meuse-Rhine Incident Control and Crisis Management. It is a unique collaboration of public services, that are responsible for public safety, including fire services, technical assistance, and emergency medical care in the respective territories.</t>
  </si>
  <si>
    <t>CredAcc</t>
  </si>
  <si>
    <t>credacc.com</t>
  </si>
  <si>
    <t>CredAcc is a no-code, end-to-end SMB loan management software for US banks and financial institutions that helps digitize their SMB lending processes.</t>
  </si>
  <si>
    <t>CredAcc develops a small business lending platform designed to help U.S. banks accelerate credit to small businesses. The company's platform has sales, operations, screening, underwriting, servicing, and innovation modules incorporating deep real-world SMB lending expertise resulting in superior customer experience, faster credit, innovative lending products, enriched underwriting, and lesser defaults, thereby helping small businesses grow without worrying about t money.</t>
  </si>
  <si>
    <t>CredAcc small business lending platform helps U.S. banks accelerate lending to small businesses without compromising on credit quality or customer experience</t>
  </si>
  <si>
    <t>Full Skope</t>
  </si>
  <si>
    <t>fullskope.com</t>
  </si>
  <si>
    <t>Full Skope is a financial technology company that provides a flexible loan origination platform for banks, credit unions, and non-bank lenders. Their flagship product, SkopeLend LOS, is a revolutionary Loan Origination System that offers vertical-speci...</t>
  </si>
  <si>
    <t>Full Skope, LLC is an information technology and services company. It specializes in providing a platform for shareholder management, financial services, and banking solutions. The company offers its services to banks, non-profits, equipment finance companies, factoring companies, and other non-bank lending sectors.</t>
  </si>
  <si>
    <t>Full Skope – Banking &amp; Relationship Building Software Services</t>
  </si>
  <si>
    <t>Crystal Clear Software</t>
  </si>
  <si>
    <t>loanperformer.com</t>
  </si>
  <si>
    <t>Loan Performer is the leading microfinance software worldwide. It is the No. 1 software for microfinance. Loan Performer 8 offers features such as fingerprint scanning for user authentication, SMS/mobile banking for direct client updates, and wide area...</t>
  </si>
  <si>
    <t>Crystal Clear Software, Ltd. doing business as Loan Performer develops, markets, sells, and implements Loan Performer micro-finance software. The company handles shares, savings, time deposits, loans, assets, debtors/creditors, and has a general ledger.</t>
  </si>
  <si>
    <t>Precurra</t>
  </si>
  <si>
    <t>precurra.com</t>
  </si>
  <si>
    <t>Precurra amortization software &amp; cloud computing for the financial professional.</t>
  </si>
  <si>
    <t>Inveer, LLC doing business as Precurra provides a modern, professional, secure amortization program. The company's software runs in the cloud, so it is available on all of the devices with any browser. It is easy to use anywhere and produces precise and accurate schedules for the most complicated cash flow scenarios.</t>
  </si>
  <si>
    <t>Felitec</t>
  </si>
  <si>
    <t>felitec.com</t>
  </si>
  <si>
    <t>Felitec specializes in the development of software products and solutions for the home and office.</t>
  </si>
  <si>
    <t>Felitec, Inc. specializes in the development of software solutions for the home and office. It provides top-quality software products and services that are both efficient and easy to use. The company's software products are designed to work with personal computers in the Windows environment.</t>
  </si>
  <si>
    <t>Soisy</t>
  </si>
  <si>
    <t>soisy.it</t>
  </si>
  <si>
    <t>Soisy offers peer to peer lending and digital payment services. Our clients can lend, borrow and exchange money, using a web platform available both for desktop and mobile devices. We want to innovate financial services to make them simple and accessible.</t>
  </si>
  <si>
    <t>Soisy SpA operates as a financial service company. It offers installment payments at point-of-sale (POS), financed via marketplace lending. The company offers its services in Italy.</t>
  </si>
  <si>
    <t>Offering installment payments at point-of-sale (POS), financed via marketplace lending</t>
  </si>
  <si>
    <t>CloudBnq</t>
  </si>
  <si>
    <t>cloudbnq.com</t>
  </si>
  <si>
    <t>CloudBnq is a company that provides loan origination software and digital lending platforms for community lenders. They enable businesses and consumer lending products without upfront capital or infrastructure investments. Their platform reduces time a...</t>
  </si>
  <si>
    <t>CloudBnq, Inc. is a banking company. It offers commercial lending, business loans, insurance, refinancing, and equipment loan services. The company serves customers within the area.</t>
  </si>
  <si>
    <t>LoanCirrus</t>
  </si>
  <si>
    <t>loancirrus.com</t>
  </si>
  <si>
    <t>LoanCirrus is a Fintech Customer Experience Company that provides a cloud-based lending software for small lenders. Their platform allows financial institutions to digitize their operations, implement process controls, and automate key parts of their b...</t>
  </si>
  <si>
    <t>LoanCirrus, Ltd. is a technology solutions company. It provides autonomous lending, origination intelligence, collections, automated collections, loan servicing, and payment intelligence. The company serves microfinance, banks, credit unions, consumer finance, and mortgage lending sectors.</t>
  </si>
  <si>
    <t>LoanCirrus - Lending Automation | LoanCirrus</t>
  </si>
  <si>
    <t>LendFoundry</t>
  </si>
  <si>
    <t>lendfoundry.com</t>
  </si>
  <si>
    <t>LendFoundry is a cloud-based alternative lending software company that offers a digital lending platform. Their SaaS-based platform helps lenders go to market faster and at a lower cost. They provide tools and accelerators for lenders to manage the dig...</t>
  </si>
  <si>
    <t>Full-stack lending platform for digital &amp; alternative lenders it helps lenders to go-to-market faster at a lower cost</t>
  </si>
  <si>
    <t>Funding</t>
  </si>
  <si>
    <t>funding.com.au</t>
  </si>
  <si>
    <t>Funding is Australia's #1 digital short term lender. Build the financial bridge you need with Funding's Bridging, Building and Business loans. We are a mortgage finance and funds management company. Since launching as one of Australia's first financial...</t>
  </si>
  <si>
    <t>Funding.com.au Pty., Ltd. is a mortgage finance and funds management company. It has originated millions in mortgages and assisted many satisfied customers since launching as one of Australia's first marketplace platforms in the property lending space.</t>
  </si>
  <si>
    <t>Funding is the online investment and lending marketplace</t>
  </si>
  <si>
    <t>Technicost</t>
  </si>
  <si>
    <t>technicost.com</t>
  </si>
  <si>
    <t>Technicost is a well-established software provider of credit and investment management solutions. With over 35 years of experience, Technicost offers a range of software solutions to financial institutions and cooperatives across Canada. Their products...</t>
  </si>
  <si>
    <t>Technicost, Inc. is a well-established and recognized software provider of credit and investment management solutions. The company successfully built a team of computer and finance specialists, as well as highly qualified executives that deliver credit software solutions and prompt service to more than a hundred financial institutions.</t>
  </si>
  <si>
    <t>Technicost has been providing Canadian Credit Unions with successful LOS solutions</t>
  </si>
  <si>
    <t>Shaw Systems</t>
  </si>
  <si>
    <t>shawsystems.com</t>
  </si>
  <si>
    <t>Shaw Systems Associates, LLC is a leading provider of loan management software and resources to the financial industry. They offer solutions for loan/lease servicing and collections/recovery. With over fifty years of experience, Shaw Systems has develo...</t>
  </si>
  <si>
    <t>Shaw Systems Associates, LLC provides enterprise-level financial software solutions for loan and lease servicing, collections, and recovery in the United States and internationally. The company offers retail and commercial loan servicing software auto lease portfolio management software; recovery post-charge-off management software a software solution that services wholesale floor plan processing and direct flooring for lenders; a boarding and pipeline tracking system to import a loan or lease from a source system.</t>
  </si>
  <si>
    <t>Shaw Systems has specialized in loan servicing software since 1967</t>
  </si>
  <si>
    <t>Lender Price</t>
  </si>
  <si>
    <t>lenderprice.com</t>
  </si>
  <si>
    <t>Lender Price is a company that provides banks, lenders, credit unions, and IMBs with a trusted and configurable pricing platform. Their Enterprise Pricing Engine is an all-in-one solution for every channel, offering innovative features such as granular...</t>
  </si>
  <si>
    <t>Cre8tech Labs, Inc. doing business as Lender Price develops digital consumer technology solutions. The company's products include a digital lending platform that offers asset verification, process automation, income verification, document management, configuration workflows, and a collaboration platform; a mortgage pricing engine which is a mortgage product pricing and eligibility engine with business intelligence and analytics; real-time mortgage pricing analytics; and consumer pricer, including mini pricer widget and tabular design.</t>
  </si>
  <si>
    <t>Lender Price - Mortgage Pricing Engine and Digital Mortgage</t>
  </si>
  <si>
    <t>Creintech Solutions</t>
  </si>
  <si>
    <t>creintech.com</t>
  </si>
  <si>
    <t>Creintech Finserv is a leading FinTech company in India that is revolutionizing the financial planning industry using state-of-the-art technology. With a team of experienced thinkers, designers, and developers, Creintech is known for its innovative sol...</t>
  </si>
  <si>
    <t>Creintech Solutions, LLP is a finTech company. Its structure allows it to demonstrate and implement different ideas for different industries and turn the ideas into ventures.</t>
  </si>
  <si>
    <t>Where creativity meets innovation &amp; technology</t>
  </si>
  <si>
    <t>Delter IT</t>
  </si>
  <si>
    <t>delter.co.za</t>
  </si>
  <si>
    <t>Delter is a company that specializes in providing loan management software and debtors management systems to micro lenders. They offer software packages that cater to any size of micro lending business, from small single offices to big groups and even ...</t>
  </si>
  <si>
    <t>Delter IT is a micro-lending software development company providing client management systems to microlenders. It offers a client and loan management software/debtors management system to micro-lenders.</t>
  </si>
  <si>
    <t>Pre Approve Me App</t>
  </si>
  <si>
    <t>preapprovemeapp.com</t>
  </si>
  <si>
    <t>Pre Approve Me is a mortgage technology company that provides customizable, easy, and powerful technology solutions for today's originators. Their app allows home buyers to understand how much home they can afford by using accurate debt-to-income formu...</t>
  </si>
  <si>
    <t>Pre-Approve Me, LLC is a software development company. It offers loan officers and mortgage companies a mobile communication platform designed to increase TBD pull-through and decrease the human capital required to close a home loan. The company provides its products and services for lenders, real estate agents, and homebuyers.</t>
  </si>
  <si>
    <t>Pre Approve Me App generates property-specific loan preapprovals for lenders, real estate agents, and homebuyers</t>
  </si>
  <si>
    <t>Loktra</t>
  </si>
  <si>
    <t>loktra.com</t>
  </si>
  <si>
    <t>Loktra is an ever growing cloud platform that offers a smart and intuitive way to maximize sales and improve revenue generation. The AI-enabled platform can be accessed on smartphones to assist salespeople, channel partners, and referral agents, while ...</t>
  </si>
  <si>
    <t>Loktra Technologies Pvt., Ltd. is a cloud platform to run a modern-day financial institute. The company platform simplifies how banks or financial institutions operate by unifying data and functionality from traditional core systems as well as new financial technologies into a seamless, digital customer experience.</t>
  </si>
  <si>
    <t>Loktra is a cloud platform that makes business processes smarter and seamless</t>
  </si>
  <si>
    <t>Funding Circle</t>
  </si>
  <si>
    <t>fundingcircle.com</t>
  </si>
  <si>
    <t>Fast, affordable loan programs with a simple online application process and funding in as little as 48 hours. Funding Circle is the world’s leading lending platform focused exclusively on small businesses, matching businesses who want to borrow with in...</t>
  </si>
  <si>
    <t>Funding Circle, Ltd. is a financial service company developing an enterprise (SME) lending platform that enables businesses to access finance from investors. It offers working capital, asset finance, one-off business expenses, and expansion capital. The company serves customers within the area.</t>
  </si>
  <si>
    <t>Peer-to-peer business loans</t>
  </si>
  <si>
    <t>Lendstream</t>
  </si>
  <si>
    <t>lendstream.io</t>
  </si>
  <si>
    <t>Lendstream is a cloud-based, multi-functional loan management software designed for mortgage, consumer, commercial lenders, and crowdfunding platform operators. Our software provides end-to-end solutions built specifically for your needs, offering auto...</t>
  </si>
  <si>
    <t>Crediti Rivus UAB doing business as Lendstream is a computer software company. It provides financial enterprises. The company serves clients in Lithuania.</t>
  </si>
  <si>
    <t>Software for Lending and Loan broker companies supporting complete lending process and many types of financing products</t>
  </si>
  <si>
    <t>LoanDisk</t>
  </si>
  <si>
    <t>loandisk.com</t>
  </si>
  <si>
    <t>Loandisk is an online loan management system designed specifically for microfinance and lending companies. It allows users to manage loans and savings accounts of borrowers, view charts and reports, and send SMS to borrowers. The software is cloud-base...</t>
  </si>
  <si>
    <t>Vivalek Pty., Ltd. doing business as Loandisk operates an online loan management system for microfinance and lending companies. It is also an online software that allows lending businesses to manage borrowers, loans, repayments, and collections with ease while being affordable at the same time.</t>
  </si>
  <si>
    <t>Loandisk - Online Loan Management System for Microfinance Cos</t>
  </si>
  <si>
    <t>MLO Shift</t>
  </si>
  <si>
    <t>mloshift.com</t>
  </si>
  <si>
    <t>MLO Shift is a company that provides CRM and marketing automation services for mortgage professionals. They offer a membership program that includes access to a world-class CRM and marketing automation system, as well as a library of video courses to h...</t>
  </si>
  <si>
    <t>MLO Shift is a CRM and Marketing Automation system for mortgage pros looking to take businesses into the new age of tracking leads, managing the loan process, marketing, and automated follow-up.</t>
  </si>
  <si>
    <t>FIS</t>
  </si>
  <si>
    <t>Revodoc</t>
  </si>
  <si>
    <t>revodoc.com</t>
  </si>
  <si>
    <t>Revo is a cloud based deal management service, it addresses the missing technology gap for mortgage application process and workflow management for high volume mortgage producers and their assistants using a cloud based CRM service solution</t>
  </si>
  <si>
    <t>Revodoc, Inc. is a software firm that offers a cloud-based CRM service solution for managing the mortgage application process and workflow. It helps mortgage teams manage all aspects of deals from leads through to mortgage application approvals to completion.</t>
  </si>
  <si>
    <t>ATLOS</t>
  </si>
  <si>
    <t>atlos.com</t>
  </si>
  <si>
    <t>ATLOS is a company that provides affordable paperless document management solutions for loan and mortgage origination. They offer online lending software that allows lenders to collect and store customer data, fill and e-sign forms, manage documents, a...</t>
  </si>
  <si>
    <t>Automated Tracking Loan Origination Software (ATLOS) is a computer software company. It develops online software that allows lenders to collect and store customer data, fill out and e-sign forms, manage documents, and much more. The company serves clients throughout the area.</t>
  </si>
  <si>
    <t>ATLOS is online software that allows lenders to collect and store customer data, fill and e-sign forms, manage documents, and much more</t>
  </si>
  <si>
    <t>TechnieCode</t>
  </si>
  <si>
    <t>techniecode.com</t>
  </si>
  <si>
    <t>Techniecode is a fast-growing IT solutions and technology provider for industries like mortgage, financial institutions, banking, and telecom in the United States. They offer a wide range of services including mortgage website development, Encompass co...</t>
  </si>
  <si>
    <t>Techniecode, Inc. is a software company. It offers LOS consulting and managed IT services. The company offers its services to mortgage companies, credit unions, and banks.</t>
  </si>
  <si>
    <t>Elysys</t>
  </si>
  <si>
    <t>elysys.com</t>
  </si>
  <si>
    <t>Elysys is a technology specialist in the Wealth, portfolio and Asset management space. They provide unified, end-to-end specialized software solutions built on Microsoft Dynamics 365 Business Central. Their software applications, NAVInvest and NAVCash,...</t>
  </si>
  <si>
    <t>Elysys SARL is a software solution for financial services companies of all sizes. It provides innovative and intelligent business applications that help clients run the entire business and deliver the right insights. The company works with its clients globally, to help them achieve business excellence and create sustainable advantage.</t>
  </si>
  <si>
    <t>Leading Financial Services Digital Transformation</t>
  </si>
  <si>
    <t>Lendesk</t>
  </si>
  <si>
    <t>lendesk.com</t>
  </si>
  <si>
    <t>Lendesk is a Canadian technology company that is modernizing the mortgage industry for mortgage professionals and lenders. Lendesk operates Finmo, Lender Spotlight and Gateway. Lendesk enables mortgage professionals with a complete end to end digital m...</t>
  </si>
  <si>
    <t>Lendesk Technologies, Ltd. is a loan origination platform for mortgage brokers. The company offers an application with features such as referral management, easy documentation management, condition reminders, pipeline overview, and more. It provides a point-of-sale system for mortgage brokers and a loan origination system for private lenders.</t>
  </si>
  <si>
    <t>Loan origination platform for mortgage brokers</t>
  </si>
  <si>
    <t>SysArc Infomatix</t>
  </si>
  <si>
    <t>sysarcinfomatix.com</t>
  </si>
  <si>
    <t>SysArc Infomatix is a leading FinTech software solutions provider that offers Loan Automation Solutions, Fund Management Solution, and other Financial Solutions to the lending sector. With over 20 years of experience, we have become an industry leader ...</t>
  </si>
  <si>
    <t>SysArc Infomatix Pvt., Ltd. is an IT consulting firm that has amassed several Fortune 500 clients. It helps clients to analyze, design, develop, test, and install applications under a wide variety of leading technologies. The company serves clients nationwide.</t>
  </si>
  <si>
    <t>Leading it consulting firm</t>
  </si>
  <si>
    <t>AMP Credit Technologies</t>
  </si>
  <si>
    <t>amp-creditech.com</t>
  </si>
  <si>
    <t>AMP Credit Technologies is a venture backed, growth stage, financial technology company focused on the burgeoning “ digital transformation” opportunity within the financial services sector, particularly upon automation of onboarding of customers for ac...</t>
  </si>
  <si>
    <t>AMP Credit Technologies, Ltd. is a financial technology company focused on the burgeoning alternative finance space. It enables banks and other business service providers to profitably offer equitable and transparent short-term unsecured loans to under-served small business customers - in both developed and emerging markets.</t>
  </si>
  <si>
    <t>AMP is dedicated to serving the needs of small businesses through banks and business service providers</t>
  </si>
  <si>
    <t>LendingWise</t>
  </si>
  <si>
    <t>lendingwise.com</t>
  </si>
  <si>
    <t>LendingWise is a digital lending platform fully integrated with a CRM, LOS, Marketplace, Pricing Engine, &amp; Loan Servicing. It's designed for Commercial lenders &amp; brokers, financial institutions &amp; private lenders in the real estate &amp; business funding in...</t>
  </si>
  <si>
    <t>The Loan Post, Inc. doing business as LendingWise is a robust, cloud-based CRM and LOS platform designed for commercial asset/equity-based lenders, aka Hard and Private Money Mortgage Lenders. Its lenders and brokers have an enterprise-level software platform to manage the entire network and specialized loan programs. The company's CRM and LOS are fully integrated under 1 platform so clients can manage the sales and marketing, wholesale channel, loan intake, processing, underwriting, closing, and servicing of hard money loans.</t>
  </si>
  <si>
    <t>Cloud Based CRM &amp; LOS Software | CRE, SBA, Private Money</t>
  </si>
  <si>
    <t>Megasys</t>
  </si>
  <si>
    <t>megasys.net</t>
  </si>
  <si>
    <t>Megasys is the leading provider of complete loan servicing systems for the consumer finance industry. Our solution handles credit application processing, servicing, collections, accounts payable, and a fully integrated general ledger. We provide custom...</t>
  </si>
  <si>
    <t>Megasys, Inc. is one of the leading providers of complete loan servicing systems for the consumer finance industry. The company's customers' system enhancement requests have kept it current with the needs of the consumer finance industry. It offers accounting and general ledger software, financial accounting software, loan servicing software, and networking systems.</t>
  </si>
  <si>
    <t>LeanDev</t>
  </si>
  <si>
    <t>leandev.se</t>
  </si>
  <si>
    <t>LeanDev is a leading provider of cloud-based core banking solutions, allowing our customers to create and launch new revenue streams.</t>
  </si>
  <si>
    <t>LeanDev AB develops software inspired by lean and agile principles. The Company's product suite LeanDev Financial Platform, LFP, constitutes the most modern products on the market for the financial industry. Its platform is designed to work in compliance with the regulatory requirements posed by the legislation of the European Union.</t>
  </si>
  <si>
    <t>LOAN SERVICING SOFT</t>
  </si>
  <si>
    <t>loanservicingsoft.com</t>
  </si>
  <si>
    <t>LOAN SERVICING SOFT is a loan servicing software platform that provides accurate and automated loan servicing solutions. Their software is flexible, scalable, and easy to use, allowing users to take control and streamline their loan servicing processes...</t>
  </si>
  <si>
    <t>Loan Servicing Soft, Inc. is a loan servicing software company that provides accurate and automated loan servicing solutions. It offers a range of features for loan servicing, including automated billing, investor support, accounting, servicing fees, and collections functionality. The company provides its services to clients across the country.</t>
  </si>
  <si>
    <t>Loan servicing software platform, designed from the ground up to increase lending and loan servicing efficiencies</t>
  </si>
  <si>
    <t>LoanTek</t>
  </si>
  <si>
    <t>loantek.com</t>
  </si>
  <si>
    <t>LoanTek is a company that offers mortgage pricing engine, lead management, and CRM systems. With over 20 years of experience in the mortgage industry, LoanTek provides highly qualified referrals and easy online tools for home loan originators. Their go...</t>
  </si>
  <si>
    <t>LoanTek, LLC offers a pricing engine platform that incorporates various features required to implement scalable consumer direct marketing. The company offers LoanTek, a solution that offers best execution pricing and automated quoting; mobile Web and customizable Website pricing solutions; lead management, CRM, email marketing, and automated telephone connection; dashboards that help clients to understand what is driving the bottom line and lenders with online mortgage origination. It provides its services at the most affordable rates in the industry making consumer access available to institutions of all sizes.</t>
  </si>
  <si>
    <t>LoanTek - Mortgage Pricing Engine, Lead Management &amp; CRM System</t>
  </si>
  <si>
    <t>Market Leader</t>
  </si>
  <si>
    <t>marketleader.com</t>
  </si>
  <si>
    <t>Market Leader is a provider of innovative marketing and technology solutions for businesses. They offer lead generation services and marketing tools for real estate professionals to exceed their monthly transaction goals. Founded in 1999, Market Leader...</t>
  </si>
  <si>
    <t>Market Leader Group, Inc. is a real estate company. It is a provider of marketing and technology solutions for real estate professionals, brokerages, and franchises. The company provides its services to clients throughout the United States.</t>
  </si>
  <si>
    <t>A pioneer in lead generation and contact management systems, Market Leader has been helping agents and teams manage, grow, and thrive since 1999</t>
  </si>
  <si>
    <t>SmartBiz Loans</t>
  </si>
  <si>
    <t>smartbizloans.com</t>
  </si>
  <si>
    <t>SmartBiz is a leading AI-powered small business financing platform that provides fast and flexible financing options for small business owners. They offer SBA loans, bank term loans, lines of credit, and more. With their advanced technology, small busi...</t>
  </si>
  <si>
    <t>BillFloat, Inc. doing business as SmartBiz is a financial services company. It offers access to SBA loans, bank term loans, and lines of credit. The company serves customers to small businesses across the United States.</t>
  </si>
  <si>
    <t>Answers Etc</t>
  </si>
  <si>
    <t>answersetc.com</t>
  </si>
  <si>
    <t>Answers Etc is a company that specializes in providing financial services software solutions. They offer innovative technologies to ensure the growth and success of their clients. Their flagship product is the ultimate check cashing and loan software, ...</t>
  </si>
  <si>
    <t>Elizabeth Typesetting Co. doing business as Answers, etc. has been innovating solutions and supplying leading-edge technology and continues to be a leader in this competitive market. It offers a variety of solutions to automate financial service centers, including check cashing, short-term lending, installment loans, debit card issuance, wire transfer, bill payments, and more while enabling multi-store data sharing with a secure and robust real-time network solution.</t>
  </si>
  <si>
    <t>Creator of all things awesome relating to financial service centers</t>
  </si>
  <si>
    <t>Whitman Technological Corporation</t>
  </si>
  <si>
    <t>wtech.us</t>
  </si>
  <si>
    <t>We love to solve complex problems. We build software for people, with the hope that everyone that will be affected by our systems will find that impact to be simple, understandable, useful and elegant. We want even the most distant echoes from our systems to resound of simplicity, to reveal the raw and essential truth of our reality. We try to think of any problem from as many angles as possible, often with the help of direct input from many people, so that our solutions will be as comprehensive and useful as possible. What do we do? We build software and play with any type of technology we can find. Our business revolves around the sale and support of our loan and lease servicing and management software, Moneylender Professional. We also offer services in conjunction with Moneylender, such as our AutoPay service. AutoPay enables borrowers to connect to their loans over the internet to set up recurring and one-time payments with their lenders. We really want to stay on top of the advancing waves of technology that sweep across humanity. We research and review what is published to see how other people are solving problems large and small. We look at the experiments and prototypes that others have attempted, in software and hardware technologies. We develop our own prototype and experimental hardware and software systems in order to gain hands-on experience with the latest technologies. Why do we do it? We believe every person has something to offer the world. In one way or another, every human being will have an impact on the society and the Earth. We want to use the things that make us unique to build a better future, to simplify peoples' lives, to solve problems, to erase complications and hurdles. As temporary creatures, we want to leave something behind in this world that reflects our unique spark, that reflects our genuine empathy and identification with our fellows. We see clearly that life is finite and we intend to make the most of our time. We see that thoughtfulness of others is vastly more rewarding than thoughtfulness of self. Our actions are purposely taken to enable others to achieve more and struggle less. Our reward is to be useful in life. © 2013-2021 Whitman Technological Corporation - All Rights Reserved.</t>
  </si>
  <si>
    <t>Whitman Technological Corp. develops custom software for automation, manufacturing, and data management. It offers driven custom solutions ranging from software, website and mobile application development to electronic, mechanical and chemical.</t>
  </si>
  <si>
    <t>Financial Industry Computer Systems</t>
  </si>
  <si>
    <t>fics.com</t>
  </si>
  <si>
    <t>FICS is a leading mortgage software provider that offers cost-effective and efficient loan origination and mortgage servicing software. Their flagship products, Loan Producer and Mortgage Servicer, automate the residential loan origination and servicin...</t>
  </si>
  <si>
    <t>Financial Industry Computer Systems, Inc. (FICS) is a mortgage loan origination software, residential servicing software, and commercial loan servicing software provider. It offers the most cost-effective, efficient, and flexible software solutions on the market today. The company has also delivered exceptional automation, performance, system support, and value that automates mortgage servicing operations, including payment processing, investor reporting, custodial accounting, imaging, report writing, and more.</t>
  </si>
  <si>
    <t>Financial Industry Computer Systems alizes in providing flexible, comprehensive residential and commercial technology solutions</t>
  </si>
  <si>
    <t>Dolphin Enterprises</t>
  </si>
  <si>
    <t>dolphinent.com</t>
  </si>
  <si>
    <t>Dolphin Enterprises is a Canadian loan servicing company that specializes in creating and implementing software for Mortgage Investment Corporations (MICs) and Canadian Private Mortgage Lenders. They offer an end-to-end solution for MICs, providing all...</t>
  </si>
  <si>
    <t>Dolphin Enterprises, Ltd. offers an innovative, complete, software solution for mortgage investments. The company focused on offering a comprehensive, integrated portfolio of products and services. Its range of products and services is tailored to meet the strict demands of the industry.</t>
  </si>
  <si>
    <t>Sparkholder</t>
  </si>
  <si>
    <t>sparkholder.com</t>
  </si>
  <si>
    <t>Sparkholder is a company that provides real-time information about non-listed companies for investors and banks. They offer a software solution called LoanStreet, which allows users to compare financing opportunities from various financiers and submit ...</t>
  </si>
  <si>
    <t>Sparkholder B.V. is an Amsterdam-based FinTech startup and developer of the LoanStreet application. It develops for entrepreneurs and advisers that are looking for a business loan.</t>
  </si>
  <si>
    <t>Continuity Programs</t>
  </si>
  <si>
    <t>continuityprograms.com</t>
  </si>
  <si>
    <t>Continuity Programs offers a variety of turn key programs that are designed to increase customer satisfaction, lead generation, customer retention, and referral business. They provide personalized and two-way communication between businesses and their ...</t>
  </si>
  <si>
    <t>Continuity Programs, Inc. is a CRM and direct marketing company that specializes in customer retention, generation, and prospecting programs. It helps companies with easy-to-use CRM software and automated marketing. Its platform, MyCRMDashboard includes built-in direct marketing, making it effortless for users to communicate with contacts.</t>
  </si>
  <si>
    <t>OnDeck</t>
  </si>
  <si>
    <t>ondeck.com</t>
  </si>
  <si>
    <t>OnDeck is a leading online lender that provides fast and easy small business lending solutions. They offer term loans up to $250K and lines of credit up to $100K, with funds available as soon as the same day. OnDeck combines personalized customer servi...</t>
  </si>
  <si>
    <t>On Deck Capital, Inc. is to provide capital financing services to businesses. It uses proprietary software to aggregate data about a business operation that is processed by an algorithm that determines loan eligibility.</t>
  </si>
  <si>
    <t>On Deck Capital Inc is a platform for online small business lending. The company transforms small business lending by making it efficient and convenient for small businesses to access capital</t>
  </si>
  <si>
    <t>Vaultedge</t>
  </si>
  <si>
    <t>vaultedge.com</t>
  </si>
  <si>
    <t>Vaultedge is a document AI platform that helps mortgage lenders, insurance companies, and banks automate document processing. With the use of AI, machine learning, and generative AI models, Vaultedge can extract data from a variety of documents and gen...</t>
  </si>
  <si>
    <t>Vaultedge Software Pvt., Ltd. is a mortgage automation company. It enables mortgage lenders and servicers to process loans. It also helps mortgage lenders and investors reduce loan production and due diligence costs and improve borrower</t>
  </si>
  <si>
    <t>Helps Law Firms and Enterprises improve margins and win more business by automating Contract Analysis using artificial intelligence</t>
  </si>
  <si>
    <t>DownHome Solutions</t>
  </si>
  <si>
    <t>downhomesolutions.com</t>
  </si>
  <si>
    <t>DownHome Solutions is a company that specializes in providing loan servicing software designed for community development lenders. Their software, DownHome Loan Manager, offers bank-level security and continuous data backup. The company supports the mis...</t>
  </si>
  <si>
    <t>Downhome Solutions, LLC is a loan-tracking software tool designed expressly for community lenders. The company offers down-home loan management software for managing community loan funds. It serves clients in the area.</t>
  </si>
  <si>
    <t>PCFS Solutions</t>
  </si>
  <si>
    <t>pcfssolutions.com</t>
  </si>
  <si>
    <t>PCFS Solutions is a leading business lending software provider offering the only Prospect to Payoff solution. Our unique platform solves the many challenges commercial lenders face around risk management, compliance and efficiency. Shaped from servicin...</t>
  </si>
  <si>
    <t>PCFS Solutions, Inc. is a software provider offering the only Prospect to Payoff solution. It provides business lending software solutions and lifecycle management platforms. The company offers its services to businesses and consumers across United States.</t>
  </si>
  <si>
    <t>PCFS Solutions - End to End Commercial Lending Software</t>
  </si>
  <si>
    <t>SYNDi Group</t>
  </si>
  <si>
    <t>syndi.ca</t>
  </si>
  <si>
    <t>From loan management to mortgage management to fund management to investment ledgers, SYNDi offers a variety of financial applications that are right for you. SYNDi's easy-to-use software can be integrated into your accounting system, provide reports on demand, has Microsoft Office integration, security management, pop-up reminders and much more! -- SYNDi Group is a division of Indusflow Systems Inc. To learn more, visit https://indusflow.com.</t>
  </si>
  <si>
    <t>SYNDi Group is loan management to mortgage management to fund management to investment ledgers, SYNDi offers a variety of financial applications. It is an easy-to-use software that can be integrated into the accounting system, provide reports on demand, has Microsoft Office integration, security management, pop-up reminders and much more</t>
  </si>
  <si>
    <t>Finflux</t>
  </si>
  <si>
    <t>finflux.co</t>
  </si>
  <si>
    <t>Finflux is a SaaS technology platform that provides lending solutions to financial institutions. Their product suite includes loan origination, loan management, underwriting, collection, mobility, and analytics. With a loan portfolio of $9 billion and ...</t>
  </si>
  <si>
    <t>Conflux Technologies Pvt., Ltd. doing business as Finflux is a software development and financial services company. It provides a SaaS technology platform to democratize lending,  product includes loan origination, loan management, and underwriting. The company offers its products and services to microfinance organizations, NGOs, and social enterprises.</t>
  </si>
  <si>
    <t>Gives financial institutions the key to stay ahead of the curve by equipping them with futuristic lending products that are secure, scalable, and cloud-first</t>
  </si>
  <si>
    <t>Lendico</t>
  </si>
  <si>
    <t>lendico.de</t>
  </si>
  <si>
    <t>Als Kreditmarktplatz bringt Lendico private Kreditnehmer und Anleger zusammen. Das spart Zeit und Geld: Private Kreditnehmer profitieren von niedrigen Zinsen und Anleger von hohen Renditen. Private Kreditnehmer erhalten über Lendico auf schnellem und u...</t>
  </si>
  <si>
    <t>Lendico Deutschland GmbH is a multinational company. It develops and operates as an online platform that connects borrowers, and investors. It also offers credit solutions to consumers and businesses in its area.</t>
  </si>
  <si>
    <t>Online marketplace for peer-to-peer loans</t>
  </si>
  <si>
    <t>eLendingPlatform</t>
  </si>
  <si>
    <t>elendingplatform.com</t>
  </si>
  <si>
    <t>SB Technologies (elendingplatform.com) provides loan management software with automated loan processing system and end to end lending solutions for small, mid size and large financial institutions. Their eLending Platform combines the best of tailored ...</t>
  </si>
  <si>
    <t>SB Technologies, Ltd. doing business as eLending Platform combines the best of tailored software with the cost savings and efficiency gains of off-the-shelf solutions to provide an entirely new way to run the loan business. The company is created and designed by a team of senior online lending professionals and marketing experts.</t>
  </si>
  <si>
    <t>ELendingPlatform combines the best of tailored software with the cost savings</t>
  </si>
  <si>
    <t>Professional Bank Services</t>
  </si>
  <si>
    <t>probank.com</t>
  </si>
  <si>
    <t>FORVIS is a leading provider of continuing education programs for financial professionals. They offer a wide range of educational services, including compliance seminars, webinars, and in-house training. With over 1,000 compliance-related courses, FORV...</t>
  </si>
  <si>
    <t>Professional Bank Services, Inc. doing business as ProBank Austin is a consulting and educational service company. It advises on mergers and acquisitions, corporate structuring and planning, branching, loan reviewing, compliance, management, technology, profitability, litigation, and expert witness. The company serves clients across the country.</t>
  </si>
  <si>
    <t>Industry leading consulting and educational services to the financial industry</t>
  </si>
  <si>
    <t>Openclose.com</t>
  </si>
  <si>
    <t>openclose.com</t>
  </si>
  <si>
    <t>OpenClose is a fintech provider that offers a comprehensive loan origination software suite. Their web-based technology automates all business channels and workflows, including loan origination, pricing engines, website design, and social media marketi...</t>
  </si>
  <si>
    <t>Beanstalk Networks, LLC doing business as OpenClose, Inc. is a computer software company. It provides browser-based solutions for lenders, banks, and credit unions. The company serves its services to consumers and businesses worldwide.</t>
  </si>
  <si>
    <t>Loan organization software tool</t>
  </si>
  <si>
    <t>BNTouch</t>
  </si>
  <si>
    <t>bntouch.com</t>
  </si>
  <si>
    <t>BNTouch Mortgage CRM is a marketing, sales management and partnership building solution for mortgage offices of any size. With BNTouch CRM you can plan your marketing campaigns, execute those campaigns, manage incoming leads and build relationship with...</t>
  </si>
  <si>
    <t>BNTouch, Inc. provides tools for professionals: automated lead management, branded mobile apps, and advanced email marketing. Its product, BNTouch Mortgage CRM, is a mortgage-specific hosted CRM solution for banks and mortgage offices of any size.</t>
  </si>
  <si>
    <t>Powerful tools for professionals: automated lead management, branded mobile apps, advanced email marketing</t>
  </si>
  <si>
    <t>NIRA</t>
  </si>
  <si>
    <t>nirafinance.com</t>
  </si>
  <si>
    <t>NIRA is an RBI compliant instant loan app that provides low interest instant loans. NIRA Finance is the best app for salaried people where you can avail a loan up to 1 lakh on EMI using a secure 100% online process. Low Interest Loans up to 1 lakh for ...</t>
  </si>
  <si>
    <t>Shuhari Tech Ventures Pvt., Ltd. doing business as NIRA is a new age FinTech company functional in the consumer lending space. It focuses on financial inclusion by creating simple, transparent products that empower individuals to live a life of choice and freedom.</t>
  </si>
  <si>
    <t>NIRA promotes financial inclusion by creating simple, transparent products that empower individuals to live a life of choice and freedom</t>
  </si>
  <si>
    <t>Constellation Financing Systems</t>
  </si>
  <si>
    <t>constellationfs.com</t>
  </si>
  <si>
    <t>Constellation Financial Software (a subsidiary of Constellation Software Inc.) provides specialized software solutions that fuel business growth by helping customers streamline operations, increase efficiencies and reduce costs. Our software solutions ...</t>
  </si>
  <si>
    <t>Constellation Financing Systems Corp. is a premier software and service provider of CRM, origination, credit, document management, leasing and loan management software, and related services to financial institutions, leasing companies, and equipment manufacturers.</t>
  </si>
  <si>
    <t>Developer of post-origination commercial loan monitoring and analysis solutions for financial institutions</t>
  </si>
  <si>
    <t>Mortgage iQ CRM</t>
  </si>
  <si>
    <t>mortgageiqcrm.com</t>
  </si>
  <si>
    <t>Mortgage iQ is a leading provider of enterprise-level Mortgage CRM, Sales, and Marketing solutions built specifically for the lending industry. Their flagship product, Mortgage iQ, offers configurable, scalable, and flexible workflow technology for lea...</t>
  </si>
  <si>
    <t>King Technology Group, LLC doing business as Mortgage iQ CRM is a software development company. It provides CRM, sales, and marketing solutions for the mortgage lending Industry. The company offers its services within the area.</t>
  </si>
  <si>
    <t>Top Mortgage CRM | Mortgage iQ® | Mortgage Marketing and Lead Management | Home</t>
  </si>
  <si>
    <t>Fly Now Pay Later</t>
  </si>
  <si>
    <t>flynowpaylater.com</t>
  </si>
  <si>
    <t>Fly Now Pay Later is a travel tech company that offers a flexible credit account for all things travel. Customers can book a holiday, hotel, or trip and spread the cost over a duration that suits them. The company is temporarily pausing operations in t...</t>
  </si>
  <si>
    <t>Pay Later Group, Ltd. doing business as Fly Now Pay Later a fintech payments company that lets consumers instantly spread the cost of travel over a flexible duration. It helps travel brands supercharge sales, conversion, and average order value by providing a range of flexible alternative payment options to consumers at the checkout - online, in-store, or via the call center.</t>
  </si>
  <si>
    <t>Fly Now Pay Later, a fintech company lets consumers instantly spread the cost of their travel over a flexible duration</t>
  </si>
  <si>
    <t>ROYDAN</t>
  </si>
  <si>
    <t>roydan.com</t>
  </si>
  <si>
    <t>Roydan is a software development company that specializes in debt collection software. They are known for their proprietary Bloodhound collection software solution, which helps collection agencies track all aspects of their business, from receiving cli...</t>
  </si>
  <si>
    <t>Roydan Enterprises, Ltd. is a company that operates in the software development industry. The company specializes in providing debt collection software. It provides services to clients throughout North America.</t>
  </si>
  <si>
    <t>Debt collection software developers</t>
  </si>
  <si>
    <t>rebuildingsociety.com</t>
  </si>
  <si>
    <t>rebuildingsociety.com is an online platform connecting businesses seeking loans with individual lenders looking for a better return on their money. Lenders must be based in the EU. Bids start from £10 and lenders stipulate the interest rate they're pre...</t>
  </si>
  <si>
    <t>Rebuildingsociety.com, Ltd. is an online lending platform connecting businesses seeking loans with individual lenders looking for a better return on its money. The company operates an online peer-to-peer (P2P) lending platform that enables investors to provide loans to businesses. It is a Network Principal that works with appointed representatives that operate using its regulatory permissions.</t>
  </si>
  <si>
    <t>P2P lending platform for SMEs</t>
  </si>
  <si>
    <t>CU Direct</t>
  </si>
  <si>
    <t>cudirect.com</t>
  </si>
  <si>
    <t>CU Direct delivers enterprise lending solutions and technology to over 1,100 financial institutions, 14,000 auto dealers as well as retailers and medical providers nationwide. CU Direct helps credit unions, dealers and affinity groups succeed. CU Direc...</t>
  </si>
  <si>
    <t>CU Direct Corp. delivers enterprise lending and technology solutions to financial institutions, auto dealers, retailers, and medical providers nationwide. The company provides products and solutions that meet the demands of today's and tomorrow's financial landscape by bringing innovation and expertise to indirect lending, consumer and mortgage loan origination, point-of-sale, digital retail, analytics, marketing and CRM, auto shopping, and business process outsourcing.</t>
  </si>
  <si>
    <t>CU Direct helps credit unions, dealers and affinity groups succeed</t>
  </si>
  <si>
    <t>Financial Network</t>
  </si>
  <si>
    <t>fniblueprint.io</t>
  </si>
  <si>
    <t>Financial Network, Inc. is a leader in building custom loan software workflows, managing robust reports, and automating credit decisions. They offer flexible loan origination software platforms, bureau response data integrations, and comprehensive supp...</t>
  </si>
  <si>
    <t>Financial Network, Inc. is a software company. It offers good support for lending, origination, and analytical operations. The company's solutions are built on a set of time-tested components, with solutions for the financial, insurance, collections, and numerous other industries. It serves its clients in the United States.</t>
  </si>
  <si>
    <t>FNI have been building fast and efficient software platforms</t>
  </si>
  <si>
    <t>Phpscripts Mall</t>
  </si>
  <si>
    <t>phpscriptsmall.com</t>
  </si>
  <si>
    <t>PHP Scripts Mall is a professional open source script developing company that has been in operation for 14 years. They offer more than 100 different ready-made scripts developed for various categories. With responsive design, clear coding, and user-fri...</t>
  </si>
  <si>
    <t>Php Scripts Mall Pvt, Ltd. is one the professional open-source script-developing companies for 14 years. It offers more than 100 different readymade scripts developed for different categories.</t>
  </si>
  <si>
    <t>Mirador</t>
  </si>
  <si>
    <t>miradortech.com</t>
  </si>
  <si>
    <t>Mirador is a company that provides a fast, smart, and secure cloud-based platform for small business lending. Their platform powers customer acquisition, digital loan application and digitization, intelligent product routing and pre-screening, data man...</t>
  </si>
  <si>
    <t>Mirador Financial, Inc. is a front-end small business lending platform supporting established lenders with borrower acquisition, digital application, decision, and borrower communication. The company's features include a pre-qualification filter, automated document collection, condensed credit view, online borrower application, digital credit application file, supplemental risk evaluation, optional API integration, lender dashboard, and digital signatures with DocuSign.</t>
  </si>
  <si>
    <t>Leading front-end small business lending platform supporting established lenders with application through underwriting</t>
  </si>
  <si>
    <t>DiCOM Software</t>
  </si>
  <si>
    <t>dicomsoftware.com</t>
  </si>
  <si>
    <t>DiCOM Software is a leading provider of Credit Risk and Loan Review software solutions for financial institutions.</t>
  </si>
  <si>
    <t>DiCom Software, LLC operates as a Software Development. It also specializes in risk assessments, scoping, workflow management, credit risk management solutions, reporting, and more.</t>
  </si>
  <si>
    <t>Axe Finance</t>
  </si>
  <si>
    <t>axefinance.com</t>
  </si>
  <si>
    <t>Leading Loan Origination Software &amp; Credit Risk Management Vendor Axe Finance provides ACP, a loan origination system and credit risk management software. ACP helps lending institutions proactively mitigate risk and ensure compliance with regulations w...</t>
  </si>
  <si>
    <t>Axe Finance B.V. is a company that operates in the IT services and IT consulting industries. The company specializes in providing credit process automation solutions and consulting in the banking IT and risk domains. It provides services to clients globally.</t>
  </si>
  <si>
    <t>Provides lending digitalisation solutions for financial institutions</t>
  </si>
  <si>
    <t>Financial Spectra</t>
  </si>
  <si>
    <t>financialspectra.com</t>
  </si>
  <si>
    <t>Home | Financial Spectra Prizm Lending Suite is an innovative loan management solution designed to meet the needs of digital lending Financial Spectra™ offers highly flexible and feature rich lending solution designed specifically for the modern day le...</t>
  </si>
  <si>
    <t>FinancialSpectra Pty., Ltd. is a computer software company. It provides cloud-based applications for financial services. The company offers its products and services to industries including auto loans, business loans, consumer loans, equipment financing, home loans, lines of credit, economic relief loans, syndication loans, debit consolidations, and student loans throughout Australia, the United States, and India.</t>
  </si>
  <si>
    <t>Note Dashboard</t>
  </si>
  <si>
    <t>notedashboard.com</t>
  </si>
  <si>
    <t>Note Dashboard is a cloud-based loan management software company that provides a complete and scalable mortgage note management solution to mortgage lenders, banks, note investors, and other financial institutions. Our software automates and streamline...</t>
  </si>
  <si>
    <t>Note Dashboard operates a cloud-based mortgage note and loan management software for lenders and financial institutions of all types and sizes. The company provides mortgage loan servicing software with a simple.</t>
  </si>
  <si>
    <t>Cloud based note and loan management software</t>
  </si>
  <si>
    <t>Capital on Tap</t>
  </si>
  <si>
    <t>capitalontap.com</t>
  </si>
  <si>
    <t>Capital on Tap provides an all in one small business credit card and spend management platform. Capital on Tap makes it easy for small business owners to manage cards for their employees, access funding for their business, and earn cash back, travel, a...</t>
  </si>
  <si>
    <t>New Wave Capital, Ltd. doing business as Capital On Tap is a firm that operates in the financial services industry. It provides loans to small businesses, micro retailers, and supply chain groups.</t>
  </si>
  <si>
    <t>The credit card built for small businesses</t>
  </si>
  <si>
    <t>EnergySage</t>
  </si>
  <si>
    <t>energysage.com</t>
  </si>
  <si>
    <t>EnergySage is the leading online marketplace for competitive solar offers, allowing consumers to shop and compare quotes from the largest network of pre-screened solar installers in the country. They connect homeowners, renters, and businesses with mul...</t>
  </si>
  <si>
    <t>EnergySage, Inc. is an online marketplace for turnkey solar energy systems and community solar. The company offers clean energy information, energy efficiency, smart home devices, combined heat and power systems, solar electricity, high-efficiency HVAC systems, solar hot water, customer advocacy services, solar PV, and qualified lead generation. It serves clients in the United States.</t>
  </si>
  <si>
    <t>Kayak for Solar PV systems</t>
  </si>
  <si>
    <t>Inovatec Systems</t>
  </si>
  <si>
    <t>inovatec.com</t>
  </si>
  <si>
    <t>Inovatec Solutions that Drive the Evolution of Lending. We are experts in providing innovative software solutions helping businesses establish a scalable, data-driven business model. Book more deals, unlock new efficiencies, and adapt more quickly to m...</t>
  </si>
  <si>
    <t>Inovatec Systems Corp. provides innovative software solutions helping businesses establish a scalable, data driven business model within the automotive and equipment finance industry. It offers quality solutions, service, and support to clients from small businesses to large corporations no matter how unique or complex the problem may be.</t>
  </si>
  <si>
    <t>Industry Leading Loan Origination SystemCloud based software solutions for automotive and equipment finance</t>
  </si>
  <si>
    <t>TimeValue Software</t>
  </si>
  <si>
    <t>timevalue.com</t>
  </si>
  <si>
    <t>TimeValue Software develops time saving software solutions to serve the needs of tax, legal, leasing, banking, and other financial professionals. They offer a wide range of products and services including TValue amortization software, financial calcula...</t>
  </si>
  <si>
    <t>TimeValue Software, Inc. is a software development company that develops software solutions. It offers amortization software, financial calculators, and tax interest and penalty calculator. The company serves the needs of tax, legal, leasing, banking, and other financial professionals.</t>
  </si>
  <si>
    <t>FinSoft, LLC</t>
  </si>
  <si>
    <t>finsoft.net</t>
  </si>
  <si>
    <t>FinSoft, LLC specializes in Asset Based Lending (ABL) software for secured commercial finance back office operations and field examination / audit workpapers. They offer desktop, Cloud (SAAS), and hybrid Cloud solutions. Their flagship product, AssetRe...</t>
  </si>
  <si>
    <t>FinSoft, LLC is a company that operates in the Software Development industry. It specializes in Asset Based Lending (ABL) software for secured commercial finance back-office operations and field examination or audit workpapers, Desktop, Cloud (SAAS), and hybrid Cloud solutions. The company focuses on providing quality services to clients and end-users in the United States.</t>
  </si>
  <si>
    <t>Asset Based Lending Software ABL Audit, Ineligibles, Operations</t>
  </si>
  <si>
    <t>C2 Systems</t>
  </si>
  <si>
    <t>go-c2.com</t>
  </si>
  <si>
    <t>C2 Covalent is a Dallas-based company that offers cloud-based loan origination software for lenders nationwide. Their flagship product, C2 Covalent, is a loan origination system that integrates consumer and small business credit decisioning and origina...</t>
  </si>
  <si>
    <t>C2 Systems, LLC offers C2 covalent, a cloud-based loan origination system. The company offers solutions quickly and consistently processes consumer and small commercial loan applications from point of sale.</t>
  </si>
  <si>
    <t>Capital Express 365</t>
  </si>
  <si>
    <t>capitalexpress365.com</t>
  </si>
  <si>
    <t>The Origination Platforms CAPX365™, is an easy-to-use, a state of the art platforms that allows brokers, realtors, residential bankers and professionals to originate live quotes on commercial mortgages, residential investment properties and business loans.</t>
  </si>
  <si>
    <t>Metwest Capital Group, LLC doing business as Capital Express 365, LLC is an easy-to-use, state-of-the-art platform. It allows brokers, realtors, residential bankers, and professionals to get live quotes on various loans.</t>
  </si>
  <si>
    <t>Trade Ledger</t>
  </si>
  <si>
    <t>tradeledger.io</t>
  </si>
  <si>
    <t>Trade Ledger is a commercial lending SaaS technology company that provides next-generation working capital solutions. Their customer-centric platform, which is embeddable, API-first, and cloud-native, allows lenders to launch new products in just 90 da...</t>
  </si>
  <si>
    <t>Trade Ledger Pty., Ltd. operates as a completely digital business lending platform. The company has a corporate lending Platform for better business lending that supports many lending categories including invoice funding, supply chain financing, and debtor financing.</t>
  </si>
  <si>
    <t>Credit &amp; fraud analysis, b2b ecommerce, cash flow lending</t>
  </si>
  <si>
    <t>Integrated Accounting Solutions</t>
  </si>
  <si>
    <t>iasolutions.info</t>
  </si>
  <si>
    <t>LoanAssistant™ is a loan servicing add-on for QuickBooks® that allows efficient management of multiple loans and credit lines. It seamlessly integrates with QuickBooks® and eliminates the need for double entry. With built-in features for servicing, rep...</t>
  </si>
  <si>
    <t>Integrated Accounting Solutions NYC, Inc. is a powerful and fully featured loan amortization software on the market and a loan servicing add-on for QuickBooks that allows efficient manage multiple loans and credit lines. Its loan amortization software is easy to use, and understand and it can help with many lending needs.</t>
  </si>
  <si>
    <t>Top of Mind Networks</t>
  </si>
  <si>
    <t>topofmind.com</t>
  </si>
  <si>
    <t>#1 Most Used Mortgage CRM | Surefire CRM by Top of Mind Surefire CRM Enterprise Lenders, Brokers and LOs all Win with Surefire CRM's Award Winning Mortgage Content, Email, Text, Phone Marketing Top of Mind’s Surefire CRM is a leading sales and online m...</t>
  </si>
  <si>
    <t>Top of Mind Networks, LLC develops customer relationship management (CRM) and marketing automation software. It has been developing technology to enable loan officers to better track, connect, and engage with customers, prospects, and referral partners, driving repeat transactions, and allowing them to build books of business.</t>
  </si>
  <si>
    <t>Provider of customer relationship management and marketing automation software</t>
  </si>
  <si>
    <t>Cloudsquare</t>
  </si>
  <si>
    <t>cloudsquare.io</t>
  </si>
  <si>
    <t>Cloudsquare is a Salesforce Consulting Partner and product developer that innovates with each and every solution, pushing the bounds of what is possible in the system and taking full advantage of the platform’s infrastructure to deliver future proof an...</t>
  </si>
  <si>
    <t>Cloudsquare, Inc. is a salesforce cloud alliance partner company. It provides end-to-end support across Salesforce products and 3rd party apps. The company services include salesforce consulting, salesforce implementation, salesforce development, integration, business strategy,  salesforce data migration, analytics, process design, user experience, managed services, 3rd party app configuration, and development. It serves clients across the United States.</t>
  </si>
  <si>
    <t>Launcher.Solutions</t>
  </si>
  <si>
    <t>launcher.solutions</t>
  </si>
  <si>
    <t>Loan Origination Solutions Loan Origination System Configurable and scalable Loan Origination System with solutions for Subprime Indirect Automotive, Direct Consumer Lending, and Leasing for any assets. Version V Has Arrived Configurable and Scalable L...</t>
  </si>
  <si>
    <t>Launcher Solutions, LLC is a technology product and service company built on the foundation of care, innovation, understanding, and speed. It specializes in the subprime or near-prime automotive lending industry. The company offers software applications for data analytics, and integration, telephony, and custom web development.</t>
  </si>
  <si>
    <t>A technology services and products provider</t>
  </si>
  <si>
    <t>LendingHome</t>
  </si>
  <si>
    <t>lendinghome.com</t>
  </si>
  <si>
    <t>LendingHome is now Kiavi. The benefits you've come to trust... timely capital to fund, power to scale — updated and streamlined for today's investor.</t>
  </si>
  <si>
    <t>LendingHome Corp. provider of fix-and-flip lending services intended for real estate investors. The company leverages innovative technology and expert advice to offer short-term hard money loans and home mortgage loans with a streamlined application process, enabling clients to quickly and reliably receive the financing projects and businesses to thrive.</t>
  </si>
  <si>
    <t>Built-from-scratch technology that covers every stage of the real estate loan process</t>
  </si>
  <si>
    <t>Nivo</t>
  </si>
  <si>
    <t>nivohub.com</t>
  </si>
  <si>
    <t>Nivo is a secure messaging solution for regulated industries. It provides secure instant messaging and digital identity in one solution. Nivo helps businesses digitize manual processes, reducing the time and costs associated with phone, paper, post, an...</t>
  </si>
  <si>
    <t>Nivo Solutions, Ltd. is a provider of communication services. The company offers an instant messaging service that banks can communicate sensitive and transactional data over. It serves customers in the United Kingdom.</t>
  </si>
  <si>
    <t>Provides trusted and convenient customer service interactions</t>
  </si>
  <si>
    <t>Sallie Mae</t>
  </si>
  <si>
    <t>salliemae.com</t>
  </si>
  <si>
    <t>Sallie Mae is the nation’s saving, planning, and paying for college company, offering private education loans, free college planning tools, and online banking. Sallie Mae offers solutions that help families save, plan and pay for college.</t>
  </si>
  <si>
    <t>SLM Corp. doing business as Sallie Mae Bank is a saving, planning, and paying for college company. It offers private education loans, free college planning tools, and online banking. The company serves clients in the United States.</t>
  </si>
  <si>
    <t>Sallie Mae | Student Loans, Education Loans For College</t>
  </si>
  <si>
    <t>Digilytics AI</t>
  </si>
  <si>
    <t>digilytics.ai</t>
  </si>
  <si>
    <t>Digilytics AI is an AI software powerhouse with verticalized products in select industries, namely mortgage and auto aftermarket industry. Their products ensure complete, correct, consistent, and compliant loan data by reconciling elements across multi...</t>
  </si>
  <si>
    <t>Arimon, Ltd. doing business as Digilytics AI drives business value by leveraging the platform. It helps clients achieve profitable growth and deliver excellence, through the intelligent use of the rapidly expanding universe of data operated. The company provides analytics, Artificial Intelligence, Cognitive Computing, Machine Learning, Software-as-a-Service, Data Science, Big Data, Visualisation, Business Consulting, Conversational Analytics, Real-time Intelligence, analytics, mortgages, lending, fintech, financial services, mortgage lender, digital lending, secured lending, and AI.</t>
  </si>
  <si>
    <t>E-Closing</t>
  </si>
  <si>
    <t>e-closing.com</t>
  </si>
  <si>
    <t>E-Closing is a cloud-based title production software that enables title agents to streamline their workflow and provide better customer service. Their flagship product, ClosingVue, offers features such as status tracking, real-time updates, secure docu...</t>
  </si>
  <si>
    <t>iMarc, Inc. doing business as E-Closing, LLC provides Web-based closing and title processing software solutions to handle residential and commercial real estate closings. The company's software allows users to receive orders electronically from lenders, provide accurate quotes, create various closing and title-related documents, print checks and reconcile escrow or IOLTA accounts, record documents electronically, and store various signed documents within users' files.</t>
  </si>
  <si>
    <t>Title industry’s premiere cloud based title production system</t>
  </si>
  <si>
    <t>Affordit</t>
  </si>
  <si>
    <t>affordit.com</t>
  </si>
  <si>
    <t>Affordit is a Nextgen Financial Technology company that provides easy to understand solutions to improve consumers' financial position. They offer innovative lending solutions for financial institutions by analyzing applicants' financial data and provi...</t>
  </si>
  <si>
    <t>Affordability4You, LLC is a financial technology company that easily connects to existing loan origination platforms. The company provides increased product penetration, labor cost reduction, and increased cross-sales and allows the financial institution to offer tailored recommendations to applicants. It also analyzes the customer's credit and provides actionable solutions to optimize the customer's credit profile.</t>
  </si>
  <si>
    <t>Site that enables customers to purchase products on a weekly payment basis</t>
  </si>
  <si>
    <t>Lendex</t>
  </si>
  <si>
    <t>lendex.nl</t>
  </si>
  <si>
    <t>Lendex provides instant certainty about the financing of your desired purchases in a simple, digital and reliable way. The ease of the application process makes it possible to have access to loans on the spot, be that in stores or anywhere online. Fina...</t>
  </si>
  <si>
    <t>Lendex Nederland B.V. operates in the financial services industry. It is a provider of banking services for both investors and borrowers and helps in marketing consumer loans. The company focuses on consumer lending (personal loans and mortgages) and institutional investors (though retail investors can participate as well).</t>
  </si>
  <si>
    <t>Calculate how much you can borrow and receive a free quote!</t>
  </si>
  <si>
    <t>Rockport Group</t>
  </si>
  <si>
    <t>rockportgroup.net</t>
  </si>
  <si>
    <t>Rockport Group is a fully integrated Toronto real estate services provider. They have been transforming landscapes and lifestyles throughout the GTA for over 60 years. They specialize in the development and construction of high-quality mid and high-ris...</t>
  </si>
  <si>
    <t>Rockport Group is a real estate services provider that handles land acquisition, development, project and construction management, and property management. It provides land acquisition, development, project and construction management, residential, and commercial real estate services. The company serves clients throughout GTA.</t>
  </si>
  <si>
    <t>Teledata Communications</t>
  </si>
  <si>
    <t>tcicredit.com</t>
  </si>
  <si>
    <t>Offering consumer loan origination software for direct, indirect, online lending, and account opening. for banks, credit union and finance companies</t>
  </si>
  <si>
    <t>Teledata Communications, Inc. (TCI) is a company that specializes in loan organization. The company provides semi-customizable Web-based software offered as software as a service (SaaS) primarily for loan origination, automated underwriting, automotive indirect lending, and merchant lending purposes. The company offers loan origination systems, indirect lending, online lending, cloud-based solutions, account opening, and direct lending.</t>
  </si>
  <si>
    <t>Company that specializes in loan organization</t>
  </si>
  <si>
    <t>Oyster Bay Systems</t>
  </si>
  <si>
    <t>oysterbaysystems.com</t>
  </si>
  <si>
    <t>Oyster Bay Systems is a software development house and technology provider that specializes in the finance and lending market. They offer the Vienna lending system, an end-to-end software solution that drives outstanding performance for technology-focu...</t>
  </si>
  <si>
    <t>Oyster Bay Systems, Ltd. is a software development company and technology provider that specializes in the finance and lending market. It offers end-to-end software designed to drive performance for technology-focused finance companies. It serves clients globally.</t>
  </si>
  <si>
    <t>We are a software development house and technology provider that specialise in the finance and lending market</t>
  </si>
  <si>
    <t>Anow</t>
  </si>
  <si>
    <t>anow.com</t>
  </si>
  <si>
    <t>Anow is a real estate appraisal software that helps businesses manage their orders, streamline processes, and build a stronger team. It takes the appraisal firm to the cloud, eliminating the need for tracking appraisals, managing multiple databases, an...</t>
  </si>
  <si>
    <t>Appraisers Now, Ltd. (Anow) is a developer of appraisal management software that simplifies the way real estate appraisers manage the businesses. The company's software streamlines a wide range of everyday appraisal processes while offering unmatched business insights, enabling to help appraisers to compete in today's digital environment.</t>
  </si>
  <si>
    <t>Offers a real estate appraisal software</t>
  </si>
  <si>
    <t>PerfectLO</t>
  </si>
  <si>
    <t>perfectlo.com</t>
  </si>
  <si>
    <t>PerfectLO is a cloud-based mortgage loan software that provides customizable mortgage banking applications for various types of loans such as mortgage, HELOC, commercial, auto, personal loans, credit card, and PPP. It features a rules engine AI, upload...</t>
  </si>
  <si>
    <t>PerfectLO.com, LLC is a cloud-based mortgage loan software service provider company. It solves one of the biggest problems during the loan application process. Its originator can also interview borrowers "Live" while following the systematic foolproof process. The company offers its services to customers across the world.</t>
  </si>
  <si>
    <t>Ensibuuko</t>
  </si>
  <si>
    <t>ensibuuko.com</t>
  </si>
  <si>
    <t>Ensibuuko is a tech social enterprise that builds ICT mobile solutions for the rural poor. They provide easy and friendly software for organizations that run savings and loans operations. Their goal is to bridge the gap between service providers and th...</t>
  </si>
  <si>
    <t>Ensibuuko Tech, Ltd. provides modernizing financial services. The company is helping Non-bank Financial Institutions gain better insights from the data and to make data-driven decisions using cloud-based micro-finance software. Its software is also hosted on the cloud and is built with the capability to integrate with mobile money and SMS platforms.</t>
  </si>
  <si>
    <t>Offers digital banking platform to SACCOs and microfinance institutions</t>
  </si>
  <si>
    <t>MortgageFlex</t>
  </si>
  <si>
    <t>mortgageflex.com</t>
  </si>
  <si>
    <t>MortgageFlex Systems, Jacksonville, FL, provides innovative loan origination and servicing/REO software solutions to the lending industry. The MortgageFlexONE product platform supports evolving business processes as well as government compliance requir...</t>
  </si>
  <si>
    <t>MortgageFlex Systems, Inc. is a Software Development company. It develops mortgage loan software solutions. The company provides third-party originations portals that integrate with the origination systems and provides originators with real-time data and a Web consumer portal. It serves within the area.</t>
  </si>
  <si>
    <t>Mortgage Coach</t>
  </si>
  <si>
    <t>mortgagecoach.com</t>
  </si>
  <si>
    <t>Mortgage Coach is a company that provides digital-based borrower conversion platforms for lenders and loan officers. Their suite of enterprise online and mobile applications enhances the conversation between the borrower, mortgage professional, and Rea...</t>
  </si>
  <si>
    <t>Wowtools, Inc. doing business as Mortgage Coach equips mortgage professionals with invaluable insights and patented reports to show borrowers how to create more wealth by integrating the mortgage decision into its financial plan. The company helps develop unique and powerful tools that empower loan officers to improve closing ratios, increase referrals, stay compliant, and grow revenue.</t>
  </si>
  <si>
    <t>Mortgage Coach helps loan officers deliver better advice and service to homeowners and Realtors</t>
  </si>
  <si>
    <t>New Silver</t>
  </si>
  <si>
    <t>newsilver.com</t>
  </si>
  <si>
    <t>New Silver is a technology enabled non bank lender primarily focused on providing financing to the United States based ‘fix and flip” sector, with a concentration on single family residential and small balance commercial assets. New Silver’s proprietar...</t>
  </si>
  <si>
    <t>New Silver Lending, LLC offers over 25 years of property management and hard money lending experience to real estate entrepreneurs across the U.S. It brings over 20 years of combined real estate lending and investing experience, combined with technological know-how, painless application, underwriting, and drawing processes</t>
  </si>
  <si>
    <t>Hard Money Loans For Real Estate Investors - New Silver</t>
  </si>
  <si>
    <t>Lender's Software</t>
  </si>
  <si>
    <t>ezloansoftware.com</t>
  </si>
  <si>
    <t>Lender's Software, Inc. produces loan origination software, loan servicing software, Metro reporting software, mortgage software, payment processing, and credit bureau inquiry software. The ezFinance Software Suite is a suite of applications and interfaces designed to provide a lender with the ability to manage its entire lending operations.</t>
  </si>
  <si>
    <t>QuickCheck Canada</t>
  </si>
  <si>
    <t>quickcheckcanada.com</t>
  </si>
  <si>
    <t>quickcheck, a subsidiary of consumer debtor protection of canada ltd. (cdpcl), established in 2010 to assist the payday lending community in preventing loss and to deter fraud. our mission is to prevent consumers from getting tangled in the vicious circle of debt that usually ends with hardship &amp; insolvency. there is an industry need for a system that protects lenders from taking unknown risks and consumers from undertaking multiple loans, which they are unable to repay. currently, the average delinquent borrower has five (5) outstanding payday loans. with increasing regulatory activity and increased consumer awareness has led to payday lenders having fewer options for recourse. quickcheck offers the only real-time, centralized source of data for reporting and scoring which is specifically tailored to high-risk lending. you will get access to the most powerful tool in the industry, developed to protect against fraudulent transactions and loss prevention.</t>
  </si>
  <si>
    <t>QuickCheck Canada is a leader in the credit risk assessment industry, specializing in providing payday loan companies, pawnbrokers, buy here, pay here dealers, and other companies with the information needed to make informed lending decisions. The company's platform provides complete CRM functionality from loan processing automation to customer notification automation and more.</t>
  </si>
  <si>
    <t>Spark LMS</t>
  </si>
  <si>
    <t>sparklms.com</t>
  </si>
  <si>
    <t>SparkLMS is a loan management software that provides a unified suite of tools for lenders. It helps lenders with lead management, CRM, loan product management, underwriting, loan origination, collections, and reporting. The software is designed for the...</t>
  </si>
  <si>
    <t>SparkLMS is a unified loan management suite, encompassing Lead Management, CRM, Loan Product Management, Underwriting, Loan Origination, Collections, and Reporting. It is a good solution designed for short-term and micro-loan lending industry designed for lenders to manage Payday, Instalment, CAB/CSO, Auto Title and Line of Credit Portfolios from a single platform.</t>
  </si>
  <si>
    <t>iZone Software</t>
  </si>
  <si>
    <t>izonesoftware.co.uk</t>
  </si>
  <si>
    <t>CRM Software, tailored to your needs as brokers, and lenders. iZone Software can provide CRM software to meet your business requirements. Contact us today!</t>
  </si>
  <si>
    <t>iZone Software, Ltd. is a provider of specialist bespoke software to large and medium-sized businesses across the UK. The company has made a strategic decision to invest heavily in software to drive the business forward and established a software division in 2006 building business submission systems, payments processing systems and other financial services based products. It now supplies software to a range of companies, including Building Societies and large companies as well as SME businesses.</t>
  </si>
  <si>
    <t>CRM Software - Cloud iZone Software for Brokers and Lenders</t>
  </si>
  <si>
    <t>MOSO</t>
  </si>
  <si>
    <t>moso.com</t>
  </si>
  <si>
    <t>Moso is a digital mortgage platform that provides brokers and loan officers with customized websites, online application generation, rate alerts, borrower portal, CRM, and cloud-based document management at an affordable price. The company's top broker...</t>
  </si>
  <si>
    <t>Moso Software, Inc. is a software development company that provides digital mortgage services. It provides brokers and LOs with customized websites, online application, rate alerts, borrower portal, CRM, and Cloud-based Document Management. The company provides its services to businesses and consumers within the area.</t>
  </si>
  <si>
    <t>Byte Software</t>
  </si>
  <si>
    <t>bytesoftware.com</t>
  </si>
  <si>
    <t>Byte Software is a leading provider of loan origination systems for mortgage lenders. With over 35 years of experience, Byte Software offers a highly configurable and customizable platform that allows lenders to streamline their loan process and do bus...</t>
  </si>
  <si>
    <t>Byte Software, LLC provides mortgage software solutions for banks, mortgage bankers and brokers, and credit unions in the United States. The company offers BytePro Standard and Enterprise loan origination software packages, BytePro Online that offers the same features as BytePro Enterprise, and delivers it as a managed service via the Internet, and BytePro Loan Modification Edition is used by lenders and servicers to process loan modifications under the Home Affordable Modification Program.</t>
  </si>
  <si>
    <t>Byte Software has been serving the mortgage industry since 1985</t>
  </si>
  <si>
    <t>Nortridge Software</t>
  </si>
  <si>
    <t>nortridge.com</t>
  </si>
  <si>
    <t>Nortridge Software is a leading provider of loan management software. With over 40 years of experience, Nortridge offers a sophisticated level of customization and flexibility to meet the unique needs of lenders and servicers. Their flagship product, N...</t>
  </si>
  <si>
    <t>Nortridge Software, LLC develops and markets loan and financial software products. The company suite enables loan cycle management, customized report creation, workflow design, automation, and real-time dashboard design services. It offers technology architecture setup services. It serves within the area.</t>
  </si>
  <si>
    <t>Creator of Loan Management Software</t>
  </si>
  <si>
    <t>Laps-IT</t>
  </si>
  <si>
    <t>laps-it.com</t>
  </si>
  <si>
    <t>Laps IT is a leading technology company that specializes in providing innovative solutions for businesses. With a focus on software development, cloud computing, and cybersecurity, Laps IT offers a wide range of products and services to help companies ...</t>
  </si>
  <si>
    <t>Lending Software Solutions, Pty., Ltd. doing business as Laps-IT offers a modular platform that allows users to process and manage the application and loan book in the most cost-effective way possible. It provides a full application to repayment workflow giving an inclusive end-to-end solution under one roof.</t>
  </si>
  <si>
    <t>Generix Group</t>
  </si>
  <si>
    <t>generixgroup.com</t>
  </si>
  <si>
    <t>Generix Group is an expert in the Collaborative Supply Chain with presence in 60 countries thanks to its subsidiaries and network of partners. More than 6,000 companies around the world use its SaaS solutions. The group’s 800 employees provide daily as...</t>
  </si>
  <si>
    <t>Generix Group France SA is to provide supply chain management SaaS solutions. The company offers warehouse and order management, invoicing, order tracking, carrier portal, inventory supply, logistics systems, and business-to-business services. It serves manufacturers, third-party logistics providers, and retailers worldwide.</t>
  </si>
  <si>
    <t>Software solutions for the manufacturing, logistics</t>
  </si>
  <si>
    <t>TAC CREDIT</t>
  </si>
  <si>
    <t>tacredit.com</t>
  </si>
  <si>
    <t>Tyler Analytics is a company that specializes in commercial banking software for the commercial loan underwriting process. Their software allows users to easily input financial statements and tax return data into pre-designed business templates or IRS ...</t>
  </si>
  <si>
    <t>Tyler Analytics Corp. (TAC) is a software company that provides a suite of credit analysis software for banks and accountants. The company offers software that helps users analyze financial statements and includes modules for computing tax returns, consolidation, and loan covenant compliance. It serves clients within the area.</t>
  </si>
  <si>
    <t>MoolahSense</t>
  </si>
  <si>
    <t>moolahsense.com</t>
  </si>
  <si>
    <t>MoolahSense is a web based crowd lending platform that connects quality business seeking loans for expansion capital, equipment purchases or other needs to the broad investor community. We are motivated especially to address the gaps in access for fund...</t>
  </si>
  <si>
    <t>MoolahSense Pvt., Ltd. is a web-based crowd-lending platform. It connects established businesses seeking loans for capital expansion, equipment purchases, or other needs to a broad investor base.</t>
  </si>
  <si>
    <t>The first P2P lending platform in Singapore for businesses</t>
  </si>
  <si>
    <t>Rekon Technologies</t>
  </si>
  <si>
    <t>rekon.com</t>
  </si>
  <si>
    <t>Rekon Technologies is a software company recognized nationally as one of the key providers of software systems to the mortgage loan servicing industry. They provide advanced software solutions to loan servicers and lenders that prepare, record, manage ...</t>
  </si>
  <si>
    <t>Rekon Technologies, Inc. operates as a software vendor in the mortgage loan servicing industry and offers tools to track, manage, prepare, and record loan documents that include lien releases, assignments, UCC terminations, and training documents. The company's products include the Rekon system, which is used in preparing lien release and assignment documents, and DokTrak, a loan-tracking software system that tracks and manages documents, images, and files.</t>
  </si>
  <si>
    <t>Nomis Solutions</t>
  </si>
  <si>
    <t>nomissolutions.com</t>
  </si>
  <si>
    <t>Nomis Solutions is a global, industry-leading provider that delivers competitive intelligence to banks and mortgage lenders. They offer pricing and profitability management strategies to help financial services companies make data-driven decisions. The...</t>
  </si>
  <si>
    <t>Nomis Solutions, Inc. is a software company developing a pricing and profitability management platform. It offers Nomis Price Optimizer, Nomis Price Manager, and Nomis Deal Manager. The company serves in the B2B and SaaS space in the fintech market segments.</t>
  </si>
  <si>
    <t>Nomis Solutions provides best-in-class pricing and profitability management for financial services companies. #optimization #lending #deposits #payments #banks</t>
  </si>
  <si>
    <t>Lend Street Financial</t>
  </si>
  <si>
    <t>lendstreet.com</t>
  </si>
  <si>
    <t>LendStreet is a lending platform helping financially stressed consumers restructure and refinance debt. Our mission is simple - help people get out of debt, rebuild their credit, and get a fresh start. Financial stress puts an enormous burden on consum...</t>
  </si>
  <si>
    <t>Lend Street Financial, Inc. provides consumer lending solutions for people in financial distress to refinance the old debt and rebuild the credit. The company also negotiates with customers' creditors to get a discount on the debt.</t>
  </si>
  <si>
    <t>Indifi Technologies</t>
  </si>
  <si>
    <t>indifi.com</t>
  </si>
  <si>
    <t>Indifi is a leading online lending platform providing online business loans in India to small businesses including Retail and Restaurant. Indifi believes in helping small businesses grow by offering loans to those that have potential and intent. Whethe...</t>
  </si>
  <si>
    <t>Indifi Technologies Pvt., Ltd. operates an online platform that connects lenders and borrowers to provide loans. The company offers various lifecycle support services for lenders which include marketing and CRM, data aggregation, data analysis, on-ground support, loan monitoring, and payment management. It also serves clients in e-commerce, travel, hospitality, retail, and trading businesses.</t>
  </si>
  <si>
    <t>Lending products are integrated with the business cash flows and transactional linkages in that segment</t>
  </si>
  <si>
    <t>Auxmoney</t>
  </si>
  <si>
    <t>auxmoney.com</t>
  </si>
  <si>
    <t>auxmoney is a leading digital lending platform for consumer credit in Europe. Through unique risk models and truly digital processes, auxmoney improves access to affordable credit while reducing the risk and cost of lending. auxmoney is at the forefron...</t>
  </si>
  <si>
    <t>Auxmoney GmbH is a financial services company that provides an online peer-to-peer loan marketplace. The company develops an online marketplace for lending services. It provides loans such as instant loans, installment loans, self-employed loans, car loans, vacation loans, education loans, business commencement loans, furniture loans, wedding loans, and personal loans. It conducts business in Dusseldorf, Germany.</t>
  </si>
  <si>
    <t>The largest credit marketplace in continental Europe, where private and institutional investors directly invest in pre-approved borrowers of different score classes</t>
  </si>
  <si>
    <t>Sopra Banking Software</t>
  </si>
  <si>
    <t>soprabanking.com</t>
  </si>
  <si>
    <t>Sopra Banking Software is a global leader in providing component-based, cloud-agnostic, and API-first platforms for financial institutions. With over 1,500 clients worldwide, Sopra Banking Software enables banks and financial institutions to excel in t...</t>
  </si>
  <si>
    <t>Sopra Banking Software S.A. is a Software Development company that provides software and information technology services for banks and financial institutions. The company develops solutions for retail and commercial banking, direct banking, wealth management, customer engagement, lending, payments, cards, cash management, account management, compliance, Islamic banking, and microfinance activities. It serves clients in the area and online.</t>
  </si>
  <si>
    <t>Designing tech solutions for financial institutions</t>
  </si>
  <si>
    <t>Margill</t>
  </si>
  <si>
    <t>margill.com</t>
  </si>
  <si>
    <t>Margill is a finance software company that offers multiple finance software solutions, including an interest calculator and a loan servicing software. Their products are used by professionals and organizations in 41 countries, including prestigious ins...</t>
  </si>
  <si>
    <t>Margill, Inc. is a software development company. It offers interest calculators and loan management software. The company provides its services worldwide.</t>
  </si>
  <si>
    <t>Margill products are used in over 35 countries by thousands of professionals and organizations</t>
  </si>
  <si>
    <t>Curu</t>
  </si>
  <si>
    <t>curucredit.com</t>
  </si>
  <si>
    <t>Curu makes credit improvement effortless. Our system analyzes your finances to find the best daily actions to raise your credit score and applies them for you. Curu helps lenders and loan marketplaces grow their new accounts by recovering their rejecte...</t>
  </si>
  <si>
    <t>Curu, Inc. operates the only app that finds the best actions to make the credit score go up. It helps remove the complications, and worry that come with credit with Curu. The company enables lenders to open more accounts by showing users the actions necessary to meet eligibility for financial goals.</t>
  </si>
  <si>
    <t>App that automates &amp; gamifies credit establishment for millennials, successfully qualifying them for cars, homes, and loans</t>
  </si>
  <si>
    <t>Credex Systems</t>
  </si>
  <si>
    <t>credexsystems.com</t>
  </si>
  <si>
    <t>Credex Systems develops and supports software systems for consumer finance companies throughout the United States and in Guam. Our Unity Loan Software is the ideal solution for loan origination and loan servicing software. We provide 24/7 technical sup...</t>
  </si>
  <si>
    <t>Credex Systems, Inc. is a software development company. It provides a web-based solution for the origination and servicing of direct and indirect loans. The company develops and supports software systems for consumer finance companies throughout the United States and Guam.</t>
  </si>
  <si>
    <t>A web based solution for origination and servicing of direct and indirect loans</t>
  </si>
  <si>
    <t>Cimmaron Software Inc</t>
  </si>
  <si>
    <t>cimmaronsoftware.com</t>
  </si>
  <si>
    <t>Cimmaron Software is a company that specializes in providing Cimmaron Mortgage Manager CRM software, a powerful solution for contact management, lead distribution, and automated marketing in the mortgage industry. Their software is designed to help loa...</t>
  </si>
  <si>
    <t>Cimmaron Software, Inc. is a premier CRM (customer relationship management) and custom software development firm focused on providing business strategies and solutions to businesses based on distributed multi-tier enterprise applications. It has delivered cutting-edge software solutions in a variety of industries focusing on the mortgage industry.</t>
  </si>
  <si>
    <t>Affordable and Effective Mortgage CRM With Big Power</t>
  </si>
  <si>
    <t>TheLoanPost</t>
  </si>
  <si>
    <t>theloanpost.com</t>
  </si>
  <si>
    <t>TheLoanPost is a web-based loan modification and short sale software system for loss mitigation professionals. They provide industry-standard, professional loan modification software, loss mitigation software, short sale software, and CRM software. The...</t>
  </si>
  <si>
    <t>The Loan Post, Inc. is an industry-leading web-based loan modification and short sale software system for loss mitigation professionals. The company provides the most complete, turnkey system with customizable options to make its platform work efficiently for each channel within the industry including law offices, realtors, processing firms, HUD counselors, mediators and small servicers. It is an end-to-end loss mitigation solution making it easy for the client's staff and customers to track its file through the entire processing lifecycle.</t>
  </si>
  <si>
    <t>Industry standard, Professional Loan Modification Software, Loss Mitigation Software, Short Sale Software, CRM software</t>
  </si>
  <si>
    <t>BrytSoftware.com</t>
  </si>
  <si>
    <t>brytsoftware.com</t>
  </si>
  <si>
    <t>Bryt Software is a loan management software company that provides a full-featured program for loan origination, loan servicing, trust accounting, document creation and storage, client portals, workflow automation, reporting, collections, and more. With...</t>
  </si>
  <si>
    <t>Bryt Software, LLC is a loan management software company. It offers a loan management software program that includes loan origination, loan servicing, trust accounting, document creation, document storage, client portals, workflow automation, reporting, collections, and more. The company offers its services within the area.</t>
  </si>
  <si>
    <t>Bryt Software | Loan Management Software</t>
  </si>
  <si>
    <t>Golden Omega</t>
  </si>
  <si>
    <t>goldenomega.net</t>
  </si>
  <si>
    <t>Golden Omega develops and supports software for the lending and construction industries. Software for loan servicing, trust accounting, mortgage document preparation, mortgage pool and investment pool management from loan servicing software technology ...</t>
  </si>
  <si>
    <t>Golden Omega, LLC is developing software for the lending and construction industries. It provides cutting-edge, windows based software for loan servicing, trust accounting, loan document preparation, investment pools, and mechanic's liens. It manages the development, marketing, and sales of software primarily for the mortgage and construction industries.</t>
  </si>
  <si>
    <t>Nestablish.com</t>
  </si>
  <si>
    <t>nestablish.com</t>
  </si>
  <si>
    <t>iprequal llc is a leading mortgage broker providing personalized and comprehensive financial solutions to help clients navigate the complex world of home financing. we believe in simplifying the mortgage process by educating our clients and providing them with the tools they need to make informed decisions. with years of experience in the industry, we are committed to helping our clients achieve their dreams of homeownership. let us guide you through the lending landscape and secure the mortgage that's right for you.</t>
  </si>
  <si>
    <t>Nestablish.com, Inc. develops a cloud-based software system designed to facilitate and assist Loan Officers, Home Buyers, and Real Estate Agents during the home-buying process. It provides real estate agents with the pre-qualification letters, pre-approval letters, and loan status updates require for each and every offer it makes.</t>
  </si>
  <si>
    <t>Loan Officer CRM, Lead Management &amp; Mortgage Workflow Software - nestablish.com</t>
  </si>
  <si>
    <t>Trackitsoft</t>
  </si>
  <si>
    <t>trackitsoft.com</t>
  </si>
  <si>
    <t>TRACKITSOFT, INC. is a company based out of POST OFFICE BOX 811983, BOCA RATON, Florida, United States.</t>
  </si>
  <si>
    <t>Trackitsoft, Inc. offers an affordable loan servicing software system. It provides a complete loan servicing, management and tracking software solution.</t>
  </si>
  <si>
    <t>EncompDEV - Best Productivity Tools for Ellie Mae Encompass</t>
  </si>
  <si>
    <t>encompdev.com</t>
  </si>
  <si>
    <t>Encompass SDK Programming and Plugin Development. Admin Productivity Tools. Troubleshooting, Workarounds, Optimization, Customization, Quality Control, Compliance.</t>
  </si>
  <si>
    <t>EncompDEV offers Super Productivity Tools for Encompass Admins and Developers. The services include Encompass SDK Programming, Plugin Development, Troubleshooting, Customization and Optimization.</t>
  </si>
  <si>
    <t>Artoo</t>
  </si>
  <si>
    <t>artoo.com</t>
  </si>
  <si>
    <t>Artoo is a technology company that focuses on providing digital solutions for micro and small business lending. They aim to bring technology to underserved populations and empower field agents with cutting-edge tools. Their software platform enables le...</t>
  </si>
  <si>
    <t>Artoo IT Solutions Pvt., Ltd. is an enterprise software-as-a-service company that specializes in MSME lending. It develops a software platform that enables lenders to effectively serve a borrower base with limited digital footprints, by equipping the field agent with cutting-edge technology at the borrower's doorstep. The company provides its services to businesses and consumers within the area.</t>
  </si>
  <si>
    <t>Lenders targeting the underserved are unable to achieve optimum productivity because of paper and excel based processes that are carried out by semi-literate field agents</t>
  </si>
  <si>
    <t>Smava</t>
  </si>
  <si>
    <t>smava.de</t>
  </si>
  <si>
    <t>Smava is an online social lending platform that facilitates peer to peer lending services. Smava is a leading loan portal in Germany. We make personal loans transparent, fair and affordable for consumers. Based on digital processes, smava compares loan...</t>
  </si>
  <si>
    <t>smava GmbH is a loan portal company. It offers instant credit, personal loans, and loan comparisons. The company also offers cheaper loan options to consumers and serves customers throughout the country.</t>
  </si>
  <si>
    <t>Germany's largest online credit market</t>
  </si>
  <si>
    <t>Housing and Development Software</t>
  </si>
  <si>
    <t>hdsoftware.com</t>
  </si>
  <si>
    <t>Housing and Development Software (HDS) is a leading Business Technology Solutions provider to the affordable housing industry in the United States. With over 20 years of experience, HDS offers state-of-the-art affordable housing software and community/...</t>
  </si>
  <si>
    <t>Housing and Development Services, Inc. doing business as Housing and Development Software, LLC (HDS) a leading software solutions provider to the affordable housing industry. The company has amassed large-scale experience in the housing, finance, and community development markets. It has partnered with over seventy-five state and local housing agencies to provide effective software solutions.</t>
  </si>
  <si>
    <t>A leading software solutions provider to the Affordable Housing Industry</t>
  </si>
  <si>
    <t>Allied Business Systems</t>
  </si>
  <si>
    <t>alliedbiz.com</t>
  </si>
  <si>
    <t>Allied Business Systems offers unmatched loan origination and consumer finance software designed to meet the unique needs of your business. Allied Business Systems provides software and servicing solutions for the Consumer Lending Industry.</t>
  </si>
  <si>
    <t>Allied Business Systems, LLC is the leader in financial software. It has provided solutions for the consumer lending industry for over 39 years and is proud to offer top-of-the-line exclusive technology for all types of consumer lending: traditional consumer finance, sales finance, auto finance, and real estate. Its loan management software solution, absVision, customers protect its data, makes its offices more efficient, simplifies financial analysis, and increases profitability. It also offers a rewarding, fast-paced environment where salaries and benefits are competitive within the Middle Georgia market.</t>
  </si>
  <si>
    <t>Leader in financial software</t>
  </si>
  <si>
    <t>Jimubox</t>
  </si>
  <si>
    <t>jimu.com</t>
  </si>
  <si>
    <t>Jimubox is a leading Chinese fintech marketplace that provides intelligent financial advice and lending services to individuals and micro-enterprises. They use technology to address pain points in financial services and offer stable, efficient, and eas...</t>
  </si>
  <si>
    <t>Beijing Le Rong Duo Yuan Information Technology Co., Ltd. doing business as Jimubox operates as a Chinese marketplace lending platform that facilitates SME loans and individual consumer loans for Chinese Borrowers. It is a product-type financial marketplace that provides intelligent financial advice to the next generation of Chinese investors.</t>
  </si>
  <si>
    <t>Aria - Le filet de sécurité des indépendant.e.s.</t>
  </si>
  <si>
    <t>helloaria.eu</t>
  </si>
  <si>
    <t>Aria is an embedded invoice financing company that provides deferred payment infrastructure for the platform economy. They enable instant payments and help maintain cash flow while businesses grow. Aria's lending solution allows B2B marketplaces and ve...</t>
  </si>
  <si>
    <t>ARIA SAS is a developer of a freelancer-centric application designed to facilitate advanced income for the self-employed. The company's platform has different subscription-based plans wherein it indicates an estimated amount of money that the user will gain over the course of the coming few months and determines a fixed compensation over time, enabling freelancers to have a stable source of income.</t>
  </si>
  <si>
    <t>Helps businesses own their payment terms and grow with healthier financials thanks to instant advance payments embedded into their product</t>
  </si>
  <si>
    <t>Spotcap</t>
  </si>
  <si>
    <t>spotcap.com</t>
  </si>
  <si>
    <t>Spotcap empowers SMEs with tailored finance, allowing them to focus on what really matters - their business. The company applies a sophisticated and dynamic decision process assessing the real-time performance of small businesses to grant short-term lo...</t>
  </si>
  <si>
    <t>Spotcap Global Services GmbH is an innovative online lender for small and medium-sized businesses. The company assesses the real-time performance of businesses to grant a short-term credit line.</t>
  </si>
  <si>
    <t>Provides quick and flexible business loans for SMEs</t>
  </si>
  <si>
    <t>AllCloud</t>
  </si>
  <si>
    <t>allcloud.in</t>
  </si>
  <si>
    <t>AllCloud Enterprise Solutions Pvt is a leading cloud service provider that delivers an extensive range of innovative SaaS solutions for medium and large businesses. Our flagship product, AutoCloud, is a hyper-scalable low-code lending technology platfo...</t>
  </si>
  <si>
    <t>AllCloud Enterprise Solutions Pvt., Ltd. is a fast-growing cloud technology provider delivering an extensive range of SAAS solutions for the financial services industry. The company is empowering financial institutions to accelerate digital transformation and effectively compete in a digital-first world.</t>
  </si>
  <si>
    <t>Insellerate</t>
  </si>
  <si>
    <t>insellerate.com</t>
  </si>
  <si>
    <t>Insellerate is a mortgage centric Lead Management System founded and managed by mortgage professionals who understand the challenges mortgage companies face every day. Insellerate’s goal is to make the daily job of your loan officer, processor, marketi...</t>
  </si>
  <si>
    <t>Insellerate, LLC is a developer of mortgage-centric marketing and sales engagement software. The company's platform offers customer relationship management (CRM) and marketing automation services that accelerate sales and generate repeat business, enabling loan officers to engage more effectively, resulting in higher lead conversion rates, lower origination costs, and more closed loans. Its products then include inFlow, a solution for sales force automation and lead management; inSight, a real-time sales dashboard reporting solution, and InTouch, an automated personalized email marketing platform. Its software is designed for the mortgage lenders and real estate industries</t>
  </si>
  <si>
    <t>InSellerate empowers mortgage teams to contact, convert, and close more loans</t>
  </si>
  <si>
    <t>Encore Theme Technologies</t>
  </si>
  <si>
    <t>encoretheme.com</t>
  </si>
  <si>
    <t>effective march 2021, the encore theme technologies brand/linkedin profile is no longer an active wipro account. please follow wipro limited for a bold tomorrow fueled by innovation and digital transformation. #onewipro</t>
  </si>
  <si>
    <t>Encore Theme Technologies Pvt., Ltd. provides IT solutions for the Banking and Financial Services ( BFS ) segment. The company offers implementation services, professional services, consulting, Enterprise Application Interface (EAI), and offshore development.</t>
  </si>
  <si>
    <t>It company providing it solutions for the banking and financial services segment</t>
  </si>
  <si>
    <t>3530 Technologies</t>
  </si>
  <si>
    <t>3530tech.com</t>
  </si>
  <si>
    <t>CreditCore Loan Origination Solutions is a company that provides custom-built consumer loan origination solutions for community bankers. They offer loan origination software tailored for community banks, handling consumer, online, small business, and S...</t>
  </si>
  <si>
    <t>3530 Technologies, LLC is a provider of loan origination software. The company develops a mobile loan origination product that allows financial institutions to enforce credit policy and ensure compliance. It offers loan origination software, lending, banking, and financial services. It serves its services to community banks.</t>
  </si>
  <si>
    <t>Lending software custom-built for Community Bankers</t>
  </si>
  <si>
    <t>WebCuits</t>
  </si>
  <si>
    <t>webcuits.com</t>
  </si>
  <si>
    <t>WebCuits IT &amp; Media Solutions is a leading IT R&amp;D Solution provider company, situated near the geographical center of India. Founded in 2013, we have been delivering customized business automation solutions to global clients and companies. Our expertis...</t>
  </si>
  <si>
    <t>Webcuits Technology Pvt., Ltd. is an IT R&amp;D solution provider company. Its services include website designing, web application development, customized software development, customized application development, android application development, ios application development, IoT services, custom hardware and software development, customized maps/gis development, network administration services, cloud server management and deployment, dedicated server management and business analytics and AI development. The company delivers business automation solutions to clients and companies globally.</t>
  </si>
  <si>
    <t>It r&amp;d solution provider company</t>
  </si>
  <si>
    <t>Topicus</t>
  </si>
  <si>
    <t>topicus.nl</t>
  </si>
  <si>
    <t>Topicus is an IT company based in Deventer, Netherlands. They specialize in connecting technology, platforms, and data in the sectors of Finance, Healthcare, Government, Education, and Legal. Their goal is to empower citizens and increase self-reliance...</t>
  </si>
  <si>
    <t>Topicus.com B.V. is an information technology company. It provides vertical market software and vertical market platforms to clients in a select group of public and private sectors. The company offers its services to clients in the country.</t>
  </si>
  <si>
    <t>Better functioning chains for all stakeholders. Building ecosystems for education, finance, healthcare &amp; local government</t>
  </si>
  <si>
    <t>AllClients</t>
  </si>
  <si>
    <t>allclients.com</t>
  </si>
  <si>
    <t>AllClients is a web-based CRM software and online contact management company. They provide easy-to-use CRM software that helps small businesses grow. Their software allows businesses to get organized, generate leads, and stay connected with their clien...</t>
  </si>
  <si>
    <t>AllClients, LLC is a software company that provides contact management and marketing automation systems. It offers customer database software for small businesses. The company serves customers in the United States.</t>
  </si>
  <si>
    <t>AllClients is client management made easy</t>
  </si>
  <si>
    <t>LendUp</t>
  </si>
  <si>
    <t>lendup.com</t>
  </si>
  <si>
    <t>LendUp is a fintech company that provides online payday loans, cash advances, installment loans, bad credit loans, emergency loans, and credit cards. They aim to offer high-quality, mobile-first credit and savings products while protecting consumers fr...</t>
  </si>
  <si>
    <t>LendUp Loans, LLC doing business as LendUp is a fintech company. It offers several types of credit products, including loans and credit cards, embedding education into its products and where available, credit-building opportunities, to help borrowers improve long-term financial health and break out of vicious debt cycles. The company serves its services nationwide.</t>
  </si>
  <si>
    <t>Provides direct access to consumer loans</t>
  </si>
  <si>
    <t>Floify</t>
  </si>
  <si>
    <t>floify.com</t>
  </si>
  <si>
    <t>Floify is a SaaS mortgage platform that streamlines the mortgage process by providing a secure communication and document portal between the lender, borrower, and other mortgage stakeholders. Loan originators use the platform to collect and verify borr...</t>
  </si>
  <si>
    <t>Floify, LLC is a software solution for mortgage automation and point-of-sale that securely streamlines the mortgage origination process. The company's software helps loan officers streamline the mortgage process, deliver a hassle-free borrower experience, and close loans easier and faster. It provides lenders with an easy way to receive loan applications, collect and verify documents keep borrowers and referral partners in the loop, and efficiently manage every loan in its pipeline.</t>
  </si>
  <si>
    <t>Secure Mortgage Borrower Portal And Management | Floify</t>
  </si>
  <si>
    <t>Unify CRM</t>
  </si>
  <si>
    <t>unifycrm.com</t>
  </si>
  <si>
    <t>Unify CRM is an industry-leading mortgage CRM that has been enabling business growth for over 10 years. It offers a comprehensive suite of software tools designed to increase loan volume and improve conversion rates. With Unify, loan officers can easil...</t>
  </si>
  <si>
    <t>Cross Media, LLC doing business as Unify is a software development company that provides mortgage lending marketing tools, software platforms, and technology services. It offers CRM software and product solutions that unify the relationship of sourcing prospects, networking with partners, and retaining past clients into one integrated software tool to increase loan volume. The company provides its services to mortgage banks, community banks, mortgage brokers, and credit unions.</t>
  </si>
  <si>
    <t>Best Mortgage CRM Software and Database Systems - UnifyCRM</t>
  </si>
  <si>
    <t>swoopfunding.com</t>
  </si>
  <si>
    <t>Swoop Funding is a business finance and savings marketplace that provides quick access to tailored funding options across loans, equity finance, and grants. They aim to simplify and speed up the process for businesses to access grants, debt, and equity...</t>
  </si>
  <si>
    <t>Bizfly, Ltd. doing business as Swoop Finance, Ltd. simplifies and speeds up the process businesses go through to access grants, debt, and equity. It offers loans, equity investment, grants, seis/eis funding, alternative finance, business loans, VC funding, funding, open banking, fintech, entrepreneurship, innovation, and technology.</t>
  </si>
  <si>
    <t>The one-stop money shop that offers access to loans, grants, and equity funding for SMEs</t>
  </si>
  <si>
    <t>Weston &amp; Muir</t>
  </si>
  <si>
    <t>westonmuir.com</t>
  </si>
  <si>
    <t>Weston &amp; Muir provides construction loan fund control software and project management software for banks and financial institutions that lend money for construction.</t>
  </si>
  <si>
    <t>Weston &amp; Muir, LLC provides PC-based financial accounting software. Its product line is designed to meet the unique needs of financial institutions. The company works with bankers to meet the challenges of modern banking. By combining its banking experience with its expertise in software design and computers, the company has created advanced and reliable systems that zero in on solving specific banking problems.</t>
  </si>
  <si>
    <t>Acculynk</t>
  </si>
  <si>
    <t>acculynk.com</t>
  </si>
  <si>
    <t>Acculynk is a privately held company headquartered in Atlanta, GA, specializing in online payments and authentication. Acculynk's suite of software only services secure bring PIN debit to online transactions and provide significant value to merchants, ...</t>
  </si>
  <si>
    <t>Acculynk, Inc. provides payment processing and authentication software solutions for online and mobile commerce markets in the United States, China, India, Puerto Rico, and internationally. It offers PaySecure, a payment gateway that leverages EFT networks to reduce cost, accelerate settlement, and increase security for enterprise merchants, small/mid-sized merchants, and issuers and networks; PayLeap that enables small and medium-size merchants to take payments using EFT networks for debit settlement and Payzur that provides person-to-person mobile and Web-initiated payments for financial institutions, and direct-to-debit payments solutions.</t>
  </si>
  <si>
    <t>CloudCase</t>
  </si>
  <si>
    <t>cloudcase.net</t>
  </si>
  <si>
    <t>Cloudcase is an Australian software company that provides innovative software solutions to streamline customer fulfillment and origination processes in the banking and financial services industry. Their platform offers end-to-end, omni-product, omni-ch...</t>
  </si>
  <si>
    <t>Cloudcase Software Solutions Pty., Ltd. is a specialized Software Solutions Company providing origination solutions for the Banking and Financial Services industries. The company also provides Business Technology focused Consulting to the Banking and Financial Services, Insurance, and Telecommunications industries through the AxionConsulting brand.</t>
  </si>
  <si>
    <t>Cloudcase – Optimising Process Automation</t>
  </si>
  <si>
    <t>ReadyPrice</t>
  </si>
  <si>
    <t>readyprice.com</t>
  </si>
  <si>
    <t>ReadyPrice is a mortgage technology company that provides a single, digital ecosystem for loan pricing, underwriting, and delivery. Their platform allows mortgage loan originators and lenders to manage lenders, search loan product pricing, and deliver ...</t>
  </si>
  <si>
    <t>ReadyPrice, Inc. is a software company that offers a loan delivery portal Mortgage exchange specifically for non-delegated correspondent lenders. It provides an ecosystem for lenders to conduct all mortgage banking tasks. The company serves mortgage loan originators and lenders.</t>
  </si>
  <si>
    <t>Mortgage Technology for the Modern Era | ReadyPrice.com</t>
  </si>
  <si>
    <t>Third Eye Solutions</t>
  </si>
  <si>
    <t>thirdeyesolutions.com</t>
  </si>
  <si>
    <t>Third Eye Solutions is a technology company that provides specialized software to the financial industry for managing loan portfolios, including insurance premium finance software, healthcare payment plans, financing of vehicle service contracts, commi...</t>
  </si>
  <si>
    <t>Third Eye Solutions, Inc. is a technology company. Its software includes finance software, healthcare payment plan software, commission advance software, and need for specialized loan management software. The company provides its services to healthcare, finance, and real estate sectors across North America.</t>
  </si>
  <si>
    <t>Specialized software to the financial industry for managing loan portfolios</t>
  </si>
  <si>
    <t>Whiteboard Technology</t>
  </si>
  <si>
    <t>whiteboardcrm.com</t>
  </si>
  <si>
    <t>Whiteboard CRM is a fast-growing SaaS provider of CRM software specifically created for the mortgage industry. Our completely scalable platform gives you total control and team accountability. With our mortgage-specific CRM, loan originators can close ...</t>
  </si>
  <si>
    <t>Whiteboard Technology, LLC is a fast-growing SaaS provider of CRM software specifically created for the mortgage industry. Its mortgage-specific CRM helps loan originators close more loans, create better relationships, and increase referrals by automatically staying in touch with contacts, clients, and partners.</t>
  </si>
  <si>
    <t>Crm created for mortgage professionals by some of the industry's top producers</t>
  </si>
  <si>
    <t>Mortech</t>
  </si>
  <si>
    <t>mortech.com</t>
  </si>
  <si>
    <t>Mortech is a mortgage technology provider that offers a range of products and services to mortgage professionals. They provide all-in-one pricing, predictive analytics, online rate quoting, API services, and more. Their core product, Marksman, is used ...</t>
  </si>
  <si>
    <t>Mortech, Inc. is a mortgage technology software company. It provides Web-based mortgage software solutions for mortgage bankers and secondary market teams. The company serves the financial service industry.</t>
  </si>
  <si>
    <t>Accurate loan pricing from multiple investors</t>
  </si>
  <si>
    <t>Prospa</t>
  </si>
  <si>
    <t>prospa.com</t>
  </si>
  <si>
    <t>Prospa is Australia’s leading online small business lender and committed to helping small businesses access the funds they need to grow. Using a proprietary technology platform and a fast, simple online application process, Prospa can approve loans and...</t>
  </si>
  <si>
    <t>Prospa Advance Pty., Ltd. provides business lending solutions for small and medium business owners. The company offers small business loans for business and working capital, inventory, equipment, renovation, expansion and growth, business tax, marketing, advertising, payroll, partnership buyout, and merchant cash advance, a solution that converts future credit and debit card receivables into immediate cash, and other needs.</t>
  </si>
  <si>
    <t>Loans to small businesses in Australia</t>
  </si>
  <si>
    <t>Fleximize</t>
  </si>
  <si>
    <t>fleximize.com</t>
  </si>
  <si>
    <t>Fleximize is a multi-award-winning digital business lender dedicated to providing UK SMEs with flexible finance. They offer business loans starting at £5,000, with options for secured or unsecured loans. Their loans are tailored to the needs of the bus...</t>
  </si>
  <si>
    <t>Fleximize, Ltd. is a digital business lender that provides loans to small and medium-sized businesses. It offers revenue advances and other traditional loans for e-commerce, as well as traditional brick-and-mortar businesses. The company serves various business types, including limited companies, sole traders, and partnerships.</t>
  </si>
  <si>
    <t>Loans of between £5,000 &amp; £500,000 it has lent over £70 million to thousands of uk smes</t>
  </si>
  <si>
    <t>Sensible Lender</t>
  </si>
  <si>
    <t>sensiblelender.com</t>
  </si>
  <si>
    <t>Sensible Lender is a leading online lending platform that provides fast and convenient personal loans to individuals in need of financial assistance. With a simple and secure application process, Sensible Lender offers competitive interest rates and fl...</t>
  </si>
  <si>
    <t>Sensible Lender, Ltd. is a lending business. Its crowdlending platform allows investors to lend funds to creditworthy property owners at competitive rates. The company uses proprietary underwriting and insight to match creditworthy property owners with lending capital sourced from private and institutional investors, family offices, and financial firms to fund loans.</t>
  </si>
  <si>
    <t>A fast-growing P2P lending company focused on mortgages</t>
  </si>
  <si>
    <t>GLOBAL WAVE GROUP</t>
  </si>
  <si>
    <t>globalwavegroup.com</t>
  </si>
  <si>
    <t>Credit Track™ is a commercial loan origination software provided by Global Wave Group, a financial services technology firm. Their solutions help bankers mitigate risk and efficiently process loans, allowing them to focus on their customers. Global Wav...</t>
  </si>
  <si>
    <t>Global Wave Group, LLC is a financial technology company that provides Commercial Lending Solutions to financial institutions. The company offers financial institutions an on-demand straight-through loan processing solution, Credit Track. Its management team brings together seasoned professionals in the financial services and technology industries.</t>
  </si>
  <si>
    <t>Commercial lending software for banks and finance companies</t>
  </si>
  <si>
    <t>Knab</t>
  </si>
  <si>
    <t>knab.nl</t>
  </si>
  <si>
    <t>Knab is an online bank that was founded in 2012 with the goal of doing things differently in the financial world. They provide a range of services including banking, insurance, mortgages, and crowdfunding. Knab aims to help their customers have a clear...</t>
  </si>
  <si>
    <t>Aegon Bank NV doing business as Knab Bank offers online retail banking services in the Netherlands. The company ensures that the customers will always have a clear view on its personal financial situation. It is a bank with a no-nonsense mentality that gives all the tools to get more out of its customers money.</t>
  </si>
  <si>
    <t>Online retail banking services in the Netherlands</t>
  </si>
  <si>
    <t>Creditonline</t>
  </si>
  <si>
    <t>creditonline.eu</t>
  </si>
  <si>
    <t>CreditOnline is a lending technology company that provides loan management and origination software for lenders. Their secure software automates processes across the entire loan lifecycle, from origination to repayment. They offer a wide range of featu...</t>
  </si>
  <si>
    <t>Egroup EU, UAB doing business as Creditonline develops a premium online loan business management system. The company system was developed by analyzing the good practice of the European loan market and its economic trends. It supports consumer, payday, installment, secured loans, P2P lending, and many more loan businesses and is developed on the basis of cost-saving and effectiveness, and is fully automated</t>
  </si>
  <si>
    <t>eCheckTrac</t>
  </si>
  <si>
    <t>echecktrac.com</t>
  </si>
  <si>
    <t>eCheckTrac is a software company that provides web-based solutions for payday loans, cash advances, installment loans, title loans, check cashing, and CSO model loans. Their software is designed to help businesses efficiently manage their operations fr...</t>
  </si>
  <si>
    <t>eCheckTrac, Inc. is a web-based software solution firm. It offers tools to manage businesses, payday loans, and cash advances. The company provides its services to businesses and consumers within the area.</t>
  </si>
  <si>
    <t>eCheckTrac Software for Payday Loan, Cash Advance, Installment Loans, Title Loans.</t>
  </si>
  <si>
    <t>Fundingo</t>
  </si>
  <si>
    <t>fundingo.com</t>
  </si>
  <si>
    <t>Fundingo is a loan management solution designed specifically for Alternative Lending companies. It streamlines the entire process of originating, underwriting, and servicing Alternative Loans and Merchant Cash Advances. The solution helps firms attract...</t>
  </si>
  <si>
    <t>Fundingo, Inc. is a software development and finance company. It offers a loan management solution that streamlines the entire process of originating, underwriting, and servicing alternative loans and merchant cash advances. The company provides services to customers and businesses across the country.</t>
  </si>
  <si>
    <t>Hurdle Group</t>
  </si>
  <si>
    <t>hurdlegroup.com</t>
  </si>
  <si>
    <t>The Hurdle Group provides PULPS as an on-site software tool or online service to take the mystery out of commercial loan pricing. PULPS is an advanced tool for pricing loans and understanding the profitability of loans. This is "Big Bank" technology that all banks and credit unions can use. Commercial Loan Pricing models can be used in-house or via a hosted web service. Call for free demo.</t>
  </si>
  <si>
    <t>The Hurdle Group, Inc. (THG) provides PULPS as an on-site software tool or online service to take the mystery out of commercial loan pricing. It is an advanced tool for pricing loans and understanding the profitability of loans.</t>
  </si>
  <si>
    <t>Hurdle Group | Loan Pricing Models for commercial loans</t>
  </si>
  <si>
    <t>Mortgage Care</t>
  </si>
  <si>
    <t>mortcare.com</t>
  </si>
  <si>
    <t>Mortcare.com provides loan servicing software for loan origination, servicing, escrow, trust account, and web portals. Their software supports various types of loans, including term, line of credit, amortized, interest only, fixed, and step rate/ARM. T...</t>
  </si>
  <si>
    <t>Consulting Plus, Inc. doing business as Mortgage and Care has been developing and managing software products for loan origination, document preparation, loan servicing, trust accounting, investor or mortgage pool management, and loan reporting. It works with a wide variety of lenders and loan servicing organizations from small private money lenders to banks, city governments, and universities.</t>
  </si>
  <si>
    <t>Loan Servicing Software | Mortgage+Care</t>
  </si>
  <si>
    <t>Blooma</t>
  </si>
  <si>
    <t>blooma.ai</t>
  </si>
  <si>
    <t>Blooma is a fully digital commercial real estate lending solution that uses Artificial Intelligence (AI) and Machine Learning (ML) to streamline deal origination and portfolio monitoring. It converts inbound documents into structured data for import to...</t>
  </si>
  <si>
    <t>Blooma, Inc. is a digital commercial real estate lending solution company. It offers configurable workflows and risk settings, document management, underwriting management, and deal pipeline management to streamline deal origination and portfolio monitoring. The company provides its services to clients throughout the area.</t>
  </si>
  <si>
    <t>Blooma is a simple and cost effective loan origination platform</t>
  </si>
  <si>
    <t>Math Corporation</t>
  </si>
  <si>
    <t>mathcorp.com</t>
  </si>
  <si>
    <t>Math Corporation is a leading provider of lending software solutions. Our web-based software delivers accurate and compliant loan and financial calculations. We also offer component-based software that can be integrated into your existing platform. Our...</t>
  </si>
  <si>
    <t>Math Corp. is a software company. It delivers financial calculation software products to perform a myriad of complex loan, savings, and deposit calculations. The company's products are in use at mortgage and lending institutions, banks, consulting companies, and software development organizations across the nation.</t>
  </si>
  <si>
    <t>Lending Software Solutions - Math Corporation</t>
  </si>
  <si>
    <t>ezbob</t>
  </si>
  <si>
    <t>ezbob.com</t>
  </si>
  <si>
    <t>EZBob Ltd, trading as Everline and ezbob, is the UK’s largest business e lender having provided over £100 million and over 8,500 loans to help small businesses grow since 2012. Its fully automated smart lending platform cuts through time consuming trad...</t>
  </si>
  <si>
    <t>EZBob, Ltd. operates as a software company. It is a direct lender to small businesses. The company is a provider for banks, PSPs, Merchant Acquirers, and other financial institutions.</t>
  </si>
  <si>
    <t>A Core Lending Platform - When Lending Meets Reality</t>
  </si>
  <si>
    <t>LendLine</t>
  </si>
  <si>
    <t>lendline.io</t>
  </si>
  <si>
    <t>LendLine is an online loan origination platform that makes loan application processing seamless, fast and secure. Our turnkey lending software was developed for community banks that want to start an online lending business. IT Services and IT Consulting</t>
  </si>
  <si>
    <t>LendLine, Inc. makes processing loan applications seamless, fast, and secure. Its turnkey lending software was developed for small to mid-size banks and credit unions. The company's proprietary software platform enables community banks and credit unions to securely make consumer loans in minutes.</t>
  </si>
  <si>
    <t>The Power to Lend Online | Lendline</t>
  </si>
  <si>
    <t>ConsultCommerce</t>
  </si>
  <si>
    <t>consultcommerce.com</t>
  </si>
  <si>
    <t>ConsultCommerce is a software development and engineering company that has been active in the software development, supervision, and production market since 1995. They provide services for various Internet applications, financial and workflow managemen...</t>
  </si>
  <si>
    <t>ConsultCommerce, Ltd. operates a software development and engineering company. It provides services for various internet applications, financial and workflow management software products, as well as custom software solutions. The company specializes in software development, web design, web hosting, SEO, strategy planning, and consultancy with services. The company serves clients in Bulgaria.</t>
  </si>
  <si>
    <t>Bridge Logic System</t>
  </si>
  <si>
    <t>bridgelogicsystem.com</t>
  </si>
  <si>
    <t>BridgeLogic Software is an ISO 9001:2015 Certified ERP software development company. We provide specialized services like School Management, NBFC, Health Care, Loan Management Software, Mobile Applications &amp; more. Leading IT Company On Microfinance Sof...</t>
  </si>
  <si>
    <t>BridgeLogic Software Pvt., Ltd. is a management consulting company. Its services are software development, mobile apps, API integration, data analysis, support and maintenance, and GIS consultancy. It serves the NBFC and MFI, banking, infrastructure, health care, and education.</t>
  </si>
  <si>
    <t>The trunkey software solution across the world</t>
  </si>
  <si>
    <t>Land Gorilla</t>
  </si>
  <si>
    <t>landgorilla.com</t>
  </si>
  <si>
    <t>Land Gorilla is a leading construction finance technology company that provides software and services for construction lending. With over 30 years of experience in the industry, Land Gorilla offers an innovative cloud-based ecosystem that streamlines c...</t>
  </si>
  <si>
    <t>Land Gorilla, Inc. is a company providing construction loan management software. The company is pioneering a new era in construction loan management with an innovative cloud-based ecosystem that is efficient, reliable, and 100 percent compliant. It also offers Construction Loan Software, Construction Loan Administration, Collateral Valuations, Progress Inspection, and Construction Loan Product Development.</t>
  </si>
  <si>
    <t>Technology designed to make the construction lending process simple, safe and efficient</t>
  </si>
  <si>
    <t>Loanworks Technologies Pty Ltd</t>
  </si>
  <si>
    <t>loanworks.com.au</t>
  </si>
  <si>
    <t>Loanworks is Australia's leading loan solutions provider for lenders, aggregators, and originators. They offer tailored solutions that combine innovative software, reliable outsourcing services, and simple lending products. Their services include loan ...</t>
  </si>
  <si>
    <t>Loanworks Pty., Ltd. is a software company. It provides loan solutions. The company serves clients across the country.</t>
  </si>
  <si>
    <t>ACRIS Technologies Pvt</t>
  </si>
  <si>
    <t>acris-tech.com</t>
  </si>
  <si>
    <t>Acris Technologies Pvt (acris-tech.com) is a company that provides IT services and IT consulting.</t>
  </si>
  <si>
    <t>Acris Technologies Pvt., Ltd. is a service provider of global. Its services are outsourcing, remote management services,  business continuity, and availability services.</t>
  </si>
  <si>
    <t>Float</t>
  </si>
  <si>
    <t>floatapp.com</t>
  </si>
  <si>
    <t>Float is a cash flow forecasting software that integrates with Xero, QuickBooks, and FreeAgent. It provides real-time cash flow forecasts, allowing businesses to make smarter financial decisions. With Float, users can set budgets, manage invoices, and ...</t>
  </si>
  <si>
    <t>The Float Yard, Ltd. doing business as Float provides an online and cloud-based cash management and forecasting tool company. Its tool enables users to plan and manage business cash flows; and projects future cash in the bank that helps to make the right decisions for the business. It offers sales forecasting, cash flow forecasting, budgeting, and cash analytics. The company offers its products and services to small business owners across the United Kingdom.</t>
  </si>
  <si>
    <t>Visual, award-winning cash flow management and planning software! Float automatically updates your forecast with actuals</t>
  </si>
  <si>
    <t>OpenCBS</t>
  </si>
  <si>
    <t>opencbs.com</t>
  </si>
  <si>
    <t>OpenCBS is a software company that provides scalable and affordable Core Banking System and Digital Transformation solutions. Their software is a desktop application developed in C# and backed by .Net/MSSQLServer. It offers important loan tracking func...</t>
  </si>
  <si>
    <t>Open Octopus, Ltd. doing business as OpenCBS, LLC is a fintech company developing open-source software for microfinance and financial services industry. Its financial management solution is used by microfinance institutions, non-profit organizations, banks, and credit companies. The company also offers additional value-added modules, such as accounting module, a loan origination solution, a customer relationship management system, and a tablet application for customer appraisal. It provides its services to customers across the world.</t>
  </si>
  <si>
    <t>Core Banking System &amp; Digital Transformation solutions - OpenCBS</t>
  </si>
  <si>
    <t>EasyLodge</t>
  </si>
  <si>
    <t>easylodgesoftware.com.au</t>
  </si>
  <si>
    <t>Easylodge Software is Australia's most advanced origination and loan management platform. It is designed for finance companies and fintech lenders to manage distribution networks, accept applications in seconds, make credit decisions, and efficiently m...</t>
  </si>
  <si>
    <t>Easylodge Pty., Ltd. is a loan origination &amp; loan management software company. The company specializes in credit origination and loan management services. It serves its services throughout Australia.</t>
  </si>
  <si>
    <t>Grants Management Systems</t>
  </si>
  <si>
    <t>gmsactg.com</t>
  </si>
  <si>
    <t>Grants Management Systems Inc. (GMS, Inc.) – Nonprofit accounting and revolving loan software. GMS is a national developer of accounting and revolving loan software for non profit organizations. The basic accounting package provides comprehensive finan...</t>
  </si>
  <si>
    <t>Grants Management Systems, Inc. (GMS) is a software development company that specializes in software with a demonstrated record of success for nonprofit and public organizations. It offers services and products including accounting software, loan servicing software, supplement order forms, upgrade databases, and order tax forms. The company serves clients throughout the United States.</t>
  </si>
  <si>
    <t>GMS has designed specialized software with a demonstrated record of success for hundreds of non-profit and public organizations</t>
  </si>
  <si>
    <t>Collection Solutions Software</t>
  </si>
  <si>
    <t>cssimpact.com</t>
  </si>
  <si>
    <t>Enterprise Financial Ecosystem Platforms | CSS IMPACT Software Industry leaders in Financial Systems for Credit Granting, Billing, Payments, Receivables, Contacts, Collections, Legal, Compliance &amp; Revenue Management. CSS offers a full stack of financia...</t>
  </si>
  <si>
    <t>Collection Solutions Software, Inc. (CSS) is a provider of enterprise-class financial ecosystems. The company offers a broad portfolio of financial system platforms and solutions that span all financial services. It enables companies to transition legacy revenue and payment management systems to a modern, cognitive, centralized, cloud financial ecosystem that unifies all business units across an enterprise engendering the pinnacle of business financial transparency.</t>
  </si>
  <si>
    <t>A full stack of financial technology platforms that work as independent systems as a turn-key enterprise financial ecosystem</t>
  </si>
  <si>
    <t>Jungo</t>
  </si>
  <si>
    <t>ijungo.com</t>
  </si>
  <si>
    <t>Top Mortgage App for Salesforce (ijungo.com) is the best mortgage CRM for Salesforce. It offers pipeline management, referral tracking, LOS &amp; POS integrations, and marketing automation, all in one platform. Top Mortgage App for Salesforce works with th...</t>
  </si>
  <si>
    <t>Jungo, Inc. is a software development company. It offers pre-built Salesforce apps and accelerated implementation services for financial service verticals, including the mortgage, real estate, and wealth management industries. The company provides its services to its clients across the United States.</t>
  </si>
  <si>
    <t>Top Mortgage App for Salesforce | CRM for Loan Officers | Jungo</t>
  </si>
  <si>
    <t>CoreCard Software</t>
  </si>
  <si>
    <t>corecard.com</t>
  </si>
  <si>
    <t>CoreCard is a leading issuer processor and provider of card management and transaction processing systems. They offer an array of account management and system of record solutions to support the complex requirements of the global financial services ind...</t>
  </si>
  <si>
    <t>CoreCard Software, Inc. is a technology company that develops account management solutions for its clients. The company provides merchant account management, transaction processing, and settlement services; and offers case management and collections automation services.</t>
  </si>
  <si>
    <t>Account management solutions for its clients</t>
  </si>
  <si>
    <t>UPAY</t>
  </si>
  <si>
    <t>upaytechnology.com</t>
  </si>
  <si>
    <t>UPAY Inc, based in Dallas, Texas, is a company that has developed an all-inclusive, fully automated loan management system and payment processing solution. Their solutions enable payroll administrators and credit providers to view, manage, and control ...</t>
  </si>
  <si>
    <t>Upay, Inc. is a publicly traded holding company. The company develops an all-inclusive, fully automated loan management system and payment processing solution. It offers a fast and convenient way to top up mobile phones, pay bills and make other regular payments.</t>
  </si>
  <si>
    <t>Softwise</t>
  </si>
  <si>
    <t>softwise.com</t>
  </si>
  <si>
    <t>Softwise, Inc specializes in financial services software, specifically targeting the payday lending and check cashing industry. Our industry leading software solution is built and maintained by professionals with over 20 plus years of managing payday l...</t>
  </si>
  <si>
    <t>Softwise, Inc. is a computer support and services company that specializes in financial services software, specifically targeting the payday lending and check-to-cash industries. It provides complete technical support, state-of-the-art development strategies, and information that will assist any financial business in making great decisions.</t>
  </si>
  <si>
    <t>Leader in financial services software solutions for small, medium and large organizations</t>
  </si>
  <si>
    <t>Citeck</t>
  </si>
  <si>
    <t>citeck.com</t>
  </si>
  <si>
    <t>Citeck is a company specialized in developing solutions based on leading open source platforms like Alfresco ECM and Flowable BPM. They offer a comprehensive solution with the functionality of Dynamic Case Management, ECM, and BPM. Their flagship produ...</t>
  </si>
  <si>
    <t>Citeck, LLC is an IT Services and IT Consulting that specializes in developing solutions based on leading open-source platforms like Alfresco ECM and Flowable BPM Engine. The company offers solutions and individually adjusted business processes, tailored for every specific need. It serves its service internationally.</t>
  </si>
  <si>
    <t>Citeck is specialized in developing solutions based on leading open source platforms</t>
  </si>
  <si>
    <t>Aire</t>
  </si>
  <si>
    <t>aire.io</t>
  </si>
  <si>
    <t>Aire is a company that specializes in credit scoring for humanity. They are reinventing credit scoring by providing an income assessment platform built for financial institutions. Their platform is powered by first-party data and utilizes machine learn...</t>
  </si>
  <si>
    <t>Aire Labs, Ltd. is an online platform that enables users to build its own credit profile and generate its credit score. The company also provides financial services. It also gives people a new credit score to help qualify for essential financial products.</t>
  </si>
  <si>
    <t>Provides credit score to consumers in order to apply for loans and credit cards</t>
  </si>
  <si>
    <t>Automated Financial Systems</t>
  </si>
  <si>
    <t>afsvision.com</t>
  </si>
  <si>
    <t>AFS is a company that specializes in commercial lending software solutions. They provide the industry's only fully integrated commercial lending system designed to process multiple types of loans on a single, real-time, multibank, multilingual, multicu...</t>
  </si>
  <si>
    <t>Automated Financial Systems, Inc. (AFS) is an IT Services and IT Consulting company. It provides services like Toggle children for, Pricing Service, Credit Risk Navigator, Toggle children for, AFSVision eLearning, Testing Automation as a Service, and solutions like AFSVision Benefits, AFSVision Syndications, Lines of Business, Implementation, and Security. The company serves the financial institution.</t>
  </si>
  <si>
    <t>Industry leader in lending and risk management solutions for financial institutions</t>
  </si>
  <si>
    <t>MyDreams.cz</t>
  </si>
  <si>
    <t>mydreams.cz</t>
  </si>
  <si>
    <t>MyDreams.cz is a hosting company that offers a range of services including Linux VPS hosting, SSD WebHosting, VPS servers, and dedicated servers. They provide secure hosting solutions without unnecessary limitations and specialize in high-quality VPS s...</t>
  </si>
  <si>
    <t>MyDreams Innovations, S.R.O. operates secure hosting without unnecessary restrictions. The company offers special server hosting solutions and many above-standard hosting services. It focuses primarily on delivering high-quality VPS servers to full KVM virtualization.</t>
  </si>
  <si>
    <t>Lincoln Data</t>
  </si>
  <si>
    <t>lincolndata.com</t>
  </si>
  <si>
    <t>Lincoln Data is a company that specializes in providing Contract Collection System software for financial institutions. Their software is designed for institutions that service seller financed mortgages, trust deeds, real estate contracts, and other in...</t>
  </si>
  <si>
    <t>Lincoln Data Inc. provides contract collection services to improve market share in the core business. It includes investment companies, private lenders and other firms who wish to service own loans to maintain precise cash flow and delinquency control.</t>
  </si>
  <si>
    <t>Graveco Software</t>
  </si>
  <si>
    <t>gravecosoftware.com</t>
  </si>
  <si>
    <t>Graveco Software Inc. is a leader in loan servicing software, with over 25 years of experience in the industry. Their flagship product, Contract Collector v5, is a comprehensive system that manages all types of installment loans, notes, contracts, and ...</t>
  </si>
  <si>
    <t>Graveco Software, Inc. is a leader in loan servicing software. The company provides the best loan servicing software product in the industry and provide customer service that is second to none. It has continually produced the finest software tools available in the real estate and loan servicing industries.</t>
  </si>
  <si>
    <t>Capital Services Group</t>
  </si>
  <si>
    <t>capserv.com</t>
  </si>
  <si>
    <t>Capital Services Group is an independent asset management specialist that provides innovative asset management and servicing solutions. With a track record of managing over USD 30 billion in loan and real estate assets across Asia, Capital is highly ra...</t>
  </si>
  <si>
    <t>Capital Services Group, Inc. (CSG) doing business as Capital Servicing Co., Ltd. is an independent asset management specialist. It has an extensive track record of more than USD 30 billion in loan and real estate assets managed across Asia. It specializes in maximizing the value of investments.</t>
  </si>
  <si>
    <t>Welcom Digital</t>
  </si>
  <si>
    <t>welcom.co.uk</t>
  </si>
  <si>
    <t>Welcom Digital is a multi award winning loan management solutions provider with over 40 years' experience. Our flagship lending software solution, Financier™, provides financial products including Consumer and Commercial Finance, Secured Lending, Store...</t>
  </si>
  <si>
    <t>Welcom Digital, Ltd. is a software company that offers Financier, a finance loan management solution for street retailers, blue-chip corporations, and multi-national banks; Storecard, a revolving account credit management system; short-term lending management software solutions for short-term lenders; and digital commerce solutions and Intrail, a retail software that provides order management and integrated logistics solutions. The company provides financial loan management software solutions for businesses in retail, financial, and commercial/consumer finance markets.</t>
  </si>
  <si>
    <t>Statice</t>
  </si>
  <si>
    <t>statice.ai</t>
  </si>
  <si>
    <t>Statice is a data anonymization company that offers privacy-preserving synthetic data solutions for enterprises. They provide data integration, processing, and dissemination services using their data anonymization software. By generating privacy-preser...</t>
  </si>
  <si>
    <t>Statice GmbH is a data privacy company that facilitates complex and professional data analysis using privacy-preserving technologies. It also helps companies remove existing barriers to data usage and safeguard its customer privacy by generating privacy-preserving synthetic data, which is compliant for sharing and processing.</t>
  </si>
  <si>
    <t>Data privacy company that facilitates complex and professional data analysis using privacy-preserving technologies</t>
  </si>
  <si>
    <t>MoneyMe</t>
  </si>
  <si>
    <t>moneyme.com.au</t>
  </si>
  <si>
    <t>MONEYME: Personal Loans | Fast Cash Approved Online When you need up to $50,000 fast, choose MONEYME. Easy Online Application. No early payout fees. Competitive Variable Interest Rates. We Can Help Apply now! MoneyMe in three words: fast, safe, simple....</t>
  </si>
  <si>
    <t>MoneyMe Financial Group Pty., Ltd. is a financial service that has innovative digital credit solutions for consumers and businesses. The company offers finance, financial services, and fintech. It provides its products and services to customers in the area.</t>
  </si>
  <si>
    <t>A digital finance provider</t>
  </si>
  <si>
    <t>Wolters Kluwers Financial Services</t>
  </si>
  <si>
    <t>wolterskluwerfs.com</t>
  </si>
  <si>
    <t>More than 15,000 financial services organizations worldwide turn to Wolters Kluwer Financial Services for the risk management, compliance, finance and audit solutions and services they need to optimize risk and business performance, and ensure complian...</t>
  </si>
  <si>
    <t>Wolters Kluwer Financial Services, Inc. is a provider of forms and compliance, risk management, finance and audit software to the financial industry. It offers a unique combination of knowledge, technology and support, woven together with deep in house expertise. The company helps the customers to solve more pressing needs around risk management, compliance, finance and audit.</t>
  </si>
  <si>
    <t>Lending Pro Software LLC</t>
  </si>
  <si>
    <t>lendingprosoftware.com</t>
  </si>
  <si>
    <t>Lending Pro Software is an affordable, easy to use, loan management software that can handle the most complex loans out there. With Lending Pro Software, you will have all the necessary tools required to properly manage and track loan activity. We have...</t>
  </si>
  <si>
    <t>Lending Pro Software, LLC provides an affordable loan servicing solution. Its product will handle simple personal loans, as well as mortgage loans, construction loans, commercial-type lending, and many other types of loan situations.</t>
  </si>
  <si>
    <t>Lending Pro - Loan Management Software For Servicing Notes - Easy To Use - Reasonably Priced</t>
  </si>
  <si>
    <t>LANDBAY</t>
  </si>
  <si>
    <t>landbay.co.uk</t>
  </si>
  <si>
    <t>Landbay is a fast growing UK lending platform in the buy to let mortgage market. Landbay enables institutions to invest in the UK's private rented sector through the funding of residential buy to let mortgages. We believe that financial service provide...</t>
  </si>
  <si>
    <t>Landbay Partners, Ltd. developer of peer-to-peer lending software. The company offers products such as Products and BTL calculator, Green mortgages, HMOs and MUFBs, Trading company mortgages, and First-time landlord HMOs and MUFBs. It serves Intermediaries, Borrowers, and Institutions.</t>
  </si>
  <si>
    <t>P2P lending platform for buy-to-let mortgages</t>
  </si>
  <si>
    <t>NCS Credit</t>
  </si>
  <si>
    <t>ncscredit.com</t>
  </si>
  <si>
    <t>NCS Credit is a leader in tailored commercial credit solutions. Since 1970, they have been providing credit professionals with proactive solutions to secure receivables, minimize credit risk, and improve profitability. They offer services in commercial...</t>
  </si>
  <si>
    <t>C and S Associates, Inc. doing business as NCS Credit is a provider of proactive solutions. It provides time and information requirements, monitors deadlines, and generates notices. The company serves the manufacturing, construction, food distributors, and energy sector.</t>
  </si>
  <si>
    <t>Habile</t>
  </si>
  <si>
    <t>habiletechnologies.com</t>
  </si>
  <si>
    <t>Habile Technologies is a software development company that provides technology solutions for banking and financial services organizations, including enterprise application development, mobile application development, web application development, digita...</t>
  </si>
  <si>
    <t>Habile Technologies Pvt., Ltd. is a digital technologies services and product with more than years of solid experience. It leverages its technical expertise to help clients outperform competition and be a leader in the innovation curve. It offers a complete spectrum of Technology Solutions for Banking, and Financial Services Organisations.</t>
  </si>
  <si>
    <t>Software and web solutions provider</t>
  </si>
  <si>
    <t>DockMaster Software, Inc.</t>
  </si>
  <si>
    <t>dockmaster.com</t>
  </si>
  <si>
    <t>DockMaster Marine Software is a leading provider of marine management solutions. They offer a comprehensive software system that simplifies reservations, billing, and customer management for marinas, boatyards, and boat dealerships. With their pioneeri...</t>
  </si>
  <si>
    <t>DockMaster Software, Inc. is a software development company. Its dealership and boat yard software includes prospecting, unit sales, service, and inventory management. It helps marinas, boatyards, and boat dealerships gain control of the operations by providing a system and managing daily operations. It serves in the United States.</t>
  </si>
  <si>
    <t>MobileOps</t>
  </si>
  <si>
    <t>mobileops.co</t>
  </si>
  <si>
    <t>The MobileOps Platform helps maritime businesses comply with regulations, amplify engagement, and stay safe.</t>
  </si>
  <si>
    <t>MobileOps, Inc. is a technology company that specializes in the design and development of software applications for the maritime industry. The company provides the easiest way to manage marine operations. Its software empowers companies with software that amplifies engagement, enhances safety, and centralizes operations.</t>
  </si>
  <si>
    <t>MobileOps — Operations Software Platform</t>
  </si>
  <si>
    <t>RMS Cloud</t>
  </si>
  <si>
    <t>rmsnorthamerica.com</t>
  </si>
  <si>
    <t>A fully integrated Cloud Based Property Management System</t>
  </si>
  <si>
    <t>RMS North America, LLC doing business as RMS - The Hospitality Cloud is a global software, providing customizable, cloud-based technology for the hospitality industry. The company's reservation and property management system software enables hotels, resorts, RV parks, campgrounds and marinas to increase revenue, streamline operations, and optimize the guest experience.</t>
  </si>
  <si>
    <t>Jade Logistics</t>
  </si>
  <si>
    <t>jadelogistics.com</t>
  </si>
  <si>
    <t>Master Terminal by Navis (formally Jade Logistics) is the world’s leading terminal operating system (TOS) for mixed cargo ports. Master Terminal is a TOS built for the agile port, we help growing, ambitious ports level the playing field in the world's ...</t>
  </si>
  <si>
    <t>Jade Logistics Group, Ltd. offers a master terminal, the world's leading TOS (terminal operating system) for mixed cargo ports that provide terminals with a single integrated view of its entire operation. it has been designing, building, and supporting innovative software for organizations in the specialist logistics industries. The company's people have extensive experience and understand the global logistics industry which provides the foundation on which the company builds trusting, long-term relationships with its customers.</t>
  </si>
  <si>
    <t>Provider of operational technologies and services that unlock greater performance and efficiency for the world’s leading organizations across the shipping supply chain</t>
  </si>
  <si>
    <t>FSM .NET Marina Management System</t>
  </si>
  <si>
    <t>fsmmarinasoftware.com</t>
  </si>
  <si>
    <t>Professional Software, Inc. doing business as FSM.NET Marina Management System offers Wet Storage Dock Management, Handheld Computer Dock Check with Meter Readings and Dry Stack Rack Management. It is the most advanced and capable marina management software available.</t>
  </si>
  <si>
    <t>ePortation</t>
  </si>
  <si>
    <t>eportation.com</t>
  </si>
  <si>
    <t>ePortation is a software company specializing in logistics. They develop fully customizable and adaptable logistic software solutions for businesses. Their technology is adaptable, flexible, and secure to meet changing business requirements. They have ...</t>
  </si>
  <si>
    <t>ePortation, Inc. operates in the Information Technology industry. It offers solutions such as Terminal Operating System, Adaptable Logistics Software, and Intelligent Paperless Solutions. It also specializes in logistics services. The company serves within its area.</t>
  </si>
  <si>
    <t>Develops Fully-Customizable Adaptable Logistic Software Solutions for Business</t>
  </si>
  <si>
    <t>Orion Group</t>
  </si>
  <si>
    <t>orionmarineconcepts.com</t>
  </si>
  <si>
    <t>Orion Marine Concepts is a leading Maritime Software Company that offers Marine Software Solutions, including Marine Waste Management System and VDR Analysis &amp; Assessment Software. They provide services such as new building project management, ship/sho...</t>
  </si>
  <si>
    <t>Orion Group doing business as Orion Marine Concepts is a marine consultancy firm that provides services to one of the premier shipping companies. The company also provides a single-window solution for maritime expertise while ensuring that only the best business ethics and engineering is practiced.</t>
  </si>
  <si>
    <t>Lets Book</t>
  </si>
  <si>
    <t>lets-book.com</t>
  </si>
  <si>
    <t>Let’s Book is an adventurous company with an extensive maritime track record, just like the city where Let’s Book was born: Amsterdam. Let’s Book is very eager to learn and being the best in what Let’s Book does, adding real value to boat rental companies all around the world by creating simple solutions for complex problems. The highest goal of Let’s Book is to win the hearts and minds of boat rental companies all around the world. Being active on a global scale also brings responsibilities along. Let’s Book finds it important to support the transition to more electric boats and therefore develops systems which even support electric boats more than others. Our system will give you complete control over bookings, planning, payments, marketing, fleet management, plus all communication between you, your customers and boats. Managing and renting your fleet will be so quick and easy, you’ll wonder why you didn’t invest in your success sooner!</t>
  </si>
  <si>
    <t>Lets Book B.V. is an adventurous company with a maritime track record. It has boat rental, online reservations, booking software, and responsive booking flow. It supports the transition to more electric boats and develops systems that even support electric boats more than others.</t>
  </si>
  <si>
    <t>RBS EMEA</t>
  </si>
  <si>
    <t>rbs-emea.com</t>
  </si>
  <si>
    <t>RBS EMEA is a company that specializes in providing Terminal Operating Systems (TOS) for container terminals. They offer the TOPS Expert Cloud, which is the first-ever cloud solution in the market. Their TOS solutions help automate processes and equipm...</t>
  </si>
  <si>
    <t>RBS EMEA UG enables to optimize terminals with its full Cloud TOS Solution: TOPS Expert Cloud. The company's TOS solutions will enable further automate processes and equipment. Active Sales of its Terminal Operating Systems (TOS), provides state-of-the-art solutions for container terminals of any size.</t>
  </si>
  <si>
    <t>Terminal Operating Systems by RBS EMEA</t>
  </si>
  <si>
    <t>TIMEZERO</t>
  </si>
  <si>
    <t>mytimezero.com</t>
  </si>
  <si>
    <t>MyTIMEZERO (mytimezero.com) is a leading developer and distributor of marine navigation software for recreational, fishing, and shipping sectors. They offer a range of products for both PC and iPad, including TZ Navigator and TZ iBoat. Their software p...</t>
  </si>
  <si>
    <t>Signet Group doing business as TimeZero is a marine navigation software company. Its cutting-edge design develops to answer the needs of recreational sailing, cruising, and regattas as well as a solution to fit the needs of all the maritime industries. The company serves recreational sailing and motorboat users in France, Europe, and America.</t>
  </si>
  <si>
    <t>Full marine navigation software solution for recreational sailing and motor boat users</t>
  </si>
  <si>
    <t>Envision Enterprise Solutions</t>
  </si>
  <si>
    <t>envisionesl.com</t>
  </si>
  <si>
    <t>Envision Enterprise Solutions is a leading IT solutions provider for Ports, Terminals, Logistics, Industry 4.0, IIoT, and Enterprise Asset Management across various industries. They offer a range of products and services to improve operations efficienc...</t>
  </si>
  <si>
    <t>Envision Enterprise Solutions Pvt., Ltd. is a leading system integrator and solution provider for end-to-end IT solutions for enterprise automation, and business process improvements. Its expertise in various industry verticals like Banking, Finance, Insurance, Oil and Gas, Infrastructure, Manufacturing and Construction based services firms, retail, and distribution helps its customers to get cutting-edge solutions for present and future needs.</t>
  </si>
  <si>
    <t>A systems Integrator and solutions provider of asset management and seaport domains and niche verticals</t>
  </si>
  <si>
    <t>Tideworks Technology</t>
  </si>
  <si>
    <t>tideworks.com</t>
  </si>
  <si>
    <t>Tideworks Technology is a full-service provider of comprehensive terminal operating system solutions for marine and intermodal terminal operations worldwide. The company helps more than 120 facilities run their operations more efficiently and profitabl...</t>
  </si>
  <si>
    <t>Tideworks Technology, Inc. is a software company. It offers terminal operating systems and graphical planning solutions for marine. The company provides its products and services to businesses and consumers across the country.</t>
  </si>
  <si>
    <t>Cost-effective, reliable terminal operating systems and graphical planning solutions for marine</t>
  </si>
  <si>
    <t>Innovez One</t>
  </si>
  <si>
    <t>innovez-one.com</t>
  </si>
  <si>
    <t>Innovez One is a company that specializes in delivering expert maritime software solutions for the world’s busiest ports and towage operators. They offer a port management information system called marineM, which integrates berth planning, job manageme...</t>
  </si>
  <si>
    <t>Innovez One Pte., Ltd. is a management consulting firm specializing in software technology solutions. The company offers Mobile Technology and Development, Scheduling, Resource Planning and Management, Marine Information Technology, Space Optimisation, Marine Management, Facilities Management Solutions, Academic Workload Planning, Contracts Management, and Costs Management Solutions. It is equipped with the technical capability to provide turn-key solutions across diverse businesses and focuses on delivering solutions with an in-depth knowledge of three industries marine/port solutions, timetabling systems, property, and facilities management.</t>
  </si>
  <si>
    <t>It consultancy firm specialising in software technology solutions</t>
  </si>
  <si>
    <t>Prolifik Software</t>
  </si>
  <si>
    <t>prolifiksoftware.com</t>
  </si>
  <si>
    <t>Prolifik Software specializes in providing affordable and user-friendly marina management software. With over 9 years of experience, our flagship product, HMS (Harbor Management System), offers comprehensive and powerful features to meet the advanced n...</t>
  </si>
  <si>
    <t>Prolifik Software is a computer software company. Its product Harbour Management Systems is designed to save time and money in both large and small-scale marina operations. It provides marina management software for everyone in the industry.</t>
  </si>
  <si>
    <t>New York Shipping Exchange</t>
  </si>
  <si>
    <t>nyshex.com</t>
  </si>
  <si>
    <t>NYSHEX is a digital platform that unites shippers, carriers, and NVOCCs in the global ocean transport industry. It improves contract performance, strengthens relationships, and reduces manual workload. NYSHEX provides a predictable, efficient, and acco...</t>
  </si>
  <si>
    <t>New York Shipping Exchange, Inc. (NYSHEX) is a logistics and supply chain company. It provides shipping services and offers over-the-counter (OTC) exchanges for entering enforceable freight contracts. The company offers its services to digital infrastructure for global shipping.</t>
  </si>
  <si>
    <t>The digital infrastructure for global shipping</t>
  </si>
  <si>
    <t>BigOceanData</t>
  </si>
  <si>
    <t>bigoceandata.com</t>
  </si>
  <si>
    <t>BigOceanData is a leading supplier of software solutions for the shore based maritime industry. We provide a broad range of solutions from ship tracking, through advanced vessel fleet operations to integrated business intelligence solutions for busines...</t>
  </si>
  <si>
    <t>Globavista, Ltd. doing business as BigOceanData develops vessel tracking, management, and port monitoring software for commercial and leisure maritime industries. The company offers BigOceanData, a vessel tracking system that provides satellite AIS as standard, supplemented with terrestrial AIS in coastal areas. Its software tracks vessels in real-time, monitors live vessel movements in various commercial ports and harbors; offers historical AIS data services; and allows integration of additional vessel and geophysical data feeds.</t>
  </si>
  <si>
    <t>Providing maritime organisations with vessel management solutions since the advent of global, Inmarsat-based tracking technology in the mid-1990s</t>
  </si>
  <si>
    <t>Seeboot</t>
  </si>
  <si>
    <t>seeboot.com</t>
  </si>
  <si>
    <t>SEEBOOT is a technology company that specializes in developing innovative software solutions for the maritime industry. Our products and services include vessel management systems, navigation software, and data analytics tools. We aim to improve effici...</t>
  </si>
  <si>
    <t>Seeboot, Lda., specializes in boats. The company offers a wide range of software products, services and solutions based around the maritime business.</t>
  </si>
  <si>
    <t>Harbour Mastery</t>
  </si>
  <si>
    <t>harbourmastery.com</t>
  </si>
  <si>
    <t>Harbour Mastery is a company that provides cloud ERP solutions for seaports and marinas, including vessel and cargo logistics, intermodal operations management, and cargo supply chain tracking and management.</t>
  </si>
  <si>
    <t>Harbour Mastery, Inc. (HMI) is a maritime software and consulting company delivering business management solutions including a new generation of internet-based solutions that address the need for new approaches to both traffic and finance management and security among seaports and maritime industries. It is a provider of management and security software and technologies through a global network of technology and marketing alliance partners.</t>
  </si>
  <si>
    <t>Cloud ERP For Seaports &amp; Marinas</t>
  </si>
  <si>
    <t>ClearWater Marina Management Systems</t>
  </si>
  <si>
    <t>clearwatermms.com</t>
  </si>
  <si>
    <t>ClearWaterMMS is a company that provides software solutions for effective marina management. Their flagship product, ClearWaterMMS Marina Management Software, allows marina owners and operators to easily manage their marina operations. Additionally, Cl...</t>
  </si>
  <si>
    <t>ClearWater Marina Management Systems is a long-established and highly respected software development company. The company's flexible tool ClearWaterMMS, designed to help marina managers to manage and control most of the marina's day-to-day processes in an efficient and effective way.</t>
  </si>
  <si>
    <t>Flexible tool designed to help marina managers to manage and control most of the marina's day-to-day processes</t>
  </si>
  <si>
    <t>VesselFinder</t>
  </si>
  <si>
    <t>vesselfinder.com</t>
  </si>
  <si>
    <t>VesselFinder is a website and app that provides real-time data on the positions and movements of over 100,000 vessels every day, utilizing a large network of terrestrial AIS receivers all over the world.</t>
  </si>
  <si>
    <t>VesselFinder, Ltd. is a global leader in information, analytics, and solutions for the major industries and markets that drive economies worldwide.  The company provides real-time data on the positions and movements of over 200,000 vessels using a worldwide network of terrestrial AIS receivers and satellites and Increasing the range of services it offers over time. It has evolved into an international digital brand and is now the premier source for vessel tracking solutions and news covering the world maritime industry.</t>
  </si>
  <si>
    <t>Tracks marine vessels real-time globally</t>
  </si>
  <si>
    <t>QPS B.V.</t>
  </si>
  <si>
    <t>qps.nl</t>
  </si>
  <si>
    <t>QPS is a software design company specialized in Hydrographic and Maritime applications. They provide powerful software solutions for hydrographic data collection, navigation, processing, and analysis. Their software suite includes QINSy, which is a hyd...</t>
  </si>
  <si>
    <t>Quality Positioning Services B.V. (QPS) a software designing company, engages in the integration and development of software systems. The company offers QINSy, a hydrographic management software, which is used for hydrographic and oceanographic surveys; offshore pipeline inspection and pipe-laying; dredging and marine construction, including offshore oil and gas; ROV and AUV tracking and data collection; barge, tug, and fleet management; chart and electronic navigation charts production and laser scanning applications.</t>
  </si>
  <si>
    <t>Constellation Software</t>
  </si>
  <si>
    <t>csisoftware.com</t>
  </si>
  <si>
    <t>Constellation Software is an international provider of market leading software and services to a select number of industries, both in the public and private sectors. Our mission is to acquire, manage and build market leading software businesses that de...</t>
  </si>
  <si>
    <t>Constellation Software, Inc. is an information technology company. It provides enterprise software and services. It acquires, manages, and builds industry-specific software businesses that provide specialized, mission-critical software solutions that address the particular needs of its customers. The company serves clients in sectors of communications, BioSciences, financial services, education, marine, retail, utilities, construction, mining, oil and gas, travel, pharmaceutical, real estate, healthcare, and automotive.</t>
  </si>
  <si>
    <t>A leading provider of software and services to a select number of industries</t>
  </si>
  <si>
    <t>Europacific</t>
  </si>
  <si>
    <t>europacific.biz</t>
  </si>
  <si>
    <t>Europacific was established in 1998 and mission is to provide cost saving solutions to the global Maritime industry. Experience: Both locally and in conjunction with our partners we are a team of industry experts. Our experience ensures that your solution provides you with the maximum benefits. Excellence: We strive to exceed your expectations by offering more than just support. We consider our clients as our business partners; Your Success is Our Success. Commitment: The range of our solutions, and the years of dedication to delivering solutions are testament to our commitment to the maritime industry. Integrity: One of our core values is to "Sell what is in the interest of the customer and deliver what was sold". Our business mission is to provide the optimal cost saving solution for each client. This is reached through an open and honest dialogue where we work with you on solving business issues in a practical way. We have indepth understanding of the industry requirements and are B2B integration specialists.</t>
  </si>
  <si>
    <t>Europacific Maritime Solutions Pte., Ltd. is an international maritime IT solution provider that develops, implements and supports 1SHIP. It is a complete Integrated Suite of software, including Commercial, Operational and Financial Management Solutions.</t>
  </si>
  <si>
    <t>ROVOP</t>
  </si>
  <si>
    <t>rovop.com</t>
  </si>
  <si>
    <t>ROVOP is a global robotics specialist with an unrivalled track record of reliability and a technologically advanced fleet of subsea ROVs. They are an independent provider of subsea remotely operated vehicle (ROV) services and personnel. Their core focu...</t>
  </si>
  <si>
    <t>ROVOP, Ltd. is an independent provider of ROV services company. It provides subsea remotely operated vehicle (ROV) services to oil and gas, offshore wind, telecom, and power transmission industries in the United Kingdom and internationally. The company offers services, such as drill support and construction; inspection, repair, and maintenance of infrastructure; ROV support to survey operations; ROV services for cable, pipe, and flexible product lay, including survey, messenger wire retrieval, bellmouth dredging, pull-ins, and catenary monitoring, as well as inspection and tracking; and decommissioning services that include visual inspection of subsea infrastructure, cutting and removal of debris, collection of samples, and onsite support.</t>
  </si>
  <si>
    <t>Provides remotely operated vehicles for oil drilling</t>
  </si>
  <si>
    <t>Neptune Marine Services</t>
  </si>
  <si>
    <t>neptunems.com</t>
  </si>
  <si>
    <t>Neptune is a leading provider of integrated engineered solutions to the oil and gas, marine and renewable energy industries. Headquartered in Perth, Western Australia, Neptune’s presence spans operational centres located throughout Australia, the UK an...</t>
  </si>
  <si>
    <t>Neptune Marine Services, Ltd. is a leading provider of integrated inspection, repair and maintenance solutions to the oil and gas, marine, and renewable energy industries. Its flexible and dynamic approach ensures its range of specialized capabilities and services can be utilized as individual areas of expertise or as a fully managed, integrated solution.</t>
  </si>
  <si>
    <t>Provider of integrated inspection, repair, and maintenance solutions to the oil and gas industry</t>
  </si>
  <si>
    <t>Maptech</t>
  </si>
  <si>
    <t>richardsonscharts.com</t>
  </si>
  <si>
    <t>Maptech is the industry leading producer of marine navigational charts, publications, and software for recreational boating. They offer a range of products including Maptech ChartKits, Richardsons' Chartbooks, Embassy Cruising Guides, and Maptech Marin...</t>
  </si>
  <si>
    <t>Edgewater Marine Industries, LLC doing business as Maptech is a Maritime Transportation company. It develops marine navigation software and electronics charts. The company serves its services to consumers and businesses worldwide.</t>
  </si>
  <si>
    <t>Publisher of maptech chartkits, embassy cruising guides, and maptech® marine navigation software and electronic charts</t>
  </si>
  <si>
    <t>SDSD</t>
  </si>
  <si>
    <t>sdsd.com</t>
  </si>
  <si>
    <t>SDSD is a maritime application development company that provides productivity platforms for the maritime industry. They offer a range of software solutions, including fleet management, marine ERP, email, and SnP and chartering software. Their products ...</t>
  </si>
  <si>
    <t>SD Software Developers, Ltd. (SDSD) is a software company that provides software development solutions. It offers cyber security, safety management, application development, procurement outsourcing, and other services. The company caters for the maritime industry.</t>
  </si>
  <si>
    <t>SDSD offer a dynamic mix of software solutions, consultancy and expert application development</t>
  </si>
  <si>
    <t>Prodevelop</t>
  </si>
  <si>
    <t>prodevelop.es</t>
  </si>
  <si>
    <t>Prodevelop is a Spanish SME that provides innovative IT solutions for Ports &amp; Terminals, Public Administrations, and Enterprises. They specialize in integrating technologies to transform the operations of Port Authorities and Terminals through digitali...</t>
  </si>
  <si>
    <t>Prodevelop S.L. is the result of a start-up under the umbrella of the European Centre for Business and Innovation in the Technology Park of Valencia. The company provides services and solutions in the area of Information Technology and Communications.</t>
  </si>
  <si>
    <t>Prodevelop | Integración de tecnologías</t>
  </si>
  <si>
    <t>iMagic Soft</t>
  </si>
  <si>
    <t>imagicsoft.com</t>
  </si>
  <si>
    <t>iMagic Soft is a software company that has been developing business and reservation software since 1992. They offer off-the-shelf software as well as custom software development for specific needs. They have developed systems for various niche markets ...</t>
  </si>
  <si>
    <t>iMagic Pty., Ltd. doing business as iMagic Software provides enterprise biometric password solutions and services that deliver authentication. The company offers a trustable passwords enterprise suite, which helps organizations to strengthen digital security and meet regulatory requirements while maintaining user convenience, as well as provides authentication, fraud prevention, and identity protection via typing rhythms. It creates desktop software, cloud services, and apps.</t>
  </si>
  <si>
    <t>TallyKey</t>
  </si>
  <si>
    <t>tallykey.dk</t>
  </si>
  <si>
    <t>Tallykey A/S develops and produces power and water supply pedestals along with systems for consumption payment and access control. The common features of all products are unique design, durability, long lifespan and ease of use for both administrators and users. Software development for management of harbours, marinas and campsites is also one of Tallykey's area of specialisation . Tallykey A/S offers software solutions in various sizes, from a simple card-handling program to a complete management system including real-time wireless data update and advanced statistics.</t>
  </si>
  <si>
    <t>Tallykey A/S develops and produces power and water supply pedestals along with systems for consumption payment and access control. The company offers software solutions in various sizes, from a simple card-handling program to a complete management system including real-time wireless data update and advanced statistics. Its software development for management of harbours, marinas and campsites.</t>
  </si>
  <si>
    <t>GullsEye</t>
  </si>
  <si>
    <t>gullseye.com</t>
  </si>
  <si>
    <t>GullsEye Logistics Technologies Inc is a company that provides a terminal operating system that accelerates container, ro ro, general cargo, liquid cargo services in the terminals. Its optimization and workflow modules increases productivity and decrea...</t>
  </si>
  <si>
    <t>GullsEye Logistics Technologies, Inc. is an IT company offering terminal operating systems for marine and land terminals, container depots, and warehouses. It is a terminal operating system that accelerates container, ro-ro, general cargo, and liquid cargo services at the terminals. The company serves customers around the country.</t>
  </si>
  <si>
    <t>Saab Sensis Corporation</t>
  </si>
  <si>
    <t>saab.com</t>
  </si>
  <si>
    <t>Saab is a global defence and security company that serves the global market of governments, authorities, and corporations. They provide products, services, and solutions ranging from military defence to civil security. Saab designs, manufactures, and m...</t>
  </si>
  <si>
    <t>Saab AB is a defense solutions company that offers electronic warfare, airborne solutions, gripen fighter systems, and weapons systems in its air market. It also provides C4I solutions, anti-tank system NLAW, ground-based air defense, signature management, and support solutions in the land market. The company serves the global market of governments, authorities and corporations with products, services and solutions ranging from military defence to civil security.</t>
  </si>
  <si>
    <t>Saab is a global defence and security company</t>
  </si>
  <si>
    <t>Advanced Logistics</t>
  </si>
  <si>
    <t>al-llc.com</t>
  </si>
  <si>
    <t>Advanced Logistics, LLC is an industry leader in providing real-time integrated logistics management information. We specialize in using technology to streamline logistics processes in the oil &amp; gas industry. Our advanced logistics management suite all...</t>
  </si>
  <si>
    <t>Adavanced Logistics, LLC is an industry providing real-time integrated logistics management information. It is a company with a group of experienced professionals in Oil and Gas marine management and logistics management. The company also specializes in Computer Software services.</t>
  </si>
  <si>
    <t>Cirrus Logistics Ltd</t>
  </si>
  <si>
    <t>cirruslogistics.com</t>
  </si>
  <si>
    <t>Cirrus Logistics offers IT Solutions for Modelling and Simulation. Cirrus have over 25 years’ experience in developing advanced optimisation and simulation techniques to enable companies to create the best possible supply chain and maritime operational...</t>
  </si>
  <si>
    <t>Cirrus Logistics, Ltd. develops strategic and operational decision support tools for logistics, oil, retail, food, pharmaceutical, chemical, and air sectors. It offers Computerized Layout and Simulation Software, a warehouse design and simulation tool that allows organizations to design, re-design, and test warehousing layouts through simulation in a virtual computing environment, transport, and network, maritime, aviation, manufacturing, and bespoke modeling tools. The company products enhance the decision-making process through the use of rich 2D and 3D models, high-impact graphical analytics, and quick to learn user interfaces.</t>
  </si>
  <si>
    <t>Cirrus Logistics helps companies solve their most complex supply chain challenges</t>
  </si>
  <si>
    <t>1-Stop Connections</t>
  </si>
  <si>
    <t>1-stop.biz</t>
  </si>
  <si>
    <t>Software solutions for the global freight &amp; logistics community | OneStop We create software solutions to simplify supply chain workflows to enhance productivity and keep the business of delivery moving. 1 stop is a central information hub that helps ...</t>
  </si>
  <si>
    <t>1-STOP Connections Pty., Ltd. is recognized for innovating and delivering integrated solutions to increase productivity for the Port Community. The company wants to continually improve productivity in the Port Community so that all users benefit from efficiency gains. It works closely with industry operators to understand both shared and specific challenges.</t>
  </si>
  <si>
    <t>Supply chain management innovation for the Port Community | 1-Stop</t>
  </si>
  <si>
    <t>Cyberlogitec</t>
  </si>
  <si>
    <t>cyberlogitec.com</t>
  </si>
  <si>
    <t>CyberLogitec is a global IT solution provider for the logistics industry. They offer digital transformations and innovative technologies to solve operational challenges and improve visibility in the global supply chain. Their solutions include end-to-e...</t>
  </si>
  <si>
    <t>CyberLogitec Co., Ltd. provides IT and business consulting, outsourcing, and software development services for maritime, port, and logistics industries worldwide for big data handling and application of IoT technology. The company develops and sells a suite of software solutions and integrated platform total management of end-to-end operations within the maritime, port, and logistics industries.</t>
  </si>
  <si>
    <t>Infomace International</t>
  </si>
  <si>
    <t>infomace.co.nz</t>
  </si>
  <si>
    <t>We are an innovative technology company, internationally recognised across a wide range of I.T. disciplines: experts in designing, building and maintaining software solutions to meet your business needs. Not just our vertical market software, and our full range of financials but anything you'd like us to do. Off-the-shelf solutions are rarely the best. Successful organisations need an I.T. Business ally who is quick to make changes as your needs evolve and who understands your business. While our national and international business direction continues to grow we are now looking to expand our business with new local clients. Already, as our client list shows we have many local North Shore clients, we'd like others to join our family.</t>
  </si>
  <si>
    <t>Infomace International, Ltd., is an innovative technology company, internationally recognized across a wide range of IT disciplines: experts in designing, building and maintaining software. The company offers a range of services to maintain, support, develop and enhance its software.</t>
  </si>
  <si>
    <t>Gsertel</t>
  </si>
  <si>
    <t>gsertel.com</t>
  </si>
  <si>
    <t>Gsertel is a company that specializes in the design and manufacture of broadcast measuring and monitoring equipment, as well as IoT solutions. They provide professional users with simple and state-of-the-art resources. Gsertel's objective is to surpass...</t>
  </si>
  <si>
    <t>Sistemas Integrados De Servicios De Telecontrol S.L. doing business as Gsertel designs, development and manufacturing of radioelectric measuring equipment into a wholly owned subsidiary. It also offers and delivers to the client a range of measurement and spectrum analysis equipment, which revolutionized the market, providing an unsurpassed measurement accuracy,  a user interface with on-screen keypads, and the ability to upgrade to new TV standards without having to modify the platform.</t>
  </si>
  <si>
    <t>Dockwa</t>
  </si>
  <si>
    <t>dockwa.com</t>
  </si>
  <si>
    <t>Dockwa is a platform that connects boaters and marinas for all of their reservation needs. It offers a mobile app and website where boaters can search, reserve, and securely pay for marina reservations. Marinas can streamline their operations with mari...</t>
  </si>
  <si>
    <t>Dockwa, Inc. operates a platform for boaters to research, plan, and book dock, slip, and mooring reservations and rentals at marinas in New England, Mid-Atlantic, Southern States, and the Caribbean. The company offers Dockwa, a booking, and marketing platform that connects boaters to marinas in real time.</t>
  </si>
  <si>
    <t>Dockwa is a mobile app that provides reservations to boaters and the marine industry.</t>
  </si>
  <si>
    <t>MarinaWare</t>
  </si>
  <si>
    <t>marinaware.com</t>
  </si>
  <si>
    <t>Marinaware is a company that provides marina management software. Their software interfaces seamlessly with popular accounting software such as Quickbooks, Mass 90, Mass 200, and Peachtree. With Marinaware, marinas can easily manage slip inventory, mak...</t>
  </si>
  <si>
    <t>All Access Data And Security, LLC doing business as MarinaWare provides marina management systems, including, software, access control, security and Internet capabilities to marinas in North America and around the world. The company has been developing and marketing software for the marine industry.</t>
  </si>
  <si>
    <t>MarinaWare® is customized during installation to work with your existing forms, your account codes, and your facility layout</t>
  </si>
  <si>
    <t>Sudum</t>
  </si>
  <si>
    <t>sudum.nl</t>
  </si>
  <si>
    <t>Sudum is a young and dynamic ICT company that provides software solutions for the water sports industry, including marina management tools. They also offer software solutions for the camping sector. With a wide range of experience and a large number of...</t>
  </si>
  <si>
    <t>Sudum B.V. develops web-based software solutions. The company offers support for offline marketing such as Video Promotions, Printed Matter, and Marketing Advice.</t>
  </si>
  <si>
    <t>Web-based software solutions</t>
  </si>
  <si>
    <t>Winboats</t>
  </si>
  <si>
    <t>winboats.com</t>
  </si>
  <si>
    <t>Winboats is a marine dealership software that offers a unique and powerful management system for marine dealerships. It is the number one choice for many of the top 100 dealers in the boating industry. The Winboats Dealership Management System (DMS) is...</t>
  </si>
  <si>
    <t>Dealership Technologies, LLC doing business as Winboats is a software company. The company's software contains a product suite overview, sales tools, CRM and prospecting, website integration, and Quickbooks accounting integration. It serves the area.</t>
  </si>
  <si>
    <t>Marina Ahoy</t>
  </si>
  <si>
    <t>marinaahoy.com</t>
  </si>
  <si>
    <t>Marina Ahoy is a point of sale for leisure harbours. The tool combines occupancy overview with harbour specific invoicing and customer self service apps. No need for additional software. Join our Sailors community and explore the horizons without limit...</t>
  </si>
  <si>
    <t>Marina Ahoy, Ltd. operates a self- service platform for using harbour services online. The company offers an affordable marina management tool that combines occupancy overview with invoicing and customers self-service apps.</t>
  </si>
  <si>
    <t>Marina Ahoy | Well managed harbours for boaters</t>
  </si>
  <si>
    <t>Cleargistix LLC</t>
  </si>
  <si>
    <t>cleargistix.com</t>
  </si>
  <si>
    <t>Cleargistix is a company that provides a customizable and cost-effective intelligent asset solution to the oil &amp; gas service industry. They intelligently connect the field to the office by delivering an efficient and cost-effective digital system for r...</t>
  </si>
  <si>
    <t>Cleargistix, LLC is developed for on and offshore oil and gas service companies that are hampered by inefficient, manual, and often paper-based activity recording. The company provides a digital, configurable platform that provides process control to the central office, allows for the efficient capture of the field, and vessel activities, and provides real-time revenue, personnel, and other information.</t>
  </si>
  <si>
    <t>Cleargistix connects the field to the office, delivering an efficient and cost effective digital system for recording field</t>
  </si>
  <si>
    <t>Bunkerex</t>
  </si>
  <si>
    <t>bunker-ex.com</t>
  </si>
  <si>
    <t>BunkerEx is a digital bunker broker based in the United Kingdom. They provide live bunker prices, availability for spot and forward bunker prices in hundreds of ports worldwide. Their innovative platform offers access to real-time price levels from the...</t>
  </si>
  <si>
    <t>BunkerEx, Ltd. is an operator of an online bunker booking marketplace intended to offer optimal bunker port information and services when planning voyages. The company's platform offers traditional bunker broking and trading services for a cheap fee and shows offers directly from suppliers in real-time, provides market information, and analyzes data free of charge, enabling enterprises to purchase bunkers in a hassle-free manner while saving money.</t>
  </si>
  <si>
    <t>Online marketplace for shipping companies that need to buy fuel</t>
  </si>
  <si>
    <t>Singular Point</t>
  </si>
  <si>
    <t>singular-point.com</t>
  </si>
  <si>
    <t>Singular Point is a young and innovative Swiss company committed to the quality of its products and services. Headquartered in Zug, Switzerland, with operation centers in Belgrade and Rome, Singular Point offers MARiS, the most innovative and blockchai...</t>
  </si>
  <si>
    <t>Singular Point AG is a fully privately owned young and innovative Swiss company focused on the logistics software market dedicated to trading and shipping companies. The company operates as the leading commercial maritime solution for shipping and trading companies.</t>
  </si>
  <si>
    <t>Offering with MARiS the most innovative commercial maritime solution in the industry.</t>
  </si>
  <si>
    <t>Ocean Manager</t>
  </si>
  <si>
    <t>oceanmanager.com</t>
  </si>
  <si>
    <t>Ocean Manager is a Marine software product designed to meet all Quality, Health, Safety and Environment element of a ship management or a ship ownership company</t>
  </si>
  <si>
    <t>OceanManager, Inc. is a maritime software solutions company that provides fleet management and operational intelligence software products and bespoke services for technical management that help ship owners and managers operate vessels safely and efficiently. The company has delivered compliance solutions that are now deployed on over 850 vessels worldwide. It provides the best ship management software, and top vessel management software with seamless communication between ship and shore.</t>
  </si>
  <si>
    <t>Best ship management software, top vessel management software with seamless communication between ship and shore</t>
  </si>
  <si>
    <t>OrbitMI</t>
  </si>
  <si>
    <t>orbitmi.com</t>
  </si>
  <si>
    <t>OrbitMI is a Software as a Service (SaaS) company headquartered in New York City. Our clients use Orbit, the world’s best vessel performance and maritime intelligence platform to manage global fleets more efficiently, profitably and sustainably. Togeth...</t>
  </si>
  <si>
    <t>OrbitMI, Inc. is a Software-as-a-Service (SaaS) company. It offers integrated business solutions to the marine industry to manage global fleets efficiently and sustainably. It requires no hardware or software installations, which lets companies move fast to drive digital transformation without disrupting existing operations.</t>
  </si>
  <si>
    <t>Vessel Performance Software | OrbitMI</t>
  </si>
  <si>
    <t>Autoship Systems</t>
  </si>
  <si>
    <t>autoship.com</t>
  </si>
  <si>
    <t>Autoship Systems Corporation is a company that provides shipping companies and terminals with stowage planning and management solutions (SPS) that improve cargo handling efficiencies and fully integrate planning operations into the real time logistics ...</t>
  </si>
  <si>
    <t>Autoship Systems Corp. is a marine software developer of innovative onboard stability, load planning, and an integrated CAD/CAM design program suite. It provides leading-edge software solutions for two broad categories of marine industries: the vessel design and construction industry, and the marine shipping industry.</t>
  </si>
  <si>
    <t>Orbita Ports&amp;Terminals</t>
  </si>
  <si>
    <t>orbitaports.com</t>
  </si>
  <si>
    <t>The Terminal Automation Company. Intelligence applied to the automation of the Maritime &amp; Intermodal Terminal Industry. Orbita is the trusted reference in the market when it comes to designing and commissioning advanced automation solutions for Termina...</t>
  </si>
  <si>
    <t>Órbita Ingeniería S.L. is a Terminal Automation Company. It offers project services, tailor made solutions, support and maintenance. It serves the industry sectors and Maritime Terminal sector.</t>
  </si>
  <si>
    <t>ThayerMahan</t>
  </si>
  <si>
    <t>thayermahan.com</t>
  </si>
  <si>
    <t>ThayerMahan provides innovative maritime surveillance systems and expertise, connected by a global data platform, to help to protect our nation and its vital interests. ThayerMahan is reinventing how we monitor the world’s oceans to protect our country...</t>
  </si>
  <si>
    <t>ThayerMahan, Inc. is a maritime transportation company. It provides modern tools and the expertise that protects the world's maritime food supplies, trade routes, industrial infrastructure, and borders. It also provides its clients with turn-key autonomous marine solutions, including deployment, operations, data gathering, and analysis services, using state-of-the-art acoustic and electronic sensors integrated into a variety of host platforms tailored to the needs. The company serves in the sectors of commercial monitoring service, defense &amp; intelligence, subsea infrastructure, offshore renewables, whale monitoring for vessel transit, and acoustic sciences.</t>
  </si>
  <si>
    <t>Provider of marine robotic solutions for government and industry</t>
  </si>
  <si>
    <t>Dockhound</t>
  </si>
  <si>
    <t>dockhound.app</t>
  </si>
  <si>
    <t>Dockhound is a marina management software that provides a remarkably powerful and impressively simple platform for dry storage marinas. It allows marinas to track launch requests and boat movements, reducing traffic at the docks. With Dockhound, marina...</t>
  </si>
  <si>
    <t>Sturdy Co., LLC doing business as Dockhound develops software applications built specifically for dry storage marinas based on years of experience driving marine forklifts. Its app captures real-time and scheduled launch requests from marina customers without it having to download or sign up for anything and reduces error and confusion around launch requests, makes it easy to track boat movements, and improves the marina experience for employees and the customers alike.</t>
  </si>
  <si>
    <t>Nautical Software Solution</t>
  </si>
  <si>
    <t>nauticalsoftwaresolution.com</t>
  </si>
  <si>
    <t>Nautical Software Solution is dedicated to improving marine company's efficiencies through software and maritime consulting services. They offer a customizable marina management software program suitable for marinas, harbors, and ports, as well as an i...</t>
  </si>
  <si>
    <t>Alliance Management and Consulting Group, LLC (AMCG) doing business as Nautical Software Solution (NSS) is designed for small and mid-size marine businesses that need operational efficiency with limited budgets. It offers features include; Customer and Vessel Management, Job Costing and Time Tracking, Purchasing and Inventory, Major Unit Sales, and Point of Sale. It serves customers within  Georgia, United States.</t>
  </si>
  <si>
    <t>A unique team of professionals with proven expertise as software providers and business consultants</t>
  </si>
  <si>
    <t>Infyz Solutions</t>
  </si>
  <si>
    <t>infyz.com</t>
  </si>
  <si>
    <t>Infyz Solutions is a software product development and consulting services company in the port, shipping, and logistics domain. They specialize in providing Port/Terminal Operating Systems and Mobile Web Applications for managing seaport terminal operat...</t>
  </si>
  <si>
    <t>Infyz Solutions Pvt., Ltd. is a software development and consulting services company in the port, shipping, and logistics domains, providing port or terminal operating systems and mobile web applications for managing seaport terminal operations. The company specializes in areas such as seaport domains, software development, consulting services, and web and mobile application development. It offers software development, consulting services, and web and mobile application development.</t>
  </si>
  <si>
    <t>Agrocompost</t>
  </si>
  <si>
    <t>agrocompost.ru</t>
  </si>
  <si>
    <t>Design of composting sites. Production of agitation vehicles and equipment. Production of biological products for waste decontamination. Licensing of waste neutralization facilities. Registration of organic fertilizers.</t>
  </si>
  <si>
    <t>Agrocompost, LLC is the organic waste composting technology. It services include the design of composting sites,  production of agitation vehicles and equipment, production of biological products for waste decontamination and licensing of waste.</t>
  </si>
  <si>
    <t>The organic waste composting technology</t>
  </si>
  <si>
    <t>Harbour Assist</t>
  </si>
  <si>
    <t>harbourassist.com</t>
  </si>
  <si>
    <t>Harbour Assist is a revolutionary Harbour and Marina Management System that allows boat crews and office staff to work together, efficiently, on any device. Chosen by boutique marinas, major leisure groups, commercial harbours and local authorities. In...</t>
  </si>
  <si>
    <t>Harbour Assist, Ltd. is a marina management software company. It brings customer relations, communications, asset management, invoicing, and reporting into a single package. The company offers its services to marinas, boatyards, clubs, mooring operators, and harbor authorities worldwide.</t>
  </si>
  <si>
    <t>Brand new, harbour / marina management software solution</t>
  </si>
  <si>
    <t>Seametrix</t>
  </si>
  <si>
    <t>seametrix.net</t>
  </si>
  <si>
    <t>Sea distance calculation and voyage estimation software | Seametrix A high end sea distance calculation and voyage estimation software, with features such as sea distances, voyage estimation, marine weather and more! Seametrix is a state of the art sea...</t>
  </si>
  <si>
    <t>Seanergix, Ltd. doing business as Seametrix is a state-of-the-art sea distance and voyage estimation windows desktop application, developed for demanding professionals working in all sectors of the shipping industry. The company offers highly advanced and sophisticated software containing the most complete and detailed set of data coupled with excellent routing results.</t>
  </si>
  <si>
    <t>Seametrix is a state-of-the-art sea distance calculation, and voyage estimation software</t>
  </si>
  <si>
    <t>Sonomatic Limited</t>
  </si>
  <si>
    <t>sonomatic.com</t>
  </si>
  <si>
    <t>Sonomatic is a market leader in the development and provision of automated non destructive ultrasonic inspection and related integrity services for the oil and gas, power generation and defence sectors. It specializes in the design, development, and ap...</t>
  </si>
  <si>
    <t>Sonomatic, Ltd. offers ultrasonic inspection and related integrity services for defense, power generation, and oil and gas industries worldwide. The company offers tofd screening solutions for accurate corrosion mapping; corrosion mapping services and chime inspection solutions for pipes and plates, clamps, saddles, and pipe supports. It provides integrity support services, turbine inspection, dovetail inspection, subsea non-destructive testing, carburization, and remotely operated vehicle-deployed inspection systems.</t>
  </si>
  <si>
    <t>STORM Ltd</t>
  </si>
  <si>
    <t>100rmsim.com</t>
  </si>
  <si>
    <t>Marine simulator - STORM SIM, SARL was founded in 2012. Company staff consists of navigation and maritime education experts, as well as of qualified...</t>
  </si>
  <si>
    <t>Storm Sim SARL offers released products as well as custom-made developments, based on the topics and areas, chosen by the customer. The company's staff consists of navigation and maritime education experts, as well as qualified software and simulator hardware developers.</t>
  </si>
  <si>
    <t>hive.com</t>
  </si>
  <si>
    <t>Hive is the #1 productivity platform for fast moving teams. It is a project management tool that helps teams manage projects, track tasks, and collaborate effectively. With Hive, teams can improve collaboration, stay connected, and get work done faster...</t>
  </si>
  <si>
    <t>Hive Technology, Inc. is a developer of a workplace collaboration platform designed to accelerate business processes. The company offers real-time messaging and planning to track work and provides a clear, real-time view of progress, enabling businesses to monitor and report projects anytime. It provides its services to businesses and consumers within the area.</t>
  </si>
  <si>
    <t>The first project management platform built for users by users</t>
  </si>
  <si>
    <t>Harbor Light Software</t>
  </si>
  <si>
    <t>harborlightsoftware.com</t>
  </si>
  <si>
    <t>Harbor Light Software is a leading provider of real-time marine data collection and reporting software. They specialize in software development for marine data collection and reporting, including custom software design. Their flagship products include ...</t>
  </si>
  <si>
    <t>Harbor Light Software, Inc. is a leading provider of real-time marine data collection and reporting software. The company provides accurate data to ensure the conservation of its natural resources.</t>
  </si>
  <si>
    <t>MetOcean Solutions Ltd</t>
  </si>
  <si>
    <t>metocean.co.nz</t>
  </si>
  <si>
    <t>MetOcean Solutions is a science based consultancy that provides specialist numerical modelling and analytical services in meteorology and oceanography. We provide high quality environmental data and expert interpretation to meet the rigorous requiremen...</t>
  </si>
  <si>
    <t>MetOcean Solutions, Ltd. is a science-based consultancy that offers specialist numerical modeling and analytical services in meteorology and oceanography. It provides good quality environmental data and expert interpretation to meet the rigorous requirements of the offshore and maritime industries as well as regulatory, defence, and government agencies.</t>
  </si>
  <si>
    <t>A science-based consultancy that offers specialist numerical modelling and analytical services in meteorology and oceanography</t>
  </si>
  <si>
    <t>HavenStar</t>
  </si>
  <si>
    <t>havenstar.com</t>
  </si>
  <si>
    <t>Havenstar is a leader in marina management software and solutions. We offer the most efficient and ideal marina management system for a whole range of marinas, harbours, and ports. Our software covers all aspects of marina operations, including staff m...</t>
  </si>
  <si>
    <t>Blayhall Marine, Ltd. doing business as Havenstar Software Solutions, Ltd. is an enterprise marine management system ideally suited for managing multiple sites in different geographical locations, offering full multicurrency transaction processing and reporting, and being able to link with a wide range of accounting systems. The company system is also integrated with pedestal brands.</t>
  </si>
  <si>
    <t>HavenStar is widely recognised as the most advanced, complete and user friendly management software</t>
  </si>
  <si>
    <t>Online Mooring</t>
  </si>
  <si>
    <t>onlinemooring.com</t>
  </si>
  <si>
    <t>Online Mooring is a web and mobile harbor management and marina management software company. They provide cloud-based and mobile-based solutions to optimize the management of harbor resources. Their solutions are used by ports, marinas, yacht clubs, bo...</t>
  </si>
  <si>
    <t>Online Mooring, LLC provides cloud-based and mobile-based solutions to optimize the management of harbor resources. Its solutions are currently used by ports, marinas, yacht clubs, boat yards, municipalities, and dockominiums.</t>
  </si>
  <si>
    <t>Pebblemoon</t>
  </si>
  <si>
    <t>digiclubzone.com</t>
  </si>
  <si>
    <t>Pebblemoon doing business as digiClubZone provides an application that allows flexibility and capacity to handle high volumes of boat rentals or memberships while keeping track of boat and sailor-specific nuances. It is a club management system specially designed for community sailing clubs that have a high level of boat activity. Manage Members, Memberships, Passes, Member Skills, Inventory, and daily rental activity.</t>
  </si>
  <si>
    <t>Rocksoft</t>
  </si>
  <si>
    <t>rocksoft.ca</t>
  </si>
  <si>
    <t>Des logiciels sur mesure et de gestion adaptés à votre entreprise ! Nous développons des logiciels sur mesure et des logiciels de gestion pour nos clients depuis son inauguration en 1994. "Rocksoft Inc. Une Vision Tentaculaire De Vos Affaires FRANCAI...</t>
  </si>
  <si>
    <t>RockSoft, Inc. is consulting, integrated business management (CRM-ERP) with, among others, evolution software, design, and optimization of dedicated or customized intranet/extranet CMS software Integration and maintenance of Microsoft networks Mobile, Wireless, and IP Telephony Management Project and training. It offers consultation and personalized software design to develop custom-made solutions for Microsoft platforms and integrated networks.</t>
  </si>
  <si>
    <t>E-Dea</t>
  </si>
  <si>
    <t>e-dea.it</t>
  </si>
  <si>
    <t>E Dea is a leading provider of cutting edge solutions for Ferry Companies, RoRo, Ports and Terminals. In 2018 our technology has been used to manage more over 39 M passengers and 15 M vehicles. We provide integrated solutions based on our enterprise re...</t>
  </si>
  <si>
    <t>E-Dea S.p.A. is a provider of cutting-edge solutions for Ferry Companies. It provides software innovation for Ferries, Cruises, and Ports that streamlines its booking, ticketing, and check-in and improves the Passenger's Experience.</t>
  </si>
  <si>
    <t>CODie</t>
  </si>
  <si>
    <t>codie.com</t>
  </si>
  <si>
    <t>CODie is a technology leader in the maritime and insurance industries. Established in 1990, the company offers software solutions for shipping companies and insurance brokers. In the maritime sector, CODie provides highly specialized software modules f...</t>
  </si>
  <si>
    <t>CODie software products, e.K. developed and customized software solutions for the maritime industry. The company offers first-class customer service and is able to adjust marine software to the needs of the individual customer.</t>
  </si>
  <si>
    <t>MarineTraffic</t>
  </si>
  <si>
    <t>marinetraffic.com</t>
  </si>
  <si>
    <t>MarineTraffic is the leading maritime information service used by shipping professionals to support their decision making and by maritime enthusiasts to track any ship in the world. Founded in 2007, the company has always been dedicated to making marit...</t>
  </si>
  <si>
    <t>Exmile Solutions, Ltd. doing business as MarineTraffic is a maritime information service. It offers AIS-based solutions to organizations that collect real-time vessel position data and use it to create useful applications for shipping and sea enthusiasts. The company provides its services to its clients to track any ship in the world.</t>
  </si>
  <si>
    <t>The #1 ship tracking service in the world. Available on the web https://t.co/j9xZpFIvL4 and mobile app https://t.co/sXOYgcQsp6</t>
  </si>
  <si>
    <t>SpeedyDock</t>
  </si>
  <si>
    <t>speedydock.com</t>
  </si>
  <si>
    <t>SpeedyDock is a software as a service application designed for dry stack marinas to manage incoming customer requests, track storage needs, and reduce communication time. SpeedyDock keeps boat owners up to date on the status of their requests in real t...</t>
  </si>
  <si>
    <t>SpeedyDock, LLC is a software company. It offers software to manage marina operations, including handling customer requests, tracking storage needs, and streamlining communication. The company serves dry stack marinas and boat clubs.</t>
  </si>
  <si>
    <t>Makes dry stack marina operations easy</t>
  </si>
  <si>
    <t>MariApps Marine Solutions Pte</t>
  </si>
  <si>
    <t>mariapps.com</t>
  </si>
  <si>
    <t>MariApps Marine Solutions is a digital technology company providing maritime enterprises with customized applications and software solutions. Headquartered in Singapore, MariApps has development centres in Mumbai and Kochi, India, and sales and support...</t>
  </si>
  <si>
    <t>MariApps Marine Solutions Pte., Ltd. is a modern company offering maritime applications for the marine industry. It can bring to the organization key knowledge and expertise that will help the organization to excel in today's competitive and demanding environment.</t>
  </si>
  <si>
    <t>A digital technology company providing maritime enterprises with customized applications and software solutions</t>
  </si>
  <si>
    <t>NicomMaritime</t>
  </si>
  <si>
    <t>nicommaritime.com</t>
  </si>
  <si>
    <t>Nicom Maritime is an IT company that specializes in providing consulting services, ongoing support services, customized products, and customizable off the shelf products for the seaport sector. Their products enable clients to manage their operations a...</t>
  </si>
  <si>
    <t>Nicom Maritime is an award-winning Information Technology Company that is focused exclusively on the Seaport sector. The company provides consulting services, ongoing support services, customized products, and customizable off-the-shelf products for this sector.  Its clients include major seaports, inland ports, maritime exchanges, pilotage authorities, and terminal operators.</t>
  </si>
  <si>
    <t>Spire Global</t>
  </si>
  <si>
    <t>spire.com</t>
  </si>
  <si>
    <t>Spire is a global data and analytics company that leverages our proprietary satellite technology to forecast the weather, and track maritime and aviation movements. Spire is a satellite powered data company that tackles the world’s most unpredictable b...</t>
  </si>
  <si>
    <t>Spire Global Subsidiary, Inc. is a telecommunication company. It offers ship tracking data and frequency weather data for usages such as illegal fishing, trade monitoring, piracy, search and rescue, insurance, and maritime domain awareness. It serves customers globally.</t>
  </si>
  <si>
    <t>Spire is a data and analytics company that collects data from space to solve problems on Earth</t>
  </si>
  <si>
    <t>SeaLogs</t>
  </si>
  <si>
    <t>sealogs.com</t>
  </si>
  <si>
    <t>SeaLogs is a purposeful fleet management tool to improve efficiency and safety on and off shore. It is your maritime software to record, track, manage, report on your crew and vessels.</t>
  </si>
  <si>
    <t>SeaLogs, Ltd. is a software company developing cloud-based document recording for Maritime Industry. It develops the Maritimes' most innovative Electronic Logbook, and Fleet Management solution, specifically designed for business. The company is an operator of an electronic logbook and fleet management solution intended to digitalize the record-keeping process. It customizes digital logbooks that enhance safety, compliance, and efficiencies by streamlining the entire operation, enabling users to connect with a fleet in real-time and from anywhere.</t>
  </si>
  <si>
    <t>SeaLogs is a powerful digital logbook &amp; fleet management solution, enhancing safety, compliance &amp; streamlining operations</t>
  </si>
  <si>
    <t>Marine Cloud</t>
  </si>
  <si>
    <t>marinecloud.co.uk</t>
  </si>
  <si>
    <t>Marine Cloud Ltd is a UK based company providing digital vessel management &amp; planned maintenance systems with specific expertise in the yacht sector. Designed to be an easy to use yet powerful tool onboard and ashore, Marine Cloud is accessible from an...</t>
  </si>
  <si>
    <t>Marine Cloud, Ltd. is a UK based company providing digital vessel management and planned maintenance systems with specific expertise in the yacht sector. The company's marine cloud offers a bespoke turn-key service including a full vessel inspection delivering a ready to use planned maintenance system tailored to client requirements.</t>
  </si>
  <si>
    <t>Management system that assists vessel owners, management and crew with the maintenance and administration of any vessel</t>
  </si>
  <si>
    <t>Controller Series Software</t>
  </si>
  <si>
    <t>controllerseriessoftware.com</t>
  </si>
  <si>
    <t>Controller Series Software is a company that specializes in software development. They offer a range of products and services tailored to specific industries, including the Marina Controller and the Building Supply Controller. The Marina Controller is ...</t>
  </si>
  <si>
    <t>Middi Mainframe Associates, Ltd. doing business as Controller Series Software is a full-service developer of business management software used for power sport, marina reservation software, motorcycle management, RV management, wholesale building supply software, marine management, marina software as well as other applications. The company customizes software for many vertical markets such as building supply, retail, marine, power sport, and marinas.</t>
  </si>
  <si>
    <t>Controller Series Software program has provided customized and specialized software solutions for over 30 years</t>
  </si>
  <si>
    <t>SBN Technologics</t>
  </si>
  <si>
    <t>sbntech.com</t>
  </si>
  <si>
    <t>SHIPMATE is a trusted maritime software that provides well designed ERP for the shipping industry challenges and issues faced by the shipping companies. At ShipMate, our vision is to improve the Ship and Crew Management experience by enabling users to ...</t>
  </si>
  <si>
    <t>SBN TechnoLogics Pvt., Ltd. (SBN) is a computer software company. It offers a ship management system, ship inventory management software, vessel performance monitoring system, ship document management system, crew management &amp; payroll, applicant recruitment system, maritime payroll processing, stores &amp; procurement management, planned maintenance, quality &amp; safety management, crew work &amp; rest hours, crew competency management system, scenario planning, and applicant recruitment system. The company provides its products to companies, businesses, and clients in the maritime industry.</t>
  </si>
  <si>
    <t>SBN Technologics has vision is to improve the ship and crew management experience by enabling users to get the most out of their resources</t>
  </si>
  <si>
    <t>Marinacloud</t>
  </si>
  <si>
    <t>marinacloud.net</t>
  </si>
  <si>
    <t>Marinacloud is an innovative, powerful, and user-friendly marina management software developed by a team of experienced marina professionals and engineers. It is designed to help marina businesses with billing, contracts, berth management, and keeping ...</t>
  </si>
  <si>
    <t>Marina Cloud d.o.o. is an IT company that creates and delivers the best software solutions for managing marinas. It produces innovative, powerful, and user-friendly marina management software which can help to optimize business processes, increase customer satisfaction and make better business decisions in a marina.</t>
  </si>
  <si>
    <t>Marinacloud is an innovative, powerful and user friendly marina management software</t>
  </si>
  <si>
    <t>Törnblom Software AB</t>
  </si>
  <si>
    <t>cargo-planner.com</t>
  </si>
  <si>
    <t>Cargo-Planner.com is a trusted provider of load planning software for logistics companies. Their software allows users to optimize their container loads for various modes of transportation, including ocean containers, trucks and trailers, pallets, and ...</t>
  </si>
  <si>
    <t>Tornblom Software AB is an online software made to get a good estimate of how many and what kind of cargo carrying units that are needed for a given shipment. The company aims to give as a shipper, freight forwarder, terminal or manufacturer a good estimate at the same time as the number of containers are minimized.</t>
  </si>
  <si>
    <t>Elsyca</t>
  </si>
  <si>
    <t>elsyca.com</t>
  </si>
  <si>
    <t>Elsyca is a global company that provides Computer Aided Engineering (CAE) solutions based on unique knowledge and expertise in electrochemistry. They offer comprehensive multiphysics digital twin solutions for various industries, including surface fini...</t>
  </si>
  <si>
    <t>Elsyca NV is an engineering innovation partner of choice for cathodic protection and AC mitigation services. The company specializes in designing, modeling, simulating, and optimizing a range of electrochemical processes. It delivers ready-to-use solutions consisting of engineering services, software, and high-performance equipment.</t>
  </si>
  <si>
    <t>The reference in corrosion design &amp; engineering, cathodic protection &amp; AC mitigation, surface finishing and electrochemical manufacturing</t>
  </si>
  <si>
    <t>Navis 3</t>
  </si>
  <si>
    <t>navis3.com</t>
  </si>
  <si>
    <t>VIS Srl doing business as Navis 3 has its core business geared in creating professional IT solutions for companies in the nautical sector and it specializes in the design and development of custom IT solutions that adapt to the different business models and specific nature of the companies in the industry.</t>
  </si>
  <si>
    <t>Latitude 365</t>
  </si>
  <si>
    <t>latitude365.com</t>
  </si>
  <si>
    <t>Latitude 365 is a yacht accounting software built specifically for yacht accounting, budget tracking, and approvals. It is used by more than 150 superyachts ranging from 16 to 140+ meters. The software allows users to work offline and seamlessly share ...</t>
  </si>
  <si>
    <t>Latitude Estate, Inc. doing business as Latitude 365 is a yacht management software built specifically for yacht accounting, budget tracking, and approvals. The company provides customized subscription software designed for managing operating expenses in private residences, vacation homes, and yachts worldwide.</t>
  </si>
  <si>
    <t>Stand-alone application that allows to work fully offline and then seamlessly share information with other users</t>
  </si>
  <si>
    <t>TGI Maritime Software</t>
  </si>
  <si>
    <t>tgims.com</t>
  </si>
  <si>
    <t>TGI Maritime Software is a company that provides smart solutions for small to medium container and Roll on/Roll off (RORO) terminals. They offer a range of products and services including a Terminal Operating System (TOS) called OSCAR, an ERP software ...</t>
  </si>
  <si>
    <t>TGI Maritime Software provides software solutions for terminals and the custom maritime industry. It is the French leader amongst the TOS and technological solution providers for stevedore companies. The company offers smart solutions (TOS &amp; ERP) and services.</t>
  </si>
  <si>
    <t>IT Partner BV</t>
  </si>
  <si>
    <t>itpartner.nl</t>
  </si>
  <si>
    <t>IT Partner is a software company specialized in automation systems for the maritime and logistics industries. Our main focus is on port logistic companies, particularly stevedoring terminals. We offer tailor-made applications and interfaces using moder...</t>
  </si>
  <si>
    <t>IT Partner BV is a software development company. It specialized in automation systems for port and logistics industries. The company serves clients around the Netherlands.</t>
  </si>
  <si>
    <t>Danaos Management Consultants</t>
  </si>
  <si>
    <t>danaos.gr</t>
  </si>
  <si>
    <t>DANAOS Management Consultants S.A. is one of the largest maritime software technology providers in the world. They offer efficient maritime software solutions enhanced with Business Intelligence (BI), Internet of Things (IoT), Artificial Intelligence (...</t>
  </si>
  <si>
    <t>Danaos Management Consultants S.A. is a leading technology provider within the shipping industry worldwide. The company offers maritime software, shipping performance, vessel efficiency, maritime and oil and gas software solutions, and maritime ERP. It also operates in the Software Development industry.</t>
  </si>
  <si>
    <t>Molo</t>
  </si>
  <si>
    <t>getmolo.com</t>
  </si>
  <si>
    <t>Molo Simple Marine Management provides web and mobile tools for managing marine businesses such as marinas, yacht clubs, boatyards, and mobile service companies. Their powerful management software is accessible through web browsers, tablets, and smartp...</t>
  </si>
  <si>
    <t>Molo, Inc. is a software development company. It develops a services management app with features such as slips, storage, contracts, fuel management, and online contracts. The company offers its products and services to the maritime industry.</t>
  </si>
  <si>
    <t>Molo Simple Marina Management aiming to help marinas manage their operations more efficiently and effectively</t>
  </si>
  <si>
    <t>Mespas</t>
  </si>
  <si>
    <t>mespas.com</t>
  </si>
  <si>
    <t>MESPAS is an independent Swiss IT and engineering company, with subsidiaries and partners throughout the world. Our technical ship management software enables our customers in the maritime industry to run their ships safely and efficiently, resulting i...</t>
  </si>
  <si>
    <t>Mespas AG is an independent engineering and ICT company. It operates as a leading developer and supplier of cloud-based maintenance and procurement software for shipping companies and industrial facilities. It provides all the required software components to ensure continuous operation of the business; to plan and execute maintenance tasks, do stock management of spare parts and consumables, establish straight-through procurement to suppliers, automate invoicing and budgeting processes, facilitate quality and risk management, and govern all required documents.</t>
  </si>
  <si>
    <t>Swiss-based, independent engineering and ict company</t>
  </si>
  <si>
    <t>Global Fishing Watch</t>
  </si>
  <si>
    <t>globalfishingwatch.org</t>
  </si>
  <si>
    <t>Global Fishing Watch is an international non-profit organization committed to advancing the sustainability of our oceans through increased transparency. They provide a powerful mapping platform that allows anyone to view or download data and investigat...</t>
  </si>
  <si>
    <t>Global Fishing Watch, Inc. (GFW) is an international non-profit organization. It is a product of a technology partnership between SkyTruth, Oceana, and Google that is designed to show all of the trackable fishing activity in the ocean. It offers maritime security, transparency, data science, machine learning, big data, research, fisheries monitoring, and fishing vessel tracking. The organization provides a tool for ocean governance, empowering anyone to view or download data and investigate global fishing activity in near real-time, for free. It offers its services to consumers and businesses globally.</t>
  </si>
  <si>
    <t>Sustainability through Transparency | Global Fishing Watch</t>
  </si>
  <si>
    <t>Total Control Software</t>
  </si>
  <si>
    <t>tcsoft.com</t>
  </si>
  <si>
    <t>Total Control Software (tcsoft.com) is a leading provider of RV and marine dealership software systems in North America. Since 1992, we have been helping marine and RV retailers manage all aspects of their business with our user-friendly, Microsoft Win...</t>
  </si>
  <si>
    <t>Total Control Software Corp. is a company that provides RV and marine dealership software systems to North American Marine and RV Retailers. Its user-friendly, 100% Microsoft Windows-based software system is designed to handle all aspects of its business while maintaining the lowest total cost of ownership (TCO) in the industry. The company's software solution also provides the necessary tools to compete and flourish in today’s economy.</t>
  </si>
  <si>
    <t>Total Control Software Corporation, the premier dealer management system for marinas and rv dealers</t>
  </si>
  <si>
    <t>DGM Software Development Group</t>
  </si>
  <si>
    <t>dgm-sdg.com</t>
  </si>
  <si>
    <t>DGM-SDG is a global company that specializes in providing innovative solutions in the field of ICT and logistics. With sales and support offices located worldwide, we are able to offer our customers the best service and support. Our development offices...</t>
  </si>
  <si>
    <t>DGM Software Development Group A/S is the electronic solutions provider of the International Dangerous Goods Management Support Group. It delivers information technology expertise dedicated to safe production, storage, transport and trade of any class of dangerous goods or hazardous material. The company is committed to an unprecedented level of customer support and service around strategic applications of compatible technology that focus on reducing operating costs and improving service and customer satisfaction.</t>
  </si>
  <si>
    <t>Electronic solutions provider of the international dangerous goods management support group</t>
  </si>
  <si>
    <t>ISFP Egypt</t>
  </si>
  <si>
    <t>isfpegypt.com</t>
  </si>
  <si>
    <t>ISFP Egypt is an Egyptian pioneer software house in the field of Transport Automation, Integration Solutions, and Business Process Management. They provide the necessary expertise required to develop local and regional ports in the field of Information...</t>
  </si>
  <si>
    <t>Integrated Solutions for Ports (ISFP) provides the necessary expertise required to develop local and regional ports in the field of Information Technology and Communications. It operates to create first quality transport automation systems, as well as provide installation, operation, consultation and training services.</t>
  </si>
  <si>
    <t>TBA Netherlands</t>
  </si>
  <si>
    <t>tba.group</t>
  </si>
  <si>
    <t>TBA Group is a global software and consultancy business that offers integrated solutions for the entire lifecycle of ports, terminals, and warehouses. They provide advanced software and consultancy services to optimize logistic processes in various ind...</t>
  </si>
  <si>
    <t>TBA Leicester, Ltd. doing business as TBA Group is one of the software development and integration companies for the intermodal and logistics industries. The company operates a critical Autostore warehouse and port deployments for leading supply chain and container cargo handling businesses across the UK, Ireland, France, Scandinavia, Iceland, and the Baltic. It delivers maximum value and performance for supply chain operations and auto stores, and the TBA skillset blends three decades of proven, award-winning inventory management software excellence with a practical, business-led approach that optimizes resources, enhances operational productivity, and improves return on investment.</t>
  </si>
  <si>
    <t>Pinpoint works</t>
  </si>
  <si>
    <t>pinpointworks.com</t>
  </si>
  <si>
    <t>Pinpoint Works is a software development company that provides a simple and effective work list and project management solution for yachting professionals. Their web and mobile app turns a yacht's general arrangement into a live, interactive work list,...</t>
  </si>
  <si>
    <t>Pinpoint Works, Ltd. operates as an integrated communication platform which turns building's site plan or vessel's general arrangement (GA) into a live, interactive worklist. It helps people organize projects and increase communication flow using innovative technology. In addition, It uses Web and Mobile apps to help users and its team to organize location based work lists.</t>
  </si>
  <si>
    <t>Kalmar</t>
  </si>
  <si>
    <t>kalmarglobal.com</t>
  </si>
  <si>
    <t>Kalmar provides cargo handling solutions and services to ports, terminals, distribution centers, and heavy industry. Kalmar is the industry forerunner in terminal automation and energy-efficient container handling, with one in four container movements ...</t>
  </si>
  <si>
    <t>Cargotec Finland Oy doing business as Kalmar manufactures container and heavy-duty materials handling equipment and offers related services. The company provides cargo handling solutions and services to ports, terminals, distribution centers, and heavy industry. Its products include terminal tractors, forklift trucks, empty container handlers, loaded container handlers, log stackers, reach stackers, straddle carriers, RTG cranes, automatic stacking cranes, ship-to-shore cranes, and counterweight simulators.</t>
  </si>
  <si>
    <t>Sirtawn Systems</t>
  </si>
  <si>
    <t>sirtawn.com</t>
  </si>
  <si>
    <t>Managed Cyber Security, Managed IT Services, Distribution, Marina, and Retail Management Systems | Sirtawn Systems Looking for Application Development Services? Call Sirtawn Systems! We provide business solutions for marinas, retail, distribution, manu...</t>
  </si>
  <si>
    <t>Sirtawn Systems is a custom software and consulting company. It offers managed IT services, co-managed IT services, managed cyber security services, data backup and recovery, email and spam protection, computer networking, managed compliance (pipeda), and VoIP phone services. The company provides its products and services to customers in small and medium businesses.</t>
  </si>
  <si>
    <t>Canadian company, providing reliable &amp; practical complete industry specific business software development</t>
  </si>
  <si>
    <t>Pacsoft International Ltd.</t>
  </si>
  <si>
    <t>pacsoftmms.com</t>
  </si>
  <si>
    <t>Pacsoft is a leading provider of Marina Management Software Solutions. Their flagship product, PacsoftNG, is the world's most comprehensive and flexible software for managing marinas, boatyards, and shipyards. It caters to both small and large operatio...</t>
  </si>
  <si>
    <t>Pacsoft International, Ltd. is a one-stop marine management software solution for marinas, boatyards, and yacht clubs. It provides flexible charging features and strong management reporting by automating all functions of the client's business. The company also provides efficient effective operations, accounting, and management of vessels, berths, customers, and members. It allows the improvement of the business saving both time and money.</t>
  </si>
  <si>
    <t>Harba</t>
  </si>
  <si>
    <t>harba.co</t>
  </si>
  <si>
    <t>Harba is a Danish company that digitalizes and connects marinas and boaters worldwide. They offer a simple, digital solution that removes mundane and time-consuming tasks for harbor personnel and boat owners. Their app allows sailors to find destinatio...</t>
  </si>
  <si>
    <t>Harba ApS is an innovation-driven Danish company that develops digital solutions for the maritime community. The company offers HarbaMaster, which digitalizes repetitive and time-consuming harbor administration processes.</t>
  </si>
  <si>
    <t>Digitalising and connecting the world's marinas and boaters</t>
  </si>
  <si>
    <t>inform</t>
  </si>
  <si>
    <t>inform-gmbh.de</t>
  </si>
  <si>
    <t>Inform GmbH is an established engineering partner specializing in the automotive and mechanical engineering industries. They have extensive expertise and experience in powertrain, chassis, and electrical/electronic systems. Their services cover the ent...</t>
  </si>
  <si>
    <t>inform GmbH is an established engineering partner with a focus on the vehicle technology sectors and machinery and equipment design. The company have expertise and experience and are recognized as a specialist, especially in the powertrain engine and transmission, chassis, and electronics sectors. It serves within the area.</t>
  </si>
  <si>
    <t>ARTBUTLER</t>
  </si>
  <si>
    <t>artbutler.com</t>
  </si>
  <si>
    <t>Kunstdatenbank und Websites für Galerien, Künstler und Sammlungen / Artbutler Verwalten Sie Ihre Kunst mit ARTBUTLER. Wir bieten verschiedene Lösungen für die Kunstverwaltung an. Egal ob Kunstdatenbank Software, Website oder App. Whether you’re a galle...</t>
  </si>
  <si>
    <t>teamspring GmbH doing business as Artbutler is an IT service and IT consulting company. It provides art management solutions and services that are precisely tailored to the needs of the industry. The company offers its services within the area.</t>
  </si>
  <si>
    <t>Lyrasis</t>
  </si>
  <si>
    <t>lyrasis.org</t>
  </si>
  <si>
    <t>LYRASIS helps libraries operate more effectively by providing expanded access to valuable resources and professional expertise in content creation and management. With a collective history that dates back to 1936, LYRASIS continues its mission of suppo...</t>
  </si>
  <si>
    <t>Lyrasis, Inc. is a non-profit organization. It provides digital technologies to help libraries, archives, museums, and research organizations. The company serves its services to consumers and businesses throughout Atlanta, Georgia, United States.</t>
  </si>
  <si>
    <t>Gallery Systems</t>
  </si>
  <si>
    <t>gallerysystems.com</t>
  </si>
  <si>
    <t>Gallery Systems is a leading provider of museum software solutions. They offer an intuitive collections management system that supports various collection types. Their platform includes products such as TMS Collections, TMS Suite, eMuseum, TMS Media St...</t>
  </si>
  <si>
    <t>Gallery Systems, Inc. is the leading provider of software and services for the museum collection and exhibition management. The company provides collections management and web publishing solutions for museums.</t>
  </si>
  <si>
    <t>Gallery Systems | Museum Software Solutions | Industry-Leading CMS</t>
  </si>
  <si>
    <t>PastPerfect Software</t>
  </si>
  <si>
    <t>museumsoftware.com</t>
  </si>
  <si>
    <t>PastPerfect Software is the world's leading provider of museum collection and contact management software. With over 11,000 museums using our affordable and comprehensive software, we are dedicated to helping museums catalog and share their collections...</t>
  </si>
  <si>
    <t>PastPerfect Software, Inc. is a leading provider of collection management software to over 10,000 organizations around the world. The company's program provides research and report functions, providing staff, and visiting researchers with a variety of search methods and ways to share information.</t>
  </si>
  <si>
    <t>Elms Publishing</t>
  </si>
  <si>
    <t>my-artcollection.com</t>
  </si>
  <si>
    <t>Comprehensive art collection software for the artist and art collector. Efficiently manage art inventory; create portfolios, labels, collection summaries,insurance reports and more. Protect your art with My Art Collection.</t>
  </si>
  <si>
    <t>Elms Publishing, Inc., doing business as My Art Collection, is a comprehensive art collection software for the artist and art collector. The company creates, opens, and shares multiple collection data files in a local collaboration environment.</t>
  </si>
  <si>
    <t>My Art Collection Software - Manage Your Collection - Windows, Mac, iPad and iPhone</t>
  </si>
  <si>
    <t>Porto Venere</t>
  </si>
  <si>
    <t>urbanautomation.co.za</t>
  </si>
  <si>
    <t>Porto Venere is a collection management tool for collectors to protect the value of their passion-based assets. It allows collectors to record and preserve important information and artifacts relating to their collectibles. The platform also enables co...</t>
  </si>
  <si>
    <t>Urban Automation, Ltd. is an internet services company that focuses on creating custom-fit software solutions by combining software engineering with domain. It offers a core stack that includes Microsoft .NET C, ASP.NET MVC, ASP.NET CORE, WPF (Desktop), Java, Entity Framework 6, Entity Framework Core, and Npqsql. The company serves its services to clients internationally.</t>
  </si>
  <si>
    <t>Vernon Systems</t>
  </si>
  <si>
    <t>vernonsystems.com</t>
  </si>
  <si>
    <t>Vernon Systems is a New Zealand owned company with over 30 years of experience in creating software for the museum, gallery, and cultural heritage sectors. They develop two collections management systems: Vernon CMS, a desktop system for medium to larg...</t>
  </si>
  <si>
    <t>Vernon Systems, Ltd. is a Collection Management Software company. It specializes in developing collections management software for cultural heritage collectors. The company serves Cultural Organisations.</t>
  </si>
  <si>
    <t>GallerySoft</t>
  </si>
  <si>
    <t>gallerysoft.com</t>
  </si>
  <si>
    <t>GallerySoft provides your art gallery with an easy way to manage your clients, artists, artist payments, invoicing, inventory, mailing and art labels and more, in one integrated package.</t>
  </si>
  <si>
    <t>GallerySoft, Inc. is software designed to help art galleries track and sell art and pay the artist for the art sold. It provides the art gallery with an easy way to manage clients, artists, artist payments, invoicing, inventory, mailing, art labels, and more.</t>
  </si>
  <si>
    <t>Explorer Systems</t>
  </si>
  <si>
    <t>explorer-systems.com</t>
  </si>
  <si>
    <t>Explorer Systems is a software development company that specializes in creating innovative solutions for businesses. With a team of experienced developers, we design and build custom software applications tailored to meet the unique needs of our client...</t>
  </si>
  <si>
    <t>Explorer Systems, Inc. is a software development company. It offers an integrated, enterprise-wide, management system designed expressly for museums. The company provides its services within the area.</t>
  </si>
  <si>
    <t>Spinnsoft</t>
  </si>
  <si>
    <t>spinnsoft.com</t>
  </si>
  <si>
    <t>Spinnsoft Corporation is a software solutions company that has been providing custom programming and database solutions since 1992. They have automated numerous business processes for various industries and their custom designed databases help business...</t>
  </si>
  <si>
    <t>Spinnsoft, Inc. provides software tools to help businesses succeed in an ever-changing and challenging business environment. It provides premium software tools and services to help galleries sell art, including high-end interactive websites, digital marketing programs, customer retention software, inventory and financial tools, and advertising design services.</t>
  </si>
  <si>
    <t>Porcupine Computer Systems</t>
  </si>
  <si>
    <t>porcupinecomputers.com</t>
  </si>
  <si>
    <t>PCS : : Porcupine Computer Systems Responding to the needs of the collection industry, Porcupine Computers has spent over 19 years developing its automated debt collection software system with satisfied clients from coast to coast. P.A.C.S. Highlights:...</t>
  </si>
  <si>
    <t>PCC doing business as Porcupine Computers System (PCS) is the developer of the Professional Automated Collection System which is installed and operating in offices. Its application software operates in a Unix Open Server environment which lends greater stability and less downtime for the business.</t>
  </si>
  <si>
    <t>ArtEngine</t>
  </si>
  <si>
    <t>artengine.io</t>
  </si>
  <si>
    <t>ArtEngine is a powerful, cloud-based art inventory management platform for artists, collectors, and galleries. It allows users to access their artworks online from any device, anywhere, and keep high-resolution images and artwork information in one pla...</t>
  </si>
  <si>
    <t>ArtEngine UG operates in the Technology, Information, and Internet industry. It is a cloud-based art inventory management for artists, collectors, and galleries.</t>
  </si>
  <si>
    <t>ArtEngine - your online art inventory</t>
  </si>
  <si>
    <t>Artwork Archive</t>
  </si>
  <si>
    <t>artworkarchive.com</t>
  </si>
  <si>
    <t>Artwork Archive is a cloud-based database designed for artists, collectors, and institutions to organize and manage their artwork. With a range of online resources and new features being regularly launched, Artwork Archive allows artists to professiona...</t>
  </si>
  <si>
    <t>Artwork Archive, LLC is an online resource that gives artists, collectors, and organizations the tools to organize artwork and manage the inventory. The company offers a web-based platform for artists to perform daily backups; track the value of production and sales over time; discover the relationships between clients, galleries, and sales; and generate invoices, consignment reports, portfolio pages, galleries, and address labels.</t>
  </si>
  <si>
    <t>Online tool to help artists manage all aspects of their career</t>
  </si>
  <si>
    <t>Artlook Software</t>
  </si>
  <si>
    <t>artlooksoftware.com</t>
  </si>
  <si>
    <t>Artlook Software is a UK based software development company that specializes in providing products and services to businesses and individuals in the visual arts industry. Established in 2002, Artlook offers inventory management and website development ...</t>
  </si>
  <si>
    <t>Artlook Software, Ltd. is a UK company specializing in IT and business software for the visual arts, including inventory management, customer relationship management, marketing tools, websites, and bespoke solutions. The company provides comprehensive support services and works hard to ensure that the clients are gaining the maximum benefit from the investment in software products and websites. Its management software systems and websites provide unrivalled levels of performance for many users.</t>
  </si>
  <si>
    <t>ArtBinder</t>
  </si>
  <si>
    <t>artbinder.com</t>
  </si>
  <si>
    <t>ArtBinder is a leading cloud-based inventory management and sales software designed specifically for galleries, collectors, and artists. It offers a comprehensive solution for presenting artworks remotely, managing inventory, and facilitating sales. Wi...</t>
  </si>
  <si>
    <t>ArtBinder, Inc. develops a digital platform for galleries, collectors, and artists to present the artworks remotely. Its application provides a search tool to find artworks, exhibitions, compilations, and artists in a flash and enables users to send and share emails, including images and corresponding text.</t>
  </si>
  <si>
    <t>Leading application for galleries that allows users to present artworks remotely with simple, intuitive tools</t>
  </si>
  <si>
    <t>Modes</t>
  </si>
  <si>
    <t>modes.org.uk</t>
  </si>
  <si>
    <t>Modes is the most popular collections management software in UK museums and are a not for profit company with over 650 member organisations. Modes, the UK’s only not for profit collections management software association. We deliver software, support a...</t>
  </si>
  <si>
    <t>Modes Users Association (MUA) is a not-for-profit company. It provides software development, support, training, and consulting. It offers its services within the United Kingdom.</t>
  </si>
  <si>
    <t>Jim Halpin</t>
  </si>
  <si>
    <t>musarch.com</t>
  </si>
  <si>
    <t>Jim Halpin, doing business as Museum Archive is a software project. It provides free software for historical societies, nonprofits, and other groups. provide free quality database software to groups that have limited funds.</t>
  </si>
  <si>
    <t>ArtVault Software</t>
  </si>
  <si>
    <t>artvaultsoftware.com</t>
  </si>
  <si>
    <t>Discover a new way to manage your art collection. Simple. Beautiful. Effective. Discover ArtVault.</t>
  </si>
  <si>
    <t>ArtVault Software offers products that make managing a collection not only easy but fun as well. The company helps art professionals easily manage art collections at an affordable price.</t>
  </si>
  <si>
    <t>Cuseum</t>
  </si>
  <si>
    <t>cuseum.com</t>
  </si>
  <si>
    <t>Cuseum helps museums, attractions, and nonprofits drive visitor, member, and donor engagement. Cuseum powers interactive, socially engaging, and context aware mobile apps for museums to enhance the way we experience art. They provide a suite of tools i...</t>
  </si>
  <si>
    <t>Cuseum, Inc. helps museums accelerate visitor engagement. The company provides a software platform that makes it easy for museums, cultural institutions, and public attractions to publish mobile apps, manage collections, access visitor analytics, and generate new revenue opportunities. It then enables museums to build a context-aware mobile application for real-world analytics. It serves within the United States.</t>
  </si>
  <si>
    <t>Cuseum - Museum Engagement Platform</t>
  </si>
  <si>
    <t>Bowerbird</t>
  </si>
  <si>
    <t>bowerbird.co</t>
  </si>
  <si>
    <t>Bowerbird is the leading solution for collectors of all kinds to catalog, manage and display their collections to anyone, anywhere, on any device. Bowerbird provides end to end software and services for individuals and museums who wish to effectively m...</t>
  </si>
  <si>
    <t>ArtistCommons, Inc. doing business as Bowerbird Software Co. is the leading solution for collectors of all kinds to catalog, manage and display collections to anyone, anywhere, on any device. It provides end-to-end software and services for high net worth individuals, families, institutions and organizations.</t>
  </si>
  <si>
    <t>Technology + complementary services to help individuals and institutions manage their valuable possessions</t>
  </si>
  <si>
    <t>Rediscovery</t>
  </si>
  <si>
    <t>rediscoverysoftware.com</t>
  </si>
  <si>
    <t>Re:discovery Software, Inc. is a leader in Collections Management Software for art museums, archives, libraries, archaeological collections, historical museums, and societies, nationally and globally. Re:discovery Software's museum and archival collect...</t>
  </si>
  <si>
    <t>Re:discovery Software, Inc. produces comprehensive collections management systems that exceed user expectations, enable institutions to share the collections with the public, and are compliant with the museum and archival industry standards. The company's line of business includes designing, developing, and producing prepackaged computer software.</t>
  </si>
  <si>
    <t>Collections Management Software -| Re:discovery Software, Inc. | Museum Collection, Archive, Library, Inventory</t>
  </si>
  <si>
    <t>Artlogic</t>
  </si>
  <si>
    <t>artlogic.net</t>
  </si>
  <si>
    <t>Artlogic is a long established art technology firm working with hundreds of galleries, artists and collectors all over the world. We provide beautiful websites, a fully featured inventory management system, an iPhone and iPad app, and a mailing system....</t>
  </si>
  <si>
    <t>Artlogic Media, Ltd. is a website and database developer company. It provides platform products like database tools, websites and email marketing, inventory, contacts, accounting management, custom website design, Website Design Studio, and Artlogic Pay. The company offers its products and services to galleries, artists, collectors, and other clients globally.</t>
  </si>
  <si>
    <t>Collector Systems</t>
  </si>
  <si>
    <t>collectorsystems.com</t>
  </si>
  <si>
    <t>Collector Systems is a leading cloud-based collection management system. It provides tools to expertly document any type of collection, including museums, historic houses, galleries, appraisers, and private collections. The software allows users to eas...</t>
  </si>
  <si>
    <t>Collector Systems, LLC is an art object collections management software and service company. The company offers a full set of management tools for works of art, antiques, and other valuable personal property. It serves clients nationwide.</t>
  </si>
  <si>
    <t>VoyagerNetz Enterprise</t>
  </si>
  <si>
    <t>voyagernetz.com</t>
  </si>
  <si>
    <t>VoyagerNetz is a company that provides conversational messaging and web experiences. They offer industry-leading customer experience solutions through their Explore and Engage products. With VoyagerNetz, businesses can develop a web presence to allow c...</t>
  </si>
  <si>
    <t>VoyagerNetz Enterprise Pty., Ltd., creates powerful debt collection software solutions, extensions, and advanced data solutions to swiftly and seamlessly consolidate and strengthen Accounts Receivable Management (ARM) enterprises. Its solutions are designed for third party debt collectors, attorneys, and in-house collection departments looking to consolidate its recovery efforts and optimize performance.</t>
  </si>
  <si>
    <t>VoyagerNetz Enterprise creates Accounts Receivable Management software solutions and extensions that caters debt collectors</t>
  </si>
  <si>
    <t>ArtMoi</t>
  </si>
  <si>
    <t>studio.artmoi.me</t>
  </si>
  <si>
    <t>ArtMoi is an initiative to simplify the process of documenting art. The vision of ArtMoi spurred from the observation that we can track the movement of goods around the world, but visual artists have very limited abilities to protect their creations...</t>
  </si>
  <si>
    <t>6971165 Manitoba, Ltd. doing business as ArtMoi provides professional artists, collectors, and galleries with all of the tools needed to catalog, organize, track and share provenance-based information in one place. It provides add-on options to create portfolio websites or online Shopify stores that automatically sync with a user's account, allowing artists to easily track its work both digitally and physically.</t>
  </si>
  <si>
    <t>Art Galleria</t>
  </si>
  <si>
    <t>artgalleria.com</t>
  </si>
  <si>
    <t>Art Galleria is an online platform designed to give art creators, promoters and buyers a better way to connect directly. By giving artists and gallery owners easy to use, intuitive and affordable tools for creating a professional online presence and re...</t>
  </si>
  <si>
    <t>Art Galleria Pty., Ltd. offers an online cloud-based art business management software for artists, collectors, and galleries. It provides easy-to-use, intuitive, and affordable tools for establishing a professional online presence and reaching wider audiences, the company enables artists and art gallery owners to grow, build new relationships, and respond to the marketplace more effectively.</t>
  </si>
  <si>
    <t>Art business management platform for galleries, artists and collectors</t>
  </si>
  <si>
    <t>Artsystems</t>
  </si>
  <si>
    <t>artsystems.com</t>
  </si>
  <si>
    <t>Artsystems is an industry leader in art management software, providing solutions for galleries, artists, and collectors. With their web-based art management database, Artsystem5, clients can easily manage their inventory and improve the efficiency and ...</t>
  </si>
  <si>
    <t>Art Systems, LLC develops and supports the world's most trusted art and antique management software. The company provides and supports the most efficient, comprehensive, and powerful software tools for fine art and antique business and collection management. The firm offers Ar and Antiques Business and Collections Management Software, Gallery, Artist, Collection Websites, and iPad App.</t>
  </si>
  <si>
    <t>Art Management Software &amp; Websites</t>
  </si>
  <si>
    <t>ITgallery</t>
  </si>
  <si>
    <t>itgalleryapp.com</t>
  </si>
  <si>
    <t>ITgallery is an art galleries management system that enables users to record and manage their artwork, contact data, and more. The solution to centralize your art collection management in an innovative, secure and unlimited way. Specially designed for ...</t>
  </si>
  <si>
    <t>ITgallery Solutions, SL is an art gallery management system that enables users to record and manage artwork, contact data, and more. It allows for centralizing the information in the collection such as managing the catalog of the work, recording sales and loans, generating customizable documents such as a list of works, delivery notes, or certificates of authenticity, and many more functions that will help optimize the management of the collection.</t>
  </si>
  <si>
    <t>Art gallery software | ITgallery</t>
  </si>
  <si>
    <t>ArtBase</t>
  </si>
  <si>
    <t>artbase.com</t>
  </si>
  <si>
    <t>ArtBase is a cloud-based art inventory and database software that provides solutions for galleries, artists, foundations, museums, and collections. It offers powerful database capabilities, digital imaging, and comprehensive programs that perform every...</t>
  </si>
  <si>
    <t>ArtBase, Inc. is the industry standard for database management in the art industry. It has grown through twelve full versions, firmly committed to providing art businesses with the very best computer software using up-to-the-minute technology. The firm provides inventory and contact management software solutions for galleries, artists, foundations, museums, and collections.</t>
  </si>
  <si>
    <t>Västerbottens museum</t>
  </si>
  <si>
    <t>vbm.se</t>
  </si>
  <si>
    <t>The County Museum of Västerbotten is a museum with responsibility for all cultural history in Västerbotten County. The museum's main tasks are to preserve, care for and show the cultural heritage for present and future generations. The museum has about...</t>
  </si>
  <si>
    <t>Vasterbotten Museum is a museum responsible for all cultural history in Vasterbotten County. The museum's main tasks are preserving, caring for, and showing the cultural heritage of present and future generations.</t>
  </si>
  <si>
    <t>GalleryTool</t>
  </si>
  <si>
    <t>gallerytool.com</t>
  </si>
  <si>
    <t>Artwork Management Software for Art Galleries, Artists, Collectors, and Dealers | GalleryTool GalleryTool enables you to keep your artworks organized, create online portfolios, and PDF catalogs. Start managing your artwork inventory for free! GalleryTo...</t>
  </si>
  <si>
    <t>GalleryTool is an art inventory management system entirely developed for art galleries and artists. It provides a clear and logical user interface. It serves customers within the area.</t>
  </si>
  <si>
    <t>Artwork Management Software for Art Galleries, Artists, and Collectors | GalleryTool</t>
  </si>
  <si>
    <t>zetcom Informatikdienstleistungs AG</t>
  </si>
  <si>
    <t>zetcom.com</t>
  </si>
  <si>
    <t>The zetcom group develops international leading software solutions and services for museums, collections and corporate archives as well as solutions for organizational management (foundations and associations) and environmental data management (adminis...</t>
  </si>
  <si>
    <t>Zetcom AG is a software developer for the cultural sector. Its software MuseumPlus RIA offers web-based collections management for over 900 clients. The company's products and services are designed to meet the multifaceted tasks of museums, galleries, and cultural heritage institutions all over the world.</t>
  </si>
  <si>
    <t>Banqsoft</t>
  </si>
  <si>
    <t>banqsoft.com</t>
  </si>
  <si>
    <t>Banqsoft is a leading provider of financial software solutions for asset finance, digital banking, and credit management in the Nordics. Our state-of-the-art platforms, View21 suite and Banqsoft Lighthouse, offer a wide range of standardized and highly...</t>
  </si>
  <si>
    <t>Banqsoft AS is a software development company. It offers software solutions for asset finance companies, digital banks, and credit management providers. It operates across Sweden, Finland, and Denmark, and has development centers located in Poland and Malaysia.</t>
  </si>
  <si>
    <t>The core business is software solutions for effective management of deposit and credit portfolios</t>
  </si>
  <si>
    <t>KulturIT</t>
  </si>
  <si>
    <t>kulturit.org</t>
  </si>
  <si>
    <t>KulturIT is an IT company for the cultural sector, dedicated to improving the sector through digitalization. Since 2007, they have developed common digital solutions for museums and other cultural heritage institutions, serving as the sector's internal...</t>
  </si>
  <si>
    <t>KulturIT AS is a nonprofit IT company of and for the cultural sector with extensive experience in the museum world. It creates solutions for the management, dissemination, and development of museums and other cultural institutions. It also develops joint national digital solutions for the cultural sector in close cooperation with the museums.</t>
  </si>
  <si>
    <t>Managed Artwork</t>
  </si>
  <si>
    <t>managedartwork.com</t>
  </si>
  <si>
    <t>Managed Artwork provides cloud based portfolio and website management software tailored exclusively to the needs of fine art galleries and artists. Over 700 fine arts professionals use our gallery and artist software daily to manage their SEO, inventor...</t>
  </si>
  <si>
    <t>Managed Artwork, LLC is the first cloud-based Art Gallery Software and Artist Software. The company provides cloud-based portfolio and website management software tailored exclusively to the needs of fine art galleries and artists. It offers the only cloud-based art gallery software that seamlessly integrates art inventory software with art gallery websites.</t>
  </si>
  <si>
    <t>Managed Artwork Art Gallery Software</t>
  </si>
  <si>
    <t>CatalogIt</t>
  </si>
  <si>
    <t>catalogit.app</t>
  </si>
  <si>
    <t>CatalogIt empowers museums, organizations, and individuals with the tools to document, manage, and tell the stories of their collections and communities. Cataloging just got fun and easy. CatalogIt is a powerful, cloud-based, and cost-effective platfor...</t>
  </si>
  <si>
    <t>It Unlimited, Inc. doing business as CatalogIt is a software development company that specializes in cloud-based collections management systems for mobile and desktop. It provides mobile and desktop applications for cataloging and managing collections to protect and maintain the value of various collections by capturing the meaning, context, connections, and shared histories of objects of all kinds. The company offers its services to museums, organizations, and individual collectors in the United States.</t>
  </si>
  <si>
    <t>RIW Software Technology AB</t>
  </si>
  <si>
    <t>riwsoftware.com</t>
  </si>
  <si>
    <t>RIW Software Technology AB is a leading provider of business support service software in Sweden. With over 15 years of experience in the industry, we develop and market systems for small, medium, and large companies and organizations. Our goal is to he...</t>
  </si>
  <si>
    <t>RIW Software Technology AB is a company supply office products to the companies of Sweden. The firm provides an excellent support system and efficient developers team to delivers user-friendly and impactful products to the customers and is always available to resolve the queries of customers on time.</t>
  </si>
  <si>
    <t>Service Desk, Issue tracking system</t>
  </si>
  <si>
    <t>Muzeums</t>
  </si>
  <si>
    <t>muzeu.ms</t>
  </si>
  <si>
    <t>Muzeums digitizes museums &amp; personalizes their visitor experience, by dynamically rearranging tagged, location based &amp; experiential content. Muzeums offers access to all the raw content, but also profiles visitors and picks content according to that pr...</t>
  </si>
  <si>
    <t>Muzeums, Ltd. is an information technology company. It digitizes museums and personalizes its visitor experience by rearranging tagged, location-based, and experiential content. The company offers its services across the United Kingdom.</t>
  </si>
  <si>
    <t>Muzeums is an app and platform for museums that puts the visitor back in the center. Muzeums digitizes museums &amp;amp; personalizes their visitor experience, by dynamically rearranging tagged, location based &amp;amp; experiential content. Muzeums offe</t>
  </si>
  <si>
    <t>Collectrium</t>
  </si>
  <si>
    <t>collectrium.com</t>
  </si>
  <si>
    <t>Collectrium is a next-generation art management platform for collectors and art galleries. It was founded in 2009 and acquired by Christie's in 2015. Collectrium integrates collection care and management tools in a comprehensive, engaging, mobile, and ...</t>
  </si>
  <si>
    <t>Collectrium, Inc. offers a collection management platform for fine arts and collectibles, such as cars, watches, jewelry, wine, and other high-value items. The company offers Collectrium, a platform to integrate various collection-care and management tools in a single experience that is engaging, mobile, and secure. It serves clients worldwide.</t>
  </si>
  <si>
    <t>Next generation art management platform for collectors and art galleries</t>
  </si>
  <si>
    <t>Masterpiece Manager</t>
  </si>
  <si>
    <t>masterpiecemanager.com</t>
  </si>
  <si>
    <t>Masterpiece Manager Art Gallery Software and Web Site Solutions – Best Art Gallery Management Software Simplifying the art of doing business. We offer a shrink wrapped solution that includes every aspect of the art business: Inventory Management, Conta...</t>
  </si>
  <si>
    <t>Masterpiece Solutions, Inc. has grown to be the trusted authority on art gallery software products and services. It unparalleled art management software and support services to help them effectively manage businesses for greater operational efficiency, return on investment, and peace of mind.</t>
  </si>
  <si>
    <t>Masterpiece Manager Art Gallery Software and Web Site Solutions</t>
  </si>
  <si>
    <t>System Simulation</t>
  </si>
  <si>
    <t>ssl.co.uk</t>
  </si>
  <si>
    <t>System Simulation is a software company that specializes in collections management and digital asset management. They develop collections management software and websites for museums, archives, libraries, commercial organizations, and private collector...</t>
  </si>
  <si>
    <t>System Simulation, Ltd. is a software engineering company. It offers products and services like web hosting, design services, terminology analysis, museumindex+, imageindex+, assetindex+, contentindex+, archiveindex+, and booksindex+. The company offers its products and services to publishers, news services, and professional and commercial organizations.</t>
  </si>
  <si>
    <t>MasterArt</t>
  </si>
  <si>
    <t>artsolution.com</t>
  </si>
  <si>
    <t>Looking for quality? We offer excellence. From Old Masters to Picasso, from Louis XI silverware to Art Deco cutlery, what you will find on MasterArt.com is a cut above the rest. MasterArt is a website that showcases more than 15,000 works of art ...</t>
  </si>
  <si>
    <t>ArtSolution sprl is an international organization of innovation and technological specialists dedicated to providing premium IT services to the finest art dealers, galleries, fairs, and institutions. It specializes in providing robust, dynamic, and secure management software and websites that are easy to set up, simple to use, and customizable to clients' specific requirements.</t>
  </si>
  <si>
    <t>Primer</t>
  </si>
  <si>
    <t>primerarchives.com</t>
  </si>
  <si>
    <t>Primer is an artwork and image database and client relationship manager (CRM) designed for galleries, artists, and art collections to easily store, access, and share artwork, contacts, transactions, documents, exhibitions, and online viewing rooms. The...</t>
  </si>
  <si>
    <t>Primer Archives, LLC is an art database and client relationship manager designed for art galleries, artists, and art collections to easily search, store, relate, and access artwork, contacts, transactions, and exhibitions. It is software for art galleries, art collections, and artists to sell more work in less time throughout the nation.</t>
  </si>
  <si>
    <t>Art Software by Primer | Art Gallery Software, Art Studio Software, Online Viewing Rooms &amp; Art Business Services</t>
  </si>
  <si>
    <t>GrantStation.com</t>
  </si>
  <si>
    <t>grantstation.com</t>
  </si>
  <si>
    <t>GrantStation is an online funding resource for nonprofits seeking grants throughout the world. They offer nonprofit organizations, educational institutions, and government agencies the opportunity to research and find potential grant funding sources fo...</t>
  </si>
  <si>
    <t>GrantStation.com, Inc. offers nonprofit organizations, educational institutions, and government agencies the opportunity to identify potential funding sources for its programs or projects as well as the resources to mentor these organizations through the grant-seeking process. It provides access to a searchable database of private grantmakers that accept inquiries and proposals from a variety of organizations; federal deadlines, which are updated daily; links to state agency grant announcements; and a growing database of international grantmakers.</t>
  </si>
  <si>
    <t>Welcome to GrantStation | GrantStation</t>
  </si>
  <si>
    <t>Indiegogo</t>
  </si>
  <si>
    <t>indiegogo.com</t>
  </si>
  <si>
    <t>Crowdfund Innovations &amp; Support Entrepreneurs | Indiegogo Crowdfund innovations in tech and design before they go mainstream and support entrepreneurs that are working to bring their dreams to life. Indiegogo is the world's funding engine. We empower p...</t>
  </si>
  <si>
    <t>Indiegogo, Inc. is a software development company. It offers advice to individuals and startups that seek it and advises corporations on how to staff a team to create and manage a campaign effectively. The company serves around the world.</t>
  </si>
  <si>
    <t>Global crowdfunding platform</t>
  </si>
  <si>
    <t>InReach Solutions</t>
  </si>
  <si>
    <t>inreachsolutions.com</t>
  </si>
  <si>
    <t>InReach Solutions is a company that creates powerful case management software for foster care, adoption, and social work agencies. Their flagship product, SAM (Social Action Management), allows users to connect all their records in one searchable onlin...</t>
  </si>
  <si>
    <t>InReach Solutions, LLC is a company that creates simple case management software for adoption and foster care agencies. It provides case management software, web applications, foster care software, and social work software services. The company offers its services to social workers within the area.</t>
  </si>
  <si>
    <t>Win-Win</t>
  </si>
  <si>
    <t>trywinwin.com</t>
  </si>
  <si>
    <t>Win-Win is a fantasy sports platform where fans, athletes, and charities can compete for epic prizes while giving back. With a focus on social good, Win-Win allows users to play fantasy sports for charity and win unique experiences. The company has rec...</t>
  </si>
  <si>
    <t>Win-Win App, Inc. offers a sports gaming platform where users win priceless experiences with it's favorite pro athletes while contributing to charitable causes. The company offers social games including Fantasy Sports, Pick 'Ems, OUO, and more. It offers prizes that may include autographed apparel, free products, and services, or even a new car.</t>
  </si>
  <si>
    <t>Platform that enables influencers to monetize millions of fans and helps brands engage with end consumers more effectively</t>
  </si>
  <si>
    <t>SignUpGenius</t>
  </si>
  <si>
    <t>signupgenius.com</t>
  </si>
  <si>
    <t>SignUpGenius is an online sign up software that simplifies volunteer management and event planning. It allows users to build and customize online sign up sheets and schedules for various purposes such as schools, nonprofits, sports leagues, and busines...</t>
  </si>
  <si>
    <t>SignUpGenius, Inc. is a company that develops a platform of software solutions for scheduling, volunteer and member management, event planning, and fundraising. It offers sign-up creation, group messaging, automatic email and text reminders, reporting, payment and donation tools, and other features. The company serves customers in the State of North Carolina.</t>
  </si>
  <si>
    <t>SignUpGenius was developed by a crack-team of nuclear physicists as part of a top-secret operation commissioned</t>
  </si>
  <si>
    <t>The Pursuant Group</t>
  </si>
  <si>
    <t>pursuant.com</t>
  </si>
  <si>
    <t>Pursuant is a marketing and fundraising agency for nonprofits. They develop and deploy strategies to improve marketing and fundraising results for nonprofit organizations. They use proprietary technology and donor intelligence to develop and deliver re...</t>
  </si>
  <si>
    <t>Pursuant, Inc. is a fundraising and marketing agency. The organization offers a complete range of fundraising and marketing communications services covering the entire donor relationship pyramid. It primarily serves non-profit organizations in the United States.</t>
  </si>
  <si>
    <t>Vurke</t>
  </si>
  <si>
    <t>vurke.com</t>
  </si>
  <si>
    <t>Vurke is a finance, technology, and outsourcing company that provides a range of services to businesses of all sizes. Their services include Employer of Record (EOR), staffing, global payroll, background checks, software support, software development, ...</t>
  </si>
  <si>
    <t>Vurke, Inc. is a finance, technology, and workforce management solutions provider. The company provides workforce management and SaaS-based Human Capital Management Solutions.</t>
  </si>
  <si>
    <t>Vurke IT company - Unlocking opportunities through digital innovation</t>
  </si>
  <si>
    <t>Fundraise Up</t>
  </si>
  <si>
    <t>fundraiseup.com</t>
  </si>
  <si>
    <t>Fundraise Up is a technology company that provides a donation platform to help nonprofits engage more supporters and grow revenue. They offer AI conversion optimization, turnkey payment methods, and personalized giving experiences for every donor. Fund...</t>
  </si>
  <si>
    <t>Fundraise Up, Inc. is a software company that develops an online donation platform that operates online fundraising, intended to replace traditional website donation forms with modern technology. It creates an AI-powered donor-centric widget that removes friction from the donation process, enabling non-profit organizations to raise donations in a simplified manner. The company offers donations, non-profits, technology, widgets, artificial intelligence, machine learning, donor retention, recurring giving, p2p fundraising, and donation optimization.</t>
  </si>
  <si>
    <t>The online fundraising platform for enterprise nonprofits powered by AI, machine learning, and data science</t>
  </si>
  <si>
    <t>Silent Partner Software</t>
  </si>
  <si>
    <t>silentpartnersoftware.com</t>
  </si>
  <si>
    <t>Silent Partner Software is a company that specializes in providing exceptional nonprofit software solutions. With over 25 years of expertise, they have helped manage over 3 million donors across the USA, Canada, UK, and Europe. Their software is design...</t>
  </si>
  <si>
    <t>Silent Partner Software, Inc. provides nonprofits with the ability to track and report on donor information, donations, and staff participation. The company offers a wide variety of products and solutions that is customized for the specific needs of non-profits.</t>
  </si>
  <si>
    <t>Home - Software Solutions for Non-Profits - Silent Partner Software</t>
  </si>
  <si>
    <t>NetForum by Community Brands</t>
  </si>
  <si>
    <t>netforumenterprise.com</t>
  </si>
  <si>
    <t>Our configurable member management system with credentialing, fundraising and automation capabilities drives revenue &amp; retains membership. Learn more!</t>
  </si>
  <si>
    <t>NetForum is a feature-rich membership management solution that optimizes every stage of the member journey. It boosts member engagement and financial returns from member and event management to credentialing and fundraising.</t>
  </si>
  <si>
    <t>Member Management Software | Non-Profits &amp; Associations</t>
  </si>
  <si>
    <t>Volunteer Software</t>
  </si>
  <si>
    <t>volsoft.com</t>
  </si>
  <si>
    <t>Volunteer Software has been a leader in volunteer management software development since 1986. Serving hospitals, Senior Corps programs, volunteer centers, schools, museums, non profits and NGO's around the globe, we have helped managers organize their ...</t>
  </si>
  <si>
    <t>Volunteer Software, Inc. is an information technology and services company. It offers custom report generation, spreadsheet creation, templates, mail merges, and volunteer profiles. The company provides its services to hospitals, Senior Corps programs, volunteer centers, schools, museums, non-profits, and NGOs around the globe.</t>
  </si>
  <si>
    <t>The best volunteer management database - Volunteer Software</t>
  </si>
  <si>
    <t>Fundmetric</t>
  </si>
  <si>
    <t>fundmetric.com</t>
  </si>
  <si>
    <t>Fundmetric is the world's first fundraising real-time analytics platform that uses artificial intelligence to understand, predict, and serve donors. We help charities better identify, connect, and communicate with their donors to build world-changing r...</t>
  </si>
  <si>
    <t>Fundmetric, Inc. is a computer software company. It provides a fundraising AI ecosystem and uses analytics and predictive modeling to help determine the who, what, when, where, why, and how of donors and its relationship to not-for-profits and charities. The company offers its services throughout Canada.</t>
  </si>
  <si>
    <t>Uses analytics and predictive modelling to help determine the who, what, when, where, why, and how of donors and their relationship to not-for-profits and charities</t>
  </si>
  <si>
    <t>WMTEK</t>
  </si>
  <si>
    <t>wmtek.com</t>
  </si>
  <si>
    <t>WMTEK is a company that provides a unified platform for non-profit digital initiatives, including content management, online fundraising, worker recruiting tools, and cloud-based CRM.</t>
  </si>
  <si>
    <t>WMtek, Inc. specializes in recruitment software, workflow management, and content management. The company's software, Site Stacker, is a powerful unified platform for non-profit digital initiatives.</t>
  </si>
  <si>
    <t>Elexio</t>
  </si>
  <si>
    <t>elexio.com</t>
  </si>
  <si>
    <t>Elexio is a church management software company that provides a fully integrated suite of products for churches. Their software includes a ChMS Database, Mobile App, Self Service Kiosk, Check-in Kiosk, and custom design solutions. Elexio's software auto...</t>
  </si>
  <si>
    <t>Elexio, Inc. provides software and design for churches to help people know Jesus. It also offers the only church software that integrates church management software, church website CMS and design, church check-in, and church mobile app into one web-based solution for PC or Mac.</t>
  </si>
  <si>
    <t>Software and design for churches to help people know jesus</t>
  </si>
  <si>
    <t>iWave</t>
  </si>
  <si>
    <t>iwave.com</t>
  </si>
  <si>
    <t>iWave is a fundraising intelligence software company that provides software solutions to empower non-profit organizations to fundraise more effectively. Their tools help prospect researchers and fundraisers determine who to ask, how much to ask for, an...</t>
  </si>
  <si>
    <t>iWave Information Systems, Inc. is a donor research solution designed to empower non-profit organizations to raise more funds with confidence. The company provides access to a comprehensive suite of reliable wealth, philanthropic, and biographic information on prospective donors.</t>
  </si>
  <si>
    <t>Develops software for research individuals and companies across multiple datasets through one search and their batch analytics capabilities allow users to screen entire prospect databases</t>
  </si>
  <si>
    <t>Donor.com</t>
  </si>
  <si>
    <t>donor.com</t>
  </si>
  <si>
    <t>Donor.com is an all-in-one donor management software solution for charities and nonprofits. It offers fundraising and donor relationship software that is fully integrated and flexible, allowing organizations to efficiently manage their donors and keep ...</t>
  </si>
  <si>
    <t>Donor.com  is a fundraising and donor relationship software for charities and nonprofits. It provides a donor suite of fundraising and donor relationship software for charities and nonprofits.</t>
  </si>
  <si>
    <t>Txt2Give</t>
  </si>
  <si>
    <t>txt2give.co</t>
  </si>
  <si>
    <t>Txt2Give is a service that makes it extremely easy for any organization to receive donations from any person via a simple text message. A donor is walked through a simple donation process using text messaging, and the donation is charged to their credi...</t>
  </si>
  <si>
    <t>Genuity, LLC doing business as Txt2Give is a service that makes it easy for any organization to receive donations from any person via a simple text message. It provides an organization with the ability to collect mobile donations via text message regardless of the size. It operates in the Fundraising industry.</t>
  </si>
  <si>
    <t>A donation platform powered by simple text messages</t>
  </si>
  <si>
    <t>Capital Business Solutions</t>
  </si>
  <si>
    <t>capitalbusiness.net</t>
  </si>
  <si>
    <t>Capital Business Solutions is a technology consulting and services firm that provides nonprofit, government, and educational organizations with design, implementation, training, and ongoing support services for their software technology needs. They spe...</t>
  </si>
  <si>
    <t>Capital Business Solutions, LLC (CBS) is a technology consulting and services firm that provides nonprofit, government, and educational organizations with design, implementation, training, and ongoing support services for software technology needs. The company provides its clients with in-depth needs analysis, business process consulting, software implementation, training, and ongoing support. It serves businesses and consumers throughout United States.</t>
  </si>
  <si>
    <t>Recognized leader in providing integrated financial and fundraising software solutions</t>
  </si>
  <si>
    <t>Northwoods Consulting Partners</t>
  </si>
  <si>
    <t>teamnorthwoods.com</t>
  </si>
  <si>
    <t>Northwoods provides software and services for human services agencies so workers can focus on what matters—the people they help. Northwoods’ only focus is helping state and county human services agencies increase client service levels and productivity ...</t>
  </si>
  <si>
    <t>Northwoods Consulting Partners, Inc. is a technology company that focuses on human services that provides software development and services for health and human services agencies. The company offers a suite of commercial off-the-shelf software solutions for client scheduling and wait-for-line management, electronic document management, electronic forms, and workflow operations.</t>
  </si>
  <si>
    <t>Northwoods' innovative, high-tech software solutions help state and county human services agencies do more with less and get the results they need</t>
  </si>
  <si>
    <t>MaestroSoft</t>
  </si>
  <si>
    <t>maestrosoft.com</t>
  </si>
  <si>
    <t>MaestroSoft is a trusted advisor and leader in virtual, online, and live auction software, as well as event management solutions. With their comprehensive and industry-leading software, they effortlessly optimize fundraising events and elevate fundrais...</t>
  </si>
  <si>
    <t>MaestroSoft, Inc. is an events services industry that provides virtual, online, and live auction software, Text2Bid virtual and mobile bidding software, Text2Fund text-based donation software, as well as virtual or live auctioneering services. The company provides event management, fundraising, auctions, and mobile bidding. It offers software and management tools to schools, museums hospitals, and other not-for-profits.</t>
  </si>
  <si>
    <t>Auction Software and Event Management Software | MaestroSoft - Maestrosoft</t>
  </si>
  <si>
    <t>thankQ CRM</t>
  </si>
  <si>
    <t>thankq.us</t>
  </si>
  <si>
    <t>thankQ is a browser-based fundraising CRM and donor management system built for non-profits, educational institutions, healthcare, charities, faith-based, and membership organizations to help them manage relationships and revenue.</t>
  </si>
  <si>
    <t>TQ CRM Systems, LLC doing business as thankQ USA, develops and sells customer relationship management (CRM) software to clients in the charity and not for profit sector. The company offers, a modular CRM software, which manages donor, gift aid, subscriptions, and membership information. It offers standing orders batch processing, uploading, and matching functions; processes paper-based and paperless direct debits, as well as handles multiple currencies.</t>
  </si>
  <si>
    <t>Tools to work for your mission</t>
  </si>
  <si>
    <t>Intrigue Development</t>
  </si>
  <si>
    <t>intriguedesign.ca</t>
  </si>
  <si>
    <t>Specializing in Internet-based software, Intrigue provides clients with effective, efficient and secure online commerce based software, websites and mobile-based solutions. Providing honest and techno-babble'less consulting advice, clients trust Int...</t>
  </si>
  <si>
    <t>Intrigue Design Consulting is a website design firm and software development team offering a cohesive set of web services, from traditional site design (including database development and graphic design) to advanced software solutions, custom system development and expert Internet consulting.</t>
  </si>
  <si>
    <t>Social Solutions</t>
  </si>
  <si>
    <t>socialsolutions.com</t>
  </si>
  <si>
    <t>Social Solutions is a company that provides cloud software for nonprofit and public sector social service organizations. Their suite of products includes case management, participant connection, data insights, outcome analytics, and funder enablement s...</t>
  </si>
  <si>
    <t>Social Solutions Global, Inc. develops and delivers outcomes management software for human services. The company also offers ETO SOFTWARE, a performance management software solution that supports early childhood development, out-of-school time programming, dropout prevention, college access, and support, and more for education, helps front line staff, managers, and executive teams to drives progress towards employment outcomes and health and social services outcomes and supports services to families, homeless populations and communities.</t>
  </si>
  <si>
    <t>Provides outcomes management software for human services, turning good intentions into measurable outcomes while connecting people to social services</t>
  </si>
  <si>
    <t>FUND E-Z Development Corporation</t>
  </si>
  <si>
    <t>fundez.com</t>
  </si>
  <si>
    <t>Fund EZ is a software company that specializes in providing accounting solutions for nonprofits. With over 25 years of experience, Fund EZ has developed a robust suite of purpose-built software that is easy to learn, use, and teach. Their software allo...</t>
  </si>
  <si>
    <t>FUND E-Z Development Corp. is an accounting software company. It offers add-ons, fund accounting, fund EZ hosted, fund EZ pro, fundraising, Medicaid billing, fixed assets, and foster care. It offers its services to nonprofits nationwide.</t>
  </si>
  <si>
    <t>Fund accounting nonprofit software</t>
  </si>
  <si>
    <t>AuctionStar</t>
  </si>
  <si>
    <t>barcodedauctions.com</t>
  </si>
  <si>
    <t>AuctionStar® is the only retail software that has used patented bar-coded methods to preswipe credit cards, place bids and checkout guests at auction events since 1996! AuctionStar® provides complete event solutions: event software designed to manage a...</t>
  </si>
  <si>
    <t>CrestWare, Inc., doing business as Auction Star, is a  silent auction software system. The process included new methods, now patented, that solved some of the toughest problems facing the event chairperson.</t>
  </si>
  <si>
    <t>AidSpace</t>
  </si>
  <si>
    <t>aidspace.io</t>
  </si>
  <si>
    <t>AidSpace is a startup that helps organisations, advocacies, charities and municipalities with managing their volunteers. Rather than engaging the administrator &amp; coordinator teams even more, they will be able to work faster and be more productive. AidSpace provides the digital tools needed to enhance activities and communication while doing voluntary service. We target at making both volunteer management and volunteering run effortlessly with the functionality of our digital tools. Every feature is adapted to organisation's needs and made in perfect symbiosis with the workflow in a very user-friendly interface. AidSpace aims to change volunteer management and volunteerism as you know it.</t>
  </si>
  <si>
    <t>AidSpace IVS is a digital agency specializing in websites, webshops, apps (iPhone and Android), web applications, user experience, advice, and project management. It helps organizations, advocacies, charities, and municipalities with managing the volunteers.</t>
  </si>
  <si>
    <t>Helps organizations, advocacies, charities, and municipalities with managing their volunteers</t>
  </si>
  <si>
    <t>Click &amp; Pledge</t>
  </si>
  <si>
    <t>clickandpledge.com</t>
  </si>
  <si>
    <t>Helping nonprofits fundraise so they can change the world. #fundraisingplatform Click &amp; Pledge helps nonprofits generate more impact with an all in one digital fundraising platform. Since 2000, our innovative technology has helped over 20,000 fundraise...</t>
  </si>
  <si>
    <t>Click &amp; Pledge India Pvt., Ltd.. provides cloud-based fundraising and management tools internationally. The company's platform enables accept online donations, sell merchandise and memberships, promote events and set up recurring transactions. It offers online donation forms, peer-to-peer fundraising, Donor and Event Management apps for Salesforce, and more.</t>
  </si>
  <si>
    <t>Online fundraising for nonprofits at the best value - Click &amp; Pledge</t>
  </si>
  <si>
    <t>CrowdComms</t>
  </si>
  <si>
    <t>crowdcomms.com</t>
  </si>
  <si>
    <t>CrowdComms is a technology company that specializes in providing platforms and support for virtual, hybrid, and in-person events. They offer a range of technologies, including silent auction systems, smartphone apps, audience response systems, and lead...</t>
  </si>
  <si>
    <t>CrowdComms, Ltd. is a smartphone technology company that offers support from an app build to onsite and advice on self-builds. It specializes in mobile applications for association and corporate events and fundraisers. The company serves customers in the United Kingdom.</t>
  </si>
  <si>
    <t>CrowdComms - Mobile Event App, Conference App, Name Badge Kiosk, Virtual Meetings and Events</t>
  </si>
  <si>
    <t>Aegis Premier Solutions</t>
  </si>
  <si>
    <t>aegispremier.com</t>
  </si>
  <si>
    <t>Aegis Processing Solutions provides a full range of caging and donation processing services with a 600,000 square foot facility located in Topeka, Kansas and additional caging sites in Tulsa, OK, and the DC area. For additional information, visit our w...</t>
  </si>
  <si>
    <t>Aegis Premier Solutions, LLC offers donation processing services and CRM for nonprofit organizations. The company provides a full range of caging and donation processing services with a 600,000-square-foot facility located in Topeka, Kansas, and additional caging sites in Tulsa, OK, and the DC area.</t>
  </si>
  <si>
    <t>32Auctions</t>
  </si>
  <si>
    <t>32auctions.com</t>
  </si>
  <si>
    <t>32auctions is an online platform that specializes in helping raise money through online silent auctions. They provide a private and trusted network of auction participants, making it easy to build and manage auctions in a matter of minutes. Their goal ...</t>
  </si>
  <si>
    <t>32auctions, LLC is a company that is helping raise money through online silent auctions. The company provides an effective cloud-based service for anyone wanting to host a silent auction fundraiser. It is providing an effective online silent auction experience for auction administrators and bidders alike.</t>
  </si>
  <si>
    <t>They specialize in helping raise money through online silent auctions</t>
  </si>
  <si>
    <t>RallyUp.com</t>
  </si>
  <si>
    <t>rallyup.com</t>
  </si>
  <si>
    <t>RallyUp is an online fundraising platform that enables organizations like schools, churches, charities, and groups of any size to run any type of fundraising activity online. They offer 10+ ways to raise funds, including raffles, peer-to-peer crowdfund...</t>
  </si>
  <si>
    <t>RallyUp.com, Inc. was started to solve a problem plaguing nonprofits, schools, and charitable groups of all kinds. It offers comprehensive platform to run and manage all of the fundraising activities using a new generation of technology and tactics.</t>
  </si>
  <si>
    <t>Comprehensive platform to run and manage all of their fundraising activities using a new generation of technology and tactics</t>
  </si>
  <si>
    <t>WealthEngine</t>
  </si>
  <si>
    <t>wealthengine.com</t>
  </si>
  <si>
    <t>WealthEngine is a leading provider of advanced wealth identification and prospect research solutions with unique profiles of more than 250 million people in the US. This comprehensive database helps both commercial and nonprofit customers elevate their...</t>
  </si>
  <si>
    <t>WealthEngine, Inc. is a wealth research services firm for nonprofit organizations and financial services companies. It offers sophisticated analytics, offering cutting-edge wealth identification products and services and thousands of financial service providers and prospect researchers depend on its data mining expertise and sophisticated ratings. The company provides advanced wealth identification and prospect research solutions with unique profiles of millions of people in the U.S.</t>
  </si>
  <si>
    <t>Wealth intelligence and prospect research for nonprofit organizations and financial services companies</t>
  </si>
  <si>
    <t>Better World</t>
  </si>
  <si>
    <t>betterworld.org</t>
  </si>
  <si>
    <t>BetterWorld is a fundraising platform that provides online fundraising software for organizations, nonprofits, charities, and more. They offer free, easy-to-use tools for fundraising, including auctions, raffles, crowdfunding, peer-to-peer, ticketing, ...</t>
  </si>
  <si>
    <t>Better World Collective, LLC is a developer of online tools for non-profit organizations. The company helps non-profit organizations to raise money, and better engage with the communities.</t>
  </si>
  <si>
    <t>Crowdster</t>
  </si>
  <si>
    <t>crowdster.com</t>
  </si>
  <si>
    <t>Crowdster is a fundraising platform that provides a range of solutions and services for non-profit organizations and individuals with good causes. Our easy-to-use online and mobile platform allows organizations to create targeted and meaningful fundrai...</t>
  </si>
  <si>
    <t>Karma411, Inc. doing business as Crowdster, Inc. is a software company. It develops a B2B enterprise event engagement platform that combines peer-to-peer communication with event management functions. The company offers its solutions for various events and industries, including nonprofits and associations, sports and entertainment, corporations, transportation companies, and education.</t>
  </si>
  <si>
    <t>Fundraising Software for Non-Profits | Crowdfunding | Crowdster</t>
  </si>
  <si>
    <t>Mogiv</t>
  </si>
  <si>
    <t>mogiv.com</t>
  </si>
  <si>
    <t>Mogiv is a simple, web and mobile based giving platform that builds sustainable relationships between churches and nonprofits and their supporters using communication devices that are used every day. With no set up, subscription or support fees, our go...</t>
  </si>
  <si>
    <t>Mogiv, Inc. is a multi-platform giving solution that builds sustainable relationships between nonprofit organizations and supporters through communication vehicles that are used every day. It helps both nonprofits and donors.</t>
  </si>
  <si>
    <t>Mogiv | Grow Your Giving</t>
  </si>
  <si>
    <t>Cooperstock Software</t>
  </si>
  <si>
    <t>software4nonprofits.com</t>
  </si>
  <si>
    <t>Software4Nonprofits is a trusted provider of simple and affordable donor management and accounting software. With over 8,500 churches and nonprofits using our solutions, we help organizations track donors and save thousands of dollars every year. Our s...</t>
  </si>
  <si>
    <t>Software4Nonprofits develops technology to help the charitable sector. It also easily tracks charities or church donors and donations and issues charitable receipts with the donation software program for windows.</t>
  </si>
  <si>
    <t>Missio</t>
  </si>
  <si>
    <t>missio.io</t>
  </si>
  <si>
    <t>Missio is a nonprofit software solutions company that provides a range of products and services to help nonprofits and small businesses manage their operations more efficiently. Their platform includes a nonprofit CRM, fundraising software, payment sol...</t>
  </si>
  <si>
    <t>Missio, Inc. offers a complete customizable content management system, e-commerce solution, and fundraising management software platform, targeted for the organization's needs. It enables organizations (nonprofits and for-profits alike!) to generate new revenue sources, streamline processes, and build outreach to benefit the cause.</t>
  </si>
  <si>
    <t>Missio | Cloud based CRM for Nonprofits | Online Fundraising made easy</t>
  </si>
  <si>
    <t>A Good Cause Global</t>
  </si>
  <si>
    <t>agoodcause.com</t>
  </si>
  <si>
    <t>aGoodCause is a company that raises financial funds to hundreds of Danish and international charity organizations. They have developed the software AidMaker, which enables users to donate money from online shops automatically. aGoodCause.com has raised...</t>
  </si>
  <si>
    <t>A Good Cause Global, LLC is a family-owned and operated business that offers free online fundraising software used by individuals, schools, teams, nonprofits, businesses, families, and many more. It allows for creating, managing, and marketing a fundraising cause with one simple solution.</t>
  </si>
  <si>
    <t>Safely Raise Funds for Any Good Cause</t>
  </si>
  <si>
    <t>Denari Software</t>
  </si>
  <si>
    <t>denarisoft.com</t>
  </si>
  <si>
    <t>Denari Fundraising Software is the leading provider of nonprofit software, fundraising software, and donation software. They also offer child sponsorship and missionary support solutions. Their advanced donor management, online donation, and fundraisin...</t>
  </si>
  <si>
    <t>Synergy Development Systems, Inc. doing business as Denari Software has been creating innovative software for nonprofits. It provides online donation and fundraising software. The company specializes in IT services and IT consulting.</t>
  </si>
  <si>
    <t>Denari Fundraising Software - Nonprofit Fundraising &amp; Donation Software</t>
  </si>
  <si>
    <t>Swell Fundraising</t>
  </si>
  <si>
    <t>swellfundraising.com</t>
  </si>
  <si>
    <t>Swell Fundraising provides online fundraising and event management software for nonprofits. They offer features such as online giving, fundraising totals, and fundraising leaderboards to elevate funds raised and engage guests. Swell's innovative platfo...</t>
  </si>
  <si>
    <t>Swell Fundraising, LLC is an online and event fundraising company. It specializes in providing online fundraising and event management software, online giving, fundraising totals, and fundraising leaderboards. The company offers its services to nonprofit fundraisers and organizations in Alabama.</t>
  </si>
  <si>
    <t>CaseWorthy</t>
  </si>
  <si>
    <t>caseworthy.com</t>
  </si>
  <si>
    <t>Flexible Case Management Software for Nonprofits | CaseWorthy CaseWorthy is your premier solution for fully configurable nonprofit case management software solutions and tools. CaseWorthy Inc. is an Outcomes focused, Web based, Advanced Case Management...</t>
  </si>
  <si>
    <t>CaseWorthy, Inc. is a software development company. It is a provider of scalable case management software designed to support community-led services. It serves in the United States.</t>
  </si>
  <si>
    <t>WEDO Charity Auctions</t>
  </si>
  <si>
    <t>wedocharityauctions.com</t>
  </si>
  <si>
    <t>WEDO Charity Auctions provides mobile bidding technology and event management for charity silent auctions. With our fundraising software, organizations can run more effective and efficient silent auctions, while providing additional entertainment value...</t>
  </si>
  <si>
    <t>WEDO Charity Auctions, LLC offers mobile auction technology, delivering real-time bidding updates to clients via its mobile phone. The company provides custom mobile bidding services for silent auction fundraising and event production. It delivers real-time bidding updates to help nonprofits stay engaged and raise more money.</t>
  </si>
  <si>
    <t>Tangicloud</t>
  </si>
  <si>
    <t>tangicloud.com</t>
  </si>
  <si>
    <t>Tangicloud Technologies is a company that provides fund accounting software for nonprofits and governments. Their software, powered by Microsoft Dynamics 365 Business Central, is specifically designed to meet the unique accounting needs of nonprofits. ...</t>
  </si>
  <si>
    <t>Tangicloud Technologies, Inc. provides cloud-based software solutions on Microsoft Cloud to nonprofits and governments. It offers Tangicloud NFP, a solution designed to meet the needs, and eliminate the burdens of managing servers, operating systems, and routine IT tasks of nonprofit organizations; and Tangicloud GOV, a solution designed to meet the accounting needs of government agencies, departments, special districts, and municipalities. The company serves clients worldwide.</t>
  </si>
  <si>
    <t>Tangicloud fund accounting software, powered by Microsoft Dynamics 365 Business Central, is the fastest and most cost effective solution for nonprofits</t>
  </si>
  <si>
    <t>Trail Blazer</t>
  </si>
  <si>
    <t>trailblz.com</t>
  </si>
  <si>
    <t>Trail Blazer is a company that provides campaign services software for political campaigns, PACs, and nonprofit donor management. They offer a complete database solution for organizing and leveraging campaign data, with powerful tools for voter targeti...</t>
  </si>
  <si>
    <t>Trail Blazer Campaign Services, Inc. is a non-governmental organization that specializes in offering political campaigns, non-profit fundraising, and donor management software. It provides tools for advanced targeting, communication, fundraising, and custom reporting. The organization offers its services to customers in the United States.</t>
  </si>
  <si>
    <t>Trail Blazer Campaign Services</t>
  </si>
  <si>
    <t>SeedLegals</t>
  </si>
  <si>
    <t>seedlegals.com</t>
  </si>
  <si>
    <t>SeedLegals is a platform that automates the legal processes for funding and growing UK startups. It provides unlimited expert support and offers a one-stop destination for all legal needs, including generating, negotiating, and completing agreements in...</t>
  </si>
  <si>
    <t>SeedLegals, Ltd. is a developer of a cloud-based legal tech platform designed to help startups complete funding rounds faster. The company's automated platform helps founders to negotiate and allocate shares, add investors, and simplify each aspect of the fundraising process while assisting in getting the documents e-signed which are securely hosted in the cloud for online viewing and sharing, enabling startups to fully manage funding rounds in the cloud. It serves clients across the United Kingdom.</t>
  </si>
  <si>
    <t>Simple way for startups and investors to complete legals needed to raise investment and distribute equity</t>
  </si>
  <si>
    <t>Thrinacia Inc.</t>
  </si>
  <si>
    <t>thrinacia.com</t>
  </si>
  <si>
    <t>Thrinacia is a white label crowdfunding infrastructure that powers crowdfunding websites, applications, and campaigns. They provide a turnkey software as a service (SaaS) solution for building, customizing, and deploying crowdfunding platforms, website...</t>
  </si>
  <si>
    <t>Thrinacia, Inc. is a crowdfunding infrastructure. It builds, customizes, and deploys Crowdfunding websites and platforms, campaigns, widgets, and applications. The company integrated with advanced Crowdfunding REST APIs.</t>
  </si>
  <si>
    <t>Next generation white-label re-usable component based web infrastructure</t>
  </si>
  <si>
    <t>Custom Donations</t>
  </si>
  <si>
    <t>customdonations.com</t>
  </si>
  <si>
    <t>Custom Donations is a cloud-based donation form service for nonprofits that allows them to accept online donations easily, economically, and securely. They provide mobile-friendly donation forms that can be seamlessly embedded into a nonprofit's websit...</t>
  </si>
  <si>
    <t>Custom Donations provide customizable, embeddable, mobile-friendly donation forms that integrate with the current website. It wants to accept online donations easily, securely, and with no up-front or monthly costs. It serves all non-profits, though it has a specialty in higher education.</t>
  </si>
  <si>
    <t>RAZ Mobile</t>
  </si>
  <si>
    <t>razmobile.com</t>
  </si>
  <si>
    <t>RĀZ Mobile is a full-service donations and online giving platform that helps schools, churches, PAC's, non-profits, and individuals raise funds. They offer multiple opportunities to raise funds with no money down and no contract. RĀZ Mobile specializes...</t>
  </si>
  <si>
    <t>RAZ Mobile, LLC is a provider of a web-based platform intended to promote fundraising campaigns via mobile presence. The company's platform offers mobile-centric promotional tools that collect information and collect donations from supporters and donors, allowing nonprofit organizations and other businesses to collect donations online or by mobile phone. It offers its services throughout the country.</t>
  </si>
  <si>
    <t>RAZ mobile creates mobile fundraising campaigns that allow nonprofits and causes to collect donations online or by mobile phone</t>
  </si>
  <si>
    <t>Go Get Funding</t>
  </si>
  <si>
    <t>gogetfunding.com</t>
  </si>
  <si>
    <t>GoGetFunding is the #1 crowdfunding website for personal causes. It allows individuals to raise money online for personal plans, events, and causes. Whether it's funding an aeronautical degree, conquering Everest, or crowdfunding a creative idea, GoGet...</t>
  </si>
  <si>
    <t>GoGetFunding gives the funding freedom to raise money for all the things that really matter to the customer. The company service allows all types of fundraisers and it incorporates a crowdfunding feel through member profile pages, activity streams and more. It offers online fundraising, crowdfunding, fundraising and raising money online.</t>
  </si>
  <si>
    <t>Crowdfund any cause, project or event</t>
  </si>
  <si>
    <t>Track it Forward</t>
  </si>
  <si>
    <t>trackitforward.com</t>
  </si>
  <si>
    <t>Track It Forward is a company that provides simple software for volunteers to track their hours. They offer a mobile app, check-in kiosks, and other methods for volunteers to log their hours. The software allows organizations to set goals, run reports,...</t>
  </si>
  <si>
    <t>Track it Forward, LLC is a volunteer time-tracking tool for schools, nonprofits, and municipalities. It develops an online tool for facilitating collaboration between volunteers, organizers, and municipalities looking to accomplish projects in a transparent manner that allows people's contributions to be noticed and acknowledged. It serves within the area.</t>
  </si>
  <si>
    <t>Track and Log Volunteer Hours for Free | Track It Forward</t>
  </si>
  <si>
    <t>RaiseNow</t>
  </si>
  <si>
    <t>raisenow.com</t>
  </si>
  <si>
    <t>RaiseNow is a maker of innovative fundraising technologies. They provide comprehensive solutions for national and international NGOs and organizations. Their services include online donation forms, payment integrations, and peer-to-peer fundraising. Th...</t>
  </si>
  <si>
    <t>RaiseNow AG operates in the Fundraising industry. It offers an online fundraising platform that supports fundraisers to grow online fundraising. Its platform provides fundraising tools and solutions for various digital touchpoints, including SMS donations, mobile phone apps, peer-to-peer fundraising, and donation forms. The company also serves within its area.</t>
  </si>
  <si>
    <t>AccuFund Inc.</t>
  </si>
  <si>
    <t>accufund.com</t>
  </si>
  <si>
    <t>AccuFund is a company that provides government and nonprofit financial management software. They offer a complete solution from General Ledger to Payroll and Electronic Requisitions. In addition, they have a fundraising/constituent relationship managem...</t>
  </si>
  <si>
    <t>AccuFund, Inc. is a financial management solution. The company provides financial management software solutions such as FASB or GASB to government and non-profit organizations. It operates in the United States.</t>
  </si>
  <si>
    <t>Financial management software solutions such as fasb or gasb to government and non-profit organizations</t>
  </si>
  <si>
    <t>GoodUnited</t>
  </si>
  <si>
    <t>goodunited.io</t>
  </si>
  <si>
    <t>GoodUnited is a conversational messaging tool for social media fundraising that uses technology and human insight to help nonprofits acquire and activate supporters, build meaningful relationships at scale, and grow revenue in social channels.</t>
  </si>
  <si>
    <t>inKind, Inc. doing business as GoodUnited, Inc. is the first company to help non-profits tap the unlimited potential of Facebook Fundraisers. It offers nonprofits the complete social fundraising solution to understand, inspire and grow relationships at scale.</t>
  </si>
  <si>
    <t>GoodUnited - Nonprofit Donor Solutions</t>
  </si>
  <si>
    <t>Metamorpho-Sys</t>
  </si>
  <si>
    <t>metamorpho-sys.com</t>
  </si>
  <si>
    <t>Metamorpho Sys is a software company that specializes in providing solutions for non-profit organizations and conservation corps. Their software, CorpsNET, is designed to help these organizations evolve and amplify their impact. With a mission to suppo...</t>
  </si>
  <si>
    <t>Metamorpho-Sys is a software for conservation corps and mental health family support organizations. The company offering innovative custom solutions to information management needs.</t>
  </si>
  <si>
    <t>Keela</t>
  </si>
  <si>
    <t>keela.co</t>
  </si>
  <si>
    <t>Nonprofit Software | Keela Empower your organization with Keela's affordable nonprofit management software. Raise more funds and make a greater impact. Learn more today! Here to share helpful resources for the nonprofit sector. Keela helps #nonprofits ...</t>
  </si>
  <si>
    <t>Networks for Change, Inc. doing business as Keela is a developer of nonprofit software designed to offer tools to assist nonprofits to manage donors, mobilize volunteers, and raise more money. The company's software offers a better understanding of the donors and campaigns with smart, customizable data features, monitors and optimizes campaigns, manages donation records, and builds custom reports to share with board members in one click, enabling small and medium-sized nonprofit impact organizations to integrate workflows, manage projects, contacts and work efficiently.</t>
  </si>
  <si>
    <t>Nonprofit management, centralised</t>
  </si>
  <si>
    <t>Papilia</t>
  </si>
  <si>
    <t>papilia.com</t>
  </si>
  <si>
    <t>Papilia is an online fundraising software company that offers affordable and easy-to-use tools for nonprofits. Their software solutions have proven ROIs of over 4000% and provide simple data integration. Papilia's flexible technology allows nonprofits ...</t>
  </si>
  <si>
    <t>Papilia Fundraising Software assists non-profit organizations in meeting unique fundraising needs and resource constraints with advanced software solutions. It has International, and domestic online fundraising, Integrates with Salesforce-based CRMs, is Flexible, has affordable customizations, is Open source-centric, and can plug into a variety of other software products.</t>
  </si>
  <si>
    <t>CanadaHelps</t>
  </si>
  <si>
    <t>canadahelps.org</t>
  </si>
  <si>
    <t>CanadaHelps is a non-profit organization that provides a one-stop shop for Canadians to donate and fundraise online for any registered Canadian charity. They offer a complete online fundraising solution for charities, connecting people to charities and...</t>
  </si>
  <si>
    <t>CanadaHelps.org, Inc. is a non-profit social enterprise and registered charity with a focus on engaging Canadians in the charitable sector by providing accessible and affordable online technology to both donors and charities. It is one-stop shopping for online giving that offers customized donation pages, peer-to-peer fundraising, free online learning opportunities and charity resources, bilingual charity and donor support, and automatic e-receipting.</t>
  </si>
  <si>
    <t>Donate to Canadian Charities Online | CanadaHelps</t>
  </si>
  <si>
    <t>Presentation Design Group</t>
  </si>
  <si>
    <t>giftmap.com</t>
  </si>
  <si>
    <t>Giftmap is a dynamic data and mapping tool to help you plan and manage funding opportunities and recognition inventories across your organization's campuses, buildings, and floors.</t>
  </si>
  <si>
    <t>Presentation Design Group (PDG) doing business as GiftMap has applied its artistry and passion to the mission of philanthropy, creating architectural and interactive recognition displays and plaques. It designs intentionally to strengthen the donor family and move others to support the important work.</t>
  </si>
  <si>
    <t>Auction Systems</t>
  </si>
  <si>
    <t>auctionsystems.com</t>
  </si>
  <si>
    <t>Auction Systems provides software and event management tools for fundraising activities, event participation, and volunteer management. Their desktop and online event and auction software help make auction and fundraising events successful. They offer ...</t>
  </si>
  <si>
    <t>Auction Systems, Inc. provides fundraising software to more than 5,000 non-profit customers. The company provides easy-to-use, affordable solutions for running fundraising auctions, charities and non-profits benefit by creating bid sheets, catalogs, invoices, receipts, and reports, while tracking reservations and payments. It is a Windows software package providing all the software tools that teams needed to manage a successful charity auction fundraising event.</t>
  </si>
  <si>
    <t>Provided fundraising software to more than 5,000 non-profit customers for over 15 years</t>
  </si>
  <si>
    <t>Wealth-X</t>
  </si>
  <si>
    <t>wealthx.com</t>
  </si>
  <si>
    <t>Wealth X is a wealth information and insight business that partners with prestigious brands in various industries to provide strategic decision-making support. They offer the world's largest collection of hand-curated dossiers on the ultra-wealthy and ...</t>
  </si>
  <si>
    <t>Wealth-X Pte., Ltd. is a wealth of information and insight, and partners with prestige brands across the financial services, not-for-profit, and higher-education industries to fuel strategic decision-making in sales, marketing, and compliance. The company offers quality Consulting services. It serves businesses globally.</t>
  </si>
  <si>
    <t>Wealth-X is the leading global wealth information and insight business, partnering with prestige brands across the financial services, luxury, not-for-profit and higher education industries</t>
  </si>
  <si>
    <t>FarmRaiser</t>
  </si>
  <si>
    <t>farmraiser.com</t>
  </si>
  <si>
    <t>FarmRaiser is a company that provides a new way to organize and support student-led fundraisers by connecting local farmers and food artisans to schools and civic groups raising money for important causes. They turn energetic students into advocates fo...</t>
  </si>
  <si>
    <t>FarmRaiser, LLC is a revolutionary new way to fundraise. The company provides a new way to organize and support student-led fundraisers by connecting local farmers and food artisans to schools and civic groups raising money for important causes, turning energetic students into advocates for eating healthy, local food.</t>
  </si>
  <si>
    <t>A turnkey product fundrasing solution and marketplace for healthy fundrasing options also available as a white label</t>
  </si>
  <si>
    <t>Northwest Software Technologies</t>
  </si>
  <si>
    <t>nwsoftware.com</t>
  </si>
  <si>
    <t>MaxGiving is a cutting edge technology company that provides event fundraising solutions for nonprofit and charitable organizations across North America. Their fundraising software enables organizations to run more efficient and effective fundraising e...</t>
  </si>
  <si>
    <t>Northwest Software Technologies, Inc. is an international computer consulting and software development firm. The company develops and provides the pioneering and premier suite of event fundraising management software applications to the nonprofit and educational vertical markets in the U.S., Australia, and Canada. It operates as the development arm of the corporation for event fundraising software.</t>
  </si>
  <si>
    <t>MobileServe</t>
  </si>
  <si>
    <t>mobileserve.com</t>
  </si>
  <si>
    <t>MobileServe is a mobile app that helps organizations and individuals measure and communicate their social impact. Our app tracks an individual's service and produces infographics for marketing purposes. It is geared towards companies, nonprofits, and G...</t>
  </si>
  <si>
    <t>MobileServe, LLC is an application that allows an organization to communicate the social impact quickly, easily, and efficiently. It provides an intuitive app that uses features individuals are already comfortable using, such as checking in, and out of events, sharing across social networks, and inviting friends.</t>
  </si>
  <si>
    <t>Causeview</t>
  </si>
  <si>
    <t>causeview.com</t>
  </si>
  <si>
    <t>Causeview is a donor management software that transforms Salesforce into a complete donor management system. It provides powerful payment processing functionality and is built on the Salesforce.com platform. Causeview offers best-in-class fundraising, ...</t>
  </si>
  <si>
    <t>SofterWare, Inc. doing business as Causeview, Inc. is a firm that builds solutions that help fundraisers retain donors. The company transforms CRM platforms into donor management systems by providing payment processing functionality.</t>
  </si>
  <si>
    <t>Fundraising, events, volunteers and payment processing tools for the charity sector</t>
  </si>
  <si>
    <t>SchoolAuction.net</t>
  </si>
  <si>
    <t>schoolauction.net</t>
  </si>
  <si>
    <t>Raise More Money at Your Next Fundraiser With SchoolAuction.net. Easy to use, secure, and flexible software for running non profit fundraising events. Helping auction teams plan, manage and run successful fundraisers. SchoolAuction.net is web based sof...</t>
  </si>
  <si>
    <t>Northworld, LLC doing business as SchoolAuction.net is a computer software company. It provides software service solutions to assist non-profit organizations in fundraising efforts. It also provides software to handle the management of silent and live auctions, benefit sales, direct appeal fundraisers, and benefit golf tournaments. The company offers its services to clients around the world.</t>
  </si>
  <si>
    <t>Providing web-based fundraising software to schools and nonprofits to help plan, manage, and run successful auctions.</t>
  </si>
  <si>
    <t>Bitfocus</t>
  </si>
  <si>
    <t>bitfocus.com</t>
  </si>
  <si>
    <t>Bitfocus is a leading system administration and software development firm offering superior value priced services for Human Services data systems. Our user friendly technology and seasoned public policy professionals form a unique blend that delivers t...</t>
  </si>
  <si>
    <t>Bitfocus, Inc. is a system administration and software development firm. It offers value-priced services for human services data systems. The company provides database administration, software development, and client management software for a community. It serves its clients within the area.</t>
  </si>
  <si>
    <t>Drives positive social change through human services data systems</t>
  </si>
  <si>
    <t>Together Auction Software</t>
  </si>
  <si>
    <t>togetherauction.com</t>
  </si>
  <si>
    <t>Together Auction Software, Ltd. is a  web-based Auction Management software for nonprofit and charity gala auctions. The company helps connect members and build community within the organization as it raises the needed funds. Its a web-based software but is designed to support live and/or silent auction events.</t>
  </si>
  <si>
    <t>WeDidIt</t>
  </si>
  <si>
    <t>wedid.it</t>
  </si>
  <si>
    <t>WeDidIt is a privately held software company committed to improving non-profit fundraising. WeDidIt offers an online crowdfunding platform to non-profits so that they can raise funds from their social networks. With the WeDidIt platform, organizations ...</t>
  </si>
  <si>
    <t>WeDidit, Inc. is an online and mobile platform for nonprofit fundraising. The company's products and services provide technology that integrates with a website and donor database; coaching; funds online by converting donation and crowdfunding pages; and insights.</t>
  </si>
  <si>
    <t>Fundraising Software for Nonprofits | Donor Prospecting Software</t>
  </si>
  <si>
    <t>AuctionZoom.com</t>
  </si>
  <si>
    <t>auctionzoom.com</t>
  </si>
  <si>
    <t>AuctionZoom.com is a simple, flexible, and complete in-person auction event management and payment processing system for nonprofits and charities. It is integrated with Square for Card on File check-in, allowing bidders to skip the line at checkout. Au...</t>
  </si>
  <si>
    <t>AuctionZoom, Ltd. is to supports charity fundraising auctions with affordable organizing solutions that make check-in and check-out efficient and line-free. The company's programs are built from the ground up specifically for nonprofits -- including churches, schools, charities, hospitals, animal shelters, NGOs, and other nonprofit organizations.</t>
  </si>
  <si>
    <t>Aryaz</t>
  </si>
  <si>
    <t>aryaz.io</t>
  </si>
  <si>
    <t>Aryaz Case Management System For Supporting Vulnerable and Isolated</t>
  </si>
  <si>
    <t>Aryaz, Ltd. is a computer company. It supports a service management platform that helps to stay focused on projects, tasks, and what really matters to a business, the clients.</t>
  </si>
  <si>
    <t>Better Impact</t>
  </si>
  <si>
    <t>betterimpact.ca</t>
  </si>
  <si>
    <t>Better Impact is a company that provides volunteer management software and donor management software. Their software is designed to help organizations engage and manage their volunteers and donors more efficiently. The software includes features such a...</t>
  </si>
  <si>
    <t>Better Impact, Inc. is a computer software company. It offers volunteer management software, donor management software, member management software, client management software, online donations, customizable donor profiles, receipt generation, and customizable campaign &amp; project lists. It provides volunteer management software and program management software that helps non-profit organizations schedule, communicate, manage, and track volunteers. The company serves clients worldwide.</t>
  </si>
  <si>
    <t>ConnectionPoint</t>
  </si>
  <si>
    <t>connectionpoint.com</t>
  </si>
  <si>
    <t>ConnectionPoint is a premier platform for collaborative commerce. They have raised over $275 million across 220,000 campaigns to power social impact, creative, and healthcare projects. They offer a next-generation digital fundraising platform for nonpr...</t>
  </si>
  <si>
    <t>ConnectionPoint Systems, Inc. is a Software Development company. It specializes in Consulting, Cloud and Infrastructure, Business Intelligence, Saas, Cyber Security, IT Operations, and Fintech. The company serves its clients within the area.</t>
  </si>
  <si>
    <t>Collaborative commerce platform with market specific brands FundRazr, Crowdfundr, CoCoPay &amp; Petfundr</t>
  </si>
  <si>
    <t>Raisely</t>
  </si>
  <si>
    <t>raisely.com</t>
  </si>
  <si>
    <t>Raisely is a top-rated fundraising platform for charities and nonprofits. It is a sophisticated software platform chosen by organizations worldwide to facilitate online donations, event management, ticket sales, and donor engagement. Raisely offers a s...</t>
  </si>
  <si>
    <t>Raisely Pty., Ltd. is building a suite of online products for all charities and non-profits to help raise more money and engage its supporters online, from its first donation to the anniversaries of its regular giving. Its products allow causes to create stunning donation pages, powerful peer-to-peer campaigns, and clever onboarding.</t>
  </si>
  <si>
    <t>Online fundraising for ambitious campaigns</t>
  </si>
  <si>
    <t>North Light Software</t>
  </si>
  <si>
    <t>northlightsoft.com</t>
  </si>
  <si>
    <t>North Light Software is a company that specializes in software development. They offer Resource House, a software suite that streamlines human service delivery. Resource House is known for its elegance, versatility, and user-friendly interface.</t>
  </si>
  <si>
    <t>North Light Software, Inc. develops cloud-based information and referral software. It offers Resource House, a Web-hosted suite of applications, which include Referral, information, and referral software, Public Portal, a gateway for the public, caregivers, and providers, and Resource House Mobile which enables users to access the resource database from the smartphone or tablet, Provider Portal, which enables providers to edit the information, and Resource Advisor for planning and decision-making.</t>
  </si>
  <si>
    <t>RightMarket</t>
  </si>
  <si>
    <t>rightmarket.com</t>
  </si>
  <si>
    <t>RightMarket is a brand templating tool that empowers everyone to create on brand content easily and embrace marketing opportunities. With easy-to-use templates, users can create professional designs that incorporate brand guidelines, cutting ad hoc mar...</t>
  </si>
  <si>
    <t>RightMarket, Ltd. allows users to create publicity materials in a matter of minutes using predetermined options and choices for users to create own designs without diluting or compromising the brand. With RightMarket users can: Build a trusted recognizable brand; Ensure all publicity materials created are compliant; Increase the brand reach; and Save time and free up staff.</t>
  </si>
  <si>
    <t>Cloud for Good</t>
  </si>
  <si>
    <t>cloud4good.com</t>
  </si>
  <si>
    <t>Cloud for Good is a certified B Corporation and a Premium Salesforce Partner specializing in technology implementations for nonprofit organizations and higher education institutions. With over 2,500 implementations completed, Cloud for Good helps clien...</t>
  </si>
  <si>
    <t>Cloud for Good, LLC is a firm that specializes in technology implementations. It provides donor management, case management, and marketing automation implementations. It also offers services that include technology strategy planning, donor management solutions that help track and manage donations, connect customer relationship management with the website, and manage events; custom implementations; wave analytics, and marketing automation. It serves nonprofit organizations such as art and cultural institutions, religious institutions; health care; human resource; and higher education institutions.</t>
  </si>
  <si>
    <t>Cloud for Good works with nonprofit organizations, higher education institutions to create and implant strategic salesforce solutions</t>
  </si>
  <si>
    <t>GivingLoop</t>
  </si>
  <si>
    <t>givingloop.org</t>
  </si>
  <si>
    <t>Givingloop is a company that provides sustainable fundraising solutions for 501(c)3 nonprofits. With a colorful and powerful dashboard, Givingloop offers a user-friendly interface for serious fundraisers. Their mission is to drive impact through clean ...</t>
  </si>
  <si>
    <t>GivingLoop, Inc. is an online platform company. It specializes in recurring donations and donation management. The company serves non-profit organizations.</t>
  </si>
  <si>
    <t>GivingLoop aims to disrupt how nonprofits raise funds and become sustainable</t>
  </si>
  <si>
    <t>VolunteerMark</t>
  </si>
  <si>
    <t>volunteermark.com</t>
  </si>
  <si>
    <t>VolunteerMark is an online software application that helps nonprofit organizations and their volunteers maximize the volunteer experience. It provides cloud software tools for communication, scheduling, and reporting. With VolunteerMark, nonprofit orga...</t>
  </si>
  <si>
    <t>VolunteerMark, LLC is a developer of volunteer management software catering to nonprofit organizations, mentorship organizations, youth organizations, grade school volunteer programs, and university volunteer programs. The company's software offers recruitment and management of volunteers, scheduling volunteering opportunities, and a class management dashboard for events and volunteers, thereby helping clients run an efficient volunteer program volunteers effortlessly. It serves within the area.</t>
  </si>
  <si>
    <t>Software designed to organize volunteers in various capacities</t>
  </si>
  <si>
    <t>The Giving Block</t>
  </si>
  <si>
    <t>thegivingblock.com</t>
  </si>
  <si>
    <t>The Giving Block is a company that empowers nonprofits to accept cryptocurrency donations. They provide a secure, compliant, and donor-friendly donation form for nonprofits to accept crypto donations. The company also offers fundraising services for cr...</t>
  </si>
  <si>
    <t>The Giving Block, LLC is a crypto philanthropy company. It specializes in providing a fundraising platform. The company provides its services to charitable organizations globally.</t>
  </si>
  <si>
    <t>Accept Cryptocurrency Donations</t>
  </si>
  <si>
    <t>Biddingowl</t>
  </si>
  <si>
    <t>biddingowl.com</t>
  </si>
  <si>
    <t>BiddingOwl is a SaaS company that provides non-profits and charities with fundraising tools. They offer a platform for organizing virtual and in-person auctions and events, with features such as mobile bidding, proxy bidding, SMS and email notification...</t>
  </si>
  <si>
    <t>BiddingOwl.com, LLC is a low-cost website that provides cloud-based auction management software specifically tailored to non-profit and charitable organizations. The company offers services including managing donors, items, and solicitors, printing bid sheets, tracking the fundraising, and more.</t>
  </si>
  <si>
    <t>BiddingOwl: Free Charity Fundraising Auction Software</t>
  </si>
  <si>
    <t>Complyfile</t>
  </si>
  <si>
    <t>complyfile.com</t>
  </si>
  <si>
    <t>Complyfile is an easy to use, cloud based governance, risk and compliance software platform, for voluntary organisations. We help volunteer managers navigate the hazards of administering an organisation in today’s onerous regulatory and legislative lan...</t>
  </si>
  <si>
    <t>Complyfile, Ltd. is a cloud-based volunteer recruitment software that relieves volunteer managers of the complexity of managing paper and Excel-based systems. It provides reliable volunteer recruitment software along with tools and analytics that make it a breeze to recruit new volunteers into the organization.</t>
  </si>
  <si>
    <t>Cloud based governance, risk and compliance software platform, for voluntary organizations</t>
  </si>
  <si>
    <t>Handbid</t>
  </si>
  <si>
    <t>handbid.com</t>
  </si>
  <si>
    <t>Handbid is a mobile bidding software designed for your nonprofit to increase revenue from auctions and fundraising events. Our auctions and events solutions manage auction items, virtual events, admission ticketing, text to give, and much more! Guests ...</t>
  </si>
  <si>
    <t>Handbid, Inc. offers a fully automated mobile silent auction software specifically designed to increase revenue, drive bid activity, and maximize ROI for non-profits. The company empowers users to bid using a mobile device, the web, or a tablet (kiosk) at the event. Its bidders can enter bids remotely or locally, manage with proxy bidding, and instantly view the status of all bids.</t>
  </si>
  <si>
    <t>Handbid is silent auction software specifically designed to increase revenue, drive bid activity, and maximize ROI for non-profits</t>
  </si>
  <si>
    <t>Ulule</t>
  </si>
  <si>
    <t>ulule.com</t>
  </si>
  <si>
    <t>Ulule is a crowdfunding platform empowering creators, entrepreneurs, and makers worldwide. It is a pioneer in crowdfunding and has been operating since 2010. Ulule's mission is to empower people to take action for a more diverse, sustainable, and inclu...</t>
  </si>
  <si>
    <t>Ulule SAS operates in the Software Development industry. It provides a platform for projects demonstration. The company also offers crowd funding, fundraising, culture, and crowd sourcing. It serves within its area.</t>
  </si>
  <si>
    <t>Crowd-funding platform for creative and independent projects</t>
  </si>
  <si>
    <t>Amergent</t>
  </si>
  <si>
    <t>amergent.com</t>
  </si>
  <si>
    <t>Amergent is a full-service database management and direct marketing agency that supports nonprofit organizations. They provide comprehensive, integrated, multi-channel fundraising programs and state-of-the-art fundraising software to help nonprofits ac...</t>
  </si>
  <si>
    <t>Amergent, Inc. provides comprehensive, integrated, multi-channel fundraising programs and state-of-the-art fundraising software to help nonprofits achieve­ its income growth and organizational goals. The company offers a full complement of services and solutions.</t>
  </si>
  <si>
    <t>Helper Helper</t>
  </si>
  <si>
    <t>helperhelper.com</t>
  </si>
  <si>
    <t>Helper Helper is a volunteer tracking and management platform that helps companies, non-profits, high schools, and college athletics easily track volunteer hours online. They provide the simplest solution for tracking and coordinating community service...</t>
  </si>
  <si>
    <t>Helper Helper, LLC is a developer of the simplest way to track student volunteer hours. It allows employees, students, and communities to find volunteer opportunities and log service hours, as well as manage, validate, and analyze the impact of collective community service efforts, and also specializes in Community Service and Technology.</t>
  </si>
  <si>
    <t>GIVINGtrax</t>
  </si>
  <si>
    <t>givingtrax.com</t>
  </si>
  <si>
    <t>GivingTrax is a cloud software platform that helps businesses manage and track their corporate philanthropy, community engagement, cause marketing, and employee workplace giving programs. The platform offers features such as grants management, employee...</t>
  </si>
  <si>
    <t>GIVINGtrax, Inc. is to provides a cloud-hosted marketplace that enables local businesses to manage the philanthropy and cause marketing efforts while engaging with employees, and customers in the process via social media. It offers technologies to overhaul a manual and cumbersome process various businesses face to manage donations by engaging with customers and employees in the community endeavors, raising awareness of the contributions that it makes every day, and showcasing the impact of those gifts in the local community.</t>
  </si>
  <si>
    <t>Dedicated to service and sustainability, we provide potable water to more than 65,000 people within our 50 square mile service area.</t>
  </si>
  <si>
    <t>safechoice.com</t>
  </si>
  <si>
    <t>SafeChoice is a business solutions company that provides accounting software for managing all aspects of a business.</t>
  </si>
  <si>
    <t>SafeChoice, Inc. provides specialized municipal fund accounting, non-profit accounting, complete utility billing, and business management software solutions. The company is the developer and publisher of the Peoples Choice Accounting, SafeChoice Fund Accounting, and SafeChoice SQL Accounting software solutions.</t>
  </si>
  <si>
    <t>Complete solution for all your business management needs today and in the future</t>
  </si>
  <si>
    <t>Trellis.org</t>
  </si>
  <si>
    <t>trellis.org</t>
  </si>
  <si>
    <t>Trellis is an all-in-one online platform for hosting fundraising events. It allows users to attend or host fundraising events for impactful charities and nonprofits. With Trellis, users can sell tickets, merchandise, and host live and silent auctions. ...</t>
  </si>
  <si>
    <t>Trellis Social Enterprise, Inc. enables charities and supporters to make fundraising pages while saving time by automating tax receipting and payment processing. It also enables people to invest money for social return in a modern, transparent and engaging way.</t>
  </si>
  <si>
    <t>Trellis - Create, Manage &amp; Grow Your Fundraising Events</t>
  </si>
  <si>
    <t>RaiseTheMoney.com</t>
  </si>
  <si>
    <t>raisethemoney.com</t>
  </si>
  <si>
    <t>Raise The Money is an online fundraising platform that allows political candidates, churches, non-profits, and social causes to accept and manage their online contributions. They offer a variety of features including accepting contributions through web...</t>
  </si>
  <si>
    <t>Raise the Money, Inc. (RTM) is an online fundraising company. It allows political candidates, churches, non-profits, and social causes to accept and manage its online contributions. The company helps people by fundraising online.</t>
  </si>
  <si>
    <t>Payment Processing, International, Politics, Nonprofits</t>
  </si>
  <si>
    <t>Redbourn</t>
  </si>
  <si>
    <t>redbourn.co.uk</t>
  </si>
  <si>
    <t>Redbourn Business Systems is a company that specializes in IBM Midrange and AS400 solutions. They offer services such as RPG and CA 2E development, training, and support. They have been providing consultancy, support, and training services since 1994. ...</t>
  </si>
  <si>
    <t>Redbourn Business Systems, Ltd. provides IBM I (AS/400) bespoke development, application support, consultancy, and training to its commercial and not-for-profit customers. The company product range includes integrated fundraising, membership, and alumni database solution, AdvantageNFP Fundraiser, and integrated box office, fundraising, and membership database solution AdvantageNFP Box Office.</t>
  </si>
  <si>
    <t>CitySoft</t>
  </si>
  <si>
    <t>citysoft.com</t>
  </si>
  <si>
    <t>CitySoft, Inc. provides comprehensive, affordable, and easy-to-use software for Associations, Non-Profits, and Companies. Their Community Enterprise (CE) platform combines content management, CRM, ecommerce, and communications modules. With over 20 dis...</t>
  </si>
  <si>
    <t>CitySoft, Inc. is a developer of community enterprise software designed to offer affordable, easy-to-use, and web-based software to users. The company's software assists to manage membership, website content, contacts, communications, events, finances, and communities, enabling businesses to increase revenues, reduce costs and improve efficiency.</t>
  </si>
  <si>
    <t>Developer of web-based software applications for the social sector</t>
  </si>
  <si>
    <t>trellyz</t>
  </si>
  <si>
    <t>trellyz.com</t>
  </si>
  <si>
    <t>Trellyz is a global network of nonprofit organizations that helps communities find the services they need. Their platform and apps empower beneficiaries and citizens by providing life-supporting and useful services. They also help nonprofits and local ...</t>
  </si>
  <si>
    <t>Trellyz, Ltd. operates an app and website creation platform for communities. The company's cloud-based SaaS platform offers city and nonprofit public service providers the ability to manage and map its services (real time data and logistics). Its communications module allows service providers to better coordinate services among internal audiences (employees and volunteers), collaborate with other organisations, beneficiaries and the public, getting the right services, people and resources to the right place at the right time, improving efficiency, reducing costs and creating greater impact.</t>
  </si>
  <si>
    <t>A could-based, SaaS business providing Care Logistics to city and nonprofit public service providers</t>
  </si>
  <si>
    <t>RedMane Technology LLC</t>
  </si>
  <si>
    <t>redmane.com</t>
  </si>
  <si>
    <t>RedMane is a software solutions and systems integration firm that helps health and human services organizations address their most complex challenges. Our expertise spans from child welfare and child support to eligibility, enrollment, benefits, and en...</t>
  </si>
  <si>
    <t>RedMane Technology, LLC is a software solutions and systems integration firm that helps health and human services organizations address its top complex challenges. Its knowledge spans from child welfare and child support to eligibility, enrollment, benefits, and enterprise case management programs. It offers services ranging from strategy and design to implementation, modernization, and optimization. It is the top implementation firm for Cúram-based systems in North America and a leader in cloud services.</t>
  </si>
  <si>
    <t>DonorDock</t>
  </si>
  <si>
    <t>donordock.com</t>
  </si>
  <si>
    <t>DonorDock is a nonprofit CRM that helps organizations build meaningful donor relationships. It provides donor management, email, and giving pages in one place, making donor engagement and successful fundraising accessible for everyone. With DonorDock, ...</t>
  </si>
  <si>
    <t>DonorDock, LLC is designed to help excel at fundraising. It provides an active board and a prescriptive that distills down all of the data and provides the indicators on which of the donors needs attention. It helps nonprofits to save time and raise more funds, to build an organization.</t>
  </si>
  <si>
    <t>DonorDock - Award Winning CRM | Websites | Services</t>
  </si>
  <si>
    <t>DonorDirect</t>
  </si>
  <si>
    <t>donordirect.com</t>
  </si>
  <si>
    <t>DonorDirect is a company that provides CRM and donor management software solutions specifically designed for nonprofit ministries. With over 25 years of experience, DonorDirect has been working with impactful ministries such as The Billy Graham Evangel...</t>
  </si>
  <si>
    <t>DonorDirect.com, Inc. is a software company that builds and sells a suite of donor management software products for mid to large-sized ministries. Its suite of products is designed to empower ministries in many areas including, donor management, constitute relationship management, accounting, and marketing.</t>
  </si>
  <si>
    <t>It company providing donor management software solutions</t>
  </si>
  <si>
    <t>VolunteerLocal</t>
  </si>
  <si>
    <t>volunteerlocal.com</t>
  </si>
  <si>
    <t>VolunteerLocal is an online software (SaaS) that provides simple, streamlined scheduling, registration, and communication for people and volunteers. Whether you're coordinating a dozen or several thousand helping hands, VolunteerLocal is the easiest, q...</t>
  </si>
  <si>
    <t>VolunteerLocal, LLC is a computer software company. It offers services such as streamlined scheduling, registration, and communication for people and volunteers. The company's services are offered in Iowa, USA.</t>
  </si>
  <si>
    <t>Online software (saas) for anyone who needs to organize, manage, schedule and communicate with volunteers</t>
  </si>
  <si>
    <t>JellyWare Corporation</t>
  </si>
  <si>
    <t>basicfunder.com</t>
  </si>
  <si>
    <t>JellyWare Corp. doing business as BasicFunder is on-premise fundraising and donor management solution that offers campaign management, event management, email marketing, and reporting functionalities within a suite. The company focuses its target market for BasicFunder Premier on small and mid-size non-profits - a market largely neglected by software vendors. It is a socially compassionate company focused on serving the non-profit</t>
  </si>
  <si>
    <t>GiveFundraising</t>
  </si>
  <si>
    <t>givefundraising.co.uk</t>
  </si>
  <si>
    <t>GiveFundraising is a company that provides a range of cost-effective interactive fundraising solutions to suit any event style and budget. They offer full silent auction management with interactive fundraising tablets and pledging system at a variety o...</t>
  </si>
  <si>
    <t>Bidfundraising, Ltd. doing business as GiveFundraising helps transforms the way of fundraising to make it the easiest and most accessible way for people to support charitable organizations all around the world. The company improves social features to help customers stay connected to the fundraising community through donations and online auctions, whilst bringing these experiences closer together.</t>
  </si>
  <si>
    <t>Amply</t>
  </si>
  <si>
    <t>giveamply.com</t>
  </si>
  <si>
    <t>Amply is a trusted fundraising partner for over 3500 nonprofits. They provide automated corporate gift matching services since 2011. Based in Los Angeles, Amply offers auto complete forms for donors to easily match their gifts. Their dashboard allows o...</t>
  </si>
  <si>
    <t>Amply, LLC  is a software development company. It offers software applications and web-based platforms that allow donors, charities, and companies to work seamlessly together. The company provides its services to nonprofit organizations.</t>
  </si>
  <si>
    <t>VisionLink</t>
  </si>
  <si>
    <t>visionlink.org</t>
  </si>
  <si>
    <t>Visionlink is a software company that provides the CommunityOS platform, which is used by a community of 30,000 humanitarians to coordinate services and help people in crisis. They offer integrated solutions for various sectors, including infant care, ...</t>
  </si>
  <si>
    <t>VisionLink, Inc. is a company that provides mobile app development. The company offers solutions for client intake, case management, community services, and disaster relief from volunteer management to goods and services donations. It serves clients across Colorado.</t>
  </si>
  <si>
    <t>Mobile app developer company it has developed an app american red cross this app is designed for both ipad and</t>
  </si>
  <si>
    <t>Monkeypod</t>
  </si>
  <si>
    <t>monkeypod.io</t>
  </si>
  <si>
    <t>MonkeyPod is an all in one software platform for nonprofit organizations, including nonprofit accounting, CRM, fundraising, email marketing, and more. MonkeyPod helps nonprofits get down to business with its integrated platform that offers accounting, ...</t>
  </si>
  <si>
    <t>MonkeyPod, Inc. is a business software platform for nonprofit organizations. It helps nonprofits get down to business either in accounting, donor management, grant management, email marketing, online fundraising, and many more.</t>
  </si>
  <si>
    <t>Deedmob</t>
  </si>
  <si>
    <t>deedmob.com</t>
  </si>
  <si>
    <t>Deedmob is an online platform that connects charities and volunteers, making it easier for people to find suitable volunteering opportunities. They provide technological tools to charities to help advance their causes. Deedmob also offers Deedmob Tools...</t>
  </si>
  <si>
    <t>Deedmob, B.V. is an online platform for volunteering that develops an online platform that connects volunteers, charities, companies, and government institutions to increase collaboration and maximize social impact. The company's solutions include volunteer management, volunteer retention, event management, analytics, and feedback.</t>
  </si>
  <si>
    <t>Online platform stimulating people and companies to volunteer, and provides charitable organisations with technological tools that increase their social impact</t>
  </si>
  <si>
    <t>Data Axle</t>
  </si>
  <si>
    <t>data-axle.com</t>
  </si>
  <si>
    <t>Data Axle is a company that provides data-driven solutions to power marketing and products. They offer quality data and innovative solutions to help businesses acquire and retain customers, build better products, and gain business intelligence. Their c...</t>
  </si>
  <si>
    <t>Data Axle, Inc. is an IT company that provides data and marketing solutions. It offers business and consumer databases, data processing, data monetization, and the generation and acquisition of email, among other services. The company serves clients and companies.</t>
  </si>
  <si>
    <t>DonorQuest</t>
  </si>
  <si>
    <t>donorquest.com</t>
  </si>
  <si>
    <t>DonorQuest Fundraising Software is designed to meet the donation tracking and fundraising needs of nonprofit organizations. DonorQuest is a powerful CRM solution for non profits, specially designed to meet the growing needs of small and medium sized or...</t>
  </si>
  <si>
    <t>Intrepid Systems, Inc. doing business as DonorQuest Fundraising Software is a powerful CRM solution for non-profits, specially designed to meet the growing needs of small and medium-sized organizations. The company has big features, without the big prices! DonorQuest specializes in easy access too, and deep analysis of clients' donor data.</t>
  </si>
  <si>
    <t>Donor Drive</t>
  </si>
  <si>
    <t>donordrive.com</t>
  </si>
  <si>
    <t>DonorDrive is a peer-to-peer fundraising software that helps nonprofits raise over $1 billion in online donations. It is designed for enterprise nonprofits to create better fundraising experiences. With over 20 years of innovation, DonorDrive has helpe...</t>
  </si>
  <si>
    <t>Global Cloud, Ltd. doing business as DonorDrive helps nonprofits to raise more money through peer-to-peer fundraising software, marketing services, and award-winning websites. The company has helped organizations like MADD, Children's Miracle Network Hospitals, the American Foundation for Suicide Prevention, and Arthritis Foundation to raise more than one billion dollars.</t>
  </si>
  <si>
    <t>Online Fundraising, Constituent, Donation &amp; Event Management Software</t>
  </si>
  <si>
    <t>B Generous</t>
  </si>
  <si>
    <t>bgenerous.com</t>
  </si>
  <si>
    <t>B Generous is a venture backed FinTech company that is addressing the half a trillion dollar underserved donor nonprofit market in the U.S. Our mission is to unlock billions of dollars of additional liquidity for nonprofits around the country, and we a...</t>
  </si>
  <si>
    <t>B generous allows people to donate to nonprofits and receive larger donations and get their money faster</t>
  </si>
  <si>
    <t>Geenees</t>
  </si>
  <si>
    <t>geenees.co</t>
  </si>
  <si>
    <t>Geenees is a social gift giving platform that grants users the ability to grant and fulfill wishes directly to families in need. It is a wishlisting app that lets users save products they love into event-based wish lists and invite friends and family m...</t>
  </si>
  <si>
    <t>Geenees Creative Labs, Inc. is a non-profit organization. It provides a social gifting platform, granting wishes to families in need creating true, emotional connection between donors and families while giving nonprofits a better way to engage new donors and easily facilitate contactless donations. The organization enables non-profits to engage new donors and facilitate in-kind giving.</t>
  </si>
  <si>
    <t>Process Donation</t>
  </si>
  <si>
    <t>processdonation.org</t>
  </si>
  <si>
    <t>Process Donation is a fundraising platform for nonprofits that provides solutions to simplify the process of raising donations. They offer a cloud-based solution to increase donations significantly and also provide donor management tools, event organiz...</t>
  </si>
  <si>
    <t>PKK Processor, Inc. doing business as Process Donation, LLC is a fundraising and donor management platform for nonprofits. It allows nonprofits to run fundraising campaigns, organize events, and manage donors from anywhere. The organization serves its services throughout Florida, United States.</t>
  </si>
  <si>
    <t>boodleAI</t>
  </si>
  <si>
    <t>boodle.ai</t>
  </si>
  <si>
    <t>boodleAI specializes in enriched analytics for sales, marketing, and fundraising teams. We are on a mission to democratize data, making it faster and easier for all organizations to locate their best leads and prospects in any contact list. By using ad...</t>
  </si>
  <si>
    <t>Boodle, Inc. is a software company. It offers to deliver people-based predictive applications that help organizations acquire, grow, and retain donors, consumers, and investors, and specializes in enriched analytics for sales, marketing, and fundraising teams. The company serves clients within the area.</t>
  </si>
  <si>
    <t>People-Focused Predictive Analytics - boodleAI</t>
  </si>
  <si>
    <t>KissKissBankBank</t>
  </si>
  <si>
    <t>kisskissbankbank.com</t>
  </si>
  <si>
    <t>KissKissBankBank is a crowdfunding platform that allows individuals to fund innovative and creative projects. It was founded in September 2009 and is one of the European leaders in crowdfunding. The company offers three complementary platforms: KissKis...</t>
  </si>
  <si>
    <t>KissKissBankBank Technologies SAS operates a crowdfunding platform that helps filmmakers, musicians, designers, developers, illustrators, explorers, writers, journalists, artists, humanists, inventors, explorers, athletes, and environmentalists to raise funds to realize ideas and projects. It offers solutions in the areas of sports and adventure/expeditions, arts, print, design and innovation, green projects, education, fashion, film and video, fashion design/ready-to-wear/accessories, food, games, media, book and publishing, solidarity, ecology, journalism, live performance, music, photography, web, and tech.</t>
  </si>
  <si>
    <t>Crowdfunding platform dedicated to creativity, innovation and solidarity</t>
  </si>
  <si>
    <t>Greater Giving</t>
  </si>
  <si>
    <t>greatergiving.com</t>
  </si>
  <si>
    <t>Nonprofit fundraising software for charity and school fundraising since 2002. Mobile bidding, online auctions, and non profit credit card processing. Fundraising solutions (such as mobile bidding) and payment processing for schools and nonprofits desig...</t>
  </si>
  <si>
    <t>Greater Giving, Inc. is a comapny that operates an online platform for planning and managing fundraising events on the cloud. The company offers integrated technologies to help simplify event management; train volunteers; streamline check-in and check-out, and raise more funds. Its technology and credit card processing solutions are designed exclusively for nonprofits and schools enabling them to raise more funds with mobile bidding, online auctions, online registration and donations, event management software, payment processing, peer-to-peer fundraising, and more.</t>
  </si>
  <si>
    <t>Nonprofit fundraising software for charity and school fundraising since 2002</t>
  </si>
  <si>
    <t>Primary Key Technologies</t>
  </si>
  <si>
    <t>primarykeytech.com</t>
  </si>
  <si>
    <t>Primary Key Technologies is a firm in Portland, Oregon that primarily focuses on data systems, data analysis, business intelligence. Collect It. Analyze It. Learn from It. Primary Key Technologies, Inc. was founded in 2002 to provide cost effective dat...</t>
  </si>
  <si>
    <t>Primary Key Technologies, Inc. is a computer software company that creates cloud-based services intended for nonprofit organizations. The company provides cost-effective database, software, web, mobile, and cloud development services for organizations of all sizes and types. It serves customers in the United States.</t>
  </si>
  <si>
    <t>Easy-Ware</t>
  </si>
  <si>
    <t>easy-ware.com</t>
  </si>
  <si>
    <t>Easy Ware Makers of Total Info. For Fundraising, Education and Box Office Individual and Online Giving Membership Management Event / Auction Management Online Event Registration Grant Management Volunteer Management Wealth Prospecting Community Fundrai...</t>
  </si>
  <si>
    <t>Easy-Ware Corp. provides the non-profit community with a better way of working. It provides an affordable, family-oriented CRM database software solution that combines comprehensive Fundraising with best-of-breed Box Office Management and Education Program Management.</t>
  </si>
  <si>
    <t>Provides the non-profit community with a better way of working</t>
  </si>
  <si>
    <t>Candid</t>
  </si>
  <si>
    <t>nFocus Software</t>
  </si>
  <si>
    <t>nfocus.com</t>
  </si>
  <si>
    <t>nFocus Solutions™ is the leading provider of performance management and outcome measurement software for nonprofits, communities, and the U.S. government. They build outcomes measurement software that collects, manages, and analyzes data for smarter de...</t>
  </si>
  <si>
    <t>Swmg Productions, Inc. doing business as nFocus Solutions is a computer software company. It provides performance management, training, and outcome measurement software to the public sector. The company offers its services to customers in afterschool programs, youth development programs, college prep, case-managed services, workforce development, cities and communities, community centers, faith-based centers, the department of Defense, and first responders and across the United States.</t>
  </si>
  <si>
    <t>Performance management, training, and outcome measurement software to the public sector</t>
  </si>
  <si>
    <t>FanAngel</t>
  </si>
  <si>
    <t>fanangel.com</t>
  </si>
  <si>
    <t>FanAngel is a social media, news, and crowdfunding for performance platform that empowers fans to engage and make a difference in sports. The platform includes professional and college football, basketball, baseball, hockey, soccer, golf, auto racing, ...</t>
  </si>
  <si>
    <t>FanAngel, LLC is a fundraising company. It offers a sports-driven fundraising and awareness platform. The company serves teams, athletes, schools, and fans.</t>
  </si>
  <si>
    <t>Social media news, and crowdfunding-for-performance™ platform</t>
  </si>
  <si>
    <t>Little Green Light</t>
  </si>
  <si>
    <t>littlegreenlight.com</t>
  </si>
  <si>
    <t>Little Green Light is an affordable yet powerful donor management software solution built for small and mid-sized nonprofit organizations. It is a complete fundraising and donor management system designed to give nonprofits the confidence and ability t...</t>
  </si>
  <si>
    <t>Little Green Light, LLC offers complete fundraising and donor management system designed to give nonprofits the confidence and ability to succeed and affordably priced. The company delivers the power and flexibility to grow with the changing needs of nonprofits everywhere. Its built-in tools allow managing data efficiently to spend more time cultivating donor relationships.</t>
  </si>
  <si>
    <t>ConnectedView</t>
  </si>
  <si>
    <t>connectedview.com</t>
  </si>
  <si>
    <t>ConnectedView is a company that provides a comprehensive eMarketing platform for small businesses. Their products include Email &amp; Social Marketing, Online &amp; Social Surveys, Website Visitor Analytics, and Site Analysis Tool. They also offer services suc...</t>
  </si>
  <si>
    <t>Connectedview, LLC is a software publishers industry company that combines the power of email marketing, social media, surveys, website visitor analytics, and website analysis to simplify an eMarketing efforts. It offers services including Outsourced eMarketing and Professional Services.</t>
  </si>
  <si>
    <t>UDS Consulting</t>
  </si>
  <si>
    <t>contribution.systems</t>
  </si>
  <si>
    <t>UDS Consulting, LLC provides high quality Microsoft Dynamics CRM and Dynamics 365 solutions, starting from CRM Online Customization and up to long-term On-Premise Projects with Agile methodology, industry modifications, multiple system integrations, personal training for EU, AU and U.S. based companies. The company's services include Microsoft Dynamics CRM system implementation and licenses, business process survey and analysis; technical requirements preparation; system customization and development; user and professional training programs; production system technical support and more.</t>
  </si>
  <si>
    <t>Harlequin Software</t>
  </si>
  <si>
    <t>harlequinsoftware.co.uk</t>
  </si>
  <si>
    <t>Harlequin Software is an award-winning company that develops charity software for CRM, fundraising, finance, and service delivery. Established in 1986, they work with over 180 not-for-profit organizations across the UK. Their software is designed to me...</t>
  </si>
  <si>
    <t>Harlequin Software, Ltd. designs specialist CRM, fundraising, and accounting systems for not-for-profit organizations. Its software solutions can improve efficiency, integrate departments, realize targets, and make better use of resources.</t>
  </si>
  <si>
    <t>Volgistics</t>
  </si>
  <si>
    <t>volgistics.com</t>
  </si>
  <si>
    <t>Volgistics is a volunteer management software solution that helps organizations manage volunteers throughout the entire volunteer cycle. The software allows organizations to customize fields and options to fit their unique needs. It provides powerful t...</t>
  </si>
  <si>
    <t>Volgistics, Inc. is an information technology and services company. It specializes in online systems for recruiting, tracking, and coordinating volunteers. The company offers its services to clients across various industries.</t>
  </si>
  <si>
    <t>Volgistics operates as an online system for recruiting, tracking and coordinating volunteers</t>
  </si>
  <si>
    <t>Charity Dynamics</t>
  </si>
  <si>
    <t>charitydynamics.com</t>
  </si>
  <si>
    <t>Charity Dynamics is the leading provider of digital services and mobile fundraising apps to the world’s top nonprofit organizations. Our industry experts focus on providing nonprofits with responsive and results-oriented solutions, from concept and des...</t>
  </si>
  <si>
    <t>Charity Dynamics, Inc. provides online marketing and fundraising solutions for nonprofit organizations. The company offers strategic consulting services that include audience and competitor research, digital audit, infrastructure assessment, business planning, training, and cost and return on investment predictions; fundraising and engagement campaign services, such as campaign strategy, multi-channel integration, copywriting, creative, and implementation, and execution; and event fundraising services, including implementation and deployment, participant and donor support, and results from the analysis, as well as recruitment, retention and engagement strategy.</t>
  </si>
  <si>
    <t>Charity Dynamics | Charity Dynamics</t>
  </si>
  <si>
    <t>AuctionSoftware.com</t>
  </si>
  <si>
    <t>auctionsoftware.com</t>
  </si>
  <si>
    <t>AuctionSoftware.com provides SaaS and e-commerce auction software and white label products for buy and sell tools. Their software can be customized for silent auctions, reverse auctions, penny auctions, and marketplaces. They cater to individual busine...</t>
  </si>
  <si>
    <t>Auctionsoftware.com offers Reverse Auction, Forward Auction, Project Management Software, Mobile Apps, Lead Management Software, Penny Auction, Silent Auction, stackowner.com, Cloud, and Marketplacesoftware.com. It is suited for individual business entrepreneurs , family business , multi million corporate and government entities to deploy auction, buy it now , reverse , penny and silent online marketplaces.</t>
  </si>
  <si>
    <t>Buy and sell tools which can be customized to auction, reverse auction, penny auction, e-commerce and silent auction</t>
  </si>
  <si>
    <t>GivingWay</t>
  </si>
  <si>
    <t>givingway.com</t>
  </si>
  <si>
    <t>GivingWay is an online social network directly connecting NGOs and Volunteers from all around the world, leaving out middlemen and agent fees. Driving local impact, globally. Cutting edge fundraising tools for nonprofit organizations in Emerging Market...</t>
  </si>
  <si>
    <t>Volunteer Directly, Ltd. doing business as GivingWay is an online social network directly connecting NGOs and Volunteers from all around the world, leaving out middlemen and agent fees. The company's platform is comprised of a global marketplace connecting organizations with volunteers, donors, and supporters and a CRM suite through which organizations manage all the connections. It serves worldwide.</t>
  </si>
  <si>
    <t>GivingWay is using the most popular trend in international travel, “voluntourism”, to support social and environmental causes across the globe</t>
  </si>
  <si>
    <t>GivenGain Foundation Switzerland</t>
  </si>
  <si>
    <t>givengain.com</t>
  </si>
  <si>
    <t>GivenGain is a non profit foundation founded on one simple idea: to enable global philanthropy by providing a platform that makes global giving and fundraising simple. Since 2001, we have helped donors and fundraisers in 193 countries to support thousa...</t>
  </si>
  <si>
    <t>GivenGain International, Ltd., is a nonprofit organization. It offers cloud-based management tools that can be used in strategy. The organization offers its services across the country.</t>
  </si>
  <si>
    <t>GivenGain | If you have something to give, you have a lot to gain!</t>
  </si>
  <si>
    <t>Morweb.org</t>
  </si>
  <si>
    <t>morweb.org</t>
  </si>
  <si>
    <t>Morweb is a website platform for leading nonprofits and associations. They provide an all-in-one solution for managing and growing a website, including custom mobile-friendly design, intuitive CMS software, and training on managing and growing an onlin...</t>
  </si>
  <si>
    <t>Morweb CMS, Inc. offers a website platform for nonprofits and associations. The company provides a custom mobile-friendly website, intuitive easy-to-use CMS software for non-technical users, and most importantly training on a proven workflow for managing and growing an online presence.</t>
  </si>
  <si>
    <t>MWare</t>
  </si>
  <si>
    <t>mware.com</t>
  </si>
  <si>
    <t>MWare, Inc. is a software consultancy based in New England that has been developing, supporting and extending applications and integrated solutions since 1998. Our core competencies include application design, architecture, development, testing and dep...</t>
  </si>
  <si>
    <t>MWare, Inc. provides online fundraising, personal/team fundraising, eCommerce, event, and volunteer management solutions for nonprofit organizations. Its solutions include Event Control, a Web-based and hosted application that addresses various aspects of online fundraising campaigns, event, and volunteer management; and provides a system to manage email communications, fundraising campaigns, personal and team fundraising, and eCommerce.</t>
  </si>
  <si>
    <t>MWare Inc. - Online Fundraising &amp; Event Management Software</t>
  </si>
  <si>
    <t>Givecloud</t>
  </si>
  <si>
    <t>givecloud.com</t>
  </si>
  <si>
    <t>Givecloud is a digital fundraising platform that empowers nonprofits to engage and convert devoted, repeat donors. With our rewarding and gamified fundraising software, nonprofits can boost fundraising, increase revenue, and elevate donor devotion. Our...</t>
  </si>
  <si>
    <t>Givecloud, Inc. is a full-featured digital fundraising platform for all nonprofits. Its real-time integrations allow users to improve fundraising without having to change all the systems. The company uses tools to do fundraising in one place.</t>
  </si>
  <si>
    <t>The perfect platform for all nonprofits</t>
  </si>
  <si>
    <t>Herlick Data Systems</t>
  </si>
  <si>
    <t>memsys.com</t>
  </si>
  <si>
    <t>MemSys Herlick Data Systems is a company that has been providing powerful and easy-to-use fundraising software for donor-supported organizations since 1985. They specialize in serving public radio and television stations as well as religious broadcaste...</t>
  </si>
  <si>
    <t>Herlick Data Systems doing business as MemSys operates a software application to support donor-supported non-profit organizations. The company empowers its users with cost-effective software solutions that support personalized Email appeals, broadcast and web-based pledge drives, special appeals including annual giving and additional gifts, automatic gift processing, market research, and major giving CRM.</t>
  </si>
  <si>
    <t>Outreach Grid</t>
  </si>
  <si>
    <t>outreachgrid.com</t>
  </si>
  <si>
    <t>Outreach Grid is a powerful Coordinated Entry System for agencies, cities, and counties to understand and end homelessness in their regions. Our Outreach Tools are built and designed with you in mind. Stay informed of your homeless neighbors and quickl...</t>
  </si>
  <si>
    <t>Appledore, Inc. doing business as Outreach Grid is a powerful Coordinated Entry System for agencies, cities, and counties to understand and end homelessness in regions. It specializes in Software Development.</t>
  </si>
  <si>
    <t>Rosterfy</t>
  </si>
  <si>
    <t>rosterfy.com</t>
  </si>
  <si>
    <t>Rosterfy is a volunteer management software that connects communities to events and causes they are passionate about. With a comprehensive and user-friendly platform, organizations can recruit, retain, reward, and train volunteers. Rosterfy offers auto...</t>
  </si>
  <si>
    <t>Rosterfy Pty., Ltd. is a computer software company. It offers technical end-to-end solutions. The company offers its service throughout Australia.</t>
  </si>
  <si>
    <t>Rosterfy exists to connect communities to events and causes they are passionate about through our workforce engagement solution. We reduce the amount of time workforce managers spend in spreadsheets and manual processes, as well as increasing the retention, engagement and attendance rates of our client’s volunteer database</t>
  </si>
  <si>
    <t>Polymorphic Solutions</t>
  </si>
  <si>
    <t>polymorphicsolutions.com.au</t>
  </si>
  <si>
    <t>Polymorphic Solutions is a company that provides a wide range of information technology services to all major industry sectors. They offer ChilliDB, a powerful Client Management System designed for the Not for Profit, Community, and Health sectors. Chi...</t>
  </si>
  <si>
    <t>Polymorphic Solutions Pty., Ltd. is an IT company. It provides information technology services to all major industry sectors and its services include training in software technologies, Database Management services, Product and Web-based development, and enterprise secure hosting services. The company serves throughout the country.</t>
  </si>
  <si>
    <t>Information technology that offers database management, software, and web development services</t>
  </si>
  <si>
    <t>twingle</t>
  </si>
  <si>
    <t>twingle.de</t>
  </si>
  <si>
    <t>Twingle is an award-winning donation platform that supports successful fundraising. It offers an easy-to-use donation form that can be accessed through smartphones via Near Field Communication (NFC) technology. With NFC tags, users can make donations q...</t>
  </si>
  <si>
    <t>twingle GmbH is a company that develops  platform for fundraising. The company offers the right solution for every occasion. The usability-optimized donation widget ensures that the donation is easy.</t>
  </si>
  <si>
    <t>Flipcause</t>
  </si>
  <si>
    <t>flipcause.com</t>
  </si>
  <si>
    <t>Flipcause is a centralized online fundraising platform that helps nonprofits and community organizations raise more money and support for their causes. With Flipcause, you can accept direct donations, sell tickets to your fundraising events, recruit vo...</t>
  </si>
  <si>
    <t>Flipcause, Inc. is a software development company. It develops a cloud-based fundraising and community engagement platform, it also provides customizable fundraising tools, payment processing, event ticketing, text-to-give, peer-to-peer fundraising, crowdfunding, volunteer management, and website creation services. The company offers its products and services to small nonprofit organizations that need to manage and accept donations, registrations, sponsors, and volunteers within the area.</t>
  </si>
  <si>
    <t>Providing non-profits with comprehensive suite of enterprise fundraising tools</t>
  </si>
  <si>
    <t>MoneyMinder</t>
  </si>
  <si>
    <t>moneyminder.com</t>
  </si>
  <si>
    <t>MoneyMinder is simple accounting software with nonprofit accounting features for PTOs, PTAs, HOAs, Teams, Boosters, Clubs, Churches &amp; more. It is built for volunteers and provides easy-to-use treasurer software for non-profits of all types. With MoneyM...</t>
  </si>
  <si>
    <t>Nonprofit Central, Inc. doing business as MoneyMinder is the leading web-based software for volunteer-run nonprofits. The company provides treasurers information, resources, and solutions to help be more effective and efficient in managing the group's money.</t>
  </si>
  <si>
    <t>VolunteerUp</t>
  </si>
  <si>
    <t>volunteerup.com</t>
  </si>
  <si>
    <t>VolunteerUP is a subscription based software service. After the free 60 day trial period, a subscription to the service is just $50 a month. While others' teaser monthly rates might appear to be lower than VolunteerUP, many have found others' rates climb quickly with additional fees for each active volunteer and/or event. With VolunteerUP there's no hidden charges, you get the full use of all program features plus any number of projects, events and volunteers for one low monthly rate. We pride ourselves in the level of FREE support we offer our clients. We don't just send you a link and expect you to figure it out on your own. We personally train you one-on-one. We help you set up your site and can even pre-load your volunteer data. For the most part, when you get your link, you'll be ready to go! Your data is yours to use. VolunteerUP allows you to export the data any time you need it, and we're creating data streams compatible with other programs you may already be using. We continue to make enhancements and modification to VolunteerUP based on the requests of our clients. Talk to the affiliates that use our program, they'll tell you the level of our service goes above and beyond the norm.</t>
  </si>
  <si>
    <t>Internet Properties, LLC, doing business as VolunteerUP is a project-based volunteer management and scheduling system designed specifically to 
increase volunteer participation and improve productivity without breaking the budget. It is a proven, low cost, easy to use volunteer management system 
and a tracking tool with the functionality it needs.</t>
  </si>
  <si>
    <t>Donald R. Frey &amp; Company</t>
  </si>
  <si>
    <t>drfrey.com</t>
  </si>
  <si>
    <t>Heap360</t>
  </si>
  <si>
    <t>heap360.com</t>
  </si>
  <si>
    <t>Heap360 is a platform that makes volunteer management easy for events and organizations. It helps balance coordination and delegation by providing a complete overview, plan, and schedule. The platform is simple and customizable, allowing users to segme...</t>
  </si>
  <si>
    <t>Heap360 is a next-generation people and event management platform. It has been developed in close relationships with frontrunners of the event scene, which guarantees the best practices of the industry and the best solutions to problems.</t>
  </si>
  <si>
    <t>Fundraisingscript.com</t>
  </si>
  <si>
    <t>fundraisingscript.com</t>
  </si>
  <si>
    <t>Fundraisingscript.com is a white label crowdfunding software development solution that empowers custom crowdfunding business ideas. They offer a PHP-based crowdfunding platform for creating Kickstarter clone websites or starting donation, equity, or re...</t>
  </si>
  <si>
    <t>Crowdfunding Software has come up with a new way and version of crowdfunding software that helps companies, individuals, and entrepreneurs set up clients' own Crowdfunding platforms online. It specializes in crowdfunding Software, Investment management software, Fundraising solutions, real estate, donation crowdfunding, crowdfunding, and equity crowdfunding.</t>
  </si>
  <si>
    <t>Rockers Technologies is an One-Stop Solution for all Web and Mobile development, What you Think We Execute It</t>
  </si>
  <si>
    <t>Upic Solutions</t>
  </si>
  <si>
    <t>upicsolutions.org</t>
  </si>
  <si>
    <t>Upic Solutions is a leading provider of technology and shared services to non-profits, specifically United Ways. They offer a full suite of non-profit donor management products, including donor engagement, workplace campaign management, online pledges ...</t>
  </si>
  <si>
    <t>Upic Solutions, Inc. is a company that provides shared products and services for United Ways, simplifying donor management and operations. The organization offers a suite of non-profit donor management products designed specifically for United Ways. It serves clients within the area.</t>
  </si>
  <si>
    <t>FrontStream</t>
  </si>
  <si>
    <t>frontstream.com</t>
  </si>
  <si>
    <t>FrontStream is a fundraising software company that helps nonprofits and socially responsible corporations raise funds to support their missions. They offer a complete suite of secure digital fundraising solutions, including software for online, social,...</t>
  </si>
  <si>
    <t>FrontStream Holdings, LLC develops and operates an online donation platform for nonprofit, educational, and corporate clients worldwide. Its platform helps clients raise funds for projects, manage events and auctions, and grow annual giving programs by reaching supporters through laptops, mobile devices, and social media networks. The company offers integrated solutions for nonprofits and educational institutions, including peer-to-peer fundraising, online and mobile donations, auctions, giving days and project fundraising, tribute and memorial giving, purchasing and ticketing, and volunteer management solutions, as well as GiftWorks CRM, a donor management system for corporations to run employee giving and volunteering initiatives to benefit worthy causes.</t>
  </si>
  <si>
    <t>FrontStream: Supporting the Good you do</t>
  </si>
  <si>
    <t>Giveffect</t>
  </si>
  <si>
    <t>giveffect.com</t>
  </si>
  <si>
    <t>Giveffect is a leading nonprofit software company that offers a comprehensive suite of tools and services to help nonprofits streamline their operations and increase their fundraising revenue. With 10 different systems bundled into one, Giveffect provi...</t>
  </si>
  <si>
    <t>Giveffect, Inc. is a software development company that builds modern nonprofit software for CRM, fundraising, volunteer, and donor management to streamline administration tasks. Its features include Online Giving, Volunteering, Events and fundraising, Relationship Management, Nonprofit Management, Membership Management, Marketing and communications, Donor Moves Management, Grant Management, Nonprofit Analytics, Wealth Screening, Websites and web Hosting, and Smart Automation. The company serves small, mid-size, and large-scale nonprofit enterprises across the country and internationally.</t>
  </si>
  <si>
    <t>#1 Nonprofit Software | Fundraising, Volunteering, Donor Management, CRM Solution</t>
  </si>
  <si>
    <t>Blue Door Software Limited</t>
  </si>
  <si>
    <t>bluedoorsoftware.co.uk</t>
  </si>
  <si>
    <t>Blue Door Software is a company that specializes in creating caseworker software for organizations in the third sector. They provide case management software solutions for charities, SMEs, and the third sector. Their main products include Caseworker Co...</t>
  </si>
  <si>
    <t>Blue Door Software, Ltd. is a software company. It develops and licenses software applications for third sector organizations. The company serves its clients across the UK.</t>
  </si>
  <si>
    <t>Caseworker Connect Software | Blue Door Software</t>
  </si>
  <si>
    <t>FaithStreet</t>
  </si>
  <si>
    <t>faithstreet.com</t>
  </si>
  <si>
    <t>FaithStreet is a mobile-first, congregation engagement, and giving platform for churches and their members. It is a social network for faith communities to post prayer requests and church programs, offer support, and make online donations. FaithStreet ...</t>
  </si>
  <si>
    <t>FaithStreet, Inc. provides an interactive platform intended to offer online and mobile giving for churches. The company's interaction platform holds a directory of churches and offers a digital outreach and giving hub, enabling users to find local churches and dead-simple donating. It specialized in local advertising, Christianity, church finder, churches, religion, online donations, faith communities, and religious news.</t>
  </si>
  <si>
    <t>Find and connect with local faith communities</t>
  </si>
  <si>
    <t>GiveForms</t>
  </si>
  <si>
    <t>giveforms.com</t>
  </si>
  <si>
    <t>GiveForms is a digital fundraising platform that allows you to seamlessly embed a donation form on your website. Visitors can donate using credit card, PayPal, or ACH without being redirected away from your site. GiveForms provides best-in-class donati...</t>
  </si>
  <si>
    <t>GiveForms is a high-converting, beautifully simple donation form for any device. It is a powerful, yet simple recurring donation system for non-profits that works within the website - customers can donate instantly, without being redirected away to complete the transaction.</t>
  </si>
  <si>
    <t>High converting, simple, and beautiful donation form for any device that can be added to your website in just a few minutes</t>
  </si>
  <si>
    <t>Fresh Vine</t>
  </si>
  <si>
    <t>freshvine.co</t>
  </si>
  <si>
    <t>Fresh Vine is a nonprofit membership software designed to help organizations with their membership, donations, email, events, groups, and more. It fosters participation for nonprofits and supports all nonprofit and small group activities, including mem...</t>
  </si>
  <si>
    <t>Nineteen05, LLC doing business as Fresh Vine creates technology to help nonprofits change the world. It offers a Nonprofit Membership Software that makes running an organization easier.</t>
  </si>
  <si>
    <t>Nonprofit Membership Software that's helping nonprofit organizations understand their people, and the ways they are involved and engaged</t>
  </si>
  <si>
    <t>FundraisingBox</t>
  </si>
  <si>
    <t>fundraisingbox.com</t>
  </si>
  <si>
    <t>Digitale Fundraising Plattform – FundraisingBox Digital Fundraising leicht gemacht. Wir bieten alle Features, die NGOs brauchen ✔ Spendenformulare ✔ CRM ✔ Automations &amp; viele mehr. Kostenlos starten! Online Spenden sammeln und verwalten. Für Organisati...</t>
  </si>
  <si>
    <t>Wikando GmbH doing business as FundraisingBox provides online fundraising, social fundraising, and payment and cloud-based CRM systems for the nonprofit sector. The company focuses on online or offline fundraising and donor management services.</t>
  </si>
  <si>
    <t>Fundraising software for non-profits to create online forms that can be embedded within almost any website</t>
  </si>
  <si>
    <t>Humanitarian Software Foundation</t>
  </si>
  <si>
    <t>humanitariansoftware.org</t>
  </si>
  <si>
    <t>Humanitarian Software Foundation (HSF) is a non profit that is passionate about helping to create better solutions that benefit humanity. Our primary focus is on research and development to help create better technology and systems for humanitarian aid...</t>
  </si>
  <si>
    <t>Humanitarian Software Foundation (HSF) is a non-profit that is passionate about helping to create better solutions that help benefit humanity. Its primary focus is on research and development to help create better technology and systems for humanitarian aid organizations.</t>
  </si>
  <si>
    <t>CaseFlow</t>
  </si>
  <si>
    <t>caseflow.global</t>
  </si>
  <si>
    <t>CaseFlow® is a company that provides case management software. Their software helps case workers stay organized and on top of their game by never missing target dates or appointments. It also alerts them if outside agencies require follow-up. The softw...</t>
  </si>
  <si>
    <t>Ask4Rain, LLC doing business as CaseFlow provides a cloud-based software platform that allows unprecedented structured workflows, compliance, and productivity. Its software can be tailored to any health and human service, for any size organization, in any country.</t>
  </si>
  <si>
    <t>FundTrack Software</t>
  </si>
  <si>
    <t>fundtracksoftware.com</t>
  </si>
  <si>
    <t>FundTrack Software is a leading provider of donor management software solutions for nonprofit organizations. Since 1994, we have been dedicated to bringing simple, feature-rich, and affordable software to the nonprofit community. Our fundraising softwa...</t>
  </si>
  <si>
    <t>FundTrack Software provides simple to use, feature-rich, and affordable donor management software solutions to the nonprofit community. The company designs fundraising software to include all the necessary tools needed to perform daily and analytical requirements.</t>
  </si>
  <si>
    <t>Piryx</t>
  </si>
  <si>
    <t>piryx.com</t>
  </si>
  <si>
    <t>Piryx is a fundraising platform that ties together online commerce and real-time giving opportunities. It offers turnkey solutions that can be as easy as launching a blog or deeply integrated into any product, website, or mobile application, turning yo...</t>
  </si>
  <si>
    <t>Piryx, Inc. offers a social giving and online fundraising platform. The company's solution allows non-profits, charities, advocacy groups, political campaigns, corporate giving programs, groups, clubs, and sports teams to raise money online. It helps event, church, school, and PTA fundraising causes raise money, as well as provides fundraising ideas.</t>
  </si>
  <si>
    <t>Piryx's online fundraising platform helps causes raise money online fast and effectively</t>
  </si>
  <si>
    <t>ASIware</t>
  </si>
  <si>
    <t>asi-ware.com</t>
  </si>
  <si>
    <t>ASIware is a team of experienced professionals with backgrounds in the nonprofit sector offering a variety of solutions including software, executive management, and strategic planning. ASIware is a team of experienced professionals with backgrounds in...</t>
  </si>
  <si>
    <t>Admin Solutions, Inc. doing business as ASIware is a software firm that addresses the needs of human services organizations, county agencies, MR/DD groups, justice programs, and small businesses for agile and adept strategies and implementations. It helps businesses fill gaps in critical competencies through knowledge development and structured implementation.</t>
  </si>
  <si>
    <t>Cause4Auction</t>
  </si>
  <si>
    <t>cause4auction.com</t>
  </si>
  <si>
    <t>Cause4Auction is a mobile auction platform that helps schools and nonprofits raise money through simple and efficient fundraising events. With our platform, guests can easily bid and checkout using their mobile devices, eliminating the need for manual ...</t>
  </si>
  <si>
    <t>Cause4Auction, LLC is a company that operates in the technology, information, and internet industry. It offers a simple mobile auction platform helping schools and nonprofits raise more with less. The company uses mobile technology to make it easier for guests to bid and checkout.</t>
  </si>
  <si>
    <t>Cause4Auction – Simple Mobile Fundraising</t>
  </si>
  <si>
    <t>Spotfund</t>
  </si>
  <si>
    <t>spotfund.com</t>
  </si>
  <si>
    <t>Spotfund Technologies is a financial technology company that provides a platform for individuals to raise funds for charitable causes and personal projects. The platform allows users to create campaigns, share them with their network, and collect donat...</t>
  </si>
  <si>
    <t>Spotfund Technologies, Inc. develops social fundraising platform designed to change the perception of what it means to be civic-minded. The company's fundraising application utilizes social networking to promote fundraising efforts, and tracks users' impact through individual donations as well as the cash raised from campaigns shared, enabling users to connect.</t>
  </si>
  <si>
    <t>Mobile fundraising platform designed specifically for brands and influencers</t>
  </si>
  <si>
    <t>CharityEngine</t>
  </si>
  <si>
    <t>charityengine.net</t>
  </si>
  <si>
    <t>CharityEngine is a nonprofit CRM software that provides tailored solutions for integrated Constituent Relationship Management, Fundraising, E-commerce, E-communications, Website Content Management, and Data Mining &amp; Analytics. It offers core components...</t>
  </si>
  <si>
    <t>Charity Engine, Inc. is a software company that facilitates the aggregation of supporter data from donation pages, manual entries, exports, and registrations. It offers integrated donor management, communications, and fundraising software that gives reporting to nonprofits. The company serves clients nationwide.</t>
  </si>
  <si>
    <t>CharityAdvantage</t>
  </si>
  <si>
    <t>charityadvantage.com</t>
  </si>
  <si>
    <t>CharityAdvantage is the leading provider of websites and online fundraising to nonprofits. We can build a mobile ready customized website for your nonprofit with our full back office website management, advanced fundraising system, and live access to o...</t>
  </si>
  <si>
    <t>Focus Point Media, Inc. doing business as Charity Advantage is the provider of websites and online fundraising to nonprofits. The company helps nonprofits use the latest web-based technologies to grow and sustain its organizations.</t>
  </si>
  <si>
    <t>White Fuse</t>
  </si>
  <si>
    <t>whitefuse.com</t>
  </si>
  <si>
    <t>Membership Management Software You Can Trust | White Fuse Streamline your processes and save time with White Fuse's UK based membership management software. Effortless member management. Member engagement software that bring together website, database ...</t>
  </si>
  <si>
    <t>White Fuse, Ltd. is a social enterprise that provides digital tools to charities. The company provides digital communication solutions for charities and brings together a flexible website builder, contact management, community tools, events, and email. It serves clients around the country of the United Kingdom.</t>
  </si>
  <si>
    <t>Affordable and zero-risk websites for charities. Big #Drupal fans. #charitycomms #nptech</t>
  </si>
  <si>
    <t>WayCool Software</t>
  </si>
  <si>
    <t>waycoolsw.com</t>
  </si>
  <si>
    <t>WayCool Software is a company that provides CoolFocus, a simple and powerful non-profit management software for donor, volunteer, and client management. CoolFocus offers full client management tools for pregnancy centers, allowing them to track various...</t>
  </si>
  <si>
    <t>WayCool Software, Inc. provides affordable donor, client, and volunteer management software for nonprofit organizations. Its web-based software, cool focus, includes the client dashboard specifically designed for pregnancy centers. The company's donor management includes interfaces to QuickBooks, excel, word, and eGiving.com.</t>
  </si>
  <si>
    <t>Cheddar Up</t>
  </si>
  <si>
    <t>cheddarup.com</t>
  </si>
  <si>
    <t>Cheddar Up is a platform that helps groups collect money and forms online for dues, events, fundraisers, group gifts, and more. It makes collecting money from groups quick and easy, eliminating the need for collecting checks. With Cheddar Up, group org...</t>
  </si>
  <si>
    <t>Cheddar Up, Inc. is a developer of an online payment platform designed to collect and track online group payments. The company's platform offers services including online payment tracking, automatic reminders, no fees for the collector, and custom form fields services, besides providing a user interface that makes collecting online payments accessible to anyone, enabling users to create custom online payment pages for almost anything and save time and focus on more important activities. It serves customers in the United States.</t>
  </si>
  <si>
    <t>Collecting money from groups just got fun</t>
  </si>
  <si>
    <t>Accrisoft Corporation</t>
  </si>
  <si>
    <t>accrisoft.com</t>
  </si>
  <si>
    <t>Accrisoft is a website and membership software company dedicated to assisting non-profits in reaching their goals and aspirations. Their Freedom software is a total solution that includes website, marketing, sales, operations, and finance applications....</t>
  </si>
  <si>
    <t>Accrinet Corp. is a website and membership software company. It offers software development, website and app development, marketing and search, data migration and transformation, and creative design services. The company offers across marketing, sales, operations, and finance departments.</t>
  </si>
  <si>
    <t>A comprehensive software solution that spans across marketing, sales, operations and finance departments</t>
  </si>
  <si>
    <t>Give by Cell</t>
  </si>
  <si>
    <t>givebycell.com</t>
  </si>
  <si>
    <t>Give by Cell is the nation’s leading provider of mobile fundraising solutions to non-profit organizations with more than 2,500 clients.</t>
  </si>
  <si>
    <t>Give by Cell is a leader in providing creative solutions to charitable organizations. The company offers three main mobile fundraising platforms, Mobile Donate, Mobile Give, and Mobile Pledge, all of which allow organizations to accept donations via text message and expand fundraising capabilities through mobile technology. It is the largest authorized mobile giving service provider by the Mobile Giving Foundation.</t>
  </si>
  <si>
    <t>Give by Cell is the nation’s leading provider of mobile fundraising solutions to non-profit organizations with more than 2,500 clients</t>
  </si>
  <si>
    <t>BackerKit</t>
  </si>
  <si>
    <t>backerkit.com</t>
  </si>
  <si>
    <t>BackerKit is the premier crowdfunding platform to discover new projects, the creators behind them, and the passionate backer community that fuels their success. BackerKit manages post crowdfunding activities, helping creators deliver on time and provid...</t>
  </si>
  <si>
    <t>Diaspora, Inc. doing business as BackerKit is a software company. It simplifies the post-campaign process by helping project creators handle all the realities of crowdfunding. The company serves its clients within the nation.</t>
  </si>
  <si>
    <t>BackerKit manages your post-crowdfunding mayhem so that you can deliver on time</t>
  </si>
  <si>
    <t>My Well Ministry</t>
  </si>
  <si>
    <t>mywell.org</t>
  </si>
  <si>
    <t>My Well Ministry is a 501c3 nonprofit that provides churches with advanced donation technology at half the cost of secular companies. Their mission is to reduce credit and debit card processing fees and inspire generosity in faith-based nonprofits. The...</t>
  </si>
  <si>
    <t>My Well Ministry provides credit card processing and online giving software to churches and faith-based non-profits that keep money in ministry. It reduces credit and debit card processing fees and inspires generosity so other faith-based non-profits. It focuses on providing quality services to clients within the area.</t>
  </si>
  <si>
    <t>Aplos Software</t>
  </si>
  <si>
    <t>aplos.com</t>
  </si>
  <si>
    <t>Aplos is an online software made for nonprofits and churches that makes it simple to manage accounting, track donations, accept donations online, and create reports and giving receipts. They provide intuitive and affordable accounting software specific...</t>
  </si>
  <si>
    <t>Aplos Software, LLC is a software development company. It develops software that makes it simple for any nonprofit organization or church to manage its finances. The company provides its services to clients across the country.</t>
  </si>
  <si>
    <t>Online Software for nonprofit organizations</t>
  </si>
  <si>
    <t>SignUp.com</t>
  </si>
  <si>
    <t>signup.com</t>
  </si>
  <si>
    <t>SignUp.com is an online platform that provides time-saving coordination solutions for schools, churches, teams, nonprofits, and businesses. With SignUp.com, users can easily organize people and activities, coordinate events and activities, and track vo...</t>
  </si>
  <si>
    <t>VolunteerSpot, Inc. doing business as SignUp.com, is a computer software company. It provides online sign-up sheets and volunteer scheduling tools. The company offers its products and services to schools, businesses, nonprofits, leagues, churches and faiths, and social markets in the area.</t>
  </si>
  <si>
    <t>Free online SignUp sheets, volunteer scheduling software , and volunteer management software. — SignUp.com</t>
  </si>
  <si>
    <t>Advanced Communities</t>
  </si>
  <si>
    <t>advancedcommunities.com</t>
  </si>
  <si>
    <t>Advanced Communities is a Salesforce consultancy and app provider specializing in Experience Cloud (formerly Community Cloud). We are the leaders in Experience Cloud development with the most popular and highly rated Community components on the Salesfo...</t>
  </si>
  <si>
    <t>Advanced Communities, Ltd. offers consulting services specializing in a salesforce community cloud. It focused on helping customers with Salesforce and the community cloud. The company provides a customer support community, a big commerce help center, and a members portal.</t>
  </si>
  <si>
    <t>Advanced Communities is a Salesforce consultancy and app provider specializing in Experience Cloud</t>
  </si>
  <si>
    <t>Creditech Solutions</t>
  </si>
  <si>
    <t>creditech.ca</t>
  </si>
  <si>
    <t>Creditech Solutions Inc. specializes in helping small to midsized companies and non-profit organizations improve their businesses. In addition to our consulting services, we also develop custom software. Creditech Solutions develops custom database solutions using the quick development technology of Microsoft Access and other tools. Our systems can accommodate multiple simultaneous users on a network, interfaces with QuickBooks and Microsoft Office Applications and e-mail servers.</t>
  </si>
  <si>
    <t>Creditech Solutions, Inc. is a business consulting company. It provides consulting services and develops custom software. It also develops custom database solutions using the development technology of microsoft Access and other tools. It specializes in helping small to midsized companies and non-profit organizations.</t>
  </si>
  <si>
    <t>Softgiving</t>
  </si>
  <si>
    <t>softgiving.com</t>
  </si>
  <si>
    <t>EVENTS by Softgiving is an online fundraising service that creates and manages high impact online events for brands and charities. They help livestreamers fundraise for their favorite causes in a fast and fun way. They also provide a fee-free online fu...</t>
  </si>
  <si>
    <t>Softgiving, Inc. is a nonprofit organization. It creates alternative, recurring fundraising solutions for nonprofits of all sizes. The organization offers its services to enhance the relationship between nonprofits and donors by revolutionizing the way people can give by designing innovative fundraising technology.</t>
  </si>
  <si>
    <t>Offers alternative fundraising solutions for charities such as World Vision, Feeding America, CARE, and many others</t>
  </si>
  <si>
    <t>Anedot</t>
  </si>
  <si>
    <t>anedot.com</t>
  </si>
  <si>
    <t>Save Time and Money With Powerful Online Giving Tools | Anedot Trusted by more than 30,000 organizations, Anedot saves you time and money with powerful online giving tools and fundraising software. Easiest way to collect donations and payments for poli...</t>
  </si>
  <si>
    <t>Anedot, Inc. is an operator of a fundraising platform intended to collect donations from anywhere and manage donor data from everywhere. The company's platform is web-based fundraising and donor management platform that creates unlimited beautiful donation pages for every event or fund, builds customizable reports, and tracks donation data in real time, enabling causes, non-profits, and campaigns to collect donations and manage donors' data from anywhere.</t>
  </si>
  <si>
    <t>Anedot makes Better Fundraising software. • Our founder tweets here: @PaulDietzel • Our team can be reached here (225) 250-1301 and https://t.co/nN6lmW6kkl</t>
  </si>
  <si>
    <t>SDS Software Solutions</t>
  </si>
  <si>
    <t>sdssoftwaresolutions.com</t>
  </si>
  <si>
    <t>SDS Software Solutions is a company based out of 2679 RIFLE RIVER TRL, WEST BRANCH, Michigan, United States.</t>
  </si>
  <si>
    <t>SDS Software Solutions is a foster care software package company that designs software to allow foster care parents to maintain an electronic record of all information relevant to its foster children. The company is originally formed to help fill a void in the availability of quality management software for home and small daycare centers. Its daycare management software is its flagship product that is used for tracking, maintaining, and organizing a daycare centers finances and child records.</t>
  </si>
  <si>
    <t>Myfunrun</t>
  </si>
  <si>
    <t>myfunrun.com</t>
  </si>
  <si>
    <t>MyFunRun is the complete fun run fundraising system for schools. All our schools keep more than 90% of what they raise. Talk with a fun run expert now!</t>
  </si>
  <si>
    <t>MyFunRun.com is the best new fundraiser for schools or organizations. It offers a complete fun run in a box and includes everything from A-Z. It serves a school with a custom fun run website and personal fundraising pages for students.</t>
  </si>
  <si>
    <t>Akubo</t>
  </si>
  <si>
    <t>akubo.com</t>
  </si>
  <si>
    <t>Akubo Software Philippines is a web-based Customer Relationship Management (CRM) software company that serves non-profit organizations, schools, associations, and businesses. They offer IT services and consulting, including website development, databas...</t>
  </si>
  <si>
    <t>Akubo Software, Inc. develops an easy-to-use web-based database for managing contacts, sales, donors, projects, tasks, email marketing, and more all together in one place. The company is exclusively designed for small organizations. It provides computer tech support, consulting, training, and web applications development services.</t>
  </si>
  <si>
    <t>GivingGrid</t>
  </si>
  <si>
    <t>givinggrid.com</t>
  </si>
  <si>
    <t>GivingGrid is a free online fundraising website that provides a unique and engaging experience for nonprofits and individuals to raise money for important causes. It is the first crowdfunding platform that makes donors feel like a part of the campaign ...</t>
  </si>
  <si>
    <t>GivingGrid creates a community with a fun and engaging experience and makes donors truly feel like a part of the campaign, resulting in more donations and more sharing. It is for nonprofits, schools, and anyone else raising money for the right reasons.</t>
  </si>
  <si>
    <t>Free Online Fundraising Website - GivingGrid</t>
  </si>
  <si>
    <t>Ethis</t>
  </si>
  <si>
    <t>ethis.co</t>
  </si>
  <si>
    <t>Ethis is a global fintech company focused on ethical crowd investments and social finance/charity. They operate impact-driven and Shariah-compliant/ Islamic investment platforms, providing a new form of alternative investment private capital marketplac...</t>
  </si>
  <si>
    <t>Ethis Global Sdn. Bhd. is a financial service company. It serves as a platform that connects sustainable projects and businesses in Southeast Asia with international investors and donors. The company offers its services to clients globally.</t>
  </si>
  <si>
    <t>Real estate Islamic crowdfunding platform</t>
  </si>
  <si>
    <t>GiftTool</t>
  </si>
  <si>
    <t>gifttool.com</t>
  </si>
  <si>
    <t>GiftTool is a company that provides fundraising software, donations, and event management services. They help nonprofits raise more money through online donations and personal fundraising, while also reducing the stress of online event and member regis...</t>
  </si>
  <si>
    <t>GiftTool.com, Inc. provides philanthropy and other powerful, web-based eCommerce solutions for non-profits, member-based organizations, and businesses around the world. It offers fully branded solutions that can be easily integrated into an organization's operations with little or no technical expertise required.</t>
  </si>
  <si>
    <t>gifttool - fundraising software, event management, ecommerce solutions &amp; more.</t>
  </si>
  <si>
    <t>Givelify</t>
  </si>
  <si>
    <t>givelify.com</t>
  </si>
  <si>
    <t>Best app to give and collect online donations for your church or nonprofit Givelify is the leader in mobile and online giving for churches and nonprofits. Collect donations with the best rated giving app, websites, and QR codes. Use the Givelify mobile...</t>
  </si>
  <si>
    <t>Givelify, LLC is a technology company that deals in charity apps, faith-based fundraising, fintech, technology, and financial services. It specializes in mobile and online giving for churches and nonprofit organizations and makes it easy for individuals to support its places of worship and charity through a few smartphone tap shoes. The company provides its services to its clients across the USA.</t>
  </si>
  <si>
    <t>Imagine being able to give to a hurricane relief effort after watching a TV ad, or to your church during service when your checkbook is out</t>
  </si>
  <si>
    <t>Charity Tool</t>
  </si>
  <si>
    <t>charitytool.com</t>
  </si>
  <si>
    <t>Software for Schools and Charitable Organizations</t>
  </si>
  <si>
    <t>Charity Tool, Inc. is administration software designed for Canadian charitable organizations that prints and emails CRA-compliant tax receipts for donors in less time and effort. The company manages donor information and transaction records in an easy fast way.</t>
  </si>
  <si>
    <t>The School Volunteer</t>
  </si>
  <si>
    <t>theschoolvolunteer.com</t>
  </si>
  <si>
    <t>The School Volunteer is the perfect online volunteer management tool for organizing and managing school volunteers. It can also track volunteer hours, student community service hours, and schedule parent/teacher conferences.</t>
  </si>
  <si>
    <t>DanaMojo</t>
  </si>
  <si>
    <t>danamojo.org</t>
  </si>
  <si>
    <t>danamojo is India's first payment solutions platform designed specifically for NGOs. Our purpose is to help NGOs raise more funds from individuals by providing a convenient and efficient mechanism to collect donations and engage donors thereby providin...</t>
  </si>
  <si>
    <t>Danamojo Online Solutions Pvt, Ltd.  is India's first payment solutions platform company for NGOs. The company aims to significantly improve the experience that donors today have while making a donation.</t>
  </si>
  <si>
    <t>danamojo - India's First Payment Solutions Platform for NGOs | Online Payment Gateway</t>
  </si>
  <si>
    <t>CharityCAN</t>
  </si>
  <si>
    <t>charitycan.ca</t>
  </si>
  <si>
    <t>CharityCAN is Canada's premier prospect research, donor identification and relationship mapping platform. Our online prospect research and relationship mapping platform helps you find and connect to your best potential donors so you can make the bigges...</t>
  </si>
  <si>
    <t>CharityCAN is Canada's premier prospect research, donor identification, and relationship mapping platform.  Its database is carefully selected to give subscribers the ability to find useful, meaningful, and accurate information about the people, companies, and charities it is researching.</t>
  </si>
  <si>
    <t>Firespring</t>
  </si>
  <si>
    <t>firespring.com</t>
  </si>
  <si>
    <t>Firespring is a Midwest-based marketing, print, and website company that provides an unmatched range of integrated print, creative, and technology solutions in addition to subscription-based software, cloud IT services, and turnkey marketing tools for ...</t>
  </si>
  <si>
    <t>Firespring, Inc. is an Advertising Services company that provides integrated printing, creative, website, and information technology solutions. It prints annual reports, banners, booklets, brochures, business cards, business forms, business packages, calendars, catalogs, envelopes, flyers, folders, inserts, invitations, letterheads, manuals, newsletters, postcards, posters, programs, signage, and display, stationery, supersized checks, trade show displays, vehicle wraps, wedding prints, and yard signs. The company offers graphic design, Email marketing, printing, promotional products, websites, mailing, direct mail, trade shows, and variable data printing solutions, as well as turnkey marketing tools. It serves clients in the area.</t>
  </si>
  <si>
    <t>Largest communications agency in the midwest with more than 230 employees in lincoln and omaha</t>
  </si>
  <si>
    <t>Funraise</t>
  </si>
  <si>
    <t>funraise.org</t>
  </si>
  <si>
    <t>Funraise provides exceptional, innovative, and friendly fundraising technology. Built on a foundation of nonprofit experience and innovation, our state of the art platform integrates every critical aspect of fundraising management into a single platfor...</t>
  </si>
  <si>
    <t>Funraise, Inc. develops and offers a fundraising platform and tools. The company's product features include customizable donation forms, peer-to-peer fundraising websites, donor management and automated retention tools, automated emails, automated tasks, recurring giving, wealth screening, and donation analytics that reveal trends and monitor fundraising performance.</t>
  </si>
  <si>
    <t>Support and services to help organizations with their online fundraising efforts</t>
  </si>
  <si>
    <t>4aGoodCause</t>
  </si>
  <si>
    <t>4agoodcause.com</t>
  </si>
  <si>
    <t>Online fundraising platform for small to midsize nonprofits. 4aGoodCause is an all-in-one platform for online donations, event registration, membership, crowdfunding, and peer-to-peer fundraising. They assist nonprofit and educational organizations in ...</t>
  </si>
  <si>
    <t>OpenConsult, Inc. doing business as 4aGoodCause is a small group of consultants, developers, and designers to help the nonprofit and educational community better leverage the Internet to further good causes. The company assists nonprofit and educational organizations in building successful Web sites, online donation and other online payment systems. It helps nonprofits use the Internet to be more accountable to donors, educate a broader public; generate more revenue and reduce administrative costs.</t>
  </si>
  <si>
    <t>Online fundraising platform for small to midsize nonprofits - 4aGoodCause</t>
  </si>
  <si>
    <t>Nonprofit Treasurer</t>
  </si>
  <si>
    <t>nptreasurer.com</t>
  </si>
  <si>
    <t>Track expenses, donations, and fundraisers through multiple bank accounts with unlimited categories and one-click reporting. Accept credit card donations with customized campaign web pages.</t>
  </si>
  <si>
    <t>Nonprofit Treasurer is a simple accounting app designed specifically for nonprofit governing boards and volunteer treasurers. It build trust, ease financial oversight, and reduce the burden of volunteer board roles.</t>
  </si>
  <si>
    <t>Free Nonprofit Cloud Bookkeeping for Clubs, Troops, PTAs, Charities | Free QuickBooks Alternative for Small Nonprofits | All-Volunteer Organizations | Nonprofit Treasurer</t>
  </si>
  <si>
    <t>JustCoded</t>
  </si>
  <si>
    <t>justcoded.com</t>
  </si>
  <si>
    <t>JustCoded is a digital product development company that provides services to startups and enterprises. They specialize in creating and developing complex digital products and have expertise in web development using various frameworks and CMS platforms....</t>
  </si>
  <si>
    <t>JustCoded is an information technology and services company. It offers services that include business analysis, UX and UI design, PHP and JavaScript development, as well as tech and non-tech consulting. The company offers its services in Europe and the UK.</t>
  </si>
  <si>
    <t>We design and deliver digital solutions for growing startups, join forces with like-minded creative agencies, and build exceptional products for FinTech</t>
  </si>
  <si>
    <t>NonProfitEasy</t>
  </si>
  <si>
    <t>nonprofiteasy.com</t>
  </si>
  <si>
    <t>NonProfitEasy is a cloud-based software company that provides a fully integrated and affordable solution for nonprofits. Their software, designed by leaders in the nonprofit industry, offers a user-friendly and modern interface that helps nonprofits en...</t>
  </si>
  <si>
    <t>NonProfitEasy, Inc. is a fully integrated and affordable software company for nonprofits. It offers Website design and integration, data cleanup and migration, and data analytics services; and various training and support options, such as initial training options, webinars, written and video tutorials, email and phone support, and online and onsite training options. The company Donor Management Software, Peer Peer Fundraising, Membership Management Software, Volunteer Management, Fundraising Software, Event Management, and Nonprofit Direct Marketing.</t>
  </si>
  <si>
    <t>Software for nonprofits challenging the status quo for the greater good.</t>
  </si>
  <si>
    <t>Cureo</t>
  </si>
  <si>
    <t>cureo.com</t>
  </si>
  <si>
    <t>Cureo is a team coordination software that empowers communities and nonprofits to work better and work together. Their technology integrates tightly with email and extends existing websites into role-based collaboration platforms. With Cureo, clients c...</t>
  </si>
  <si>
    <t>Cureo, LLC helps nonprofit boards, committees, teams, and community task forces to collaborate and achieve success. The company enables social service agencies, arts and culture entities, civic organizations, government entities, youth groups, religious organizations, and even entire communities to work better internally and together in collaborative groups to get more done.</t>
  </si>
  <si>
    <t>Community Collaboration for boards, committees, taskforces - Cureo</t>
  </si>
  <si>
    <t>CharityERP</t>
  </si>
  <si>
    <t>charityerp.com</t>
  </si>
  <si>
    <t>CharityERP is a smart, equipped, and fully competitive donation management software that uses compatible tools to help you administer your donation collection and management system. It is a cloud-based software for charitable organizations to manage do...</t>
  </si>
  <si>
    <t>Healerite Technologies, LLP doing business as Charity Erp develops premium products to solve the real-life challenges faced by Charitable and Non-profit organizations in streamlining the management system. The company offers comprehensive donation management software for non-profits which is exclusively developed to serve as a donor and donation management solution.</t>
  </si>
  <si>
    <t>Try donor management software for nonprofits that helps you to build rich donor profiles, track every donation interaction, and reporting of campaigns</t>
  </si>
  <si>
    <t>Learning Technology Institute</t>
  </si>
  <si>
    <t>lti.org</t>
  </si>
  <si>
    <t>LEARNING TECHNOLOGY INSTITUTE is a company based out of 50 CULPEPER STREET, WARRENTON, Virginia, United States.</t>
  </si>
  <si>
    <t>Learning Technology Institute (LTI) is a non-profit public interest corporation 501C(3) devoted to research, development, organization management, and education activities in connection with the use of technology and computers in knowledge engineering, systems design, and technology-based information delivery systems. The Institute is interested in considering programs which have potential for widespread application; which require a systems managed integration of program elements to achieve success; and which offer an opportunity, if successful, to continue in operation on a self-sustaining basis.</t>
  </si>
  <si>
    <t>Planet Fundraiser</t>
  </si>
  <si>
    <t>planetfundraiser.com</t>
  </si>
  <si>
    <t>Planet Fundraiser is a Birmingham, AL based technology company that is revolutionizing how businesses and consumers connect to support their local communities. Consumers can use the free Planet Fundraiser mobile app to earn cash back for a school, non-...</t>
  </si>
  <si>
    <t>Planet Fundraiser, LLC is a technology company. Its fundraising application permits consumers to make everyday purchases from supporting merchants and giving a percentage of the amount to its chosen cause. The company serves clients in the  United States.</t>
  </si>
  <si>
    <t>Raising funds for schools, charities, and non-profits through receipts from local merchants</t>
  </si>
  <si>
    <t>General Data Company</t>
  </si>
  <si>
    <t>general-data.com</t>
  </si>
  <si>
    <t>General Data is an industry leading provider of innovative labeling, barcoding, RFID, automated data collection and mobility products and solutions which enable organizations to streamline workflow, error proof processes, better manage critical data, a...</t>
  </si>
  <si>
    <t>General Data Co., Inc. provides barcode identification and automated data collection products, solutions, and services. The company offers services, such as labeling and identification of assets and items; barcoding and data collection; wireless mobile access to enterprise applications and data; repair and maintenance services for business printers, and data capture equipment, including laser and label printers, barcode scanners, and mobile computers.</t>
  </si>
  <si>
    <t>General Data Company, Inc. | Smarter Technology. Exceptional Results.</t>
  </si>
  <si>
    <t>CauseVox</t>
  </si>
  <si>
    <t>causevox.com</t>
  </si>
  <si>
    <t>CauseVox is an online fundraising platform for nonprofits. We help you raise more money with less effort with our clunk free, easy to use software. CauseVox brings your fundraising back to your own site, allowing you to create unique and beautiful onli...</t>
  </si>
  <si>
    <t>CauseVox, Inc. is online software that anyone can use to easily create a beautiful and powerful fundraising website. It helps anyone create a beautiful website to raise funds for social good without a developer. It also provides beautiful stories online, inspiring support and donations towards the company's cause.</t>
  </si>
  <si>
    <t>Crowdfunding for nonprofits and social good projects</t>
  </si>
  <si>
    <t>Alboddo Technology, LLC</t>
  </si>
  <si>
    <t>charityproud.org</t>
  </si>
  <si>
    <t>Fundraising CRM software, cloud based donor management system</t>
  </si>
  <si>
    <t>Alboddo Technology, LLC doing business as Charityproud operates as a software as a service (SaaS) provider. The company provides a cloud-based nonprofit management solution suitable for small to midsize nonprofit organizations. It enables users to track mailings, touchpoints, volunteer work, and events in which a constituent has participated.</t>
  </si>
  <si>
    <t>Continue To Give</t>
  </si>
  <si>
    <t>continuetogive.com</t>
  </si>
  <si>
    <t>Continue To Give is a company that provides fundraising tools and online giving platforms for churches, nonprofits, missionaries, and individuals. They offer a suite of electronic payment modules that allow organizations to collect donations across mul...</t>
  </si>
  <si>
    <t>Continue To Give, Inc. is an online company that provides churches, missionaries, nonprofits, and individuals with revolutionary fundraising tools that are used to raise money online or in person. It offers easy-to-use tools that organizations use to integrate Continue to Give into the fundraising program, website, and accounting.</t>
  </si>
  <si>
    <t>Make Giving Easy With Options Like Text, App, Kiosk and More! Increase Donations through our fundraising tools! Donation And Online Fundraising Websites &amp; Apps | Continue To Give</t>
  </si>
  <si>
    <t>Double the Donation</t>
  </si>
  <si>
    <t>doublethedonation.com</t>
  </si>
  <si>
    <t>Double the Donation is a company that provides matching gift tools and software to nonprofit organizations and schools. Their software, 360MatchPro, helps organizations raise more money by making it easy for donors to submit matching gift requests and ...</t>
  </si>
  <si>
    <t>Impact Ventures, LLC doing business as Double the Donation, LLC is a fundraising company. It provides software to help non-profit organizations increase fundraising from corporate employee matching gifts and volunteer grant programs. The company operates with its clients within the area.</t>
  </si>
  <si>
    <t>DonorSearch</t>
  </si>
  <si>
    <t>donorsearch.net</t>
  </si>
  <si>
    <t>DonorSearch is a platform for donor prospect research and data. They provide nonprofits with access to the best giving and wealth databases publicly available through ProspectView. DonorSearch uses innovative research methods that focus on a donor's ph...</t>
  </si>
  <si>
    <t>Tedesco and Affiliates, LLC doing business as DonorSearch is a software development company. It offers an online research tool that provides information to non-profit users. The organization serves the healthcare, higher education, arts and culture, faith-based, environmental, independent schools, and non-profit sectors.</t>
  </si>
  <si>
    <t>Information to the non-profit users</t>
  </si>
  <si>
    <t>Campbell &amp;</t>
  </si>
  <si>
    <t>campbellcompany.com</t>
  </si>
  <si>
    <t>Campbell &amp; Company is a national fundraising consulting and executive search firm serving nonprofit organizations since 1976. Consultants in Fundraising, Communications, Executive Search, and Strategic Information Services for Nonprofit Organizations. ...</t>
  </si>
  <si>
    <t>Campbell &amp; Co. is a management consulting company. It offers services such as fundraising, strategic information services, communications, and executive search. The company provides its services to organizations in the area.</t>
  </si>
  <si>
    <t>Fundraising Consulting, Nonprofit Executive Search - Campbell &amp; Company</t>
  </si>
  <si>
    <t>Konstella</t>
  </si>
  <si>
    <t>konstella.com</t>
  </si>
  <si>
    <t>Konstella is a web and mobile-based service that helps PTAs &amp; PTOs streamline communications, increase volunteerism, and build engaging parent communities. It replaces multiple communication tools used by parent organizations and offers features such a...</t>
  </si>
  <si>
    <t>Konstella, Inc. is a communication channel for parents of school-aged children. It streamlines communications and helps parent organizations (i.e., PTAs and PTOs) build close-knit parent communities.</t>
  </si>
  <si>
    <t>Konstella - Private Parent Community</t>
  </si>
  <si>
    <t>Get Involved Company</t>
  </si>
  <si>
    <t>getinvolvedco.com</t>
  </si>
  <si>
    <t>Get Involved is a company that provides software and services to get more people involved in fundraising for nonprofit causes. They believe that every member of the organization, including the board, should be involved in fundraising. Their software an...</t>
  </si>
  <si>
    <t>Get Involved Co., LLC transforms nonprofit fundraising by providing an all-in-one, campaign software for fundraising, volunteer recruiting, and ticket sales. The company's software allows supporters to help nonprofits and good causes fundraisers, recruit volunteers, sell tickets, and more online.</t>
  </si>
  <si>
    <t>Get Involved Company transforms nonprofit fundraising</t>
  </si>
  <si>
    <t>FundRaiser Software</t>
  </si>
  <si>
    <t>fundraisersoftware.com</t>
  </si>
  <si>
    <t>FundRaiser Software is a leading provider of fundraising software for nonprofit organizations. They offer a range of products, including donor management software, membership management software, and online fundraising software. Their software is known...</t>
  </si>
  <si>
    <t>EdgeWalker Enterprises, Inc. doing business as FundRaiser Software helps nonprofits with development needs by providing donor management software, onsite training, custom development, knowledgeable staff, and dedicated assistance. The company offers donor management software, nonprofit software, development software, membership software, volunteer management, online donations, online software, donation management, needs analysis; Quickbooks integration, and technical support.</t>
  </si>
  <si>
    <t>Non-Profit Software Database Developer</t>
  </si>
  <si>
    <t>Proven Software</t>
  </si>
  <si>
    <t>provenbenefit.org</t>
  </si>
  <si>
    <t>Proven Software, Inc. doing business as ProvenBenefit operates a complete system for charity, and benefit auctions with an emphasis on quick, and easy bidder cashout and service. Its applications have been multi-user and most of it could truthfully be described as mission-critical programs that are used in real-time must-work situations.</t>
  </si>
  <si>
    <t>Infoodle</t>
  </si>
  <si>
    <t>infoodle.com</t>
  </si>
  <si>
    <t>Charity CRM | Nonprofit CRM | CRM Software for Charities Charity CRM to Manage Contacts, Organise Events, Track Finances &amp; Store Documents. Infoodle Nonprofit CRM Software for Charities &amp; Churches. A great product and xero add on specifically designed ...</t>
  </si>
  <si>
    <t>Infoodle, Ltd. operates a cloud-based nonprofit management solution for small and midsize properties such as charities, churches, and community associations. Its' solution provides features such as contact management, event management, financial management, and reporting.</t>
  </si>
  <si>
    <t>Infoodle serves the Charity, Church and Community group sector with a CRM and Donor Management system</t>
  </si>
  <si>
    <t>Charity Auctions Today</t>
  </si>
  <si>
    <t>charityauctionstoday.com</t>
  </si>
  <si>
    <t>Charity Auctions Today is a fundraising software platform for nonprofits. They provide an easy-to-use interface for setting up online auctions, getting bids, and generating revenue. Their platform allows organizations to easily list and track items, no...</t>
  </si>
  <si>
    <t>Charity Auctions Today, LLC owns and operates an online platform that provides auction and fundraising solutions to nonprofits, schools, and organizations. The company's platform is specifically designed for maximum flexibility while offering an easy to use interface. Its platform requires very little integration or setup.</t>
  </si>
  <si>
    <t>InitLive Inc.</t>
  </si>
  <si>
    <t>initlive.com</t>
  </si>
  <si>
    <t>InitLive is a mobile-first event staff and volunteer management solution designed for events and programs. It allows you to customize scheduling, recruitment, shift assignments, and email/SMS text communication based on your unique event needs.</t>
  </si>
  <si>
    <t>InitLive, Inc. facilitates real-time scheduling and communication between managers and staff during events. The company software equips event planners, event staff, and volunteers with both a real-time communication system and a comprehensive scheduling service. It offers a cloud-based system that includes a web service and free mobile device apps.</t>
  </si>
  <si>
    <t>Revolutionary staff &amp; volunteer scheduling tool that's adaptable on event day</t>
  </si>
  <si>
    <t>Tumblehome Enterprises</t>
  </si>
  <si>
    <t>tumblehome.com</t>
  </si>
  <si>
    <t>Tumblehome Enterprises is a small business located in Portland, Oregon. They provide a range of services including CRM/databases, web sites, hosting, and hardware. They have developed a powerful and user-friendly cloud-based CRM called List Master. Tum...</t>
  </si>
  <si>
    <t>Tumblehome Enterprises is a consortium of consultants that works together and meets all of the computer-related needs. The company offers the List Master which gives people the ability to store all important information about any nonprofit organization or business in one convenient, cloud-based place. It provides ability to manage the donors, clients, volunteers, vendors, events, campaigns, and grants all within List Master CRM.</t>
  </si>
  <si>
    <t>Blue Sky Collaborative</t>
  </si>
  <si>
    <t>blueskycollaborative.com</t>
  </si>
  <si>
    <t>Event Fundraising Software for Walk a thons &amp; Any Peer to Peer Event Event Peer to Peer Fundraising Software For Your Organization. Let SWEET! by Blue Sky Collaborative help you experience, Simple. Easy. Yes! We believe in the power of Peer to Peer fun...</t>
  </si>
  <si>
    <t>Blue Sky Collaborative, LLC is a company building the best web-based software products available in order to help non-profit organizations live missions, achieve goals and make the world a better place. Its products include SWEET Walkathon and Peer-to-Peer Fundraising Software. Its clients are nonprofits and schools that want easy-to-use peer-to-peer fundraising sites that are designed and branded way.</t>
  </si>
  <si>
    <t>Event Fundraising Software for Walk-a-thons &amp; Any Peer to Peer Event</t>
  </si>
  <si>
    <t>Enthuse</t>
  </si>
  <si>
    <t>enthuse.com</t>
  </si>
  <si>
    <t>Enthuse is a vibrant and fast-growing B2B SaaS company that is transforming digital fundraising by putting charities first. They provide a donations, event registration, and fundraising platform that has helped over 4,000 charities raise over £100 mill...</t>
  </si>
  <si>
    <t>Online Giving, Ltd. doing business as Enthuse is a B2B SaaS company that provides online fundraising tools for charities. The company offers charities payment processing facilities, online fundraising tools, event registration, and ticketing. It offers its services in the area.</t>
  </si>
  <si>
    <t>A mobile-focused loyalty platform for sports franchises to engage and reward their fans</t>
  </si>
  <si>
    <t>USL Financials</t>
  </si>
  <si>
    <t>uslfinancials.com</t>
  </si>
  <si>
    <t>USL Financials, Inc. is a leading provider of claims reimbursement solutions for state and local governments. Government Administration claims reimbursement</t>
  </si>
  <si>
    <t>USL Financials, Inc. is one of a leading provider of fund accounting financial enterprise management, and procurement solutions. The company is focused on state and local governments, not-for-profit organizations, educational and research institutions. It also provides requirements definition, conversion, implementation, and training to enable organizations to move the financial systems to the new highly cost-efficient, Internet-enabled, computer platforms available today.</t>
  </si>
  <si>
    <t>Digital Cheetah</t>
  </si>
  <si>
    <t>digitalcheetah.com</t>
  </si>
  <si>
    <t>Digital Cheetah Solutions is a fast-paced and innovative company that provides cutting-edge mobile and web solutions to non-profit and educational organizations. They offer volunteer software trusted by the world's most respected non-profits, designed ...</t>
  </si>
  <si>
    <t>Digital Cheetah Solutions, Inc. is a fast-paced, innovative company providing cutting-edge mobile and web solutions to not-for-profit and educational organizations. It offers career-driven candidates the opportunity to make a difference in the world while working with a team of dedicated industry veterans with vast experience at the forefront of technology innovation.</t>
  </si>
  <si>
    <t>Solutions Tailored for a Cheetah-Fast World</t>
  </si>
  <si>
    <t>BetterUnite</t>
  </si>
  <si>
    <t>betterunite.com</t>
  </si>
  <si>
    <t>BetterUnite is a fundraising and donor management platform that offers comprehensive and effective solutions to challenges in fundraising, events, and beyond. They provide a powerful and user-friendly software suite that includes features such as event...</t>
  </si>
  <si>
    <t>BetterUnite, LLC delivers a no cost, cloud based software platform for nonprofit organizations that enhances the efficiency and effectiveness of fundraising operations and constituent management. Its platform simplifies donor giving by combining native donor management (CRM) capabilities with modern fundraising tools including online crowdfunding, text based donations, event registration, and recurring donations.</t>
  </si>
  <si>
    <t>Civist</t>
  </si>
  <si>
    <t>civist.com</t>
  </si>
  <si>
    <t>Civist is an online activism platform that simplifies the process of creating petitions, raising funds, and building supporter networks. With Civist, users can create petitions directly in WordPress, publish them on their website, and collect signature...</t>
  </si>
  <si>
    <t>Civist GmbH is a petition and fundraising for WordPress. It also creates petitions directly in WordPress, raises funds, and builds strong supporter networks.</t>
  </si>
  <si>
    <t>Home - Civist - Online Activism Made Simple</t>
  </si>
  <si>
    <t>Explara</t>
  </si>
  <si>
    <t>explara.com</t>
  </si>
  <si>
    <t>Sell Event Tickets, Memberships, Digital Products And Raise Funds Explara Explara is an all in one platform for creators and small businesses to monetize audiences in multiple ways and grow revenue. Try it free. Explara is The All in One Cloud based ...</t>
  </si>
  <si>
    <t>Signure Technologies Pvt., Ltd. doing business as Explara is an event platform that takes the role of making events simple to organize and delightful to participate in. The company offers an integrated event platform for ticketing registration, event community membership, and events apps to organize any kind of event, conference, webinar, fundraising, and RSVP.</t>
  </si>
  <si>
    <t>Discover awesome events &amp; experiences personalized for you | https://t.co/kRcaDYisMA | Global | Organize Ticketing/ Registration/ Event Communities</t>
  </si>
  <si>
    <t>Procurios</t>
  </si>
  <si>
    <t>procurios.com</t>
  </si>
  <si>
    <t>Procurios is a software company that provides a total solution for associations and charities. Their software platform, Procurios Platform, is specifically designed for these organizations and helps manage members, donors, and contacts. The platform in...</t>
  </si>
  <si>
    <t>Procurios B.V. is a software platform consisting of ready-to-use collaborative modules that can be tailored and arranged for each sector and per customer. It offers a solution for websites, web shops, e-mail marketing, and CRM.</t>
  </si>
  <si>
    <t>Pledge</t>
  </si>
  <si>
    <t>pledge.to</t>
  </si>
  <si>
    <t>Pledge is a free fundraising and donation platform that helps nonprofits, companies, and individuals raise more online donations. With over 2 million verified charities, Pledge offers a global reach and no fees with their #FreeTheFee campaign. They pro...</t>
  </si>
  <si>
    <t>Pledgeling Technologies, Inc. provides a platform for donations to charities. It empowers every organization to grow the business, engages audiences, retains customers and increases the impact through frictionless charitable giving. The company provides tools and expertise to easily collect charitable donations and demonstrate the positive effect of giving the program.</t>
  </si>
  <si>
    <t>Fundraise with crypto, Zoom, text, e-commerce &amp; the web with the industry's leading donation platform</t>
  </si>
  <si>
    <t>Membersonlysoftware</t>
  </si>
  <si>
    <t>membersonlysoftware.com</t>
  </si>
  <si>
    <t>Members Only Software, Inc. provides cutting-edge solutions to combat the growing threat of Ransomware. With the rise of this malicious software, organizations are losing real money and valuable data. Our team of experts offers proactive measures and a...</t>
  </si>
  <si>
    <t>Members Only Software, Inc. is a software development company. It is helping non-profit organizations harness the information it deals with every day to become more efficient, communicate more effectively, and make better decisions. It also offers a payment system that integrates with x-charge, authorize.net, or first data for secure, PCI-compliant e-commerce.</t>
  </si>
  <si>
    <t>Auction Harmony</t>
  </si>
  <si>
    <t>auctionharmony.com</t>
  </si>
  <si>
    <t>Auction Harmony is an event management company that specializes in incorporating innovative technology to maximize giving at charitable events. They partner with leading nonprofits to raise millions of dollars for those in need. Their technology is des...</t>
  </si>
  <si>
    <t>Auction Harmony works with nonprofit organizations, providing event management services and cutting-edge technology to assist with its fundraising events. It provides innovative technology to minimize the stress of event planning and maximize fundraising potential for charitable events.</t>
  </si>
  <si>
    <t>Tech based fundraising &amp; event planning</t>
  </si>
  <si>
    <t>Funraisin</t>
  </si>
  <si>
    <t>funraisin.co</t>
  </si>
  <si>
    <t>Funraisin is a specialty events fundraising platform that helps nonprofits better manage their peer-to-peer events, community fundraising, and appeals. They offer advanced fundraising software to fuel nonprofit growth and build deeper relationships. Wi...</t>
  </si>
  <si>
    <t>Made With Ed Pty., Ltd. doing business as Funraisin is a company that offers a standalone platform used by leading nonprofit organizations to run its online P2P fundraising and events, community fundraising, and even power its brand sites. It puts control back in the hands of nonprofits to deliver amazing online experiences to the supporters and increase fundraising.</t>
  </si>
  <si>
    <t>Funraisin: Limitless online event fundraising for nonprofits</t>
  </si>
  <si>
    <t>thedatabank, gbc</t>
  </si>
  <si>
    <t>thedatabank.com</t>
  </si>
  <si>
    <t>The Databank, gbc is a leader in nonprofit software, providing custom configured CRM and Communication systems for nonprofits and government organizations. They offer great software, great service, and great value. Their mission is to provide technolog...</t>
  </si>
  <si>
    <t>thedatabank, gbc operates a web-based software that is uniquely designed to help each of the clients develop and sustain long-term relationships with the supporters. It provides custom information solutions and services for government and nonprofit organizations.</t>
  </si>
  <si>
    <t>Custom information solutions and services for government and nonprofit organizations</t>
  </si>
  <si>
    <t>Brightest</t>
  </si>
  <si>
    <t>brightest.io</t>
  </si>
  <si>
    <t>Sustainability, Social Impact, CSR, &amp; ESG Management, Measurement &amp; Reporting Software | Brightest Smart, modern, secure sustainability management software for social impact, CSR, ESG reporting, carbon accounting, and GHG emissions reduction. Elevate y...</t>
  </si>
  <si>
    <t>Brightest, Inc. offers a platform for caring people, purpose-led organizations, and organizations changing the world. The company develops smart software for social impact, sustainability, community engagement, and (virtual) events where good things happen.</t>
  </si>
  <si>
    <t>Social Impact + Sustainability Measurement, Management &amp; Reporting Software | Brightest</t>
  </si>
  <si>
    <t>ExpensePlus</t>
  </si>
  <si>
    <t>expenseplus.co.uk</t>
  </si>
  <si>
    <t>ExpensePlus is a cloud-based fund accounting software designed specifically for churches and charities to streamline their financial processes. It allows for easy submission and management of team expenses, simple bank reconciliation, and accurate acco...</t>
  </si>
  <si>
    <t>ExpensePlus, Ltd. provides churches and charities with a simpler, more efficient, and more effective way to process and manage its finances. It creates an expensive package that would help churches and charities handle expenses and payments much more effectively.</t>
  </si>
  <si>
    <t>Yotme</t>
  </si>
  <si>
    <t>yot.me</t>
  </si>
  <si>
    <t>Yotme is an events driven, network powered CRM used by nonprofits and brands to turn attendee data into actionable fundraising intelligence. Yotme combines a data gathering member network with an intelligence generating CRM to attribute marketing spend...</t>
  </si>
  <si>
    <t>YotMe, Inc. is an events-driven, network-powered, CRM used by brands and nonprofits to turn attendee data into actionable marketing intelligence. The company combines a data-gathering member network with an intelligence-generating CRM. It provides attribute marketing spend to customer conversion and put the "relationship" back into CRM.</t>
  </si>
  <si>
    <t>Agile Ticketing Solutions</t>
  </si>
  <si>
    <t>agiletix.com</t>
  </si>
  <si>
    <t>Agile Ticketing Solutions is a company that provides comprehensive ticketing and point of sale software for cinemas, theaters, and museums. They offer an all-in-one, easy-to-use box office, membership, and donor management suite. Their software allows ...</t>
  </si>
  <si>
    <t>Agile Ticketing Solutions, LLC delivers enterprise-class ticketing solutions that can be tailored to fit the needs of the smallest community art house to the largest film festival. The company offers a complete line of fully integrated software, and services designed to power its individual marketing effort and ticketing operation.</t>
  </si>
  <si>
    <t>Home - Agile Ticketing Solutions</t>
  </si>
  <si>
    <t>Eccovia</t>
  </si>
  <si>
    <t>eccovia.com</t>
  </si>
  <si>
    <t>Eccovia is a software and services company that provides innovative case management and data analytics solutions to health and human services providers. Our leading case management software, ClientTrack, connects community-based systems of care with st...</t>
  </si>
  <si>
    <t>Eccovia Solutions, Inc. is a software and services company that provides innovative case management and data analytics solutions to health and human services providers. The company's products include Client Track Express, a case manager, and reporting software as a service solution client track essential, pre-configured case management software that focuses on compliance areas such as HMIS and Head Start and client track enterprise, a single online solution for multi-program service providers.</t>
  </si>
  <si>
    <t>TeamKinetic</t>
  </si>
  <si>
    <t>teamkinetic.co.uk</t>
  </si>
  <si>
    <t>Volunteer management software for managing, recruiting, events, and rotas. TeamKinetic WORKS to build better volunteer communities through volunteering, clubs, events and local activities. Trusted by WCVA, Youth Hostel Association, Manchester City Coun...</t>
  </si>
  <si>
    <t>TeamKinetic, Ltd. is volunteer management software. It offers a suite of software applications that revolve around volunteering and coaching. Its application features include web-based data management systems, including VolunteerKinetic, AccessKinetic, and CoachKinetic. It offers services for a range of organizations, including England Athletics, Cardiff Metropolitan University, and Greater Sport Manchester.</t>
  </si>
  <si>
    <t>Extended FREE license to help co-ordinate COVID-19 responses by volunteers. FREE volunteer management software, TeamKinetic WORKS to build better volunteer communities through volunteering, clubs, events and local activities. Grow, nurture and develop your volunteer workforce.</t>
  </si>
  <si>
    <t>WonderWe</t>
  </si>
  <si>
    <t>wonderwe.com</t>
  </si>
  <si>
    <t>Redirecting Crowdfunding platform to raise funds for meaningful causes. Use our crowdfunding platform to create action and raise money for individuals and organizations. WonderWe is the future of crowdfunding. As a zero fee, web and mobile crowdfunding...</t>
  </si>
  <si>
    <t>WonderWe, LLC is a computer software company. It operates a mobile and web app that is a free crowdfunding social network for nonprofits. The company offers a free crowdfunding site focused on helping individuals, nonprofit organizations, churches, and schools. It serves within the area.</t>
  </si>
  <si>
    <t>Auction Event Solutions</t>
  </si>
  <si>
    <t>auctioneventsolutions.com</t>
  </si>
  <si>
    <t>Auction Event Solutions is a company that specializes in event management services for fundraising events. They have the experience and expertise to ensure that your event is a success from start to finish. They offer services such as removing lines at...</t>
  </si>
  <si>
    <t>Auction Event Solutions provides auction management software and hands-on expertise for successful non-profit events. It track applicable sales tax and prints all the necessary IRS documents.</t>
  </si>
  <si>
    <t>bantu</t>
  </si>
  <si>
    <t>bantu.life</t>
  </si>
  <si>
    <t>Bantu is a social tech startup based in Singapore founded in 2017. They are driven to empower the social service sector across the region with easy-to-use technology. Their flagship product, bantu Workspace, is a community management and engagement pla...</t>
  </si>
  <si>
    <t>Bantu Pte., Ltd. operates as a tech startup and social enterprise (Social Tech). The company offers Bantu, community management, and engagement platform for impact-driven organizations to build sustainable communities.</t>
  </si>
  <si>
    <t>Transforming non-profit organisations to smart non-profits with our volunteering platform and management system</t>
  </si>
  <si>
    <t>Doubleknot</t>
  </si>
  <si>
    <t>doubleknot.com</t>
  </si>
  <si>
    <t>Doubleknot is a software company that provides unified software solutions for museums, science centers, zoos, aquariums, and other cultural organizations. Their software helps these nonprofits boost revenue, increase engagement, and achieve their missi...</t>
  </si>
  <si>
    <t>Doubleknot, LLC is a software company. It develops software and mobile solutions for nonprofits and cultural organizations. The company serves its services to consumers and businesses throughout the United States.</t>
  </si>
  <si>
    <t>Learn more about Doubleknot’s unified software for museums, science centers, zoos, aquariums &amp; other cultural organizations</t>
  </si>
  <si>
    <t>Duplie</t>
  </si>
  <si>
    <t>duplie.com</t>
  </si>
  <si>
    <t>Duplie is a volunteer management software for nonprofits. It helps nonprofit organizations easily manage volunteers, sign ups, volunteer scheduling, and online payments. With Duplie, nonprofits can create fundraisers, custom websites, and registration ...</t>
  </si>
  <si>
    <t>Duplie, Inc. is a software company. It develops volunteer management software that helps non-profit organizations easily manage volunteers, sign-ups, and volunteer scheduling. The company provides its products and services to customers throughout the USA, Canada and Australia.</t>
  </si>
  <si>
    <t>Duplie - The best choice for a nonprofit volunteer management software solution</t>
  </si>
  <si>
    <t>Charity Republic</t>
  </si>
  <si>
    <t>charityrepublic.com</t>
  </si>
  <si>
    <t>Charity Republic is a Canadian-based social enterprise that provides volunteer management software. They have developed three distinct software platforms to solve problems related to tracking and managing volunteer activities. Their Hour Republic softw...</t>
  </si>
  <si>
    <t>Charity Republic, Inc. provides an online forum/place for volunteers to share experiences with a charity or nonprofit. The company allows people that are searching for volunteer opportunities to read volunteer reviews of charities and nonprofits. It offers Education software, Non-profit and Charity Software, Community Service Learning, and Volunteer Management Software.</t>
  </si>
  <si>
    <t>Charity Republic — Volunteer Management Software</t>
  </si>
  <si>
    <t>Rotunda Software</t>
  </si>
  <si>
    <t>rotundasoftware.com</t>
  </si>
  <si>
    <t>Rotunda Software is a small team focused on creating innovative products that solve meaningful problems. They started as a hobby project and have grown into a fully remote, closely integrated group of talented individuals. They rely on frequent collabo...</t>
  </si>
  <si>
    <t>Rotunda Software, LLC is a software company. It offers services such as Volunteer Scheduler Pro, designed to make scheduling volunteers for nonprofit organizations more efficient, and Ministry Scheduler Pro, software that helps churches and ministry teams connect and grow. The company serves non-profit organizations.</t>
  </si>
  <si>
    <t>Rotunda Software: Volunteer Scheduling Software</t>
  </si>
  <si>
    <t>NewOrg</t>
  </si>
  <si>
    <t>neworg.com</t>
  </si>
  <si>
    <t>NewOrg.com is a cloud based data management system designed to work for almost any kind of nonprofit organization. NewOrg designs and develops outcome management systems for social services organizations and governmental agencies providing community se...</t>
  </si>
  <si>
    <t>NewOrg Management System, Inc. is a software solutions provider company. It designs and develops outcome management systems for social services organizations and government agencies providing community services. It also offers family services program constituent database systems, social service agency case management, outcome management and reporting, volunteer management, case management, saas, and iCare.</t>
  </si>
  <si>
    <t>The Redbourne Group</t>
  </si>
  <si>
    <t>redbourne.com.au</t>
  </si>
  <si>
    <t>The Redbourne Group is an Australian software and service provider that specializes in delivering innovative information technology solutions and administration services. With nearly 20 years of experience, they have a solid track record of fast-tracki...</t>
  </si>
  <si>
    <t>Redbourne Business Services Australia Pty., Ltd. is a leading specialist software and service provider. The company offers in the police, health, and community services sectors, and it expanded to deliver a range of in-demand business process outsourcing services. It also provides software development and supports services.</t>
  </si>
  <si>
    <t>Tessitura Network</t>
  </si>
  <si>
    <t>tessituranetwork.com</t>
  </si>
  <si>
    <t>Tessitura is an enterprise application used by performing arts and cultural organisations to manage their activities in ticketing, fundraising, customer relationship management, and marketing. It refers to itself as 'arts enterprise software'.</t>
  </si>
  <si>
    <t>Tessitura Network, Inc. is a software development organization that provides customer relationship management (CRM) solutions. It offers analytics and contacts consulting, cloud hosting, business optimization, implementation, documentation, and training. It caters to education, festivals, museums, science, theatres, venues, and other markets.</t>
  </si>
  <si>
    <t>Welcome to the Tessitura Network</t>
  </si>
  <si>
    <t>SteadyCare</t>
  </si>
  <si>
    <t>steadycare.com</t>
  </si>
  <si>
    <t>SteadyCare is a monitoring check-in system for NOC shift staff. Their Check In Plus system helps organizations monitor employee attendance during the NOC shift to ensure they are where they're supposed to be and awake. SteadyCare offers a mobile app fo...</t>
  </si>
  <si>
    <t>SteadyCare, LLC is a remote check-in service with reporting and alert features. The company offers an Attendance Verification Check-in System with Alerts for staff and individual support. It specializes in Residential Homes Serving Individuals with Intellectual or Developmental Disabilities.</t>
  </si>
  <si>
    <t>Cityspan Technologies</t>
  </si>
  <si>
    <t>cityspan.com</t>
  </si>
  <si>
    <t>Cityspan is a leading software development firm providing web based client tracking and grants management solutions to public agencies, nonprofit organizations and foundations. We offer the most affordable, technically advanced software on the market a...</t>
  </si>
  <si>
    <t>Cityspan Technologies, Inc. is a software development firm providing web-based client tracking and grants management solutions to public agencies, nonprofit organizations, and foundations. It offers affordable, technically advanced software on the market and helps organizations harness the power of technology to build quality programs and improve lives.</t>
  </si>
  <si>
    <t>Collect Data, Track Outcomes, and Demonstrate Results</t>
  </si>
  <si>
    <t>Network for Good</t>
  </si>
  <si>
    <t>networkforgood.com</t>
  </si>
  <si>
    <t>Network for Good helps nonprofits raise funds for their missions through simple, affordable and effective online fundraising software and expert coaching. We also work with companies to implement effective cause initiatives powered by our proven donati...</t>
  </si>
  <si>
    <t>Network for Good, Inc. develops fundraising software and support services for nonprofits and partners. The company offers a donation management software that enables users to donate to charities, K-12 public schools through a website, product, or application. It offers online fundraising, philanthropy, digital giving, nonprofit marketing, fundraising software, disaster relief giving, donor management, peer fundraising, donation API, donation disbursement, software as service, saas, computer hardware, software.</t>
  </si>
  <si>
    <t>Fundraising Software for Nonprofits | Network for Good</t>
  </si>
  <si>
    <t>F2uni</t>
  </si>
  <si>
    <t>f2uni.com</t>
  </si>
  <si>
    <t>f2uni, part of the Exasoft Group, specializes in creating educational and fundraising software and solutions for schools, universities, and commercial organizations.</t>
  </si>
  <si>
    <t>F2uni, Ltd. gives focus on Education Sector products, including Fundraising Fundamentals, ePassport, and ePortfolio. The company is building a website focused specifically on these products.</t>
  </si>
  <si>
    <t>Elefundo</t>
  </si>
  <si>
    <t>elefundo.com</t>
  </si>
  <si>
    <t>elefundo is the most innovative solution for schools, charities, non-profits, teams, and other organizations to raise money. services include direct donations, event ticketing, silent auction software, shop to give, local deals, and email services. we have organized and created the best solution for an industry that is fragmented and difficult to raise money. use elefundo for your next event and see how powerful and simple your fundraising event can be.</t>
  </si>
  <si>
    <t>Otterfund, LLC doing business as Elefundo is a software organization. It offers online support.</t>
  </si>
  <si>
    <t>LiveImpact</t>
  </si>
  <si>
    <t>liveimpact.org</t>
  </si>
  <si>
    <t>LiveImpact offers nonprofit CRM with donor management software, program management, client &amp; case management software &amp; nonprofit database software solutions with donor engagement and volunteer management! LiveImpact is a complete technology solution f...</t>
  </si>
  <si>
    <t>Ubix Systems, Inc. doing business as LiveImpact operates a technology platform that is specifically designed and built to support social impact organizations, nonprofits, foundations, and CSR groups, with all its technology needs. Its real-time, social, cutting-edge cloud service and mobile app platform are architected to be secure; reliable, and scalable.</t>
  </si>
  <si>
    <t>LiveImpact are passionate and committed to providing your nonprofit or social impact organization a technology platform</t>
  </si>
  <si>
    <t>VolunteerMatters</t>
  </si>
  <si>
    <t>volunteermatters.com</t>
  </si>
  <si>
    <t>VolunteerMatters is a company that provides web-based software applications for the non-profit market. Their flagship products include VolunteerMatters, GrantMaker, and WebsitePlus. These products are delivered to customers using a Software as a Servic...</t>
  </si>
  <si>
    <t>Closerware, LLC doing business as Volunteer Matters helps professional organizations that have direct and broad reach into local communities to effectuate change through the power of volunteerism. It helps attract new volunteers, maintain a centralized database of contacts, schedule, and coordinate volunteer work, and match volunteer skills.</t>
  </si>
  <si>
    <t>PyanGo</t>
  </si>
  <si>
    <t>pyango.com</t>
  </si>
  <si>
    <t>PyanGo provides automated financial management solutions built on the Oracle NetSuite, specializing in Grants Management and Budgetary Control. PyanGo offers innovative advanced financial software solutions for businesses and organizations, including A...</t>
  </si>
  <si>
    <t>PyanGo, LLC is an advanced accounting software company that creates products that integrate with existing ERP systems for all enterprises, including support for non-profit organizations. The company's product is built using the NetSuite Suite Cloud platform and delivered via the cloud with Software-as-a-Service (SaaS) as the business model.</t>
  </si>
  <si>
    <t>PyanGo provides automated financial management solutions built on the Oracle NetSuite, specializing in Grants Management and Budgetary Control</t>
  </si>
  <si>
    <t>Arreva Software</t>
  </si>
  <si>
    <t>arreva.com</t>
  </si>
  <si>
    <t>Arreva is a trusted advisor and market leader in fundraising and donor relationship management software. Their flagship product, ExceedFurther, is an all-in-one, cloud-based, integrated solution that helps nonprofits worldwide transform fundraising and...</t>
  </si>
  <si>
    <t>Arreva, LLC is a provider of cloud-based fundraising. The company raises funds for nonprofits of every size with a suite of best-of-breed applications for online fundraising, event management, campaign management, grant management, gifts management, people and organizations, donor relationship management, volunteer management, peer-to-peer fundraising, email marketing, and Website content management. It serves the needs of nonprofit organizations worldwide.</t>
  </si>
  <si>
    <t>Arreva Software company serving the fundraising needs of nonprofit organizations across the globe</t>
  </si>
  <si>
    <t>Benan Systems</t>
  </si>
  <si>
    <t>voltraksoftware.com</t>
  </si>
  <si>
    <t>Voltrak Software, internet and network, provides affordable ease of use, unlimited live support/training, Sign In, Message Center and on line Application.</t>
  </si>
  <si>
    <t>Benan Systems, LLC doing business as Voltrak Software is a database management software package for volunteer organizations. It is designed to track operationally pertinent information and produce several hundred lists and reports.</t>
  </si>
  <si>
    <t>SureImpact</t>
  </si>
  <si>
    <t>sureimpact.com</t>
  </si>
  <si>
    <t>SureImpact is a user-friendly, social services case management software that helps you track and report outcomes, measure participant needs, and demonstrate impact to funders. SureImpact is a flexible, cloud-based software platform that allows mission-...</t>
  </si>
  <si>
    <t>SureImpact, Inc. is a software company. It specializes in developing a platform that allows mission-driven organizations to manage, measure, and communicate the unique social impact. The company offers its services to businesses.</t>
  </si>
  <si>
    <t>Measure And Share Impact Story | SureImpact | United States</t>
  </si>
  <si>
    <t>CharityWeb</t>
  </si>
  <si>
    <t>charityweb.net</t>
  </si>
  <si>
    <t>CharityWeb is an online donation platform that enables charities and fundraisers to collect donations and registrations online. They have been helping non-profits raise funds online since 1997 and offer custom and affordable giving pages for donations,...</t>
  </si>
  <si>
    <t>CharityWeb provides secure online transaction processing exclusively to the non-profit sector for over a decade. The company is passionate about helping organizations further missions by offering the tools needed to successfully raise funds online.</t>
  </si>
  <si>
    <t>Large nonprofit solution for a small nonprofit price</t>
  </si>
  <si>
    <t>Paperless Transaction Management</t>
  </si>
  <si>
    <t>paperlesstrans.com</t>
  </si>
  <si>
    <t>Paperless Trans is an online donor management and fundraising platform for nonprofits and churches. They provide an all-in-one software platform to help organizations engage with a wider audience, raise more funds, and manage donors more effectively. T...</t>
  </si>
  <si>
    <t>Paperless Transaction Corp. provides the retail segment with cost-cutting software and firmware applications for electronic check processing. The organization programmers designed a powerful database software system capable of processing millions of electronic check transactions quickly and accurately. It processes visa, MasterCard, discover, American Express, ach, and remote deposit capture (RDC) check imaging for non-profits. It serves clients around the country.</t>
  </si>
  <si>
    <t>Electronic signature services</t>
  </si>
  <si>
    <t>Eleo</t>
  </si>
  <si>
    <t>eleoonline.com</t>
  </si>
  <si>
    <t>Eleo Online Fundraising &amp; Donor Management Software Eleo is an online donor management software that oversees every donor and fundraising aspect of your nonprofit so you can focus on the big picture. See how! Eleo is affordable, innovative, easy to use...</t>
  </si>
  <si>
    <t>Eleo Donor Management Software specializes in software that has supported the social programs of numerous nonprofits and governmental organizations. Realizing the company's data management and tracking technologies could be applied to provide nonprofits large and small with useful, niche-specific, user-friendly tools to help it make the most of the donor cultivation and fundraising efforts</t>
  </si>
  <si>
    <t>Eleo Online Fundraising &amp; Donor Management Software</t>
  </si>
  <si>
    <t>SupporterHub</t>
  </si>
  <si>
    <t>supporterhub.com</t>
  </si>
  <si>
    <t>Fundraising, Donations &amp; Peer to Peer Software SupporterHub One platform. Countless solutions. The only platform your not for profit will ever need. Seamlessly manage your data, fundraising and donor engagement all in one system Launch your non profit ...</t>
  </si>
  <si>
    <t>SupporterHub Pty., Ltd. provides one simple platform for not-for-profit organizations that has all of the tools it needs to create change so it can focus more on delivering on its mission. The company covers a lot of ground with core features including email marketing automation, fundraising solutions, data operations, reporting, analytics, payment solutions, and supporter insights all from a single seamless pane of glass.</t>
  </si>
  <si>
    <t>Direct Marketing Software</t>
  </si>
  <si>
    <t>dmsw.com.au</t>
  </si>
  <si>
    <t>Direct Marketing Software is a company that provides fundraising solutions, postal barcoding, and business monitoring software for direct marketing. They help businesses communicate directly with their customers in a variety of ways, and make personal ...</t>
  </si>
  <si>
    <t>Direct Marketing Software Pty., Ltd. operates to make the tools that make personal communications with customers and prospects possible. The company provides data management and fundraising software products to nearly all businesses and organizations, including some commercial, government, and not-for-profit organizations.</t>
  </si>
  <si>
    <t>Fundraising solutions, postal barcoding and business monitoring software | Direct Marketing Software</t>
  </si>
  <si>
    <t>Give Lively</t>
  </si>
  <si>
    <t>givelively.org</t>
  </si>
  <si>
    <t>Give Lively is a tech company reimagining the future of nonprofit fundraising. We believe that nonprofits, no matter their size, should not sacrifice their means to satisfy their missions, so we build powerful and practical fundraising solutions that a...</t>
  </si>
  <si>
    <t>Give Lively, LLC provides a practical fundraising platform that is free for nonprofits and intuitively easy to use for donors. It offers online appeals, event, and peer-based campaigns, donation by text, paying via digit wallets, and more.</t>
  </si>
  <si>
    <t>We build fundraising technology and provide it for free to nonprofits</t>
  </si>
  <si>
    <t>CrowdChange</t>
  </si>
  <si>
    <t>crowdchange.co</t>
  </si>
  <si>
    <t>CrowdChange is a fundraising platform that helps organizations, charities, campus &amp; Greek Life enhance their fundraising efforts. With top-tier support and award-winning technology, CrowdChange offers a comprehensive suite of features including peer-to...</t>
  </si>
  <si>
    <t>CrowdChange, Inc. is a web-based, mobile-friendly platform that helps organizations, charities, campus &amp; Greek Life enhance its fundraising efforts. The company creates custom-branded philanthropy websites for organizations that act as a hub for all of its charitable fundraising.</t>
  </si>
  <si>
    <t>VIRTUAL EVENTS AND ONLINE FUNDRAISING - CrowdChange</t>
  </si>
  <si>
    <t>Event.Gives</t>
  </si>
  <si>
    <t>event.gives</t>
  </si>
  <si>
    <t>Event.Gives is a fundraising event software that allows users to sell tickets, manage attendees and donor engagement, capture donations, and more. It offers an easy-to-use ticketing and live auction platform for in-person, virtual, and hybrid events. T...</t>
  </si>
  <si>
    <t>Bidr, Inc. doing business as Event.Gives, Inc. is a provider of event organizers tools to eliminate check-in and check-out lines and make events fun and easy. The company's software starts with ticketing, once a user sells a table, sponsorship, or ticket, the system engages the user and the guests, making it easy to text to bid auctions, eliminate bid sheets, engage attendees, and increase event revenues.</t>
  </si>
  <si>
    <t>Wejoinin</t>
  </si>
  <si>
    <t>wejoinin.com</t>
  </si>
  <si>
    <t>Wejoinin is an online platform that provides an easy way to create and manage signup sheets. With Wejoinin, users can quickly create and customize signup sheets, share them with others, and easily collect data. The platform eliminates the need for pape...</t>
  </si>
  <si>
    <t>Wejoinin is a creator of various online sign-up sheets for assorted fundraisers and corporate events. The Company makes it easy for the client to organize volunteers for a service event, enlist donors in the blood drive and do basically anything to do with a normal signup sheet.</t>
  </si>
  <si>
    <t>MyEvents</t>
  </si>
  <si>
    <t>myevent.com</t>
  </si>
  <si>
    <t>MyEvent.com is an all-in-one ticketing and fundraising platform that allows users to manage, promote, and fundraise for any event. With MyEvent, users can easily create fully integrated event websites in seconds, without requiring any technical skills....</t>
  </si>
  <si>
    <t>MyEvent.com, Inc. is a technologies and markets company. It offers its customers the features, services, and value on the market. The company provides its services and help the customers businesses, events, and non-profit organizations.</t>
  </si>
  <si>
    <t>MyEvents is developing innovative and exciting features to help the customers businesses, events, and non-profit organizations</t>
  </si>
  <si>
    <t>VolunteerHub</t>
  </si>
  <si>
    <t>volunteerhub.com</t>
  </si>
  <si>
    <t>VolunteerHub is a secure and easy-to-use volunteer management software that empowers organizations to engage volunteers. With VolunteerHub, nonprofits can create, schedule, and manage volunteer events through a web-based dashboard. The software allows ...</t>
  </si>
  <si>
    <t>Carr Engineering, Inc. doing business as VolunteerHub is a cloud-based software provider for nonprofits, streamlines volunteer and event management. Its system offers a powerful, yet user-friendly platform for managing volunteer information.</t>
  </si>
  <si>
    <t>Cloud-based volunteer and event management software for nonprofits. Spend less time on administrative tasks and more time focusing on your mission.</t>
  </si>
  <si>
    <t>NPact</t>
  </si>
  <si>
    <t>npact.com</t>
  </si>
  <si>
    <t>NPact is the North American leader in the development and delivery of cloud-based software solutions, expert services, and support for the nonprofit and foundation sectors. NPact provides powerful grant management software for non-profit foundations, i...</t>
  </si>
  <si>
    <t>Fusion Laboratories, LLC doing business as  NPact is a market leader in grant management software for non-profit foundations. It has deep domain expertise in helping the foundation and non-profits customers enable and accelerate grantmaking workflow.</t>
  </si>
  <si>
    <t>Auction Co-Chair</t>
  </si>
  <si>
    <t>auctioncochair.com</t>
  </si>
  <si>
    <t>We are the online solution for running a simple charity auction. We have been involved in closing and checkout of charity auctions since 2004. What we have found is that there is an abundance of worthless software out there that you can purchase for your charity auction. However, each one usually ends up causing trouble rather than making your event easier. We have developed a completely online solution which will make running your charity auction easier than ever. From tracking donations to printing receipts, and everything in between. It is all online. There is no need to network computers together. No need to travel to the one computer set up for data entry. Any computer with an internet connection will work.</t>
  </si>
  <si>
    <t>Auction Co-Chair ends the complicated process of tracking donors, donations, and guests through spreadsheets. It is the perfect solution for charity auctions that need a professional touch without the professional price.</t>
  </si>
  <si>
    <t>TRS</t>
  </si>
  <si>
    <t>my-trs.com</t>
  </si>
  <si>
    <t>myTRS is an online event volunteer management system that provides registration, ticketing, and event management software for festivals, endurance events, sporting games, and multi-event clients. They offer solutions for event, volunteer, and registran...</t>
  </si>
  <si>
    <t>The Registration System, LLC (TRS) provides online registration and event management services with the quality customer and consulting services. The company's registration system is used by event planners,  conferences, festivals, marathons, sports, hospitals, not-for-profits, and many large events in the USA, Canada, Australia, and Europe.</t>
  </si>
  <si>
    <t>Event Volunteer Management System| United States | myTRS</t>
  </si>
  <si>
    <t>Vega</t>
  </si>
  <si>
    <t>vega.works</t>
  </si>
  <si>
    <t>Vega Works is a charity and fundraising software company that provides management software for nonprofits. Their software is affordable and easy to use, offering a complete solution for fundraising, management, and engagement. With Vega, community grou...</t>
  </si>
  <si>
    <t>Vega Works, Ltd. is a global software company specializing in the community, club, and charity sectors. It supports charities and businesses that are at the heart of every strong community by providing unique, new-generation breakthrough engagement software for the social media age.</t>
  </si>
  <si>
    <t>Innovative Full-Service Engagement and Contact Management System for Not-for-Profits Everywhere</t>
  </si>
  <si>
    <t>CTARS</t>
  </si>
  <si>
    <t>ctars.com.au</t>
  </si>
  <si>
    <t>CTARS is a cloud based client management system for NDIS, out of home care, and children’s services, streamlining business operations from one dashboard. CTARS makes it easy to manage care for: Monitor the needs of your clients and track their NDIS bud...</t>
  </si>
  <si>
    <t>Ctars Pty., Ltd. is an Australian company that operates in the Human Services and Disability sectors, delivering on the promise of Care anywhere, anytime, and on any platform. It provides  Client Management Software to improve the company's ability to provide care to those who can't always care for themselves.</t>
  </si>
  <si>
    <t>CTARS has always been committed to driving a continuous review and redesign process and to proactive collaboration with regulatory</t>
  </si>
  <si>
    <t>CiviCRM</t>
  </si>
  <si>
    <t>civicrm.org</t>
  </si>
  <si>
    <t>Open source constituent relationship management for non profits, NGOs and advocacy organizations. | CiviCRM CiviCRM is a web based, open source, Constituent Relationship Management (CRM) software geared toward meeting the needs of non profit and other ...</t>
  </si>
  <si>
    <t>CiviCRM, LLC is an open-source CRM built by a community of contributors and supporters, and coordinated by the Core Team. The organization offers a free, libre, and open-source, web-based platform that helps organizations through fundraising, events management, mass-mail marketing, peer-to-peer campaigns, and more via one unified solution. It organizations around the world and translated into dozens of languages.</t>
  </si>
  <si>
    <t>Open source crm built by a community of contributors and supporters, and coordinated by the core team</t>
  </si>
  <si>
    <t>Mightycause</t>
  </si>
  <si>
    <t>mightycause.com</t>
  </si>
  <si>
    <t>Mightycause is a modern, all in one platform for nonprofit fundraising, donor CRM, data management, marketing, and much more. Access unlimited campaigns, essential donor management tools, detailed metrics and reporting, and a donation widget for your w...</t>
  </si>
  <si>
    <t>Mightycause Corp. is an online fundraising software company. It provides a portfolio of online and mobile products including; online fundraising, donor management, team and event fundraising, custom donation pages and widgets, a giving day platform, and personal crowdfunding. The company offers its services to nonprofits and the community throughout the area.</t>
  </si>
  <si>
    <t>Mightycause is fundraising software for the modern nonprofit Raise more funds for your mission at http://wwwmightycausecom</t>
  </si>
  <si>
    <t>AuctionAnything.com</t>
  </si>
  <si>
    <t>auctionanything.com</t>
  </si>
  <si>
    <t>AuctionAnything.com is a leading provider of fully hosted online auction software for businesses and fundraisers. With over 25 years of auction hosting experience, we develop online auction software and host auction websites for organizations. Our plat...</t>
  </si>
  <si>
    <t>Disease Sciences, Inc. doing business as AuctionAnything.com, Inc. is an internet software company that provides fully hosted and branded online auction solutions. The company serves a diverse customer base that includes both non-profit and commercial organizations. Its turn-key auction platform can be delivered quickly and affordably and offers an easy-to-use, full-featured, web-based administration console.</t>
  </si>
  <si>
    <t>HandUp</t>
  </si>
  <si>
    <t>handup.org</t>
  </si>
  <si>
    <t>HandUp is an online platform that enables direct giving to homeless people and others in need. They partner with nonprofit organizations whose mission is to serve those experiencing poverty. Donations made through HandUp are redeemed for basic needs li...</t>
  </si>
  <si>
    <t>HandUp PBC operates an online platform that enables to donate for homeless people and neighbors in need in San Francisco. Its platform allows users to donate directly to homeless people and people in need through SMS and Web donations; and members to use the HandUp credits for basic needs, such as food, clothing, and medical care.</t>
  </si>
  <si>
    <t>HandUp - Direct giving for the homeless and others at-risk</t>
  </si>
  <si>
    <t>Giving Gateway Inc.</t>
  </si>
  <si>
    <t>givinggateway.ca</t>
  </si>
  <si>
    <t>Giving Gateway is a fundraising platform that helps Canadian charities raise more money and engage more supporters. They provide an all-in-one, mobile-friendly peer-to-peer fundraising system that allows supporters to easily engage their networks throu...</t>
  </si>
  <si>
    <t>Giving Gateway, Inc. offers an all-in-one, mobile-friendly peer-to-peer fundraising system. It helps charities raise more money and engage more supporters.</t>
  </si>
  <si>
    <t>Fundraising platform | Giving Gateway | Giving Day fundraising platform for schools and charities</t>
  </si>
  <si>
    <t>App-Garden</t>
  </si>
  <si>
    <t>app-garden.com</t>
  </si>
  <si>
    <t>App Garden is a suite of administrative software products developed by Cook Consulting Inc. that are used in schools. Our solutions for K12 Administration provide affordable, easy to use solutions for managing school operations. With our cloud-based ap...</t>
  </si>
  <si>
    <t>App-Garden, LLC is a suite of cloud-based applications that automate many of the time-consuming processes that are common to K-12 School Administrators. It offers solutions that are very useful to save time, reduce paperwork, manage costs, and allow teachers and administrators to spend more time focused on educating students. The company specializes in Developer Tools and Software.</t>
  </si>
  <si>
    <t>Suite of administrative software products that are used in schools</t>
  </si>
  <si>
    <t>Transaxt</t>
  </si>
  <si>
    <t>transaxt.com</t>
  </si>
  <si>
    <t>Transaxt is a robust online donation platform that makes harnessing the fundraising power of the Internet simple and easy. It is our mission to provide a scalable and reliable solution for accepting online donations so you can focus on building relatio...</t>
  </si>
  <si>
    <t>Transaxt, LLC is a robust online donation platform that makes harnessing the fundraising power of the Internet simple and easy. It provides a scalable and reliable solution for accepting online donations.</t>
  </si>
  <si>
    <t>Charidy</t>
  </si>
  <si>
    <t>charidy.com</t>
  </si>
  <si>
    <t>Charidy is a unique crowdfunding startup for non profits. Each donation on our platform is matched by three matchers, until the determined goal for each organization's campaign is met. The catch? The remaining quarter of the funds must be raised in 24 ...</t>
  </si>
  <si>
    <t>Charidy, Inc. offers a crowdfunding platform for nonprofits. The company helps nonprofit organizations that allow the user to raise large sums of money in a short period of time. Its strategy is built around the needs of the donors and the nonprofits.</t>
  </si>
  <si>
    <t>A community of people who care about giving and making the world a better place. Fund and help the causes you care about. Visit us at http://t.co/KkmjMQwpXG.</t>
  </si>
  <si>
    <t>Points of Light</t>
  </si>
  <si>
    <t>pointsoflight.org</t>
  </si>
  <si>
    <t>Points of Light is a global organization that connects individuals, businesses, and nonprofit volunteer organizations to create change in the world. We provide products and services that help volunteers, nonprofits, and corporations maximize their impa...</t>
  </si>
  <si>
    <t>Points of Light Foundation is an independent, nonpartisan, nonprofit organization to encourage and empower the spirit of service. It embraces volunteer service and civic engagement as fundamental to a purposeful life and essential to a healthy world. It has the history, the scale and reach, the leadership and the strategy to mobilize millions of people to tackle concrete, significant challenges.</t>
  </si>
  <si>
    <t>We inspire, equip and mobilize individuals and organizations to take action that improves the world</t>
  </si>
  <si>
    <t>Galaxy Digital</t>
  </si>
  <si>
    <t>galaxydigital.com</t>
  </si>
  <si>
    <t>Galaxy Digital is a web-based social solutions company that helps nonprofits, educational institutions, and companies of all sizes track and manage their community relationships to bring about positive action. Our products include: Get Connected, Campu...</t>
  </si>
  <si>
    <t>Galaxy Digital, LLC provides volunteer management software solutions for united way, colleges and universities, volunteer centers, businesses and corporations, and nonprofit organizations. The company's products include Community Connect, a tool for promoting, managing, engaging, and reporting an organization's volunteerism and community impact; Campus Connect, a web-based solution that enables campuses to pair students, faculty, and staff with local service opportunities; and Corporate Connect, which enables corporations to grow and manage company volunteerism, community engagement, and track and share impact.</t>
  </si>
  <si>
    <t>Sucuri</t>
  </si>
  <si>
    <t>sucuri.net</t>
  </si>
  <si>
    <t>Sucuri Inc. is the leading provider of web based integrity monitoring, malware detection, and malware removal solutions delivered as a service. Sucuri's web monitoring solution is used today by more than 50,000 sites worldwide. In simple terms, we clea...</t>
  </si>
  <si>
    <t>GoDaddy Media Temple, Inc. doing business as Sucuri, Inc. provides malware monitoring and cleanup solutions. The company offers malware monitoring services including malware blacklisting, IP address, associated DNS information monitoring, SSL certification, and server-side scanning services. It is a growing awareness of website security issues and stamping out web-based attacks.</t>
  </si>
  <si>
    <t>Provides malware monitoring and cleanup solutions</t>
  </si>
  <si>
    <t>Samaritan Technologies</t>
  </si>
  <si>
    <t>samaritan.com</t>
  </si>
  <si>
    <t>Samaritan is a company that provides Enterprise class Volunteer Management Software (VMS) for small to large sized Volunteer Services programs. They have deployed over 1,500 systems in multiple countries and have helped mobilize more than 1 million vol...</t>
  </si>
  <si>
    <t>Samaritan Software, LLC doing business as Samaritan Technologies is a business service that provides support services for software technology services. The company offers support and service for organizations such as government agencies, hierarchical organizations, nonprofits, and corporate giving programs, as well as services for recruiters, coordinators, system administrators, and application programmers. It serves its services in the country.</t>
  </si>
  <si>
    <t>Samaritan Technologies - Volunteer Software</t>
  </si>
  <si>
    <t>Kindest</t>
  </si>
  <si>
    <t>kindest.com</t>
  </si>
  <si>
    <t>Kindest is a fundraising platform that helps non-profit organizations raise money and engage with donors. They offer a range of services including customizable fundraising websites, mobile-focused fundraising pages, peer-to-peer and recurring giving op...</t>
  </si>
  <si>
    <t>Kindest, Inc. is a free fundraising platform that converts more donors through compelling online campaigns. It allows people to donate money and get involved in activities that benefit important causes for humanity or the local community. The organization bridges the gap between non-profit organizations and donors by creating a social sphere where all can engage and get recognition.</t>
  </si>
  <si>
    <t>Expands nonprofits' fundraising power with marketing, CRM and analytics integrations</t>
  </si>
  <si>
    <t>MilkCrate</t>
  </si>
  <si>
    <t>milkcrate.tech</t>
  </si>
  <si>
    <t>MilkCrate is an award-winning solution for nonprofit programs and municipal initiatives to launch mobile apps. Our platform builds apps for the world's leading nonprofits and municipal programs and initiatives. We make it affordable for nonprofits to l...</t>
  </si>
  <si>
    <t>MilkCrate, LLC develops an application that shows consumers local sustainable options for dining, shopping, transit, and other lifestyle categories. It provides an easy-to-use and fully-customizable platform. The company uses scalable tech and behavioral economics to empower other people's passion for doing good.</t>
  </si>
  <si>
    <t>Wisely</t>
  </si>
  <si>
    <t>fundraisewisely.com</t>
  </si>
  <si>
    <t>Wisely is a powerful prospecting and portfolio management tool built for the modern fundraiser. We accelerate fundraising with our AI prediction engine. Our AI-powered fundraising software solution gives real-time insight into donor portfolios, empower...</t>
  </si>
  <si>
    <t>Wisely Cloud, Inc. provides fundraising enablement software that accelerates nonprofit fundraising, helped by artificial intelligence. The company's prospecting tool also makes it easy to find and assign compelling donors to a gift officer's portfolio. It uses an agency model to offer dedicated client support throughout the client relationship.</t>
  </si>
  <si>
    <t>Accelerate your fundraising with AI - Wisely</t>
  </si>
  <si>
    <t>DonorSnap</t>
  </si>
  <si>
    <t>donorsnap.com</t>
  </si>
  <si>
    <t>DonorSnap is an online donation platform and fundraising software for nonprofits. Our platform manages donors, captures online donation requests, and provides various features such as tracking for donations, pledges, and interaction. We offer unlimited...</t>
  </si>
  <si>
    <t>Nashotah Management, LLC doing business as DonorSnap is an information technology and services company. It offers an online software solution designed to deliver donor management tools. The company serves non-profit organizations.</t>
  </si>
  <si>
    <t>A cost-effective solution to managing donations for non-profit organizations</t>
  </si>
  <si>
    <t>JCA</t>
  </si>
  <si>
    <t>jcainc.com</t>
  </si>
  <si>
    <t>Nonprofit Consulting Firm | Services &amp; Arts Marketing | JCA For 30+ years, JCA has fused technology expertise and real world experience to create breakthrough outcomes for nonprofits. We’re the go to nonprofit consulting firm for organizations who are ...</t>
  </si>
  <si>
    <t>Jacobson Consulting Applications, Inc. (JCA) provides strategic technology consulting services to nonprofit organizations. It offers consulting services in the areas of business intelligence, business process improvement, implementation, managed network services, project management, revenue management application, system selection, data conversion, systems integration and middleware, system configuration, business process analysis, custom reports, and Tessitura customizations. It helped thousands of nonprofits in North America and around the world.</t>
  </si>
  <si>
    <t>Donorfy</t>
  </si>
  <si>
    <t>donorfy.com</t>
  </si>
  <si>
    <t>Donorfy is a specialist CRM for fundraisers that provides integrated and powerful donor management services. It is cloud-based, easy to use, and designed for smart, growing nonprofits of all sizes. With Donorfy, charities can save time, streamline oper...</t>
  </si>
  <si>
    <t>Donorfy, Ltd. is a fundraising software and donor management platform. It offers analysis, insight and data visualization.</t>
  </si>
  <si>
    <t>DonateStock</t>
  </si>
  <si>
    <t>donatestock.com</t>
  </si>
  <si>
    <t>DonateStock is a company that makes it fast, easy, and secure to donate stock to charity and nonprofits. They enable nonprofits to accept stock donations and provide guidance on how to do so. By donating stock instead of cash, individuals can save mone...</t>
  </si>
  <si>
    <t>DonateStock, Inc. is leading the movement to democratize charitable stock gifting by making it accessible and easy for millions. It helps nonprofits access new funding by enabling everyday investors to donate stock in minutes.</t>
  </si>
  <si>
    <t>The easiest way to donate stock to the non-profit of choice</t>
  </si>
  <si>
    <t>Meet the Need Ministries</t>
  </si>
  <si>
    <t>meettheneed.org</t>
  </si>
  <si>
    <t>Meet The Need is a company that provides volunteer management, case management, and event management software for churches and non-profits. They aim to empower charities, churches, and businesses with state-of-the-art platforms to manage and communicat...</t>
  </si>
  <si>
    <t>Meet the Need Ministries, Inc. connects churches, ministries, and individuals so can work together to help those less fortunate. It offers volunteer management, event management, case management, scheduling charity drives, and in-kind donations. It serves within the area.</t>
  </si>
  <si>
    <t>Araize</t>
  </si>
  <si>
    <t>araize.com</t>
  </si>
  <si>
    <t>Araize is a company that provides a total software solution for nonprofits. They offer a cloud-based system called FastFund Online, which integrates nonprofit fund accounting, fundraising (CRM), and payroll. This comprehensive solution is designed for ...</t>
  </si>
  <si>
    <t>Araize, Inc. provides a seamlessly integrated SaaS (cloud) solution for nonprofit organizations that includes nonprofit-fund accounting, fundraising (CRM), and payroll in a single system. The company helps the nonprofit organization take control of the fiscal, and development responsibilities with easy-to-use, comprehensive, and affordable software solutions and knowledgeable support services.</t>
  </si>
  <si>
    <t>A seamlessly integrated saas solution for nonprofit organizations</t>
  </si>
  <si>
    <t>Auctria</t>
  </si>
  <si>
    <t>auctria.com</t>
  </si>
  <si>
    <t>Run your fundraising events and auctions easily &amp; smoothly. Auctria is an easy to use web-based platform that enables you to run a smooth fundraising event. Auctria helps your fundraising auction run smoothly and efficiently. Track all the information ...</t>
  </si>
  <si>
    <t>Auctria.com, Inc. is a software company that is providing affordable tools to help non-profits of any size run successful fundraising auctions. The company software is a powerful engine to organize and run the customer's auction from the first donation to final collections so that it can focus on maximizing the fundraising.</t>
  </si>
  <si>
    <t>Auctria - Run your fundraising events and auctions easily and smoothly</t>
  </si>
  <si>
    <t>iDonate</t>
  </si>
  <si>
    <t>idonate.com</t>
  </si>
  <si>
    <t>iDonate is a digital fundraising platform that simplifies the process of raising funds for nonprofits. Their Donor First Fundraising platform and optimization services help nonprofits grow at 2x the industry benchmark. iDonate provides flexibility to d...</t>
  </si>
  <si>
    <t>iDonate, LLC is a company engaged in developing a digital fundraising platform for non-profit organizations. Its software solution facilitates different online gifts in a customized donor experience.</t>
  </si>
  <si>
    <t>Home - iDonate - iDonate</t>
  </si>
  <si>
    <t>Above Goal</t>
  </si>
  <si>
    <t>abovegoal.com</t>
  </si>
  <si>
    <t>Above Goal is a company that provides capital campaign management software. Their software is designed to help nonprofits and fundraising consultants succeed in their capital campaigns. With customizable dashboards, users can easily view campaign stati...</t>
  </si>
  <si>
    <t>Above Goal, LLC is a cloud-based software application that streamlines the capital campaign fundraising process. It is a capital campaign management software designer company for fundraising professionals.</t>
  </si>
  <si>
    <t>DoJiggy Fundraising Software</t>
  </si>
  <si>
    <t>dojiggy.com</t>
  </si>
  <si>
    <t>DoJiggy is an online fundraising platform that provides robust fundraising solutions for free. Founded in 2003, DoJiggy is a leader in web-based online fundraising, helping manage auctions, galas, pledge drives, golf tournaments, and donor management f...</t>
  </si>
  <si>
    <t>Dojiggy, LLC is a firm that provides online fundraising software for nonprofit organizations, schools, churches, and community organizations. It offers online fundraising software, fundraising event management, walk-a-thon software, golf tournament software, golf tournament planning tools, merchant services, credit card processing, donation management, peer-to-peer fundraising software, fundraisers for schools, school fun runs, walks, and PTA fundraising.</t>
  </si>
  <si>
    <t>Provides nonprofit &amp; community orgs w/ online fundraising software and event mgmt tools for walkathons, golf tournaments, school &amp; church fundraisers &amp; auctions</t>
  </si>
  <si>
    <t>Silent Auction Pro</t>
  </si>
  <si>
    <t>silentauctionpro.com</t>
  </si>
  <si>
    <t>Silent Auction Pro is a cloud-based event management solution for charitable auctions. They provide easy-to-use online auction software for fundraising, as well as services for event management, silent and live auctions, ticketing, texting, and mobile ...</t>
  </si>
  <si>
    <t>TahoePeaks, Inc. doing business as Silent Auction Pro is a cloud-based event management solution for charitable fundraising. The company is a comprehensive software suite including contact management, donation tracking, auction item bundling and creation, generation of all auction printed material, integrated credit card processing, and full-featured check-in and check-out system.</t>
  </si>
  <si>
    <t>Auction Software for Non-profit fundraising - Silent Auction Pro</t>
  </si>
  <si>
    <t>CommitChange</t>
  </si>
  <si>
    <t>commitchange.com</t>
  </si>
  <si>
    <t>CommitChange is a company that builds beautiful fundraising tools for nonprofits. They provide innovative fundraising software that allows nonprofits and donors to work together on a single platform to raise money more efficiently. CommitChange also of...</t>
  </si>
  <si>
    <t>CommitChange Corp. operates an online platform for fundraising and the promotion of nonprofit organizations. The company enables users to share the content with friends, ask people to donate, and support nonprofit organizations with funds.</t>
  </si>
  <si>
    <t>CommitChange allows nonprofits and donors to work together on a single platform to raise money more efficiently</t>
  </si>
  <si>
    <t>TaxACT</t>
  </si>
  <si>
    <t>taxact.com</t>
  </si>
  <si>
    <t>File Taxes Online | TaxAct E file your federal and state taxes online with TaxAct. Explore tax products for a wide range of tax filing situations and get your maximum tax refund. We have everything you need in DIY tax filing software for a whole lot le...</t>
  </si>
  <si>
    <t>TaxAct, Inc. is a provider of software products and services. The company develops and markets tax preparation software services for individuals and small businesses. It offers guidance and ensures a maximum tax refund.</t>
  </si>
  <si>
    <t>Tax preparation software and web-based services</t>
  </si>
  <si>
    <t>Gravyty</t>
  </si>
  <si>
    <t>gravyty.com</t>
  </si>
  <si>
    <t>Gravyty is a leading engagement and fundraising technology provider for admission, alumni relations, career services, and philanthropic professionals. They offer premium engagement and fundraising software to energize, mobilize, and steward communities...</t>
  </si>
  <si>
    <t>Gravyty Technologies, Inc. is a SaaS company that develops a cloud-based dashboard to empower fundraisers to leverage data. It offers Gravyty, cloud-based software that augments data from clients' CRM to empower action; and empowers fundraisers to stay focused on the donors to make impactful gifts. The company provides regular visual feedback on goals and achievements to help fundraisers be efficient and raise more money. It serves its clients across the country.</t>
  </si>
  <si>
    <t>Provider of AI-enabled fundraising softwar</t>
  </si>
  <si>
    <t>Ivolunteercom</t>
  </si>
  <si>
    <t>ivolunteer.com</t>
  </si>
  <si>
    <t>ivolunteer.com is a feature-rich and flexible platform that provides the best sign-up solution for volunteers and participants of any kind. It offers ad-free volunteer management and is an easy way to sign up and manage volunteers for functions and eve...</t>
  </si>
  <si>
    <t>79ware, LLC doing business as ivolunteer.com provides a way to sign up volunteers for events, and manage volunteer scheduling. It offers a scalable and affordable multi-date volunteer scheduling solution that is suitable for both small and large events.</t>
  </si>
  <si>
    <t>The best online volunteer sign up tool | ivolunteer.com</t>
  </si>
  <si>
    <t>WinningCause</t>
  </si>
  <si>
    <t>winningcause.org</t>
  </si>
  <si>
    <t>A Pay-what-you-want service for charities and non-profits! Bid online at your event or run a stand-alone auction online.</t>
  </si>
  <si>
    <t>WinningCause.org is a socially responsible company that helps nonprofit organizations meet fundraising goals, ultimately giving back to communities across the US. The company's online auction marketplace is focused on providing a free service for schools and non-profits, enabling it to move away from traditional, inefficient silent auction fundraisers and towards greater exposure and more bidding revenue generated through state-of-the-art online auction venues.</t>
  </si>
  <si>
    <t>Jewel</t>
  </si>
  <si>
    <t>jewelsda.com</t>
  </si>
  <si>
    <t>Jewel provides the basis for the Jewel accounting system.</t>
  </si>
  <si>
    <t>Jewel Church Accounting System is software designed to meet the needs of local church treasurers as well as the conference treasury departments of the Seventh-Day Adventist Church. It handles check writing, receipts, budgeting, reports, and much more. Its software has been carefully designed for simplicity and for saving time.</t>
  </si>
  <si>
    <t>Arjuna Solutions</t>
  </si>
  <si>
    <t>arjunasolutions.com</t>
  </si>
  <si>
    <t>Arjuna Solutions is an advanced technology company based in Washington, DC. They provide Behavioral Economics Modeling services powered by proprietary AI algorithms that optimize nonprofit fundraising performance. Their services are designed to increas...</t>
  </si>
  <si>
    <t>Arjuna Solutions, Inc. is an information technology and services company providing behavioral economics modeling services powered by proprietary AI algorithms that optimize nonprofit fundraising performance. Its services include developing a flexible, responsive, and interactive data intelligence technology, enabling the business to identify customers and conduct marketing campaigns to get more responses with fewer resources. The company offers its products and services to customers in the United States.</t>
  </si>
  <si>
    <t>Advanced technology company based in washington dc</t>
  </si>
  <si>
    <t>Performance Sciences Inc</t>
  </si>
  <si>
    <t>performancesciences.com</t>
  </si>
  <si>
    <t>PERFORMANCE SCIENCES, INC. is an oil &amp; energy company based out of POST OFFICE BOX 606, Evergreen, Colorado, United States.</t>
  </si>
  <si>
    <t>Performance Sciences, Inc. is a consultancy specializing in the transient data evaluation of reservoir and completion performance efficiency. The company provides software and consulting services to increase asset value and productivity for the oil and gas industry with tools such as RPI and pipeline, compressor, well and reservoir simulation.</t>
  </si>
  <si>
    <t>Lightship Works</t>
  </si>
  <si>
    <t>lightshipworks.com</t>
  </si>
  <si>
    <t>Lightship Works Inc. is a software company that has developed a platform to help organizations protect, manage, and inform their workers. Each of the modules – Works, Collect, and Maps – provides companies with the information they need to make decisio...</t>
  </si>
  <si>
    <t>Lightship Works, Inc. is a developer of ground-breaking software technology to enhance safety and efficiency on industrial work sites; enable coordinated emergency response for both private and public organizations, and improve both on and off-line environmental data collection. The company provides a real-time and historical view of all worker and sensor activity on a particular worksite, as well as powering multi-modal communications, multi-step alert hierarchies, and lone worker solutions such as fall and tilt alarms.</t>
  </si>
  <si>
    <t>Application that connects everything on your worksite: your employee mobile devices, sensors, and safety systems</t>
  </si>
  <si>
    <t>Ingenious</t>
  </si>
  <si>
    <t>ingeniousinc.com</t>
  </si>
  <si>
    <t>Ingenious Inc. is a technology and consulting company providing solutions for planning and scheduling, real time performance monitoring, training simulator, e learning, process consulting and design services to the Oil &amp; Gas and Energy industries. Inge...</t>
  </si>
  <si>
    <t>Ingenious, Inc. provides engineering software and consulting services for the oil and gas, energy, and chemical industries. The company offers ProRPM, a cloud-based performance monitoring software that uses simulation and modeling tools to enable decisions; ProPlan, a refinery and petrochemical planning software; ProSched, a flow sheet-based production scheduling software; and ProDyn, a training simulator and ProLearn e-learning software that includes a library of pre-built models for cloud based integrated training and learning.</t>
  </si>
  <si>
    <t>Integrated software for engineering design and consulting services</t>
  </si>
  <si>
    <t>Zahara Companies</t>
  </si>
  <si>
    <t>zaharacompanies.com</t>
  </si>
  <si>
    <t>ZAHARA Companies is an ERP software provider for the energy industry. Their software suite merges and collates previously disconnected data to help organizations align production and operations with business objectives. They offer drilling reporting so...</t>
  </si>
  <si>
    <t>Zahara Companies Pty., Ltd. provides an end-to-end software package for the Oil and Gas industry that merges previously disconnected information into a powerful knowledge base that is accessible anytime from anywhere in the world. The company's Prediction Enterprises database affords the client the ability to support extensive analysis, a clear understanding of performance issues, and advanced collaborative systems for planning, executing, and learning.</t>
  </si>
  <si>
    <t>Appling solutions which enhance safety, increase reliability and uptime and reduce well construction times and costs</t>
  </si>
  <si>
    <t>Micotan</t>
  </si>
  <si>
    <t>micotan.com</t>
  </si>
  <si>
    <t>Micotan is a leading provider of well activity data and well lifecycle management software for the oil and gas industry. Our clients are both producers and service companies who need to keep informed of well activity in the industry and seek to create ...</t>
  </si>
  <si>
    <t>Micotan Software Co., Ltd., is a leading provider of well activity data and well lifecycle management software for the oil and gas industry. It is a revolutionizing energy industry with world-class data solutions. The company's products and services are for everyone who relies on accurate, timely, customized data working in the well and asset management lifecycle.</t>
  </si>
  <si>
    <t>Petrosys</t>
  </si>
  <si>
    <t>petrosys.com.au</t>
  </si>
  <si>
    <t>Petrosys is a leading provider of mapping, modeling, processing, data management, and portfolio analysis software and services for the energy industry. They offer solutions that consolidate the knowledge of an entire team and help discover opportunitie...</t>
  </si>
  <si>
    <t>Petrosys Pty., Ltd. is a provider of software systems and services to the petroleum exploration and production industry. The company's products include data management, E and P workflows, site visits and consulting, software development, and data and system health checks.</t>
  </si>
  <si>
    <t>Oil and gas technology company</t>
  </si>
  <si>
    <t>Survopt</t>
  </si>
  <si>
    <t>survopt.com</t>
  </si>
  <si>
    <t>SurvOPT is used by leading seismic acquisition contractors and energy companies to plan, bid and manage billions of dollars of seismic projects each year. SurvOPT uses data about sail lines, obstructions, tides, currents and vessel performance to desig...</t>
  </si>
  <si>
    <t>Engenius Software Pty., Ltd. doing business as SurvOPT creates systems and software to help managers make better decisions. The company specializes in marine logistics, route planning, cost estimation, and risk management.</t>
  </si>
  <si>
    <t>SurvOPT | marine seismic project optimization</t>
  </si>
  <si>
    <t>CMI Solutions</t>
  </si>
  <si>
    <t>cmisolutions.com</t>
  </si>
  <si>
    <t>CMI SOLUTIONS is a software development company that specializes in providing complete ERP solutions for retail and wholesale petroleum marketers. With a focus on the c-store, wholesale fuel, lubricant, cardlock, home heating oil, and propane operation...</t>
  </si>
  <si>
    <t>CMI Solutions, Inc. is a provider of convenience store and back-office inventory management and accounting software solutions for the downstream petroleum market, including fuel wholesale, propane, home heating oil, aviation fuel, behind-the-rack blending, E-BOL, in-truck e-monitoring, and terminal management. It empowers retail petroleum c-stores full control and ownership over each item's gross profit, inventory, and vendor management.</t>
  </si>
  <si>
    <t>Toadfly Technologies</t>
  </si>
  <si>
    <t>toadfly.com</t>
  </si>
  <si>
    <t>Toadfly Technologies is an innovative industrial software organization that brings solutions to your exact needs. Toadfly delivers products that are adaptable, user friendly and allows you to plan, estimate, schedule and track your project more efficie...</t>
  </si>
  <si>
    <t>Toadfly Technologies, LLC is a fully integrated industrial software solutions company that provides software products for project controls. It delivers products that are adaptable, and user-friendly and allows one to plan, estimate, schedule, and track the project more efficiently.</t>
  </si>
  <si>
    <t>Credosoft</t>
  </si>
  <si>
    <t>credosoft.com</t>
  </si>
  <si>
    <t>Credosoft is a leading company in the asset integrity and RBI software industry. They provide API RBI Software and Asset Integrity Management Software for the Oil, Gas, Chemicals, and Pipeline industries. Their flagship product, Credo 8, is a comprehen...</t>
  </si>
  <si>
    <t>Credosoft, Ltd. is a software-only company that specialised in the development of Credo RBI and Inspection Software only.  The company operators in the Refining, Chemical, and Power industries such as Exxon, Oxy, BP, Total, Cepsa, Ineos, Prax Refining, and North Oil Company. It also provides mechanical integrity software solutions.</t>
  </si>
  <si>
    <t>Pandell</t>
  </si>
  <si>
    <t>pandell.com</t>
  </si>
  <si>
    <t>Pandell provides cloud based land and financial software and services for oil and gas, renewable, pipelines, utilities, and mining companies worldwide. Pandell is a leader in delivering Software as a Service (SaaS) solutions to 500+ energy companies in...</t>
  </si>
  <si>
    <t>Pandell Technology Corp. is a software solutions company that delivers industry-specialized software products and business services. It offers a suite of back-office software products and outsourced production and financial accounting services.</t>
  </si>
  <si>
    <t>Software solutions company that is delivering industry specialized software products and business services</t>
  </si>
  <si>
    <t>Emerson</t>
  </si>
  <si>
    <t>emerson.com</t>
  </si>
  <si>
    <t>Emerson Global | Emerson Helping address the world's most critical needs through our core business platforms Automation Solutions and Commercial &amp; Residential Solutions. Please select your region and language to find products and solutions that are ava...</t>
  </si>
  <si>
    <t>Emerson Electric Co. is a global technology and engineering company that designs and manufactures electronic and electrical equipment, software, systems, and services. The company offers products for industrial, commercial, and consumer markets worldwide through its network power, process management, industrial automation, climate technologies, and commercial and residential solutions divisions. It has a wide range of industry knowledge, manufacturing expertise, and technological innovation around the world.</t>
  </si>
  <si>
    <t>Where technology and engineering come together to create global solutions, driven without compromise for a world in action. https://t.co/A6haet3XRx</t>
  </si>
  <si>
    <t>Onboard Tracker</t>
  </si>
  <si>
    <t>onboardtracker.com</t>
  </si>
  <si>
    <t>Onboard Tracker is a leading software company that delivers crew management solutions to the energy, renewables, and marine sectors. Their scalable online platform allows operators, service providers, and SMEs to effectively track and manage crews in t...</t>
  </si>
  <si>
    <t>Onboard Global Solutions, Ltd. is an innovative crew management, certification and competence tracking softwares for oil, gas and maritime industry. It is an easy to use online tracking, operations and certification hub which enhances the visibility and safety of people, crews and assets around the world.</t>
  </si>
  <si>
    <t>Total Stream Systems</t>
  </si>
  <si>
    <t>totalstream.com</t>
  </si>
  <si>
    <t>Total Stream Systems is a company that offers fully integrated oil and gas software solutions. Their flagship product, Total Asset Manager™, is a web-based platform that provides consistent and accurate information about drilling, land, production, eco...</t>
  </si>
  <si>
    <t>Total Stream Systems, LLC offers services and software solutions to oil and gas companies to optimize operational efficiencies and improve revenues as a result. It provides consulting in the realms of upstream business assessment, strategy and planning, and business process engineering services and solutions.</t>
  </si>
  <si>
    <t>Fully integrated oil and gas software solutions with a central data warehouse</t>
  </si>
  <si>
    <t>Kalibrate Technologies</t>
  </si>
  <si>
    <t>kalibrate.com</t>
  </si>
  <si>
    <t>Kalibrate is a global company that provides data, consulting, and retail analytics platforms to businesses worldwide. With over 20 years of experience, Kalibrate has advised over 300 fuel and convenience retailers in more than 70 countries. The company...</t>
  </si>
  <si>
    <t>Kalibrate Technologies, Ltd. provides petroleum retail pricing and network planning solutions and services to the petroleum retail, and oil and gas wholesale industries. The company offers pricing solutions, including intelligent software products and related services. Its products and services comprise Kalibrate Cloud, an end-to-end business decision platform for fuel, and convenience retail performance management; managed services, such as hosting, backup, and support for client solutions and data.</t>
  </si>
  <si>
    <t>A software solutions company that aids gas and convenience store companies with easy to use programs</t>
  </si>
  <si>
    <t>ENERPACT</t>
  </si>
  <si>
    <t>enerpact.com</t>
  </si>
  <si>
    <t>Enerpact is a software company that specializes in providing workflow solutions for the oil and gas industry. Their flagship product, Enerpact Workbench, is designed to automate workflow gaps and empower the mobile workforce of start-ups or mature E&amp;P ...</t>
  </si>
  <si>
    <t>Enerpact, LLC is an IT company. It specialized in developing software products for the oil and gas and energy industries. The company provides transformative electronic invoicing, business intelligence, well lifecycle management, and reporting solutions tailored to fit the unique needs of the upstream oil and gas ecosystem.</t>
  </si>
  <si>
    <t>Enerpact Upstream Oil &amp; Gas Product Suites</t>
  </si>
  <si>
    <t>Numina</t>
  </si>
  <si>
    <t>numina.co</t>
  </si>
  <si>
    <t>Numina is a company that provides multimodal data for urban planners and facilities managers. Their privacy-first technology measures street-level behaviors of pedestrians, bicycles, and vehicles, including their directionality, dwell times, mode share...</t>
  </si>
  <si>
    <t>CTY, Inc. doing business as Numina delivers real-time insights from streets to make cities more responsive. The company's standalone sensing and data platform use computer vision to measure people and objects move in streets and public spaces. It's purpose-built to empower urban planners and municipal DoTs with better data to design more walkable, bikeable, and efficient places.</t>
  </si>
  <si>
    <t>Numina delivers real-time insights from streets to make cities more responsive</t>
  </si>
  <si>
    <t>Target Energy Solutions</t>
  </si>
  <si>
    <t>target-energysolutions.com</t>
  </si>
  <si>
    <t>Target Energy Solutions is an exploration and production services provider with over 10 years of significant international experience. They have a special focus on addressing the subsurface issues in the oil and gas industry. Their solutions are organi...</t>
  </si>
  <si>
    <t>Target Energy Solutions, Ltd. is a technology and services company. It specializes in supplying energy companies with data solutions. The company offers its products and services to businesses worldwide.</t>
  </si>
  <si>
    <t>Ignite ETRM</t>
  </si>
  <si>
    <t>ignite-etrm.com</t>
  </si>
  <si>
    <t>IGNITE is an award-winning Commodity and Energy Trading and Risk Management (ETRM / CTRM) platform, specializing in processes related to the buying and selling of commodities, and their associated logistics and risk management activities. IGNITE's mode...</t>
  </si>
  <si>
    <t>Ignite ETRM, LLC is a computer software company. It offers digital transformation through modern, smart, commodity trading software in the cloud. The company provides its services to producers, trading firms, off-takers, domestic market suppliers, bunkering companies, oil &amp; gas marketers, chemical marketers, crypto trading, energy &amp; commodities, and industrial end-users.</t>
  </si>
  <si>
    <t>Leading provider of natural gas, crude oil and energy trading and risk management (etrm) software</t>
  </si>
  <si>
    <t>Avatar</t>
  </si>
  <si>
    <t>avatarsystems.net</t>
  </si>
  <si>
    <t>Avatar Systems is a leading provider of oil and gas software solutions. They offer a range of products and services including oil and gas accounting software, production software, land software, and first purchaser software. Their featured solutions in...</t>
  </si>
  <si>
    <t>Avatar Systems, Inc. offers petroleum industry solutions for accounting and financial management, production and land management, oil, and gas marketing, and electronic data exchange. The company delivers its products on both a licensed and application service provider basis. It also provides customers with software, implementation consulting, support, and training.</t>
  </si>
  <si>
    <t>WolfePak Software</t>
  </si>
  <si>
    <t>wolfepak.com</t>
  </si>
  <si>
    <t>WolfePak was founded in 1986 to serve the specialized accounting and reporting needs of growing compa</t>
  </si>
  <si>
    <t>WolfePak Software, LLC is a developer of financial and accounting software intended for companies in the oil and gas sector. The company's software offers fully integrated accounting and reporting to growing companies, with standard packages for operators, investors, first purchasers, and service companies, enabling flexible financial reporting options for its client's benefit.</t>
  </si>
  <si>
    <t>Wolfepak Software - Oil and Gas Software - Accounting Solutions - Wolfepak Software</t>
  </si>
  <si>
    <t>Logicom E&amp;P</t>
  </si>
  <si>
    <t>logicomep.com</t>
  </si>
  <si>
    <t>At Logicom E&amp;P we provide specialised software solutions for the exploration and production of oil and gas. To find out more about our E&amp;P software call us today on +44 (0)208 203 0341</t>
  </si>
  <si>
    <t>Logicom E&amp;P, Ltd. is an Oil industry-based Computer Software and Consultancy company. It has been developing and supporting software for the E and P industry. The company continuously improves products and services, cultivating relationships with the customers in the interest of a better understanding of the business and its needs.</t>
  </si>
  <si>
    <t>Aqua Technology Group</t>
  </si>
  <si>
    <t>aquatechnologygroup.com</t>
  </si>
  <si>
    <t>Aqua Technology Group specializes in supplying meters, controls, equipment, and service. We use instrumentation, telemetry, software solutions and consulting for a wide range of water, waste water, commercial, industrial, pharmaceutical and government ...</t>
  </si>
  <si>
    <t>Aqua Technology Group, LLC wholesale and distributes industrial equipment. The company also offers calibration and repair, control systems, programming, compliance and optimization, meters and controls, and information technology services.</t>
  </si>
  <si>
    <t>CardGio</t>
  </si>
  <si>
    <t>cardgio.com</t>
  </si>
  <si>
    <t>CardGio is a company that specializes in well casing data visualization, digitization, and analysis. They offer software packages for well casing inspection, pipeline inspection and design, and custom software development. They analyze and visualize da...</t>
  </si>
  <si>
    <t>CardGio, Inc. is a software development company offering infrastructure monitoring software designed to detect, analyze, and monitor infrastructures for the oil and gas and geodetic servicing industries. The company's software products include casing inspection, pipeline design, footprint removal, and land volume calculation, enabling clients to analyze wellbore and pipeline integrity, casing corrosion, and deformation and prevent major faults and damages to infrastructure. The company serves its clients internationally.</t>
  </si>
  <si>
    <t>Internationally sold range of software products includes casing inspection, pipeline design, footprint removing and land volume calculation</t>
  </si>
  <si>
    <t>Third Corner</t>
  </si>
  <si>
    <t>thirdcorner.com</t>
  </si>
  <si>
    <t>Third Corner is a group Dallas web designers and application developers with clients in the Frisco, Plano and Dallas Texas area.</t>
  </si>
  <si>
    <t>Third Corner, LLC is a business process and IT consulting company. It is geared towards helping clients automate key business processes to reduce costs, resources, and investment. It provides strategic software advisory as well as evaluates the enterprise ecosystem to determine the best course of action in tying systems together allowing its clients to eliminate departmental data silos and provide the ability to combine disparate systems providing a unified environment.</t>
  </si>
  <si>
    <t>Infozech Software Pvt. Ltd</t>
  </si>
  <si>
    <t>infozech.com</t>
  </si>
  <si>
    <t>Infozech is a leading provider of game changing, technology led solutions with a vision to be a Leader in applied Analytics. The company combines cloud based technologies with a managed services approach to deliver unique solutions that address ground ...</t>
  </si>
  <si>
    <t>Infozech Software Pvt., Ltd. is an information technology and services company. It offers managed services and business consulting services. The company serves customers, including leading telecom service providers and telecom infrastructure providers in India, Myanmar, Africa, Bangladesh, and Europe.</t>
  </si>
  <si>
    <t>Asphwax</t>
  </si>
  <si>
    <t>asphwax.com</t>
  </si>
  <si>
    <t>Asphwax is a Flow Assurance (FA) solutions company that provides innovative solutions to asphaltene, wax, and hydrate problems. AsphWax aims to provide highly specialized laboratory niche asphaltene and wax services to oil and gas operators worldwide u...</t>
  </si>
  <si>
    <t>AsphWax, Inc. is a Flow Assurance (FA) solutions company that provides innovative solutions to asphaltene, wax, and hydrate problems. The company specializes in laboratory niche asphaltene and wax services to oil and gas operators worldwide utilizing its highly advanced and unique Near-Infra-Red (NIR) Technology.</t>
  </si>
  <si>
    <t>RMI</t>
  </si>
  <si>
    <t>rmiusa.com</t>
  </si>
  <si>
    <t>RMI is a company that provides ADVANTAGE 365, a fully integrated software solution for rental, sales, and service companies. The software includes features such as accounting, inventory management, purchasing, utilization tracking, rental fleet and inv...</t>
  </si>
  <si>
    <t>RMI Software, LLC doing business as RMI Corp. is a software development company. It provides business management software for the equipment rental and sales industry. The company serves clients worldwide.</t>
  </si>
  <si>
    <t>Innova Drilling &amp; Intervention</t>
  </si>
  <si>
    <t>innova-drilling.com</t>
  </si>
  <si>
    <t>Integrated digital solution for Oil &amp; Gas exploration. From well design &amp; engineering to AI powered directional drilling, reporting &amp; analytics – we deliver THE one-stop drilling software solution.</t>
  </si>
  <si>
    <t>Innova Drilling and Intervention, Ltd. is a dynamic and innovative Oilfield Engineering company. It provides practical solutions to the Drilling and Well Intervention sectors of the Oil and Gas industry.</t>
  </si>
  <si>
    <t>Innovative Software for Oil &amp; Gas Exploration</t>
  </si>
  <si>
    <t>Discovery Machine, Inc.</t>
  </si>
  <si>
    <t>discoverymachine.com</t>
  </si>
  <si>
    <t>Discovery Machine, Inc. allows you to create your own working knowledge system based on the best expertise available. Their software captures and deploys individual expertise as a virtual best practice coach, reducing costs and resources while increasi...</t>
  </si>
  <si>
    <t>Discovery Machine, Inc. is an artificial intelligence company. It focuses on building operational systems utilizing patented technology and methodology to deploy captured mental models that are situationally aware. The company's clients, including the U.S. Army, Navy, Air Force and Marines</t>
  </si>
  <si>
    <t>Discovery Machine – Advanced Training and Simulation for Healthcare, Energy, Military and More</t>
  </si>
  <si>
    <t>Peloton Computer Enterprises</t>
  </si>
  <si>
    <t>peloton.com</t>
  </si>
  <si>
    <t>Peloton is an oil and gas software company that provides integrated well data lifecycle, production data lifecycle, and land data management solutions. Their SaaS-based Peloton Platform allows oil and gas operators to view and manage vital operational ...</t>
  </si>
  <si>
    <t>Peloton Computer Enterprises, Ltd. is a Canadian provider of well-data software solutions for the oil and gas industry. It develops drilling and well data software solutions for oil and gas companies worldwide. The company provides well-rounded lifecycle data management solutions for operations, drilling, and construction or reclamations.</t>
  </si>
  <si>
    <t>Provides industry-leading oil &amp; gas software solutions</t>
  </si>
  <si>
    <t>Geosoft</t>
  </si>
  <si>
    <t>geosoft.com</t>
  </si>
  <si>
    <t>Geosoft Incorporated is a software development and services company headquartered in Toronto, Canada.</t>
  </si>
  <si>
    <t>Geosoft, Inc. provides software solutions for earth exploration, 3D modeling, and geospatial  server technology. The company offers ArcGIS Extensions that provides geology and  geochemistry workflows to support the work of geoscientists conducting mapping and analysis  and DAP Server, a geospatial server for publishing, distributing and discovering exploration data.</t>
  </si>
  <si>
    <t>Software development and services company</t>
  </si>
  <si>
    <t>OGRE Systems</t>
  </si>
  <si>
    <t>ogresystems.com</t>
  </si>
  <si>
    <t>OGRE Systems is a leading oil &amp; gas industry provider of integrated Petroleum Reserve Management System software. OGRE Systems, Inc. has a long tradition as a leader in economic software. The software has been employed by companies around the world to ...</t>
  </si>
  <si>
    <t>OGRE Systems, Inc. engages in the research, development, and delivery of oil and gas reserves and economics software for engineers, geologists, banks, schools, consultants, and executives. It also offers Pyxis, an economic analysis and reserves management software that provides global estimation, evaluation, and more. The company provides pyxis Pro, a professional solution for advanced reserves and economics; and pyxis Pro Global that provides economic evaluation, global economics, decline analysis, risk analysis, and intelligent consolidation services. It offer and serves its services within the area.</t>
  </si>
  <si>
    <t>Pegasus Vertex</t>
  </si>
  <si>
    <t>pvisoftware.com</t>
  </si>
  <si>
    <t>Pegasus Vertex, Inc. (PVI) is an engineering consulting and software company that focuses on drilling engineering software and software development. With decades of engineering and software development efforts, PVI has developed an extensive suite of d...</t>
  </si>
  <si>
    <t>Pegasus Vertex, Inc. (PVI) provides drilling software, engineering consulting, and customized development for drilling operators, contractors, engineers, and service companies. The company's software packages can be used for both onshore and offshore operations, involving vertical, directional, or horizontal wells.</t>
  </si>
  <si>
    <t>Drilling Software for Oil and Gas Industry - Pegasus Vertex, Inc.</t>
  </si>
  <si>
    <t>ION Geophysical Corporation</t>
  </si>
  <si>
    <t>iongeo.com</t>
  </si>
  <si>
    <t>ION Geophysical is a leading provider of technology driven solutions to the global oil &amp; gas industry. With a comprehensive technology toolkit, ION offers advanced acquisition equipment, command &amp; control software, planning and imaging services, and se...</t>
  </si>
  <si>
    <t>ION Geophysical Corp. is a technology-focused company that provides geoscience products, services, and solutions to the global oil and gas industry. The company operates through three segments namely E&amp;P Technology and Services, E&amp;P Operations Optimization, and Ocean Bottom Integrated Technologies. It generates maximum revenue from the Ocean Bottom Integrated Technologies segment.</t>
  </si>
  <si>
    <t>Technology-focused seismic solutions company</t>
  </si>
  <si>
    <t>DataCloud</t>
  </si>
  <si>
    <t>datacloud.com</t>
  </si>
  <si>
    <t>DataCloud is a company that provides digital solutions and applies data science to the mining industry. Their hybrid approach helps clients optimize their production goals from drill to mill.</t>
  </si>
  <si>
    <t>DataCloud International, Inc. builds breakthrough technology solutions that help mining companies master the subsurface to transform economics. The company enables mine operators to improve its processes, performance, and productivity. It helps lessen the environmental impact while minimizing risk, improving compliance, and increasing safety.</t>
  </si>
  <si>
    <t>Developed a real-time cloud-based service for helping miners</t>
  </si>
  <si>
    <t>Track'em</t>
  </si>
  <si>
    <t>trackem.com.au</t>
  </si>
  <si>
    <t>Track'em is the Leading Asset and Materials Tracking Platform for you to track every resource you need to get work done on time and budget. We provide patented tracking solutions to give mining and oil &amp; gas companies “absolute control” over their reso...</t>
  </si>
  <si>
    <t>Trackem Pty., Ltd. is an IT services and IT consulting company. It provides patented GPS tracking solutions to give mining and oil and gas companies 'absolute control' over its resources so that it can finish its construction and maintenance. The company serves throughout the country.</t>
  </si>
  <si>
    <t>Leading Asset and Materials Tracking Platform | Track'em</t>
  </si>
  <si>
    <t>Metrosoft SOGAS</t>
  </si>
  <si>
    <t>sogas.com</t>
  </si>
  <si>
    <t>Oil &amp; Gas Accounting Software and Services: SOGAS provides accounting services and accounting software to the oil &amp; gas industry. However many wells and owners you have, we can help! Since the 70s, we’ve handled accounting for companies like yours. Cha...</t>
  </si>
  <si>
    <t>MetroSoft, LLC doing business as Sogas is an accounting company. It provides oil and gas accounting services. The company serves the accounting industry.</t>
  </si>
  <si>
    <t>Dynamic Graphics</t>
  </si>
  <si>
    <t>dgi.com</t>
  </si>
  <si>
    <t>Dynamic Graphics, Inc. is a leading provider of software solutions for the petroleum, environmental, and earth-related industries. With over five decades of experience, we have developed state-of-the-art software that helps our clients solve spatial an...</t>
  </si>
  <si>
    <t>Dynamic Graphics, Inc. (DGI) develops and offers geospatial software. The company's products include CoViz 4D, a software offering quantitative visualization of time-variant data, WellArchitect, a planning and survey management system for planning and drilling of directional good paths and EarthVision, software for 3D model building, analysis, and visualization.</t>
  </si>
  <si>
    <t>Solve spatial analysis problems in the petroleum, environmental, and earth-related sciences</t>
  </si>
  <si>
    <t>Fieldpoint Service Applications</t>
  </si>
  <si>
    <t>fieldpoint.net</t>
  </si>
  <si>
    <t>Fieldpoint is a field service software company that provides best of breed, cloud and on-premise service management solutions for small to midsize businesses. With over a decade of project, field, and CRM expertise, Fieldpoint understands the complexit...</t>
  </si>
  <si>
    <t>Fieldpoint Service Applications, Inc. is a supplier of field service and project management software. The company specializes in supplying service software that is integrated with the customers' financial management, customer billing, and supply chain systems. It provides implementation and consulting services along with its own field services management solution for customers in IT services, medical device distribution, industrial equipment, and telecom.</t>
  </si>
  <si>
    <t>Field Service Management Software and Professional Services Automation</t>
  </si>
  <si>
    <t>CONTROLSTAR SYSTEMS</t>
  </si>
  <si>
    <t>controlstar.com</t>
  </si>
  <si>
    <t>CONTROLSTAR SYSTEMS is a leading provider of computer games and interactive entertainment. With a focus on innovation and cutting-edge technology, we develop and publish a wide range of games for various platforms, including PC, console, and mobile. Ou...</t>
  </si>
  <si>
    <t>Controlstar Systems, Ltd. is the provision of Telemetry and SCADA products for the asset management of facilities. It makes a cost-effective remote control system, remote telemetry system, and remote asset management solution for both small and medium-sized businesses.</t>
  </si>
  <si>
    <t>EdgePetrol Ltd</t>
  </si>
  <si>
    <t>edgepetrol.com</t>
  </si>
  <si>
    <t>EdgePetrol is a software company that specializes in fuel price optimization. We provide pricing software that gives station owners real-time accurate insight to help them combat reducing volumes and aggressive competition by making better pricing deci...</t>
  </si>
  <si>
    <t>Edge Petrol, Ltd. is a company that delivers intelligent, real-time software solutions for petrol retailers. The company offers a data-driven web app to petrol retailers, allowing it to optimize business operations to maximize returns.</t>
  </si>
  <si>
    <t>EdgePetrol delivers intelligent, real-time software solutions for petrol retailers</t>
  </si>
  <si>
    <t>SherWare</t>
  </si>
  <si>
    <t>sherware.com</t>
  </si>
  <si>
    <t>The easiest oil &amp; gas accounting software to use for distributions and joint interest billings, with optional QuickBooks integration.</t>
  </si>
  <si>
    <t>SherWare, Inc. is a software development company that specializes in oil and gas accounting programs. It provides solutions to oil &amp; gas operators and non-operators to help simplify accounting.</t>
  </si>
  <si>
    <t>SherWare, Inc. | Oil &amp; Gas Accounting Software</t>
  </si>
  <si>
    <t>Rockwell Automation</t>
  </si>
  <si>
    <t>rockwellautomation.com</t>
  </si>
  <si>
    <t>Rockwell Automation is the world's largest company dedicated to industrial automation. They provide power, control, and information solutions for manufacturers. Their flagship product brands, Allen Bradley® and Rockwell Software®, are known for innovat...</t>
  </si>
  <si>
    <t>Rockwell Automation, Inc. is an industrial automation and information company. It offers software for analytics and data management, design, industrial communications, client management, process, maintenance, manufacturing execution systems, and human-machine interface as well as hardware such as circuit breakers, relays, timers, push buttons, signaling and monitoring devices, programmable logic controllers, connection devices, industrial computers and monitors, and other automation components and systems.</t>
  </si>
  <si>
    <t>Optimizing plant or operation performance with flexible service options or application specific configurations of industrial automation technology</t>
  </si>
  <si>
    <t>EKT Interactive</t>
  </si>
  <si>
    <t>ektinteractive.com</t>
  </si>
  <si>
    <t>EKT Interactive provides training solutions for the energy industry, covering a wide range of topics from oil and gas to power and renewables. They offer online courses and a learning community for individuals and companies in the energy sector. Their ...</t>
  </si>
  <si>
    <t>EKT Interactive, Inc. is a provider of customized, large-scale, interactive safety and operations training programs for the oil and gas industry. It focuses on training gap analysis, design, and delivery of large-scale, interactive training projects in oil and gas conducted around the world and, most recently, in the Marcellus and Utica shale regions. The company offers its services in the area.</t>
  </si>
  <si>
    <t>EKT Interactive - Training solutions for the energy industry from oil and gas to power and renewables</t>
  </si>
  <si>
    <t>Optimization Petroleum Technology</t>
  </si>
  <si>
    <t>optpt.com</t>
  </si>
  <si>
    <t>opt makes it *easy* to manage oil and gas fields. with opt, customers have the power to visualize, characterize, analyze, diagnose, and manage oil and gas fields like never before. our flagship software solution, peoffice®, is a fully integrated, flexible reservoir management and production optimization software solution that offers unsurpassed innovation, functionality and easy-to-use utilities for the management of oil and gas fields. founded in 1998, opt is the world's leading supplier of technical oil and gas exploitation solutions. with over 50% of the marketshare in china, peoffice is the de facto standard solution for oil and gas field management in china's top oil and gas companies including cnpc, sinopec, and cnocc. built with over 20 modules with different functionalities, customers can pick and choose the modules that they need to customize the peoffice solution to meet specific needs and budget. peoffice® offers the industry's most innovative solutions for: oil and gas prod</t>
  </si>
  <si>
    <t>Optimization Petroleum Technologies, Inc. (OPT) is an oil and gas software company. The company focused on developing integrated software and providing innovative service solutions. It provides PEOffice-related implementation and training services, custom software development, petroleum engineering outsourcing and traditional petroleum engineering consulting that include integrated field studies, field development scheme adjustment and reservoir simulations.</t>
  </si>
  <si>
    <t>Optimization Petroleum Technologies (OPT) is an oil and gas software company and providing innovative service solutions</t>
  </si>
  <si>
    <t>NeoFirma</t>
  </si>
  <si>
    <t>neofirma.com</t>
  </si>
  <si>
    <t>NeoFirma is a cloud-based software company that provides drilling, production, and non-operated management solutions for independent oil and gas companies in North America. Their suite of software solutions helps companies track the well lifecycle, man...</t>
  </si>
  <si>
    <t>NeoFirma, Inc. provides on-demand oil and gas software for capturing, managing, and analyzing exploration and production information for the exploration and production of energy companies. The company's product enables production dashboard reporting, field data capturing, telemetry integration, business analytics, and reporting and analysis services. It enables field cost tracking, information sharing, and expense and revenue tracking services.</t>
  </si>
  <si>
    <t>NeoFirma | SaaS Drilling &amp; Production Software</t>
  </si>
  <si>
    <t>Golden Software</t>
  </si>
  <si>
    <t>goldensoftware.com</t>
  </si>
  <si>
    <t>Golden Software is a leading provider of scientific graphics software, specializing in the development of software that transforms both simple and complex data into understandable visual tools such as maps, graphs, and models. The company offers a rang...</t>
  </si>
  <si>
    <t>Golden Software, LLC is a scientific graphics software company. It provides scientific graphics software, specializing in the development of software. It serves within the area.</t>
  </si>
  <si>
    <t>Golden Software | 2D &amp; 3D Data Modeling and Mapping Software</t>
  </si>
  <si>
    <t>Yokogawa Electric Corp.</t>
  </si>
  <si>
    <t>yokogawa.com</t>
  </si>
  <si>
    <t>Yokogawa Electric Corporation is a manufacturer of measurement and control equipment. The company provides a wide range of products and services in the areas of measurement, control, and information. In the industrial automation business, Yokogawa offe...</t>
  </si>
  <si>
    <t>Yokogawa Electric Corp. is an automation machinery manufacturing company. It is a multinational electrical engineering and software company with businesses based on its measurement, control, and information technologies. The company develops, manufactures, and markets information technology solutions, measuring and control equipment, semiconductors, and electronic components. It provides vital products, services, and solutions to a diverse range of process industries including oil, chemicals, natural gas, power, iron and steel, and pulp and paper.</t>
  </si>
  <si>
    <t>Yokogawa Electric Corporation</t>
  </si>
  <si>
    <t>Paradigm</t>
  </si>
  <si>
    <t>pdgm.com</t>
  </si>
  <si>
    <t>Paradigm solutions share a unified 3D visualization canvas and network-based data management enabling confidence in decision making. More than 700 of the industry’s leading oil and gas companies in approximately 100 countries trust Paradigm’s solutions...</t>
  </si>
  <si>
    <t>Emerson Paradigm Holding, LLC develops software-enabled solutions for the global oil and gas industry. The company offers seismic processing and imaging, interpretation and modeling, reservoir characterization, reservoir engineering and data management and interoperability solutions, well planning, drilling engineering and geo-steering solutions.</t>
  </si>
  <si>
    <t>Software for the oil and gas, and mining industries worldwide</t>
  </si>
  <si>
    <t>ZETAWARE</t>
  </si>
  <si>
    <t>zetaware.com</t>
  </si>
  <si>
    <t>ZETAWARE, INC. is a company based out of 2299 LONE STAR DR APT 403, SUGAR LAND, Texas, United States.</t>
  </si>
  <si>
    <t>ZetaWare, Inc. provides interactive software tools and innovative solutions for analyzing the risks associated with petroleum prospects for exploration. Many of the innovative solutions have been adopted by major oil companies. Its technology innovations include map-based charge risking,  map-based Interactive flash calculator for exploration, and flow balance pressure prediction.</t>
  </si>
  <si>
    <t>GeoTomo</t>
  </si>
  <si>
    <t>geotomo.com</t>
  </si>
  <si>
    <t>GeoTomo develops and offers high-end geophysical software products and provides advanced data processing services that help geophysicists around the world to image the near surface and subsurface in areas with rough topography, complex near surface, an...</t>
  </si>
  <si>
    <t>GeoTomo, LLC is a private company that develops and offers geophysical software products and provides advanced data processing services that help geophysicists around the world image the near-surface and subsurface in areas with rough topography, complex near-surface, and complex subsurface. The company's line of business includes developing or modifying computer software and packaging. It serves within the area.</t>
  </si>
  <si>
    <t>GeoTomo | Earth Modeling and Imaging Solutions</t>
  </si>
  <si>
    <t>Thermoflow</t>
  </si>
  <si>
    <t>thermoflow.com</t>
  </si>
  <si>
    <t>Thermoflow Inc. is a leading developer of thermal engineering software for the power and cogeneration industries. Since 1987, they have been providing heat balance, engineering design, and cost estimation software. Their software product line is the mo...</t>
  </si>
  <si>
    <t>Thermoflow, Inc. is the leading developer of thermal engineering software for the power and cogeneration industries. Its software product line has grown to become the most popular, well-proven, and comprehensive system available today.</t>
  </si>
  <si>
    <t>Pixel Velocity</t>
  </si>
  <si>
    <t>pixel-velocity.com</t>
  </si>
  <si>
    <t>Pixel Velocity creates productive and safe operating environments for businesses and the communities they operate in. Pixel Velocity is engaged in image processing research and the development of advanced sensor technology. Event Velocity is a digital ...</t>
  </si>
  <si>
    <t>Pixel Velocity, Inc. is an automation machinery manufacturing company. It develops, manufactures, and markets system-level video surveillance and threat detection solutions. It also provides a system consisting of mega-pixel cameras, edge-based server recording, a client-server-based management interface, and a megapixel definition camera a management suite. Its products are designed to arm security personnel to assess security threats, synchronized video storage, and a delivery system.</t>
  </si>
  <si>
    <t>Pixel Velocity is engaged in image processing research and the development of advanced sensor technology</t>
  </si>
  <si>
    <t>Plano Research</t>
  </si>
  <si>
    <t>planoresearch.com</t>
  </si>
  <si>
    <t>Plano Research provides cutting edge and advanced software applications for the exploration and production fields in the oil and gas industry. We offer top quality and proprietary technology to simplify and speed up the analysis of routine and complex ...</t>
  </si>
  <si>
    <t>Plano Research Corp. (PRC) provides cutting-edge and advanced software applications for the exploration and production fields in the oil and gas industry. It offers top-quality and proprietary technology to simplify and speed up the analysis of routine and complex problems faced by exploration geoscientists and reservoir engineers during all phases of oil and gas exploration and development.</t>
  </si>
  <si>
    <t>Applied Flow Technology</t>
  </si>
  <si>
    <t>aft.com</t>
  </si>
  <si>
    <t>Founded in 1993, Applied Flow Technology has grown to be a leader in the pipe flow modeling software market. With a primary focus on developing high quality fluid flow analysis software, AFT has a comprehensive line of products for the analysis and des...</t>
  </si>
  <si>
    <t>Applied Flow Technology Corp. (AFT) designs and develops pipe flow modeling software solutions. The company provides solutions for the analysis and design of piping and ducting systems. It also offers pipe flow network analysis and system modeling, piping system optimization and piping system analysis, and design consulting services.</t>
  </si>
  <si>
    <t>Zipcar</t>
  </si>
  <si>
    <t>zipcar.com</t>
  </si>
  <si>
    <t>Zipcar is an online car sharing company allowing individuals to make car reservations that are billable by the hour or day. Zipcars live in 500+ cities across North America and Europe.</t>
  </si>
  <si>
    <t>Zipcar, Inc. is a car-sharing company. It provides vehicle reservations to its members, billable by minute, hour, or day; members may have to pay a monthly or annual membership fee in addition to car reservation charges. It also provides on-demand access to cars in cities and campuses around the globe.</t>
  </si>
  <si>
    <t>The world’s leading car-sharing network, driven to make cities better places to live</t>
  </si>
  <si>
    <t>IAMTech</t>
  </si>
  <si>
    <t>iamtech.com</t>
  </si>
  <si>
    <t>IAMTech is a leading technology provider that offers industrial asset management software and innovative technology solutions for the oil, gas, power, and chemical industries. With over 46 years of experience, IAMTech provides best-in-class software an...</t>
  </si>
  <si>
    <t>Cleveland Process Design, Ltd. doing business as IAMTech, Ltd. provides technology consulting and engineering services to clients in education/university and K-12, critical infrastructure, healthcare, security integrators and vendors, government and financial services markets. The company offers innovative software and hardware solutions for the Oil, Gas, Power and Chemical industries.</t>
  </si>
  <si>
    <t>DUG Technology</t>
  </si>
  <si>
    <t>dug.com</t>
  </si>
  <si>
    <t>DUG Technology is a technology company at the forefront of high performance computing with a strong foundation in applied physics. They provide innovative hardware and software solutions for the global technology and resource sectors, enabling clients ...</t>
  </si>
  <si>
    <t>DUG Technology, Ltd. is a technology company in computing (HPC) with a strong foundation in applied physics.  The company's innovative hardware and software solutions for the global technology and resource sectors enable clients to leverage large and complex data sets. It focuses on research and development combined with a wealth of industry experience equipped with the technology needed to provide state-of-the-art HPC as a service (HPCaaS) and can be delivered direct-to-client or via the DUG McCloud platform.</t>
  </si>
  <si>
    <t>Provides computing and innovative big data solutions</t>
  </si>
  <si>
    <t>Energy Solutions International</t>
  </si>
  <si>
    <t>energy-solutions.com</t>
  </si>
  <si>
    <t>Our automation and software applications combine your business and operational strategies into one allowing you to gain sharper insight and control of your data – leading to more intelligent decisions, safer conditions, increase efficiencies and greater profits.</t>
  </si>
  <si>
    <t>Energy Solutions International Holdings, Inc. (ESI) is the world's leading provider of innovative decision support software, services, and expertise. It is the leading global supplier of innovative decision support software and services that enhance and integrate operational efficiency, commercial profitability, and safety across pipelines as well as the energy transportation, storage, marketing, and delivery functions.</t>
  </si>
  <si>
    <t>IDS Data</t>
  </si>
  <si>
    <t>idsdatanet.com</t>
  </si>
  <si>
    <t>Independent Data Services (IDS) provides operational reporting solutions to the upstream oil and gas industry, including automated reporting and analytics, carbon emissions reporting, and drilling operation reporting. IDS also offers similar solutions ...</t>
  </si>
  <si>
    <t>Independent Data Services Holdings Pte., Ltd. provides customized web-delivered software solutions for analyzing and reporting on operational performance by measuring efficiencies related to human capital and equipment. The company transforms data into knowledge by allowing companies to analyze and report on operational performance, it also provides web-delivered operational reporting solutions to the upstream oil and gas industry.</t>
  </si>
  <si>
    <t>SAFI</t>
  </si>
  <si>
    <t>safi.com</t>
  </si>
  <si>
    <t>Advanced Structural Engineering Software - Technologies for Buildings, Overhead signs, Infrastructures, Towers, Drilling structures.</t>
  </si>
  <si>
    <t>SAFI Quality Software, Inc. doing business as SAFI Structural Engineering Software is a company that operates in the software development industry. The company specializes in structural engineering software. It provides services to small, medium as well as large multinational organizations.</t>
  </si>
  <si>
    <t>Gregg Engineering</t>
  </si>
  <si>
    <t>greggeng.com</t>
  </si>
  <si>
    <t>Gregg Engineering is a privately owned company that specializes in pipeline simulation software and services for the oil and gas industry. Our hydraulic pipeline simulation software is designed to optimize the gathering, transmission, and distribution ...</t>
  </si>
  <si>
    <t>Gregg Engineering, Inc. is a software company that provides pipeline simulation software solutions. It specializes in the development of hydraulic pipeline simulation software. The company serves clients in the United States.</t>
  </si>
  <si>
    <t>Petro-Viron</t>
  </si>
  <si>
    <t>petroviron.ca</t>
  </si>
  <si>
    <t>Petro Viron Inc. is a tank monitoring specialist company that provides expert and economical solutions for monitoring fuel, lube, chemical, propane, and fertilizer storage tanks. They also offer tracking equipment assets for the energy and chemical ind...</t>
  </si>
  <si>
    <t>Petrio-Viron, Inc. is an experienced equipment and service provider specializing in monitoring many types of assets and hosting the information on its Pivot website. The company's team of specialists provides IT, data management, sales, and technical support for all of its products and services.</t>
  </si>
  <si>
    <t>RPMGlobal</t>
  </si>
  <si>
    <t>rpmglobal.com</t>
  </si>
  <si>
    <t>RPMGlobal is the mining industry's leading enterprise technology, advisory and training provider. We are the market leader in enterprise solutions from mine planning to execution. We have the most advanced scheduling tools in the industry along with le...</t>
  </si>
  <si>
    <t>RPMGlobal Holdings, Ltd. is a mining company. It is a provider of enterprise technology, advisory, and training services. The company provides enterprise mining, asset planning, execution, financial, mine designing, reservation, planning, scheduling, and simulation software and develops and also provides mining software solutions. It serves clients across Australia.</t>
  </si>
  <si>
    <t>Leaders in Mining Software &amp; Advisory</t>
  </si>
  <si>
    <t>nGenue Software LLC</t>
  </si>
  <si>
    <t>ngenue.com</t>
  </si>
  <si>
    <t>Pricing, CIS, Billing, ETRM &amp; Scheduling Software for Natural Gas Utilities LDCs &amp; Marketers. nGenue software is purpose-built for Natural Gas retail and wholesale operations. It empowers sales teams with a fully integrated pricing quote engine, improv...</t>
  </si>
  <si>
    <t>nGenue, LLC is a comprehensive front-to-back software solution that enables retail energy companies to productively and profitably manage business operations from customer enrollment to billing and everything in between. The company provides a standard retail energy solution that eliminates the complexity of managing software.</t>
  </si>
  <si>
    <t>Pricing, CIS, Billing, ETRM &amp; Scheduling Software for Natural Gas Utilities LDCs &amp; Marketers</t>
  </si>
  <si>
    <t>P2 Energy Solutions</t>
  </si>
  <si>
    <t>p2energysolutions.com</t>
  </si>
  <si>
    <t>P2 Energy Solutions provides a comprehensive range of the best oil and gas software, geospatial data, land management tools, and outsourcing to the upstream oil and gas industry. P2 Energy Solutions is the only technology company that provides a compre...</t>
  </si>
  <si>
    <t>P2ES Holdings, LLC doing business as P2 Energy Solutions, Inc. is a tech company. It provides software, geospatial data, land management tools, and outsourcing. It offers oil and gas mapping software, a public data solution, and a solution to organize or manage geospatial enterprise data. The company serves in the energy industry.</t>
  </si>
  <si>
    <t>A tech company that provides software, geospatial data, land management tools and outsourcing to the energy industry</t>
  </si>
  <si>
    <t>geoLOGIC</t>
  </si>
  <si>
    <t>geologic.com</t>
  </si>
  <si>
    <t>geoLOGIC systems is a leading provider of data, software, and analytics for the oil and gas industry. With our premium data, innovative software, and embedded analytics, we help clients globally make better decisions that drive growth and efficiency. O...</t>
  </si>
  <si>
    <t>GeoLOGIC Systems, Ltd. is a software firm. It provides oil and gas data, mapping, and analysis tools in the petroleum industry. The company software solutions are used to create a presentation-quality map, calculate working interest, find land sales in the project area, view clients' data in its own internal application, and develop an internal data management solution. It offers services within the area.</t>
  </si>
  <si>
    <t>When it comes to oil and gas data, mapping and analysis tools, we've got you covered From high level decision makers to end users</t>
  </si>
  <si>
    <t>Blue Cow Software</t>
  </si>
  <si>
    <t>bluecowsoftware.com</t>
  </si>
  <si>
    <t>Blue Cow Software is a software development company specializing in business management software for the fuel oil, propane, and HVAC industries.</t>
  </si>
  <si>
    <t>Blue Cow Software, Inc. is a one-stop, solutions provider specializing in business management software for the fuel oil. It also specializes in business analysis, data conversion, installation and training. It serves customers across the United States and Canada.</t>
  </si>
  <si>
    <t>One-stop, integrated solutions provider specializing in business management software for the fuel oil</t>
  </si>
  <si>
    <t>Rock Flow Dynamics</t>
  </si>
  <si>
    <t>rfdyn.com</t>
  </si>
  <si>
    <t>RFD develops software for the petroleum industry, offering innovative reservoir engineering tools implemented in its tNavigator simulator. tNavigator is a state of the art reservoir modelling and simulation platform, offering a wide range of advanced i...</t>
  </si>
  <si>
    <t>Rock Flow Dynamics, Ltd. (RFD) is a developer of integrated static and dynamic simulation software designed to provide performance computing and modeling analysis services. The company's software is designed for running dynamic reservoir simulations on engineers' laptops, servers, and HPC clusters as well as dynamically combines a fully interactive 3D graphical user interface and a record-breaking parallel supercomputing engine, enabling oil and gas industries to avail a wide range of innovative tools to make reservoir engineering practical and easy.</t>
  </si>
  <si>
    <t>Strattix</t>
  </si>
  <si>
    <t>strattix.com</t>
  </si>
  <si>
    <t>Strattix is a company based in Calgary, Alberta and Houston, Texas that provides web-based, offline functional drilling, completions, and site management reporting software. Their platform, Strattix, is a modern SaaS system that allows users to manage ...</t>
  </si>
  <si>
    <t>Strattix, Inc. is one of the first-to-market with a true SaaS system that is 100% offline functional in the well lifecycle reporting space. The company provides a modern D and C, well servicing and reclamation/remediation application at a price E and P companies can celebrate. Its built-in analytics suite provides the power producers need in order to analyze and optimize future projects.</t>
  </si>
  <si>
    <t>Web based offline functional lifecycle and project management: well, facility, pipeline and site closure</t>
  </si>
  <si>
    <t>Seisware International</t>
  </si>
  <si>
    <t>seisware.com</t>
  </si>
  <si>
    <t>SeisWare is a technology company that develops reliable and user-driven geoscience software solutions. They offer a full suite of geoscience interpretation tools, including Geophysics, Geology, and Well Pad Planning. Their software is easy to learn, co...</t>
  </si>
  <si>
    <t>SeisWare International, Inc. is a technology company that develops, markets, and supports a full suite of geoscience interpretation software. The company delivers a complete seismic interpretation software package including maintenance, support, and upgrades as a low-cost annual subscription. It continues to have the same affordable leasing model as it began; users pay one low annual price, no contract is required, and the price includes all upgrades, maintenance, and support.</t>
  </si>
  <si>
    <t>A different kind of technology company with a vision is to create reliable, user-driven software solutions and provide outstanding customer care</t>
  </si>
  <si>
    <t>BEASY Software and Services</t>
  </si>
  <si>
    <t>beasy.com</t>
  </si>
  <si>
    <t>BEASY is a company that provides computer simulation and engineering services for corrosion and fracture mechanics. Their software tools and services are used by organizations in various industries to transform design concepts into innovative solutions...</t>
  </si>
  <si>
    <t>C M Beasy, Ltd. is an internationally recognized leader in computer simulation for Corrosion Control, Galvanic Corrosion, Signature Management, Defect Assessment, and Crack Growth Simulation. The company's innovative software tools and services are used by an unrivaled range of worldwide organizations to transform the leading edge design concepts into innovative solutions that work.</t>
  </si>
  <si>
    <t>EnergyMarketPrice</t>
  </si>
  <si>
    <t>energymarketprice.com</t>
  </si>
  <si>
    <t>EnergyMarketPrice is an energy portal that provides customized software solutions for the energy industry. They offer a range of services including energy market data access, risk management reporting software, and full-scale digital utility solutions....</t>
  </si>
  <si>
    <t>Market Intelligence Group S.A. doing business as EnergyMarketPrice provides data and technology solutions to the energy market. The company's markets covered include Oil, Natural gas, Power, Coal, Emissions, and country reporting intelligence. Its solutions range from pure energy market data access and risk management reporting software to full-scale digital utility solutions, like online client portals.</t>
  </si>
  <si>
    <t>Saas Energy Software Company</t>
  </si>
  <si>
    <t>Petroleum Experts (Petex)</t>
  </si>
  <si>
    <t>petex.com</t>
  </si>
  <si>
    <t>PE Limited (Petex) is a petroleum engineering and structural geology company, developing a wide range of software tools. We are a team of highly skilled professionals with extensive experience in petroleum engineering, structural geology and engineerin...</t>
  </si>
  <si>
    <t>Petroleum Experts, Ltd. (PE) is a petroleum engineering and structural geology company that develops petroleum engineering software tools. It offers GAP, a multiphase oil and gas optimizer tool that models the surface gathering network of field production systems. The company serves the oil and gas industry worldwide.</t>
  </si>
  <si>
    <t>Petroleum engineering and structural geology company</t>
  </si>
  <si>
    <t>Mobile Data Technologies</t>
  </si>
  <si>
    <t>mobiledatatech.com</t>
  </si>
  <si>
    <t>Mobile Data Technologies is a high growth technology company focused on bringing the most advanced and robust data acquisition and control products to the Oil and Gas Industry. Specializing in frac pumps, blenders, pressure trucks, N2 pumpers and hot o...</t>
  </si>
  <si>
    <t>Mobile Data Technologies, Ltd. is a technology company focused on bringing data acquisition and control products to the oil and gas industry. It specializes in frac pumps, blenders, pressure trucks, N2 pumpers, and hot oilers.</t>
  </si>
  <si>
    <t>A high growth technology company focused on bringing the most advanced and robust data acquisition and control products to the Oil and Gas Industry</t>
  </si>
  <si>
    <t>Petro Suite</t>
  </si>
  <si>
    <t>petrosuite.com</t>
  </si>
  <si>
    <t>Petro Suite is a company that helps oil and gas operators leverage technology to enhance their operations. They assist operators in mapping out their processes and transitioning their workflows to the cloud. Petro Suite offers a range of services inclu...</t>
  </si>
  <si>
    <t>Petro Suite is designed to streamline operations for all teams involved in exploration and production operations. The company's system enables a Lean Six Sigma process to be implemented in the entire organization with one solution. It captures inputs from all of the operations team members in one web-based system for better collaboration and communication between teams.</t>
  </si>
  <si>
    <t>Resource Energy Solutions</t>
  </si>
  <si>
    <t>resourceenergysolutions.com</t>
  </si>
  <si>
    <t>Resource Energy Solutions provides software solutions for well, facilities and pipeline operations management in the energy sector. They offer well operation, cost, compliance, and risk management solutions across the entire well life cycle for the ups...</t>
  </si>
  <si>
    <t>Resource Energy Solutions, Inc. develops and provides project and cost-management software solutions. Its products include AFE Manager, a capital tracking software that controls capital spending; Wellman, an application that focuses on life-cycle project, cost, and data management; BOSS, a software that improves business rules and standards, corporate governance and compliance, workflow, and accountability; Midstream Manager, a project lifecycle software that tracks project performance, planning, and execution.</t>
  </si>
  <si>
    <t>Providing well operation, cost, compliance and risk management software solutions</t>
  </si>
  <si>
    <t>Computer Modelling Group</t>
  </si>
  <si>
    <t>cmgl.ca</t>
  </si>
  <si>
    <t>Computer Modelling Group (CMG) is a leading developer and supplier of advanced reservoir simulation software. With a focus on simulation technology for reservoir recovery methods, CMG develops innovative solutions to overcome existing technological bar...</t>
  </si>
  <si>
    <t>Computer Modelling Group, Ltd. (CMG) is an international computer software technology and consulting firm involved in the development and licensing of oil and gas reservoir simulation software. Its software assists petroleum company clients worldwide to extract significantly increased amounts of oil, and gas from its reservoirs.</t>
  </si>
  <si>
    <t>Develops innovative, easy-to-use reservoir simulation software</t>
  </si>
  <si>
    <t>MyPass Global</t>
  </si>
  <si>
    <t>mypassglobal.com</t>
  </si>
  <si>
    <t>MyPass Global is a multi-award-winning workforce management software company that provides compliance and workforce management solutions. Their flagship product, MyPass®, is designed to help companies in high-stakes industries reduce risk, save up to 7...</t>
  </si>
  <si>
    <t>MyPass Australia Pty., Ltd. streamlines workforce and compliance management by connecting workers, employers, sites, and training providers all in one online hub. The company is an innovative technology company dedicated to supporting the mining, minerals, oil, and gas sectors, and other high-risk high-compliance industries.</t>
  </si>
  <si>
    <t>Flow-Cal</t>
  </si>
  <si>
    <t>quorumsoftware.com</t>
  </si>
  <si>
    <t>Quorum Software is a leading provider of oil and gas software solutions. Their Quorum Energy Suite offers innovative solutions for planning, operations, accounting, measurement, transportation, and logistics for oil and gas and renewable energy. With o...</t>
  </si>
  <si>
    <t>Quorum Business Solutions, Inc. is a provider of energy software worldwide powering growth and profitability for energy businesses by connecting people, workflows, and systems with decision-ready data. It provides management of operational, administrative, financial, and transactional business processes for the oil and gas, renewable energy, pipeline, utility, midstream, and natural resource industries. The company offers its services to public energy companies worldwide.</t>
  </si>
  <si>
    <t>Software solutions &amp; services to manage oil &amp; gas, renewable energy and natural resource operation and commercial business processes</t>
  </si>
  <si>
    <t>Engineering &amp; Computer Simulations (ECS)</t>
  </si>
  <si>
    <t>ecsorl.com</t>
  </si>
  <si>
    <t>Engineering &amp; Computer Simulations is an award-winning, innovative global training and technology solutions company. They provide advanced learning technology solutions to clients within the Government sector. Their technology portfolio includes immers...</t>
  </si>
  <si>
    <t>Engineering and Computer Simulations, Inc. (ECS) is a training and technology solutions company. It offers services that include 3D content development, learning technologies applications, serious games, simulations, MMO virtual worlds, visualizations and animations, mobile apps, SCORM conformant content, emergency, and crisis management simulation, virtual staff training software, and other animation solutions. The company provides its services in Huntsville, Alabama, and San Antonio, Texas, and has positions located throughout the globe.</t>
  </si>
  <si>
    <t>Hub of modeling, simulation, and training</t>
  </si>
  <si>
    <t>Tecplot</t>
  </si>
  <si>
    <t>tecplot.com</t>
  </si>
  <si>
    <t>Tecplot Visualization and Analysis Tools for CFD Post processing Tecplot visualization &amp; analysis tools for CFD, other simulations and experimental data help you discover, analyze and communicate results. Tecplot delivers visual data analysis tools tha...</t>
  </si>
  <si>
    <t>Tecplot, Inc. is a post-processing software developer company. It develops visual data analysis software for scientists and engineers. It offers computational fluid dynamics (CFD) data visualization and analysis tools that can handle large data sets, automate workflows, and visualize parametric results. The company serves the aerodynamics, oil and gas, internal combustion, and geoscience markets.</t>
  </si>
  <si>
    <t>Provider of visual data analysis</t>
  </si>
  <si>
    <t>Hampton Data Services</t>
  </si>
  <si>
    <t>hamptondata.com</t>
  </si>
  <si>
    <t>Hampton Data Services is a company that specializes in data capture and analytics services, virtual data management, E&amp;P technical personnel services, and E&amp;P data consultancy services. They help organizations accelerate business insights by automating...</t>
  </si>
  <si>
    <t>Hampton Data Services, Ltd. provides a complete customized data management solution involving Remote Data Capture, Data Conditioning, Electronic Data Archiving, Cataloging, and Indexing through to Document Management, Storage, Processing, and Interpretation Services for its client. It specialized in data vetting and structuring services used on unstructured legacy data delivers full indexing, restores structure, and makes easy multi-dimensional searches possible.</t>
  </si>
  <si>
    <t>Archeio Technologies</t>
  </si>
  <si>
    <t>archeio.com</t>
  </si>
  <si>
    <t>Archeio Technologies is a leading provider of oil and gas enterprise information management solutions. Our comprehensive suite of software products includes data management, asset analytics, GIS, cloud land data management, machine learning, enterprise...</t>
  </si>
  <si>
    <t>Archeio Technologies, LLC provides a cloud-based well information management software solution for the oil and gas industry. The company offers SkyWell, a cloud-based well file software application for exploration and production businesses to secure the good files, centralize and tag well information, and allow engineers, geologists, and landmen the ability to search and manage well data from various devices.</t>
  </si>
  <si>
    <t>OvationData Services</t>
  </si>
  <si>
    <t>ovationdata.com</t>
  </si>
  <si>
    <t>Ovation Data is a full service provider of digital transformation and data repository solutions. They provide secure and scalable data management services and support from basic and complex infrastructure, to cloud based solutions for data transmission...</t>
  </si>
  <si>
    <t>Ovation Data Services, Inc. provides innovative and secure data management solutions. It also provides data storage, management, and preservation solutions for customers worldwide. The company offers geophysical data services, such as tape transcription, data recovery, data scanning and vectorizing, and navigation merge services.</t>
  </si>
  <si>
    <t>Envirosoft</t>
  </si>
  <si>
    <t>envirosoft.com</t>
  </si>
  <si>
    <t>Envirosoft provides software and consulting services to help businesses gain better insight and control over their data. They specialize in environmental management, specifically in the area of air emissions. Their web-based Environmental Platform is a...</t>
  </si>
  <si>
    <t>Envirosoft Corp. is a technology information and internet company. It provides emissions management and data management software solutions to the oil and gas industry. It offers Emission Manager, a web-based data management system and emissions calculation tool, Petroleum Registry Connect and Production Accounting Connect that automate the download of production accounting data, and NPRI Connect which automates the upload of National Pollutant Release Inventory information to a Web-based reporting system.</t>
  </si>
  <si>
    <t>Providing solutions for oil and gas emissions management and ESG reporting</t>
  </si>
  <si>
    <t>Mitrais</t>
  </si>
  <si>
    <t>mitrais.com</t>
  </si>
  <si>
    <t>Mitrais is a world-class software development company that has been operating for 25 years. With offices in Australia, Singapore, Vietnam, and Indonesia, Mitrais offers bespoke software solutions and team augmentation services in the Asia Pacific regio...</t>
  </si>
  <si>
    <t>Mitrais Pte., Ltd. is a software development and product services company. The company develops software applications like agile development, windows applications, Microsoft web solutions, mobile app development, cloud computing, and web front-end solutions, along with medical and mining software. It offers its services worldwide.</t>
  </si>
  <si>
    <t>Mitrais: A World Class Software Development Company</t>
  </si>
  <si>
    <t>Abilis Energy</t>
  </si>
  <si>
    <t>abilisenergy.com</t>
  </si>
  <si>
    <t>Abilis Energy (formerly Info-Sys Solutions) specializes in providing some of the largest American and Canadian petroleum and propane distribution companies with an end-to-end solution to manage their back-office, delivery and field services operations.</t>
  </si>
  <si>
    <t>Abilis Energy specializes in providing some of the largest Canadian and North Eastern United States. It is a petroleum and propane distribution companies with an end-to-end solution to manage back-office,  delivery operations and field services.</t>
  </si>
  <si>
    <t>Abilis Energy | Operations and Management Solutions for the Energy &amp; Services Industries</t>
  </si>
  <si>
    <t>SE Ventures</t>
  </si>
  <si>
    <t>se.com</t>
  </si>
  <si>
    <t>Schneider Electric is a global specialist in energy management and automation. With a presence in more than 100 countries, we offer integrated energy solutions across multiple market segments. Our purpose is to empower all to make the most of our energ...</t>
  </si>
  <si>
    <t>Schneider Electric Industries SAS is an automation service company that provides industrial automation and energy management products, software, and services. It offers solutions in building automation and control, medium voltage distribution and grid automation, critical power and cooling, industrial automation and control, access to energy, solar and energy storage, and low voltage products and systems. The company serves the automotive, commercial real estate, data centers and networks, healthcare, life sciences, and retail transportation markets.</t>
  </si>
  <si>
    <t>Digital transformation of energy management and automation solutions</t>
  </si>
  <si>
    <t>TECHBASE International</t>
  </si>
  <si>
    <t>techbase.com</t>
  </si>
  <si>
    <t>TECHBASE combines a comprehensive database manager with quality graphics, essential statistics, and powerful modeling tools to create a complete software package. This easy-to-use software effectively meets the needs of engineers, geologists and scientists. With TECHBASE, professionals can go beyond mere data storage to complete analysis and understanding. Join colleagues around the world using TECHBASE in such fields as * Environmental Engineering * Exploration Geology * Geotechnical Engineering * Mining Engineering * Petroleum Geology * Geographic Information Systems TECHBASE can be customized efficiently and effectively. Our TECHNICN program is the key to customizing TECHBASE for maximum productivity. Imagine producing solutions at the touch of a button, from base maps and cross-sections, to volumetrics and complete resource estimation. Since 1982, TECHBASE has licensed over 1500 seats to private industry, academic institutions, and federal, state, and local government agencies.</t>
  </si>
  <si>
    <t>Techbase International, Ltd. combines a comprehensive database manager with quality graphics, essential statistics, and powerful modeling tools to create a complete software package. This easy-to-use software effectively meets the needs of engineers, geologists, and scientists. With Techbase, professionals can go beyond mere data storage to complete analysis and understanding.</t>
  </si>
  <si>
    <t>Kinemetrics, Inc.</t>
  </si>
  <si>
    <t>kinemetrics.com</t>
  </si>
  <si>
    <t>Kinemetrics has been the world leader in the innovative design, quality manufacturing and timely supply of earthquake instruments for over 44 years. ISO 9001:2008 certified, KMI provides seismologists and structural engineers with the highest quality, ...</t>
  </si>
  <si>
    <t>Kinemetrics, Inc. develops and manufactures seismic networks, environmental monitoring systems, and strong and weak motion instrumentation products. It offers digital recorders, sensors, auxiliary equipment, seismic switches, and field processors for monitoring earthquakes, volcanoes, tsunamis, and nuclear proliferation; Antelope, an environment monitoring software; Network Management System for the collection and storage of event files; Strong Motion Analyst software package for earthquake engineers, seismologists, and academic researchers to process strong motion accelerograms; ARTeMIS Extractor for the modal identification of civil engineering structures, such as buildings, bridges, dams, and offshore structures; and Power Spectral Density, a processing tool for engineers.</t>
  </si>
  <si>
    <t>Stoner Engineering</t>
  </si>
  <si>
    <t>makinhole.com</t>
  </si>
  <si>
    <t>Stoner Engineering, LLC is a company based out of 1010 10th St., Ste. 104, Golden, Colorado, United States.</t>
  </si>
  <si>
    <t>Stoner Engineering, LLC is a 3D-Logic Directional HAHZ Drilling Software. It operates with 3D logic and beds oriented in true stratigraphic depth directions. It is more accurate, intuitive, and applies when drilling any-angle pay zone and while the wellbore turns in map view.</t>
  </si>
  <si>
    <t>Star Information Services</t>
  </si>
  <si>
    <t>sismarine.com</t>
  </si>
  <si>
    <t>Star Information Systems (SIS) is a world class provider of maritime software solutions and services. Our software is tightly integrated to allow efficient and safe operation of ships and rigs, and include modules for planned maintenance (PMS), asset m...</t>
  </si>
  <si>
    <t>Star Information Systems AS (SIS) provides software solutions and services for technical ship and rig management worldwide. The company's products comprise Star Audit and Inspection, which enables ship and rig managers to prepare for and follow up audits, inspections, and vettings; Star Insurance, which helps shipping and offshore companies to organize and store insurance policies and related documents, and log and follow-up insurance claims, as well as to provide reports, statistics, KPIs, and trends; and Star Document, which is used to standardize document handling in the company. It provides consultancy and system implementation services; product training services and training on clients' company databases, as well as offers participation in events.</t>
  </si>
  <si>
    <t>A world-class provider of maritime software solutions and services</t>
  </si>
  <si>
    <t>Drakewell</t>
  </si>
  <si>
    <t>drakewell.us</t>
  </si>
  <si>
    <t>Drakewell is a comprehensive and seamless oilfield operations software platform. From asset and inventory management to job usage and field tickets, Drakewell is the complete package for directional drilling, rental tool, and MWD companies. Use Drakewe...</t>
  </si>
  <si>
    <t>Drakewell, LLC is an oil and gas field service software company that developed a simple software solution for all of the oilfield service needs. The company offers a complete solution for rental tools, directional drilling, and MWD companies. It is designed for the everyday user, not technology experts, and also offers oil and gas software, field service software, energy software, directional drilling software, MWD and LWD software, rental tool software, asset management, and personnel management.</t>
  </si>
  <si>
    <t>Drakewell Oil &amp; Gas Field Service Software Solutions | Oklahoma | Texas | US</t>
  </si>
  <si>
    <t>Fitiri</t>
  </si>
  <si>
    <t>fitiri.com</t>
  </si>
  <si>
    <t>Fitiri is a custom software company that specializes in providing wireless solutions for field operators. Their flagship product, PlantMS, is a specialized solution designed for the processing industry. It replaces manual data collection and log sheets...</t>
  </si>
  <si>
    <t>Fitiri, Inc. is a global provider of management solutions with over a decade of history of bringing the advancements made in the IT sector to the chemical process industries. It provides clients with user-friendly and cost-effective mobile and virtual reality tools that facilitate efficient and safe operation of chemical and energy industries.</t>
  </si>
  <si>
    <t>Keel</t>
  </si>
  <si>
    <t>keelsolution.com</t>
  </si>
  <si>
    <t>Keel Solution is an international Asset Data Management company providing services for the energy sector. They offer consultancy to companies in the global Energy Sector within the field of Asset Data Management. Keel helps companies optimize technical...</t>
  </si>
  <si>
    <t>Keel Solution ApS offers consultancy to companies in the global energy sector within the field of Asset Data Management. It customized consultancy for companies that own or operate energy installations. The company offers a full service, from offshore inspection and registration to the onshore processing of asset data.</t>
  </si>
  <si>
    <t>Carroll Engineering Corporation</t>
  </si>
  <si>
    <t>carrollengineering.com</t>
  </si>
  <si>
    <t>Carroll Engineering Corporation is a civil engineering firm serving PA, NJ &amp; Delaware that offers wastewater engineering, surveying, environmental engineering &amp; beyond! CEC is one of the largest consulting civil engineering firms in the Greater Philade...</t>
  </si>
  <si>
    <t>Carroll Engineering Corp. (CEC) is a civil engineering company. The company offers water facilities, municipal, civil, planning and site design, structural, traffic and transportation, surveying, wastewater, construction management, landscape architecture, and environmental engineering services. It provides services to its clients and business consumers.</t>
  </si>
  <si>
    <t>Measuresoft</t>
  </si>
  <si>
    <t>measuresoft.com</t>
  </si>
  <si>
    <t>Measuresoft is an innovative and dynamic technology company specializing in SCADA Data Acquisition Software. They provide measurement solutions and their team of expert engineers create innovative, reliable, and resilient technology platforms. They off...</t>
  </si>
  <si>
    <t>Measuresoft Development, Ltd. is a computer software company. The company provides real-time information software and hardware solutions. Its products include Scadapro software, ScadaProweb HMI, alpha DAQ, Datascan DAQ, solartron imp DAQ, and stress analysis. It offers its services to energy management, electronics and power generation, mechanical and electrical test solutions, aerospace, manufacturing, pharma/medical, and food &amp; drink industries.</t>
  </si>
  <si>
    <t>FieldCap</t>
  </si>
  <si>
    <t>fieldcap.com</t>
  </si>
  <si>
    <t>FieldCap is a field ticket software made specifically for life in the oilfield. It simplifies jobs, tickets, forms, and approvals for busy oilfield companies in Canada and the United States. FieldCap provides software solutions for various oilfield ser...</t>
  </si>
  <si>
    <t>FieldCap, Inc. is a company that cleans up ticket and invoicing messes for oilfield service companies. It is used by smart oilfield service companies of all shapes and sizes. It streamlines the way it tracks, approves, and bills its jobs, keeping customers happy and invoices paid.</t>
  </si>
  <si>
    <t>Job, ticket and approval tracking software made specifically for oilfield service and construction companies</t>
  </si>
  <si>
    <t>CM Labs Simulations</t>
  </si>
  <si>
    <t>cm-labs.com</t>
  </si>
  <si>
    <t>CM Labs is a company that provides simulators and simulation software for vehicles, defense, and robotics simulations. They also offer simulators for construction and port equipment. With a long history in the visual simulation and gaming industries, C...</t>
  </si>
  <si>
    <t>CM Labs Simulations, Inc. is a software development company that provides technology and consulting services. It also provides training simulators, mission rehearsal, serious games, virtual prototyping, and testing. The company serves the construction, utilities, ports, forestry, and defense industries.</t>
  </si>
  <si>
    <t>CM Labs builds simulation-based solutions to help clients design advanced equipment and prepare for skilled operations</t>
  </si>
  <si>
    <t>Wood Mackenzie</t>
  </si>
  <si>
    <t>woodmac.com</t>
  </si>
  <si>
    <t>Wood Mackenzie is a global leader in commercial intelligence for the energy, chemicals, metals and mining industries. They empower strategic decision making in global natural resources with quality data, analysis, and advice. They provide extensive res...</t>
  </si>
  <si>
    <t>Wood Mackenzie, Ltd. is an information services company. It is a company that is a research and consultancy business that operates in the information services industry. The company's services include commercial analysis and strategic advisory services, including multi-client studies, strategy development, market analysis, and corporate and competitor analysis. It provides services for the energy, chemicals, metals, and mining industries. The company operates globally.</t>
  </si>
  <si>
    <t>A global leader in providing commercial intelligence, advice and market analysis to the energy industry</t>
  </si>
  <si>
    <t>Parallel Geosciences</t>
  </si>
  <si>
    <t>parallelgeo.com</t>
  </si>
  <si>
    <t>Parallel Geoscience Corporation (PGC) was founded in 1988 with the goal of developing user-friendly seismic processing software. Our mission is to provide seismic processing solutions that enhance our customers' capabilities, productivity, and profitab...</t>
  </si>
  <si>
    <t>Parallel Geoscience Corp. provides seismic processing solutions to improve its customer's productivity by enhancing capabilities and knowledge. The company philosophy is to offer quality products at affordable prices with exceptional support.</t>
  </si>
  <si>
    <t>PGC - (Parallel Geoscience Corporation)</t>
  </si>
  <si>
    <t>MCS</t>
  </si>
  <si>
    <t>mcsrentalsoftware.com</t>
  </si>
  <si>
    <t>Rental software solutions built to maximize your potential and help you grow. MCS Rental Software has devoted itself to making life easier for hire companies across the globe. With a strong commitment to innovation and input from its independent user g...</t>
  </si>
  <si>
    <t>MCS Global, Ltd. doing business as MCS Rental Software, Inc. has devoted itself to making life easier for hire companies across the globe. The company provides equipment rental software, hire software, and asset management software solutions for multi-branch multi-user equipment hire and rental. Its application comes with full financials, stock control, re-hires, and reporting.</t>
  </si>
  <si>
    <t>Rental management software company that works closely with rental companies worldwide to help improve their efficiency</t>
  </si>
  <si>
    <t>CORYS</t>
  </si>
  <si>
    <t>corys.com</t>
  </si>
  <si>
    <t>CORYS is a French simulation company that supplies training and engineering simulators for the nuclear, rail, and process industries. They offer innovative and high-tech solutions to optimize costs, enhance skills, improve operational safety and effici...</t>
  </si>
  <si>
    <t>Corys SAS is a French simulation company. It provides engineering &amp; training simulators and simulator services for various industries. The company serves customers worldwide.</t>
  </si>
  <si>
    <t>TrigPoint Solutions</t>
  </si>
  <si>
    <t>trigsol.com</t>
  </si>
  <si>
    <t>TrigPoint Solutions, Inc. is a business intelligence firm specializing in defining, designing and deploying efficient &amp; productive strategies for your remote assets and workforce. We provide ROI driven solutions utilizing intelligent mobile &amp; data analytics technologies.</t>
  </si>
  <si>
    <t>TrigPoint Solutions, Inc. is a business intelligence company specializing in defining, designing, and deploying efficient and productive strategies for remote assets and the workforce. It provides ROI-driven solutions utilizing intelligent mobile and data analytics technologies.</t>
  </si>
  <si>
    <t>Red River Software</t>
  </si>
  <si>
    <t>redriversoftware.com</t>
  </si>
  <si>
    <t>Red River Software provides back office software for c stores, cooperative, and fuel dealers that improves efficiency and accuracy. Red River Software provides affordable, customizable operations and accounting software solutions to convenience stores,...</t>
  </si>
  <si>
    <t>Red River Software, Inc. (RSS) is a Software Development company. It develops and supports operations and accounting software for specialized industries. The company offers C-Store, an operations solution that covers back-office scanners, price control, pump reconciliation, inventory, POS interface, supplier interface, and management tools; and Fuel Marketers, a fuel operations solution, EDI reporting, transport pricing, transport dispatch, and bill of lading solutions. It serves clients in the United States.</t>
  </si>
  <si>
    <t>Petroleum Marketer and Convenience Store Software Solutions |AztechSoftware.com</t>
  </si>
  <si>
    <t>Bradley B Bean PE</t>
  </si>
  <si>
    <t>b3pe.com</t>
  </si>
  <si>
    <t>B3PE is a company that provides engineering services and specialized design and analysis software to the natural gas industry. They offer gas system design software for the design, analysis, and modeling of natural gas, propane, or butane distribution,...</t>
  </si>
  <si>
    <t>B3PE, LLC is an industrial machinery manufacturing company. It provides engineering and software services. The company specializes in providing network modeling tools and services, particularly in the area of distribution and gathering system design and analysis. It serves the Natural Gas Industry.</t>
  </si>
  <si>
    <t>Commit.Works</t>
  </si>
  <si>
    <t>commit.works</t>
  </si>
  <si>
    <t>Commit Works creates market leading work management software that improves the coordination of day to day work. Commit Works makes powerfully simple commitment system that helps blue collar workforces manage their frontline processes, people and equipm...</t>
  </si>
  <si>
    <t>Commit Works Pty., Ltd., develops scheduling and project management applications and tools for helping people to make reasonable commitments to plans, communicate plans, follow them, and then record the work. The company develops products, such as Fewzion, that help everyone on site on the same planned page each shift and then enable supervisors to track performances; Visual Ops, a product to ensure familiarity of workers with any hazards in its workplace; and Short Interval Control (SIC), to enable mid-course corrections and immediate fixes that add up to improvements in overall performance.</t>
  </si>
  <si>
    <t>CommitWorks builds software that helps blue collar workforces manage their frontline processes, people and equipment</t>
  </si>
  <si>
    <t>Enverus</t>
  </si>
  <si>
    <t>enverus.com</t>
  </si>
  <si>
    <t>Enverus is the most trusted, energy dedicated SaaS platform, offering real time access to analytics, insights, and benchmark cost and revenue data sourced from our partnerships to 98% of US energy producers, and over 35,000 suppliers. Enverus provides ...</t>
  </si>
  <si>
    <t>Enverus, Inc. is a software development company that provides energy investing, trading, portfolio management, business automation, asset development, and optimization. The company serves customers globally.</t>
  </si>
  <si>
    <t>Empowering the energy market with technology, insights and analytics to make better decisions</t>
  </si>
  <si>
    <t>DSPGeo</t>
  </si>
  <si>
    <t>dspgeo.com</t>
  </si>
  <si>
    <t>DSP Geomatics Inc. is a solution based consultancy company based in Calgary, the largest city in the province of Alberta, Canada. Providing Land Surveying services related to Municipal, Construction, and Right of Way Projects. DSP Geomatics Inc. is wit...</t>
  </si>
  <si>
    <t>DSPGeo is a startup company that provides computational solutions that allow the improvement  of quality of seismic images used for oil and gas exploration. It minimizes the uncertainties in the Exploration process by applying cutting edge technology in signal processing, computational intelligence and robust optimization methods.</t>
  </si>
  <si>
    <t>They provide solutions in seismic data processing</t>
  </si>
  <si>
    <t>HRH Geology</t>
  </si>
  <si>
    <t>hrhgeology.com</t>
  </si>
  <si>
    <t>HRH Geology is a leading provider of operational geology solutions for the oil and gas industry. With over 30 years of experience, we offer a range of products and services including geological software, manpower, and advanced gas detection. Our flagsh...</t>
  </si>
  <si>
    <t>HRH, Ltd. provides geologists, such as well site and operations geologists; geo logging services for brown-field or mature assets; and advanced gas services, such as gas analysis, mass spectrometers, on-shore geochemical interpretation and reporting, and assistance with advanced mud gas-based multi-well correlation services. The company is an operational geology service and solutions provider in the oil and gas industry.</t>
  </si>
  <si>
    <t>HRH Geology | Total Integration for Operational Geology</t>
  </si>
  <si>
    <t>Enertia Software</t>
  </si>
  <si>
    <t>enertia-software.com</t>
  </si>
  <si>
    <t>Enertia Software is the leading developer of integrated enterprise solutions for the upstream oil and gas industry. Enertia’s Microsoft Upstream Reference Architecture and technology provide streamline operations through integrated data driven applicat...</t>
  </si>
  <si>
    <t>Enertech Information Systems, Inc. doing business as Enertia Software, Inc. develops enterprise software solutions for the oil and gas industry. The company offers applications for accounting and financials, imaging, and workflow, well production, land and contracts, mapping, inventory, and material transfers, service company accounting, purchase orders, and receipts, audit, and SOX, as well as DD and A, and fixed assets.</t>
  </si>
  <si>
    <t>Accupoint Software</t>
  </si>
  <si>
    <t>accupointsoftware.com</t>
  </si>
  <si>
    <t>Accupoint Software is a global provider of innovative compliance management systems for the energy industry. Our integrated solution family expands operational awareness, improves efficiency and helps manage today's complex regulatory and customer requ...</t>
  </si>
  <si>
    <t>Accupoint Software Development, LLC is a global provider of innovative compliance management systems. Its integrated platforms streamline business processes, improve efficiency, and help navigate complex regulatory and customer requirements. The company offers its services to customers within the area.</t>
  </si>
  <si>
    <t>Accupoint Software - Global Compliance Solutions - Global Compliance Solutions</t>
  </si>
  <si>
    <t>AIMS, Incorporated</t>
  </si>
  <si>
    <t>aims1.com</t>
  </si>
  <si>
    <t>AIMS, Inc. is an innovative leader in the development and support of automated information management systems and services for the wholesale petroleum distribution industry. They offer accounting software for wholesale petroleum distributors, as well a...</t>
  </si>
  <si>
    <t>AIMS, Inc. is an innovative leader in the development and support of automated information management systems and services for the wholesale petroleum distribution industry. The company provides software systems for fuel inventory management and motor fuel tax accounting software.</t>
  </si>
  <si>
    <t>It has been an innovative leader in the development and support of automated information management systems</t>
  </si>
  <si>
    <t>Varec</t>
  </si>
  <si>
    <t>varec.com</t>
  </si>
  <si>
    <t>Varec is a leading innovator in inventory management applications to automate bulk liquid management at tank farms, marketing terminals, and fuel distribution points within the oil and gas, defense &amp; aviation industries. They provide inventory manageme...</t>
  </si>
  <si>
    <t>Varec, Inc. is a company that provides inventory measurement and management services. The Company provides fuel logistics, aviation fuels management, tank storage monitoring, terminal automation, and other services. It serves customers worldwide.</t>
  </si>
  <si>
    <t>Geogiga Technology Corp</t>
  </si>
  <si>
    <t>geogiga.com</t>
  </si>
  <si>
    <t>Discover Geogiga and our leading software for near-surface geophysics. Find out why you should choose our products, like Seismic Pro, Microseismic Pro, and RImager.</t>
  </si>
  <si>
    <t>Geogiga Technology Corp. specializes in researching geophysical methods and developing data processing and interpretation software in geophysics. It is a leading worldwide software provider. The company produces user-friendly and powerful software packages for near-surface geophysics.</t>
  </si>
  <si>
    <t>Alastri</t>
  </si>
  <si>
    <t>alastri.com</t>
  </si>
  <si>
    <t>Alastri Software is a company that specializes in providing high-performance software for the global mining industry. They focus on developing game-changing open pit mine planning software that is fast, visually stunning, and user-friendly. Their softw...</t>
  </si>
  <si>
    <t>Alastri Consulting Pty., Ltd. developer of open-pit mine planning software focused on building intuitive software that enables clients to think like mining engineers. The company offers services such as production scheduler, tactical scheduler, rapid reserver, and spatial informetrics, thereby enabling customers to grow with products that cover daily scheduling through to the life of mine planning.</t>
  </si>
  <si>
    <t>Innovative mine planning software solutions to open-pit hard rock mines</t>
  </si>
  <si>
    <t>AVEVA</t>
  </si>
  <si>
    <t>aveva.com</t>
  </si>
  <si>
    <t>AVEVA is a global leader in industrial software, driving digital transformation and sustainability. AVEVA provides integrated, best-in-class engineering design, construction, and information management solutions to industries such as plant, power, proc...</t>
  </si>
  <si>
    <t>AVEVA Group plc is a software development company. It provides driving digital transformation across the entire asset and operational life cycle of capital-intensive industries. The company offers solutions for brownfield modification, contract management, enterprise resource management, information management, integrated engineering, design, integrated shipbuilding steel fabrication, as well as laser and cloud solutions. It serves within the area.</t>
  </si>
  <si>
    <t>Project management and design software for engineering firms</t>
  </si>
  <si>
    <t>Rock Solid Technologies</t>
  </si>
  <si>
    <t>rocksolid.com</t>
  </si>
  <si>
    <t>Rock Solid Technologies is an innovative software engineering company that provides end-to-end solutions to businesses worldwide. They specialize in the development, implementation, and support of customized applications for government agencies and pri...</t>
  </si>
  <si>
    <t>Rock Solid Technologies, Inc. is a software development company. It specializes in helping governments and citizens work with configurable CRM, mobile, and ERP software solutions. The company serves clients in Puerto Rico, Republica Dominicana, Panama, and the United States.</t>
  </si>
  <si>
    <t>Software products research and development company</t>
  </si>
  <si>
    <t>Oilware</t>
  </si>
  <si>
    <t>oilware.com</t>
  </si>
  <si>
    <t>Oilware is a provider of software and services specializing in well data conversion and data management. They offer solutions for well log data storage systems, with the ability to configure for proprietary databases or the PPDM data model. Oilware has...</t>
  </si>
  <si>
    <t>Oilware, Inc. is a provider of well-log data management software, data conversion services, software development, and consulting services. The company's areas of expertise include well-log analysis, multi-user database design, graphics systems, data transfer formats, and real-time data acquisition systems. It serves customers within the area.</t>
  </si>
  <si>
    <t>Creative Dynamic</t>
  </si>
  <si>
    <t>creativedynamicinc.com</t>
  </si>
  <si>
    <t>Creative Dynamic is a software development company that specializes in creating custom software solutions. They believe in codifying core principles and processes while remaining flexible. They offer services such as building mobile apps, creating webs...</t>
  </si>
  <si>
    <t>QuoteToolExperts, Inc. doing business as Creative Dynamic, Inc., is a custom software development and business consulting company. It improves the efficiency of a business with the smart application of custom software. The company's members have extensive experience in providing customized solutions to diverse industries, including Oil and Gas, Manufacturing, Construction, Financial, Automotive, and Small Businesses.</t>
  </si>
  <si>
    <t>Stone Ridge Technology</t>
  </si>
  <si>
    <t>stoneridgetechnology.com</t>
  </si>
  <si>
    <t>Stone Ridge Technology develops ECHELON software, the world's fastest reservoir simulation tool. ECHELON is a high-performance petroleum reservoir simulator built to run on powerful GPU hardware. It is many times faster than modern CPU-based and hybrid...</t>
  </si>
  <si>
    <t>Stone Ridge Technology, Inc., provides services and products to the High-Performance Computing industry focusing on Oil and Gas. The company markets ECHELON, the fastest commercial simulator in the world typically 10x to 50x faster than legacy codes. It also develops, ports and optimizes scalable physics and engineering-based technical codes on modern multi-core and GPU compute architectures for select clients.</t>
  </si>
  <si>
    <t>Petroleum Reservoir Simulation - Echelon</t>
  </si>
  <si>
    <t>Actenum</t>
  </si>
  <si>
    <t>actenum.com</t>
  </si>
  <si>
    <t>Actenum is a software company that specializes in AI-powered scheduling software for complex industrial operations in the oil &amp; gas and mining industries. Their software helps organizations optimize their operations, manage complexity, reduce costs, an...</t>
  </si>
  <si>
    <t>Actenum Corp. is a software development company. It develops software solutions for operational scheduling in the upstream oil, and gas industry sector. Its solutions enhance shareholder value and operational efficiency and enable the management of operational disruptions caused by unplanned events. It serves clients across the globe.</t>
  </si>
  <si>
    <t>Actenum optimized schedule software turns upstream oil and gas operations scheduling from a painstaking manual task</t>
  </si>
  <si>
    <t>Ambyint</t>
  </si>
  <si>
    <t>ambyint.com</t>
  </si>
  <si>
    <t>Ambyint is a leading provider of well optimization and automation solutions for the oil and gas industry. Their technology combines advanced physics and artificial intelligence to streamline operations and increase production across the lifecycle of pr...</t>
  </si>
  <si>
    <t>Ambyint, Inc. is a developer of artificial intelligence-powered optimization software designed to help the oil and gas industry to deliver step-change improvements to E and P production outcomes. The company's software combines advanced physics and subject expertise with artificial intelligence to automate operations and production optimization workflows across all types of well and artificial lift systems, enabling the oil industry to enhance production, lower operating costs, control, optimize and streamline its oil wells operations.</t>
  </si>
  <si>
    <t>A market leader in AI-powered optimization for the oil and gas industry</t>
  </si>
  <si>
    <t>ShaleProfile</t>
  </si>
  <si>
    <t>shaleprofile.com</t>
  </si>
  <si>
    <t>ShaleProfile provides high-quality, comprehensive and up-to-date data of shale oil and gas production &amp; completion activities in the US - Only $279 a month</t>
  </si>
  <si>
    <t>ShaleProfile B.V. develops Visualization and Analytics solution for the Shale Oil and Gas industry. The company develops advanced information systems, with a thorough understanding of the Oil and  Gas industry.</t>
  </si>
  <si>
    <t>ShaleProfile | Shale Oil &amp; Gas Production and Completion Data</t>
  </si>
  <si>
    <t>Process System Enterprise</t>
  </si>
  <si>
    <t>psenterprise.com</t>
  </si>
  <si>
    <t>Process Systems Enterprise (PSE) is the world's leading provider of advanced process modeling software, services, and solutions for digital process design and digital operations in the process industries. PSE's gPROMS modeling technology helps organiza...</t>
  </si>
  <si>
    <t>Process Systems Enterprise, Ltd. (PSE) is an IT company. It provides advanced process modeling software, model-based engineering, and innovation services to chemicals and petrochemicals, oil and gas, life sciences, power and CCS, fuel cells and batteries, food and consumer goods, pharma, power generation, cement, minerals and mining, specialty and agrochemicals, wastewater treatment, and academic industries worldwide. The company offers gPROMS, a process modeling environment used to generate predictive information for decision support in product and process innovation, design, and operation applications.</t>
  </si>
  <si>
    <t>PSE: Advanced Process Modelling Innovation and services to the process industries</t>
  </si>
  <si>
    <t>Squarelynx</t>
  </si>
  <si>
    <t>squarelynx.it</t>
  </si>
  <si>
    <t>Squarelynx is an independent company providing QHSE activities and consultancy services. Squarelynx offers a variety of Quality and HS&amp;E services and products, founded on long and solid expertise in the Energy industry, scientific approach to problem solving, continuous in-house research and collaborations with Universities and Foundations.</t>
  </si>
  <si>
    <t>Squarelynx is an independent company providing QHSE activities and consultancy services. It offers a variety of Quality and HS and E services and products, founded on long and solid expertise in the Energy industry, a scientific approach to problem-solving, continuous in-house research, and collaborations with Universities and Foundations.</t>
  </si>
  <si>
    <t>FORCE Technology</t>
  </si>
  <si>
    <t>forcetechnology.com</t>
  </si>
  <si>
    <t>FORCE Technology is a technology consultancy and service company which strives to create positive technological change and make the world more sustainable and safer. Since 1940, we have helped companies through major technological transformations: From...</t>
  </si>
  <si>
    <t>FORCE Technology A/S is an independent, non-profit, knowledge and technology-based R and D organization and service provider. It offers development, consultancy, and other services in the following areas: Optimization of production and processes; Materials utilization, protection, and analysis; Maritime technology; Inspection, testing, calibration, verification, and certification; Sensor technology development and application; Management systems optimization and development.</t>
  </si>
  <si>
    <t>International technological consulting and service company</t>
  </si>
  <si>
    <t>TechnipFMC</t>
  </si>
  <si>
    <t>technipfmc.com</t>
  </si>
  <si>
    <t>TechnipFMC is a global leader in subsea, onshore/offshore and surface projects. With our proprietary technologies and production systems, integrated expertise, and comprehensive solutions, we are transforming our clients’ project economics. We are uniq...</t>
  </si>
  <si>
    <t>TechnipFMC plc is a technology provider to the traditional and new energy industries. The company's products and systems include wellhead systems, hydraulic fracturing systems, production, separation, and flow processing systems, measurement products, and integrated systems.</t>
  </si>
  <si>
    <t>World leader in project management, engineering and construction for the energy industry</t>
  </si>
  <si>
    <t>Oplii</t>
  </si>
  <si>
    <t>oplii.com</t>
  </si>
  <si>
    <t>Oplii is an asset integrity and operations management platform for energy companies. We help our clients reduce spending and improve operational efficiency by connecting the office and the field through our mobile and cloud platform. With one of the mo...</t>
  </si>
  <si>
    <t>Oplii, Inc. is an IT company that develops an online asset integrity and operations management platform for oil and gas companies. It takes control of sites, equipment, inspections, work orders, projects, and incidents. The company offers Asset Integrity Management, https://www.oplii.com/preventative-maintenance/, Health, Safety, Environment (HSE), and Management of Change (MoC). It serves clients across the States.</t>
  </si>
  <si>
    <t>An asset integrity and operations management platform for energy companies</t>
  </si>
  <si>
    <t>SunNet Solutions</t>
  </si>
  <si>
    <t>sunnet.us</t>
  </si>
  <si>
    <t>SunNet Solutions is a premier custom web application development and information technology provider based in Houston. They offer a full range of services including software development, enterprise software solutions, database application, and web port...</t>
  </si>
  <si>
    <t>Sunnet Solutions Corp. is an IT service and IT consulting company. The company provides a full range of services in the areas of software development, enterprise software solutions, database application, and Web portal development. It serves businesses and consumers throughout United States.</t>
  </si>
  <si>
    <t>Larson Software Technology</t>
  </si>
  <si>
    <t>cgmlarson.com</t>
  </si>
  <si>
    <t>CGM SVG Viewing Conversion Technical Illustration | VizEx Larson, the CGM and SVG experts. Software for CGM and TIFF Viewing. Professional Technical Illustration. Conversion of multiple graphic formats. S1000D Compliant The Technical Illustration Exper...</t>
  </si>
  <si>
    <t>Larson Software Technology, Inc. is a software development company. It develops powerful, innovative CGM and SVG graphics software, based on open standards. The company provides software solutions for various industry types, including Aerospace and Defense, Oil and Gas, Automotive, and General Manufacturing.</t>
  </si>
  <si>
    <t>RBAC</t>
  </si>
  <si>
    <t>rbac.com</t>
  </si>
  <si>
    <t>RBAC Inc. is the market leading supplier of global and regional gas and LNG market simulation systems. Their systems provide industry analysts with powerful tools for supporting investment and M&amp;A strategy, environmental and sustainability goals, risk ...</t>
  </si>
  <si>
    <t>RBAC, Inc. develops and licenses economic forecasting tools for management decision support systems for the energy industry, as well as State and Federal government agencies involved with Energy, Transportation and the Environment. The company's principal products include the industry standard GPCM Natural Gas Market Forecasting System, including the GPCM Base Case Database for North America and GPCM Viewpoints on Natural Gas.</t>
  </si>
  <si>
    <t>Miracle Q-Inspect</t>
  </si>
  <si>
    <t>q-inspect.dk</t>
  </si>
  <si>
    <t>Miracle Q-Inspect A/S supplies outstanding mobile data collection and reporting software. We develop mobile software solutions for professionals. Inspect, document and report easily with QReport or manage your tools with toolCHECK. Miracle Q Inspect A/...</t>
  </si>
  <si>
    <t>Miracle Q-Inspect A/S provides mobile IT solutions for increased productivity for professionals. It connects hosted systems with mobile devices to help companies increase profits and efficiency by utilizing the features embedded in mobile devices to replace manual processes and administration.</t>
  </si>
  <si>
    <t>PetroVR</t>
  </si>
  <si>
    <t>petrovr.com</t>
  </si>
  <si>
    <t>PetroVR is a decision assurance software platform for petroleum exploration and production (E&amp;P) development planning. It empowers oil and gas companies to accelerate production and supports risk and uncertainty modeling for decisions across the entire...</t>
  </si>
  <si>
    <t>Caesar Systems, LLC doing business as PetroVR develops and provides simulation software solutions for the petroleum exploration and production industry. Its simulation software integrates subsurface and surface uncertainties and simplifies the development planning of a business asset for decision-making. The company offers PetroVR Project, which offers a toolset for business simulation of upstream projects; PetroVR Thermal, a model steam oil ratio to pinpoint scheduling and financial risks, and decision tradeoffs; and PetroVR Portfolio which provides a risk-integrated workflow optimization.</t>
  </si>
  <si>
    <t>PetroVR empowers exploration and production (E&amp;P) companies in the oil and gas industry</t>
  </si>
  <si>
    <t>Energy Graphics</t>
  </si>
  <si>
    <t>energygraphics.com</t>
  </si>
  <si>
    <t>Energy Graphics, Inc. is an oil and gas data service company providing GIS data management software and GOM exploration data to the oil and gas exploration industry. They specialize in high-quality oil and gas exploration data for the Gulf of Mexico, i...</t>
  </si>
  <si>
    <t>Energy Graphics, Inc. has been providing the oil and gas exploration industry with high-quality digital exploration data, GIS software for mapping and data management, and outsourced services. The company markets the industry's comprehensive custom-verified data source and GIS software tool.</t>
  </si>
  <si>
    <t>Geomodelr, Inc</t>
  </si>
  <si>
    <t>geomodelr.com</t>
  </si>
  <si>
    <t>Geomodelr is a web tool that makes 3D geological models look simple and easy to read. The first 3D Geological Modeling platform where you can model anything within your web browser! Create geological models of the most complex settings with a simple me...</t>
  </si>
  <si>
    <t>Geomodelr, Inc. is the first 3D Geological Modeling platform where clients can model anything within its web browser. Clients may also create geological models of the most complex settings
with a simple methodology and simple tools.</t>
  </si>
  <si>
    <t>Online web geological modeling platform Create 3D solid geological models fast, collaboratively that anyone can understand and use</t>
  </si>
  <si>
    <t>TRACS Assets</t>
  </si>
  <si>
    <t>tracsassets.com</t>
  </si>
  <si>
    <t>TRACS - Equipment Rentals &amp; Inventory Management specializes in equipment tracking and rental management software for the Energy Industry. Their flagship product, TRACS, helps clients manage global revenues and costs in over 25 countries. With TRACS, c...</t>
  </si>
  <si>
    <t>TRACS Assets, Ltd. specialize in equipment tracking and rental management software proven to meet the unique challenges of the Energy Industry. Its flagship product, TRACS, manages global revenues and costs for its client in over 25 countries around the world.</t>
  </si>
  <si>
    <t>Sisu Group</t>
  </si>
  <si>
    <t>sisugrp.com</t>
  </si>
  <si>
    <t>Sisu Group, Inc. is a Tulsa Oklahoma based software company. We provide CTRM/ETRM (Commodity/Energy Trading and Risk Management) software solutions with the main focus on the refined petroleum products market. Our flagship product PetroMan® is an integ...</t>
  </si>
  <si>
    <t>Sisu Group, Inc. is a software company that provides supply and trade management solutions for the petroleum industry. The company's flagship product PetroMan is an integrated Energy/Commodity Transaction and Risk Management (ETRM/CTRM) system. It serves clients within the area.</t>
  </si>
  <si>
    <t>Ephesia Consult</t>
  </si>
  <si>
    <t>ephesia-consult.com</t>
  </si>
  <si>
    <t>Ephesia Consult is a consulting firm specialized in research and development, and in software development for natural resources evaluation and risk assessment. At the interface between research and industry, relying on an interdisciplinary team, we endeavour to facilitate the transfer of technology between the academic world and the industrial world. Products : - IMPALA : First fully parallelized and list-based multiple point statistics simulation software. - DeeSse : The latest breakthrough in multiple point simulation for categorical &amp; continuous properties. - PGS : Pluri-Gaussian simulations revisited with automatic Truncation Diagram construction.</t>
  </si>
  <si>
    <t>Ephesia Consult SA is a consulting firm that researches and development, and in software development for natural resources evaluation and risk assessment. The company's products, IMPALA is the First fully parallelized and list-based multiple-point statistics simulation software.</t>
  </si>
  <si>
    <t>Intrepid Geophysics</t>
  </si>
  <si>
    <t>intrepid-geophysics.com</t>
  </si>
  <si>
    <t>Intrepid Geophysics (formerly Desmond Fitzgerald &amp; Associates) has provided software and services for potential field geophysics applications since 1992. Intrepid Geophysics develops software and provides services for handling potential field geophysic...</t>
  </si>
  <si>
    <t>Intrepid Geophysics, Ltd. develops software and provides services for potential field geophysics. It has carved out a strong reputation in geophysical processing and interpretation, and software development.</t>
  </si>
  <si>
    <t>Egistix</t>
  </si>
  <si>
    <t>egistix.com</t>
  </si>
  <si>
    <t>Egistix Corporation is an established Calgary-based company providing energy marketing software solutions since 1999. They offer robust solutions for crude oil, natural gas, and natural gas liquids with a Canadian perspective. With a talented team of e...</t>
  </si>
  <si>
    <t>Energy Trading Logistics Corp. (Egistix) provides a comprehensive software offering for corporations actively engaged in the upstream and midstream petroleum industry. The company's solution track hundreds of thousands of barrels daily and billions of dollars monthly helping clients with its Transaction Life-cycle Management.</t>
  </si>
  <si>
    <t>FuelFX</t>
  </si>
  <si>
    <t>fuelfx.com</t>
  </si>
  <si>
    <t>Powering the companies that power America, Fuel.Tech occupies the forefront of emerging technologies like interactive 3D, virtual and augmented reality, and mobile apps. We feature the largest commercial 3D multimedia team in the United States and are ...</t>
  </si>
  <si>
    <t>FuelFX, LLC offers advertising and design services. The company provides multimedia and interactive applications for mobile, multimedia, and interactive representations. It also offers training, communications, sales, and marketing materials to the energy industry and other technology business sectors. It serves within the area.</t>
  </si>
  <si>
    <t>Texas based media, software, development and design firm</t>
  </si>
  <si>
    <t>Iron-IQ</t>
  </si>
  <si>
    <t>iron-iq.com</t>
  </si>
  <si>
    <t>Iron IQ is a cloud native IIoT SCADA Platform allowing you to remotely monitor and control any device from anywhere in the world. We provide a complete turnkey solution that replaces legacy on premise SCADA systems. Oil and Gas</t>
  </si>
  <si>
    <t>Iron-IQ, Inc. is a complete Oil and Gas Production Platform provided as a Service. It combines Field Automation Hardware, SCADA, Production Analytics, and AI into one intuitive platform. The company is a full-service automation provider for oil and gas wells.</t>
  </si>
  <si>
    <t>Iron-IQ | Cloud-Based SCADA &amp; Advanced IIoT | Colorado</t>
  </si>
  <si>
    <t>Canesis Data</t>
  </si>
  <si>
    <t>canesis.net</t>
  </si>
  <si>
    <t>Canesis Data is a company based in Scotland that provides worldwide seismic and well data packages. They offer explorationists cost-effective access to a vast and expanding resource of seismic and well data from around the world. Canesis Data has one o...</t>
  </si>
  <si>
    <t>Canesis Data, Ltd. is a service company in the oil and gas exploration sector. The company offers WinTrack, a vectorizing software that uses advanced techniques to capture both peak and trough information from the trace images to give a maximum dynamic range in the output. Its specialty is the reconditioning of hard copy data archives to enable its use in modern interpretation workstations.</t>
  </si>
  <si>
    <t>SSI</t>
  </si>
  <si>
    <t>ebassi.com</t>
  </si>
  <si>
    <t>SSI offers the most comprehensive suite of oil and gas accounting software available to the energy industry. Contact us for your oil &amp; gas accounting needs!</t>
  </si>
  <si>
    <t>E.B. Archbald and Associates, Inc. doing business as SSI develops accounting software for oil and gas exploration, production, drilling, investment, and oilfield supply and service companies. Its products are designed to provide a flexible, scalable and full-featured energy management solution.</t>
  </si>
  <si>
    <t>A leading software provider for Oil &amp; Gas accounting firms</t>
  </si>
  <si>
    <t>Kongsberg Gruppen</t>
  </si>
  <si>
    <t>kongsberg.com</t>
  </si>
  <si>
    <t>KONGSBERG is an international, knowledge based group that supplies high technology systems and solutions to customers engaged in the oil and gas industry, the merchant marine, and the defence and aerospace industries. Kongsberg Gruppen (KONGSBERG) is a...</t>
  </si>
  <si>
    <t>Kongsberg Gruppen ASA is an industrial machinery manufacturing company. It supplies technology products, systems, and solutions to the energy, merchant, navy, defense, and aerospace industries. Its product portfolio includes bridge systems, kongsberg defense and aerospace systems, kongsberg discovery, kongsberg digital, automation, information management systems, marine robots, naval, ocean science and mapping, onshore and space-based systems. The company serves Europe, North America, South America, Australia, Africa, and Asia.</t>
  </si>
  <si>
    <t>International technology corporation developing advanced systems and technologies from deep sea to outer space</t>
  </si>
  <si>
    <t>Intertek</t>
  </si>
  <si>
    <t>intertek.com</t>
  </si>
  <si>
    <t>Intertek is a leading Total Quality Assurance provider to industries worldwide. Our network of more than 1,000 laboratories and offices and over 42,000 people in more than 100 countries, delivers innovative and bespoke Assurance, Testing, Inspection an...</t>
  </si>
  <si>
    <t>Intertek Group plc offers product inspection services. The company tests textiles, toys, petroleum, chemicals, electronics, building materials, and agricultural products. It inspects products for safety to governments, exporters, and importers and certifies that import duties are declared and paid.</t>
  </si>
  <si>
    <t>Intertek is a leading Total Quality Assurance provider to industries worldwide</t>
  </si>
  <si>
    <t>Keyinfotech</t>
  </si>
  <si>
    <t>keyinfotech.com</t>
  </si>
  <si>
    <t>Key Information Technologies, Inc. specializes in accounting software and provides comprehensive software solutions for the petroleum wholesale/retail and home heat industries. Their flagship product, BookWorks petroleum jobber software, combines petro...</t>
  </si>
  <si>
    <t>Key Information Technologies, Inc. specializes in accounting software and realized many petroleum marketers lack a comprehensive system. The company provides software solutions for the petroleum wholesale or retail, and home heat industries including full-scale accounting, delivery, invoicing automation, supply chain integration, in-vehicle data collection, convenience store, and consignment integration.</t>
  </si>
  <si>
    <t>TerraManta</t>
  </si>
  <si>
    <t>terramanta.com</t>
  </si>
  <si>
    <t>TerraManta is a machine learning platform for forecasting commodity prices, starting with crude oil and corn futures. The platform incorporates generative AI (ChatGPT) to generate assessments of market conditions and create trading strategy suggestions...</t>
  </si>
  <si>
    <t>TerraManta, Inc. is a software development company. It helps investors gain deeper insights by analyzing a growing volume of unstructured data using NLP &amp; machine learning technology. The company provides services within the area.</t>
  </si>
  <si>
    <t>TerraManta | Financial markets intelligence</t>
  </si>
  <si>
    <t>Skybase Geomatic Solutions</t>
  </si>
  <si>
    <t>skybase.ca</t>
  </si>
  <si>
    <t>SkyBase is a Canadian mapping software company, creating extraordinary logistical tools for Oil &amp; Gas, Forestry, Agriculture, Municipalities and Safety. Best known for our 'PatchMap' line of software products, our primary focus is to create comprehensi...</t>
  </si>
  <si>
    <t>SkyBase Geomatic Solutions, Inc. is a software company, that creates extraordinary logistical tools for Oil and Gas, Forestry, Agriculture, Municipalities, and Safety. It designs, builds, and sells 'Moving Map' Solutions for Oilfield Applications.</t>
  </si>
  <si>
    <t>ATEMIS Technologies</t>
  </si>
  <si>
    <t>atemis-technologies.com</t>
  </si>
  <si>
    <t>ATEMIS is an independent services company staffed with a team of experienced project managers, engineers and scientists. The company specializes in geophysical properties evaluation through cost-effective analytical and numerical simulation of borehole logging tools. ATEMIS works on advanced research projects and customized development programs. Based on collaborative research, ATEMIS makes the most of R&amp;D results providing solutions extensively tested and validated by company partners, and implemented in advanced software and services. ATEMIS has released an advanced forward modeling software enabling interactive inversion of resistivity formation properties. ATEMIS offers also an increasing range of standard to expert resistivity inversion services.</t>
  </si>
  <si>
    <t>Atemis Technologies Sarl is a French privately-held software and services company providing contractor-independent borehole resistivity modeling solutions for the E and P Oil and Gas Industry. It is specialized in providing cutting-edge numerical modeling software products and log interpretation services to assist petrophysical log analysts and experts.</t>
  </si>
  <si>
    <t>Geologix Limited</t>
  </si>
  <si>
    <t>geologix.com</t>
  </si>
  <si>
    <t>Geologix provides leading Oil and Gas Industry software and services for optimizing operations across drilling, geology and production. Geologix is a software company focused on providing innovative and reliable solutions for well monitoring for the Oi...</t>
  </si>
  <si>
    <t>Geologix, Ltd. is a technology and engineering application development company focused on providing innovative and reliable solutions for good monitoring, pipeline data management, and integrated operations. Its upstream expertise, software, and services will improve performance across operations, allowing clients to transform behaviors and use enabling technologies more effectively. The company also provides users with a full package of technology, domain consulting, onsite handholding, knowledge transfer, maintenance, and support, with geoscientists, engineers, and domain experts on call twenty-four hours a day.</t>
  </si>
  <si>
    <t>Geovariances</t>
  </si>
  <si>
    <t>geovariances.com</t>
  </si>
  <si>
    <t>GEOVARIANCES – THE GLOBAL PROVIDER OF GEOSTATISTICS BASED SOLUTIONS Software vendor specialized in geostatistics applied to mapping, mineral resource estimation, oil reservoir modeling, risk analysis, site remediation... Leading provider of geostatisti...</t>
  </si>
  <si>
    <t>Geovariances SA is a leading provider of advanced geostatistical solutions, serving the mining, oil and gas and environmental industries all over the world. The company offers the most complete solution in geostatistics innovative methodologies, experts and software packages to answer its customers challenges in mapping, reservoir modelling, resource estimation, volumetric estimation, risk analysis.</t>
  </si>
  <si>
    <t>Drillsoft®</t>
  </si>
  <si>
    <t>drillsoft.com</t>
  </si>
  <si>
    <t>Drillsoft® is a company that specializes in drilling software and automation tools for oil mud based drilling. Their team of engineers with experience in the Oil&amp;Gas industry develops software and automation tools that combine user customization and pe...</t>
  </si>
  <si>
    <t>Drillsoft, Inc., is a platform for hydraulic applications and simulators for Dynamic Pressure Drilling (MPD/UBD) or conventional drilling. The company develops tools that facilitate calculation quickly and accurately through a friendly and reliable interface.</t>
  </si>
  <si>
    <t>Seven Lakes Technologies</t>
  </si>
  <si>
    <t>sevenlakes.com</t>
  </si>
  <si>
    <t>Seven Lakes Technologies is a production and capital planning software company focused on the Upstream (E&amp;P) Oil and Gas sector. They offer products and solutions that equip the workforce with meaningful insights to take shared action on Production, CA...</t>
  </si>
  <si>
    <t>Seven Lakes Enterprises, Inc. doing business as Seven Lakes Technologies is a software company. It builds data visualization and data analytics solutions for the digital oilfield. It helps shape business by equipping individuals at every level of an organization with data that lets them make a difference. It serves independent and mid-major oil companies across the country, including Denver, Houston, Dallas, Midland, Pittsburgh, and Oklahoma City.</t>
  </si>
  <si>
    <t>Seven Lakes Technologies is a leading enterprise analytics &amp; technology solutions firm offering services and products for the Upstream (E&amp;P) Oil and Gas sector.</t>
  </si>
  <si>
    <t>R-WEB</t>
  </si>
  <si>
    <t>r-web.com</t>
  </si>
  <si>
    <t>R WEB is a company that provides intelligent software solutions for the wellsite, including R WEB Enterprise and Pressure Explorer. They specialize in wellsite operational intelligence and offer a comprehensive geological data management solution. Thei...</t>
  </si>
  <si>
    <t>R-WEB is a comprehensive geological data management solution providing single location data entry, a centralised electronic data hub, powerful data analysis and a quality reporting tool. It provides geological software tools that organise operational well data in a quality controlled database, accessible by multiple users at any time without corrupting the original dataset.</t>
  </si>
  <si>
    <t>Manage Petro</t>
  </si>
  <si>
    <t>managepetro.com</t>
  </si>
  <si>
    <t>Manage Petro is a Vancouver-based web development company that specializes in Point Of Sale (POS) integration and e-commerce platforms. They provide professional e-commerce custom website development at an affordable price. Their core product is Manage...</t>
  </si>
  <si>
    <t>Fluid Delivery Solutions Inc. doing business as Manage Petro offers a fuel delivery management back-office solution to eliminate human errors and automates the invoicing process from beginning to end. It provides software solutions with regard to fuel delivery systems with RFID, mobile apps, accounting, and monitoring systems.</t>
  </si>
  <si>
    <t>GPT</t>
  </si>
  <si>
    <t>gptsoft.com</t>
  </si>
  <si>
    <t>GPT is a software provider for upstream oil &amp; gas companies with professional 2D geological evaluation/mapping and 3D modeling software.</t>
  </si>
  <si>
    <t>GPT International, Inc. is an integrated software platform. The company provides optimized work scenarios, geological characterization, 3D geomodeling, and production optimization services. It serves people around China.</t>
  </si>
  <si>
    <t>Geological Modeling | GPT International | United States</t>
  </si>
  <si>
    <t>LMKR</t>
  </si>
  <si>
    <t>lmkr.com</t>
  </si>
  <si>
    <t>Enabling Innovation for a Smarter Future LMKR Multiverse of Solutions We are a technology company with a broad portfolio of solutions that includes geoscience exploration, intelligent transportation, data management, and consulting services. With exper...</t>
  </si>
  <si>
    <t>LMK Resources, Inc. provides IT services to the petroleum industry. The company offers analytics software, mobile technology, E and P data services, geoscience, and information management solutions. It serves its clients in the State of Texas.</t>
  </si>
  <si>
    <t>Mezintel</t>
  </si>
  <si>
    <t>mezintel.com</t>
  </si>
  <si>
    <t>Mezintel is a specialized software development firm that provides solutions to track and manage industrial measurements. Currently we offer two core applications – Mezintel Gamma (used by drilling companies for MWD, measurement while drilling) and Mezi...</t>
  </si>
  <si>
    <t>Mezintel, Inc. is a specialized software development firm that provides solutions to track and manage industrial measurements. The company provides real solutions for MWD companies in Oil and Gas services and for geotechnical materials testing labs in Construction services.</t>
  </si>
  <si>
    <t>RockWare</t>
  </si>
  <si>
    <t>rockware.com</t>
  </si>
  <si>
    <t>RockWare Inc is a geoscientific software consulting and training company. They offer free 2-day workshops in Golden, Colorado, covering the latest version of RockWorks. They provide geological software and consulting services, including geology modelin...</t>
  </si>
  <si>
    <t>RockWare, Inc. provides GIS and earth science software, consulting and training. The company offers geological, geophysics, hydrology, stratigraphy, and structural solutions. It provides  ArcGIS, which is an integrated collection of GIS software products for building a GIS for the organization, MARS, a Merrick advanced remote sensing software for LiDAR data classification, QC tools, and enhanced visualization capabilities.</t>
  </si>
  <si>
    <t>RockWare Earth science software sales, consulting and training</t>
  </si>
  <si>
    <t>TouchStar Group</t>
  </si>
  <si>
    <t>touchstargroup.com</t>
  </si>
  <si>
    <t>TouchStar is a multinational logistics and workforce automation company whose mobility software and systems transform business productivity in the Oil &amp; Gas, Field Service, Transportation, and Consumer Goods industries. With a 20 year history and syste...</t>
  </si>
  <si>
    <t>TouchStar Solutions, LLC is a logistics and workforce automation company that provides mobility software and systems that transform business productivity in the oil and gas, field service, transportation, fleet management, and consumer goods industries. It offers consulting and professional services that include business process review, change management consulting, and project implementation; help desk and technical support services that include administrator (Tier 2), end user, 24-hours, and on-site support; implementation and installation services; hosted data and infrastructure services, managed cellular data services, and data plans; and hardware services.</t>
  </si>
  <si>
    <t>GrailQuest</t>
  </si>
  <si>
    <t>reservoirgrail.com</t>
  </si>
  <si>
    <t>ReservoirGrail is a software package that allows users in the E&amp;P community to identify the amount and location of remaining reserves using a patented technology called Time Dynamic Volumetric Balancing. It provides results in minutes by tracking the m...</t>
  </si>
  <si>
    <t>GrailQuest Corp. doing business as ReservoirGrail is a premier exploration and production software and consulting firm. The company created ReservoirGrail, a revolutionary software package that allows users to identify the amount and location of original, current, and future hydrocarbons in place.</t>
  </si>
  <si>
    <t>K2fly Ltd</t>
  </si>
  <si>
    <t>k2fly.com</t>
  </si>
  <si>
    <t>K2fly is a leading provider of resource governance and technical assurance software for the mining industry. Our software is trusted by the world's leading miners in 55 countries and is used by engineering, geology, and environmental teams. We offer en...</t>
  </si>
  <si>
    <t>K2fly, Ltd. is an IT service and IT consulting industry that operates as an asset management technology company. It provides mobility solutions, such as DocMan, a task management app, handover notes, an electronic information sharing app, property inspector an asset inspection app, and TagMan an asset verification app, as well as ADAM an asset data analysis management solution. It serves the mining, resource, oil &amp; gas, utilities, agricultural, infrastructure, and asset-intensive industries.</t>
  </si>
  <si>
    <t>K2fly delivers complete infrastructure asset management through our industry-specific software and services</t>
  </si>
  <si>
    <t>WhiteStar</t>
  </si>
  <si>
    <t>whitestar.com</t>
  </si>
  <si>
    <t>Whitestar is a provider of premiere quality land grid and tools for mapping legals across the US. They offer precision legal description mapping software, backed by comprehensive U.S. land data, to simplify land mapping challenges and improve land-rela...</t>
  </si>
  <si>
    <t>WhiteStar Corp. is a supplier company of digital cartographic data and services. It offers Data Layers, including WhiteStar Grid, a digital mosaic of data layers developed to equip the energy industry with cartographic data layers. It serves in the United States.</t>
  </si>
  <si>
    <t>WhiteStar Corporation | We Help Get Your Land on a Map.</t>
  </si>
  <si>
    <t>Techdrill international</t>
  </si>
  <si>
    <t>techdrill.com</t>
  </si>
  <si>
    <t>Techdrill International is a leading independent well engineering software provider. They offer software, support, and domain expertise services to oil &amp; gas operators and service companies worldwide. Their software platform, DSP One Next Generation, p...</t>
  </si>
  <si>
    <t>Techdrill International, Ltd. is the leading independent well-engineering software provider. The company delivers software, support, and domain expertise services to oil and gas operators and service companies, in over 50 countries.</t>
  </si>
  <si>
    <t>Syntech Systems - FUELMASTER</t>
  </si>
  <si>
    <t>myfuelmaster.com</t>
  </si>
  <si>
    <t>Syntech Systems is a leading engineering design company based in Tallahassee, Florida. With over 40 years of experience, they specialize in fuel management systems, particularly their flagship product, FuelMaster. FuelMaster is a technologically advanc...</t>
  </si>
  <si>
    <t>Syntech Systems, Inc. doing business as FuelMaster is a company that operates in the mechanical or industrial engineering industry. It operates as a defense and commercial engineering design and manufacturing company. The company specializes in materials handling and munitions support equipment, and automated fuel management systems. Its activities offered to clients include engineering design, systems integration, independent research and development, and product manufacturing.</t>
  </si>
  <si>
    <t>Icasa Group</t>
  </si>
  <si>
    <t>icasa-group.com</t>
  </si>
  <si>
    <t>ICASA Group is a leading provider of integrated cloud solutions for the management of all energy activities and energy types. With over 30 years of experience in the energy sector, ICASA offers a comprehensive suite of software and services that cover ...</t>
  </si>
  <si>
    <t>ICASA Group NV is a company that provides a wide range of IT services and products. The company is active in Energy and Logistics, Healthcare, and Sourcing. It also provides supporting IT services and business consulting. It offers a single cloud platform and application to run multiple core functions of the business end-to-end. It operates throughout the area.</t>
  </si>
  <si>
    <t>Dallas Data Processing Services</t>
  </si>
  <si>
    <t>dallasdata.com</t>
  </si>
  <si>
    <t>Dallas Data Processing Services, Inc. operates as an application services provider or ASP. The company is an independent oil and gas operators, investors and trust groups have relied on the company and services to manage its business. It delivers the same level of personalized, dependable back-office services with the same industry experience.</t>
  </si>
  <si>
    <t>Structured Management Systems</t>
  </si>
  <si>
    <t>smsgroup.com</t>
  </si>
  <si>
    <t>Structured Management Systems, Inc. (SMS) is a leading provider of back office software solutions for the petroleum, convenience store, service, and energy industries. With over 40 years of experience, SMS has been at the forefront of information techn...</t>
  </si>
  <si>
    <t>Structured Management Systems, Inc. (SMS) has provided the petroleum, convenience store, service, and energy industries with a total back office software solution. The company offers EnergyElite, a total back-office software suite developed for the petroleum, convenience store, service, and energy industries.</t>
  </si>
  <si>
    <t>Home - SMS and EnergyElite - Structured Management Systems, Inc.</t>
  </si>
  <si>
    <t>Serafim</t>
  </si>
  <si>
    <t>serafimltd.com</t>
  </si>
  <si>
    <t>Serafim Ltd specialises in applying mathematics and mathematical reasoning to understand and solve practical problems in engineering and software development. We currently work predominantly in oil field reservoir engineering and project economics. Our...</t>
  </si>
  <si>
    <t>Serafim, Ltd. specializes in applying mathematics and mathematical reasoning to understand and solve practical problems in engineering and software development. The company's main product of the Company is FUTURE, a software system for integrated asset modeling, decline analysis, and reserves management. It is a practical alternative to complex production forecasting spreadsheets and is in use by Addax Petroleum, Maersk Olie og Gas, and Salym Petroleum Development.</t>
  </si>
  <si>
    <t>DuPont</t>
  </si>
  <si>
    <t>dupont.com</t>
  </si>
  <si>
    <t>DuPont is using science and innovation to make the world a safer, healthier, and better place to live. It’s how we’re helping to invent a better now. We believe that the answers to the greatest challenges facing humanity can be found through inclusive ...</t>
  </si>
  <si>
    <t>DuPont de Nemours, Inc. provides technology-based materials and solutions. The company offers a diverse range of products, such as construction materials, adhesives, electronics, fabrics, fibers, home gardens, medical devices, resins, printing, and consumer products. It serves energy, automotive, construction, government, military, safety, and packaging industries globally.</t>
  </si>
  <si>
    <t>Innovation &amp; collaboration to tackle some of the world's biggest challenges. See how we're making a difference in food, energy &amp; protection</t>
  </si>
  <si>
    <t>Finglow</t>
  </si>
  <si>
    <t>finglow.com</t>
  </si>
  <si>
    <t>CEI is a pioneer in the PRESSURE VESSEL DESIGN &amp; WELDING PROCEDURE MANAGEMENT Software Industry, becoming the first company to offer a solution for ASME Section VIII and Section IX over 30 years ago. Actively participating in Code Committees (ASME, AWS...</t>
  </si>
  <si>
    <t>Finglow, Ltd., provides specialist engineering design consultancy services to the Process Industries. The Company specialises in the design of pressure vessels and heat exchangers, and has successfully utilised this expertise in the development of a range of software products which perform calculations in accordance with international codes including the American Standards - ASME VIII Divisions 1 and 2,  the British Standard - PD5500, the Dutch Standard - Stoomwezen and the joint European Standard - EN13445.</t>
  </si>
  <si>
    <t>BTechSoft</t>
  </si>
  <si>
    <t>btechsoft.com</t>
  </si>
  <si>
    <t>BTechSoft is an independent petroleum engineering software development company that provides consulting services and software solutions for well completions. They offer a comprehensive well intervention software for coiled tubing and wireline, as well ...</t>
  </si>
  <si>
    <t>Bhavya Technologies, LLC is an independent engineering software development company. It  provides innovative and top quality software solutions for mathematically complex engineering problems primarily in the petroleum industry.</t>
  </si>
  <si>
    <t>Slam Solutions</t>
  </si>
  <si>
    <t>slamsolutions.com</t>
  </si>
  <si>
    <t>SLAM Solutions is a company that provides fully customizable web-based change management and help desk software solutions for a broad range of business industries. They specialize in the development of database-driven applications and work collaborativ...</t>
  </si>
  <si>
    <t>SLAM Solutions, Inc. provides web-based software solutions for change management, help desk, asset management, and industrial plant management. The company specializes in the development of database-driven applications for businesses and organizations, and works collaboratively with all of its clients to ensure that it would deliver the best solution to match its needs.</t>
  </si>
  <si>
    <t>Web based software solutions for change management, help desk, asset management, and industrial plant management</t>
  </si>
  <si>
    <t>PayGo Energy</t>
  </si>
  <si>
    <t>paygoenergy.co</t>
  </si>
  <si>
    <t>PayGo Energy is a company that specializes in building hardware and software solutions to help grow markets for LPG (liquefied petroleum gas). They were acquired by Sun King, the largest off-grid solar energy company in Africa and Asia, in 2023. PayGo ...</t>
  </si>
  <si>
    <t>PayGo Energy, Inc. develops and manufactures metering systems that enable customers to pre-pay for cooking gas. The company distributes clean cooking fuel to households via technology to allow customers to purchase the system over time via mobile money.</t>
  </si>
  <si>
    <t>American Innovations</t>
  </si>
  <si>
    <t>aiworldwide.com</t>
  </si>
  <si>
    <t>American Innovations is a leading provider of field data collection, remote monitoring, and pipeline compliance solutions for the oil and gas industry. Their industry-proven products and services help customers safely and efficiently manage critical op...</t>
  </si>
  <si>
    <t>American Innovations, Ltd. provides products and services for the oil and gas, agricultural, wastewater, and water pipeline industries. The Company's products and services include Web-based remote monitoring and equipment control, total survey solutions for corrosion monitoring, automatic meter reading, alarm point monitoring, and integrity management. It offers remote monitoring, field data computers, pipeline compliance software, current interruption, integrity management, ac corrosion mitigation, survey accessories, integrity management services, dot compliance services, field data collection, compliance survey management, geospatial services, hardware services, data services, computer hardware, and software.</t>
  </si>
  <si>
    <t>American Innovations (AI) has delivered proven compliance solutions to oil and gas pipeline professionals from the field to the office</t>
  </si>
  <si>
    <t>ProSim</t>
  </si>
  <si>
    <t>prosim.net</t>
  </si>
  <si>
    <t>ProSim is a leading European chemical engineering software company delivering process simulation solutions to process industries such as chemical, petrochemical, refining, oil, gas treatment, specialties chemical industries, pharmaceutical, food proces...</t>
  </si>
  <si>
    <t>ProSim S.A. is a European engineering software company delivering chemical process simulation software and consulting services to the energy, oil, gas, chemical, petroleum, pharmaceutical, food and beverage, and other processing industries worldwide. The company is also the premium alternative in process simulation and optimization.</t>
  </si>
  <si>
    <t>Leading european chemical engineering software company delivering process simulation solutions to process industries</t>
  </si>
  <si>
    <t>Altair</t>
  </si>
  <si>
    <t>altair.com</t>
  </si>
  <si>
    <t>Altair Engineering, Inc. is a global leader in computational science and artificial intelligence. They provide enterprise analytics, engineering, and on-demand computing software technologies. Altair empowers client innovation and decision making throu...</t>
  </si>
  <si>
    <t>Altair Engineering, Inc. provides enterprise analytics, engineering, and on-demand computing software technologies. The company offers product engineering, industrial design, technical application, and analytics solutions. Its products include HyperWorks, an enterprise simulation solution for design exploration and decision-making, and PBS GridWorks, a software environment for grid, cluster, and on-demand computing.</t>
  </si>
  <si>
    <t>Enterprise analytics and engineering software</t>
  </si>
  <si>
    <t>Katalyst Data Management</t>
  </si>
  <si>
    <t>katalystdm.com</t>
  </si>
  <si>
    <t>Katalyst Data Management provides subsurface data management and digital transformation solutions for the oil and gas industry. Their end-to-end data management services include digital transformation, verification, multi-cloud storage and organization...</t>
  </si>
  <si>
    <t>Katalyst Data Management, LP is a data management company that provides subsurface data management solutions for the oil and gas industry. It specializes in data capture and protection, digital data storage, disaster recovery, and professional data audit. The company serves across the country.</t>
  </si>
  <si>
    <t>TCW Software</t>
  </si>
  <si>
    <t>tcwsoftware.com</t>
  </si>
  <si>
    <t>TCW Software is a provider of production software products and solutions for the upstream sector of the oil &amp; gas industry. They offer a range of software including oilfield gauging software, oil and gas production database software, and petroleum econ...</t>
  </si>
  <si>
    <t>Texas Computer Works, Inc. (TCW) is a company that develops software tools that give independent producers, low-cost, easy-to-use management solutions for production data needs. The company's products can be integrated as a total system solution or installed individually. It is effectively used on local area networks, standalone computers, laptops, and portables.</t>
  </si>
  <si>
    <t>EMK3</t>
  </si>
  <si>
    <t>emk3.com</t>
  </si>
  <si>
    <t>EMK3 is a company that provides a complete energy marketing application suite for oil and gas producers, E&amp;P companies, and marketing outsourcers. They offer Senergy, a comprehensive solution for upstream marketing, transportation, and risk management,...</t>
  </si>
  <si>
    <t>Energy Exchange 3, L.P. doing business as EMK3 is a computer software company. It offers innovative software and service solutions to energy companies that buy, sell, transport, gather and process, Natural Gas, Natural Gas Liquids, and Crude Oil.</t>
  </si>
  <si>
    <t>Midstream operations software for energy companies</t>
  </si>
  <si>
    <t>Zebra Fuel</t>
  </si>
  <si>
    <t>zebra-fuel.com</t>
  </si>
  <si>
    <t>Zebra Fuel is a company that aims to reshape how energy is distributed to vehicles in cities. They provide a convenient and hassle-free solution for filling up cars by delivering fuel directly to the customer's location. Customers can become a customer...</t>
  </si>
  <si>
    <t>Zebra Fuel, Ltd. provides on-demand fuel delivery service through its proprietary software mobile application. The company brings fuel directly to customers that orders a refill with a couple of taps of a screen as it would book a ride or order a takeaway. It sources from the same suppliers as the leading petrol stations, and the fuel is dispensed from vans.</t>
  </si>
  <si>
    <t>Eliminating the inner city gas station by delivering fuel directly to your vehicle</t>
  </si>
  <si>
    <t>eLogger</t>
  </si>
  <si>
    <t>elogger.com</t>
  </si>
  <si>
    <t>eLogger Inc provides electronic logbook software to industry, including paper mills, power plants, refineries, chemical producers, water and sewer, utilities, defense contractors, manufacturers, security services, and laboratories, throughout the Unite...</t>
  </si>
  <si>
    <t>eLogger, Inc. provides electronic logbook software to industry, including paper mills, power plants, refineries, chemical producers, utilities, defense contractors, manufacturers, security services, and laboratories, throughout the United States, Canada, and Europe. It currently specializes in the computer software area.</t>
  </si>
  <si>
    <t>Rand Group</t>
  </si>
  <si>
    <t>randgroup.com</t>
  </si>
  <si>
    <t>Rand Group is a professional services firm that delivers overall business improvement and business management software solutions to companies seeking to transform their operations through the use of technology. From unbiased software selection, expert ...</t>
  </si>
  <si>
    <t>The Rand Group, LLC operates as a reseller of Microsoft's business solutions. The company provides business management, business process automation, portal software, business intelligence software, integration software, construction business software, supply chain management and optimization, and application development software solutions. It serves oil and gas, manufacturing, distribution, construction, property, management, and technology industries in Texas.</t>
  </si>
  <si>
    <t>ERP &amp; CRM Delivered as Promised. No Surprises.</t>
  </si>
  <si>
    <t>Information Integration Group</t>
  </si>
  <si>
    <t>iigservices.com</t>
  </si>
  <si>
    <t>Information Integration Group, Inc. (IIG) is an award-winning company based in Los Angeles, CA, USA. They specialize in providing ERP systems, custom software solutions, and consulting services for Sage 100 and Acumatica platforms. With over 30 years o...</t>
  </si>
  <si>
    <t>Information Integration Group, Inc. (IIG) is a leading ERP software consulting firm and custom application developer specializing in Sage100 and Acumatica ERP systems. The company creates solutions for rental, service, POS, and warehouse management operations. It provides enterprise resource planning, and customer relationship management (CRM) solutions to small and mid-sized businesses worldwide.</t>
  </si>
  <si>
    <t>Providing Enterprise Resource Planning and Customer Relationship Management (CRM) solutions to small and mid-sized businesses worldwide</t>
  </si>
  <si>
    <t>PetroStudies Consultants</t>
  </si>
  <si>
    <t>petrostudies.com</t>
  </si>
  <si>
    <t>PetroStudies Consultants Inc. is an experienced engineering firm committed to maximizing the value of our clients' domestic oil and gas properties through the analysis, design, and application of sound reservoir- planning and production-optimization practices. PetroStudies offers a variety of multidisciplinary, upstream engineering services to the domestic and international hydrocarbon industries. We offer expertise in a variety of disciplines that are required to fully exploit / develop hydrocarbon potentials. We work closely together with our clients to deliver a high quality service in a timely and cost effective manner. PetroStudies has on staff and at its disposal a talented and internationally recognized team of experts in petroleum reservoir engineering, reservoir performance simulation. All of the services provided are available on a single-project basis or on an ongoing retainer-contract basis. PetroStudies has been in operation since 1992. Its principals and associates, individually, have over 35 years of domestic and international corporate business experience, obtained in the service of several major corporations and well-respected engineering firms. We welcome your enquiries, click below to contact us!</t>
  </si>
  <si>
    <t>Petrostudies Consultants, Inc. (PSC)  is an experienced engineering firm committed to maximizing the value of its clients' domestic oil and gas properties. The company provides support of software and consulting services applying its products to reservoir simulation studies.</t>
  </si>
  <si>
    <t>GeoFields</t>
  </si>
  <si>
    <t>geofields.com</t>
  </si>
  <si>
    <t>GeoFields, an Emerson Automation Solutions company, provides proven data management software solutions designed to meet the unique data integration, analysis and regulatory requirements of the oil and gas pipeline industry. Services include asset data ...</t>
  </si>
  <si>
    <t>GeoFields, Inc. is a provider of data management products and services designed to meet the data integration, analysis and regulatory requirements of the oil and gas pipeline industry. The company's services include pipeline data management, risk assessment and integrity management, pipeline database development, field operations and reporting support, data and application hosting, project data management and consulting.</t>
  </si>
  <si>
    <t>ADD Systems</t>
  </si>
  <si>
    <t>addsys.com</t>
  </si>
  <si>
    <t>ADD Systems is a leading provider of computer solutions for the petroleum, propane, and convenience store industries. With over 45 years of experience, we offer a full spectrum of 'best of breed' products and services for our customers. Our turnkey sof...</t>
  </si>
  <si>
    <t>Advanced Digital Data, Inc. doing business as ADD Systems is a computer software company specializing in mobile software services. It offers ADD Energy E3, enterprise software for the energy industry that provides modules for accounts receivable and operations, bookkeeping and tax reporting, credit, and collections, enhanced Microsoft dynamics integrations, customer locates and display, delivery management, delivery dispatch, service management, service dispatch, and inventory.</t>
  </si>
  <si>
    <t>Computer software company specializing in mobile software services</t>
  </si>
  <si>
    <t>geoAMPS</t>
  </si>
  <si>
    <t>geoamps.com</t>
  </si>
  <si>
    <t>geoAMPS is a company that offers a software solution for managing land rights and infrastructure assets for global customers. Their off-the-shelf products have been developed through collaboration between industry and technology experts.</t>
  </si>
  <si>
    <t>GeoAMPS, LLC provides land rights and infrastructure asset management software solutions. It serves land, utility, pipeline, oil and gas, alternative energy, and transportation industries in the United States and Canada.</t>
  </si>
  <si>
    <t>Land Rights &amp; Infrastructure Asset Management Software Solutions</t>
  </si>
  <si>
    <t>Spirit IT</t>
  </si>
  <si>
    <t>spiritit.com</t>
  </si>
  <si>
    <t>Spirit Innovative Technologies provides automation products and services for the oil and gas industry that enable our customers to create cost effective solutions. Many metering and control systems using our products have found their successful entranc...</t>
  </si>
  <si>
    <t>Spirit IT B.V., provides automation products and technical services that enable end users and system integrating partners to create metering solutions for the oil and gas industry. The company's products include Flow-X flow computers; eXLerate, a software platform used for the automation of oil and gas measurement systems, such as custody transfer metering stations, calibration facilities, crude gathering stations, FPSO's, and tank depots; Flow-Xpert, which provides typical calculations used in custody transfer measurement; and eXLent, a Web-based software platform for the management of flow computers and measurement data.</t>
  </si>
  <si>
    <t>GE</t>
  </si>
  <si>
    <t>gemeasurement.com</t>
  </si>
  <si>
    <t>has been providing quality solutions to a variety of industries. It manufactures pressure sensors, transducers, and transmitters; test/calibration equipment; primary piston gauges, and more.</t>
  </si>
  <si>
    <t>Weston Compliance Services</t>
  </si>
  <si>
    <t>westoncompliance.co.uk</t>
  </si>
  <si>
    <t>Weston Compliance Services is a company that offers expert regulatory compliance solutions and consulting services to help businesses manage compliance with ease.</t>
  </si>
  <si>
    <t>Weston Compliance Services, Ltd. is an oil and gas company. It provides consulting services and develops management tools. The company serves customers in the United Kingdom.</t>
  </si>
  <si>
    <t>M-Tech Software</t>
  </si>
  <si>
    <t>mtechsoftware.com</t>
  </si>
  <si>
    <t>M-TECH SOFTWARE is a company that specializes in the development of software for the geology and petroleum industries. They offer a range of products including QuickLog, QuickCross, QuickFence, and other well log, borehole log, boring log, and cross se...</t>
  </si>
  <si>
    <t>M-Tech Software, Inc. is a platform that develops professional solutions for creating logs, cross-sections, and construction diagrams. Its products includes QuickLog for producing borehole and well log diagrams, QuickCross for creating 2-D geologic cross sections, QuickFence for creating 3-D fence diagrams, QuickGIS for exporting log data to other modeling programs, QuickSoil for plotting soil contamination values, GW Assist for importing groundwater lab data into Excel or other databases, ChemGraph for producing tables, graphs, and maps related to groundwater monitoring.</t>
  </si>
  <si>
    <t>ENGAGE</t>
  </si>
  <si>
    <t>engagemobilize.com</t>
  </si>
  <si>
    <t>Engage Mobilize is a company that provides electronic field ticketing software for the oil and gas industry. Their E ticketing software allows companies to schedule, track, and approve field tickets seamlessly. They offer web and mobile applications fo...</t>
  </si>
  <si>
    <t>Engage Mobilize, LLC provides cutting-edge O and G technology for asset management, leveraging a digital ticketing solution that saves time, increases revenues, and empowers E and P companies and Service Contractors alike to make better decisions in real-time. The company's platform, combined with a comprehensive suite of analytics capabilities, turns enterprise data into actionable intelligence that can transform business.</t>
  </si>
  <si>
    <t>ENGAGE | Digital Field Management Platform</t>
  </si>
  <si>
    <t>LandPro Corp</t>
  </si>
  <si>
    <t>landpro.com</t>
  </si>
  <si>
    <t>WolfePak LandPro is a software company that provides land management solutions for oil and gas companies and coal mining companies.</t>
  </si>
  <si>
    <t>LandPro Corp. is a world leader in complete Land Management Solutions Software. It offers the fastest, most convenient and cost-effective solutions to Oil, Gas, and Coal Mining Companies. The company works primarily with land departments of Oil and Gas Companies and Mining Companies.</t>
  </si>
  <si>
    <t>WolfePak LandPro - Land Management Software</t>
  </si>
  <si>
    <t>123D Technology</t>
  </si>
  <si>
    <t>123dtech.com</t>
  </si>
  <si>
    <t>123D Technology is a software development company. It offers 123D Sim and Vis which allows the user to build a basin model from chrono-stratigraphic subdivision of key events, the lithological composition of layers using pre-defined rock-end-members, and description of present-day stratigraphy assigned through layer-thickness or depth/two-way-travel time to top horizons.</t>
  </si>
  <si>
    <t>WellSite Software</t>
  </si>
  <si>
    <t>wellsitesoftware.com</t>
  </si>
  <si>
    <t>Rig activities automate detection and realtime monitoring software to improve rig performances. Very detailed activity breakdown, over 40 activities automatically detected during drilling, tripping, casing run, riser run.</t>
  </si>
  <si>
    <t>WellSite Software, Ltd. focuses to be a premier Software and Service Company in the Oil and Gas industry. It helps its customers to improve collaboration with rig sites to improve efficiency and reduce risks, through technology and services, focusing on delivering value to customers.</t>
  </si>
  <si>
    <t>Pumpjack Online</t>
  </si>
  <si>
    <t>pumpjackonline.com</t>
  </si>
  <si>
    <t>Pumpjack Online is a company that specializes in well lifecycle management software for the oil and gas industry. Their software, AFE Manager, Drilling &amp; Production, improves the speed and accuracy of decision making by delivering actionable data when ...</t>
  </si>
  <si>
    <t>Pumpjack Pro, LLC doing business as Pumpjack Online helps improve the speed and accuracy of decision-making by delivering actionable data when and where it is needed. It automatically maintains a single source for operational data that is timely, accurate, and inclusive of all data sources.</t>
  </si>
  <si>
    <t>OGsys</t>
  </si>
  <si>
    <t>ogsys.com</t>
  </si>
  <si>
    <t>OGsys is a company that provides oil and gas accounting software. Their software is user-friendly and intuitive, allowing users to accelerate answers to critical questions that impact daily productivity and overall success. OGsys offers a wide range of...</t>
  </si>
  <si>
    <t>Oil and Gas Information Systems, Inc. (OGsys) provides user-friendly, intuitive oil and gas accounting software that accelerates answers to critical questions impacting clients' daily productivity and overall success. The company's product is used to manage the accounting functions that accompany the day-to-day operations of a multi-faceted oil company. It became the first company to develop a quality oil and gas accounting application for the PC.</t>
  </si>
  <si>
    <t>User-friendly, intuitive oil and gas accounting software</t>
  </si>
  <si>
    <t>Endress+Hauser Group</t>
  </si>
  <si>
    <t>endress.com</t>
  </si>
  <si>
    <t>Endress+Hauser Group is a global leader in measurement instrumentation, services, and solutions for industrial process engineering. They provide a wide range of products and services including flow, level, liquid analysis, optical analysis, pressure, t...</t>
  </si>
  <si>
    <t>Endress and Hauser Group Services AG is a company that provides sensors, instruments, systems, and services for level, flow, pressure, and temperature measurement as well as for analytics and data acquisition. The company offers inventory management, flow metering, energy, field network engineering, plant asset management, and analytical solutions.</t>
  </si>
  <si>
    <t>GSE Systems</t>
  </si>
  <si>
    <t>gses.com</t>
  </si>
  <si>
    <t>GSE Solutions is a leader in advanced engineering and workforce solutions that support the future of clean energy production and overall decarbonization initiatives of the power industry. They provide performance improvement solutions to the energy and...</t>
  </si>
  <si>
    <t>GSE Systems, Inc. (GSE) is a world leader in real-time high-fidelity simulation and training solutions to the power and process industries. The company's comprehensive and modular solutions help customers achieve performance excellence in design, training, and operations. Its products and services are tailored to meet specific client requirements such as scope, budget, and timeline.</t>
  </si>
  <si>
    <t>Leverages more than four decades of industry experience to provide essential engineering and workforce solutions</t>
  </si>
  <si>
    <t>Terra Management</t>
  </si>
  <si>
    <t>terramanagement.com</t>
  </si>
  <si>
    <t>TerraManagement has been providing state-of-the-art data management solutions to exploration professionals for over 20 years. With a focus on data viewing, document imaging, and locating lines consistently, we offer exceptional client care, experienced...</t>
  </si>
  <si>
    <t>Terra Management, Inc. has much to offer the company. The principal product is TerraSeis  software, however it provide other services and software. When implementing a powerful  data management system such as TerraSeis, there is many areas and issues that need to be  addressed in the process.</t>
  </si>
  <si>
    <t>ENSYTE</t>
  </si>
  <si>
    <t>ensyte.com</t>
  </si>
  <si>
    <t>ENSYTE Energy Software International (ensyte.com) offers performance driven business software packages and professional services for companies engaged in the International Oil and Gas Industry. Their software suite enables an integrated approach to man...</t>
  </si>
  <si>
    <t>ENSYTE Energy Software International, Inc. offers performance-driven business software packages and services for companies engaged in the International Oil and Gas Industry. The company's software suite enables an integrated approach to managing production operations, oil and gas marketing, pipeline transportation, and gas distribution to customers.</t>
  </si>
  <si>
    <t>TECHNOTRADE</t>
  </si>
  <si>
    <t>technotrade.ua</t>
  </si>
  <si>
    <t>Technotrade LLC is a leading Ukrainian manufacturer of forecourt equipment for petrol station automation. With over 25 years of experience and installations in more than 125 countries worldwide, we provide a variety of hardware and software solutions f...</t>
  </si>
  <si>
    <t>Technotrade, LLC is a developer and manufacturer of hardware and software solutions for petrol stations. The company provides reliable, fully functional, modern equipment and software for the automation of petrol stations and petroleum storage depots. It serves customers globally.</t>
  </si>
  <si>
    <t>Ikon Science</t>
  </si>
  <si>
    <t>ikonscience.com</t>
  </si>
  <si>
    <t>Ikon Science is a global provider of geopredictive and knowledge management software and service solutions optimizing subsurface discovery, production, and storage. As rock physics pioneers, we have taken our passion to innovate, partner and solve subs...</t>
  </si>
  <si>
    <t>Ikon Science, Ltd. is an oil and energy company. It offers data conditioning, rock physics modeling, reservoir characterization and insightful seismic inversion, pore pressure prediction, and subsurface data management. The company provides its services around the world.</t>
  </si>
  <si>
    <t>Comprehensive software technology and consulting services</t>
  </si>
  <si>
    <t>Mi4</t>
  </si>
  <si>
    <t>mi4.com</t>
  </si>
  <si>
    <t>Mi4 Corporation is a software provider for oil and gas companies. Mi4 software applications provide drilling reporting and production data collection, production accounting and production reporting. Mi4 services include software integration with other ...</t>
  </si>
  <si>
    <t>Mi4 Corp. is a software provider for oil and gas companies. The company provides production data collection, production accounting, and production reporting. It offers several levels of management services that include report creation, data loading, and database administration as well as fully hosted turnkey solutions.</t>
  </si>
  <si>
    <t>Mi4 Corporation offers a wide range of software-based solutions to companies</t>
  </si>
  <si>
    <t>Xiences</t>
  </si>
  <si>
    <t>xiences.com</t>
  </si>
  <si>
    <t>Solutions for Scientific Problems Focused on simulations (XienceSim Finite Element tool), and hardware designs.</t>
  </si>
  <si>
    <t>Xiences GmbH develops solutions for scientific problems. The company's product is XienceSim a finite element multiphysics simulation software package with an integrated geometry builder and automated mesher. Its features include an integrated preprocessor, integrated geometry builder, with CAD import, automated mesher interfaces, symbolic expressions, complex numbers, a post-processor interface for visualization of the results, probe definitions, and more.</t>
  </si>
  <si>
    <t>FlowAssure</t>
  </si>
  <si>
    <t>flowassureng.com</t>
  </si>
  <si>
    <t>FlowAssure is a flow assurance engineering consulting company headquartered in Houston, TX. We deliver thermo hydraulics projects for the O&amp;G industry. We are dedicated to the delivery of thermo hydraulic projects within the O&amp;G industry for both onsho...</t>
  </si>
  <si>
    <t>FlowAssurance Engineering, LLC is a flow assurance and pipeline hydraulics consulting company. It provides services in the areas of flow assurance project management as well as flow assurance technical work for Independent and Major Oil and Gas Companies.</t>
  </si>
  <si>
    <t>Seequent</t>
  </si>
  <si>
    <t>seequent.com</t>
  </si>
  <si>
    <t>Seequent is a global company that provides powerful geoscience analysis, modeling, and collaborative technologies for the mining, civil, environmental, and energy industries. Their world-leading subsurface software helps create a better understanding o...</t>
  </si>
  <si>
    <t>Seequent, Ltd. is a platform for the development of visual data science software and collaborative technologies. It designs and develops data visualization software and 3D modeling technology solutions that enable users to create stories and insights from geotechnical data. The company serves clients worldwide.</t>
  </si>
  <si>
    <t>Visual Data Science Software for Geotechnical Applications</t>
  </si>
  <si>
    <t>Skynet Labs</t>
  </si>
  <si>
    <t>skynetlabs.com</t>
  </si>
  <si>
    <t>Skynet Labs is a company behind Skynet decentralized file sharing and content distribution protocol. Our turnkey suite of mobile utility applications securely integrate with our real-time SaaS cloud framework to deliver end-to-end data aggregation, col...</t>
  </si>
  <si>
    <t>Skynet Labs, Ltd. is to provide cloud and mobile solutions for the oil and gas drilling industry. The company offers drilling unit calculators on Android for solving calculation problems for oil and gas drilling companies, as well as oilfield operators, engineers, planners, and technicians. It develops information capture systems for the oil rig live drilling environment.</t>
  </si>
  <si>
    <t>Suite of mobile real-time SaaS framework to deliver end-to-end data aggregation, collaboration and analytics reporting for oil &amp;amp; gas companies</t>
  </si>
  <si>
    <t>Metegrity</t>
  </si>
  <si>
    <t>metegrity.com</t>
  </si>
  <si>
    <t>Metegrity Inc. is a global software company that provides comprehensive integrity management software solutions for pipelines, plants, and facilities. With over 850 facilities worldwide and managing over $550 billion in assets across five continents, M...</t>
  </si>
  <si>
    <t>Metegrity, Inc. is a software company. It provides asset integrity management systems and offers its Visions Enterprise, Pipeline Enterprise, VisionsGo, Visions AIPSM, Crack Analyzer, Dent Analyzer, and Reliability Assessment line of products. The company offers its products and services to oil and gas upstream, midstream, and downstream petroleum and chemical companies.</t>
  </si>
  <si>
    <t>The market leader in pipeline construction quality management software (CQMS) and asset integrity management (AIM) solutions for plants, pipelines, and facilities</t>
  </si>
  <si>
    <t>Atmos International</t>
  </si>
  <si>
    <t>atmosi.com</t>
  </si>
  <si>
    <t>Atmos International is a leader in leak detection systems for pipelines. They are deeply passionate about technology, innovation, and customer service. Their purpose is to deliver the best pipeline leak detection and simulation solutions in the industr...</t>
  </si>
  <si>
    <t>Atmos International, Ltd. provides pipeline leak detection, theft detection, and simulation technology to the oil, gas, water, and associated industries while ensuring that pipelines are operating at maximum efficiency. The company also has software installations on a number of multiphase pipelines transporting fluid combinations.</t>
  </si>
  <si>
    <t>C-Sam UK</t>
  </si>
  <si>
    <t>c-sam.co.uk</t>
  </si>
  <si>
    <t>C SAM Asset Management, Maintenance and Rental Software CSAM Software to manage your asset fleet, maintenance schedule, or client rentals. Our module based software can be configured to meet your business needs &amp; processes. Our main modules consist of ...</t>
  </si>
  <si>
    <t>C-SAM, Ltd. is an industry leader and innovator in specialist asset management solutions for the international oil and gas and marine industries. The company designs and implements industry-leading asset tracking software that improves business performance boosts customer service and delivers change that impacts directly on the balance sheet.</t>
  </si>
  <si>
    <t>Errevi System</t>
  </si>
  <si>
    <t>errevi.com</t>
  </si>
  <si>
    <t>Errevi System is a company specialized in designing, implementing, and managing innovative ICT solutions to support Digital Transformation and the growth of its clients. Since 1997, our goal has been to help our clients work better. We provide them wit...</t>
  </si>
  <si>
    <t>Errevi System S.r.l. specialized in designing, implementing, and managing innovative ICT solutions to support Digital Transformation and the growth of its customers. The company provides customers with ICT infrastructures that can meet the business needs of performance, reliability, and scalability and application solutions to meet the needs of automation and optimization of the most strategic business processes and specializes in information technology services.</t>
  </si>
  <si>
    <t>pangeageosystems</t>
  </si>
  <si>
    <t>pangeageosystems.com</t>
  </si>
  <si>
    <t>Pangea Geosystems is an industry leader in deformation monitoring systems, support and services. They specialize in the design, supply, and support of deformation monitoring systems and solutions for a wide range of purposes and industries. As an autho...</t>
  </si>
  <si>
    <t>Pangea Geosystems Pty., Ltd. specializes in the design, supply, and support of deformation monitoring systems and solutions for a wide range of purposes and industries in Australia and abroad. It provides consultation, training and support for these systems and remains committed to continuously improving and building on its own knowledge as well as assisting the customers in maximizing the potential of its own systems by developing the skills and expertise of the client's personnel and keeping them up to speed with all the latest developments in technology.</t>
  </si>
  <si>
    <t>MineralWare</t>
  </si>
  <si>
    <t>mineralware.com</t>
  </si>
  <si>
    <t>MineralWare is a company that specializes in managing documents and information related to mineral ownership in New Mexico and Texas. They provide services such as client retention rate analysis, client revenue processing, recovery of suspended funds, ...</t>
  </si>
  <si>
    <t>5M's Minerals Management, LLC doing business as MineralWare is the number one-rated mineral management software for banks, institutions, investment funds, foundations, family offices, and individuals. Its clients receive the services and result that it values most at a fair and equitable price, with cutting-edge software and a focus on customized relationship management.</t>
  </si>
  <si>
    <t>Mineral Management Software</t>
  </si>
  <si>
    <t>KAPPA Engineering</t>
  </si>
  <si>
    <t>kappaeng.com</t>
  </si>
  <si>
    <t>KAPPA Engineering is a petroleum exploration and production software company specializing in dynamic data analysis. They offer a range of software tools including Saphir for pressure transient analysis, Topaze for rate transient analysis, Rubis for mul...</t>
  </si>
  <si>
    <t>KAPPA Engineering SA designs and develops petroleum engineering software. The company offers software training and consulting solutions for petroleum exploration and production solutions. It provides Ecrin for the analysis of dynamic data that includes various modules for pressure transient analysis, production analysis, full-field numerical history matching, and well performance analysis.</t>
  </si>
  <si>
    <t>Design Maintenance Systems</t>
  </si>
  <si>
    <t>desmaint.com</t>
  </si>
  <si>
    <t>DMSI is a software development and system implementation company, specializing in the areas of physical asset management, asset condition monitoring and automated inspections. We make MAINTelligence, the only maintenance software solution to fully inte...</t>
  </si>
  <si>
    <t>Design Maintenance Systems, Inc. (DMSI) is a software development and system implementation company. It specializes in the areas of physical asset management, asset condition monitoring, and automated inspections. It also makes MAINTelligence, a maintenance software solution to fully integrate monitoring, inspection, and asset management technologies. It provides its products and services to clients globally.</t>
  </si>
  <si>
    <t>ShaleApps</t>
  </si>
  <si>
    <t>shaleapps.com</t>
  </si>
  <si>
    <t>ShaleApps is a company that provides real-time water logistics management software for the oil and gas industry. Their software suite, ShaleApps™, is designed to solve logistical and operational challenges in the transportation of water for drilling, c...</t>
  </si>
  <si>
    <t>Shalewater Solutions, LLC doing business as ShaleApps develops a real-time water tracking and accounting software suite. It helps automate the tracking of trucks and water types, enabling more cost-effective decisions regarding fluid movement and leading to lower trucking costs as well as more accurate billing, accounting, and regulatory reporting.</t>
  </si>
  <si>
    <t>Developing the future of logistics and location-based application for Oil &amp; Gas and Heavy Industry</t>
  </si>
  <si>
    <t>FreeWave Technologies</t>
  </si>
  <si>
    <t>freewave.com</t>
  </si>
  <si>
    <t>FreeWave Technologies is a wireless networking solution provider that supports a wide range of industrial and military applications. Their industrial edge computing and wireless communications solutions enable high fidelity data capture, control, and a...</t>
  </si>
  <si>
    <t>FreeWave Technologies, Inc. is a company that operates in the Communications Equipment Manufacturing industry. It is a wireless networking solution provider that supports industrial and military applications. The company serves its services to consumers and businesses within its area.</t>
  </si>
  <si>
    <t>Engages in the design, manufacture, and implementation of licensed and unlicensed wireless data radio solutions in the United States and internationally</t>
  </si>
  <si>
    <t>Moxa</t>
  </si>
  <si>
    <t>moxa.com</t>
  </si>
  <si>
    <t>Moxa is a leading provider of industrial networking, computing, and automation solutions to help customers enable the connectivity for the Industrial Internet of Things (IIoT). They develop reliable network solutions that enable devices to connect, com...</t>
  </si>
  <si>
    <t>Moxa, Inc. is an internet technology services company. It provides network solutions that enable devices to connect, communicate, and collaborate with systems, processes, and people.  The company offers services within the area.</t>
  </si>
  <si>
    <t>A full spectrum of quality products for industrial networking, computing, and automation</t>
  </si>
  <si>
    <t>Progressive International Electronics</t>
  </si>
  <si>
    <t>pie-corp.com</t>
  </si>
  <si>
    <t>Progressive International Electronics is known throughout the worldwide petroleum industry as a leading manufacturer of consoles, controllers, and other communication equipment. Born of an existing manufacturing company, Progressive was founded in 1988 in Raleigh, NC, with Ted Warn as President. We have since moved to our new building on the outskirts of Raleigh, and Ted maintains his position as President and Chief Operating Officer. Our numerous patented designs have progressed with the petroleum industry, from simple controllers for mechanical dispensers to state-of-the-art control software for the most sophisticated dispensers and card readers. Progressive International stays on the cutting edge by recognizing the newest in protocols and by consistently updating the interface capabilities of our products. We have an excellent working relationship with the major dispenser manufacturers, and own an array of simulators for their products to allow in-house testing. Progressive International has been a member of PEI for over 25 years and exhibits yearly at the NACS shows. Large enough to offer a global presence, yet small enough to offer individual service. Progressive International Electronics' foundation is service... and we make sure it's personalized. Our client bases are throughout North America, Asia, South America and Central America, but we make an effort to get to know our distributors and end-users, as well as their specific fueling environments. When you call, except in rare instances, a real live person answers. And you can usually speak to the same person you worked with the day before. Our support staff is highly trained, not only in our own product lines, but also in the major dispenser and product brands with which we communicate. We guide you through your decisions on purchasing and then continue our service by guiding you through installations or service. We even offer in-house training for developing your POS system to communicate with our products. Occasionally, our customers require specialized designs which are not yet available in the petroleum industry. We welcome the opportunity to discuss these communication possibilities with you, and can bring your ideas to prototype or production level. We're proud of the reputation we have earned in our worldwide market, and we intend to do everything we can to uphold it.</t>
  </si>
  <si>
    <t>Progressive International Electronics, Inc. is a manufacturer of consoles, controllers, and other communication equipment. The company's numerous patented designs have progressed with the petroleum industry. The company serves customers throughout the country.</t>
  </si>
  <si>
    <t>Leighton O'Brien</t>
  </si>
  <si>
    <t>leightonobrien.com</t>
  </si>
  <si>
    <t>Leighton O'Brien is a global market leader in comprehensive wetstock management and petroleum storage integrity services. They provide fuel analytics technology and a suite of software and field technologies to help retail fuel networks reduce environm...</t>
  </si>
  <si>
    <t>Leighton O'Brien International Pty., Ltd. is a global market leader in comprehensive wet stock management and petroleum storage integrity services. The company provides fuel analytics software and field technologies to minimize fuel losses and increase profit margins internationally.</t>
  </si>
  <si>
    <t>Leighton O’Brien is a global fuel analytics software and field technologies provider that helps retail and commercial organizations reduce risk and cost</t>
  </si>
  <si>
    <t>NIST</t>
  </si>
  <si>
    <t>nist.gov</t>
  </si>
  <si>
    <t>National Institute of Standards and Technology (NIST) promotes U.S. innovation and industrial competitiveness by advancing measurement science, standards, and technology in ways that enhance economic security and improve our quality of life. NIST provi...</t>
  </si>
  <si>
    <t>National Institute of Standards and Technology (NIST) is a physical sciences laboratory and a non-regulatory agency of the United States Department of Commerce. It offers product budget, planning, economic analysis, laboratory accreditation, research library, databases, computer security resources center, and measurement services. It serves in the United States.</t>
  </si>
  <si>
    <t>NIST promotes U.S. innovation by advancing measurement science, standards and technology in ways that enhance economic security and improve our quality of life.</t>
  </si>
  <si>
    <t>e-Systems Net</t>
  </si>
  <si>
    <t>e-systems.net</t>
  </si>
  <si>
    <t>e Systems.Net is a company that specializes in IT services and IT consulting. With over a decade of experience, we have developed a proprietary methodology for delivering software products on time and within budget. Our track record speaks for itself, ...</t>
  </si>
  <si>
    <t>e-Systems.Net, Inc. assists in diagnosing many problems with a company's current information delivery methods. It suggests and helps implement a better solution whether through custom software by adapting/modifying existing software or implementing new software. The company develops custom software solutions in the medical, professional services, and manufacturing fields, and provides consulting services within a variety of other industries.</t>
  </si>
  <si>
    <t>evoleap</t>
  </si>
  <si>
    <t>evoleap.com</t>
  </si>
  <si>
    <t>evoleap is an engineering software and service company whose mission is to improve engineering workflows through well designed software. evoleap also offer advanced engineering services in the area of flow assurance for upstream oil and gas industry. o...</t>
  </si>
  <si>
    <t>evoleap, LLC is a flow assurance company that provides software and engineering consulting. It offers flow assurance consulting and custom software development services. The company serves the oil and gas industry worldwide.</t>
  </si>
  <si>
    <t>Polaris Guidance Systems</t>
  </si>
  <si>
    <t>polarisguidance.com</t>
  </si>
  <si>
    <t>Polaris Guidance Systems, LLC is an innovative supplier of MWD logging software and WITSML solutions for the oilfield drilling sector. They offer WEB-based MWD and directional drilling systems that incorporate the latest Internet technologies. Polaris ...</t>
  </si>
  <si>
    <t>Polaris Guidance Systems, LLC is an innovative supplier of drilling motors, MWD logging systems, and WITSML data solutions for the oilfield drilling sector. It provides superior technological products and strong customer support which translates into a significant competitive advantage to its customers allowing it to fully exploit its specific market niche.</t>
  </si>
  <si>
    <t>Methodia Inc.</t>
  </si>
  <si>
    <t>methodia.com</t>
  </si>
  <si>
    <t>Methodia is a leading edge global information technology solution company that provides full services software integration, development, and business process optimization. They offer utility management solutions for energy suppliers and telecom provide...</t>
  </si>
  <si>
    <t>Methodia, Inc. is a Business-as-a-Service (BaaS) and Software-as-a-Service (SaaS) provider, focused on developing comprehensive end-to-end customized solutions. Its specialty is optimizing and automating any type of business process, and providing a wide range of home-grown IT and consulting services. Its designs and develops advanced information systems using state-of-the-art, commercially available information technology, next-generation information techniques, and a complete range of SOA capabilities.</t>
  </si>
  <si>
    <t>Utility management solutions for suppliers: gas, electricity, telecom services</t>
  </si>
  <si>
    <t>TERRASCIENCES</t>
  </si>
  <si>
    <t>terrasciences.com</t>
  </si>
  <si>
    <t>TERRASCIENCES is a premier developer of oil and gas exploration software for the PC. Specializing in borehole imaging, petrophysics, geology, and other log analysis applications. Buy or rent the software whatever fits your needs.</t>
  </si>
  <si>
    <t>Terra Sciences, Inc. is a premier developer of oil and gas exploration software for the PC. The company specializes in the needs of petrophysicists, geologists, and other earth science professionals. It serves clients throughout the area.</t>
  </si>
  <si>
    <t>Roughneck Systems</t>
  </si>
  <si>
    <t>roughnecksoftware.com</t>
  </si>
  <si>
    <t>Roughneck Systems is a company that specializes in providing oil and gas accounting software for limited partnerships. Their software helps with various aspects of oil and gas production, including revenue management, joint interest billings, and lease...</t>
  </si>
  <si>
    <t>Roughneck Systems, Inc. is a software development company. It offers owner profit and loss statements, storage, print operating statements, scanning documents, division orders, network, and multi-user upgrades. The company provides its services to clients throughout the United States.</t>
  </si>
  <si>
    <t>Datamine Software</t>
  </si>
  <si>
    <t>dataminesoftware.com</t>
  </si>
  <si>
    <t>Datamine is a leading software provider that enables efficient &amp; sustainable mining through the application of world leading technology. Datamine’s proven technology suite covers every aspect of the mining process. Our digital solutions are supported b...</t>
  </si>
  <si>
    <t>Datamine Software, Ltd. is a provider of the technology and services required to seamlessly plan and manage mining operations. The company provides solutions ranging from exploration data management and orebody modeling to mine planning and operation. It provides its services to clients in its area.</t>
  </si>
  <si>
    <t>Discovery Solutions ERP Software</t>
  </si>
  <si>
    <t>discovery-solutions.com</t>
  </si>
  <si>
    <t>Discovery Solutions International is a software company that specializes in providing tools and solutions for small and medium-sized businesses in the industrial services industry. With over 38 years of experience, our software is trusted by customers ...</t>
  </si>
  <si>
    <t>Discovery Solutions International, Inc. is a software development company. It provides business management software for the oil and gas industry. The company's oilfield management software streamlines and automates the operational and financial transactions of Oilfield services and supply businesses from quotation to cash and procurement to payment. It has been building software to help businesses operate in the oilfield service sector.</t>
  </si>
  <si>
    <t>Erp software for oilfield and supply</t>
  </si>
  <si>
    <t>Bluetick</t>
  </si>
  <si>
    <t>bluetickinc.com</t>
  </si>
  <si>
    <t>Bluetick provides innovative remote monitoring and control solutions to the Oil &amp; Gas and Water industry. Our vision is to provide solutions with measurable value for our customers with unwavering customer support. Bluetick provides innovative solution...</t>
  </si>
  <si>
    <t>Bluetick, Inc. provides innovative solutions to the upstream oil and gas marketplace. The company's Remote Monitoring and Control (RMC) system is an innovative digital oilfield solution that connects directly to the wells, compressors, tanks, environmental monitors, flow meters, and other field assets.</t>
  </si>
  <si>
    <t>Innovative solutions to the upstream oil and gas marketplace</t>
  </si>
  <si>
    <t>Infostat Systems</t>
  </si>
  <si>
    <t>infostatsystems.com</t>
  </si>
  <si>
    <t>Infostat Systems is an Oil and Gas Software company that has developed two products for daily reporting and data distribution, primarily focused on the Exploration &amp; Development sectors of the Oil and Gas industry. RIMBase &amp; RIMDrill are available as D...</t>
  </si>
  <si>
    <t>Infostat Systems, Inc. develops and supports software applications. The Company's software applications are designed to report operational and business information to well-operating and drilling contractor companies. It serves customers and clients in the oil, gas, and geothermal industries.</t>
  </si>
  <si>
    <t>Greasebook</t>
  </si>
  <si>
    <t>greasebook.com</t>
  </si>
  <si>
    <t>Greasebook is an oil and gas production software company that provides a complete field production management solution. Their mobile-first gauge sheet solution allows users to access full production history, well files, commentary, and more on their sm...</t>
  </si>
  <si>
    <t>Greasebook, LLC is a software company that develops an iPad app for oil and gas operators and pumpers. It offers a field production management solution for lock, stock, and barrel. The company also provides oil production software, oilfield apps, oilfield software, and production data.</t>
  </si>
  <si>
    <t>Greasebook is developer of an iPad app for oil &amp; gas operators and their pumpers</t>
  </si>
  <si>
    <t>Talia</t>
  </si>
  <si>
    <t>talia.net</t>
  </si>
  <si>
    <t>Talia is a market leading teleport, satellite, and terrestrial network operator, providing global IP communications. Talia provides satellite internet broadband across Iraq, Middle East, and Africa. They also offer services to broadcast media, technolo...</t>
  </si>
  <si>
    <t>Talia Communications, Ltd. is a telecommunications company. It provides internet, voice, and video communication services. It offers broadband and satellite communication solutions for business continuity, emergency management, Internet protocol infrastructure, mobile productivity, rural telephony, video collaboration, and video monitoring applications. The company delivers solutions for enterprises, media companies, NGOs, and government agencies amongst many others.</t>
  </si>
  <si>
    <t>Talia - Satellite VSAT Broadband Internet - Iraq, Africa, EMEA</t>
  </si>
  <si>
    <t>Petroleum Geo-Services</t>
  </si>
  <si>
    <t>pgs.com</t>
  </si>
  <si>
    <t>PGS is a marine geophysical company that offers a broad range of marine seismic and electromagnetic services and products. They provide data acquisition, processing, reservoir and interpretation, and MultiClient data services. PGS helps oil companies f...</t>
  </si>
  <si>
    <t>PGS Geophysical AS is a global marine geophysics company. It provides professional oilfield geophysical engineering services. The Company offers geophysical services such as seismic data acquisition, processing, interpretation, and field evaluation to oil and gas exploration companies.</t>
  </si>
  <si>
    <t>An integrated marine geophysics company</t>
  </si>
  <si>
    <t>Creative Energies</t>
  </si>
  <si>
    <t>creative123.com</t>
  </si>
  <si>
    <t>Creative123 is a company that specializes in providing dispatch and billing software for petroleum carriers. With over 25 years of experience and knowledge in the industry, their software is designed to meet the specific needs of petroleum carriers. Th...</t>
  </si>
  <si>
    <t>Creative Energies, LLC is a private firm that supplies dispatch and billing systems to petroleum carriers across the nation. It provides both large and small petroleum fleets with accurate, up-to-the-minute information that is critical to the company's success and to the customers' satisfaction. It specializes in petroleum distribution, software development, petroleum logistics consulting, analytics, insights, and more. IT offers and serves its services within the area.</t>
  </si>
  <si>
    <t>Petroleum Dispatch and Billing Software | Creative Energies</t>
  </si>
  <si>
    <t>EnergySys</t>
  </si>
  <si>
    <t>energysys.com</t>
  </si>
  <si>
    <t>EnergySys is a low code cloud platform for Hydrocarbon Management in the oil and gas industry. It is designed for companies that want to respond effectively to the constant change in the industry by providing them with the power to add or modify applic...</t>
  </si>
  <si>
    <t>EnergySys, Ltd. is a software company and provider of hydrocarbon allocation and production software solutions. The company's on-premises and web-based solutions help global enterprises optimally allocate and accurately track the production and transport of oil and gas among multiple sourcing and delivery points. It is the first cloud apps platform specifically designed for the agile oil and gas business. The company serves business sectors, energy companies, and the oil &amp; gas industry nationwide.</t>
  </si>
  <si>
    <t>Production Reporting, Allocation, and Hydrocarbon Accounting Software in the Cloud</t>
  </si>
  <si>
    <t>Energy Force</t>
  </si>
  <si>
    <t>energyforce.net</t>
  </si>
  <si>
    <t>The industry's most powerful and easiest way to manage propane and refined fuel delivery!</t>
  </si>
  <si>
    <t>Software Solutions Integrated, LLC doing business as EnergyForce is an operator of software that manages propane and refined fuel delivery. Its software provides seamless, comprehensive, and flexible solutions designed entirely in-house to maximize efficiencies, productivity and profitability for agricultural and electrical cooperatives as well as independent propane and petroleum marketers</t>
  </si>
  <si>
    <t>prosoftsystems.ru</t>
  </si>
  <si>
    <t>Инженерная компания «Прософт Системы» has been engaged in the development, supply, and implementation of high-tech devices and automation systems for the energy, oil and gas, metallurgical, and other industrial sectors since 1995. They provide comprehe...</t>
  </si>
  <si>
    <t>Prosoft Systems, OOO has been developing and delivering turnkey solutions in the field of high-tech devices and automation systems for power energy, oil, gas, and metallurgical industries. The company has itself as a reliable developer of software and hardware for the domestic market.</t>
  </si>
  <si>
    <t>BOP Risk Mitigation Services</t>
  </si>
  <si>
    <t>bopriskmitigation.com</t>
  </si>
  <si>
    <t>BOP Risk Mitigation Services is a hub for technology-based technical services facilitation, specializing in the Subsea and surface well control equipment support utilizing the latest technical, safety, and regulatory requirements involved in all aspect...</t>
  </si>
  <si>
    <t>BOP Risk Mitigation Services, LLC (BRMS) is a hub for technology based technical services facilitation, specializing in the Subsea and surface well control equipment support utilizing the latest technical, safety and regulatory requirements involved in all aspects well control equipment within the oil and gas industry worldwide. It is building its company´s capabilities from the vast information resources currently possessed by its management, its supporters and employees. The company employ specialized experts from throughout the industry, with direct experience and hands-on applied knowledge in each of its key offerings.</t>
  </si>
  <si>
    <t>Zen Technology Group</t>
  </si>
  <si>
    <t>oilandgasprotoolbox.com</t>
  </si>
  <si>
    <t>Zen Technology Group doing business as O and G ToolBox PVT,  is a comprehensive, SaaS implementation of the black oil method for modeling and tuning key properties of reservoir fluids with a broad range of correlations to choose from. The company offers calibration workflows that facilitate getting the most out of the fluid's experimental data while tuning black oil correlations for saturated and undersaturated zones separately.</t>
  </si>
  <si>
    <t>Well Data Technologies</t>
  </si>
  <si>
    <t>welldatatech.com</t>
  </si>
  <si>
    <t>Well Data Technologies is a software and consulting organization that specializes in supporting the sanction, project controls, and performance improvement of well projects. They provide tools, processes, and people to enable performance improvement an...</t>
  </si>
  <si>
    <t>Well Data Technologies, Ltd. helps companies better manage the Business of Drilling Wells, improving capital allocation and saving money. It is an integrated software and consulting organization, helping companies across the globe to understand, mitigate and communicate risk, control cost and deliver performance improvement.</t>
  </si>
  <si>
    <t>NVIDIA</t>
  </si>
  <si>
    <t>nvidia.com</t>
  </si>
  <si>
    <t>NVIDIA is a world leader in artificial intelligence computing. They invented the GPU and drive advances in AI, HPC, gaming, creative design, autonomous vehicles, and robotics. NVIDIA manufactures integrated circuits for use in motherboard chipsets, gra...</t>
  </si>
  <si>
    <t>NVIDIA Corp. is innovating at the intersection of graphics, high-performance computing, and artificial intelligence. The company provides integrated circuits used for personal-computer motherboard chipsets, graphics processing units, and game consoles. It specializes in the manufacture of graphics processor technologies for workstations, desktop computers, and mobile devices.</t>
  </si>
  <si>
    <t>Nvidia technologies are building the future of AI, graphics and the metaverse</t>
  </si>
  <si>
    <t>Wellsite Report</t>
  </si>
  <si>
    <t>wellsitereport.com</t>
  </si>
  <si>
    <t>Wellsite Report is a software solution developed by DigitOil, LLC. It is designed to streamline oil and gas reporting procedures, track data, and manage information for various industries including upstream, midstream, downstream, construction, and man...</t>
  </si>
  <si>
    <t>DigitOil, LLC doing business as Wellsite Report is a SaaS solution that provides a field reporting tool for HSE incidents and BBS observations. The company allows Operators to view all of the participating contractors under one software umbrella, allowing access to information that internal software prohibits. It also provide real-time job updates, HSE, Service Quality, and BBS Observations.</t>
  </si>
  <si>
    <t>MOSIMTEC</t>
  </si>
  <si>
    <t>mosimtec.com</t>
  </si>
  <si>
    <t>MOSIMTEC is a Virginia-based small business that expertly guides clients through simulation modeling to make smart decisions. They apply Modeling and Simulation Engineering (MSE) to predict outcomes, prescribe actions, and improve operations. MOSIMTEC ...</t>
  </si>
  <si>
    <t>Mosimtec, LLC is a modeling and simulation services firm that enables businesses to leverage modern advancements in predictive analytics, assists clients in making better decisions through the application of advanced decision support tools. It provides consulting training, and software support in model development, computer simulation, validation, verification, and output analysis.</t>
  </si>
  <si>
    <t>Enable clients to make smart decisions by applying Modeling and Simulation Engineering (MSE) to predict outcomes, prescribe actions and improve operations.</t>
  </si>
  <si>
    <t>Calsep</t>
  </si>
  <si>
    <t>calsep.com</t>
  </si>
  <si>
    <t>Calsep is the leading provider of PVT simulation software and services to the oil and gas industry. They have more than 30 years of experience working with the oil industry on projects related to reservoir fluid phase behavior. Their main product is PV...</t>
  </si>
  <si>
    <t>Calsep A/S is a leading provider of PVT simulation services to the oil and gas industry. The company offers open courses as well as in-house courses to reservoir engineers, process engineers, engineers dealing with flow assurance or multi-phase flow metering, laboratory staff, and others needing to apply PVT simulation software in work.</t>
  </si>
  <si>
    <t>Rose &amp; Associates</t>
  </si>
  <si>
    <t>roseassoc.com</t>
  </si>
  <si>
    <t>Rose &amp; Associates is a company that specializes in helping exploration and production companies design, implement, and sustain risk analysis systems for enhanced predictive and financial performance. They provide training and teaching concepts, procedu...</t>
  </si>
  <si>
    <t>Rose and Associates, LLP re-develops existing software programs including the Prospect Risk Analysis Suite's three tools MMRA, Toolbox and Multi-Zone Master, Portfolio Risk Analysis (PortfolioRA), Risk Essentials, and Portfolio Essentials software. The company is specializing in helping exploration and production companies design, implement and sustain risk analysis systems for enhanced predictive and financial performance.</t>
  </si>
  <si>
    <t>SitePro</t>
  </si>
  <si>
    <t>sitepro.com</t>
  </si>
  <si>
    <t>SitePro is a company that offers remote monitoring and control solutions with data analytics on one platform. Their user-friendly platform requires no coding and allows users to confidently monitor, control, and analyze data from their facilities in re...</t>
  </si>
  <si>
    <t>SitePro, Inc. designs and develops application software enabling the responsible management of the world's natural resources and mission-critical infrastructure, ensuring a safe and promising environment for future generations. The company offers a real-time cloud-based platform for exploration and production, service, water, and environmental companies to connect all three parties into one system for efficient fluid management. It also offers a multitude of products, including (but not limited to) control and monitoring, data acquisition, security, surveillance, and ticketing.</t>
  </si>
  <si>
    <t>A digital oilfield water management company that specializes in automation and software development</t>
  </si>
  <si>
    <t>ROGII</t>
  </si>
  <si>
    <t>rogii.com</t>
  </si>
  <si>
    <t>ROGII is a leading technology provider for upstream Oil &amp; Gas, specializing in geosteering, geoscience, drilling, completions, and cloud solutions. Their flagship software product, StarSteer, is designed to optimize geosteering and well drilling proces...</t>
  </si>
  <si>
    <t>Rogii, Inc. is the leading technology provider for upstream oil and gas providing solutions for geoscience, drilling, and completions. It focuses on creating a multi-disciplinary, collaborative environment through its Solo Cloud ensuring geoscientists, drillers, completions engineers, and many more can work together in one centralized dataset.</t>
  </si>
  <si>
    <t>Geosteering software solution for oil and gas industry Effective shale oil and gas wells placement</t>
  </si>
  <si>
    <t>SIGMA Ingenieurgesellschaft</t>
  </si>
  <si>
    <t>rohr2.com</t>
  </si>
  <si>
    <t>SIGMA Ingenieurgesellschaft mbH is a specialist in the field of pipe stress analysis and plant construction. They offer a wide range of engineering services, software development, system integration, and sales. Their products include ROHR2 for pipe sta...</t>
  </si>
  <si>
    <t>SIGMA Ingenieurgesellschaft mbH, develops engineering software for the power, chemical and plant industries and provides engineering services. The company also offers pipe engineering and consulting services.</t>
  </si>
  <si>
    <t>KYPipe</t>
  </si>
  <si>
    <t>kypipe.com</t>
  </si>
  <si>
    <t>KYPipe has been developing pipe network analysis software for over 40 years.</t>
  </si>
  <si>
    <t>KYPipe, LLC has been developing pipe network analysis software for over 40 years. The sophisticated analysis algorithms used to analyze Steady State, Surge, Gas and Steam systems have been perfected by its leading experts in this field. Its affordable hydraulic modeling software will increase productivity and lower costs.</t>
  </si>
  <si>
    <t>KYPipe | Pipe Network Analysis Software</t>
  </si>
  <si>
    <t>BeicipFranlab Asia</t>
  </si>
  <si>
    <t>beicip.com</t>
  </si>
  <si>
    <t>Beicip Franlab is a leading E&amp;P Consultancy and Software editor created in 1960 with hands-on expertise in most of the oil and gas provinces in the world. The company, independent of any service group, is part of the IFPEN Group (French Institute of Pe...</t>
  </si>
  <si>
    <t>Beicip-Franlab S.A. provides consulting services and software solutions to the oil and gas industry in France and internationally. The company's consulting and advisory services include geological, geophysical, and geochemical studies; reservoir simulation, reservoir optimization, and engineering studies; integrated oil and gas field studies; specific studies addressing various skills and technologies, such as seismic reservoir characterization, modeling of fractured reservoirs, basin modeling, and prospect evaluation; economics, strategy, and contracts; reserves and asset evaluation; and refining and downstream activities.</t>
  </si>
  <si>
    <t>DSL</t>
  </si>
  <si>
    <t>derricksl.com</t>
  </si>
  <si>
    <t>Derrick Services (UK) Limited – DSL supports the Upstream Sector of the Industry, Worldwide, for all services associated with offshore and onshore drilling structures. Including, but not limited to, design &amp; manufacture, construction, upgrade, repair, ...</t>
  </si>
  <si>
    <t>Derrick Services UK, Ltd. (DSL) is an oil and gas construction company that design, manufacture, constructs, upgrade, repair, re-certification, inspection, assembles, and modification offshore and onshore drilling structures. The company offers casing stabbing boards, derrick bolts, derrick and drill floor wind wall claddings, derrick and land rig accessories, drilling derricks, guide rails, and braces, masts and substructures for desert rigs, masts and substructures, replacement masts for carrier rigs, workover masts and substructures, racking board assemblies, and replacement derrick members, and RingCentral, a rig inspections and asset database software to manage various inspection reports or data. It provides products and services to the market and supports the upstream sector of the industry worldwide.</t>
  </si>
  <si>
    <t>The Industry's Leading Drilling Structure Specialist - Derrick Services (UK) Ltd</t>
  </si>
  <si>
    <t>Qnopy</t>
  </si>
  <si>
    <t>qnopy.com</t>
  </si>
  <si>
    <t>QNOPY is a field data digitization platform that provides mobile apps for environmental and construction projects. With over 5 thousand forms available, users can easily record any type of field data using the QNOPY mobile apps on iOS or Android. The a...</t>
  </si>
  <si>
    <t>Qnopy, Inc. is a software development company focused on creating solutions for remote data collection and database management. Its cloud and mobile technology enables environmental and construction professionals digitize field data.</t>
  </si>
  <si>
    <t>OVS Group</t>
  </si>
  <si>
    <t>ovsgroup.com</t>
  </si>
  <si>
    <t>OVS Group is a software &amp; services company that develops digital oilfield solutions using the core software technology, One Virtual Source (OVS). OVS is an innovative oil &amp; gas workflow framework delivering flexible data access, monitoring, and analyti...</t>
  </si>
  <si>
    <t>OVS Group, LLC is a software and services company that provides integration and automated workflow solutions. The company offers one virtual source framework that virtually integrates clients' data using live connections to provide an integrated view without replication or migration, as well as connects to the list of data sources on assets ranging from Deepwater platforms to onshore conventional and unconventional fields. It also provides services to oil and gas clients operating in conventional and unconventional plays. It serves clients Internationally.</t>
  </si>
  <si>
    <t>XSite Group</t>
  </si>
  <si>
    <t>xsitegroup.ca</t>
  </si>
  <si>
    <t>XSite Group provides powerful back office software for gas stations and convenience stores. Our management solution is the most advanced in terms of gas station software. We offer numerous c store software solutions allowing our customers to easily man...</t>
  </si>
  <si>
    <t>XSite Group, Inc. is a software development company focused on back-office software and inventory management solutions exclusively designed to make the organization of retail convenience stores and gas stations easier and more efficient. The company provides software solutions for inventory management, personnel handling, and petroleum data solutions. It offers a variety of advanced back-office software for POS system programs. It serves within Canada.</t>
  </si>
  <si>
    <t>Tracts.co</t>
  </si>
  <si>
    <t>tracts.co</t>
  </si>
  <si>
    <t>Tracts is a title management platform that automates, organizes, and simplifies title processes. It powers land departments to achieve greater output with less management. With Tracts, land teams can eliminate complex spreadsheets and streamline how th...</t>
  </si>
  <si>
    <t>Chainlink Technology, Inc. doing business as Tracts, LLC is a SaaS title management software company focused on improving ownership records for oil and gas companies and mineral owners. It specializes in cost reduction, collaboration, data security, risk mitigation, and many others.</t>
  </si>
  <si>
    <t>The most efficient way to run and clear title for the oil and gas industry</t>
  </si>
  <si>
    <t>eXigent Information Solutions</t>
  </si>
  <si>
    <t>exigent-info.com</t>
  </si>
  <si>
    <t>eXigent Information Solutions, LLC is a leading provider of custom software solutions for the oil and gas industry. With a focus on midstream accounting and revenue software allocation, eXigent offers a range of products and services to help processing...</t>
  </si>
  <si>
    <t>eXigent Information Solutions, LLC provides custom solutions to information system problems of small to medium-sized companies in the oil and gas industry. It develops systems to obtain workplace efficiencies, increased accuracy, and cost savings in the processing and reporting of data through automation of the data gathering, input, manipulation, and report generation processes. It has special expertise in the development of applications and information systems using Microsoft Visual Studio and the Office Suite of Applications.</t>
  </si>
  <si>
    <t>eXigent Information Solutions, LLC –</t>
  </si>
  <si>
    <t>RockMass Technologies</t>
  </si>
  <si>
    <t>rockmasstech.com</t>
  </si>
  <si>
    <t>RockMass Technologies is a company that specializes in providing innovative and cutting-edge technology for geological and geotechnical mapping in the mining industry. Their mission is to enable mines to operate safer and more efficiently through strea...</t>
  </si>
  <si>
    <t>RockMass Technologies, Inc. is revolutionizing structural mapping by developing a data collection tool made for geologists. The company also provides geologists with data collection tools to rapidly collect structural data for mines and tunnels.</t>
  </si>
  <si>
    <t>Geologists with data collection tools to rapidly collect structural data for mines and tunnels</t>
  </si>
  <si>
    <t>SINTEF</t>
  </si>
  <si>
    <t>sintef.no</t>
  </si>
  <si>
    <t>SINTEF is one of Europe's largest research organisations, with multidisciplinary expertise in the fields of technology, the natural sciences and the social sciences. SINTEF is an independent foundation and has conducted contract research and developmen...</t>
  </si>
  <si>
    <t>Sintef Energi AS is an independent research company. It offers laboratories within a broad spectre of technology areas. It serves clients within Norway.</t>
  </si>
  <si>
    <t>Chesapeake Technology</t>
  </si>
  <si>
    <t>chesapeaketech.com</t>
  </si>
  <si>
    <t>Chesapeake Technology is a leader in ocean geophysical and seafloor mapping solutions. Their flagship software solution, SonarWiz, is a high-quality data acquisition and survey and mapping processing software suite that has set a new standard for ease,...</t>
  </si>
  <si>
    <t>Chesapeake Technology, Inc. is an ocean geophysical and seafloor mapping solution. The company offers custom software and hardware solutions, as well as thought-leading consulting services to the hydrographic survey, marine geophysical, and geological survey industries throughout the world. It serves customers in the United States.</t>
  </si>
  <si>
    <t>Makes SonarWiz software, used by thousands worldwide by commercial surveyors, universities and many navies</t>
  </si>
  <si>
    <t>Interactive Network Technologies, Inc</t>
  </si>
  <si>
    <t>int.com</t>
  </si>
  <si>
    <t>INT is a company that provides 2D/3D subsurface data visualization libraries and platform (HTML5) for energy companies. They empower developers to build digital solutions for the cloud, offering customizable widgets and out-of-the-box applications. The...</t>
  </si>
  <si>
    <t>Interactive Network Technologies, Inc. (INT) provides graphics software components. The company offers designing, programming, technologies relating to data visualization, analysis, user interfaces, and application support services. It offers unparalleled flexibility for both scientific industries and business, and its web-enabled display technologies empower best-in-class business applications for seismic acquisition, geoscience, exploration, well intelligence, drilling and completion, production, and asset management.</t>
  </si>
  <si>
    <t>Software provider of advanced data visualization solutions and platform (html5) used in o&amp;g, geoscience, iot, manufacturing</t>
  </si>
  <si>
    <t>Corporate Services</t>
  </si>
  <si>
    <t>corpservice.com</t>
  </si>
  <si>
    <t>Corporate Services is a software leader that specializes in equipment and rental management solutions. With over 20 years of experience, we offer tailored software and flexible services to help businesses in various industries manage their equipment an...</t>
  </si>
  <si>
    <t>Corporate Services, LLC is a Software Development company. It provides equipment rental and oilfield rental tool software. It offers a total asset management solution: flexible services and a tailored software component that make the management of the equipment and rentals a snap. The company offers the movement, maintenance, utilization, and associated costs of assets and materials. It serves clients nationwide.</t>
  </si>
  <si>
    <t>TotaLand Technologies</t>
  </si>
  <si>
    <t>totaland.com</t>
  </si>
  <si>
    <t>TotaLand Technologies is an online database application catering to landmen and the E&amp;P industry at large. Our leading product and customer service make TotaLand the most advanced land management system currently within the industry market. Innovative...</t>
  </si>
  <si>
    <t>TotaLand Technologies, Inc. is an IT services and IT consulting company that provides land management software solutions. It focused on run sheets, and abstract payments and reports, updating notes and statuses, viewing interactive GIS (geographic information system) maps. The company serves customers in the United States.</t>
  </si>
  <si>
    <t>TotaLand Technologies | Land Management Software</t>
  </si>
  <si>
    <t>Velocity Databank</t>
  </si>
  <si>
    <t>velocitydatabank.com</t>
  </si>
  <si>
    <t>Velocity Databank Inc. provides the most extensive Checkshot Velocity Databases available to the Exploration Industry. Using our virtual map database search engine or our text based database search engine, you can instantly search any area for the velocity surveys you need. So give it a try, we think you will find it a serious time saver; and remember, our databases are continuously being updated.</t>
  </si>
  <si>
    <t>Velocity Databank, Inc. operates in the Oil Consultants business/industry within the Oil and Gas  Extraction sector. It provides velocity surveys for all exploration and consultation needs.</t>
  </si>
  <si>
    <t>Arnlea Systems</t>
  </si>
  <si>
    <t>arnlea.com</t>
  </si>
  <si>
    <t>Arnlea Systems Ltd is a global leader in cloud-based field service management solutions. Our software, Nexar, is designed to transform operations in the Oil &amp; Gas industry. We provide industrial mobile software products for tracking, inspection, and ma...</t>
  </si>
  <si>
    <t>Arnlea Systems, Ltd. provides integrated work execution and tracking solutions. The company offers InspectEx, a hazardous area inspection software; IntegrityWatch, an equipment integrity management software; and InspectAll, a system that manages the accuracy of the equipment register and supports multiple equipment types in one system, as well as provides a system to manage the inspection and maintenance of equipment.</t>
  </si>
  <si>
    <t>Arnlea Systems delivers mobile technology solutions for clients working within the oil and gas sector</t>
  </si>
  <si>
    <t>Cogxim</t>
  </si>
  <si>
    <t>exilliensoftech.com</t>
  </si>
  <si>
    <t>COGXIM Softwares Pvt (cogxim.com) is a software development company based in Jaipur, India. They specialize in providing cloud/online software solutions for automobile, petrol pump, and transportation businesses. Their product offerings include automob...</t>
  </si>
  <si>
    <t>Exillien Softech Pvt., Ltd. is a software development company. The company provides a range of custom software development services, including mobile app development, Android/iOS development, application software development, software consulting, and more to small &amp; medium enterprises. It serves both local and international clients.</t>
  </si>
  <si>
    <t>Transportation Management System | Software for Transport | Lorry Management Software</t>
  </si>
  <si>
    <t>Scout Group</t>
  </si>
  <si>
    <t>scoutfdc.com</t>
  </si>
  <si>
    <t>Scout is a web and mobile platform designed to simplify and streamline the collection of key metrics in the Oil &amp; Gas Industry.</t>
  </si>
  <si>
    <t>ScoutGroup, LLC is a web and mobile platform designed to simplify and streamline the collection of key metrics in the Oil and Gas Industry. The company offers many options for integrating users data with other systems.</t>
  </si>
  <si>
    <t>ScoutFDC - Efficient, Quality Data Collection E&amp;P Companies Can Trust</t>
  </si>
  <si>
    <t>Previso</t>
  </si>
  <si>
    <t>previso.net</t>
  </si>
  <si>
    <t>Previso Software Pty is an Australian software company that specializes in providing comprehensive gas production forecasting tools for the Oil &amp; Gas industry. Their unique approach is market-driven, allowing for production tracking and optimization ba...</t>
  </si>
  <si>
    <t>Previso Software Pty., Ltd., is a next-generation, integrated production modeling software that can model the entire extraction, production, and distribution system from multiple reservoirs, wells, sub-sea pipelines, compressors, and separators, to the market. It very quickly and accurately history matches and forecasts production profiles and manages subsurface uncertainty quantification by generating vast numbers of scenarios required for short, medium, and long-term production planning.</t>
  </si>
  <si>
    <t>Tendeka</t>
  </si>
  <si>
    <t>tendeka.com</t>
  </si>
  <si>
    <t>Tendeka is a company that provides lower completion systems and production optimization technologies to the upstream oil and gas industry.</t>
  </si>
  <si>
    <t>Tendeka B.V. is a completion and well systems company offering client value across the product lifecycle. It improves returns and creates value for clients by providing high-quality completions and well services, and significantly improves well performance through the utilization of a global footprint and extensive routes to market.</t>
  </si>
  <si>
    <t>From simple to complex well designs, Tendeka overcomes production challenges in the most demanding operating environments ensuring measurable results</t>
  </si>
  <si>
    <t>Coggins International</t>
  </si>
  <si>
    <t>coggins.com</t>
  </si>
  <si>
    <t>Coggins International is a premier Automation and Technology Solutions Provider, headquartered in the Washington, DC area. Well known throughout the Aviation, Defense and Energy industries for an unconditional Commitment to Excellence and the Customer....</t>
  </si>
  <si>
    <t>Coggins International Corp. is an automation and technology solutions company. It specializes in specializing in the aviation, defense, and energy (oil and gas) industries. It serves customers internationally.</t>
  </si>
  <si>
    <t>Sanborn Map Company</t>
  </si>
  <si>
    <t>sanborn.com</t>
  </si>
  <si>
    <t>Sanborn Geospatial is a leading provider of comprehensive geospatial solutions. With technology centers across the United States and abroad, Sanborn offers a full suite of photogrammetric mapping and geographic information system (GIS) services. They h...</t>
  </si>
  <si>
    <t>The Sanborn Map Co., Inc. is an IT services and IT consulting company. It provides photogrammetric mapping and geographic information system (GIS) services. It offers orthophotography, oblique aerial imagery, LiDAR, change detection mapping, parcel mapping, fire insurance maps, planimetric mapping, land use and land cover mapping, and wildland fire risk assessment systems. It serves its service worldwide.</t>
  </si>
  <si>
    <t>Geospatial solutions and technology, superior services, program management, and customer support</t>
  </si>
  <si>
    <t>Weatherford International</t>
  </si>
  <si>
    <t>weatherford.com</t>
  </si>
  <si>
    <t>Weatherford is one of the largest multinational oilfield service companies providing innovative solutions, technology and services to the oil and gas industry. The Company operates in over 90 countries and has a network of approximately 880 locations, ...</t>
  </si>
  <si>
    <t>Weatherford International plc operates as a multinational oilfield service company worldwide. The company offers equipment and services used in the drilling, evaluation, completion, production, and intervention of oil and natural gas wells. It operates through three business groups: formation evaluation and well construction, completion and production, and land drilling rigs.</t>
  </si>
  <si>
    <t>Leading oilfield service company involved in well drilling, evaluation, completion, production, and intervention</t>
  </si>
  <si>
    <t>PetroMehras</t>
  </si>
  <si>
    <t>petromehras.com</t>
  </si>
  <si>
    <t>Search and find Oil and Gas software. List of oil and gas companies. List of free oil and gas software applications. Introducing and promoting petroleum software for reservoir and geoscience engineering analysis in oil and gas industry.</t>
  </si>
  <si>
    <t>PetroMehras Directory (PMD) focuses on the full spectrum of IT solutions for Oil and Gas industry. It introduces a wide spectrum of Oil and Gas industry software solutions, services and technical information.</t>
  </si>
  <si>
    <t>TinBox Energy Software</t>
  </si>
  <si>
    <t>tinboxsoftware.com</t>
  </si>
  <si>
    <t>TinBox Energy Software is a developer of WellTrak Business Intelligence Software, a platform targeted for the Oil &amp; Gas and Water/Wastewater markets. The software allows organizations to transform data into actionable insights that inform business deci...</t>
  </si>
  <si>
    <t>TinBox Energy Software, Inc. is the developer of WellTrak Software: a business intelligence software platform targeted for the oil and gas, and the water and wastewater markets. Create and automate workflow, and eliminate spreadsheets, paper, and manual processes. It specializes in information technology, oil and gas, IT software, other oil, and gas, and vertical industry.</t>
  </si>
  <si>
    <t>DocDoc</t>
  </si>
  <si>
    <t>docdoc.com</t>
  </si>
  <si>
    <t>DocDoc is Asia’s leading patient empowerment company. With a network of more than 23,000 doctors under contract and extensive proprietary data on outcome, price, and experience, we help patients find the highest quality care for their unique medical ne...</t>
  </si>
  <si>
    <t>DocDoc Pte., Ltd. offers a virtual network of physicians and hospitals supporting patients to find high-quality specialized medical care. The company's services are also available to insured patients through insurance firms motivated to assure that the members receive the highest quality care. It combines AI-powered doctor discovery, telemedicine, and digital Third Party Administrator services onto a single platform.</t>
  </si>
  <si>
    <t>Find the right doctor and make an appointment</t>
  </si>
  <si>
    <t>QLess</t>
  </si>
  <si>
    <t>qless.com</t>
  </si>
  <si>
    <t>QLess is a queue management system that provides digital queue management solutions. It eliminates waiting in line by allowing customers to join a virtual queue from their mobile phones or other devices. QLess notifies customers when their turn is appr...</t>
  </si>
  <si>
    <t>QLess, Inc. is an information technology and services company. It develops appointment scheduling and queue management platforms. The company serves colleges and universities, restaurants, DMV, industrial, Fortune 500 companies, petrochemical, healthcare, government, and retail customers worldwide.</t>
  </si>
  <si>
    <t>QLess is a platform that provides mobile, remote and interactive queueing; analytics; real-time CRM; and marketing.</t>
  </si>
  <si>
    <t>EMPATHIQ</t>
  </si>
  <si>
    <t>empathiq.io</t>
  </si>
  <si>
    <t>EMPATHIQ provides review management and patient experience solutions for health providers and organizations.</t>
  </si>
  <si>
    <t>Expert Reputation, LLC is a software company that provides online reputation management solutions for health providers and organizations. It offers software development.</t>
  </si>
  <si>
    <t>Review management and patient experience solutions for health providers and organizations</t>
  </si>
  <si>
    <t>Altobo Ltd</t>
  </si>
  <si>
    <t>patientpathwayapp.com</t>
  </si>
  <si>
    <t>Patient Journey, Care Pathway &amp; Engagement Platform for Healthcare Organisations: Manage demand, promote health campaigns, improve efficiency, provide better patient experience and more!</t>
  </si>
  <si>
    <t>Altobo, Ltd. dba  Patient Pathway App is an application company. It provide better care  reduce cost, and it is a platform for Healthcare organisations: Manage demand, promote health campaigns, improve efficiency, provide better patient experience and more.</t>
  </si>
  <si>
    <t>Oneview Healthcare</t>
  </si>
  <si>
    <t>oneviewhealthcare.com</t>
  </si>
  <si>
    <t>Oneview Healthcare is an Irish software company that offers a flexible interactive patient engagement system. Their tools empower patients with knowledge and allow them to self-serve during hospital visits, improving care experiences and clinical outco...</t>
  </si>
  <si>
    <t>Oneview Healthcare plc provides healthcare information, analysis, and management services. The Company offers patient engagement and clinical workflow technology solutions to healthcare facilities. It conducts business globally.</t>
  </si>
  <si>
    <t>Global provider of interactive patient engagement &amp; clinical workflow solutions</t>
  </si>
  <si>
    <t>Review Wave</t>
  </si>
  <si>
    <t>reviewwave.com</t>
  </si>
  <si>
    <t>Review Wave is a company that provides software solutions to help businesses improve customer satisfaction and generate positive online reviews. Their software allows businesses to customize and automate their customer journey, leading to increased ret...</t>
  </si>
  <si>
    <t>Review Wave, Inc. is a computer software company. It is a developer of a patient experience marketing platform designed to fully customize and automate a patient's journey. The company provides many features, such as online scheduling, answering service, web chats, business texting, call tracking, dashboards, and many other features, enabling clients to attract new patients, capture appointments, and retain and reactive patients. It serves clients in the area.</t>
  </si>
  <si>
    <t>Review Wave Get 10x More Reviews No Begging &amp; No Hassles</t>
  </si>
  <si>
    <t>Updox</t>
  </si>
  <si>
    <t>updox.com</t>
  </si>
  <si>
    <t>Updox is a company that provides a fully integrated care coordination communications platform for healthcare providers. Their platform connects various healthcare providers, including physicians, patients, payers, pharmacies, labs, and healthcare partn...</t>
  </si>
  <si>
    <t>Updox, LLC is a computer software company that provides communication and document management solutions primarily for medical practices, physicians, and providers. The company offers an electronic fax patient portal e-mail and messaging system that features patient record importing and exporting, online document editing, forms, and template creation, office workflow, contact management, status notification, digital signature, and action tracking functions. The company provides its services to clients across the country and internationally.</t>
  </si>
  <si>
    <t>The Leading Physician Connectivity Platform Brings CRM to Independent Physicians and Medical Practices</t>
  </si>
  <si>
    <t>CaredFor</t>
  </si>
  <si>
    <t>caredfor.com</t>
  </si>
  <si>
    <t>CaredFor, Part of the ContinuumCloud, is a patient engagement platform that helps addiction and mental health programs efficiently engage to improve outcomes, increase conversion, and reduce attrition. The platform is licensed to addiction treatment ce...</t>
  </si>
  <si>
    <t>CaredFor, Inc. is to develop a platform licensed to addiction treatment centers that help to connect, engage, and influence alumni and its families. The Company's platform enables alumni to stay connected with each other to provide peer support leading to improved outcomes and increased referrals.</t>
  </si>
  <si>
    <t>An engagement platform for addiction and mental health programs</t>
  </si>
  <si>
    <t>MediBuddy</t>
  </si>
  <si>
    <t>medibuddy.in</t>
  </si>
  <si>
    <t>MediBuddy is one of the best (cashless) healthcare providers in India. At MediBuddy you can book Health check packages, online lab tests, online medicines, online doctor consultation, teleconsultation, dental consultation and many more. You can also bo...</t>
  </si>
  <si>
    <t>Medi Assist Healthcare Services, Ltd. offers medical insurance. The Company provides cashless hospitalization for customers through a network of healthcare service providers. It serves hospitals, nursing homes, and diagnostic centers in India.</t>
  </si>
  <si>
    <t>India’s Largest and most Trusted Digital Healthcare Platform for inpatient, outpatient, wellness and fitness needs</t>
  </si>
  <si>
    <t>Surgical Information Systems</t>
  </si>
  <si>
    <t>sisfirst.com</t>
  </si>
  <si>
    <t>Surgical Information Systems is a health management systems provider that has been serving surgery providers for over 20 years. They offer software solutions and services for ambulatory surgery centers and hospitals. Their product suite is built specif...</t>
  </si>
  <si>
    <t>Surgical Information Systems, LLC (SIS) provides information systems and software solutions for a surgical environment in the healthcare industry. The company's solutions include an SIS perioperative system for the needs of the perioperative department for scheduling, nursing, and anesthesia documentation and improved workflow; SIS Anesthesia, an anesthesia information management system that provides a data set to assist anesthesia providers and hospitals to improve patient safety, quality of care, and financial performance; and SIS Analytics, which provide nurses, surgeons, anesthesia providers, and hospital executives with actionable intelligence to view data, develop action plans, improve processes, and obtain a picture of its OR's performance.</t>
  </si>
  <si>
    <t>Software solutions that are uniquely designed to add value at every point of the</t>
  </si>
  <si>
    <t>DoctorLogic</t>
  </si>
  <si>
    <t>doctorlogic.com</t>
  </si>
  <si>
    <t>DoctorLogic is a medical website platform giving doctors control of online reputation, photo galleries, search optimization, lead generation and website marketing. The DoctorLogic Patient Acquisition Platform has helped hundreds of doctor increase thei...</t>
  </si>
  <si>
    <t>DoctorLogic, LLC is an all-in-one website marketing platform created exclusively for healthcare providers. It offers an EHR-integrated marketing service that helps doctors grow its practice.</t>
  </si>
  <si>
    <t>Patient Marketing Software</t>
  </si>
  <si>
    <t>Keet Health</t>
  </si>
  <si>
    <t>keethealth.com</t>
  </si>
  <si>
    <t>Keet Health is a digital health platform that provides a musculoskeletal patient engagement and outcomes solution. Their software helps deliver quality patient outcomes faster by bringing patients, providers, and employers together. Keet makes it easy ...</t>
  </si>
  <si>
    <t>Keet, Inc. doing business as Keet Health is a computer software company. It offers services that include digital health, patient engagement, physical therapy private practice marketing, musculoskeletal disease management, patient satisfaction, outcomes management software, outcomes reporting software, patient engagement software, digital health platform, digital health app, employee wellness benefit, employee msk software, patient-reported outcomes collection, and patient NPS solution. The company offers its services worldwide.</t>
  </si>
  <si>
    <t>Patient engagement and automated communications platform for the management of musculoskeletal disease</t>
  </si>
  <si>
    <t>SONIFI Health</t>
  </si>
  <si>
    <t>sonifihealth.com</t>
  </si>
  <si>
    <t>SONIFI Health is a patient engagement technology and service platform that enhances the patient experience, improves workflows, and achieves measurable outcomes. Their integrated and engaging technology inspires active patient participation along the c...</t>
  </si>
  <si>
    <t>Sonifi Health, Inc. provides digital engagement and technology solutions for the hospitality and healthcare industries. The company delivers a proven and tested patient interactive experience to patients through television and tablet technology at the bedside and in the home. Its solutions increase operational efficiencies, improve patient outcomes, increase hospital satisfaction scores and lead to a better experience for the patient.</t>
  </si>
  <si>
    <t>Stericycle</t>
  </si>
  <si>
    <t>stericycle.com</t>
  </si>
  <si>
    <t>Stericycle is a leading compliance company that provides comprehensive solutions for healthcare professionals, hospitals, pharmaceutical companies, laboratories, and other heavily regulated industries. Our services include biohazardous, pharmaceutical,...</t>
  </si>
  <si>
    <t>Stericycle, Inc. operates in the Hospitals and Health Care industry. It offers services that include biohazardous and hazardous waste disposal, product recalls and retrievals, safety, and healthcare compliance programs, mercury and sharps mail-back kits, infection-control products, and patient communications services. The company also serves Enterprise Healthcare, Practices and Care Providers, Pharmacy, Labs, and Research.</t>
  </si>
  <si>
    <t>Solutions that protect people and brands, promote health, and safeguard the environment</t>
  </si>
  <si>
    <t>Tickit Health</t>
  </si>
  <si>
    <t>tickithealth.com</t>
  </si>
  <si>
    <t>Tickit Health is a privately held company that harnesses the power of Digital Empathy to enhance communication between patients and their providers. Their flagship solution, Tickit, captures data directly from hard-to-reach populations and improves org...</t>
  </si>
  <si>
    <t>Tickit Health, Ltd. is an information technology company. It specializes in patient data collection and analytics engagement platforms with a proprietary design approach awarded for its inclusive methodologies. The company provides improving health outcomes worldwide by capturing the patient's voice.</t>
  </si>
  <si>
    <t>Award winning company that help healthcare organizations improve outcomes through patient reported data</t>
  </si>
  <si>
    <t>Navigating Cancer</t>
  </si>
  <si>
    <t>navigatingcancer.com</t>
  </si>
  <si>
    <t>Navigating Cancer is a digital health company focused on improving the lives of cancer patients and those who care for them. They provide a patient relationship management platform to facilitate coordinated and comprehensive cancer care. Their solution...</t>
  </si>
  <si>
    <t>Navigating Cancer, Inc. operates a web-based patient care and engagement portal for cancer programs. The company's portal also enables cancer survivors to receive and organize medical information, understand and stay informed about its care, and track its health. It also enables them to partner with doctors and healthcare professionals to activate and engage patients, simplify practice workflow, and achieve patient-centered care requirements, and it serves Washington, the United States, and surrounding areas.</t>
  </si>
  <si>
    <t>Welcome to Navigating Cancer - Navigating Cancer</t>
  </si>
  <si>
    <t>axialHealthcare</t>
  </si>
  <si>
    <t>axialhealthcare.com</t>
  </si>
  <si>
    <t>axialHealthcare is a leading pain management and pain treatment solutions company headquartered in Nashville, TN. They provide a cloud-based clinical decision support platform for managing the cost and quality of patient care. Their data-driven solutio...</t>
  </si>
  <si>
    <t>axialHealthcare, Inc. is a risk management solution that identifies and addresses opioid-related risk in patient populations. The company provides health plans with an end-to-end platform that covers the entire substance use spectrum.</t>
  </si>
  <si>
    <t>A Better Answer for Pain Care | axialHealthcare</t>
  </si>
  <si>
    <t>Techware Software Solutions Pvt Ltd</t>
  </si>
  <si>
    <t>techware.co.in</t>
  </si>
  <si>
    <t>Techware Solution provides Enterprise mobility software and mobile application solutions including consulting, development, deployment, marketing and maintenance.</t>
  </si>
  <si>
    <t>Techware Software Solutions Pvt., Ltd. creates amazing IT products and services for some of the world's most innovative brands, Government organizations, and companies. Its team members include industry leaders in UI/UX design, mobile app, and web development, digital signage solutions, cloud computing, and marketing strategy.</t>
  </si>
  <si>
    <t>Iot, web and mobile applications development company where technology meets creativity</t>
  </si>
  <si>
    <t>DoctorMeow</t>
  </si>
  <si>
    <t>doctormeow.com</t>
  </si>
  <si>
    <t>DoctorMeow is a company that provides advanced paging and analytics software for dental and medical practices. Their software can be used on PCs, smartwatches, and tablets, including Apple Watch. With DoctorMeow, doctors can be paged with a simple clic...</t>
  </si>
  <si>
    <t>Pacific Computer Sciences, LLC doing business as DoctorMeow is an information technology company. It provides paging software for the new Pebble smart watches. The company's software was designed so that there would be no time wasted calling or tracking down the doctor. It offers its services in the United States.</t>
  </si>
  <si>
    <t>ZENTAKE</t>
  </si>
  <si>
    <t>zentake.com</t>
  </si>
  <si>
    <t>Zentake is a patient intake management tool that helps healthcare providers improve patient interactions with HIPAA compliant electronic forms.</t>
  </si>
  <si>
    <t>Zentake, Inc. is a computer software company. It offers products such as a patient intake platform helping healthcare workers, teams, and companies automate data collection and streamline processes, enabling clients to easily collect and manage protected health information. The company's services are offered in Germany.</t>
  </si>
  <si>
    <t>Powering patient interactions with HIPAA compliant, online forms that people love</t>
  </si>
  <si>
    <t>Neuromersiv</t>
  </si>
  <si>
    <t>neuromersiv.com</t>
  </si>
  <si>
    <t>Neuromersiv is a health technology startup that provides engaging VR neurorehabilitation therapy for stroke and brain injury survivors. Their clinically designed virtual reality solutions aim to empower individuals by offering a holistic neurological r...</t>
  </si>
  <si>
    <t>Neuromersiv Pty., Ltd. is a hospital, health care, and medical practice company. It provides knowledge, skills, and support for the next generation in neurorehabilitation and offers a holistic neurorehabilitation solution using virtual reality. The company serves clients in Australia.</t>
  </si>
  <si>
    <t>Developing a modular, measurable and science-based VR patient therapy solutions</t>
  </si>
  <si>
    <t>pCare</t>
  </si>
  <si>
    <t>p-care.com</t>
  </si>
  <si>
    <t>pCare's interactive patient experience solution helps healthcare providers engage, educate, and entertain patients across the care continuum. The pCare open platform integrates with existing EHR/EMR systems, patient portals, and mobile health applications to connect patients, families and caregivers. Recognized as Best in KLAS for interactive patient systems, pCare is the partner leading healthcare organizations trust to improve care quality, patient outcomes, and financial performance. Connect with pCare now. Follow pCare on and on .</t>
  </si>
  <si>
    <t>Ezovion</t>
  </si>
  <si>
    <t>ezovion.com</t>
  </si>
  <si>
    <t>Ezovion hospital management system is a fully integrated software designed for mid-sized to big hospitals and clinics. Our HMS software includes clinical, administrative, ERP, and miscellaneous modules to effectively manage hospital operations.</t>
  </si>
  <si>
    <t>Ezovion is a healthcare Technology Group. It is a seamless ecosystem that intelligently drives healthcare operations. It's artificial intelligence/machine learning features to improve efficiency, save cost, and drive profits while building healthcare service through iHSE from patient registration to caring, billing, insurance, realization, and beyond.</t>
  </si>
  <si>
    <t>Pioneering India’s First Complete Healthcare Ecosystem for Providers</t>
  </si>
  <si>
    <t>ProviderTech</t>
  </si>
  <si>
    <t>providertech.com</t>
  </si>
  <si>
    <t>Providertech is a healthcare technology company that specializes in automating healthcare workflows to improve patient engagement and outcomes. They offer scalable outreach platforms that use automated workflows to send text, voice, and email messages....</t>
  </si>
  <si>
    <t>ProviderTech, LLC is an information technology and services. It offers scalable outreach platforms that use automated workflows to send text, voice, and email messages leading to improved outcomes and enhanced patient engagement. It enables healthcare providers, payers, and Federally Qualified Health Centers (FQHC) to more efficiently manage chronic care patients and promote wellness while helping to advance value-based care initiatives.</t>
  </si>
  <si>
    <t>ProviderTech - Health Care Is About Me</t>
  </si>
  <si>
    <t>TelTech Systems</t>
  </si>
  <si>
    <t>teltechsystems.com</t>
  </si>
  <si>
    <t>TelTech Systems is a patient communication service created to streamline medical office productivity and reduce staff time on the phone. They offer a seamless, fully integrated, cloud-based system with voice, text, and email options. Their services inc...</t>
  </si>
  <si>
    <t>TelTech Systems, Inc. is a software company that offers a piece of software called PhoneTag. The Company also offers a client-service-based medical system to be installed and operated from clients' offices.</t>
  </si>
  <si>
    <t>My Rehab Pro</t>
  </si>
  <si>
    <t>myrehabpro.com</t>
  </si>
  <si>
    <t>My Rehab Pro is a simple to use, customized mobile app and web portal platform that gives physical therapists, orthopedic physicians and their patients instant control over their rehabilitation; at the same time continuing to produce better outcomes an...</t>
  </si>
  <si>
    <t>My Rehab Pro, LLC developed a mobile app and patient portal that seeks to open the lines of communication between physician and patient. The company was designed to create a seamless engagement between orthopedic physicians, its patients, and the patient's physical therapist so that rehabilitation plans can be easily understood and followed.</t>
  </si>
  <si>
    <t>XCarePro</t>
  </si>
  <si>
    <t>xcare.app</t>
  </si>
  <si>
    <t>Xcare is a patient engagement and communication software designed for healthcare practices. Our platform helps increase patient flow and loyalty by offering convenient online scheduling, seamless messaging, automated reminders, secure online payments, ...</t>
  </si>
  <si>
    <t>Medeshpere, Inc. doing business as XCare offers a platform that simplifies the search, by connecting the patient to the appropriate dentist based on needs. It provides scheduling, automated messaging, marketing and recall reminders, payments, and more.</t>
  </si>
  <si>
    <t>Handylife Sàrl</t>
  </si>
  <si>
    <t>handylife.com</t>
  </si>
  <si>
    <t>Handylife SA is a Swiss company working in the eHealth industry and the digitalisation of work processes. It has been producing and marketing management software for cutting edge fields for more than ten years. Our clients include medical practices, th...</t>
  </si>
  <si>
    <t>Handylife SA is a Swiss company working in the eHealth industry and the digitalization of work processes. It offers a new generation EHR software and an eHealth ecosystem to medical practices, clinics, hospitals, care homes, and patients. The company provides its services to customers within the country.</t>
  </si>
  <si>
    <t>Vital Interaction</t>
  </si>
  <si>
    <t>vitalinteraction.com</t>
  </si>
  <si>
    <t>Vital Interaction is a healthcare technology company that provides patient communication and workflow automation solutions. Their platform allows healthcare providers to efficiently communicate with patients through text, email, and recorded voice mess...</t>
  </si>
  <si>
    <t>Danta Health, LLC doing business as Vital Interaction is a software company that helps medical practices automate and customize communication with patients using text messaging, voice calls, and emails. It designs and develops communication and interaction software for the healthcare sector. The company offers an Automated Patient Interaction System, a platform that focuses on appointment confirmation, automated filling of canceled appointments, and appointment reminders.</t>
  </si>
  <si>
    <t>Vital Interaction: Flexible &amp; Efficient Patient Interaction System</t>
  </si>
  <si>
    <t>AppointmentQuest</t>
  </si>
  <si>
    <t>appointmentquest.com</t>
  </si>
  <si>
    <t>AppointmentQuest is an online appointment scheduling software that allows users to book appointments, fill out forms, and pay online. With over 20 years in business, AppointmentQuest is a trusted, secure, and reliable service. Their cloud-based appoint...</t>
  </si>
  <si>
    <t>AppointmentQuest, LLC provides online appointment scheduling solutions. It uses modern technologies to power online appointment scheduling services. The company makes it easy to integrate online appointment scheduling capabilities into almost any website.</t>
  </si>
  <si>
    <t>Modern generation of appointment scheduling software</t>
  </si>
  <si>
    <t>Curve Health</t>
  </si>
  <si>
    <t>curvehealth.com</t>
  </si>
  <si>
    <t>Curve Health is a virtual care solution for skilled nursing facilities. They provide telemedicine tools and resources to nurses, physicians, and operators in order to improve patient care. Their platform combines telemedicine, a health information exch...</t>
  </si>
  <si>
    <t>Curve Health, Inc. is a virtual hospital solution that facilitates remote care between geographically connected healthcare systems and skilled nursing facilities (SNFs). Its team is a collection of executives from the healthcare and product worlds, working in collaboration with IDEO, the global innovation and business consulting firm, to increase the humanity, efficiency and capacity of the healthcare system through technology.</t>
  </si>
  <si>
    <t>Combines telemedicine, a health information exchange, predictive analytics and smart billing into a single platform</t>
  </si>
  <si>
    <t>Eppointments</t>
  </si>
  <si>
    <t>eppointments.com</t>
  </si>
  <si>
    <t>Eppointments is an online scheduling solution that offers convenient and time-saving appointment scheduling for medical practices. With our one-of-a-kind scheduling software package, patients can easily complete their demographics and health history on...</t>
  </si>
  <si>
    <t>EppointmentsPlus, Inc., is a woman-owned firm. The company operates an online appointment software. It allows convenient and time-saving patient access to the medical practice.</t>
  </si>
  <si>
    <t>Online appointment scheduling</t>
  </si>
  <si>
    <t>Engage Technologies Group</t>
  </si>
  <si>
    <t>engagetg.com</t>
  </si>
  <si>
    <t>Engage Technologies Group is a company that offers next generation, cloud-based technologies to elevate the patient experience through expert video education, powerful storytelling, and consistent messaging. They utilize short form, story-based video c...</t>
  </si>
  <si>
    <t>Engage Technologies Group, Inc. is a unique company that transforms lives, products, and businesses through a breakthrough, frictionless consumer experience platform (CXP) that pairs proprietary mobile intelligence Software as a Service with insightful short-form video storytelling to drive positive behavioral outcomes for patients and consumers. It offers information technology and services.</t>
  </si>
  <si>
    <t>A consumer experience platform that pairs mobile intelligence SaaS with insightful short form video storytelling to drive positive behavioral outcomes for patients and consumers</t>
  </si>
  <si>
    <t>VALD Health</t>
  </si>
  <si>
    <t>valdhealth.com</t>
  </si>
  <si>
    <t>VALD Health is a company that provides human measurement technology for every step of a client's journey, from initial musculoskeletal assessment to in-clinic treatment and at-home exercise prescription.</t>
  </si>
  <si>
    <t>VALD Health Pty., Ltd. is a hospital and healthcare company. It makes technologies that facilitate better patient outcomes and more profitable practices. The company provides innovative human-measurement technology for every step of the client's journey, from initial musculoskeletal assessment to in-clinic treatment and at-home exercise prescription. Its focus is on improving client outcomes and clinic efficiency through objective data on human movement, performance, injury risk, and rehabilitation.</t>
  </si>
  <si>
    <t>Bridge Patient Portal</t>
  </si>
  <si>
    <t>bridgepatientportal.com</t>
  </si>
  <si>
    <t>Bridge Patient Portal is a patient engagement company that provides a suite of software solutions for healthcare organizations, including an ONC 2015 certified patient portal, mobile app, and patient engagement software.</t>
  </si>
  <si>
    <t>Bridge Patient Portal, Inc. is a hospital and healthcare industry that provides patient portal and patient engagement solutions. It helps patients get access to health, financial, and appointment information, thus improving patient-physician collaboration, care outcomes, and profitability for APM organizations.</t>
  </si>
  <si>
    <t>Your complete patient engagement platform for the future of healthcare</t>
  </si>
  <si>
    <t>Vault Dragon</t>
  </si>
  <si>
    <t>vaultdragon.com</t>
  </si>
  <si>
    <t>Vault Dragon is a healthcare software solutions company that offers a suite of healthcare software solutions that act synergistically to improve healthcare ecosystems in Southeast Asia.</t>
  </si>
  <si>
    <t>Vault Dragon Pte,. Ltd. is an integrated urban storage company. It offers on-demand storage that can be managed through web and mobile applications.</t>
  </si>
  <si>
    <t>Aims to provide a cloud-based, patient-centric platform for users to have secure, real-time access to the health records, and be able to review and update changes to their biodata</t>
  </si>
  <si>
    <t>Wellist</t>
  </si>
  <si>
    <t>wellist.com</t>
  </si>
  <si>
    <t>Wellist is a mission-driven, women-led company that connects individuals and families to the right support and resources at the right time. Wellist's Employee Benefits Delivery Program, WellistCARES, helps employers maximize cost savings and employee v...</t>
  </si>
  <si>
    <t>Wellist, LLC is a women-led company that connects individuals and families to the right support and resources at the right time. It provides healthcare clients with the insights, analytics, and tools it needs to address the whole patient and non-clinical needs. The company offers Integrated Patient Experience Solutions, which include patient experience assessments and analytics, in-hospital concierges, call center navigators, digital solutions for non-clinical needs, and tools to connect patients and families to communities of support.</t>
  </si>
  <si>
    <t>Wellist: Help when you need it most</t>
  </si>
  <si>
    <t>Sajix</t>
  </si>
  <si>
    <t>sajix.com</t>
  </si>
  <si>
    <t>Sajix Inc is a leading provider of Practice Management/EMR and healthcare information system products. They offer a web-based integrated healthcare platform called iHelix, which includes Practice Management, Electronic Medical Record, Revenue Cycle Man...</t>
  </si>
  <si>
    <t>Sajix, Inc. is a global healthcare information system software company with proven experience in delivering IT solutions and services for healthcare organizations worldwide. The company offers both license and Software-as-a-service models based on customer choice.</t>
  </si>
  <si>
    <t>Sajix a leading provider of Practice Management/EMR and healthcare information system products</t>
  </si>
  <si>
    <t>Tonic Health</t>
  </si>
  <si>
    <t>tonicforhealth.com</t>
  </si>
  <si>
    <t>Tonic Health is a patient data collection and payments platform that allows healthcare providers to collect any data or payment from any patient, anywhere, at any time and on any device. It provides a seamless, easy, and engaging way for patients to fi...</t>
  </si>
  <si>
    <t>Tonic Solutions, Inc. develops and operates an online medical data collection platform. The company platform allows users to create, edit, and manage various surveys, questionnaires, screeners, and forms, such as patient intake forms, patient satisfaction surveys, screening and risk assessments, patient reported outcomes, research studies, clinical trials, and more; and deploy to iPads or Web. It serves health care clinicians, providers and researchers worldwide.</t>
  </si>
  <si>
    <t>Tonic Health | Refreshing Medical Data Collection</t>
  </si>
  <si>
    <t>CareMessage</t>
  </si>
  <si>
    <t>caremessage.org</t>
  </si>
  <si>
    <t>CareMessage is a nonprofit technology organization based in San Francisco that leverages mobile technology to help safety net organizations fulfill the essential needs of underserved populations. Their web-based platform enables healthcare organization...</t>
  </si>
  <si>
    <t>CareMessage, Inc. developer of an online patient engagement designed to make the under-served populations healthier. The company's patient engagement reminds, informs, and educates patients about primary care appointments, preventive care screenings, and disease self-management and provides message services to community health centers, health plans, and free clinics alike, enabling patients to take better care of its health. It serves people around the United States.</t>
  </si>
  <si>
    <t>Social enterprise using mobile technology to make underserved populations healthier Backed by Google, Y Combinator and others</t>
  </si>
  <si>
    <t>Lifen</t>
  </si>
  <si>
    <t>lifen.fr</t>
  </si>
  <si>
    <t>Lifen is a healthcare platform that helps all stakeholders in the healthcare ecosystem to provide better care by enabling them to access the most relevant health data and innovations for treatment. Lifen creates digital solutions that allow healthcare ...</t>
  </si>
  <si>
    <t>Honestica SAS doing business as Lifen is a developer of a healthcare data management platform designed to streamline medical communication. The company's platform offers a mail assistant that creates secure medical e-mail addresses decreases the paper mail rate converts mail shipments to e-mail and automatically identifies the available communication modes for correspondents, enabling healthcare practitioners to share and analyze medical data in a secure and practical way. It serves customers within the area.</t>
  </si>
  <si>
    <t>Healthtech Integration Platform for Better care together</t>
  </si>
  <si>
    <t>HNI Healthcare</t>
  </si>
  <si>
    <t>hnihealthcare.com</t>
  </si>
  <si>
    <t>HNI Healthcare designs intelligent processes and technology to empower talented people to transform healthcare. Our people, processes and technology align physicians with our hospital partners, strengthening and integrating hospital medicine programs u...</t>
  </si>
  <si>
    <t>HNI Healthcare, Inc. is a technology-enabled physician practice management company that delivers hospitalist programs with other solutions and services customized to client needs. It offers physician practice management and a workflow technology suite that enhances clinical outcomes and operational results. The company serves clients in the area.</t>
  </si>
  <si>
    <t>A range of services for hospitals to improve their clinical and operational outcomes</t>
  </si>
  <si>
    <t>Zingiri</t>
  </si>
  <si>
    <t>zingiri.com</t>
  </si>
  <si>
    <t>Zingiri provides apps for small businesses. Our software catalogue contains solutions for e-commerce, online reservation, and more.</t>
  </si>
  <si>
    <t>Zingiri provides apps for small businesses. The company's software catalog contains solutions for e-commerce, online reservation, and more. Hundreds of entrepreneurs, freelancers, and small businesses. It has departments inside big organizations that work with web apps.</t>
  </si>
  <si>
    <t>Zingiri: The Digital Appointment Booking Solution For You</t>
  </si>
  <si>
    <t>Okaya</t>
  </si>
  <si>
    <t>okaya.me</t>
  </si>
  <si>
    <t>In challenging times your team is your most strategic asset. We help you monitor and improve your team’s mental and physical #wellbeing. In just 10 lines of code you can assess people's Mental Health based on a 20 seconds video and voice stream. Wellne...</t>
  </si>
  <si>
    <t>SmartTec, Inc. doing business as Okaya is a wellness company. It is an intelligent marketplace where recommendations and connections happen based on well-being. It is designed to help monitor and improve team mental and physical well-being, and it provides an ever-evolving AI-driven mental health analysis. The company serves organizations and businesses within the area.</t>
  </si>
  <si>
    <t>CityLife Health</t>
  </si>
  <si>
    <t>citylifehealth.com</t>
  </si>
  <si>
    <t>CityLife Health is a platform for Medicaid success in low income, urban communities. We provide urgent and primary care services to individuals with Medicaid, helping them connect to resources in their community and receive care in their neighborhood. ...</t>
  </si>
  <si>
    <t>CityLife Health, LLC is a platform for Medicaid success in low-income, urban communities. It is addressing urban access deserts by building and operating clinics. The company includes care delivery, care coordination, and care management for CityLife Neighborhood Clinics in Philadelphia, Pennsylvania, and Newark, New Jersey.</t>
  </si>
  <si>
    <t>5o9 (dba 3phealth)</t>
  </si>
  <si>
    <t>3phealth.com</t>
  </si>
  <si>
    <t>3PHealth is a company that offers software to unify and individualize digital healthcare delivery. Their product, Choice, enables optimal patient-physician relationships by simplifying access and navigation, and supporting daily patient engagement. It ...</t>
  </si>
  <si>
    <t>5o9, Inc. doing business as 3PHealth is an information technology company. It offers web services to mobile users. It offers its services to clients within the area.</t>
  </si>
  <si>
    <t>PatientPoint</t>
  </si>
  <si>
    <t>patientpoint.com</t>
  </si>
  <si>
    <t>PatientPoint is a patient engagement platform that provides online, in-office, and remote patient engagement solutions for healthcare providers and sponsoring brands. With their customer portal, healthcare providers can create a unique experience for p...</t>
  </si>
  <si>
    <t>PatientPoint Network Solutions, LLC provides patient and physician engagement solutions at the point of care. The company specializes in point-of-care education. It offers physician office and hospital solutions, including patient point education, an exam room education display program, patient point interaction, an interactive exam room program, patient point communication, a waiting room digital screen program patient point access, a physician medical news program, and patient point navigate, a patient information program.</t>
  </si>
  <si>
    <t>Patient education and engagement solutions across all points of care</t>
  </si>
  <si>
    <t>MedForward</t>
  </si>
  <si>
    <t>medforward.com</t>
  </si>
  <si>
    <t>MedForward is a company that specializes in medical website design and secure online forms. They offer high-quality website designs for physicians and help them develop an effective online marketing strategy. Their services include search engine optimi...</t>
  </si>
  <si>
    <t>MedForward, Inc. is an advertising services company. It offers physicians and companies in the healthcare industry a complete solution for web hosting, design, search engine optimization, marketing, and management. The company delivers medically focused marketing consulting services and digital tools to help businesses grow, improve efficiency and improve the quality of the experience patients have when interacting with a business online.</t>
  </si>
  <si>
    <t>MedForward | Medical Website Design and Secure Online Forms</t>
  </si>
  <si>
    <t>Radix Health</t>
  </si>
  <si>
    <t>radixhealth.com</t>
  </si>
  <si>
    <t>Radix Health is a healthcare technology company that provides better scheduling solutions for medical practices and hospital groups. Their product, DASH, helps optimize scheduling, patient access, and self-scheduling. With DASH, medical practices can s...</t>
  </si>
  <si>
    <t>Radix Health, Inc. is a company that develops digital marketing technologies to improve patient access by optimizing ambulatory capacity utilization. The company's flagship product, DASH, which balances patient characteristics, patient, provider preferences and appointment availability to efficiently match patients with the right provider at the right location at the right time.</t>
  </si>
  <si>
    <t>Radix Health improves patient access by optimizing capacity utilization</t>
  </si>
  <si>
    <t>Programming Resources</t>
  </si>
  <si>
    <t>programmingresources.com</t>
  </si>
  <si>
    <t>programmingresources.com We are an I.T. staffing firm, as well software provider. We've completed mission critical projects for some of the best known names in Middle Tennessee. If you're one of the best Nashville Information Technology professionals a...</t>
  </si>
  <si>
    <t>Programming Resources, Inc. is an I.T. staffing firm, as well software provider. It specializes in IT Staffing and Recruiting, IT Talent Management, Patient Scheduing Sofware, and Software Sales.</t>
  </si>
  <si>
    <t>SpellBound</t>
  </si>
  <si>
    <t>spellboundar.com</t>
  </si>
  <si>
    <t>SpellBound AR is a company that provides simple mobile app solutions for hospital and private practice pediatrics. They use augmented reality to create amazing patient experiences for children, improving satisfaction for families, and reducing procedur...</t>
  </si>
  <si>
    <t>ALTality, Inc. doing business as SpellBound is a technology company focusing on using immersive augmented reality to improve the patient experience in hospitals. The company transforms distraction therapy tools, patient education materials, and hospital spaces into 3D interactive digital experiences. Its application caters to pediatric specialists to improve procedural compliance and reduce trauma for patients.</t>
  </si>
  <si>
    <t>Augmented reality app that is used in top hospitals to increase patient cooperation with treatment</t>
  </si>
  <si>
    <t>Formic</t>
  </si>
  <si>
    <t>formic.com</t>
  </si>
  <si>
    <t>Formic Healthcare provides evidence based quality improvement solutions to over 40 NHS Trusts and UK healthcare organisations. Formic Solutions is an experienced provider of multichannel health and care survey solutions for patient and staff experience...</t>
  </si>
  <si>
    <t>Formic, Ltd. develops and markets software products, solutions, and services for capturing data. The company's product captures information from paper and e-forms, sets validation routines, and populates scalable back office systems. It offers its services to the Healthcare, eGovernment, Police, Finance, Retail, and Corporate sectors.</t>
  </si>
  <si>
    <t>Formic Survey Solutions | Patient Experience Survey Software</t>
  </si>
  <si>
    <t>DocsInk</t>
  </si>
  <si>
    <t>docsink.com</t>
  </si>
  <si>
    <t>DocsInk is a company that offers remote patient monitoring and chronic care management programs. Their programs are directly integrated with popular EHRs and provide tools for communication and revenue management. With DocsInk, healthcare professionals...</t>
  </si>
  <si>
    <t>DocsInk, LLC owns and operates a charge capture and mobile healthcare communication platform for single doctors, multi-specialties, hospitals, and ACOs. The company's platform enables users to submit bills, notify and activate the transition of care coordinators, and send notices of admission or discharge to the selected primary care or referring providers.</t>
  </si>
  <si>
    <t>Communication and revenue management tools for enterprises</t>
  </si>
  <si>
    <t>Intiveo</t>
  </si>
  <si>
    <t>intiveo.com</t>
  </si>
  <si>
    <t>Intiveo is a dental patient communication software that automates text, email, voice appointment reminders, confirmations, and recalls. Intiveo is a cloud based patient communication software helping dental health professionals improve patient care thr...</t>
  </si>
  <si>
    <t>Mark It Developments, Inc. doing business as Intiveo is a cloud-based patient communication software that provides automated and customizable appointment confirmations, recall reminders, booking requests, reputation management, and more. It helps providers deliver messages to improve the outcomes of patients. The company serves in British Columbia, Canada.</t>
  </si>
  <si>
    <t>Dental Patient Communication &amp; Reminder Software | Intiveo</t>
  </si>
  <si>
    <t>Connexall</t>
  </si>
  <si>
    <t>connexall.com</t>
  </si>
  <si>
    <t>Connexall is an enterprise-grade communication and control platform that delivers hospital-wide interoperability to people, systems, tasks, and devices. It acts as a backbone for clinical workflow, ensuring the right information is communicated to the ...</t>
  </si>
  <si>
    <t>GlobeStar Systems, Inc. (GSI) doing business as Connexall USA, Inc. is a healthcare company that provides a hospital interoperability engine that helps disconnected people, tasks, and devices across the care continuum. It offers an intelligent clinical workflow automation platform that is used by various hospitals to manage critical alerts and alarms.</t>
  </si>
  <si>
    <t>Workflow engine connecting people, process and technology a better way to work</t>
  </si>
  <si>
    <t>PLATINUM SCHEDULING SYSTEM</t>
  </si>
  <si>
    <t>platinumscheduling.com</t>
  </si>
  <si>
    <t>PLATINUM SCHEDULING SYSTEM is a leading provider of scheduling solutions for businesses. Our innovative software allows companies to efficiently manage their appointments, meetings, and resources. With our user-friendly interface and customizable featu...</t>
  </si>
  <si>
    <t>Automation Development Group, Inc. doing business as Platinum Scheduling System platform patient scheduling system that includes insurance tracking, document imaging, customer alerts capabilities. The company celebrates the long-awaited release of Platinum Scheduling 2.0 Cloud Hybrid version.</t>
  </si>
  <si>
    <t>Anzer IT Solutions</t>
  </si>
  <si>
    <t>anzer.com</t>
  </si>
  <si>
    <t>Anzer IT Healthcare Asia is a company that provides a comprehensive Electronic Health Records (EHR) system for hospitals and clinics. Their EHR system includes features such as patient booking, registration, financials, and mobile apps for doctors and ...</t>
  </si>
  <si>
    <t>Anzer IT Healthcare Asia Pte., Ltd. designs, develop, and implement solutions that meet the market needs today without sacrificing the scalability and flexibility required when planning for future growth. It has been providing clinical-based healthcare solutions to the Canadian marketplace specializing in the research, development, and support of superior software solutions for the healthcare community. It serves its customers globally.</t>
  </si>
  <si>
    <t>DocMeIn</t>
  </si>
  <si>
    <t>docmein.com</t>
  </si>
  <si>
    <t>DocMeIn is a free online appointment scheduling and communication service for healthcare providers. Our platform offers a full suite of features including color-coded group calendars, intelligent appointment scheduling, patient self-service, and multi-...</t>
  </si>
  <si>
    <t>Practerrific, Inc. doing business as DocMeIn.com offers SaaS-based appointment scheduling services for the healthcare sector. The company's cloud-based software enables appointment management, patient data export and import, and automatic appointment recalling.</t>
  </si>
  <si>
    <t>Online appointment management service for medical practices, providing reminders, scheduling, and patient self-services</t>
  </si>
  <si>
    <t>Omada Health</t>
  </si>
  <si>
    <t>omadahealth.com</t>
  </si>
  <si>
    <t>Omada Health is a digital care solution with personalized programs, designed to adapt to every member. Omada Health is a Silicon Valley startup that is bringing the best in design and web technology to digital health. Omada's team is an interdisciplina...</t>
  </si>
  <si>
    <t>Omada Health, Inc. is a hospital, health care, and medical practice company. It helps individuals living with chronic conditions achieve long-term health improvements by combining the latest clinical protocols and breakthrough behavior science. The company offers its services to 1,800 enterprise customers – including Fortune 500 and small- and medium-sized employers, health plans, and health systems</t>
  </si>
  <si>
    <t>Online programs combine world-class science, technology, and design to inspire and enable people everywhere to live free of chronic disease</t>
  </si>
  <si>
    <t>Consentz</t>
  </si>
  <si>
    <t>consentz.com</t>
  </si>
  <si>
    <t>Clinic Software For Managing Your Business | Consentz Patient management software for your business developed with the clinician patient relationship at the heart of everything it does. Created by Award Winning Cosmetic Doctor, Natalie Blakely, Consent...</t>
  </si>
  <si>
    <t>Consentz, Ltd. is a software development company. It develops, designs, and delivers healthcare clinic management technology solutions. The company provides its services to the healthcare and medical industry.</t>
  </si>
  <si>
    <t>Created by Dr Natalie Blakely, Consentz records and stores all your patient records on the cloud. Now works offline too. Don't work hard work smart!</t>
  </si>
  <si>
    <t>Practice Builders</t>
  </si>
  <si>
    <t>practicebuilders.com</t>
  </si>
  <si>
    <t>Practice Builders is a healthcare marketing, medical marketing and dental marketing agency and consulting firm offering services to medical, dental and healthcare practices as well as to hospitals and clinics. From practice marketing plans to healthcar...</t>
  </si>
  <si>
    <t>Practice Builders, LLC is a healthcare marketing agency. It sells packages and manages popular healthcare brands and has an integrated set of medical practice marketing services, including SEO, SEM, email marketing, analytics, conversion rate optimization, content marketing, website design, and branding. The company serves its services in North America.</t>
  </si>
  <si>
    <t>Medical Healthcare Marketing Agency for Doctors and Hospitals</t>
  </si>
  <si>
    <t>Palash IVF</t>
  </si>
  <si>
    <t>palashivf.com</t>
  </si>
  <si>
    <t>Palash IVF is a healthcare information technology company focusing on software solutions for Infertility Treatment. Our product is an enterprise solution for integrating the clinical and administrative business processes of Fertility Centers. We propos...</t>
  </si>
  <si>
    <t>Palash IVF Solutions Pvt., Ltd. is a healthcare informatics company that provides an integrated, feature-rich platform including predictive data analytics capable of capturing, processing, and representing data points for various modules of any fertility treatment provider. It provides a smooth workflow that is guaranteed by interconnecting all ART clinical workstations. The company consolidates information and simplifies the daily tasks of a variety of personnel in fertility clinics and hospitals.</t>
  </si>
  <si>
    <t>An integrated and feature-rich platform</t>
  </si>
  <si>
    <t>braintreehealth.com</t>
  </si>
  <si>
    <t>Braintree provides highly scalable, balanced and cost effective IT outsourcing solutions that meet your critical business objectives. Our exclusive Integrated Infrastructure Management (IIM) solution blends all of the key elements of our infrastructure support services to deliver results that meet or exceed customer satisfaction levels and enable consistently high availability of assets. Braintree provides end-to-end solutions for each unique organization's technology challenges. From technology planning and acquisition to image development, integration services, and full life cycle support, we collaborate with best-of-breed technology suppliers to offer clients the greatest flexibility and return on their investments. Braintree provides comprehensive desktop management and mobility services that are designed to meet the scalable needs of clients with simple to highly complex environments. We support Servers, PCs, laptops, mobile and thin computing devices, and provide all associated support services such as managing distributed servers and printers. Our end-to-end service provides full life cycle management from procurement to retirement, including infrastructure technology, software and support for all end user devices. Your center can take advantage of the full suite of managed services or benefit from individual services depending on your needs. Braintree's unique Integrated Infrastructure Management (IIM) solution creates a tightly integrated solution that combines an effective IT asset management life cycle, an efficient service delivery process, a service desk, and a mutually beneficial relationship methodology to reduce costs, increase productivity and help your center gain maximum value from information.</t>
  </si>
  <si>
    <t>Braintree, LLC specializes in the development of medical workflow software applications. It provides complete IT and billing management for outpatient procedure centers. The company provides highly scalable, balanced and cost effective IT outsourcing solutions that meet the critical business objectives.</t>
  </si>
  <si>
    <t>PracticeBeat</t>
  </si>
  <si>
    <t>practicebeat.com</t>
  </si>
  <si>
    <t>Attract patients, seamlessly convert, engage and grow your practice, all through PracticeBeat's best-in-class patient access, acquisition, and retention platform.</t>
  </si>
  <si>
    <t>PracticeBeat, Inc. brings all practices the comprehensive patient acquisition tools previously only available to health systems in a single inexpensive platform. The company provides patient adherence to referrals increase from less than 50% to over 85% and it closed care gaps on life-saving procedures and screenings.</t>
  </si>
  <si>
    <t>BuzzyDoc</t>
  </si>
  <si>
    <t>buzzydoc.com</t>
  </si>
  <si>
    <t>BuzzyDoc is a healthcare loyalty rewards program based in Charlotte, NC. They help healthcare businesses create engaging marketing strategies to win more patients. Their unique combination of incentive marketing and social media makes it easier for pra...</t>
  </si>
  <si>
    <t>BuzzyDoc, LLC is the first consumer relationship platform, establishing durable loyalty to both the health system enterprise and small practice. It is a marketing program to create a more personalized, impactful, and lucrative patient experience.</t>
  </si>
  <si>
    <t>First consumer relationship platform, establishing durable loyalty to both the health system enterprise and small practice</t>
  </si>
  <si>
    <t>Interlace Health</t>
  </si>
  <si>
    <t>interlacehealth.com</t>
  </si>
  <si>
    <t>Interlace Health delivers scalable and cost-effective forms automation and eSignature solutions for healthcare organizations. Our EHR integrated solutions save time, lower costs, reduce errors, and improve the patient and staff experience. We transform...</t>
  </si>
  <si>
    <t>Interlace Health is a solutions company. It transforms workflows by enabling seamless data capture and information exchange among providers, staff, and patients. Its clients increase operational efficiencies, reduce overhead, and improve staff and patient satisfaction.</t>
  </si>
  <si>
    <t>Interlace Health - Making Healthcare Better One Process At A Time</t>
  </si>
  <si>
    <t>Medicinisto</t>
  </si>
  <si>
    <t>medicinisto.com</t>
  </si>
  <si>
    <t>Medicinisto AG is a medical technology company that provides innovative solutions for healthcare professionals. We specialize in developing and manufacturing high-quality medical devices and equipment, including diagnostic tools, surgical instruments, ...</t>
  </si>
  <si>
    <t>Medicinisto AG is an internet company. It offers web services and software. The company provides its services to the healthcare industry.</t>
  </si>
  <si>
    <t>Cemplicity</t>
  </si>
  <si>
    <t>cemplicity.com</t>
  </si>
  <si>
    <t>Cemplicity is the world leader in Patient Reported Measures software, transforming how the health industry captures, understands, and actions patient feedback. With easy-to-understand data dashboards and powerful real-time alerting, Cemplicity helps he...</t>
  </si>
  <si>
    <t>Cemplicity, Ltd. is a software development company. It develops a Patient Reported Measures software that captures, understands, and actions patient feedback. The company's software is widely used in the health industry.</t>
  </si>
  <si>
    <t>Bringing The Patient Voice To People Who Care</t>
  </si>
  <si>
    <t>Catalia Health</t>
  </si>
  <si>
    <t>cataliahealth.com</t>
  </si>
  <si>
    <t>Catalia Health is a company that builds a platform to help engage people in managing their own health. They deliver effective behavior change through innovative technology and personalized patient care. Their programs use artificial intelligence, psych...</t>
  </si>
  <si>
    <t>Catalia Health, Inc. develops a cloud-based back-end system that provides healthcare providers with real-time data about the patient's progress and challenges. It provides medical solutions for pharmaceuticals, healthcare systems, and assisted living facilities through healthcare providers. The company offers its services to consumers within the area.</t>
  </si>
  <si>
    <t>Helps patients with chronic disease and collect data to healthcare providers</t>
  </si>
  <si>
    <t>PDM Productive Data Management</t>
  </si>
  <si>
    <t>pdmsoftware.com</t>
  </si>
  <si>
    <t>PDM Productive Data Management (pdmsoftware.com) is a software development company that specializes in providing practice management, billing, and hospital software solutions to healthcare providers. With over 40 years of experience, PDM serves a wide ...</t>
  </si>
  <si>
    <t>PDM Productive Data Management, Inc. develop, produce and distribute quality products for the healthcare industry and to provide quick, responsive, and excellent service levels to its clients. The company offers a variety of proven, successful practice management and medical billing software solutions. Solutions are available for physician practices (large and small), medical offices, clinics, pharmacies, medical billing services, mobile services, hospitals and more.</t>
  </si>
  <si>
    <t>Navimize</t>
  </si>
  <si>
    <t>navimize.com</t>
  </si>
  <si>
    <t>Navimize is a company that specializes in technology related to health. They are focused on using artificial intelligence to make improvements in the medical industry. Their mission is to eliminate the waiting room in hospitals and healthcare facilities.</t>
  </si>
  <si>
    <t>Navimize, LLC is a healthcare tech company that offers virtual waiting room and social distancing solutions for health systems for a safer post-pandemic. It provides software to medical practices for both patients and physicians. The company primarily serves offices and hospitals across the country.</t>
  </si>
  <si>
    <t>Taking the wait out of the doctor's waiting room</t>
  </si>
  <si>
    <t>CalendarSpots.com</t>
  </si>
  <si>
    <t>calendarspots.com</t>
  </si>
  <si>
    <t>Online Booking Software for Appointments and Classes | calendarspots.com calendarspots.com offers an easy to use scheduling software. Manage appointments, classes and workshops while letting clients book online. 30 Day Free Trial. No credit card requir...</t>
  </si>
  <si>
    <t>CalendarSpots.com is a hosted online scheduling software allowing business owners, receptionists, and staff to collaboratively manage schedules, client appointments, and room availability. The company's clients can conveniently book appointments, classes and packages online in real-time, with email notifications and reminders sent automatically to both clients and staff. It also features integration with newsletter applications as well as reporting on client history, and staff performance.</t>
  </si>
  <si>
    <t>CalendarSpotscom allows businesses to collaboratively manage schedules as their clients use the software to book appointments online</t>
  </si>
  <si>
    <t>Dental Symphony</t>
  </si>
  <si>
    <t>dentalsymphony.com</t>
  </si>
  <si>
    <t>Dental Symphony is a company that provides online forms and tools for dental practices. Their products include HIPAA compliant online dental forms, consents, treatment plan showcases, and new Perio Charting tools. They aim to make online patient regist...</t>
  </si>
  <si>
    <t>WorthWhile, Inc. doing business as Dental Symphony provides customizable, hippa secure, online patient registration forms called epatient. It focuses on the total wellness of the practice and its patients by offering clinically advanced solutions that drive production, educate patients to move comprehensive care faster, deep dive into the medical conditions of patients to provide overall practice analysis, and last but not least, fully modernize and digitize the front desk process to ensure peace of mind for the dentist, staff, and patient.</t>
  </si>
  <si>
    <t>Hipaa compliant online dental forms | Dental Symphony</t>
  </si>
  <si>
    <t>73 Solutions</t>
  </si>
  <si>
    <t>73.solutions</t>
  </si>
  <si>
    <t>73.Solutions is an Orlando based software and consulting company that specializes in making beautifull web applications</t>
  </si>
  <si>
    <t>73 Solutions, LLC specialize in business-to-business solutions. The company provides thoroughly research, understand, and identify what the users truly need. Excellent planning is where they excel.</t>
  </si>
  <si>
    <t>MMC</t>
  </si>
  <si>
    <t>mmcpro.com</t>
  </si>
  <si>
    <t>MMC has been consulting for the Medical Device industry since 1991. Since 1996 is has been building relational databases. In 1997, MMC released the first version of ManufactPro, an integrated documents, materials and production database product. Today, we focus on supporting, customizing and improving the ManufactPro product. We also consult and build custom solutions to solve information problems for many of our clients. Our clients range from 5 person startups to divisions of Fortune 100 companies. MMC Software, LLC is the firm that has created and supports the ManufactPro™ product and numerous custom data solutions. We specialize in quickly building solutions for companies regulated by the FDA and for ISO compliant certification. We are a FileMaker Business Alliance Member.</t>
  </si>
  <si>
    <t>MMC Software, LLC is the firm that has created and supports the ManufactPro product and numerous custom data solutions. The company specializes in quickly building solutions, regulated by the FDA and for ISO-compliant certification.</t>
  </si>
  <si>
    <t>KinChip Systems</t>
  </si>
  <si>
    <t>kinchipsystems.co</t>
  </si>
  <si>
    <t>KinChip Systems is an Australian digital health company that provides consumer engagement solutions and regulatory grade Real World Evidence for clinical trials and population health initiatives.</t>
  </si>
  <si>
    <t>Kinchip Systems Pty., Ltd. is a computer software company. It is a platform that provides health information, keeps records of events, reminds of appointments, vaccinations, and checkups, and schedules. The company serves healthcare consumers, practitioners, carers, and organizations within the healthcare sector.</t>
  </si>
  <si>
    <t>And markets intelligent technology products solving real world problems globally</t>
  </si>
  <si>
    <t>DMF Systems</t>
  </si>
  <si>
    <t>dmfsystems.ie</t>
  </si>
  <si>
    <t>DMF Systems is a digital health solutions company that specializes in providing software for hospitals and laboratories. They have deployed their software in over 60 hospitals and 400 hospital departments across Ireland and the UK. Their software is de...</t>
  </si>
  <si>
    <t>DMF Systems specialize in Healthcare Informatics. It provides a wide range of functionally rich, cost-effective software solutions to the Healthcare Sector. It has delivered a wide range of functionally rich, cost-effective software solutions to the Irish Healthcare sector.</t>
  </si>
  <si>
    <t>MedMatics</t>
  </si>
  <si>
    <t>medmatics.com</t>
  </si>
  <si>
    <t>MedMatics develops, markets, and supports medical software and software interfaces designed to help healthcare professionals achieve their patient care and business objectives. MedMatics helps healthcare practitioners deliver excellent healthcare throu...</t>
  </si>
  <si>
    <t>MedMatics, LLC develops, markets, and supports medical software and software interfaces for healthcare professionals. It offers CoaguTrak, an anticoagulation management software solution, which enables physicians, nurses, and staff to manage patients on coagulation drug therapies; CoaguBill, an optional module of CoaguTrak that uses information already captured during the patient encounter and creates a charge slip (Superbill) for the encounter; and CoaguShield, a letter fulfillment service, which ensures that patient notification is proper, timely, and well documented.</t>
  </si>
  <si>
    <t>We are proud to partner with government agencies to support independent living through medication, PERS, and vitals management</t>
  </si>
  <si>
    <t>MedFlyt</t>
  </si>
  <si>
    <t>medflyt.com</t>
  </si>
  <si>
    <t>Medflyt is a company that provides a mobile and web-based app for home healthcare agencies and caregivers. The app allows for instant communication, scheduling visits, sharing patient information, and issuing payments. Additionally, Medflyt offers comp...</t>
  </si>
  <si>
    <t>MedFlyt, LLC simplifies the staffing process using a web-based platform for agencies to better staff patients; together with a mobile app for caregivers with real-time alerts for new opportunities to increase its income. It also connects home healthcare agencies to caregivers through a web-based and mobile app, forming an instant line of communication for scheduling visits, sharing patient information, issuing payments, and more.</t>
  </si>
  <si>
    <t>Onnects caregivers with home care providers and manages everything needed to succeed as a caregiver</t>
  </si>
  <si>
    <t>AnywhereWorks</t>
  </si>
  <si>
    <t>Epion Health</t>
  </si>
  <si>
    <t>epionhealth.com</t>
  </si>
  <si>
    <t>Epion Health is a patient engagement platform that leverages the power of mobile devices at the point of care. They provide a variety of mobile health applications and content using a cloud-based application and content management solution. From patien...</t>
  </si>
  <si>
    <t>Epion Health, Inc. provides various mobile health applications and content using a cloud-based application and content management solution to patients and physicians. Its solutions are used by patients to access content on its smartphone or other mobile devices to learn about its health and prepare for its office visit, and physicians to access health information and preloaded medical applications, such as drug references, dosage calculators, health assessments, and other digital tools. It serves across the country.</t>
  </si>
  <si>
    <t>Epion Health is leveraging the power of mobile devices at the point of care to deliver interactive solutions to both patients and</t>
  </si>
  <si>
    <t>RevSpring</t>
  </si>
  <si>
    <t>revspringinc.com</t>
  </si>
  <si>
    <t>RevSpring is a leader in patient and consumer financial engagement, delivering end-to-end technology-enabled solutions that accelerate cash flow, improve consumer satisfaction, and strengthen client relationships. As a leading provider of revenue cycle...</t>
  </si>
  <si>
    <t>RevSpring, Inc. is a developer of billing and communication software intended to serve the healthcare and financial services industries. The company's software offers data analytics, multi-channel customer communications, and payment services through dynamic and personalized print, online, phone, email, and text communications and payment options, enabling clients to accelerate cash collections across the revenue cycle.</t>
  </si>
  <si>
    <t>Provider of revenue cycle technology services offering data analytics, multi-channel customer communications</t>
  </si>
  <si>
    <t>Relatient</t>
  </si>
  <si>
    <t>AngelSpeech</t>
  </si>
  <si>
    <t>angelspeech.com</t>
  </si>
  <si>
    <t>AngelSpeech strives to be the first and the best provider of speech-enabled applications for medical clinics</t>
  </si>
  <si>
    <t>AngelSpeech, Inc., strives to be the first and the best provider of speech-enabled applications for medical clinics. Its business goal is to deliver products and services that improve medical practice efficiency and service quality.</t>
  </si>
  <si>
    <t>Access eforms</t>
  </si>
  <si>
    <t>accessefm.com</t>
  </si>
  <si>
    <t>Access EFM is the world's leading electronic forms management, automation, and workflow provider. Our solutions transform any paper-intensive forms process into a paperless, collaborative workflow. We offer intelligent forms, electronic signatures, pro...</t>
  </si>
  <si>
    <t>Access Eforms, LP is a leading electronic forms management, automation, and workflow provider. It offers a solution to transform any paper-intensive forms process into a paperless, collaborative one, and provides solutions to solve real-world pain points for organizations worldwide.</t>
  </si>
  <si>
    <t>Access | Enterprise eForm Management Software for Healthcare</t>
  </si>
  <si>
    <t>OpenDoctor</t>
  </si>
  <si>
    <t>opendr.com</t>
  </si>
  <si>
    <t>openDoctor is a real-time patient engagement and patient access platform that simplifies complex scheduling processes. We work with existing systems to provide a real-time scheduling environment for patients, referring providers, and call center staff....</t>
  </si>
  <si>
    <t>openDoctors 247, Inc. provides a cloud-based platform that helps healthcare organizations to offer better appointment scheduling experiences for patients. It offers open doctor, a Software-as-a-Service platform that bridges the gap between scheduling environments of healthcare organizations and consumers and is used by referring providers to schedule appointments for patients through its own login.</t>
  </si>
  <si>
    <t>Cloud-based platform that enables patients to schedule appointments with doctors and dentists online</t>
  </si>
  <si>
    <t>Lumary</t>
  </si>
  <si>
    <t>lumary.com</t>
  </si>
  <si>
    <t>Lumary is a leading healthcare software provider and technology partner for the disability and aged care industries. They aim to impact and empower health and wellbeing organizations to provide better care for their communities. Lumary's integrated sof...</t>
  </si>
  <si>
    <t>Lumary Pty., Ltd. is a computer software company. It offers products like lumary disability, lumary aged care, and lumary allied health. The company offers its products in Australia.</t>
  </si>
  <si>
    <t>SaaS platform for NDIS and Aged Care service providers to manage their internal workflow and business process</t>
  </si>
  <si>
    <t>UbiCare</t>
  </si>
  <si>
    <t>ubicare.com</t>
  </si>
  <si>
    <t>UbiCare is a digital health company that provides engagement solutions enabling hospitals to be at the forefront of patient-centered innovation and value-based care. Their SmarteXp patient engagement platform activates digitally connected consumers and...</t>
  </si>
  <si>
    <t>TPR Media, LLC doing business as UbiCare is the leader in customizable, targeted messages that provide the right message, at the right time, to the right patients. The company's products sustain critical patient relationships throughout all electronic channels like email, mobile, and social media.</t>
  </si>
  <si>
    <t>UbiCare | Direct patient activation | digital patient engagement</t>
  </si>
  <si>
    <t>Medlium</t>
  </si>
  <si>
    <t>medlium.com</t>
  </si>
  <si>
    <t>Medlium is a healthcare technology company that provides a simple and modern health record (EHR) platform for Desktop, iPad, iPhone, and Android. Our platform seamlessly connects healthcare providers through our network, revolutionizing the way healthc...</t>
  </si>
  <si>
    <t>Medlium, LLC develops electronic health records for healthcare professionals that enable them to access documents through mobile phones, tablets, and PCs. The company offers tools that enable its users to customize its clinical forms, schedule appointments, and obtain notifications of reminders. It offers its Medium Plus package for a monthly payment.</t>
  </si>
  <si>
    <t>Simple and free EHR for iPhone, iPad, Android, and Desktop</t>
  </si>
  <si>
    <t>Vizium</t>
  </si>
  <si>
    <t>vizium.com</t>
  </si>
  <si>
    <t>Vizium360® is a company that helps medical practices and healthcare companies succeed by providing tailored feedback and reports to improve patient experiences and increase payment. They offer customized surveys to gather specific feedback and automati...</t>
  </si>
  <si>
    <t>Vizium360, LLC is an e-marketing and consulting firm. The company's services also include Search Engine Optimization, Social Media Marketing, Customize Survey Technology, and Management Platform. It serves within the area.</t>
  </si>
  <si>
    <t>Vizium, an e-marketing and customer relationship consulting firm,</t>
  </si>
  <si>
    <t>Nimblr.ai</t>
  </si>
  <si>
    <t>nimblr.ai</t>
  </si>
  <si>
    <t>Nimblr.ai is an AI scheduling and communication platform that automates client attraction, engagement, and conversion for the healthcare and wellness sectors. Nimblr’s AI technology is solving the $150B no shows problem and automating the digital clien...</t>
  </si>
  <si>
    <t>Nimblr, Inc. is a software development company. It offers holly for mental health, holly for nutritionists, holly for hairdressers, holly in advancedMD, and holly in DrChrono. The company offers its services within the area.</t>
  </si>
  <si>
    <t>First artificial intelligence powered assistant that manages healthcare appointments</t>
  </si>
  <si>
    <t>Universe mHealth</t>
  </si>
  <si>
    <t>universemhealth.com</t>
  </si>
  <si>
    <t>Universe mHealth is healthcare's most robust, secure, and scalable mobile app platform for iOS and Android. The platform enables healthcare organizations to publish their own branded mobile app with a suite of pre-built features for health summaries, a...</t>
  </si>
  <si>
    <t>Universe mHealth, LLC is an information technology and services company that specializes in healthcare solutions. It provides a platform that enables healthcare organizations to publish branded mobile apps with a suite of pre-built features for health summaries, appointment scheduling, messaging, urgent care wait times, physician search, patient, education, and bill pay. The company serves its clients across the country.</t>
  </si>
  <si>
    <t>SmartPeep</t>
  </si>
  <si>
    <t>smartpeep.ai</t>
  </si>
  <si>
    <t>SmartPeep is a Singapore award-winning AI health tech company that builds an AI System to help nurses automatically monitor senior patients’ behaviors, enabling nurses to get notified for emergencies and provide proactive care at all times. They provid...</t>
  </si>
  <si>
    <t>SmartPeep Pte, Ltd. is an award-winning video analytics company that focus on Healthcare vertical. It creates AI virtual patient-sitter system to monitor patients and elderly people in ward, enabling nurses to get notified for emergency situations and provide proactive care at all times.</t>
  </si>
  <si>
    <t>Created AI virtual patient-sitter system to monitor patients and elderly people in ward, enabling nurses to get notified for emergency situations and provide proactive care at all times</t>
  </si>
  <si>
    <t>tickto</t>
  </si>
  <si>
    <t>tickto.com</t>
  </si>
  <si>
    <t>Tickto is a company that enables offline retailers with in-store visitor analytics. They measure, collect, analyze, and report context-aware data to understand and optimize offline behavior patterns. Tickto also predicts the probability of desired acti...</t>
  </si>
  <si>
    <t>Tickto, Inc. enables offline Retailers with in-Store Visitor Analytics, which measures, collects, analyzes, and reports context-aware data for purposes of understanding and optimizing offline behavior patterns. It predicts the probability of desired actions offline and in specific context-aware fashion, which enables the 'smart retailer' to achieve personalization and adaptation to diverse customer needs and preferences and to maximize a shoppers' path-to-purchase and conversion in the retail landscape.</t>
  </si>
  <si>
    <t>Retail Analytics | In-Store Analytics | Tickto</t>
  </si>
  <si>
    <t>Son IS</t>
  </si>
  <si>
    <t>son-is.com</t>
  </si>
  <si>
    <t>Son Information Systems is a software company that specializes in modeling processes and providing support. They offer two main products: BRANDCOMMAND, a brand management solution that helps maintain brand standards and operational consistency across m...</t>
  </si>
  <si>
    <t>Son Information Systems, Inc. is a software company. It is a secure web-based application that provides centralized data and reports management for non-profit healthcare and safety net organizations. The company has improved processes, increased revenues, and facilitated growth from the largest corporations to the smallest non-profits.</t>
  </si>
  <si>
    <t>iBody Academy Inc.</t>
  </si>
  <si>
    <t>ibodyacademy.com</t>
  </si>
  <si>
    <t>iBody Academy© promotes preventive and drugless manual therapy treatment of common musculoskeletal and neurological conditions by: Training therapists in evidence-based postural assessment Exercise and lifestyle modifications to correct postural...</t>
  </si>
  <si>
    <t>iBody Academy, Inc. is an academic center for manual therapists. It offers manual therapy techniques, lifestyle modifications, and drug-less therapies to help treat ailments caused by modern life. The center serves its services to clients worldwide.</t>
  </si>
  <si>
    <t>Huron</t>
  </si>
  <si>
    <t>huronconsultinggroup.com</t>
  </si>
  <si>
    <t>Huron is a global professional services firm committed to achieving sustainable results in partnership with its clients. The company brings depth of expertise in strategy, technology, operations, advisory services and analytics to drive lasting and mea...</t>
  </si>
  <si>
    <t>Huron Consulting Group, Inc. is a consulting and service company that provides financial and operations consulting services. Its financial consulting division offers specialized analyses and advice on challenges from litigation, disputes, investigations, regulation, and financial distress. The company serves its clients globally.</t>
  </si>
  <si>
    <t>Offers consulting services to companies in a diverse range of industries</t>
  </si>
  <si>
    <t>Steer Health</t>
  </si>
  <si>
    <t>steerhealth.io</t>
  </si>
  <si>
    <t>Steer Health is a Conversational Growth Platform that helps healthcare organizations thrive by ensuring exceptional patient experience. Their platform connects the marketing, growth, access, operational, clinical, and financial pathways to attract, gui...</t>
  </si>
  <si>
    <t>Steer Health, Inc. is a developer of healthcare enterprise software designed to automate repetitive tasks and improve patient engagement. The company uses artificial intelligence to automate tasks such as eligibility checks, referrals, payments, and patient intake to deliver a personalized and automated digital patient experience and also provides online scheduling, appointment reminders, and patient communication services, enabling healthcare professionals and organizations to improve patient experiences and increase in profitability.</t>
  </si>
  <si>
    <t>Steer Health virtual care platform design makes patient doctor communication efficient to boost your revenue, fill in communication gaps to achieve patient satisfaction</t>
  </si>
  <si>
    <t>Duet Health</t>
  </si>
  <si>
    <t>duethealth.com</t>
  </si>
  <si>
    <t>Duet Health is a leading provider of beautifully designed mobile solutions for the healthcare industry. Our next generation software platform offers a powerful suite of tools for patients, members, and health consumers. We empower health providers, pla...</t>
  </si>
  <si>
    <t>Duet Health, Inc. is a computer software company. It develops and operates a software platform that offers education, communication, and engagement services for healthcare and pharmacy providers and patients, enabling physicians and administrative staff to send secure texts, images, and video messages, and retrieve on-call schedules and directories. The company provides its services to clients in the United States.</t>
  </si>
  <si>
    <t>Developer of patient engagement software and mhealth solutions</t>
  </si>
  <si>
    <t>Halo Case Management</t>
  </si>
  <si>
    <t>halosystem.co.uk</t>
  </si>
  <si>
    <t>Halo System is a UK-based company that provides cutting-edge Case Management Software for the Health and Social Care sector. Their software is used by top Substance Misuse, Domestic Violence, and Mental Health services. With Halo's advanced reporting m...</t>
  </si>
  <si>
    <t>Footwork Solutions, Ltd. doing business as Halo Case Management Software is an information technology services company. It primarily designs software for client-centered services in the health and social care sector. It creates software that supports health and social care services. It serves throughout the area.</t>
  </si>
  <si>
    <t>Gozio Health</t>
  </si>
  <si>
    <t>goziohealth.com</t>
  </si>
  <si>
    <t>Gozio is a healthcare technology company that helps hospitals adopt mobile technology and improve patient engagement. Their mobile engagement platform includes indoor and outdoor wayfinding, turnkey implementation, seamless brand integration, and total...</t>
  </si>
  <si>
    <t>Gozio, Inc. is a company that develops customizable digital front door platforms exclusively for healthcare systems. It helps deliver patients, families, and caregivers to reach the final destination within the healthcare system. The company's platform enables users to navigate from its driveway to a parking spot to the hospital bedside; integrates robot-led site mapping, Bluetooth beacon technology, and smartphone core sensor fusion technology to produce one fundamental solution; and provides in-services to anchor the mobile platform for general hospital communications and branded content. It serves customers within the area.</t>
  </si>
  <si>
    <t>Develops full-featured, customizable digital front door platforms exclusively for healthcare systems</t>
  </si>
  <si>
    <t>Proteus Digital Health</t>
  </si>
  <si>
    <t>proteus.com</t>
  </si>
  <si>
    <t>Proteus Digital Health is a leading innovator in the field of Digital Medicines. They are creating a new category of pharmaceuticals that includes drugs that communicate when they've been taken, wearable sensors that capture physiological response, app...</t>
  </si>
  <si>
    <t>Proteus Digital Health, Inc. operates as a digital medicine business. It focuses on developing products, services, and data systems based on integrating medicines with ingestible, wearable, mobile, and cloud computing. The company is creating a new category of pharmaceuticals: Digital Medicines.</t>
  </si>
  <si>
    <t>Insights on patients' health status and progress</t>
  </si>
  <si>
    <t>Press Ganey Associates</t>
  </si>
  <si>
    <t>pressganey.com</t>
  </si>
  <si>
    <t>Press Ganey is a provider of patient experience and caregiver measurement, performance analytics, and strategic advisory solutions for healthcare organizations. They offer a digital platform that captures the perspectives of patients, physicians, nurse...</t>
  </si>
  <si>
    <t>Press Ganey Associates, LLC provides healthcare performance improvement solutions. The company offers census-based surveying that captures feedback and offers to survey in the areas of inpatient, hospitalist, pediatric, outpatient, emergency department, and specialty areas, and patient-reported outcome measures to improve the process of care by capturing the patient perspective of health outcomes and regulatory surveys.</t>
  </si>
  <si>
    <t>Helping health care organizations improve safety, quality &amp; experience of care</t>
  </si>
  <si>
    <t>4PatientCare</t>
  </si>
  <si>
    <t>4patientcare.com</t>
  </si>
  <si>
    <t>4PC | An Expert Eye Care Solution for Your Practice We offer the only appointment scheduling and patient engagement solution focused exclusively on eye care. Schedule a demo to see the 4PC difference. With wide ranging solutions that cover all mediums ...</t>
  </si>
  <si>
    <t>4PatientCare, Inc. offers premier patient engagement platform servicing healthcare organizations nationwide. The company provides comprehensive patient engagement solutions via email, text, voice, postal, web, and social media.</t>
  </si>
  <si>
    <t>4PatientCare’s mission is to create solutions that enable more happiness, efficiency and effectiveness in healthcare</t>
  </si>
  <si>
    <t>Medical Data Technologies</t>
  </si>
  <si>
    <t>emedpro.com</t>
  </si>
  <si>
    <t>Medical Data Technologies, Inc. is the home of E Med Pro. They provide a range of medical data solutions and services to healthcare professionals and organizations. Their flagship product, E Med Pro, is a comprehensive electronic medical records (EMR) ...</t>
  </si>
  <si>
    <t>Medical Data Technologies, Inc. is working hard to provide options to preview the new version to future clients. The company has the demo version of its previous version of E Med Pro available for download.</t>
  </si>
  <si>
    <t>Medical Data Technologies empowers healthcare professional with the most unique software and data processing solutions</t>
  </si>
  <si>
    <t>JB Developers</t>
  </si>
  <si>
    <t>jbdev.com</t>
  </si>
  <si>
    <t>JB Dev is a software company that specializes in timekeeping and workforce management solutions specifically for healthcare. It is headquartered in El Dorado Hills, California. Founded in 1977, the company serves customers all across the U.S. and Canad...</t>
  </si>
  <si>
    <t>JB Developers, Inc. is an American computer software company that specializes in timekeeping and workforce management solutions. It also serves customers in agriculture, financial services, healthcare, higher education, manufacturing, and professional services. Its products and services consist of time and attendance technology, staff scheduling, human capital management, touchscreen terminals, badge making, proximity cards, biometric devices, door access control, deduction readers, and more.</t>
  </si>
  <si>
    <t>JB Developers offer access control, payroll deduction solutions, and innovative technology</t>
  </si>
  <si>
    <t>Better Systems Group</t>
  </si>
  <si>
    <t>bettersystems.ca</t>
  </si>
  <si>
    <t>Better Systems Group is a company that specializes in providing clinic management software for over 25 years. They offer appointment management software, patient management software, office management software, and practice management software. Their m...</t>
  </si>
  <si>
    <t>Better Systems Group is a computer software company. It offers Software for office management, practice management, clinic management, patient management, and clinic scheduling. The company product is designed around a centralized clinic appointment sheet which shows all appointments, for all practitioners, in one place. It serves throughout the area.</t>
  </si>
  <si>
    <t>Niftysol</t>
  </si>
  <si>
    <t>niftysol.com</t>
  </si>
  <si>
    <t>Niftysol is a cloud solution provider that offers innovative solutions for various industries. They provide web-based lean tools, ISO audits for mobiles and tablets, and a CRM system for managing customer interactions. They also offer a material manage...</t>
  </si>
  <si>
    <t>Niftysol is a computer software company. It provides cloud solutions for manufacturing, healthcare, education, and retail industries. The company serves clients across India and the United States.</t>
  </si>
  <si>
    <t>Careficient</t>
  </si>
  <si>
    <t>careficient.com</t>
  </si>
  <si>
    <t>Careficient is a company that provides CHAP &amp; ACHC verified EMR software solutions for Home Health and Hospice agencies. Their platform offers complete agency management solutions for EMR in home health, hospice, and home care agencies across the US. C...</t>
  </si>
  <si>
    <t>Careficient, Inc. is a software development company. It offers emr software solutions for home health, hospice and home care management. The company serves throughout the country.</t>
  </si>
  <si>
    <t>Nextpatient</t>
  </si>
  <si>
    <t>nextpatient.co</t>
  </si>
  <si>
    <t>NextPatient is a front office automation platform for medical practices. It helps medical practices grow by seamlessly integrating with existing practice management systems. NextPatient offers free online appointment scheduling for doctors and urgent c...</t>
  </si>
  <si>
    <t>NextPatient, Inc. is an information technology company that provides online scheduling, appointment reminders, and reputation management. It serves the medical and healthcare sectors.</t>
  </si>
  <si>
    <t>NextPatient: for the Modern Medical Practice</t>
  </si>
  <si>
    <t>Unique Scheduling Solutions</t>
  </si>
  <si>
    <t>uniqueschedulingsolutions.com</t>
  </si>
  <si>
    <t>We are a software as a service (SAAS) company offering a cloud based scheduling application. The product is unique because of its ability to handle activities requiring multiple resources over various intervals and in variable quantities. Availability ...</t>
  </si>
  <si>
    <t>Unique Scheduling Solutions, LLC is a software as a service (SAAS) company. It offers a cloud-based scheduling application. The company's product is unique because of its ability to handle activities requiring multiple resources over various intervals and in variable quantities.</t>
  </si>
  <si>
    <t>Jituzu</t>
  </si>
  <si>
    <t>jituzu.com</t>
  </si>
  <si>
    <t>Jituzu is a client portal software for healthcare providers. It offers HIPAA compliant features for efficient scheduling of client contact. Users can set access privileges, color code services, and synchronize multiple office locations, staff members, ...</t>
  </si>
  <si>
    <t>Jituzu, Inc. is a powerful platform that enables service provider professionals to better engage its clients. It secures online scheduling, messaging, appointment reminders, secure online client bill pay, credit card processing, web site creation, integrative WordPress plugin, and other interactive services give businesses a better way to grow its revenue and reduce its operating costs.</t>
  </si>
  <si>
    <t>Powerful platform that enables service provider professionals to better engage their clients</t>
  </si>
  <si>
    <t>Happytal</t>
  </si>
  <si>
    <t>happytal.com</t>
  </si>
  <si>
    <t>Votre bien être pendant et après votre hospitalisation | happytal Choisissez votre conciergerie d'hôpital ou votre boutique en ligne après hospitalisation, offrant une gamme complète de produits et services avec livraison en chambre ou à domicile. ...</t>
  </si>
  <si>
    <t>Happytal SAS is a French company in e-health that provides healthcare support services. The company offers online pre-admission, exit shows, and real-time management services to hospitals. It serves customers in France and Belgium.</t>
  </si>
  <si>
    <t>Specialized in improving the daily lives of patients in health facilities</t>
  </si>
  <si>
    <t>RecallMax™</t>
  </si>
  <si>
    <t>recallmax.com</t>
  </si>
  <si>
    <t>RecallMaxTM is a dental software company that provides practice management solutions. Their software, RecallMax®, focuses on four essential success factors: hygiene and recall management, unscheduled treatment management, short notice cancellation mana...</t>
  </si>
  <si>
    <t>Dencorp Online Services, Inc. doing business as RecallMax is a leading provider of recall software solutions for the dental industry. It is an expertly designed software solution that focuses on one thing: keeping the schedules filled. The company uses a multi-pronged approach to recall that is proven to increase practice revenues and boost patient retention.</t>
  </si>
  <si>
    <t>Nabla</t>
  </si>
  <si>
    <t>nabla.com</t>
  </si>
  <si>
    <t>Nabla is a healthcare technology company that provides a machine learning-powered care platform called Nabla Copilot. This platform automatically generates clinical notes, reducing stress and improving patient care. Nabla also offers digital communicat...</t>
  </si>
  <si>
    <t>Nabla Technologies SAS is a software development company. It provides an artificial intelligence solution. It offers augmented customer, generative design, and decision-making. The company allows people and businesses to machine intelligence throughout France.</t>
  </si>
  <si>
    <t>Enables businesses to leverage AI by turning the latest academic machine learning research into scalable products</t>
  </si>
  <si>
    <t>Datacubed Health</t>
  </si>
  <si>
    <t>datacubed.com</t>
  </si>
  <si>
    <t>Datacubed Health is a pioneering eClinical technology company built to serve the new trial paradigm: meeting patients where they are. Our platform offers configurable solutions in a single application, rooted in behavioral science, to maximize engageme...</t>
  </si>
  <si>
    <t>Data Cubed, LLC doing business as Datacubed Health, Inc. is an operator of a healthcare technology platform intended to provide electronic clinical outcome assessments for patients participating in clinical trials. The company's platform offers individualized technology for the capture of patient data, including smartphone apps and environmental sensors, for remote engagement with patients, enabling healthcare professionals to enhance patient retention and compliance, resulting in positive health outcomes. It provides products and services to its clients across the country.</t>
  </si>
  <si>
    <t>Developing smartphone apps, wearable, in-home, and environmental sensors, for remote engagement with patients and for virtual clinical studies</t>
  </si>
  <si>
    <t>Eniax</t>
  </si>
  <si>
    <t>eniax.care</t>
  </si>
  <si>
    <t>Introducing the human face of health. Empathetic patient management at your fingertips.</t>
  </si>
  <si>
    <t>Eniax SpA is a healthcare provider that wants to enhance patient experience. It develops Patricia, a virtual assistant powered by a team of trained medical administrators. Enhancing the patient experience with powerful communication, Patricia improves patient management by scheduling appointments and preventive treatment, managing waitlists and monitoring patients.</t>
  </si>
  <si>
    <t>Eniax - Communication and care-navigation platform</t>
  </si>
  <si>
    <t>InfoMedix</t>
  </si>
  <si>
    <t>infomedix.com.au</t>
  </si>
  <si>
    <t>InfoMedix is a leading Australian Owned and operated technology company that provides software and services to drive efficiencies and quality in healthcare. InfoMedix enables the creation of digital medical records that provide direct access to stored ...</t>
  </si>
  <si>
    <t>InfoMedix Pty., Ltd. digitally holds over 32 million pathology and radiology results, over 10 million digitally created forms and over 240 million scanned documents. The company specializes in electronic medical records for public and private healthcare institutions.</t>
  </si>
  <si>
    <t>InfoMedix - Digital Solutions for Healthcare</t>
  </si>
  <si>
    <t>AcuMedSoft</t>
  </si>
  <si>
    <t>acumedsoft.com</t>
  </si>
  <si>
    <t>AcuMedSoft specializes in IT management, HIPAA compliant hosting, and EMR/EHR consulting and implementation. We offer low-cost, simple, and scalable solutions that help medical providers implement the next generation of healthcare IT.</t>
  </si>
  <si>
    <t>AcuMedSoft, LLC offers IT management, HIPAA-compliant hosting, and EMR/EHR consulting and implementation for healthcare providers. Its solutions include a Patient-to-Provider communication portal. The company claims to offer low-cost, simple, and scalable solutions that help medical providers implement the next generation of healthcare IT.</t>
  </si>
  <si>
    <t>Healthcare it services and iaas in the medical sector</t>
  </si>
  <si>
    <t>HealthTap</t>
  </si>
  <si>
    <t>healthtap.com</t>
  </si>
  <si>
    <t>HealthTap is a primary care telehealth company that provides affordable telemedicine services with or without insurance. Members can get expert answers to their health questions from a network of over 108,000 doctors for free. HealthTap also offers pre...</t>
  </si>
  <si>
    <t>HealthTap, Inc. is a wellness and fitness services company. It is a company that operates an online platform that connects people looking for health information to a network of doctors who answer its health questions. The company offers HealthTap SOS which provides organizations and population managers with immediate access to doctors. It specializes in virtual care, telemedicine, telehealth, primary care, urgent care, and health equity. It provides services to its clients and business consumers.</t>
  </si>
  <si>
    <t>SecureLink</t>
  </si>
  <si>
    <t>securelink.com</t>
  </si>
  <si>
    <t>SecureLink provides access management to mission critical systems and networks. Discover how SecureLink can help protect your organization's assets.</t>
  </si>
  <si>
    <t>SecureLink, Inc. is a software platform for third-party access and remote support. The company's products include SecureLink software tools, a SecureLink robot for automation, SecureLink's vendor access module for vendor remote access support, SecureLink remote support module for connectivity, Gatekeeper software for technology vendors, and QuickConnect for remote support.</t>
  </si>
  <si>
    <t>Remote Access Software - SecureLink</t>
  </si>
  <si>
    <t>Curago Health</t>
  </si>
  <si>
    <t>curagohealth.com</t>
  </si>
  <si>
    <t>Curago Health is a fast-growing patient engagement company committed to improving the patient experience within the healthcare system. They provide a powerful platform that automates patient intake workflows in a patient's native language, leveraging m...</t>
  </si>
  <si>
    <t>Curago, LLC doing business as Curago Health, Inc. is a patient engagement company. It collects data from new and existing patients and maps it, automates collecting and updating social determinants of health, customizes appointment reminders based on patient's event type, and allows patients to check in and pay its co-pay and account balance on its mobile device, thereby helping clients by streamlining operations. The company offers its services to medical practices, community health centers, behavioral health organizations, hospitals, and a range of healthcare providers.</t>
  </si>
  <si>
    <t>Paytient</t>
  </si>
  <si>
    <t>paytient.com</t>
  </si>
  <si>
    <t>Paytient is a financial technology company on a mission to help people better access and afford healthcare. Our Health Payment Accounts give Americans the funds they need to pay for the more than $400 Billion in out of pocket healthcare expenses (e.g.,...</t>
  </si>
  <si>
    <t>Paytient Technologies, Inc. is a financial technology company that enables employees to pay out-of-pocket medical, dental, vision, or veterinary bills over time, interest-free. The company offers a financial platform to increase the company's deductible health plan adoption. It serves thousands of cardholders via dozens of employer, payer, and health system partnerships.</t>
  </si>
  <si>
    <t>Boston Adv Analytics</t>
  </si>
  <si>
    <t>bostonadvancedanalytics.com</t>
  </si>
  <si>
    <t>Boston Advanced Analytics is a healthcare IT company that specializes in providing electronic health record software and healthcare analytics solutions. They offer customizable EMR software specifically designed for hospitals, clinics, and researchers....</t>
  </si>
  <si>
    <t>Boston Advanced Analytics, Inc. specializes in healthcare IT solutions. The company is helping both researchers and providers reduce cost while continuously improving quality of care, patient safety and treatment outcomes.</t>
  </si>
  <si>
    <t>Electronic Health Record Software - Healthcare Analytics - EMR software - Clinical Decision Support</t>
  </si>
  <si>
    <t>SpinSci Technologies</t>
  </si>
  <si>
    <t>spinsci.com</t>
  </si>
  <si>
    <t>SpinSci Technologies is a software services, solutions, and product company specializing in Unified Communications. We offer expertise to organizations to reduce costs and increase agent productivity by adopting Unified Communications solutions. As a C...</t>
  </si>
  <si>
    <t>SpinSci Technologies, LLC is an information technology company. It developed innovative solutions for omnichannel healthcare communication, leveraging investments in contact center platforms, electronic health records (EHRs), and customer relationship management systems (CRMs) with real-time integration. The company offers its services to healthcare, financial services, manufacturing and technology, retail, government sectors, and more.</t>
  </si>
  <si>
    <t>Cisco technology development partner specializing in cisco customer collaboration and contact center solutions</t>
  </si>
  <si>
    <t>Revenue Well Systems</t>
  </si>
  <si>
    <t>revenuewell.com</t>
  </si>
  <si>
    <t>RevenueWell is an all-in-one dental marketing platform that helps dental practices create closer, more connected relationships with their patients and communities. They offer automated practice marketing and patient communication solutions to accelerat...</t>
  </si>
  <si>
    <t>Revenue Well Systems, LLC is a Software Development company. It provides a dental marketing platform that helps dental practices create closer, more connected relationships with its patients and its communities. The company serves its services within the area.</t>
  </si>
  <si>
    <t>Automated practice marketing and patient communication suite</t>
  </si>
  <si>
    <t>rater8</t>
  </si>
  <si>
    <t>rater8.com</t>
  </si>
  <si>
    <t>rater8 is a leader in healthcare reputation management. They help medical practices across 60 specialties automate patient feedback, gain real-time insights into practice operations, and grow 5-star reviews across various platforms such as Google, Heal...</t>
  </si>
  <si>
    <t>Rater8, LLC allows business owners to accurately measure the performance of the customer-facing employees so that businesses are better equipped to make customers satisfied. The company allows patients to quickly provide objective feedback about patient-facing employees and guides happy patients to post reviews on popular sites like Google, Yelp, Healthgrades, and Facebook. It is an online reputation management service, practices increase patient volume with stellar online reviews and improved patient satisfaction.</t>
  </si>
  <si>
    <t>Keona Health</t>
  </si>
  <si>
    <t>keonahealth.com</t>
  </si>
  <si>
    <t>Keona Health is a modern healthcare CRM and patient experience company. They provide software solutions to streamline call center workflows, automate patient scheduling, and optimize communications. Their Online Triage platform allows nurse advice line...</t>
  </si>
  <si>
    <t>Keona Health, Inc. is a company that operates in the computer software industry. The company specializes in providing AI-powered healthcare CRM software. It provides services to medical professionals.</t>
  </si>
  <si>
    <t>Completely new way for nurse advice lines to increase efficiency and expand access to patients</t>
  </si>
  <si>
    <t>Shaurya Technocrats</t>
  </si>
  <si>
    <t>shauryatech.com</t>
  </si>
  <si>
    <t>Shaurya Technocrats is a company that specializes in enhancing the operational efficiency of the clinical workforce by limiting the possibility of human error. They help healthcare service providers double their return on investment by amplifying the o...</t>
  </si>
  <si>
    <t>Shaurya Technocrats Pvt., Ltd. is an Intelligent Automation powered Clinical Assistance Platform, SaaS. It is empowering healthcare executives with a flexible healthcare systems that promotes innovations towards a greater quality of service, organizational collaboration, flexibility to respond quickly to various system needs, and efficient workforce utilization.</t>
  </si>
  <si>
    <t>Lilli</t>
  </si>
  <si>
    <t>intelligentlilli.com</t>
  </si>
  <si>
    <t>Intelligent Lilli empowers vulnerable people to live independently, safely and happily within their home using proactive monitoring technology. They use smart remote monitoring technology to non-intrusively monitor daily life patterns and behaviors to ...</t>
  </si>
  <si>
    <t>Intelligent Lili, Ltd. is a company that provides peace of mind to families of elderly or frail people without imposing any change in lifestyle. Its simple service brings hourly and daily indications of well-being by passively monitoring behavior in the person's kitchen. The company pioneering the use of proactive technology across the health and care sector which is in dire need of more support and enhancement through the positive change that the right technology and approach can bring. It serves customers within the area.</t>
  </si>
  <si>
    <t>Intelligent Lilli - The future of independent living</t>
  </si>
  <si>
    <t>Log My Care</t>
  </si>
  <si>
    <t>logmycare.co.uk</t>
  </si>
  <si>
    <t>The platform for outstanding care management | Log my Care Ditch the paperwork &amp; go digital with our affordable, person centred electronic care planning platform that's transforming care for society’s most vulnerable. Our #CareManagement platform, desi...</t>
  </si>
  <si>
    <t>LMC Software, Ltd. doing business as Log my Care is a Care Software start-up in the UK. The company offers a new, free, and easy way to get a care home using electronic care plans in just a few minutes. It works directly with carers, managers, and care-home owners to create a system that helps everyone in residential care to do jobs better.</t>
  </si>
  <si>
    <t>Providing Free Care Planning Software For Care Homes</t>
  </si>
  <si>
    <t>Inspiren</t>
  </si>
  <si>
    <t>inspiren.com</t>
  </si>
  <si>
    <t>Inspiren is a nurse-led technology company that provides the next generation of AI-driven resident care platform. Their award-winning AUGi is an advanced hybrid sensing technology and powerful AI that keeps residents safe and empowers caregivers. AUGi ...</t>
  </si>
  <si>
    <t>All Inspire Health, Inc. doing business as Inspire is a developer of an automated patient monitoring platform designed to eradicate preventable harm to patients caused by human error. The company's platform uses computer vision, deep learning, and body movement recognition to monitor medical environments and communicate patient information and alerts to medical staff, enabling clinicians to improve care, safety, and satisfaction of the patients.</t>
  </si>
  <si>
    <t>Uses machine learning and industrial design to help nurses keep track</t>
  </si>
  <si>
    <t>Seer</t>
  </si>
  <si>
    <t>seermedical.com</t>
  </si>
  <si>
    <t>Seer Medical is a leading epilepsy diagnostics service providing home based video EEG ECG monitoring. No hospital visits. Clinics USA wide. Reimagining how and where people undergo long term video EEG ECG for faster paths to diagnosis | Leaders in epil...</t>
  </si>
  <si>
    <t>Seer Medical Pty., Ltd. is a medical technology company that specializes in addressing neurological conditions. The company's products and services are focused on solving problems related to the early and accurate diagnosis of epilepsy. It is offered through a provider partnership service called Seer Home, which is an FDA-cleared Class II medical device that delivers a revolutionary home-based video-EEG-ECG monitoring solution for seizure disorders and related conditions.</t>
  </si>
  <si>
    <t>Creating technology that revolutionizes the diagnosis and management of neurological conditions, with a special focus on epilepsy</t>
  </si>
  <si>
    <t>HosPortal</t>
  </si>
  <si>
    <t>hosportal.com</t>
  </si>
  <si>
    <t>HosPortal is a healthcare rostering software company that provides rostering and collaboration solutions for doctors in public and private hospitals. Their software helps hospitals and health facilities in Australia and New Zealand build and maintain r...</t>
  </si>
  <si>
    <t>HosPortal Pty., Ltd. has been providing medical rostering, on-call management, and communications software solutions to Australian hospitals. It has over 2,500 rostered personnel (mostly consultant doctors) staffed across almost 300 locations (such as individual theatres and clinics).</t>
  </si>
  <si>
    <t>HosPortal has been providing medical rostering, on-call management and communications software solutions</t>
  </si>
  <si>
    <t>ChartRequest</t>
  </si>
  <si>
    <t>chartrequest.com</t>
  </si>
  <si>
    <t>ChartRequest is a medical software company that extends the functionality of EMR (Electronic Medical Records) systems to include the compliant exchange of medical records. We automate record requests to save time and increase collections for healthcare...</t>
  </si>
  <si>
    <t>MyHealth, LLC doing business as ChartRequest is a secure online service for medical record requests. It also specializes in Solo Practitioners, Group Practices, Care Centers, Hospitals and IDNs, HIE Organizations, Integrated Oncology Networks (IONs), and more.</t>
  </si>
  <si>
    <t>Secure online service that streamlines medical record request processes</t>
  </si>
  <si>
    <t>Lightning Bolt Solutions</t>
  </si>
  <si>
    <t>lightning-bolt.com</t>
  </si>
  <si>
    <t>Lightning Bolt Solutions is a leading provider of medical staff scheduling technology. They offer cloud-based physician scheduling software that is used across various specialties including radiology, anesthesiology, cardiology, hospital medicine, emer...</t>
  </si>
  <si>
    <t>Lightning Bolt Solutions, Inc. is a software company. It provides medical staff scheduling software and solutions. The company offers an insight physician scheduler that automates permanent staff, temporary or contract staff, resident, on-call, shift, circadian rhythm, and block scheduling. It serves customers in the United States.</t>
  </si>
  <si>
    <t>Offers rule-based scheduling system that produces work schedules automatically</t>
  </si>
  <si>
    <t>Medsolis</t>
  </si>
  <si>
    <t>medsolis.com</t>
  </si>
  <si>
    <t>Medsolis is a healthcare software products company that is focused on creating a collaborative platform for patient management. They provide care management solutions and patient engagement solutions that integrate physicians, care managers, caregivers...</t>
  </si>
  <si>
    <t>MedSolis, Inc. is an innovation-driven healthcare software company. The company's products include MEDSOLIS Companion, a mobile application that captures patients' attention, MEDSOLIS Manager, a Web-based module of the MEDSOLIS Suite that assists care managers by highlighting the patients and its specific areas in need of care managers' attention and MEDSOLIS Communicator, a communication platform between care managers, participants, physicians, and caregivers. Its customers include accountable care organizations and health plans, hospital readmission reduction, home health and medical homes, and employers.</t>
  </si>
  <si>
    <t>AppScrip</t>
  </si>
  <si>
    <t>appscrip.com</t>
  </si>
  <si>
    <t>Appscrip is a mobile app development company that provides custom pre-built apps and clone scripts for various business models such as social, on-demand, shopping, discovery, chat, and booking. They offer mobile app development services in the USA and ...</t>
  </si>
  <si>
    <t>3 Embed Software Technologies Pvt., Ltd. doing business as Appscrip operates as the popular business models like social, on-demand, shopping, discovery, chat and booking at one place to let the customers spend less time in organizing the technology and more time delighting the customers and growing business. The company have mastered the process of developing mobile first products for these business models and have spent countless hours understanding and dissecting each business model to create these good-looking scalable mobile apps that can accelerate the business idea multi-fold.</t>
  </si>
  <si>
    <t>Marketplace for curated mobile clone apps and source code</t>
  </si>
  <si>
    <t>ZnanyLekarz</t>
  </si>
  <si>
    <t>znanylekarz.pl</t>
  </si>
  <si>
    <t>ZnanyLekarz.pl is a medical marketplace and software provider that allows patients to find and book appointments with doctors online. The platform also provides reliable patient reviews and ratings to help patients make informed decisions. With over 14...</t>
  </si>
  <si>
    <t>ZnanyLekarz Sp. z o.o. is an internet company. It operates an online portal for a medical and dental appointment scheduling system. The company serves clients across Poland.</t>
  </si>
  <si>
    <t>Find a doctor and convenient online appointments</t>
  </si>
  <si>
    <t>FocusMotion</t>
  </si>
  <si>
    <t>focusmotion.io</t>
  </si>
  <si>
    <t>FocusMotion is a company that creates data-driven orthopedic recovery solutions. They combine a smart brace with an app+dashboard system to remotely assess and monitor patients in real time. Their system is cross-platform and hardware-agnostic, making ...</t>
  </si>
  <si>
    <t>Focus Ventures, Inc. doing business as FocusMotion is a cross-platform, hardware-agnostic motion recognition system for developers that want to analyze users movements. It also provides a virtual trainer environment, permitting users to receive ongoing personal and feedback to reach its fitness goals. The company serves in the United States.</t>
  </si>
  <si>
    <t>Helping people to recover from surgery by providing data-driven tools and guidance</t>
  </si>
  <si>
    <t>BettrLife</t>
  </si>
  <si>
    <t>bettrlife.com</t>
  </si>
  <si>
    <t>BettrLife is a unique technology solution that enables healthcare providers to engage their patients to take control of their own health and wellness through an integrated suite of food, nutrition and activity tracking tools that facilitate patient eng...</t>
  </si>
  <si>
    <t>BettrLife Corp. is a technology solution that assists organizations in engaging people in healthy lifestyle outcomes. It provides mobile tools for nutrition-focused health coaching and personalized engagement.</t>
  </si>
  <si>
    <t>Mobile tools for nutrition-focused health coaching and personalized engagement</t>
  </si>
  <si>
    <t>Health Talk A.I.</t>
  </si>
  <si>
    <t>healthtalkai.com</t>
  </si>
  <si>
    <t>HealthTalk A.I. is a company that specializes in AI-assisted patient engagement to optimize patient access to care and drive quality. They provide solutions for healthcare organizations to scale outreach, identify care gaps, reduce administrative work,...</t>
  </si>
  <si>
    <t>Healthtalk AI, LLC is a hospital and healthcare company. It specializes in the fields of care coordination, and artificial, and health technology. The company serves customers within the area.</t>
  </si>
  <si>
    <t>Direct patients to the right clinician, at the right time</t>
  </si>
  <si>
    <t>Higi</t>
  </si>
  <si>
    <t>higi.com</t>
  </si>
  <si>
    <t>Higi makes it easier for consumers to be their healthiest. higi makes tracking your health simple, fun and rewarding. higi Stations provide free screenings of your blood pressure, weight, pulse and body mass index. higi Stations are located across the ...</t>
  </si>
  <si>
    <t>Higi SH, LLC is a population health enablement company. It specializes in Health Technology, Health Engagement, and Personal Health and Wellness. The company tracks blood pressure and health information, as well as enables users to sync its data online and earn incentives, such as retail discounts, gift cards, fitness gear, gym memberships, and vacations. It serves people around the United States.</t>
  </si>
  <si>
    <t>Enables users to self-screen their biometrics and share that data with a trusted health professional</t>
  </si>
  <si>
    <t>Clearwave</t>
  </si>
  <si>
    <t>clearwaveinc.com</t>
  </si>
  <si>
    <t>#1 Patient Revenue Platform™ | Patient Check In Software | Clearwave Medical check in and patient engagement solutions to improve your patient experience and staff productivity. Clearwave simplifies patient scheduling, expedites patient intake and auto...</t>
  </si>
  <si>
    <t>Clearwave, Inc. is a software company that offers a medical check-in and patient engagement platform for ophthalmology, orthopedics, oncology, dermatology, neurology, and other therapeutic applications. It also offers scheduling, patient check-in and communication, automated eligibility verification, and integration solutions. The serves customers across the country.</t>
  </si>
  <si>
    <t>Self-Service Kiosks | Health | Medical | Patient Check-in</t>
  </si>
  <si>
    <t>Doctify</t>
  </si>
  <si>
    <t>doctify.com</t>
  </si>
  <si>
    <t>Doctify is a leading healthcare review platform which enables patients to search, compare and book medical specialists online. It captures the voice of patients by providing verified feedback for healthcare specialists, dentists, hospitals, and care ho...</t>
  </si>
  <si>
    <t>Doctify, Ltd. operates an online platform that allows patients to search, compare, and book for a doctor or health specialist. The company provides tools for doctors, dentists, and healthcare professionals to manage practices online, help patients find, collect and display reviews.</t>
  </si>
  <si>
    <t>Welkin Health</t>
  </si>
  <si>
    <t>welkinhealth.com</t>
  </si>
  <si>
    <t>Welkin Health is a care management software company that provides a platform for healthcare teams to deliver unmatched care. Their software helps case managers reach more patients and improve the quality of their work. They offer solutions for substanc...</t>
  </si>
  <si>
    <t>Welkin Health, Inc. develops and operates a digital therapeutic platform. Its solutions also allow health plans to reach its members, test program protocols by population, and show improvements for multiple chronic disease groups, providers, and health services to connect with patients, expand care team reaches, and test and evolve existing care protocols based on demographics and/or geography.</t>
  </si>
  <si>
    <t>Digital patient relationship platform</t>
  </si>
  <si>
    <t>Healthspace</t>
  </si>
  <si>
    <t>myhealthspace.in</t>
  </si>
  <si>
    <t>Healthspace is a comprehensive healthcare platform that offers a wide range of services to meet all your healthcare needs. From booking COVID-19 tests and health packages to online doctor consultations and digital reports, Healthspace provides a conven...</t>
  </si>
  <si>
    <t>Careventis Technologies Pvt., Ltd. doing business as HealthSpace is an integrated technology solution to manage all healthcare needs. It helps patients manage  health records securely by providing them access to the data and personalized health services, anytime and anywhere, especially when needed most.</t>
  </si>
  <si>
    <t>Healthspace - Book COVID19 Test, Health Packages, Online Consults, Digital Reports</t>
  </si>
  <si>
    <t>BetterHealthcare</t>
  </si>
  <si>
    <t>betterhealthcare.co</t>
  </si>
  <si>
    <t>BetterHealthcare is a healthcare technology company that offers a single platform, BetterAccess, to help healthcare organizations increase qualified patient requests, streamline scheduling, improve ROI, and modernize the patient experience. Their digit...</t>
  </si>
  <si>
    <t>The BetterHealthcare Co. offers technology that drives business and connects patients with providers. It creates solutions that clients use to unlock data and accelerate business growth. Its enterprise-level platform provides a solid foundation to scale the healthcare business.</t>
  </si>
  <si>
    <t>Increase qualified patient requests with a single platform, BetterAccess</t>
  </si>
  <si>
    <t>Aquila MIS</t>
  </si>
  <si>
    <t>aquilamis.com</t>
  </si>
  <si>
    <t>Aquila MIS is an innovative Healthcare Software and Healthcare IT Management &amp; Consulting company. They offer a fully integrated cloud-based solution that simplifies and consolidates utilization management, discharge planning, and outpatient care manag...</t>
  </si>
  <si>
    <t>Aquila Management Information Systems, LLC offers a fully-integrated cloud-based solution that simplifies and consolidates utilization management, discharge planning, and outpatient care management. It provides a single patient work list for all hospital care management processes, all while integrating patient administrative processes for hospitals and post-acute care facilities.</t>
  </si>
  <si>
    <t>Practice Sense</t>
  </si>
  <si>
    <t>practicesense.com</t>
  </si>
  <si>
    <t>Practice Sense is a company that provides dental practices with electronic patient registration forms. Our forms are HIPAA compliant and can be accessed on any device. With our software, patients no longer have to arrive early for appointments to fill ...</t>
  </si>
  <si>
    <t>Practice Sense, Inc. is set on improving the efficiency of dental practices. It offers HIPAA/HITECH-compliant electronic patient forms as well as electronic signatures. It provides electronic patient registration forms with eligibility verification for private practices.</t>
  </si>
  <si>
    <t>Electronic patients registration forms with eligibility verification for private practices</t>
  </si>
  <si>
    <t>Profi</t>
  </si>
  <si>
    <t>profi.io</t>
  </si>
  <si>
    <t>Profi is an all-in-one operating platform for coaches, trainers, consultants, and therapists. It streamlines and scales professional services businesses by providing features such as scheduling 1:1 and group sessions, secure chat and video conferencing...</t>
  </si>
  <si>
    <t>Profi, Inc. is a software company. Its platform provides 24/7 on-demand private mind-body coaching. The company offers its services to clients across the country.</t>
  </si>
  <si>
    <t>The all-in-one operating platform for coaches, consultants, trainers, therapists</t>
  </si>
  <si>
    <t>Fitpeo</t>
  </si>
  <si>
    <t>fitpeo.com</t>
  </si>
  <si>
    <t>FitPeo is a remote patient monitoring platform that helps healthcare providers connect remotely with patients; both in home and in facility. Our technology integrated app provides benefits like virtual visits from doctors and maintaining e records of m...</t>
  </si>
  <si>
    <t>Fitpeo, Inc. is a remote patient monitoring platform that helps healthcare providers connect remotely with patients; both in-home and in-facility. The company specializes in Remote patient monitoring, Telehealth, Chronic Care Management, Behavioural Health Integration, Collaborative Care Management, and much more.</t>
  </si>
  <si>
    <t>Psychiatric Collaboration Care Management Service (PCCMS)</t>
  </si>
  <si>
    <t>Solutionreach</t>
  </si>
  <si>
    <t>solutionreach.com</t>
  </si>
  <si>
    <t>Solutionreach, Inc. develops online communication and messaging service platform for doctors and patients. It offers a patient messaging software system in a software-as-a-service model. Its solution also includes appointment reminders, one-to-one messaging, customizable electronic surveying, patient portal, enterprise edition, and disaster recovery features; automated recall, electronic newsletter, custom messaging, and personalized birthday greeting capabilities.</t>
  </si>
  <si>
    <t>Solutionreach, Inc. is a developer of patient relationship management software. The company's cloud-based platform includes a type of personalized communication and utilizes text, email, voice, video, web, and social media tools for automated appointment reminders and confirmations.</t>
  </si>
  <si>
    <t>Solutionreach leads the market in patient relationship management offering proven solutions for retaining, reactivating, educating and acquiring patients.</t>
  </si>
  <si>
    <t>IntakeQ</t>
  </si>
  <si>
    <t>intakeq.com</t>
  </si>
  <si>
    <t>IntakeQ is an online platform that provides comprehensive practice management solutions for healthcare professionals. From automated intake forms to appointment scheduling, payments, and insurance billing, IntakeQ helps healthcare professionals streaml...</t>
  </si>
  <si>
    <t>IntakeQ US, LLC is an information technology and services company. It provides a practice management platform that helps practitioners with scheduling, messaging, payments, telehealth, and insurance billing. The company provides its services to clients globally.</t>
  </si>
  <si>
    <t>IntakeQ enables healthcare providers to send intake forms to their clients privately</t>
  </si>
  <si>
    <t>Automated Case Management Systems (ACMS)</t>
  </si>
  <si>
    <t>acmsinc.com</t>
  </si>
  <si>
    <t>ACMS Inc. is a leading provider of Human Social Services Software and Case Management Software. We specialize in developing software solutions that are HIPAA compliant and cater to the needs of the medical and managed care industries. Our expertise ext...</t>
  </si>
  <si>
    <t>Automated Case Management Systems, Inc. (ACMS) is a software development company. It assists people who provide case management services and managed care. It is also used by funders to manage the administration of contracts, and payment of direct care providers. The company serves clients throughout California.</t>
  </si>
  <si>
    <t>Human Social Services Software, Case Management Software, HIPAA, Medical, Managed Care, HIV AIDS, County, ACMS Inc.</t>
  </si>
  <si>
    <t>Push Health</t>
  </si>
  <si>
    <t>pushhealth.com</t>
  </si>
  <si>
    <t>Push Health is a virtual concierge medical care platform that enables doctors, medical providers, and patients to connect virtually for telemedicine care. The company aims to make healthcare easy, safe, and fair by providing a platform that allows medi...</t>
  </si>
  <si>
    <t>Push Health, Inc. provides a web platform for medical providers to practice on the own terms, as well as for patients to access healthcare from trusted medical providers. Its platform enables medical providers to invite patients to be members of the virtual Push Health practice, recommend services to a patient through the Push Health account, as well as enables patients to request medical services, such as prescriptions from the medical provider.</t>
  </si>
  <si>
    <t>Push Health - Virtual Concierge Medical Care</t>
  </si>
  <si>
    <t>MayaMDAI</t>
  </si>
  <si>
    <t>mayamd.ai</t>
  </si>
  <si>
    <t>MayaMDAI is a revolutionary AI healthcare company that provides a state-of-the-art patient engagement platform. Their flagship product, MayaMD, is a free personal health assistant that uses AI technology to assess symptoms, triage patients to appropria...</t>
  </si>
  <si>
    <t>MayaMD, Inc. is a free personal health assistant designed to enhance physician-patient communication and collaboration. It helps minimize the risk of a diagnosis error. The company serves clients across the country.</t>
  </si>
  <si>
    <t>A revolutionary AI healthcare company that's created a state of the art patient engagement platform empowering patients and providers</t>
  </si>
  <si>
    <t>Patient Docs</t>
  </si>
  <si>
    <t>patientdocs.com</t>
  </si>
  <si>
    <t>PatientDocs is a technology company that provides information and internet services.</t>
  </si>
  <si>
    <t>Patient Docs, LLC is an information technology and services company. It provides custom web designing services. The company serves its services to dental industries throughout the country.</t>
  </si>
  <si>
    <t>AccuRx</t>
  </si>
  <si>
    <t>accurx.com</t>
  </si>
  <si>
    <t>Accurx is a platform that facilitates communication between patients and healthcare professionals. Their software connects people across the healthcare system, making NHS professionals happier and patients healthier. Accurx has revolutionized the way m...</t>
  </si>
  <si>
    <t>accuRx, Ltd. is a computer software company. The company offers messaging services for medical teams and patients. It serves clients in the United Kingdom.</t>
  </si>
  <si>
    <t>Where patients and healthcare teams communicate. Simple and easy-to-use, Accurx’s software helps everyone involved in a patient’s care to communicate</t>
  </si>
  <si>
    <t>Buddy Healthcare</t>
  </si>
  <si>
    <t>buddyhealthcare.com</t>
  </si>
  <si>
    <t>Buddy Healthcare is a mobile care coordination platform that automates and digitizes care pathways. Their platform allows clinical teams to manage more patients pre-operatively, reducing unnecessary visits for patients. They offer patient communication...</t>
  </si>
  <si>
    <t>Buddy Healthcare, Ltd. Oy develops a care coordination and patient engagement platform and mobile application, Buddy Care, which automates and monitors patients' preparation for surgery as well as recovery procedures. The company app provides peace of mind for the whole family providing appointment reminders, preparation and recovery instructions, navigation, medication reminders, a pain diary, and a feedback loop. It also offers solutions to children's hospitals, clinics, and surgery centers.</t>
  </si>
  <si>
    <t>A mobile care coordination platform that automates patient pathway coordination</t>
  </si>
  <si>
    <t>Zenig</t>
  </si>
  <si>
    <t>zenig.com</t>
  </si>
  <si>
    <t>Zenig is a technology company focused on healthcare solutions and communities. They provide patient flow software and self-service kiosks that improve patient satisfaction, staff productivity, and efficiency in hospitals and physician practices. Zenig ...</t>
  </si>
  <si>
    <t>Zenig designs and develops web-based healthcare solutions that seek to improve workflow efficiency and patient satisfaction. The company are committed to delivering innovative, easy-to-use and insightful software. It were driven to blur the traditional line between business and IT to innovate, engage, and empower staff and leaders.</t>
  </si>
  <si>
    <t>Customizable Patient Engagement, Patient Intake, and Patient Flow -Zenig</t>
  </si>
  <si>
    <t>H2-O2</t>
  </si>
  <si>
    <t>h2-o2.com</t>
  </si>
  <si>
    <t>H2-O2 develops scheduling software for medical residencies, chief residents and residency coordinators.</t>
  </si>
  <si>
    <t>H2-O2 Co. is a medical software development company. It is the developer of the MedRez.net Scheduling Tool for medical residencies which helps chief residents and program coordinators make a call, shift, and clinic schedules for its residents.</t>
  </si>
  <si>
    <t>DSoft Technology</t>
  </si>
  <si>
    <t>dsoft-tech.com</t>
  </si>
  <si>
    <t>DSoft Technology, Engineering &amp; Analysis, Inc. is a qualified Service Disabled, Veteran Owned (SDVOSB) software development and systems engineering firm based in Colorado Springs. They specialize in .NET and Umbraco technologies and provide services su...</t>
  </si>
  <si>
    <t>DSoft Technology, Engineering &amp; Analysis, Inc. is an Information Technology and services industry. It provides custom software solutions and engineering services. The company offers technology, engineering, and analysis consulting services and solutions for a range of clients across the country.</t>
  </si>
  <si>
    <t>Actium Health</t>
  </si>
  <si>
    <t>actiumhealth.com</t>
  </si>
  <si>
    <t>Actium Health is a company that provides AI-powered healthcare CRM intelligence. They offer a platform that uses artificial intelligence to analyze patient data and identify their needs, risks, preferences, and activation potential. This information is...</t>
  </si>
  <si>
    <t>Actium Health, Inc. is a Hospital and Health Care company. The company provides marketing solutions for the healthcare industry and specialized in machine learning and predictive analytics. The company also serves within its area.</t>
  </si>
  <si>
    <t>Vynca</t>
  </si>
  <si>
    <t>DoseMe</t>
  </si>
  <si>
    <t>doseme-rx.com</t>
  </si>
  <si>
    <t>DoseMeRx is the world’s first and largest Bayesian dosing platform designed for clinical practice. Our simple, staged process makes it easy and seamless. Customer support that works when you work. Clinical pharmacists worldwide rely on and trust DoseMe...</t>
  </si>
  <si>
    <t>DoseMe Pty., Ltd. is a software solution for healthcare practitioners to improve patient care by simplifying personalized dosing. It allows clinicians to dose a patient based on that patient's individual ability to absorb, process, and clear a drug. The company's DoseMe software uses simple patient information, such as height, weight, and gender to calculate dosage that suits an individual patient.</t>
  </si>
  <si>
    <t>The world’s first real-time precision dosing software designed for clinical practice</t>
  </si>
  <si>
    <t>Skills Global</t>
  </si>
  <si>
    <t>skillsforautism.com</t>
  </si>
  <si>
    <t>Skills Solutions for Behavioral Health | Home Skills® for Autism is a web based software tool to create and implement comprehensive treatment for children and adults with autism spectrum disorder. Evidence based treatment plans, track results, and achi...</t>
  </si>
  <si>
    <t>Skills Global, LLC engages in providing a comprehensive solution to create and implement customized treatment plans for individuals with an autism spectrum disorder. It provides a portfolio of evidence-based online tools for the effective designing and management of treatment, interventions, and teaching plans for individuals with neurodevelopmental disabilities or challenging behaviors, as well as workflow tools for efficient data collection, progress tracking, and analytics.</t>
  </si>
  <si>
    <t>The Holvan Group</t>
  </si>
  <si>
    <t>holvan.com</t>
  </si>
  <si>
    <t>The Holvan Group is a healthcare technology company that provides solutions to improve communication and interactions between healthcare professionals and patients, while also making healthcare more affordable.</t>
  </si>
  <si>
    <t>Progressive Healthcare Systems, Inc. doing business as The Holvan Group is a healthcare company. It offers a digital application platform for physicians and healthcare platforms. It offers its services including patient engagement tools for healthcare practitioners.</t>
  </si>
  <si>
    <t>PracticeDilly</t>
  </si>
  <si>
    <t>practicedilly.com</t>
  </si>
  <si>
    <t>All in One Dental Patient Communication Software PracticeDilly is an all in one dental patient communication software that helps dental practices save time by automating routine patient communication tasks. PracticeDilly is an all in one patient commun...</t>
  </si>
  <si>
    <t>AppDilly, LLC dba PracticeDilly has developed an automated appointment reminder software. It is especially developed for dentists to have the best communication practices with the patients for appointment reminders and other related activities.</t>
  </si>
  <si>
    <t>Cliniconex</t>
  </si>
  <si>
    <t>cliniconex.com</t>
  </si>
  <si>
    <t>Cliniconex is a leading healthcare collaboration platform in North America that offers innovative engagement solutions for Ambulatory, Acute, and Long Term Care facilities. Their products and services include automated care messaging, emergency communi...</t>
  </si>
  <si>
    <t>Cliniconex, Inc. is a hospital &amp; healthcare company. It offers services like automated care messaging, resident &amp; family outreach, staff communication, EMR, EHR integration, and integrated solutions for resident family engagement. The company provides its services to various patients in Canada.</t>
  </si>
  <si>
    <t>Cliniconex strongly believes in being a catalyst to help clinics provide better outcomes for their patients</t>
  </si>
  <si>
    <t>ChartSpan Medical Technologies</t>
  </si>
  <si>
    <t>chartspan.com</t>
  </si>
  <si>
    <t>ChartSpan is the leading Chronic Care Management company in the country and offers value based care solutions to providers and their patients. ChartSpan provides a free, encrypted, and secure app that allows users to manage their entire healthcare reco...</t>
  </si>
  <si>
    <t>ChartSpan Medical Technologies, Inc. is a value-based care solution provider that provides turn-key, managed care coordination and compliance programs including CCM, MIPS and Quality management, and Annual Wellness Visit software for providers, clinics, and health systems across the nation. The company provides turn-key, managed care coordination, and compliance programs for doctors, clinics, and health systems. It manages patient care coordination programs for more than 100 of the most successful practices and health systems in the United States.</t>
  </si>
  <si>
    <t>Healthcare data company serving patients, providers and employers</t>
  </si>
  <si>
    <t>Value Based Care | Value Based Healthcare — Lifecycle Health</t>
  </si>
  <si>
    <t>lifecyclehealth.com</t>
  </si>
  <si>
    <t>Lifecycle Health is a telehealth platform that digitizes and streamlines the patient experience. With features like e-forms, e-signatures, reminders, and notifications, the platform simplifies patient workflows. It also enables healthcare providers to ...</t>
  </si>
  <si>
    <t>Lifecycle Health, Inc. provides a cloud-based advanced heath treatment tracking system for healthcare institutions, coordinating care efficiently and effectively. The company's platform allows healthcare networks, physician practices, and downstream providers to remotely monitor, engage, and collaborate along the patient's continuum of care in order to save time, make money, and delight patients.</t>
  </si>
  <si>
    <t>JABFAB Inc.</t>
  </si>
  <si>
    <t>jabfab.com</t>
  </si>
  <si>
    <t>JabFab is a company that advances the pursuit of service excellence with its zero install platform for Dynamic Service Optimization. They blend operational efficiency with always-on, location-based customer satisfaction alerts to empower frontline serv...</t>
  </si>
  <si>
    <t>Jabfab, Inc. is a proactive Moment Experience Management (Moment XM) platform, that empowers frontline service and sales teams with as-it-happens customer feedback, enabling them to act in the moment and on the spot. The company provides optimize customer experiences by improving frontline service team visibility and reaction time. It is maniacally focused on helping teams to act in the moment and optimize the outcome of a service experience.</t>
  </si>
  <si>
    <t>JABFAB is a zero-download mobile feedback solution for engaging customers or other business communities instantly, the moment they are experiencing your product</t>
  </si>
  <si>
    <t>4baseCare</t>
  </si>
  <si>
    <t>4basecare.com</t>
  </si>
  <si>
    <t>4baseCare is a leading precision oncology company with a strong focus on personalized cancer treatment using NGS (Next Generation Sequencing) and digital health technology. They develop affordable and accessible precision oncology solutions, using adva...</t>
  </si>
  <si>
    <t>4basecare Onco Solutions Pvt., Ltd. is an Illumina accelerator company. Its solutions include Genomics, OncoBuddy, and TARGT CGP Kit. The company offers its services and products to oncologists and patients in Asia.</t>
  </si>
  <si>
    <t>Oncology Research | Healthcare and Genomics Company | 4baseCare</t>
  </si>
  <si>
    <t>Oscar Senior s.r.o.</t>
  </si>
  <si>
    <t>oscarsenior.com</t>
  </si>
  <si>
    <t>Oscar Senior is a digital remote care platform that connects care providers with the elderly and people with disabilities. It is an easy-to-use tablet app designed specifically for seniors and non-tech savvy individuals. The aim of Oscar Senior is to h...</t>
  </si>
  <si>
    <t>Oscar Senior S.R.O. is a remotely managed tablet app company. It provides easy communication among seniors and family. The company has a remotely managed tablet app, that provides easy communication among seniors and family, friends, or caregivers, and a remote care platform for home care agencies and senior care facilities that helps caregivers to minimize unnecessary personal visits</t>
  </si>
  <si>
    <t>An innovative tool for elderly care companies that combines into one comprehensive ready-to-use platform</t>
  </si>
  <si>
    <t>GrowPractice</t>
  </si>
  <si>
    <t>growpractice.com</t>
  </si>
  <si>
    <t>GrowPractice is the affordable, HIPAA compliant all-in-one solution that helps you to streamline your medical office/practice management easily.</t>
  </si>
  <si>
    <t>GrowPractice is an affordable, HIPAA-compliant all-in-one solution that helps to streamline the medical office and practice management easily. It helps private medical and dental offices improve the patient experience using modern technology.</t>
  </si>
  <si>
    <t>GrowPractice offers everything to manage your medical office efficiently from appointment booking to collecting feedback after your service</t>
  </si>
  <si>
    <t>InteliChart</t>
  </si>
  <si>
    <t>intelichart.com</t>
  </si>
  <si>
    <t>InteliChart is a trusted patient engagement partner for over 28,000 healthcare organizations. They provide a comprehensive patient engagement platform that integrates with leading EHR vendors. Their platform, called Healthy Outcomes, offers solutions s...</t>
  </si>
  <si>
    <t>InteliChart, LLC is a hospital and healthcare company. It provides connected health services that facilitate patient engagement, health information exchange, and the coordination of patient care. Its platform is deployed by physician practices, hospitals, IDNs, and HIT vendors to provide a flexible technology infrastructure that enables the progression from secure patient communication, and collaboration to data exchange and analysis of the transition to value-based care and risk management. The company serves around the country.</t>
  </si>
  <si>
    <t>Develop solutions specifically to fulfill the needs of the EHR vendorrs</t>
  </si>
  <si>
    <t>ChartLogic</t>
  </si>
  <si>
    <t>chartlogic.com</t>
  </si>
  <si>
    <t>ChartLogic is a company that offers tailored health IT solutions, including easy-to-use EHR and Billing software. Their goal is to help medical practices become more profitable by providing a full ambulatory EHR suite, which includes electronic medical...</t>
  </si>
  <si>
    <t>ChartLogic, Inc. is a health information technology company that provides health information technology solutions. It offers an ambulatory EHR suite, including electronic medical records, practice management, medical billing services, e-prescribing, patient portal, and more. The company focuses on primary care as well as surgical and other areas of medicine. It serves in the B2B and SaaS space in the health tech market segments.</t>
  </si>
  <si>
    <t>ChartLogic Electronic Health Record Software | EMR &amp; PM</t>
  </si>
  <si>
    <t>Verto Health</t>
  </si>
  <si>
    <t>verto.health</t>
  </si>
  <si>
    <t>Verto Health has developed an interoperable Digital Twin Platform for healthcare that uses smart integrations to stitch data from multiple health data sources together. This platform brings every patient to their best possible health outcome by uncover...</t>
  </si>
  <si>
    <t>Home - Verto Health - Digital Twin Healthare Technology</t>
  </si>
  <si>
    <t>Maven HQ</t>
  </si>
  <si>
    <t>mavenhq.io</t>
  </si>
  <si>
    <t>The Only Software You’ll Need to Grow Your Business The only marketing &amp; sales automation CRM you’ll ever need to become the obvious choice, generate customer demand and increase loyalty that’s powerful yet easy to use. GET A DEMO Join...</t>
  </si>
  <si>
    <t>Maven HQ is the only marketing &amp; sales automation CRM you'll ever need to become the obvious choice, generate demans, and increase loyalty. Wave goodbye to spreadsheets and duct-taping multiple software to manage your marketing, sales, and automation. From reputation management to text marketing, phone calls to email marketing, funnels to forms &amp; surveys, pipelines to all kinds of automation, Maven HQ has you covered. Request a free demo to find out how Maven HQ can take your company to new heights: https://mavenhq.io/demo</t>
  </si>
  <si>
    <t>The Only Software You'll Need to Grow Your Business Built to help small businesses, multi-location businesses, and franchises grow fast</t>
  </si>
  <si>
    <t>MyHealthcare</t>
  </si>
  <si>
    <t>myhealthcare.co</t>
  </si>
  <si>
    <t>MyHealthcare Technologies is a digital healthcare ecosystem that works with hospitals, clinics, doctors, and caregivers to enhance the patient care continuum processes. They offer services such as booking appointments, ordering medicines, and ordering ...</t>
  </si>
  <si>
    <t>MyHealthcare Technologies Pvt., Ltd. is a health tech company. It provides B2B health tech solutions, including an enterprise ecosystem for healthcare information management and AI-based platforms for patient care. The company provides its services to hospitals, clinics, doctors, and caregivers.</t>
  </si>
  <si>
    <t>A digital ecosystem that improves healthcare delivery, enhances patient care outcomes</t>
  </si>
  <si>
    <t>ViviHealth</t>
  </si>
  <si>
    <t>vivihealth.com</t>
  </si>
  <si>
    <t>ViviHealth is a clinical platform for behavioral health treatment that keeps patients engaged &amp; provides insights through apps and wearable health devices. Vivi360 is a comprehensive insight platform for recovery treatment centers that helps make recov...</t>
  </si>
  <si>
    <t>Recovery Ally, LLC doing business as ViviHealth offers an App for supporting people in recovery. It can help the user reach out for support, guide toward recovery, safety, and connection. It transforms behavioral health treatment and saves lives through insights and technology.</t>
  </si>
  <si>
    <t>Remassis</t>
  </si>
  <si>
    <t>remassis.com</t>
  </si>
  <si>
    <t>Remassis helps your healthcare practice thrive and grow in today's competitive landscape. Our platform engages patients as well as clinical and non-clinical staff in a gamified manner to build the healthcare conversation platform of the future. Talk to us to find out more about how you can engage your patients, empower your staff to do so and integrate with your existing EHR systems.</t>
  </si>
  <si>
    <t>Remassis Solutions Pvt., Ltd. helps the healthcare practice thrive and grow in today's competitive landscape. The platform engages patients as well as clinical and non-clinical staff in a gamified manner to build the healthcare conversation platform of the future.</t>
  </si>
  <si>
    <t>RemAssis- India's first cloud clinic</t>
  </si>
  <si>
    <t>Conpago</t>
  </si>
  <si>
    <t>conpago.com.au</t>
  </si>
  <si>
    <t>Conpago is a trusted care platform that empowers aged care and retirement living providers to revolutionize their customer experience and streamline business admin processes. They create a social connection between seniors and their families. Their dig...</t>
  </si>
  <si>
    <t>Conpago Pty., Ltd. is an Age Tech Company that uses technology to create engaged communities. It provides solutions to the age services industry to help providers engage, manage and connect to its community.</t>
  </si>
  <si>
    <t>Conpago – Trusted Care Platform</t>
  </si>
  <si>
    <t>Datavision IMAGE</t>
  </si>
  <si>
    <t>datavisionimage.com</t>
  </si>
  <si>
    <t>The Datavision Image Visitor Sign In System is a modular system which allows small to large organizations to offer economical, comprehensive and very fast sign in system capabilities on tablets and Kiosks.</t>
  </si>
  <si>
    <t>Datavision Image, LLC is an electronic device company. It offers software for desktop, mobile, and web-based signature-related applications. The company specializes in software development. It serves clients all over the world.</t>
  </si>
  <si>
    <t>PREMEDEX</t>
  </si>
  <si>
    <t>premedex.com</t>
  </si>
  <si>
    <t>PREMEDEX is a healthcare company that focuses on improving patient outcomes through post-discharge communications, care coordination, and analysis of patient feedback. They offer communication services that connect providers and patients with appropria...</t>
  </si>
  <si>
    <t>Premiere MedConnect, LLC doing business as Premedex develops patient management data and communication software for healthcare organizations. It provides services and solutions for helping healthcare providers efficiently manage all its population management needs. Its services and solutions include a cloud-based platform and resource augmentation services all designed to improve continuity of care across healthcare systems.</t>
  </si>
  <si>
    <t>Provides technology and services to meet your custom patient communications needs</t>
  </si>
  <si>
    <t>Mozart.MD</t>
  </si>
  <si>
    <t>mozart.md</t>
  </si>
  <si>
    <t>Mozart.MD is a company that provides digital patient intake forms with EHR integration. They offer a solution to convert paper intake forms into sleek and smart online forms. Their digital medical assistant invites and reminds patients to fill out the ...</t>
  </si>
  <si>
    <t>Mozart Medical, Inc. is a hospital, health care, and medical practice company. It provides a digital patient intake system that gives patients the convenience it expects and enables healthcare clinics to save time and improve collections. The company offers its products and services throughout the area.</t>
  </si>
  <si>
    <t>You'reOnTime</t>
  </si>
  <si>
    <t>youreontime.com</t>
  </si>
  <si>
    <t>You'reOnTime is an easy to use and affordable cloud-based Appointment Scheduling and Invoicing system for small, home, and mobile businesses. It offers seamless appointment scheduling, rostering, point of sale, and marketing features. With a free versi...</t>
  </si>
  <si>
    <t>NewChurchTek Pty., Ltd. doing business as You'reOnTime is a software company. It provides cloud-based software that works on appointment scheduling, rostering, point of sale, and marketing systems. It serves businesses, including hair and beauty salons, laser clinics, barbers, and medical spa clients, in over 20 countries.</t>
  </si>
  <si>
    <t>TouchHealth, Inc.</t>
  </si>
  <si>
    <t>touchhealth.com</t>
  </si>
  <si>
    <t>Touch Health creates systems that improve clinical outcomes and patient satisfaction by enhancing the doctor patient relationship and by facilitating communication across the healthcare continuum. Based in San Francisco, California, Touch Health is pri...</t>
  </si>
  <si>
    <t>TouchHealth, Inc. creates systems that improve clinical outcomes and patient satisfaction by enhancing the doctor-patient relationship and by facilitating communication across the healthcare continuum. It also offers a suite of HIPAA-compliant communication tools and services including fast and simple HIPAA-compliant email.</t>
  </si>
  <si>
    <t>TouchHealth helps with communications between patients and healthcare professionals</t>
  </si>
  <si>
    <t>Appocenter</t>
  </si>
  <si>
    <t>appocenter.com</t>
  </si>
  <si>
    <t>We build mobile apps for start ups and develop solutions for enterprise. Appocenter is a Minneapolis based app development company offering high quality mobile application services for iOS and Android. The apps created by them are easy to use and are o...</t>
  </si>
  <si>
    <t>Appocenter is a Minneapolis-based app development company offering high-quality mobile application services for iOS and Android.</t>
  </si>
  <si>
    <t>Minneapolis based app development company offering high quality mobile application services for ios and android</t>
  </si>
  <si>
    <t>Cloud DX Inc</t>
  </si>
  <si>
    <t>clouddx.com</t>
  </si>
  <si>
    <t>Cloud DX is a healthcare technology company that is revolutionizing the industry with its virtual care platform. Their Connected Health™ platform is used by hospitals and medical clinics across North America to better manage chronic disease, enable agi...</t>
  </si>
  <si>
    <t>Cloud DX, Inc. is a medical equipment manufacturing company. It provides remote patient monitoring software and hardware platform solutions. The company also offers systems integration, cloud-based medical device architecture, biomedical hardware engineering, regulatory approval, and algorithm-based result-generation solutions. It serves its services within the area.</t>
  </si>
  <si>
    <t>Offers remote patient monitoring platform is used by healthcare enterprises and care teams</t>
  </si>
  <si>
    <t>Doctor Genius</t>
  </si>
  <si>
    <t>doctorgenius.com</t>
  </si>
  <si>
    <t>Doctor Genius is a company that provides high conversion patient acquisition websites and performance digital marketing services to healthcare professionals. They help clients expand their private practice or business by constructing websites and estab...</t>
  </si>
  <si>
    <t>Foundation Lead Group, LLC doing business as Doctor Genius is a digital marketing and search engine optimization strategy. The company provides end web marketing services to medical and health professionals throughout the United States. It offers healthcare industry with the only predictable practice growth solution. It serves patients within United States.</t>
  </si>
  <si>
    <t>Health Care Marketing Automation &amp; SwaS</t>
  </si>
  <si>
    <t>Altai Oncology</t>
  </si>
  <si>
    <t>altaioncology.com</t>
  </si>
  <si>
    <t>Altai Oncology provides intuitive oncology and chemotherapy software. Our top products are Altai Chemo Planner and Altai Oncology Suite.</t>
  </si>
  <si>
    <t>Altai Oncology, LLC improves patient care and clinical research in Oncology through better software designs. The company also offers Altai Oncology Suite, an oncology-specific EHR module designed to manage chemotherapy treatments and built with innovative features including the pioneering fully-customizable OncoRegistry cancer registry module, the intuitive All-In-One-View dashboard, and the integrated Quick Note module.</t>
  </si>
  <si>
    <t>Altai Oncology provides intuitive oncology and chemotherapy software</t>
  </si>
  <si>
    <t>Avidon Health</t>
  </si>
  <si>
    <t>avidonhealth.com</t>
  </si>
  <si>
    <t>Avidon Health is a health coaching platform that helps automate and personalize engagement to create behavior change at scale. They offer a range of services including personalized care paths, digital coaching technology, automated emails and task remi...</t>
  </si>
  <si>
    <t>Avidon Health, LLC is a provider of healthcare services intended to change lives by fixing the engagement problem in healthcare. The company offers human-centered and data-driven cognitive-behavioral training methods for stress management, chronic condition management, and brain health through its engagement platform, helping patients create sustainable healthy habits and produce outcomes.</t>
  </si>
  <si>
    <t>Comprehensive nutrition and fitness programs</t>
  </si>
  <si>
    <t>HealthAsyst</t>
  </si>
  <si>
    <t>healthasyst.com</t>
  </si>
  <si>
    <t>HealthAsyst is an innovative healthcare IT company that has been providing solutions to the global healthcare industry since 1999. They offer a range of products and services to enhance patient engagement, improve patient safety, and increase operation...</t>
  </si>
  <si>
    <t>HealthAsyst Pvt., Ltd. is a technology company with a strong track record of successful product and service engagements across the Unites State Healthcare Industry. It offers a whole gamut of software services, helping clients effectively address operational challenges and grow businesses stronger. Its services include software development, mobile application development, ICD 9-10 implementation, and healthcare integration.</t>
  </si>
  <si>
    <t>HealthAsyst has been providing innovative solutions to the global healthcare industry since 1999</t>
  </si>
  <si>
    <t>DoctorConnect</t>
  </si>
  <si>
    <t>adtelusa.com</t>
  </si>
  <si>
    <t>Adtel International is a communication software company that develops a wide range of software solutions for medical, financial, and automotive businesses. Their flagship product, DoctorConnect.net, offers medical appointment reminders that automate an...</t>
  </si>
  <si>
    <t>Adtel International, Inc. is a software development company that creates communication technology for various industries and helps thousands of businesses increase profits, improve efficiency and increase customer satisfaction. The company creates high-performance results for healthcare organizations with best-in-class patient engagement software. It serves the healthcare, legal and automotive segments in the United States and Canada.</t>
  </si>
  <si>
    <t>Cortico.ca</t>
  </si>
  <si>
    <t>cortico.health</t>
  </si>
  <si>
    <t>Cortico is a medical clinic booking system and patient engagement platform. It offers online booking, telehealth, and SMS reminders to save doctors and medical staff time, allowing them to deliver better care. Cortico also helps clinics reduce overhead...</t>
  </si>
  <si>
    <t>Cortico Health Technologies, Inc. is a healthtech SaaS company. It helps save thousands in overhead, reduce wait times, and double google reviews ratings with happy patients. It offers its products and services to medical clinics.</t>
  </si>
  <si>
    <t>Patient engagement platform with online booking, telehealth and sms reminders</t>
  </si>
  <si>
    <t>Arts Management Systems</t>
  </si>
  <si>
    <t>artsman.com</t>
  </si>
  <si>
    <t>ArtsMan is the creative genius behind Theatre Manager venue management software. Theatre Manager is a full-featured multi-user patron-based CRM package that integrates key functions such as patron and household CRM, box office functionality, donor and ...</t>
  </si>
  <si>
    <t>Arts Management Systems, Ltd. is the creative genius behind Theater Manager venue management software. The company's software is used at colleges, universities, municipalities, non-profits, and for-profit organizations.</t>
  </si>
  <si>
    <t>ProductionPro</t>
  </si>
  <si>
    <t>production.pro</t>
  </si>
  <si>
    <t>ProductionPro is a platform for film, television, and theatre that connects the latest script, breakdown, and media within one easy-to-use creative hub. It allows users to create visual breakdowns of their productions, assemble concepts and designs, an...</t>
  </si>
  <si>
    <t>ProductionPro Technologies, Inc., is an entertainment technology company focused on improving creative collaboration in Film, TV, and Theatre production. It develops an online platform for film and television makers to visualize, understand, and streamline the ideas. The ProductionPro App is a digital production notebook centered around an interactive breakdown that helps creatives assemble all concepts and designs, and share the most up-to-date version of the production.</t>
  </si>
  <si>
    <t>The digital production notebook for Film, TV, Theatre</t>
  </si>
  <si>
    <t>Arepo Solutions</t>
  </si>
  <si>
    <t>arepo.com</t>
  </si>
  <si>
    <t>Arepo Solutions is a UK based software development company that provides affordable web based solutions, specialising in the Transport Industry. Arepo Solutions offers a range of online software products for the transport industry, including solutions ...</t>
  </si>
  <si>
    <t>Arepo Solutions, Ltd. is a software development company that specializes in providing affordable web-based solutions for the transport industry. It developed successful software solutions for a large number of clients ranging from individuals and start-ups to blue-chip multi-national companies.</t>
  </si>
  <si>
    <t>Retriever Solutions</t>
  </si>
  <si>
    <t>retrieversolutionsinc.com</t>
  </si>
  <si>
    <t>Retriever Solutions, Inc. is a company that provides a wide range of IT services and consulting. With 20 years of experience, they handle everything from anti-virus protection to computer builds, phone systems, low voltage wiring, and monthly IT servic...</t>
  </si>
  <si>
    <t>Retriever Software, Inc. provides comprehensive and fully integrated theatre management, point-of-sale, web solutions, and IT products for movie theatre exhibitions, and other retail environments. The company's Theatre Management Systems takes on the repetitive sales and information-gathering elements of the business to allow managers to focus on increasing the profitability of the theatre.</t>
  </si>
  <si>
    <t>Complete Theatre &amp; Technology Management “Retriever Solutions has completely transformed our operations to be…</t>
  </si>
  <si>
    <t>Shoflo</t>
  </si>
  <si>
    <t>shoflo.tv</t>
  </si>
  <si>
    <t>Shoflo is an all-in-one platform used for live streaming, building run of shows, and teleprompting. It is built by producers for producers and is used by professional sports teams, production companies, corporate meeting planners, and more. Shoflo help...</t>
  </si>
  <si>
    <t>Shoflo, LLC develops cloud-based software and app to coordinate schedules, crew, and speakers for live events, meetings, sports broadcasts, and conventions. The company's product saves production companies time and money by replacing paper-based printing practices with a collaborative, sustainable, real-time cue management platform.</t>
  </si>
  <si>
    <t>Shoflo - Build agendas, schedules, run downs, and scripts</t>
  </si>
  <si>
    <t>Cheetah</t>
  </si>
  <si>
    <t>My Casting Net</t>
  </si>
  <si>
    <t>mycastingnet.com</t>
  </si>
  <si>
    <t>MyCastingNet is an online casting software that provides TV casting solutions. It offers simple and easy-to-use software for creating customized online casting applications. With MyCastingNetPRO, users can create their own database of talent and contac...</t>
  </si>
  <si>
    <t>MyCastingNet Pty., Ltd. produces software designed to ease the process of casting for television programs. It allows to create own database of talent and contacts which be used in the future.</t>
  </si>
  <si>
    <t>My Casting Net produces software designed to ease the process of casting for television programs</t>
  </si>
  <si>
    <t>Neusoft</t>
  </si>
  <si>
    <t>neusoft.com</t>
  </si>
  <si>
    <t>Neusoft provides innovative information technology-enabled solutions and services to meet the demands arising from social transformation, to shape new lifestyles for individuals, and to create values for society. Focusing on software technology, Neusof...</t>
  </si>
  <si>
    <t>Neusoft Corp. is an IT services and IT consulting company that provides industry solutions and product engineering solutions related to software products and platforms. It offers application development and maintenance, enterprise applications, enterprise intelligent products, healthcare products, platform products, performance engineering, software localization and globalization, IT infrastructures, BPO, and IT education and training services. The company serves telecom, energy, financial services and insurance, government, manufacturing, science and technology, finance, healthcare, education, intellectual property, media, and transportation sectors.</t>
  </si>
  <si>
    <t>Neusoft provides industry and product engineering solutions, related software products, platforms, and other IT services</t>
  </si>
  <si>
    <t>MRR Technologies</t>
  </si>
  <si>
    <t>mrrtechnologies.com</t>
  </si>
  <si>
    <t>MRR Technologies LLC is a company that specializes in bridging the technical gap for businesses. They offer internet software and web applications, using open source solutions to help businesses achieve their goals. They provide services such as buildi...</t>
  </si>
  <si>
    <t>MRR Technologies, LLC is a company that operates in the Information Technology Industy. It is offering reliable and cost-effective solutions, building web sites and web applications for businesses of all sizes.</t>
  </si>
  <si>
    <t>The Groomer's Write Hand</t>
  </si>
  <si>
    <t>groomerswritehand.com</t>
  </si>
  <si>
    <t>Pet Grooming Software designed by groomers for groomers. Serving pet groomers for over 20 years. This low cost easy to use software will make keeping up with your client’s pets simple. There are no recurring fees and the program is not web based. Don’t...</t>
  </si>
  <si>
    <t>The Groomer's Write Hand offers windows based pet grooming shop software. The company software features include appointment management, mailing list printing, and grooming history.</t>
  </si>
  <si>
    <t>Petpocketbook</t>
  </si>
  <si>
    <t>petpocketbook.com</t>
  </si>
  <si>
    <t>PetPocketbook is a company that provides easy and intuitive software for dog walkers. Their software automates billing, simplifies scheduling, and improves communication for dog walking businesses. The software is designed to be mobile-first, allowing ...</t>
  </si>
  <si>
    <t>PetPocketbook, Inc. is a software development company. It provides technology to provide workflow automation, and its solution increases efficiency, allowing dog walkers to spend more time with dog clients and less time with administrative processes such as appointment scheduling, route planning, and payment collection. The company offers its services within the area.</t>
  </si>
  <si>
    <t>Enabling touch events on websites</t>
  </si>
  <si>
    <t>Time To Pet</t>
  </si>
  <si>
    <t>timetopet.com</t>
  </si>
  <si>
    <t>Easier Pet Sitting Software Trusted by 3000+ Businesses | Time To Pet Time To Pet is pet sitting software for pet sitting and dog walking companies. We help pet care businesses start, grow and manage their companies with tools like scheduling, invoici...</t>
  </si>
  <si>
    <t>Sweet Spearmint Software, LLC doing business as Time To Pet is dedicated to Android and iPhone mobile apps, and its team can quickly and easily view upcoming events, complete those events, and send updates and pictures to its clients. The company operates Time To Pet which is everything that needs to manage the pet-sitting or dog-walking business.</t>
  </si>
  <si>
    <t>Easier Pet Sitting Software Trusted by 2000+ Businesses | Time To Pet</t>
  </si>
  <si>
    <t>OJ Networks - I.T. Support Sunshine Coast</t>
  </si>
  <si>
    <t>ojnetworks.com.au</t>
  </si>
  <si>
    <t>OJ Networks is a Business IT Support and Web Design Company based in Coolum Beach on the Sunshine Coast in Queensland. We excel in providing the latest IT solutions in a knowledgeable and friendly manner. Our expertise is wide ranging and we can provid...</t>
  </si>
  <si>
    <t>OJ Networks Pty., Ltd. is an IT support and web design company on the Sunshine Coast. It specializes in IBM servers, Lenovo notebooks, and Intel desktops. The company sells and recommends Microsoft software both installed locally and in the cloud.</t>
  </si>
  <si>
    <t>Kennel Connection</t>
  </si>
  <si>
    <t>kennelconnection.com</t>
  </si>
  <si>
    <t>Kennel Connection is a software company that specializes in the development, sales, and support of affordable, state-of-the-art business management software for the pet care industry. Their software, Kennel Connection 7.0, offers modules for boarding, ...</t>
  </si>
  <si>
    <t>Software Connection, LLC doing business as Kennel Connection is a computer software company. It specializes in the development, sales, and support of affordable, business management software. The company offers its services to clients globally.</t>
  </si>
  <si>
    <t>Pet Sitting Software</t>
  </si>
  <si>
    <t>petchecktechnology.com</t>
  </si>
  <si>
    <t>PetCheck Technology is a leading provider of dog walking management software. Our software is designed to streamline and automate the operations of dog walking businesses, making it easier for them to manage their clients, schedules, and payments. With...</t>
  </si>
  <si>
    <t>Pet Check Technology, LLC manages every aspect of the dog walking and pet sitting business. The company delivers fail-safe scheduling, and verified staff visits through its patented bar codes scanning technology with real-time pet owner alerts, GPS tracking, invoicing, credit card processing, and business reports.</t>
  </si>
  <si>
    <t>Pet Sitting Software | Dog Walk App | Pet Check</t>
  </si>
  <si>
    <t>Click Less Do More</t>
  </si>
  <si>
    <t>clicklessdomore.com</t>
  </si>
  <si>
    <t>Click Less Do More is a platform that provides all-in-one cloud services for small service businesses. Their platform includes a website builder, scheduling, invoicing, custom forms, social marketing, and more. They aim to help small service businesses...</t>
  </si>
  <si>
    <t>Click Less Do More, Inc. provides a platform powering market-tailored all-in-one cloud services that make it easy to be busy for small service businesses, organizations, and its members. The company consolidates tools needed by small businesses, with one user interface and one place for all business data.</t>
  </si>
  <si>
    <t>Multi-channel actionable e-presence for small service businesses via platform that powers market-tailored all-in-one cloud services</t>
  </si>
  <si>
    <t>Breeder Cloud Pro</t>
  </si>
  <si>
    <t>breedercloudpro.com</t>
  </si>
  <si>
    <t>Web-based management software for dog and cat breeders</t>
  </si>
  <si>
    <t>DD Solutions, LLC doing business as Breeder Cloud Pro is a web-based management software that provides features such as appointment management, calendar management, customer management, and photo management. The company offers dog breeders to manage medical records, store dogs and litters, receive alert notifications for upcoming appointments, and manage finances.</t>
  </si>
  <si>
    <t>Pawfinity</t>
  </si>
  <si>
    <t>pawfinity.com</t>
  </si>
  <si>
    <t>Pawfinity is a pet service software company that offers grooming software, kennel software, and POS systems. Their software is designed exclusively for pet service businesses to improve client experience, efficiency, and reduce overhead. With Pawfinity...</t>
  </si>
  <si>
    <t>Pawfinity offers a web-based pet grooming business management software that tracks appointments, client and pet info, business locations, and fleet vehicles, send automated reminders, pricing, and more. It has a client dashboard that allows clients of grooming companies to update own profiles. It offers a flat-rate monthly fee, unlimited employees (user accounts), unlimited clients, unlimited pets, and unlimited business locations for each company using the system.</t>
  </si>
  <si>
    <t>Pawfinity is pet grooming business management software</t>
  </si>
  <si>
    <t>Paw Partner Software and Mobile Application</t>
  </si>
  <si>
    <t>pawpartner.com</t>
  </si>
  <si>
    <t>Paw Partner is a pet facility software and mobile application that provides a comprehensive solution for kennels, dog daycares, grooming salons, and training centers. Created by actual pet business owners, Paw Partner offers insights into every aspect ...</t>
  </si>
  <si>
    <t>Pawzlove, Inc. doing business as Paw Partner is a boarding, daycare, grooming, and training facility. It specializes in software for pet owners, pet services, and the pet community. making pets' lives safer, happier, and healthier by making the community stronger.</t>
  </si>
  <si>
    <t>Finally, a kennel, dog daycare, grooming and training software &amp; mobile app created by actual pet business owners</t>
  </si>
  <si>
    <t>Power Pet Sitter</t>
  </si>
  <si>
    <t>powerpetsitter.com</t>
  </si>
  <si>
    <t>Power Pet Sitter is a leader in the pet sitting software industry since 2006. They offer a single place for you to manage both your client and your sitter schedules online. They provide flexibility to run your business from anywhere and integrate your ...</t>
  </si>
  <si>
    <t>Power Pet Sitter, LLC develops an Internet software management system. The company provides an online business management tool for pet sitters used to maintain clients' data in a central location; generate customizable reports to track business; schedule online; keep clients' pet and personal information up to date; generate invoices of independent contractors and to complete payroll; find clients; organize database of clients and staff; view schedules by the day, week, and month; generate Email; process credit cards; and generate recurring schedules.</t>
  </si>
  <si>
    <t>The Best Loved Pet Sitting Software | Power Pet Sitter</t>
  </si>
  <si>
    <t>TrustedHousesitters</t>
  </si>
  <si>
    <t>trustedhousesitters.com</t>
  </si>
  <si>
    <t>TrustedHousesitters is a global marketplace that connects home and pet owners with sitters to solve the common problem of pet care and cost-effective travel. Our platform allows pet owners to find trustworthy sitters who will care for their pets and ho...</t>
  </si>
  <si>
    <t>TrustedHousesitters, Ltd. is an operator of a house and pet sitting platform intended to connect pet owners and pet sitters worldwide. The company's platform allows users to search for sits and sitters around various locations, enabling pet lovers and owners to travel without pets' worry and saving its members' travel accommodation and pet care costs.</t>
  </si>
  <si>
    <t>Enables people to find trusted home sitters</t>
  </si>
  <si>
    <t>DoggieDashboard</t>
  </si>
  <si>
    <t>doggiedashboard.com</t>
  </si>
  <si>
    <t>DoggieDashboard is free, online, easy to use pet business management and appointment software. It's free for the first 10 pets that you save in your database.</t>
  </si>
  <si>
    <t>DoggieDashboard, LLC  is a computer software company. It offers pet and client databases, recurring appointments, appointment calendars, email appt reminders, expired vaccine reminders, online pet registration, document uploading, employee database, employee shift scheduling, employee punch clock, employee payroll calculator, printable shift calendars, appointment request page, pet report cards, kennel and run calendars, redeemable passes, receipt sender, client invoicing, financial tracking, check-in and check-out, inventory management, sms appointment reminders, works on all devices, photo updates for owners, printable business forms, financial reports, printable pet info cards, request custom features. The company offers its products and services nationwide.</t>
  </si>
  <si>
    <t>DoggieDashboard | Free Dog Daycare &amp; Kennel Boarding Software</t>
  </si>
  <si>
    <t>Gingr</t>
  </si>
  <si>
    <t>gingrapp.com</t>
  </si>
  <si>
    <t>Gingr is an online scheduling software for dog daycare, boarding, training, and grooming businesses. It is a next-generation pet service management platform that modernizes and streamlines pet care businesses. With industry-leading performance and powe...</t>
  </si>
  <si>
    <t>Gingr, LLC is a software development company. It specializes in providing facility-based pet business software. The company's products and services cater to the pet grooming, training, kennel, and daycare industries.</t>
  </si>
  <si>
    <t>Saas-based solution for owners of pet boarding and daycare businesses</t>
  </si>
  <si>
    <t>Precise Petcare</t>
  </si>
  <si>
    <t>precisepetcare.com</t>
  </si>
  <si>
    <t>Precise Petcare is an online software platform that helps pet sitters manage their businesses effectively and efficiently. With features such as scheduling, invoicing, client management, and communication tools, Precise Petcare streamlines the administ...</t>
  </si>
  <si>
    <t>Precise Petcare is a complete suite of management, scheduling and billing tools for Pet Sitting business. The company's software solution is fully customizable to specific needs and manages every aspect of pet sitters. It is a web-based service, no software to install and it can be accessed from any computer or mobile phone with internet access.</t>
  </si>
  <si>
    <t>Professional Software for Pet Sitters - Precise Petcare</t>
  </si>
  <si>
    <t>Petschedule</t>
  </si>
  <si>
    <t>petschedule.com</t>
  </si>
  <si>
    <t>Our main focus is on Pet Scheduling Software. Our online appointment pet scheduling software is designed for pet groomer's and boarding facilities, and is made with the help and advisement of actual pet groomer's working in the industry. Our Promise</t>
  </si>
  <si>
    <t>Petschedule, Inc., is a software development company. Its main focus is on Pet Scheduling Software. The company's online appointment pet scheduling software is designed for pet groomers and boarding facilities and is made with the help and advisement of actual pet groomers working in the industry.</t>
  </si>
  <si>
    <t>Walkles</t>
  </si>
  <si>
    <t>walkles.com</t>
  </si>
  <si>
    <t>Personalized website, online scheduling, payments, and customer management software for your pet care business. It's the simple way to start your business.</t>
  </si>
  <si>
    <t>Walkles is for dog walkers, groomers, sitters, trainers, and pet care professionals to manage the pet business and offers a simple scheduling and payment interface. It offers management tools for dog walking, grooming, boarding, training, sitting, and other pet care businesses.</t>
  </si>
  <si>
    <t>Dog Walking Software &amp; Pet Care Website to Start Your Business - Walkles</t>
  </si>
  <si>
    <t>PetSitClick</t>
  </si>
  <si>
    <t>petsitclick.com</t>
  </si>
  <si>
    <t>PetSitClick is the 'Best in Breed' online dog walking and pet sitting software to manage and grow your business. PetSitClick is a complete and simple to use business software package for Dog Walking and Pet Sitting companies. It can track and manage yo...</t>
  </si>
  <si>
    <t>Bizz Support Solutions, Inc. doing business as PetSitClick is a complete and simple to use business software package for Dog Walking and Pet Sitting companies. It can track and manage customers, pets, schedules, accounting, and walkers and sitters.</t>
  </si>
  <si>
    <t>Dog Walking and Pet Sitting Software | PetSitClick</t>
  </si>
  <si>
    <t>PawsAdmin</t>
  </si>
  <si>
    <t>pawsadmin.com</t>
  </si>
  <si>
    <t>PawsAdmin is a leading pet software that supports the needs of global pet businesses, including grooming, daycare, boarding, training and more. It manages scheduling, payments and smart marketing to help businesses simplify and grow. Our vision is to m...</t>
  </si>
  <si>
    <t>Scorpion Group, Inc. doing business as PawsAdmin offers a powerful and easy to use pet software that manages end to end business needs from daily operations to AI marketing. It manages end to end business needs from daily operations to integrated AI marketing and online booking to improve business productivity and bottom line.</t>
  </si>
  <si>
    <t>A cloud-based pet management solution designed to support the needs of global pet businesses</t>
  </si>
  <si>
    <t>kennel geek</t>
  </si>
  <si>
    <t>kennelgeek.com</t>
  </si>
  <si>
    <t>kennel geek is a home smart, simple Kennel Management Software created by One of the Pack. It is industry-leading kennel software designed for boarding, grooming, and doggie daycare facilities. The software is intuitive and built to easily manage all a...</t>
  </si>
  <si>
    <t>Kennel Geek, LLC is a simple, modern Kennel Management Software provider for pet care facilities. It offers Boarding, Grooming, or Dog Daycare services. It has an online customer portal that can register, view accounts, and make reservations, a predictive master search by pet, last name, owner, and phone, and point-of-sale and retail inventory management.</t>
  </si>
  <si>
    <t>KennelSource Inc</t>
  </si>
  <si>
    <t>kennelsource.com</t>
  </si>
  <si>
    <t>Kennelsource is a company that provides accommodating resources to the Pet Care Industry. It is the goal of Kennelsource to help pet related businesses manage their resources more effectively, achieve operational efficiencies, and increase profits by d...</t>
  </si>
  <si>
    <t>KennelSource, Inc. provides accommodating resources to the Pet Care Industry. It helps pet related businesses manage resources more effectively, achieve operational efficiencies, and increase profits by distributing information and technology via the Internet with the aid of a synergy between actual Pet Care Professionals and Technology Experts.</t>
  </si>
  <si>
    <t>LeashTime</t>
  </si>
  <si>
    <t>leashtime.com</t>
  </si>
  <si>
    <t>LEASHTIME Software for your Pet Sitting Business LeashTime makes great Pet Sitting software. Leashtime™ Software Platform Launched in 2008, Leashtime.com is a full service online platform to run your pet services business. Leashtime manages customer an...</t>
  </si>
  <si>
    <t>LeashTime, LLC, operates software for pet-sitting businesses. The company provides scheduling and billing software for professional pet sitters. It enables pet owners to seamlessly manage its schedules, profiles, and payments, freeing up the time to focus on the quality of the pet-sitting services.</t>
  </si>
  <si>
    <t>Mobile Dog Grooming Software</t>
  </si>
  <si>
    <t>mgroomer.com</t>
  </si>
  <si>
    <t>mGroomer is a web based application designed specifically for your Mobile Dog Grooming business. You can access mGroomer from your PC, Mac and Internet enabled Smart Phone.</t>
  </si>
  <si>
    <t>Romelia, Inc. doing business as mGroomer is a web-based application designed specifically for Mobile Dog Grooming business. It can access mGroomer from PC, Mac and Internet-enabled Smart Phone.</t>
  </si>
  <si>
    <t>BorrowMyDoggy</t>
  </si>
  <si>
    <t>borrowmydoggy.com</t>
  </si>
  <si>
    <t>BorrowMyDoggy is a trusted community connecting dog owners with local borrowers for walks, weekends, and holidays. Our aim is to leave 'Pawprints of Happiness' by providing new and healthy experiences for dogs and allowing people without a dog to spend...</t>
  </si>
  <si>
    <t>BorrowMyDoggy, Ltd. is an entertainment company that helps take dogs for walks. It operates an online community that matches doggy owners with local borrowers for walks, play days, sleepovers, and holidays. It serves customers across the United Kingdom.</t>
  </si>
  <si>
    <t>Community where local dog lovers help take care of dogs for free</t>
  </si>
  <si>
    <t>Professional Pet Sitter</t>
  </si>
  <si>
    <t>professionalpetsitter.com</t>
  </si>
  <si>
    <t>Professional Pet Sitter is a company that provides pet sitting software to help pet sitters manage their business and increase profit. Their Bluewave Professional Pet Sitter Software is designed to assist pet sitters in growing their business. With thi...</t>
  </si>
  <si>
    <t>Bluewave, Inc. doing business as Professional Pet Sitter is the provider of the Bluewave Pet Sitter Assistant. The company specializes in bringing practical uses of technology to reality and addressing critical business needs efficiently and economically using technology.</t>
  </si>
  <si>
    <t>Pet Sitting Software: Welcome to Bluewave Professional Pet Sitter</t>
  </si>
  <si>
    <t>Kennel Booker</t>
  </si>
  <si>
    <t>kennelbooker.com</t>
  </si>
  <si>
    <t>KennelBooker is a leading provider of kennel software, cattery software, and doggy daycare software. Their software allows businesses to manage the day-to-day operations of their kennels, including boarding, cattery, daycare, grooming, and house sittin...</t>
  </si>
  <si>
    <t>Shanree Solutions, Ltd. doing business as KennelBooker is a computer software company. It specializes in boarding, online bookings, demos, and managing dog and cat kennels, doggy daycare, and grooming appointments. The company provides its services to clients globally.</t>
  </si>
  <si>
    <t>Kennel Software and Kennel Booking Software | KennelBooker.com</t>
  </si>
  <si>
    <t>KennelSoft</t>
  </si>
  <si>
    <t>kennelsoft.com</t>
  </si>
  <si>
    <t>KennelSoft Boarding &amp; Grooming Software Systems</t>
  </si>
  <si>
    <t>KennelSoft, LLC is an easy-to-use database software for pet care professionals. It is detail-oriented and comprehensive of all the boarding, grooming, daycare, and retail management solutions. The company also provides a large range of detailed data and projection reports to effectively help make day-to-day important facility and business decisions.</t>
  </si>
  <si>
    <t>TEESO</t>
  </si>
  <si>
    <t>teeso.com</t>
  </si>
  <si>
    <t>TEESO is an online scheduling and parent/volunteer sign-up system that connects teachers and parents of pre K through 12 students. Our mission is to improve school efficiency, communication, and parent participation while reducing administration costs....</t>
  </si>
  <si>
    <t>GladMac, LLC doing business as The Essential Electronic School Office (TEESO) is an online scheduling and parent/volunteer sign-up system that provides schools and parents an easy, cheap, and effective means of connecting and communicating. It has been working to address two common concerns: school staff is overwhelmed with scheduling and administrative duties, and parents and teachers need to collaborate to help students.</t>
  </si>
  <si>
    <t>Avalon Software</t>
  </si>
  <si>
    <t>avalonsoftware.co.uk</t>
  </si>
  <si>
    <t>Avalon Software is a company that specializes in providing booking systems for businesses. They offer both traditional and new generation software systems that are tailored to meet the specific needs of each business. Their flagship product, the Avalon...</t>
  </si>
  <si>
    <t>Avalon Software UK, Ltd. has helped greatly reduce the time spend on bookings administration and provides it with valuable information on how its business is performing. It is simply a business tool to do a job to help its customers use it to the best advantage of its business.</t>
  </si>
  <si>
    <t>PetSitConnect</t>
  </si>
  <si>
    <t>petsitconnect.com</t>
  </si>
  <si>
    <t>Online appointment scheduling and business management system designed for pet sitting and other pet related businesses</t>
  </si>
  <si>
    <t>PetSitConnect.com, LLC offers a web-based, mobile-ready software to help and manage a pet sitting business. The company's scheduling system is specifically for the way pet sitters work. Its Invoicing integrates with PayPal Pro or Authorize.net gateway and allows customers to pay online.</t>
  </si>
  <si>
    <t>Pet Sitting Software | PetSitConnect.com, LLC</t>
  </si>
  <si>
    <t>Doxford</t>
  </si>
  <si>
    <t>doxford.net</t>
  </si>
  <si>
    <t>Doxford is a professional software company that specializes in providing software solutions for pet sitting and dog walking businesses. Their software includes features such as GPS tracking, mobile apps, payments, and staff management, making it easy f...</t>
  </si>
  <si>
    <t>Doxford is a pet daycare booking and management software and perfect fit for dog boardings, pet sitters, walkers, groomers and trainers. The company also specializes in professional software for pet sitting and dog walking.</t>
  </si>
  <si>
    <t>PetExec</t>
  </si>
  <si>
    <t>petexec.net</t>
  </si>
  <si>
    <t>PetExec is the industry leading tool for dog daycares, boarding facilities, trainers, and groomers alike. With a cloud based system, self serve owner portal, award winning support, and more, it's clear why pet care facilities choose PetExec day in and ...</t>
  </si>
  <si>
    <t>PetExec, Inc. developer and provider of pet care tools intended to serve pet care businesses. The company offers to manage the daycare, boarding, grooming, and training operations of clients. It serves people around the United States.</t>
  </si>
  <si>
    <t>PetExec | The #1 Tool for Pet Care Businesses</t>
  </si>
  <si>
    <t>Pet Manager</t>
  </si>
  <si>
    <t>petmanager.com.au</t>
  </si>
  <si>
    <t>Pet Manager is a leading global software provider for the Pet Boarding, Daycare, Grooming, and Training Industries. Our cloud software product leverages the latest technology and code to elevate this traditionally non-technical industry into the forefr...</t>
  </si>
  <si>
    <t>Pet Manager is the next-generation kennel and cattery software that has a solution for running a modern pet resort. It has a powerful search built that customers saved hours searching for customer details and has check-in and check-out procedures that can view and process the arrivals and departures immediately.</t>
  </si>
  <si>
    <t>Pet Manager - Pet Boarding Software - Kennel Software, Cattery Software</t>
  </si>
  <si>
    <t>GroomPro POS</t>
  </si>
  <si>
    <t>groompropos.com</t>
  </si>
  <si>
    <t>GroomPro is a cloud-based business management software for pet groomers, walkers, and sitters. It offers appointment management, customer management, marketing management, and payments.</t>
  </si>
  <si>
    <t>Pet Software, Inc. doing business as GroomPro POS helps promote, market, and advance the trade between local businesses and consumers. It helps buyers find the right sellers and vice versa.</t>
  </si>
  <si>
    <t>GroomPro POS Software - Pet Grooming Software</t>
  </si>
  <si>
    <t>Revelation Pets</t>
  </si>
  <si>
    <t>revelationpets.com</t>
  </si>
  <si>
    <t>Revelation Pets is an online pet care software company that provides solutions for dog daycare, boarding, training, and grooming businesses. Their user-friendly software is designed for small businesses and helps save time, maximize profit, and get org...</t>
  </si>
  <si>
    <t>Revelation Pets, Ltd. offers the easiest online cattery and kennel software in the world making pet boarding simple for pet loving business owners focusing on mobile optimized interfaces supporting iPads, tablets, iPhones, and android phones. The company can accept bookings online via Facebook or website using its plugin code.</t>
  </si>
  <si>
    <t>Kennel Software with Free Trial. Best Cloud Based</t>
  </si>
  <si>
    <t>Chapman Pet Programs</t>
  </si>
  <si>
    <t>ezkennel.com</t>
  </si>
  <si>
    <t>Chapman Pet Programs is a company that specializes in providing a wide range of products and services for pets. They offer high-quality pet food, toys, accessories, and grooming supplies. In addition, they provide pet training and behavior modification...</t>
  </si>
  <si>
    <t>Chapman Pet Programs is a true user-friendly windows program for Breeders. Pet records and pedigree software for dogs, horses, and other animals.</t>
  </si>
  <si>
    <t>Auburn Software</t>
  </si>
  <si>
    <t>auburnsoftware.com</t>
  </si>
  <si>
    <t>Auburn Software Company provides PC-based accounting and tracking software, specifically designed for Pets, Gardens, Children, and Vehicles. Their Debit Square series offers a range of accounting tasks, while their web-based Debit Cube series provides ...</t>
  </si>
  <si>
    <t>Auburn Software, Inc. is an information technology and services. It provides accounting tracking related to consumer and commercial software products as well as several games and music software. The company's PC-based accounting and tracking software Debit Square series helps consumers and small businesses in daily activities and is specifically designed for Pets, Gardens, Children, and Vehicles. it serves clients in the United States.</t>
  </si>
  <si>
    <t>Coda Associates</t>
  </si>
  <si>
    <t>codaassociates.com.au</t>
  </si>
  <si>
    <t>Coda Associates previously Pet Tech Pro was established in 2009 by Director Blake De Bruin whose aim was to create a Kennel/Resort hotel management system that was user friendly and has all of the latest functions less the issues found in traditional software that is installed on to a PC and requires continues and expensive updateâ€™s to keep up with changes. Coda Associates changed our trading name from Pet Tech Pro in 2011 when the business and demand for what we have to offer became more than just pet industry related. Our team fast expanded from being the developers and resellers of Pet Tech Pro software to now offering a wide range of services such as custom programming, software development, IT services, Web design and even Consulting to a wide range of industries. Our well experienced team of IT and Software experts are continually taking on new and modern challenges producing state of the art systems to better meet the needs of our clients. By making systems automated and saving our clients money is only part of what we have been able to achieve. Coda Associates is a Brisbane based business but have helped business in other states of Australia QLD, NSW, VIC, WA and can make the process easy thanks to technology regardless to where your business is.</t>
  </si>
  <si>
    <t>Coda Associates, Ltd. is a company that operates in the Software Industry. It specialists in custom programming and software, consultation, IT and Application Development which provides new concepts to international businesses.</t>
  </si>
  <si>
    <t>JMS Systems Solutions</t>
  </si>
  <si>
    <t>jmssys.com</t>
  </si>
  <si>
    <t>JMS SYSTEMS SOLUTIONS, INC is a company based out of 21186 N RED MOUNTAIN DR, WHITE HILLS, Arizona, United States.</t>
  </si>
  <si>
    <t>JMS Systems Solutions, Inc. has been devoted to developing easy to use, yet sophisticated software for small to medium sized businesses. The company developed database applications for the Gold Mining Industry that included Personnel, Security Logs, Daily Activity Logs, Schedule and Time Entry Systems, Loss Control and Slideshow Presentations. It features quick views of monthly reservations and grooming schedule.</t>
  </si>
  <si>
    <t>ABK Technologies, LLC</t>
  </si>
  <si>
    <t>abktechnologies.com</t>
  </si>
  <si>
    <t>ABK Technologies, LLC specializes in bringing value to startup companies, advertising agencies, small businesses and organizations by providing software development support and general IT consulting services in a cost effective manner. Leveraging our k...</t>
  </si>
  <si>
    <t>ABK Technologies, LLC a web-based software development and consulting. It specializes in bringing value to startup companies, advertising agencies, small businesses and organizations by providing software development support and general IT consulting services in a cost-effective manner.</t>
  </si>
  <si>
    <t>Web-based software development and consulting</t>
  </si>
  <si>
    <t>Kennel Link</t>
  </si>
  <si>
    <t>kennellink.com</t>
  </si>
  <si>
    <t>Kennel Link is a company that provides kennel management software for boarding, grooming, and dog daycare facilities. Their software offers an easy-to-use scheduling solution to track reservations, payments, vaccinations, and more. They also have a day...</t>
  </si>
  <si>
    <t>Kennel Link, LLC maintains detailed records of the customers and pets including emergency contact information, vaccination records, pet photos, and other important information. It is able to serve existing customers more quickly and efficiently because the information is already on file.</t>
  </si>
  <si>
    <t>Best Kennel Management Software | Kennel Link</t>
  </si>
  <si>
    <t>Go Pet Go</t>
  </si>
  <si>
    <t>gopetgo.com</t>
  </si>
  <si>
    <t>Go Pet Go is a full-service pet relocation company that specializes in domestic and international pet moving. They offer a seamless and stress-free experience for pet owners by handling the entire process, from picking up to delivering pets to their ex...</t>
  </si>
  <si>
    <t>Go Pet Go, Inc. is a full-service pet relocation, domestic and international pet moving. The company can pick up and deliver pets anywhere in the world, day or night, with reliability and quality. It takes care of the necessary pet immunization documentation and schedules the veterinary exam for pre-flight health clearances, confirm specific travel requests and service needs, coordinates the pet's travel plans, and provides the itinerary and order airline-approved carrier(s) and travel kits.</t>
  </si>
  <si>
    <t>scoutforpets.com</t>
  </si>
  <si>
    <t>Scout is a business management and marketplace platform designed specifically for pet services companies. The pet services industry is growing at an astounding rate in the US. With that growth comes growing pains. Pet services companies, such as dog wa...</t>
  </si>
  <si>
    <t>PetMethod, LLC doing business as Scout operates as a modern Software for Dog Walking and Pet Sitting Professionals. The company is a business management and marketplace platform designed specifically for pet services companies.</t>
  </si>
  <si>
    <t>Business management and marketplace platform that enables users to find and offer dog walking and pet sitting services</t>
  </si>
  <si>
    <t>PedFast Technologies</t>
  </si>
  <si>
    <t>pedfast.com</t>
  </si>
  <si>
    <t>PedFast Technologies is a leading provider of breeding and pedigree software for dogs, cats, and horses. With over 30 years of experience, we are the world leader in animal-related software solutions. In addition to our breeding and pedigree software, ...</t>
  </si>
  <si>
    <t>PedFast Technologies is the leader in Animal-Related Software. It offers computer software for animal-related enterprises; dogs, cats, horses, and pet grooming shops. Its supports are available through a professional ticketing system and the internet during business hours, unlike the competitors that can only answer email questions at night.</t>
  </si>
  <si>
    <t>MoeGo Gallery</t>
  </si>
  <si>
    <t>moego.pet</t>
  </si>
  <si>
    <t>MoeGo is an all-in-one pet grooming software designed to automate and simplify pet grooming businesses. It offers mobile grooming software for on-the-go pet groomers, as well as everything needed to run a grooming salon. MoeGo allows users to operate t...</t>
  </si>
  <si>
    <t>Moement, Inc. doing business as MoeGo is a cloud-based software service provider for groomers, and is available across all major computer platforms (IOS, Android, Desktop App) It offers the number one-rated scheduling app for pet groomers.</t>
  </si>
  <si>
    <t>MoeGo - Easy &amp; User-friendly software for pet groomers</t>
  </si>
  <si>
    <t>ProPet Software</t>
  </si>
  <si>
    <t>propetware.com</t>
  </si>
  <si>
    <t>ProPet Software is a full-service software company based in Ottawa, Canada, that provides a high-performance business solution for the pet industry. They offer a range of products and services including boarding kennel software, dog daycare software, t...</t>
  </si>
  <si>
    <t>ProPet Software, Inc.is a software company. It focuses on delivering a business solution for the pet industry. The company offers its services to kennel owners in the area.</t>
  </si>
  <si>
    <t>Full-service kennel management software streamlines the day-to-day operations of a pet business with our clean and intuitive user interface</t>
  </si>
  <si>
    <t>petkey</t>
  </si>
  <si>
    <t>petkey.org</t>
  </si>
  <si>
    <t>Petkey is a worldwide network of pet families and professionals providing services to keep pets safe at home and help return lost pets to their families. They offer pet microchip ID lookup and registration for dogs and cats, as well as a comprehensive ...</t>
  </si>
  <si>
    <t>Petkey, LLC is a semiconductor company. It provides pet microchips to find missing pets, such as ID tags and cards, collars and leashes, personalized products, training products, microchips, and scanners. The company offers its products nationwide.</t>
  </si>
  <si>
    <t>Pet Microchip ID Lookup &amp; Registration for Dogs &amp; Cats</t>
  </si>
  <si>
    <t>PawLoyalty</t>
  </si>
  <si>
    <t>pawloyalty.com</t>
  </si>
  <si>
    <t>PawLoyalty is an All in One platform for Pet Boarding, Dog Daycare, Groomers and Dog Trainers. Our kennel software has free pet health records and you can book appointments online with your groomer, kennel, sitter, or vet. We provide a simple software ...</t>
  </si>
  <si>
    <t>Pawloyalty Software, Inc. offers software related to businesses that deal in services for dogs. It helps dog daycare and groomers run the business while allowing pet owners to view the pet's medical history. Its software is developed for kennels, dog groomers, dog daycares, dog trainers, and other pet businesses that help to make life easier for pet business professionals.</t>
  </si>
  <si>
    <t>Company offering software related to businesses that deal in services for dogs</t>
  </si>
  <si>
    <t>Pet Admin</t>
  </si>
  <si>
    <t>petadmin.com</t>
  </si>
  <si>
    <t>PetAdmin Limited is a UK company and creator of the PetAdmin software package for kennels and catteries as well as grooming, hydrotherapy and day care establishments. The PetAdmin software package is fantastic!!! At least our customers think so. Since ...</t>
  </si>
  <si>
    <t>PetAdmin, Ltd. is a software package for kennels and catteries as well as grooming, hydrotherapy and daycare establishments. It has systems set up to print medication charts, special feeding charts, invoices, confirmations and account statements, unlimited database records that can handle as many customers, pets, and bookings and can rate charge by category, breed, run size, animal type, or weight.</t>
  </si>
  <si>
    <t>Truveris</t>
  </si>
  <si>
    <t>truveris.com</t>
  </si>
  <si>
    <t>Truveris is a leading digital health company focused on delivering truth and clarity in pharmacy. Truveris is a technology company working across the prescription drug ecosystem to drive transparency, access, and lower costs. They provide pharmacy bene...</t>
  </si>
  <si>
    <t>Truveris, Inc. is a pharmaceutical manufacturing company that develops and publishes pharmacy benefit plan lifecycle technology. The company offers an automated platform to manage pharmacy benefit plans for bid, contract, and invoice reviews. It helps drive transparency, affordability, and access across the pharmacy supply chaina black box that is increasingly difficult to manage.</t>
  </si>
  <si>
    <t>Truveris is a technology company driving transparency, access and lower costs across the prescription drug ecosystem.</t>
  </si>
  <si>
    <t>Saveo</t>
  </si>
  <si>
    <t>saveo.in</t>
  </si>
  <si>
    <t>Saveo.in is a B2B managed marketplace for pharmacies, offering a one-stop solution for all pharmacy needs. With over 500 companies and 40,000+ medicines available at attractive rates, Saveo ensures same-day delivery. They provide a wide range of medici...</t>
  </si>
  <si>
    <t>Saveo Healthtech Pvt., Ltd. doing business as Saveo is a one-stop solution for all pharmacy needs in B2B space with an aim that no prescription. It operates a business-to-business e-commerce platform focused on pharmacies. It is an equal-opportunity employer and believes in creating an open, exciting, and collaborative work environment. The company runs on a mission to empower traditional pharmacies by building a reliable, scalable, and efficient healthcare supply chain.</t>
  </si>
  <si>
    <t>Offers types of pharmacies</t>
  </si>
  <si>
    <t>Integra</t>
  </si>
  <si>
    <t>integragroup.com</t>
  </si>
  <si>
    <t>Integra is now RedSail Technologies. Integra Over 450 pharmacies experience reduced costs, higher productivity, better customer service, higher profits and improved compliance with Integra’s suite of pharmacy software solutions. DocuTrack is a superior...</t>
  </si>
  <si>
    <t>Integra LTC Solutions, LLC designs, develops, builds, implements, and supports software solutions for pharmacies. The company offers DocuTrack, a pharmacy workflow and content management solution that organizes, stores, routes, retrieves, and tracks various items from employee workstations; Nextra, a pharmacy system for order processing and task completion; and Logix, a business process automation software that integrates with DocuTrack to offer advanced business process management.</t>
  </si>
  <si>
    <t>Developers of mission-critical software products</t>
  </si>
  <si>
    <t>PharmaSense</t>
  </si>
  <si>
    <t>pharmasense.io</t>
  </si>
  <si>
    <t>Making sense of your pharmacy inventory. We build sophisticated tools for the management of hospital pharmacy inventory. We have recently added drug shortage management tools to our arsenal. Contact us for a demo! info@pharmasense.io Hospital &amp; Health ...</t>
  </si>
  <si>
    <t>SparkSense Analytics, Inc. doing business as PharmaSense offers sophisticated, affordable tools and services for the management of hospital drug inventory from analytics of bedside demand and spreading it through every drug storage location in the hospital. The company is a smart, pragmatic, customer-centric making easy-to-use tools and services for hospital pharmacies.</t>
  </si>
  <si>
    <t>PharmaSense — Pharmacy Analytics Made Right</t>
  </si>
  <si>
    <t>Vanuston Intelligence</t>
  </si>
  <si>
    <t>vanuston.com</t>
  </si>
  <si>
    <t>Next Gen Healthcare Software: Saas Products Vanuston Integrated Healthcare Saas Products Solutions May Be Able to Transform the Way You Do Business in the Healthcare Industries Vanuston Intelligence, a privately held firm providing high quality IT busi...</t>
  </si>
  <si>
    <t>Vanuston Intelligence Pvt., Ltd. is a computer software company. It specializes in retail, POS, billing software, pharmacy management software, software development, business solutions, IT, and software consulting. The company provides services and products to its clients and businesses globally.</t>
  </si>
  <si>
    <t>Nuchange Informatics</t>
  </si>
  <si>
    <t>nuchange.com</t>
  </si>
  <si>
    <t>Nuchange Informatics is a leading Health IT services company. We provide worldwide professional services to set up EHR, EMR, HMS, Public HMIS &amp; Community HMIS. Our custom IT solutions, built using open source solutions, combined with professional consu...</t>
  </si>
  <si>
    <t>Nuchange Informatics, LLP is a company that operates in the Computer Software industry. It specializes in developing Software Products. The company also offers software development and implementation services for enterprises worldwide.</t>
  </si>
  <si>
    <t>Nuchange|Bahmni (EHR/HMS/HIS), DHIS2 (HMIS), OpenMRS, Odoo(OpenERP)</t>
  </si>
  <si>
    <t>MedAdvisor International</t>
  </si>
  <si>
    <t>medadvisor.com.au</t>
  </si>
  <si>
    <t>MedAdvisor is a revolutionary software that puts a virtual pharmacist, ‘Pharmacist Phil’ on your smart phone, tablet or PC. MedAdvisor connects with your local pharmacy to help you take medication safely, effectively and on time. It provides a smart li...</t>
  </si>
  <si>
    <t>MedAdvisor International Pty., Ltd. is a pharmacy-driven patient engagement solutions company. It develops software for personal medication management and provides tips, reminders, and prompts. The company offers its services to patients and medical sectors throughout Australia.</t>
  </si>
  <si>
    <t>Software for personal medication management</t>
  </si>
  <si>
    <t>MEDICIN CONSULTANCY SERVICES</t>
  </si>
  <si>
    <t>medicinconsultancy.com</t>
  </si>
  <si>
    <t>Medicin Consultancy is the fastest growing acknowledged advertising agency, offers all web services in India</t>
  </si>
  <si>
    <t>Medicin Advertising Pvt., Ltd. doing business as Medicine Consultancy Services is an advertising company. It specializes in graphic designing, brand launching, logo designing, creative concept development, web development services, healthcare CRM applications, and animation services. The company offers its services worldwide.</t>
  </si>
  <si>
    <t>Cost Effective Computers - Quickscrip</t>
  </si>
  <si>
    <t>quickscrip.net</t>
  </si>
  <si>
    <t>QuickSCRIP is a technology solutions provider for independent pharmacies. They offer the QuickSCRIP Pharmacy System, which was originally developed for and by independent retail pharmacists. The system is constantly updated based on customer suggestion...</t>
  </si>
  <si>
    <t>Cost Effective Computer Systems, Inc. doing business as QuickScrip is a Computer Company. Its products include quickscript, quickscript point of sale, quick verify, and signature capture. It offers its products within the area.</t>
  </si>
  <si>
    <t>QuickSCRIP | Cost Effective Computers Pharmacy System</t>
  </si>
  <si>
    <t>KAKEHASHI</t>
  </si>
  <si>
    <t>kakehashi.life</t>
  </si>
  <si>
    <t>株式会社カケハシ is a company that provides the 'Musubi' service for dispensing pharmacies. They promote the digital transformation of pharmacies by offering services such as medication history, medication guidance, follow-up during medication period, and visu...</t>
  </si>
  <si>
    <t>Kakehashi Co., Ltd. is a healthcare technology company. It produces systems that provide electronic drug history development, pharmacy support, and other services. The company develops the business to realize the ecosystem that will be the foundation of the medical care of Meiji. It offers Musubi, an electronic medication history and medication coaching system that minimizes the burden on pharmacists and maximizes patient satisfaction. The company serves across Japan.</t>
  </si>
  <si>
    <t>A new era service that goes beyond the traditional electronic drug history by supporting all of them and improving the pharmacy experience of both pharmacists / pharmacists and patients</t>
  </si>
  <si>
    <t>Neal Analytics</t>
  </si>
  <si>
    <t>nealanalytics.com</t>
  </si>
  <si>
    <t>Neal Analytics is a company that accelerates data-driven business transformation initiatives for enterprises committed to the Microsoft cloud.</t>
  </si>
  <si>
    <t>Neal Analytics, LLC is an IT services and IT consulting company. It offers consulting, staff, design, cloud, and other services. The company provides its services to businesses and consumers globally.</t>
  </si>
  <si>
    <t>Management consulting company offering data analytical services</t>
  </si>
  <si>
    <t>Adaptive</t>
  </si>
  <si>
    <t>adaptivecss.com</t>
  </si>
  <si>
    <t>Adaptive Care Providers Software is a company that offers Assisted Living Management Software, Medication Administration and Employee Scheduling with ADP Payroll Services, Developmentally Disabled and MI Care, sils, hhc, Semi independent living skills ...</t>
  </si>
  <si>
    <t>Assisted Living Soft, LLC doing business as Adaptive Care Provider Software is a Software Company. It operates as a provider of operation management software tailored to assisted living facilities. The Company develops, supports, and sells web-based integrated software for the ongoing support of people with extended care needs. It offers superior solutions to Progress Notes, Reporting, Billing, Medication Administration, Employee Scheduling, and a host of other significant features and modules for care providers and full-time throughout the United States.</t>
  </si>
  <si>
    <t>Oceans mHealth</t>
  </si>
  <si>
    <t>oceansmhealth.com</t>
  </si>
  <si>
    <t>Oceans mHealth, Ltd. is a pharmaceutical company. It offers services such as virtual pharmacist for drug knowledge and information, as well as drug interactions, and a country's drug match functionality for those traveling overseas. The company's services are offered in the UK.</t>
  </si>
  <si>
    <t>Hykez Technologies</t>
  </si>
  <si>
    <t>hykez.com</t>
  </si>
  <si>
    <t>Hykez Technologies has been a leader in IT staffing and corporate training and is one of the largest diversity staffing and development firms in the industry.</t>
  </si>
  <si>
    <t>Hykez Technologies, Inc. is the global leading IT support company, providing comprehensive networking, security, and infrastructure services backed by superior support. It has a structured, measurable approach to building out, delivering, monitoring, and continually enhancing service delivery. The company provides objective, relevant, and actionable insights that will help to identify, evaluate, and successfully implement growth strategies in today's technology-driven markets.</t>
  </si>
  <si>
    <t>Pharmbills - Remote Teams</t>
  </si>
  <si>
    <t>pharmbills.com</t>
  </si>
  <si>
    <t>Pharmbills is a reliable BPO services provider that empowers clients' business growth with exceptional teams. They offer all-in-one staffing solutions for back office management, saving money across the HR function. Pharmbills provides rapid hiring and...</t>
  </si>
  <si>
    <t>Pharmbills, LLC has remote workforce solutions that have revolutionized an industry challenged by English language barriers, lack of customized client training, poor customer service, high pricing, and workforce turnover. It has redefined the remote workforce industry by providing US companies with needed--exceptional people.</t>
  </si>
  <si>
    <t>Lazy Pharmacy</t>
  </si>
  <si>
    <t>lazypharmacy.com.au</t>
  </si>
  <si>
    <t>Lazy Pharmacy is a free application that is easy to use and helps improve medication compliance. It allows users to keep accurate records of their medications in text and images. The app is healthcare-friendly and accommodates non-English speaking back...</t>
  </si>
  <si>
    <t>Lazy Pharmacy offers users, particularly hospital patients, to keep track of medications. It allows people quicker access to pharmacy information.</t>
  </si>
  <si>
    <t>Rxmaster Pharmacy Systems</t>
  </si>
  <si>
    <t>rxmaster.com</t>
  </si>
  <si>
    <t>Rx Master is a pharmacy software and team of industry professionals dedicated to the success of independent and community pharmacies. Our goal is to help pharmacies thrive by providing a range of services and solutions. We offer pharmacy workflow and a...</t>
  </si>
  <si>
    <t>Rxmaster Pharmacy Systems is a software development company that provides leading-edge software and systems for Pharmacies. It specializes in providing software solutions within POS and workflow solutions for pharmacies.</t>
  </si>
  <si>
    <t>Medisafe</t>
  </si>
  <si>
    <t>medisafe.com</t>
  </si>
  <si>
    <t>Medisafe is the leading medication engagement platform that empowers patients to seamlessly manage their treatment journey. We engage one patient at a time, but at scale, guided through our advanced technology to build a future model of patient support...</t>
  </si>
  <si>
    <t>MediSafe Project, Ltd. is a personalized medication management platform. The company provides MediSafe, cloud-synced mobile medication management solutions that help families in preventing emergencies caused by over-or under-dosing medications.</t>
  </si>
  <si>
    <t>Provides a cloud-synced platform that supplies patients with tools, support, and information designed to help them take their medications correctly and make it easier to adhere to complicated medication schedules</t>
  </si>
  <si>
    <t>Tracekey</t>
  </si>
  <si>
    <t>tracekey.com</t>
  </si>
  <si>
    <t>Welcome to tracekey tracekey solutions GmbH The European Cloud for track &amp; trace Serialization easy, fast and simple SaaS solutions that simplify the lives of our customers. Enabling digital market compliance. #pharma #EUFMD #DSCSA #digitalization #Saa...</t>
  </si>
  <si>
    <t>tracekey solutions GmbH is a cloud-based industry-specific track &amp; trace software solution company. It offers an integrated track and trace system across the value chain of a product, including suppliers, retailers, and customers. The company offers its services to the pharmaceutical industry.</t>
  </si>
  <si>
    <t>Offers a cloud-based solution that allows its clients to seamlessly trace, unequivocally verify and reliably document their products from manufacture through to their end customers</t>
  </si>
  <si>
    <t>LS Retail</t>
  </si>
  <si>
    <t>lsretail.com</t>
  </si>
  <si>
    <t>POS &amp; ERP software | Unified business management solutions | LS Retail Manage your business from front to back with one centralized software platform that combines POS, ERP, financials, inventory, eCommerce and more. LS Retail specializes in developing...</t>
  </si>
  <si>
    <t>LS Retail ehf. is an information technology services and software company. It provides unified software solutions. It specializes in developing point-of-sale (POS) and business management software systems based on Microsoft Dynamics 365 and NET technology. It serves retail, restaurants, hospitality, forecourts, fashion, pharmacies, and gas stations in Iceland, the US, Portugal, the UAE, Singapore, and Malaysia.</t>
  </si>
  <si>
    <t>POS &amp; Retail Management Software - End-to-end Business Management</t>
  </si>
  <si>
    <t>Mobile MedSoft</t>
  </si>
  <si>
    <t>mobilemedsoft.com</t>
  </si>
  <si>
    <t>Mobile MedSoft develops software and enterprise solutions for pharmacies and long-term care providers of all types. Our pharmacy management system, mobile apps and cloud computing technologies are specifically designed to keep pace with today’s mobile...</t>
  </si>
  <si>
    <t>Mobile MedSoft is a software company. It offers software and enterprise solutions for pharmacies. It offers its services to clients within the area.</t>
  </si>
  <si>
    <t>Mobile MedSoft Solutions for Pharmacies, Longterm Care Providers</t>
  </si>
  <si>
    <t>VIP Pharmacy Systems</t>
  </si>
  <si>
    <t>vip-pharmacy.com</t>
  </si>
  <si>
    <t>VIP Pharmacy Systems provides a fast, user friendly software designed to simplify your pharmacy and help you grow your business! With software for pharmacy, nursing home, and point of sale, and the best support team in the business, VIP Pharmacy System...</t>
  </si>
  <si>
    <t>VIP Computer Systems, Inc. doing business as VIP Pharmacy Systems is a complete and fully integrated software system designed by pharmacists to simplify managing the client's pharmacy. The company provides full-service pharmacy, long-term care, and POS management software with immediate and personal customer support.</t>
  </si>
  <si>
    <t>Datascan Pharmacy Software</t>
  </si>
  <si>
    <t>datascanpharmacy.com</t>
  </si>
  <si>
    <t>Datascan is a leading provider of pharmacy software solutions. With over 40 years of experience, we have been helping independently owned pharmacies and dispensaries across the US optimize their operations and maximize profits. Our software is designed...</t>
  </si>
  <si>
    <t>DCS Pharmacy, Inc. doing business as Datascan is a pharmacy software vendor. It provides pharmacy software solutions and brings independent pharmacies into the future by computerizing.</t>
  </si>
  <si>
    <t>Pharmacy Management Software | Datascan - Best Pharmacy Software</t>
  </si>
  <si>
    <t>Instinct Innovations</t>
  </si>
  <si>
    <t>instinctinnovations.com</t>
  </si>
  <si>
    <t>Instinct Innovations is a tech start-up in the healthcare space. We aim to simplify the way medicines are bought and sold. We are seeking to develop a mechanism that allows people in need access to medicines when required. Our expertise in solving comp...</t>
  </si>
  <si>
    <t>Instinct Innovations Pvt., Ltd. doing business as Redbook is a tech start-up in the healthcare space. The company offers Redbook a software solution for retail pharmacy businesses helping pharmacies with a slew of services such as integration with distributors, online ordering facilities, auto sync for offline use, timely information on stock expiry, and micro-level insights on consumers.</t>
  </si>
  <si>
    <t>CLIN1</t>
  </si>
  <si>
    <t>clin1mobile.net</t>
  </si>
  <si>
    <t>CLIN1 is a company that offers laboratory information management systems and clinical software solutions. They provide customizable solutions for the healthcare community and have over 30 years of expertise working with a diverse range of laboratory cl...</t>
  </si>
  <si>
    <t>Clin1, LLC doing business as Clinical Software Solutions provides a complete set of Healthcare IT Components running on a single Windows Server or Cluster of Servers. The company's services include consultation, custom or private label development, and specialized training.</t>
  </si>
  <si>
    <t>Cashier Live</t>
  </si>
  <si>
    <t>cashierlive.com</t>
  </si>
  <si>
    <t>Cashier Live is a web-based point of sale system for independent retailers. With Cashier Live, retailers can ring up sales, accept payments, manage inventory, and more, all from their computer, iPhone, or iPad. Our mission is to provide affordable and ...</t>
  </si>
  <si>
    <t>Cashier Live, LLC is a retail company. It is a web-based point of sale system for independent retailers. The company provides its services to businesses and consumers within the area.</t>
  </si>
  <si>
    <t>Web Based Point of Sale &amp; iPhone POS from Cashier Live</t>
  </si>
  <si>
    <t>Digital Pharmacist</t>
  </si>
  <si>
    <t>digitalpharmacist.com</t>
  </si>
  <si>
    <t>Digital Pharmacist is a rapidly growing digital health company that offers an omni channel patient engagement platform for pharmacies, national pharmacy wholesalers, hospital systems, and pharmaceutical brands. They provide a comprehensive digital plat...</t>
  </si>
  <si>
    <t>Digital Pharmacist, Inc. is a software company. It specializes in providing websites, mobile apps, and engagement tools that fit within the pharmacy workflow. It serves customers in the United States.</t>
  </si>
  <si>
    <t>Rapidly growing digital health company that powers the digital, communication and adherence solutions</t>
  </si>
  <si>
    <t>Retail Management Solutions, L.L.C.</t>
  </si>
  <si>
    <t>rm-solutions.com</t>
  </si>
  <si>
    <t>Retail Management Solutions (RMS) is a leading provider of pharmacy point of sale solutions for independent and outpatient pharmacies. Our smart and intuitive software solutions are scalable and flexible to fit the needs of any pharmacy. With our integ...</t>
  </si>
  <si>
    <t>Retail Management Solutions, LLC is a pharmacy technology for retail and outpatient pharmacies. It provides pharmacies with pharmacy POS systems that will assist with growth and profitability. It serves in the United States.</t>
  </si>
  <si>
    <t>Pharmacy POS | Pharmacy Point of Sale | RMS</t>
  </si>
  <si>
    <t>RxMile</t>
  </si>
  <si>
    <t>rxmile.com</t>
  </si>
  <si>
    <t>RxMile's growth automated solution for independent pharmacies enhance, optimize and manages retention and attrition rates. Scale your pharmacy today,</t>
  </si>
  <si>
    <t>RxMile, LLC provides pharmacies of all sizes, with cost-effective, controlled, and compliant prescription home delivery. Its prescription delivery software encapsulates an all-in-one solution including a delivery portal, real-time tracking, audit and compliance support, medication synchronization, route optimization, refill consent tool, POD, contactless signature capture, co-pay collection and so much more.</t>
  </si>
  <si>
    <t>Cuztomise</t>
  </si>
  <si>
    <t>cuztomise.com</t>
  </si>
  <si>
    <t>Cuztomise is a SaaS based sales force automation software provider for Pharma &amp; FMCG industries. We have 2 verticals: MR reporting software &amp; FMCG field force management software. Our customer service and SFA software: MR Reporting Software (Sefmed) an...</t>
  </si>
  <si>
    <t>Cuztomise Softech Pvt., Ltd. is a mobile platform company. It provides smart mobile platforms for field sales and operations. The company serves digital marketing agencies and field service companies throughout India.</t>
  </si>
  <si>
    <t>Mobile and Web based application which help companies to get Daily Sales Reports,Order Forms, Expense Tracking etc through mobiel app</t>
  </si>
  <si>
    <t>PioneerRx</t>
  </si>
  <si>
    <t>pioneerrx.com</t>
  </si>
  <si>
    <t>PioneerRx is a top pharmacy software system that aims to save and revitalize independent pharmacies. They provide innovative, customizable, and powerful pharmacy management solutions. Many leading innovators in community pharmacy use PioneerRx Pharmacy...</t>
  </si>
  <si>
    <t>PioneerRx, LLC is a pharmacy software system. Its features include pharmacy-to-pharmacy messaging, a vaccine scheduler, automatic software updates, and snippets. The company serves in the B2B and SaaS space in the HealthTech market segments.</t>
  </si>
  <si>
    <t>PioneerRx - Top Pharmacy Software System | Save + Revitalize Independent Pharmacy</t>
  </si>
  <si>
    <t>CareClinic</t>
  </si>
  <si>
    <t>careclinic.io</t>
  </si>
  <si>
    <t>CareClinic is a wellness tracker app that helps patients, caregivers, and health enthusiasts manage medication and symptom reminders. It is rated as the best medicine management app to improve outcomes. The app allows users to manage chronic conditions...</t>
  </si>
  <si>
    <t>CareClinic Software, Inc. is a funded self-care health management platform for those suffering from chronic conditions or those that want to take the health into an own hand with the help of reminders, calendars, and reports. It enables people to track and monitor the health to improve outcomes, lower costs, and help maintain continuity of care.</t>
  </si>
  <si>
    <t>CareClinic enables people to track and monitor their health to improve outcomes, lower costs and help maintain continuity of care</t>
  </si>
  <si>
    <t>Veratrak</t>
  </si>
  <si>
    <t>veratrak.com</t>
  </si>
  <si>
    <t>Veratrak is an innovative software company that offers a secure pharma supply chain management platform. Their enterprise software improves the efficiency, collaboration, and security of the pharmaceutical supply chain. They provide seamless data integ...</t>
  </si>
  <si>
    <t>Veratrak, Ltd. is a blockchain based document collaboration and workflow management platform that allows pharmaceutical supply chain companies to communicate sensitive documents and work together with the customers, suppliers, and partners with greater efficiency, security, and auditability. It is the next generation solution for storing, protecting, and collaborating on critical documentation in the pharmaceutical supply chain.</t>
  </si>
  <si>
    <t>Digitising the pharmaceutical supply chain, providing a secure document collaboration platform, backed by blockchain technology</t>
  </si>
  <si>
    <t>PrescribeWellness</t>
  </si>
  <si>
    <t>prescribewellness.com</t>
  </si>
  <si>
    <t>PrescribeWellness is a technology company providing cloud-based services to pharmacies. They offer a range of products and services including patient communication solutions, medication synchronization, performance analytics, and flu immunization repor...</t>
  </si>
  <si>
    <t>PrescribeWellness, LLC provides SaaS-based digital communications solutions for the healthcare industry. It provider of software and services that expand the role of pharmacy to go "beyond the fill" and serve as the center for preventive healthcare and wellness in communities across America.</t>
  </si>
  <si>
    <t>Prescribe Wellness provides SaaS-based digital communications solutions for the health care industry.</t>
  </si>
  <si>
    <t>Emporos Systems Corporation</t>
  </si>
  <si>
    <t>emporos.net</t>
  </si>
  <si>
    <t>Emporos is an integrated Pharmacy Commerce System, including POS, that streamlines the pharmacy experience. Emporos is the leading provider of pharmacy point of sale (POS) solutions to independent community, outpatient hospital, and regional chain phar...</t>
  </si>
  <si>
    <t>Emporos Systems Corp. is a provider of pharmacy point-of-sale (POS) solutions. The company's MerchantSoft system addresses the unique needs of pharmacies, enabling pharmacists to quickly verify prescriptions and current customer medications.</t>
  </si>
  <si>
    <t>SuiteRX</t>
  </si>
  <si>
    <t>suiterx.com</t>
  </si>
  <si>
    <t>SuiteRx is a pharmacy software vendor addressing the needs and challenges presented in the independent pharmacy market. Developed by pharmacists. Supporting LTC, Retail, Specialty, and 340B pharmacies, SuiteRx maximizes patient care, streamlines workfl...</t>
  </si>
  <si>
    <t>SuiteRx, LLC is a pharmacy software company catering to Retail, LTC, Combo, Specialty, and 340b independent pharmacies. The company offers intelligent pharmacy software, a comprehensive solution that integrates document management, delivery, pos, inventory management, web portal capabilities, and compounding into one seamless application. It also provides superior talent to deliver high-quality pharmacy solutions aligned with the key objectives of clients' operational efficiencies, increased staff productivity, integrated technology, and streamlined processes.</t>
  </si>
  <si>
    <t>Pharmacy software vendor addressing the needs and challenges presented in the independent pharmacy market</t>
  </si>
  <si>
    <t>emocha Health</t>
  </si>
  <si>
    <t>emocha.com</t>
  </si>
  <si>
    <t>Support Every Patient at Every Dose Our Solution Taking medication properly is challenging. Complex barriers to adherence lead to increased exacerbation, utilization, and readmission. emocha helps patients form lasting habits to improve ...</t>
  </si>
  <si>
    <t>emocha Mobile Health, Inc. is a developer of medical adherence platform designed to improve the way patients take medication and engage with providers. The company's platform solves the problems in healthcare such as patient engagement and adherence and also collects and analyzes critical patient data, engages the patient, and drives medication and care plan, enabling healthcare professionals to improve public health outcomes and reduce the high cost of medication non-adherence.</t>
  </si>
  <si>
    <t>Emocha radically improves medication adherence while strengthening patient-provider relationships</t>
  </si>
  <si>
    <t>Millennium Pharmacy Systems</t>
  </si>
  <si>
    <t>mpsrx.com</t>
  </si>
  <si>
    <t>Millennium Pharmacy Systems offers services for the long term care industry. Millennium replaces frustration, inefficiency, and waste with responsiveness, efficiency, and cost savings. Delivering on the promise of 'the right drug, for the right patient...</t>
  </si>
  <si>
    <t>Millennium Pharmacy Systems, Inc. is a provider of pharmacy services intended for the long-term care industry. The company combines just-in-time dispensing with electronic prescription ordering, formulary management, medication and treatment administration, and corresponding medical records, enabling nursing and assisted living communities to provide the best patient care while reducing costs, improving efficiency, and more easily meeting compliance demands.</t>
  </si>
  <si>
    <t>Long Term Care Pharmacy | Millennium Pharmacy Systems</t>
  </si>
  <si>
    <t>Soezy</t>
  </si>
  <si>
    <t>soezy.in</t>
  </si>
  <si>
    <t>Asia’s #1 Medical Software.Find Trusted Doctors,Book appointments &amp; Store EMRs.Clinic Management Software for Doctors &amp; Pharmacy Software for Medical Stores</t>
  </si>
  <si>
    <t>Soezy Solutions Pvt., Ltd. is a Medical Software for Doctors and Pharmacies. It provides Clinic Management Software for Doctors, Pharmacy Software for Medical Stores, and Dental Software for Dentists. It also provides healthcare solutions to millions of patients across the globe.</t>
  </si>
  <si>
    <t>Occam3</t>
  </si>
  <si>
    <t>srdb.pro</t>
  </si>
  <si>
    <t>Established in 2012, Occam³ is a UK-based software company with headquarters in Manchester and software development teams located in the UK and Poland. Occam³ was set-up to develop and implement cost-effective, bespoke software solutions that deliver quantifiable business benefits to clients in the pharmaceutical industry, healthcare organisations and health economics consultancies. Our core product, SRBD.PRO, is the first, enterprise level Business Intelligence platform designed specifically to improve the way in which the pharmaceutical industry and healthcare consultancies conduct systematic reviews.</t>
  </si>
  <si>
    <t>VTS Software, Ltd. is a software company with headquarters in Manchester and software development teams located in the UK and Poland. It develops and implement cost-effective, bespoke software solutions that deliver quantifiable business benefits to clients in the pharmaceutical industry, healthcare organisations and health economics consultancies.</t>
  </si>
  <si>
    <t>Welcome | SRDB.PRO - Enterprise Systematic Review Software</t>
  </si>
  <si>
    <t>PEPID</t>
  </si>
  <si>
    <t>pepid.com</t>
  </si>
  <si>
    <t>PEPID is a leading developer of clinical and drug information resources and mobile applications for healthcare providers, hospitals, and schools. They offer a comprehensive catalog of healthcare information solutions that support healthcare professiona...</t>
  </si>
  <si>
    <t>Pepid, LLC is a business service provider that develops medical or drug information and decision-support tools for individual caregivers worldwide. The company provides point-of-care access to medical, clinical, and pharmacological data and medical calculators, dosing calculators, drug interaction generators, and illustrations. It serves within the country.</t>
  </si>
  <si>
    <t>PEPID has provided exclusive web-based point-of-care solutions</t>
  </si>
  <si>
    <t>Apothacare</t>
  </si>
  <si>
    <t>apothacare.com</t>
  </si>
  <si>
    <t>Apothacare is a software development company that specializes in providing software solutions for pharmacies.</t>
  </si>
  <si>
    <t>TM Computer Consulting, Inc. doing business as Apothacare is a software development company. It offers sales, development, and support for its products to pharmacists. The company serves the pharmacy sector.</t>
  </si>
  <si>
    <t>EMR WORKFORCE</t>
  </si>
  <si>
    <t>emrworkforce.com</t>
  </si>
  <si>
    <t>EMR WorkForce is a company that specializes in providing EMR/EHR solutions for hospitals and individual physicians/practitioners. They offer a complete solution regarding EMR/EHR, including AllScripts EMR, transcription services, medical billing and in...</t>
  </si>
  <si>
    <t>EMR Workforce Corp. provides comprehensive healthcare management consulting services assisting clients in implementing regulatory compliance, utilization of cost-effective healthcare applications and services for a better healthcare organization. It is a gateway to most healthcare needs and provides a new vision and approach for e-health, an approach that is practical and executable. In Healthcare.</t>
  </si>
  <si>
    <t>CSquare</t>
  </si>
  <si>
    <t>mycsquare.com</t>
  </si>
  <si>
    <t>For independent C-store owners, C-Square is your source for the hottest-selling products.</t>
  </si>
  <si>
    <t>myCsquare has hundreds of top sellers and services all in one place. It is for independent C-store owners, it is clients source for the hottest-selling products.</t>
  </si>
  <si>
    <t>Welcome To C Square | CSquare</t>
  </si>
  <si>
    <t>Freedom Data Systems</t>
  </si>
  <si>
    <t>freedomdata.com</t>
  </si>
  <si>
    <t>Freedom Data Systems, Inc. is a company that specializes in providing accessible, cost-effective, and efficient automated Point of Sales Systems for independent to medium-sized chain pharmacies. They are dedicated to offering Pharmacy Management System...</t>
  </si>
  <si>
    <t>Freedom Data Systems, Inc. is engaged in providing accessible, cost-effective, and efficient automated pharmacy management systems for independent pharmacies and small-to medium-sized chain pharmacies. The company's initial product, the Freedom Pharmacy System, was one of the first software packages that addressed the needs of the independent retail pharmacist.</t>
  </si>
  <si>
    <t>Prodigy Data Systems</t>
  </si>
  <si>
    <t>prodigydatasystems.com</t>
  </si>
  <si>
    <t>Prodigy Data Systems, Inc. is the leading provider of pharmacy software for Long Term Care pharmacies. The PROscript 2000 pharmacy system is installed in the largest LTC pharmacies across the United States. Prodigy Data Systems specializes in the devel...</t>
  </si>
  <si>
    <t>Prodigy Data Systems, Inc. is a software company. It provides pharmacy software for long-term care pharmacies. It also offers pharmacy technology and system features including batch billing, Rx inventory tracking, docu-flow,  document management system), eMar, tote management, e-prescribing, toteTRACK, i-PROscan pharmacy app. The company serves customers across the United States.</t>
  </si>
  <si>
    <t>Liberty Software</t>
  </si>
  <si>
    <t>libertysoftware.com</t>
  </si>
  <si>
    <t>Liberty Software is a pharmacy software company that provides a range of products and services to help pharmacies better serve their customers. Their offerings include pharmacy management, point of sale, multi-store management, flexible workflow, patie...</t>
  </si>
  <si>
    <t>Liberty Software, Inc. is a developer of pharmacy management software. It provides solutions for independent and small chain pharmacies and offers additional products and services, such as e-prescribing, medication synchronization, and mobile applications for patients. The company offers its services to the computer needs of community pharmacies across the South.</t>
  </si>
  <si>
    <t>Pharmacy Software for Pharmacy Success - Liberty Software</t>
  </si>
  <si>
    <t>Dvna Softech Pvt</t>
  </si>
  <si>
    <t>dvnasoftech.com</t>
  </si>
  <si>
    <t>Dvna Softech Pvt. Ltd. is a software development company and dream was to enhance the Information Technology industry by providing innovative software solutions for Healthcare, Education Institute, Hospitality and Manufacturing products, services from all over the world. Over the past decade, we have taken the lead in providing for both the public and private sectors. Our strategy is characterized by a strong focus on innovation with world class expertise, capability and competency to help our customers achieve their business goals. It has brought to the market many innovative technologies through our holistic, integrated and reliable services. The services and solutions offered cover the entire life cycle of system and products from System Integration and Application Development. We are dedicated in developing a suite of software products that will be useful to Small and Medium Enterprises. It is an upcoming provider of integrated business, technology and process solutions on a global delivery platform and also a global services provider delivering technology-driven business solutions that meet the strategic objectives of our clients. We are delivering unmatched business value to customers through a combination of Process Excellence, Quality Frameworks and Service Delivery Innovation. We are providing a complete range of IT Services addresses the needs of both technology and business requirements to help organizations leverage leading-edge technologies for business improvement. We take charge of the IT needs of the entire Enterprise. The key element of services delivery is an integrated approach towards providing increasing value over the entire course of our client relationships. This involves a phased approach towards process of standardization, optimization and re-engineering.</t>
  </si>
  <si>
    <t>DVNA Softech Pvt., Ltd. is a software development company. It provides a range of services for its clients from web marketing to custom software development. The company serves customers all over the world.</t>
  </si>
  <si>
    <t>SpeedScript</t>
  </si>
  <si>
    <t>speedscript.com</t>
  </si>
  <si>
    <t>Speed Script is a pharmacy software company that provides flexible software solutions and adaptable technology services for retail, long term care, compounding, and hospital outpatient pharmacies. Their flagship products include Speed Script PRM, an al...</t>
  </si>
  <si>
    <t>Digital Simplistics, Inc. doing business as Speed Script is a company that develops and maintains innovative pharmacy services and prescription processing software. It provides pharmacy software for retail, long-term care, compounding, and hospital outpatient pharmacies. The company serves clients across the globe.</t>
  </si>
  <si>
    <t>Speed Script has been serving the pharmacy community since 1978 by developing and maintaining innovative pharmacy services</t>
  </si>
  <si>
    <t>BestRx</t>
  </si>
  <si>
    <t>bestrx.com</t>
  </si>
  <si>
    <t>BestRx Pharmacy Management Software provides complete and affordable pharmacy management systems for independent and retail pharmacies. With over 1,000 pharmacies nationwide trusting BestRx for their business, our intuitive and easy-to-use software ena...</t>
  </si>
  <si>
    <t>Best Computer Systems, Inc. doing business as BestRx offers cutting-edge pharmacy management solutions for community or independent pharmacies. The company's Pharmacy Software delivers the best value with easy-to-use software solutions tailored to the needs of independent, community pharmacies to enhance efficiency and profitability.</t>
  </si>
  <si>
    <t>Home | Digital Pharmacy Management Software | BestRx.com</t>
  </si>
  <si>
    <t>Prescribe (Wellnexus Technologies Pvt Ltd)</t>
  </si>
  <si>
    <t>heyprescribe.com</t>
  </si>
  <si>
    <t>Prescribe is a healthcare technology company that aims to digitize the healthcare industry. Our platform provides a safer and more convenient way for doctors to consult with patients, without the need to install any additional apps. We offer services s...</t>
  </si>
  <si>
    <t>Wellnexus Technologies Pvt., Ltd. doing business as Prescribe is an IIT-M alum founded HealthTech start-up that aims at efficient digital healthcare delivery through powerful technologies and leveraging patient-friendly platforms like WhatsApp. It offers AI in Healthcare, Digitising through voice, Personal health Assistants, Teleconsultation, Telemedicine, Video consultation, HealthTech, Coronaresponse, Healthcare, COVID-19, Doctors, Dentists, WhatsApp, TeleHealth, and telemedicine.</t>
  </si>
  <si>
    <t>HeyPrescribe: India's Best Telemedicine Solution - Affordable &amp; Easy</t>
  </si>
  <si>
    <t>Fullscript</t>
  </si>
  <si>
    <t>fullscript.com</t>
  </si>
  <si>
    <t>Fullscript is a digital health platform that helps practitioners build better patient relationships through quality supplementation and intuitive tools for treatment adherence.</t>
  </si>
  <si>
    <t>Healthy Web, Inc. doing business as Fullscript is a software company. It developed an online platform that allows health professionals to dispense professional-grade natural health products. The company offers its products to health professionals.</t>
  </si>
  <si>
    <t>Online platform that allows health professionals to dispense professional-grade natural health products</t>
  </si>
  <si>
    <t>VASS Software and Solutions</t>
  </si>
  <si>
    <t>vasssoftwares.com</t>
  </si>
  <si>
    <t>Vass Softwares &amp; Solutions Private Limited is a Chennai based custom software application development and IT solutions company. We provide comprehensive and global standard Solutions in the areas of HIMS, BIG DATA and Analytics. Our IT consulting servi...</t>
  </si>
  <si>
    <t>VASS Softwares And Solutions Pvt., Ltd. is an information technology &amp; services company. It offers custom software application development and IT solutions. The company provides its services to healthcare service providers.</t>
  </si>
  <si>
    <t>Chennai based custom software application development and it solutions company</t>
  </si>
  <si>
    <t>Digital Business Solutions</t>
  </si>
  <si>
    <t>digital-rx.com</t>
  </si>
  <si>
    <t>Pharmacy Management System: Digital Business Solutions, Inc.</t>
  </si>
  <si>
    <t>Digital Business Solutions, Inc. is a software development company that provides a cost-effective easy-to-use Windows-based platform providing a one-stop comprehensive pharmacy management solution. Its features include Retail Point-of-Sale, Inventory Management Control, Long-Term Care, Accounts Receivable, Reconciliations, Electronic Prescribing via Sure Scripts, and many more leading-edge solutions.</t>
  </si>
  <si>
    <t>Catalyst Healthcare Ltd</t>
  </si>
  <si>
    <t>catalystrms.com</t>
  </si>
  <si>
    <t>International provider of software to support pharmacists, nurses, doctors and facilities in their efforts to ensure medication accuracy for patients. Catalyst Healthcare is an award winning technology company with offices in Canada and the United Stat...</t>
  </si>
  <si>
    <t>Catalyst Healthcare, Ltd. provides medication safety and workflow management software solutions to the healthcare industry. The company offers Catalyst RMS, a resident management software suite for pharmacies and healthcare facilities involved in residential care, oneMAR, an Internet-based system that integrates the information and care needs of pharmacies, healthcare facilities, and physicians, RAI MDS 2.0, a CIHI-certified tool for healthcare facilities, and Dynamic Charting, a solution for documenting and reporting on resident-specific information to support clinical practice and quality assurance.</t>
  </si>
  <si>
    <t>They provide high-quality software to accelerate medication adherence</t>
  </si>
  <si>
    <t>iA</t>
  </si>
  <si>
    <t>iarx.com</t>
  </si>
  <si>
    <t>iA is a leading pharmacy fulfillment company that provides an integrated platform of capabilities to support centralized fulfillment and community pharmacy fulfillment solutions. We embrace being a company powered by technology with the goal to acceler...</t>
  </si>
  <si>
    <t>Innovation Associates, Inc. is an engineering and technical services manufacturing company that engages engineering, manufacturing, and technical service of pharmacy automation systems. It offers PharmASSIST solutions, such as Symphony Systems to deliver workflow management, quality control, and Rx tracking; countertop counting technologies for the fulfillment process by enabling Rx tracking and reporting PharmASSIST OPTIx, an optical counting and imaging technology that transforms how pharmacy fills and verifies prescriptions.</t>
  </si>
  <si>
    <t>Carroll-Kron Consulting</t>
  </si>
  <si>
    <t>creativestrategiesus.com</t>
  </si>
  <si>
    <t>Creative Strategies is a company that specializes in creating software and technology systems to help clients compete at any level. They offer customized tools and solutions to meet the specific needs of businesses. Their expertise lies in information ...</t>
  </si>
  <si>
    <t>Carroll-Kron Consulting, Inc. doing business as Creative Strategies creates software and technology systems that help its clients compete at any level. The company's line of business includes designing, developing, and producing prepackaged computer software.</t>
  </si>
  <si>
    <t>Creative Strategies: A Smarter Way to Work</t>
  </si>
  <si>
    <t>CarePoint</t>
  </si>
  <si>
    <t>carepoint.com</t>
  </si>
  <si>
    <t>Pharmacy Management Software Systems | CarePoint At CarePoint®, we provide the industry leading tools that pharmacies need to improve patient experience and clinical outcomes. CarePoint® has been helping pharmacies provide more efficient and expanded s...</t>
  </si>
  <si>
    <t>CarePoint, Inc. is a pharmacy systems technology company that provides pharmacies with the best-in-class systems and solutions based on the most advanced technologies and processes. The company's GuardianRx software systems help pharmacies manage the business with solutions that simplify, and automate workflow, enhance patient care, increase profitability, and improve patient safety and outcomes.</t>
  </si>
  <si>
    <t>SRS Pharmacy Systems</t>
  </si>
  <si>
    <t>srspharmacy.com</t>
  </si>
  <si>
    <t>SRS Pharmacy Systems is an integrated, EPCS certified, Pharmacy Management software and systems provider servicing pharmacies throughout the United States. SRS is offering FREE data conversions until the end of January 2024. SRS will pay for the conver...</t>
  </si>
  <si>
    <t>SRS Pharmacy Systems, Inc. is a software company. It provides hardware, software, database support and systems for different modules and devices. It is an integrated Pharmacy Management software and systems provider servicing pharmacies. It directly develops, supports, and services all core system software and hardware. Its components are software and hardware pre-configured. The company operates in the United States of America.</t>
  </si>
  <si>
    <t>Pharmapod</t>
  </si>
  <si>
    <t>pharmapodhq.com</t>
  </si>
  <si>
    <t>Pharmapod is a leading cloud-based software company that provides medication safety software for healthcare professionals. Their platform automates and transforms quality improvement processes for pharmacies and hospitals, driving efficiencies, cost sa...</t>
  </si>
  <si>
    <t>Pharmapod, Ltd. is a cloud-based software for driving efficiencies and standards and reducing Patient Safety Incidents in community pharmacies and hospitals. It facilitates the creation, distribution, and management of the pharmacy's organizational documentation such as SOPs, Training Records, and Policies effectively. The company offers legal and professional obligations, benefits to pharmacists, security and confidentiality, document management, patient safety report, inspection readiness, benchmarking, and medication safety.</t>
  </si>
  <si>
    <t>Pharmapod - Patient Safety Software for Healthcare Professionals</t>
  </si>
  <si>
    <t>Blue Utopia</t>
  </si>
  <si>
    <t>blueutopia.com</t>
  </si>
  <si>
    <t>Blue Utopia is a technology company devoted to helping people and organizations that seek to make the world a better place. We build powerful, affordable, and easy to use software to help political campaigns and nonprofits build awareness, raise money,...</t>
  </si>
  <si>
    <t>Blue Utopia, LLC provides powerful technology for progressive and socially oriented organizations, including nonprofits, unions, grassroots social organizations, and political campaigns. The company's platform integrates all of the data into one seamless system that can be used by everyone on the team. Its tools include CRM, fundraising, website systems, and email broadcast.</t>
  </si>
  <si>
    <t>Blue Utopia develop comprehensive turn-key technology, offering unprecedented capabilities with virtually none of the headaches of</t>
  </si>
  <si>
    <t>aristotle.com</t>
  </si>
  <si>
    <t>Aristotle is a political data management software company that specializes in data mining voter data for political campaigns. Providing the foundation for your campaign, public affairs, data and identity verification needs since 1983. From creating sma...</t>
  </si>
  <si>
    <t>Aristotle International, Inc. is a software company that specializes in data and identity verification. It offers data analytics, professional consulting, account management, data, software, and other services.</t>
  </si>
  <si>
    <t>Buzz360</t>
  </si>
  <si>
    <t>buzz360.co</t>
  </si>
  <si>
    <t>Buzz360 is an automated marketing platform that helps small businesses sell more and become more profitable. It enables an online profile to attract new customers, automates email marketing to get repeat business, automatically posts to Facebook, gener...</t>
  </si>
  <si>
    <t>Buzz360, LLC is an operator of a web-based marketing automation platform intended to provide services that assist small businesses in realizing a profit. The company's platform automatically shows online business reviews and turns business profiles into websites with web addresses and helps candidate supporters and volunteers to recruit friends directly, enabling small businesses to attract new customers, automate social marketing, and get referral business.</t>
  </si>
  <si>
    <t>Entrepreneurs don't start a business because they love marketing; they start a business because of a passion</t>
  </si>
  <si>
    <t>Momentuum</t>
  </si>
  <si>
    <t>momentuum.com</t>
  </si>
  <si>
    <t>Momentuum is a Canadian provider of purpose-built SaaS Solutions, which focus on delivering innovative ways to satisfy the needs of Canadian financial and government sectors by providing flexible client-focused business applications, all within a secur...</t>
  </si>
  <si>
    <t>Momentuum BPO, Inc. provides the key operational delivery strategies and integrated functional service capabilities necessary to allow organizations to establish and maintain successful and sustainable relationships with customers and constituents. It creates an essential method of navigating its client's challenges and one that creates a sustainable competitive differentiator and a clear advantage.</t>
  </si>
  <si>
    <t>Muster</t>
  </si>
  <si>
    <t>muster.com</t>
  </si>
  <si>
    <t>Muster provides advocacy software to nonprofits, associations, and other organizations looking to engage advocates in public policy initiatives. Our team aims to connect policymakers and mission oriented organizations by building intuitive and innovati...</t>
  </si>
  <si>
    <t>Meridien Media, LLC doing business as Muster is an advocacy platform that enables professional associations and nonprofits to engage the membership in the legislative process. The company offers contact management, digital advocacy, government relations, grassroots advocacy, legislative process, and technology. It serves clients across the country.</t>
  </si>
  <si>
    <t>Digital advocacy platform that enables nonprofits and associations to engage their base in the legislative process</t>
  </si>
  <si>
    <t>Filpac</t>
  </si>
  <si>
    <t>filpac.com</t>
  </si>
  <si>
    <t>FILPAC is an all-in-one campaign management software for candidates, PACs, party organizations, officeholders, committee treasurers, and fundraisers. With our powerful system, you'll raise more money, recruit more help, and reach more of the right peop...</t>
  </si>
  <si>
    <t>Filpac, LLC has become a solution for campaigns ranging from township trustee to President. The company offers all-in-one campaign management software for Candidates, PACs, Party Organizations, Officeholders, Committee Treasurers, and Fund-raisers.</t>
  </si>
  <si>
    <t>i360</t>
  </si>
  <si>
    <t>i-360.com</t>
  </si>
  <si>
    <t>i360 sits on the bleeding edge of technology, delivering innovative products and services through the strategic use of data, software, and analytics. Bringing together this unique set of data science, marketing, and analytical capabilities, i360 drives...</t>
  </si>
  <si>
    <t>i360, LLC is a computer software company that specializes in data and technology resources for the free market political advocacy community. The company delivers products and services through the strategic use of data, software, and analytics and helps candidates and issue organizations target the right individuals with a strategy guaranteed to make an impact whether at the local, state, or national level. The company offers its services to clients across the country.</t>
  </si>
  <si>
    <t>Broadstripes</t>
  </si>
  <si>
    <t>broadstripes.com</t>
  </si>
  <si>
    <t>Broadstripes is a company that provides scalable membership management software for labor unions and the social sector. Their software allows organizations to build relationships, track events, send texts, and share campaign data on any device. They of...</t>
  </si>
  <si>
    <t>Broadstripes, LLC is a developer of software that enables labor unions and non-profits to easily visualize, filter, and gain insight into constituent data. It is a CRM platform that features powerful mapping tools, an intuitive mobile interface, and incredible customization capabilities.</t>
  </si>
  <si>
    <t>Organizing labor's data · Broadstripes</t>
  </si>
  <si>
    <t>Poliphone</t>
  </si>
  <si>
    <t>poliphone.co.il</t>
  </si>
  <si>
    <t>Poliphone is a company that provides a DIY volunteer management software. Their software allows clients to manage their volunteers from anywhere using smartphones, tablets, and PCs. It provides real-time data on volunteers' activities and analysis on v...</t>
  </si>
  <si>
    <t>PoliPhone, Ltd. designs and develops smartphone based campaign management and donor relations systems that enable political entities, NGOs, and telemarketing firms to run its campaigns. The company offers its political campaign management software systems to clients for applications in general and municipal elections.</t>
  </si>
  <si>
    <t>Volunteers Management for Political Campaigns</t>
  </si>
  <si>
    <t>curatesolutions.com</t>
  </si>
  <si>
    <t>Curate provides actionable insights by scanning local government meeting minutes and agendas so you can eliminate risk and act on opportunities to advance key policy issues. Curate is a civic intelligence platform that empowers organizations to mitigat...</t>
  </si>
  <si>
    <t>Curate Solutions, Inc. is a civic intelligence company. It empowers organizations to monitor risk and find opportunities in local government discussions at scale. The company offers its services in Madison, Wisconsin.</t>
  </si>
  <si>
    <t>Saas company, providing actionable market intelligence based on the aggregation and parsing of government meetings and agendas</t>
  </si>
  <si>
    <t>Majoritas</t>
  </si>
  <si>
    <t>majoritas.com</t>
  </si>
  <si>
    <t>Majoritas is a political tech, analytics, and data company that brings institutions and politicians around the world closer to citizens and voters. With active operations on 5 continents, Majoritas is a pioneer in digitizing political campaigns. They o...</t>
  </si>
  <si>
    <t>Majoritas is a political tech and data company that brings Institutions and Politicians around the world closer to Citizens and Voters. The firm offers the ultimate political ecosystem that includes SaaS tools and custom campaigns technology, campaign services, teams, training and data services. Using a mix of technology, data, education and radiant minds, it makes politicians accountable and elections about people, empowering every citizen to take action for a better future.</t>
  </si>
  <si>
    <t>Catalist</t>
  </si>
  <si>
    <t>catalist.us</t>
  </si>
  <si>
    <t>Catalist is a data management company that provides data and data-related services exclusively to progressive organizations. They help these organizations identify, understand, and communicate with the people they need to persuade and mobilize. Catalis...</t>
  </si>
  <si>
    <t>Catalist, LLC provides data and data-related services exclusively to progressive organizations to help customers better identify, understand, and communicate with the people that need to persuade and mobilize. The company has been the data utility powering the progressive community.</t>
  </si>
  <si>
    <t>Campaign Deputy</t>
  </si>
  <si>
    <t>campaigndeputy.com</t>
  </si>
  <si>
    <t>Campaign Deputy is a political fundraising CRM that provides fundraising, compliance, digital, and donor management tools for Democrats. It offers easy-to-use features for first-time candidates and powerful capabilities for those running for Congress. ...</t>
  </si>
  <si>
    <t>Campaign Deputy, LLC is a software startup company. It provides an online service to political campaigns and non-profit organizations to track donors and contributions. The company offers its services to its clients in the United States.</t>
  </si>
  <si>
    <t>Online Candidate</t>
  </si>
  <si>
    <t>onlinecandidate.com</t>
  </si>
  <si>
    <t>Online Candidate is a company that specializes in building affordable campaign websites for political candidates. They offer easy-to-use website packages with features and tools designed to help candidates win their elections. Online Candidate has been...</t>
  </si>
  <si>
    <t>Online Candidate makes it simple for political candidates and organizations to create and maintain a campaign website. It provides the domain, hosting, design, built-in tools and resources to build online campaign. It offer simple pricing, NO long-term contracts or hidden costs.</t>
  </si>
  <si>
    <t>Campaign Websites for Political Candidates Running for Office | Political Website Design</t>
  </si>
  <si>
    <t>Crowdpac</t>
  </si>
  <si>
    <t>crowdpac.com</t>
  </si>
  <si>
    <t>Crowdpac is a crowdfunding platform designed for politics. It allows individuals to start political campaigns and crowdfund in minutes. Users can support candidates and causes that align with their priorities and beliefs. Crowdpac's mission is to make ...</t>
  </si>
  <si>
    <t>Crowdpac, LLC is a non-partisan political technology company that provides an online voting guide service in the United States. It offers a platform that is a destination for non-partisan political information that helps people to participate in the political process by enabling them to find and support candidates that match its priorities for creating a representative democracy.</t>
  </si>
  <si>
    <t>Non-partisan political crowdfunding startup using technology and data to help citizens engage in politics</t>
  </si>
  <si>
    <t>Impactive</t>
  </si>
  <si>
    <t>impactive.io</t>
  </si>
  <si>
    <t>Impactive is an all in one suite of tools for organizing, outreach, and engagement. We empower progressive campaigns and causes to fundraise, share their stories and actions, get out the vote, and much more. Impactive has a long history of building mov...</t>
  </si>
  <si>
    <t>Impactive, Inc. is a software development company. It empowers progressive campaigns and causes to fundraise, share its stories and actions, get out the vote, and much more. The company worked with thousands of campaigns and organizations nationwide.</t>
  </si>
  <si>
    <t>NGP VAN</t>
  </si>
  <si>
    <t>ngpvan.com</t>
  </si>
  <si>
    <t>NGP VAN is the leading technology provider to democratic and progressive political campaigns and organizations, nonprofits, municipalities, and other groups. Access an integrated platform of the best fundraising, compliance, field, organizing, digital,...</t>
  </si>
  <si>
    <t>NGP VAN, Inc. develops or operates an integrated platform for fundraising, compliance, field, organizing, new media, and social networking products. The company provides targeted email, fundraising, online actions, online contributions, compliance reporting, social network integration, contact management, website, and event management solutions.</t>
  </si>
  <si>
    <t>Provides technology services and tools to assist progressive campaigns and organizations with fundraising, organizing and social media networking</t>
  </si>
  <si>
    <t>Action Network</t>
  </si>
  <si>
    <t>actionnetwork.org</t>
  </si>
  <si>
    <t>The Action Network is an online toolset and organizing platform. Our sibling nonprofit, the Action Network Fund, uses new technology and a networked approach to build powerful campaigns to create shared prosperity and a more just society. We are a non-...</t>
  </si>
  <si>
    <t>Action Network, LLC is a non-profit tech company, utilizing a unique cooperative model to produce technology for the progressive movement. It is an open platform that individuals and groups to organize for progressive causes. The company operates in the civic and social organizations industry.</t>
  </si>
  <si>
    <t>More Onion</t>
  </si>
  <si>
    <t>more-onion.com</t>
  </si>
  <si>
    <t>More Onion is a digital mobilisation agency that helps non-profits with online campaigning, digital fundraising, and stellar websites. They work with progressive non-profits to deliver high-impact digital campaigns and fundraising. Their services inclu...</t>
  </si>
  <si>
    <t>More Onion, Ltd. is a digital agency specializing in e-campaigning and online fundraising. The company is also dedicated to developing the strategies, creative ideas, and technology non-profits need to have an impact online.</t>
  </si>
  <si>
    <t>We help non-profits with eCampaigning &amp; websites We also do everything inbetween</t>
  </si>
  <si>
    <t>Districtor</t>
  </si>
  <si>
    <t>districtor.com</t>
  </si>
  <si>
    <t>Districtor helps advocacy organizations connect supporters with their representatives in one-click, right from the inbox.</t>
  </si>
  <si>
    <t>Districtor is a political campaign tool that can turn contacts into advocates. It allows users to increase engagement through the provision of actionable contact information. The company features real-time and synchronized data. It serves in the United States.</t>
  </si>
  <si>
    <t>DDC</t>
  </si>
  <si>
    <t>ddcpublicaffairs.com</t>
  </si>
  <si>
    <t>DDC Public Affairs is an international public affairs firm that helps clients navigate policy and issue challenges that impact their industries and brands. They develop advocacy and communications programs that shape public opinion, sway decision maker...</t>
  </si>
  <si>
    <t>DDC Advocacy, LLC doing business as Democracy Data &amp; Communications, LLC (DDC) is a public relations and communications company. It offers PAC services, including a management platform, custom communication programs, and websites. The company serves clients within the area.</t>
  </si>
  <si>
    <t>Home - DDC Public Affairs : DDC Public Affairs</t>
  </si>
  <si>
    <t>IQM Corporation</t>
  </si>
  <si>
    <t>iqm.com</t>
  </si>
  <si>
    <t>Leading Industry specific DSP &amp; audience intelligence platform IQM is industry specific media buying and audience intelligence platform. IQM provides 360 degree advertising solution for political, healthcare, retail, travel, B2B, BFSI, &amp; sensitive vert...</t>
  </si>
  <si>
    <t>IQM Corp. offers a unique mobile audience targeting platform that integrates consumer data. It creates Artificial Intelligence Mobile Audience Platforms. Its Knowledge-based systems also learn from a wealth of consumer data, real-time mobile consumer signals, and an expansive ecosystem of technology partners.</t>
  </si>
  <si>
    <t>Leveraging AI and Big Data to Nudge Swing Voters toward active decisions on election</t>
  </si>
  <si>
    <t>ActionKit</t>
  </si>
  <si>
    <t>actionkit.com</t>
  </si>
  <si>
    <t>ActionKit provides tools to build a movement. They offer powerful online organizing, advocacy, and fundraising tools that are used by progressive organizations worldwide. Their tools have been instrumental in campaigns related to climate change, gun co...</t>
  </si>
  <si>
    <t>We Also Walk Dogs, Inc. doing business as ActionKit is the leading open platform for non-profit and political advocacy. The company has also built products to serve progressive organizations and charities. It is also used by groups representing over 12 million users, including CREDO Mobile, Oceana, Mercy Corps, Bold Progressives, Food Democracy Now, Free Press, Democracy for America, SumofUs and the Progress Now network.</t>
  </si>
  <si>
    <t>New/Mode</t>
  </si>
  <si>
    <t>newmode.net</t>
  </si>
  <si>
    <t>New/Mode is a purpose driven enterprise, providing sophisticated civic engagement tools to the world’s most important causes. We embrace open source software and we are supported and owned by a network of non profit organizations and social impact inve...</t>
  </si>
  <si>
    <t>New Mode Consulting, Inc. is an online campaigning and advocacy company. It offers targeted engagement tools that activate grassroots power to help campaigns win. The company offers its products to progressive advocacy organizations, politicians, and campaigns.</t>
  </si>
  <si>
    <t>New/Mode is the advocacy &amp; civic engagement platform that organizations, causes and campaigns use to win on the issues</t>
  </si>
  <si>
    <t>Organizer</t>
  </si>
  <si>
    <t>organizer.com</t>
  </si>
  <si>
    <t>Organizer is a market leading, cloud based suite for mobile field contact of voters and consumers. Clients range from large scale enterprise customers to political campaigns of all sizes across America. We provide a smart solution for seamless, integra...</t>
  </si>
  <si>
    <t>Organizer, Inc. is revolutionizing outreach. The company solution can radically improve the effectiveness of organizations wanting to engage with citizens across the world, transforming the effectiveness of outreach programs. It enables organizations to successfully engage, inform, and influence its target audience through effective person-to-person interaction at the door, on the street, in the field, or over the phone using its mobile solution.</t>
  </si>
  <si>
    <t>Leading community engagement platform, connecting people at the door, on the street, and over the phone</t>
  </si>
  <si>
    <t>Donald Quaid &amp; Associates</t>
  </si>
  <si>
    <t>campaignorganizer.com</t>
  </si>
  <si>
    <t>Donald Quaid and Associates, doing business as Campaign Organizer operates a powerful windows-based system designed to support labor and political campaigns. It provides mass mail and email capabilities, supports phone-bank operations, canvassing, and does much more.</t>
  </si>
  <si>
    <t>Gulf Partyline</t>
  </si>
  <si>
    <t>gulfpartyline.com</t>
  </si>
  <si>
    <t>Gulf Partyline is a leading provider of enterprise cloud applications for leaders at the pinnacle of the political food chain, helping them make more informed decisions amid a volatile political landscape. Their Partyline Platform is a powerful and ver...</t>
  </si>
  <si>
    <t>Gulf Partyline Corp. is a software company. It provides software and advisory services. The company offers its services to political and legislative professionals throughout the United States.</t>
  </si>
  <si>
    <t>Political Campaign Websites</t>
  </si>
  <si>
    <t>snapsite.us</t>
  </si>
  <si>
    <t>SnapSite is a website building platform that offers specialized website solutions tailored for various sectors, from local governments to dental practices. They provide web design, cloud hosting, and WordPress hosting services. Their AI Powered WordPre...</t>
  </si>
  <si>
    <t>Absolute Support, LLC doing business as SnapSite is a computer software company. It offers website design and managed WordPress hosting services. The company serves its services to consumers and businesses worldwide.</t>
  </si>
  <si>
    <t>SnapSite gives you the tools to integrate your civic websites plus, agendas, meetings, and 311 Reporting in one place</t>
  </si>
  <si>
    <t>CMDI</t>
  </si>
  <si>
    <t>cmdi.com</t>
  </si>
  <si>
    <t>CMDI is a data management solutions provider for non-profit, corporate, and political organizations. With over 30 years of experience, CMDI has adapted to changing technologies and remains committed to meeting client needs. Their flagship product, Crim...</t>
  </si>
  <si>
    <t>Campaign Mail and Data, Inc. (CMDI) is a financial service provider that systematically provided innovative solutions for the campaigns and causes of RightofCenter. It also offers 1-click donations, bundling, caging, campaign management software, credit card processing, crimson, data entry, data management, data security, FEC reporting, federal election committee compliance, and online fundraising.</t>
  </si>
  <si>
    <t>Political donor management systems</t>
  </si>
  <si>
    <t>The Soft Edge</t>
  </si>
  <si>
    <t>thesoftedge.com</t>
  </si>
  <si>
    <t>The Soft Edge provides award winning software for government relations and online advocacy. Since 1990, The SoftEdge has focused on providing Government Relations Professionals with innovative IT solutions. The SoftEdge introduced Congress Plus in 1990...</t>
  </si>
  <si>
    <t>The Soft Edge, Inc. provides government relations professionals with innovative information technology solutions. The company offers government relations, internet advocacy, event marketing, and data and email services. Its solutions allow users to send targeted messages with rotations and custom subject lines based on bill co-sponsorship, custom lists, vote position, committee, and more.</t>
  </si>
  <si>
    <t>Software for government relations and online advocacy</t>
  </si>
  <si>
    <t>Political Data</t>
  </si>
  <si>
    <t>politicaldata.com</t>
  </si>
  <si>
    <t>PDI is a trusted provider of voter information and political campaign management software. They have been serving campaigns and organizations in California and the United States since 1987. PDI's data and tools help mobilize supporters, volunteers, and...</t>
  </si>
  <si>
    <t>Political Data, Inc. (PDI) is a provider of voter information to political campaigns, consultants, and pollsters. It provides quality voter information that is current, accurate, and simple for campaigns to use.</t>
  </si>
  <si>
    <t>Political Data, Inc. | Data That Makes the Difference</t>
  </si>
  <si>
    <t>Six Lambda LLC</t>
  </si>
  <si>
    <t>sixlambda.com</t>
  </si>
  <si>
    <t>Six Lambda is a FinTech start-up based in greater Philadelphia. Our mission is to improve the lives of compliance officers by using software and data science to prevent fines and fee forfeitures. Our first product is a tool that scans and verifies poli...</t>
  </si>
  <si>
    <t>Six Lambda, LLC, is a compliance big data tool for regulated firms, that monitors the political giving of employees to insure and don't violate pay-to-play or campaign finance rules. It goes beyond employee disclosure by collecting campaign finance activity from the FEC, State, and Local governments daily and reporting to clients if suspect one of the employees made a donation.</t>
  </si>
  <si>
    <t>SaaS Regtech firm helping companies verify and monitor employee political donations</t>
  </si>
  <si>
    <t>Numero</t>
  </si>
  <si>
    <t>numero.ai</t>
  </si>
  <si>
    <t>Numero is a software company that specializes in building a modern financial platform for Democratic elected officials and candidates to manage political campaign contributions. They provide an all-in-one Donor Database &amp; Call Time App that streamlines...</t>
  </si>
  <si>
    <t>Numero, Inc. is a financial software that powers democracy in decision-making. The company's application offers to organize financial work such as to save time, and money, and stay compliant, enabling clients to manage annual payment processing, accounting, and compliance for its political campaigns.</t>
  </si>
  <si>
    <t>Offers campaign finance tools for members of congress, senate, and presidential candidates</t>
  </si>
  <si>
    <t>quorum.us</t>
  </si>
  <si>
    <t>Quorum is a public affairs software company that helps organizations map, track, change, and report on their policy landscape. Their software provides tools for legislative tracking, lawmaker analytics, stakeholder engagement, community relations, and ...</t>
  </si>
  <si>
    <t>Quorum Analytics, Inc. is a software development company that offers software built for public affairs one place for stakeholder engagement, legislative tracking, and grassroots advocacy. It enables the organization to launch grassroots advocacy campaigns, manage stakeholder engagement, and provide legislative tracking solutions. The company serves customers in the area.</t>
  </si>
  <si>
    <t>Quorum | Best-In-Class Public Affairs Software</t>
  </si>
  <si>
    <t>Numinar</t>
  </si>
  <si>
    <t>numinar.com</t>
  </si>
  <si>
    <t>Numinar Analytics is a voter data platform that uses AI to combine a campaign's data, analytics, and grassroots into a winning data-driven strategy. They offer a best-in-class data platform and CRM with a complete voter and consumer file included out o...</t>
  </si>
  <si>
    <t>Numinar is a software platform that gives state and local-level political candidates voter targeting and outreach tooling to win modern campaigns. It provides a comprehensive voter file, predictive preference and turnout models, and automated outreach tools including social media, text, and direct mail.</t>
  </si>
  <si>
    <t>Ecanvasser</t>
  </si>
  <si>
    <t>ecanvasser.com</t>
  </si>
  <si>
    <t>Ecanvasser is a smart digital canvassing solution that provides user-friendly software for planning and managing all aspects of canvassing. It saves time and increases supporter engagement by eliminating manual processes and providing a centralized pla...</t>
  </si>
  <si>
    <t>Vconnecta, Ltd. doing business as Ecanvasser is a digital infrastructure for political parties, candidates, and issue groups. The company connects grassroots membership both to head office and to voters, in this way it allows parties to understand what voters are thinking and act upon that. It users to target voters for outreach and have access to great analytics tools.</t>
  </si>
  <si>
    <t>Community software | Membership management platform | Ecanvasser</t>
  </si>
  <si>
    <t>iDONATEpro</t>
  </si>
  <si>
    <t>idonatepro.com</t>
  </si>
  <si>
    <t>iDONATEpro is a fundraising CRM designed specifically for political and non-profit organizations. It allows users to manage and cross-reference unlimited campaigns and data sources. The platform is praised for its user-friendly interface, hands-on supp...</t>
  </si>
  <si>
    <t>LCFH Ventures, LLC doing business as iDONATEpro is a political and non-profit CRM that allows users to cross-compare donor data from unlimited campaigns, and data sources in the same platform. The institute provides software solutions created specifically for political fundraisers. It also serves clients across the country.</t>
  </si>
  <si>
    <t>iDONATEpro | Political Fundraising CRM Software | iDONATEpro</t>
  </si>
  <si>
    <t>Stratics Networks Inc</t>
  </si>
  <si>
    <t>straticsnetworks.com</t>
  </si>
  <si>
    <t>Stratics Networks is the #1 international provider of Unlimited Bulk SMS messaging, advanced IVR Polling, Voice Broadcasts, IVR, and Surveys. They offer a robust and unique Enterprise Level platform that is ideal for use in the political and market res...</t>
  </si>
  <si>
    <t>Stratics Networks, Inc. is an insanely great SaaS-based firm and a global provider of voice applications to businesses big and small seeking to gain a premium international reach at an incredibly low cost. The company provides voice broadcasting and hosted call center solutions for businesses.</t>
  </si>
  <si>
    <t>A SaaS based firm; in the telephony IVR space They are the inventors of Ringless Voicemail Drops, PrecisePoll and many other IVR products</t>
  </si>
  <si>
    <t>Engaging Networks</t>
  </si>
  <si>
    <t>engagingnetworks.net</t>
  </si>
  <si>
    <t>Engaging Networks offers innovative online fundraising and campaigning tools to help you raise more money and win more campaigns. Leading nonprofits love the way our platform elevates their online fundraising, advocacy and email marketing. Engaging Net...</t>
  </si>
  <si>
    <t>Engaging Networks, Ltd. is the technology used by many charities to power its digital strategies. The company can replace the advocacy, fundraising, email, P2P, events, and data management systems the client has or play nicely with whatever the clients had like to keep. It serves more than 400 nonprofits in more than 50 countries around the world.</t>
  </si>
  <si>
    <t>Technology used by many of the world’s leading charities to power their digital strategies</t>
  </si>
  <si>
    <t>EFundraising Connections</t>
  </si>
  <si>
    <t>efundraisingconnections.com</t>
  </si>
  <si>
    <t>eFundraising Connections is a political campaign fundraising and donation platform that provides secure and easy-to-use online contribution solutions. They have been helping political and nonprofit campaigns raise more money online since 2007. With zer...</t>
  </si>
  <si>
    <t>eFundraising Connections, LLC is a technical fundraising firm. It helped local organizations and political candidates raise thousands of dollars through its suite of fundraising products. The company specializes in utilizing the latest technology available. The company offers its products and services nationwide.</t>
  </si>
  <si>
    <t>Political Campaign Fundraising Donation &amp; Online Contribution Solution | eFundraising Connections</t>
  </si>
  <si>
    <t>Gogalthorp</t>
  </si>
  <si>
    <t>gogalthorp.com</t>
  </si>
  <si>
    <t>Made To Order Software, Inc. is a United States software company  offers a software title called MTO Contact. Its software is political campaign software, and includes features such as contact management, contribution tracking, donor targeting, email marketing, event calendar, fundraising management, mapping, staff management, and volunteer management.</t>
  </si>
  <si>
    <t>FastDemocracy</t>
  </si>
  <si>
    <t>fastdemocracy.com</t>
  </si>
  <si>
    <t>FastDemocracy is a company that provides unlimited legislative bill tracking, searchable voting records, analytics, and more to help individuals stay informed during and after the legislative session. They offer fast and intuitive legislative bill trac...</t>
  </si>
  <si>
    <t>FastDemocracy Corp. is a government relation service company. The company empowers political newcomers and professionals alike to be more informed and effective while advocating for policy change.</t>
  </si>
  <si>
    <t>Platform that empowers political newcomers and professionals to be more informed and effective while advocating for policy change</t>
  </si>
  <si>
    <t>Broadnet CO</t>
  </si>
  <si>
    <t>broadnet.com</t>
  </si>
  <si>
    <t>Broadnet is a technology innovator offering integrated telephone, mobile, and web communications to help clients engage, amplify and understand their audiences. Through its patented technology, and with superior customer service, Broadnet empowers elec...</t>
  </si>
  <si>
    <t>Broadnet Teleservices, LLC is a telecommunications industry that builds and engages audiences on multimedia platforms. It offers offering integrated telephone, mobile, and web communications to help clients engage and understand its audiences. The company offers its service to clients across the United States.</t>
  </si>
  <si>
    <t>Broadnet Lets You Talk With Everyone On Any Device</t>
  </si>
  <si>
    <t>Leadership Connect</t>
  </si>
  <si>
    <t>leadershipconnect.io</t>
  </si>
  <si>
    <t>Leadership Connect is a data driven decision intelligence company focused on policy &amp; procurement in the public sector. We combine deep research expertise and cutting edge technology to help clients win business and influence policy across a wide range...</t>
  </si>
  <si>
    <t>Leadership Connect, Inc. is a start-up operating at the intersection of business, government, and media relationships. It helps everyone from marketing and business development teams to senior leaders prep for important meetings, build existing relationships, and find new ones. It serves clients within the United States.</t>
  </si>
  <si>
    <t>Leadership Connect tracks leaders in government, business, and media; maintains detailed profiles; and helps clients connect with them</t>
  </si>
  <si>
    <t>Capitol Impact</t>
  </si>
  <si>
    <t>capitolimpact.com</t>
  </si>
  <si>
    <t>Capitol Impact provides solutions for organizations focusing on association management, political applications, online registration, websites &amp; mobile apps. Capitol Impact creates web based tools to improve membership management, event registration, an...</t>
  </si>
  <si>
    <t>Capitol Impact, LLC is a Georgia-based firm with experience providing association management and support tools on a state-by-state level. It provides easy-to-use environments that help clients communicate, publish information, and manage member information and activities.</t>
  </si>
  <si>
    <t>Integrated Solutions Political</t>
  </si>
  <si>
    <t>ispolitical.com</t>
  </si>
  <si>
    <t>ISPolitical is a company that provides political campaign finance software solutions. Their software helps treasurers stay organized and compliant, revolutionizing the political campaign software industry. With ISPolitical, users can automate their wor...</t>
  </si>
  <si>
    <t>Integrated Solutions Political, LLC is a political campaign software company. It offers workflow with an A.I.-assisted suite of tools, schedule reports directly to the inbox, and access campaign data from any device with access to the internet. The company provides its services to clients within the area.</t>
  </si>
  <si>
    <t>Legistorm</t>
  </si>
  <si>
    <t>legistorm.com</t>
  </si>
  <si>
    <t>LegiStorm is a leading authority on members and staff of Congress and state legislatures. We provide comprehensive information services to power any legislative advocate's toolbox. Our services include detailed and accurate congressional staff contact ...</t>
  </si>
  <si>
    <t>LegiStorm, LLC is a company that provides detailed, up-to-date, and accurate congressional staff contact information. It is a non-partisan, for-profit company. The company serves customers within the area.</t>
  </si>
  <si>
    <t>One Click Politics</t>
  </si>
  <si>
    <t>oneclickpolitics.com</t>
  </si>
  <si>
    <t>One Click Politics is a comprehensive digital advocacy solutions provider for companies, associations, and nonprofits. Unlike most petition platforms, it goes beyond collecting signatures and actually connects supporters directly with decision makers. ...</t>
  </si>
  <si>
    <t>OneClickPolitics, Inc. is a non-partisan, digital advocacy technology and consulting company that provides cloud-based software solutions to public affairs and government relations professionals. The company serves as a messaging platform that greatly simplifies the process of contacting elected officials for organizations and supporters.</t>
  </si>
  <si>
    <t>One Click Politics - Online Advocacy Made Easy</t>
  </si>
  <si>
    <t>Voter Trove</t>
  </si>
  <si>
    <t>votertrove.com</t>
  </si>
  <si>
    <t>VoterTrove is a powerful voter data and engagement platform that empowers Republican campaigns and causes to target, implement, and manage outreach across multiple channels. With VoterTrove, campaigns can store, organize, and manage data, create cross-...</t>
  </si>
  <si>
    <t>VoterTrove, Inc. is a company that develops and delivers a cloud-based voter contact and volunteer management web application to conservative campaigns and causes. The company's platform allows conservative campaigns to store, organize and manage data from various corners of its campaign. It enables administrators of the campaign's Facebook page to import interactions to match and group them within the voter file.</t>
  </si>
  <si>
    <t>Voter Trove enables campaigns and causes to create cross-channel conversations with constituents and voters</t>
  </si>
  <si>
    <t>Kickdrum</t>
  </si>
  <si>
    <t>kickdrum.com</t>
  </si>
  <si>
    <t>Kickdrum is a technology consulting company that specializes in turning complex challenges into products that transform the trajectory of businesses. With a design-driven philosophy, they provide enterprise-grade engineering, architecture, and strategi...</t>
  </si>
  <si>
    <t>Kickdrum Technology Group, LLC develops and markets enterprise software solutions for the healthcare and automotive sectors. The company has a world-class team of software professionals that helps large enterprises deliver dramatic results.</t>
  </si>
  <si>
    <t>World class team of software professionals that helps large enterprises deliver dramatic results</t>
  </si>
  <si>
    <t>Advoc8</t>
  </si>
  <si>
    <t>advoc8.co</t>
  </si>
  <si>
    <t>Advoc8 is a political engagement platform for government relations and advocacy professionals. It provides rich political intelligence, time-saving workflows, and comprehensive government, industry, and Parliamentary feeds. With Advoc8, professionals c...</t>
  </si>
  <si>
    <t>Advoc8 GRM Pty., Ltd. develops a multi-award winning platform that helps public affairs and policy professionals across the business, industry and nonprofit sectors be more influential. It builds best practice software so the teams can get better insights into data, and generate better intelligence on the political landscape.</t>
  </si>
  <si>
    <t>Advoc8 - Empower your team with the first purpose-built advocacy platform.</t>
  </si>
  <si>
    <t>Intersec</t>
  </si>
  <si>
    <t>intersec.com</t>
  </si>
  <si>
    <t>Intersec is a global pioneer in mobile data and location intelligence solutions. By leveraging our fast data platform, we empower clients to achieve value added outcomes from allowing public authorities efficiently warn people in case of danger to help...</t>
  </si>
  <si>
    <t>Intersec S.A. provides solutions for streaming analytics for telecommunications, utilities, manufacturing, financial services, and retail organizations. It offers customer base management, location data monetization, fraud management, public safety, IOT analytics, and messaging solutions.</t>
  </si>
  <si>
    <t>Global leader in activity and mobility data solutions</t>
  </si>
  <si>
    <t>Breton SmarTek</t>
  </si>
  <si>
    <t>bretonsmartek.com</t>
  </si>
  <si>
    <t>Breton SmarTek is a Nova Scotia-based company specializing in emergency communications designed for use at a facility level. They provide emergency communication and records management software to fire departments, long term care facilities, municipal ...</t>
  </si>
  <si>
    <t>Breton SmarTek, Inc. is an exciting new company focused on the application of advanced designs using leading-edge personal computer and mobile digital technologies to develop and deliver unique solutions to emerging problems and opportunities that emphasize safety and security for people in all walks of life. It draws on the extensive expertise and skills of its founders, executives, and professionals who collectively have over 150 years of successful, in-depth experience in a wide variety of business, education, and information technology pursuits.</t>
  </si>
  <si>
    <t>Etherstack</t>
  </si>
  <si>
    <t>etherstack.com</t>
  </si>
  <si>
    <t>Etherstack is a global, listed, wireless technology company with offices in Australia, Japan, UK and USA. Etherstack specialise in Communications Intellectual Property, Products and Services for clients in Public Safety, Defence, Utilities + Resources ...</t>
  </si>
  <si>
    <t>Etherstack, Inc. is a wireless software specialist. It offers public safety, commercial and military wireless. The company provides its services to clients internationally.</t>
  </si>
  <si>
    <t>Global leader in wireless and network communications technologies for customers in the public safety, defense, utilities and resources industries</t>
  </si>
  <si>
    <t>Battalion 3 Technologies</t>
  </si>
  <si>
    <t>batt3.com</t>
  </si>
  <si>
    <t>Battalion 3 Technologies (BATT3) is a leading fire service software company that provides intuitive incident command and scheduling solutions. Their software is designed to improve accountability and scene organization in the fire service industry. Wit...</t>
  </si>
  <si>
    <t>Battalion 3 Technologies, LLC is an agile fire service software development firm. The company recognizes the need for easy-to-use software for the fire service. It developed solutions that belong in its command posts.</t>
  </si>
  <si>
    <t>MRESnet</t>
  </si>
  <si>
    <t>mresnet.com</t>
  </si>
  <si>
    <t>MRES is EMS CAD Software for Medical Transportation Companies. MRES was designed as dispatching software to assist medical transportation companies. MRES is an executable application designed for the EMS industry. Data in MRES can be retrieved using a searchable index and output into dynamic reports. MRES allows EMS dispatchers to enter and update call data into a central database residing on either a wide-area or local-area network using an SQL Server. MRES tracks mobile medical units status, patient data, ETA status, employee hours, unit hours, delay and prompt status, response times, 911 calls, pending appointments, and much more. MRES can track and create Recurrent Appointments and Appointment Reports. MRES reports communicate between dispatch, billing and each individual mobile medical unit. MRES Report Center: Response Detail, Pick Up Location, Chief Complaint, UHU (Unit Hours Utilization), Hourly Demand Analysis by days or weeks, Caller Type, CSV, and much more. Such Reports can be used as a tool for everyday business. These reports alone save you and your employees' valuable time. MRES is designed for ease of use. Users with a basic level of computer literacy will be able to enter data into the program with minimal training time, decreasing overhead associated with turnover. EMS CAD Software / EMS Dispatch Software</t>
  </si>
  <si>
    <t>Mresnet, Inc. provides software for medical transportation companies. The Company offers services such as setup, install, and training, network version, standard reports, unlimited user license, remote assist support and end-user-friendly.</t>
  </si>
  <si>
    <t>Harris Recording Solutions</t>
  </si>
  <si>
    <t>harrisrecordingsolutions.com</t>
  </si>
  <si>
    <t>Harris Recording Solutions offers software that efficiently and securely captures data and images of official records, vital records and court documents. We make these records and documents available at the click of a button, creating revenue and cost ...</t>
  </si>
  <si>
    <t>Harris Recording Solutions (HRS) is a software company that provides software. It delivers technology solutions for cost management and revenue generation. The company serves clients in the area.</t>
  </si>
  <si>
    <t>921Docs.com</t>
  </si>
  <si>
    <t>921docs.com</t>
  </si>
  <si>
    <t>921docs.com provides professional fire investigators with modules that allow them to document the scene and generate 90% of their narrative voice origin and cause report. The modules were developed by experienced and skilled certified fire investigator...</t>
  </si>
  <si>
    <t>921Docs, Inc. is a security and investigations company. It provides public and private fire investigators the ability to efficiently generate NFPA-compliant Fire Origin and Cause Reports. The company serves customers within the area.</t>
  </si>
  <si>
    <t>921docs.com | Scene Documentation &amp; Report Automation</t>
  </si>
  <si>
    <t>StatPortals</t>
  </si>
  <si>
    <t>statportals.com</t>
  </si>
  <si>
    <t>Stat Portals is a digital platform for training and tracking of Fire and EMS Agencies. They offer a digital solution to the long-term problem that every agency has faced. Their platform allows end users to track all of their daily occurrences while on ...</t>
  </si>
  <si>
    <t>Stat Portals, Inc. is a Digital Platform for training and tracking Fire and EMS Agencies. It offers a digital solution to a long-term problem that every agency has faced and creates a completely responsive platform for the end users to track daily info.</t>
  </si>
  <si>
    <t>STid RFID</t>
  </si>
  <si>
    <t>stid.com</t>
  </si>
  <si>
    <t>STid is one of the leading developers of contactless identification solutions using RFID, NFC and Bluetooth® technologies, and the Internet of Things (IoT). For over 20 years, we have been inventing smart solutions designed to secure access and provide...</t>
  </si>
  <si>
    <t>STiD S.A. is a company that specializes in contactless identification solutions using RFID, NFC, Bluetooth, and IoT technologies. The company provides solutions for security personal identification, long-range vehicle identification, and product identification. It serves businesses and consumers throughout France.</t>
  </si>
  <si>
    <t>FireShield</t>
  </si>
  <si>
    <t>fireshield.ca</t>
  </si>
  <si>
    <t>Fireshield Software is a Fire Department Records Management Software program that helps fire departments track and maintain written records of all activities, equipment, personnel, and more. It simplifies the process by allowing fire departments to ele...</t>
  </si>
  <si>
    <t>Fireshield Integrated Firehouse Software is a software company. It offers tracking, IT software, public safety, information technology, vertical industry, and the fire department. The company provides its services to Corner Brook, Newfoundland and Labrador.</t>
  </si>
  <si>
    <t>ReadyOp</t>
  </si>
  <si>
    <t>readyop.com</t>
  </si>
  <si>
    <t>ReadyOp is a web-based platform that integrates planning, operations, communications, visual displays, reporting forms, and more. It is used by government agencies, hospitals, ports and airports, first responders, schools and universities, companies, a...</t>
  </si>
  <si>
    <t>ReadyOp Communications, Inc. owns and operates a web-based application that provides daily operations, special event planning, incident management, and emergency response and recovery to government agencies, hospitals, first responders, and companies. Its command and control software platform, combined with the patented interoperable radio technology of Cleartronic, enables the delivery of the most cost-effective rapid deployment Real-Time Interoperable Communications platform on the market.</t>
  </si>
  <si>
    <t>– ReadyOp integrates planning, operations, communications, visual displays, reporting forms and more in a single web-based platform now in use nationwide and internationally</t>
  </si>
  <si>
    <t>Venuetize</t>
  </si>
  <si>
    <t>venuetize.com</t>
  </si>
  <si>
    <t>Venuetize is a leading mobile technology and advanced e-commerce platform for the sports, hospitality, and entertainment industries. They provide a mobile technology platform that enables clients to engage with their customers in more personalized and ...</t>
  </si>
  <si>
    <t>Venuetize, LLC is a mobile technology company. It provides a suite of services including mobile commerce, mobile wallet, and proximity location detection. The company works with professional sports teams, stadiums and arenas, casinos, entertainment districts, and shopping destinations across the globe.</t>
  </si>
  <si>
    <t>Venuetize Partners with Tigerlogic Postano Platform for Real-Time Visual Marketing for Sports and Entertainment</t>
  </si>
  <si>
    <t>Priority 5</t>
  </si>
  <si>
    <t>priority5.com</t>
  </si>
  <si>
    <t>Priority 5 is a leading-edge software company that provides the TACCS™ software platform. TACCS™ is a real-time geospatial enterprise-wide software platform used by government and private sector organizations. It equips operations personnel and decisio...</t>
  </si>
  <si>
    <t>Priority 5 Holdings, Inc. provides software solutions for situational awareness and decision support applications. It offers email user support, telephone support, immediate assistance, interoperability support, software updates for installed releases, and alerts and notifications.</t>
  </si>
  <si>
    <t>A leading edge 24/7/365 real-time geospatial enterprise-wide software platform that is utilized by operating divisions in both the government and private sectors</t>
  </si>
  <si>
    <t>Uptick</t>
  </si>
  <si>
    <t>uptickhq.com</t>
  </si>
  <si>
    <t>Uptick is a leading software provider for fire, security, and HVAC maintenance companies. They offer asset maintenance software that helps businesses manage their mobile workforce and perform routine maintenance activities. With Uptick's software, comp...</t>
  </si>
  <si>
    <t>Uptick Pty., Ltd. is a software provider to fire, security, and HVAC maintenance. It is a provider of asset maintenance software for field servicing companies. The company used to manage the compliance of 1 in 5 commercial buildings Australia-wide.</t>
  </si>
  <si>
    <t>An easy-to-use asset maintenance software for service providers, building owners and managers</t>
  </si>
  <si>
    <t>Resgrid</t>
  </si>
  <si>
    <t>resgrid.com</t>
  </si>
  <si>
    <t>Resgrid is a complete, open source computer aidedassisted dispatch (CAD) solution for industrial applications, businesses, and first responder organizations. Software Development fire service search and rescue fire department ems hazmat public safety d...</t>
  </si>
  <si>
    <t>Resgrid, LLC is a personal resource logistics and department management system designed to assist first responder organizations like volunteer fire departments, career fire departments, public safety, search and rescue, hazmat and others in managing personnel and resources. It is a combination system of both an HTML/CSS3 responsive website and a set of mobile applications on Apple, Android and Windows platforms to facility information delivery and communication between personnel, units, and the department.</t>
  </si>
  <si>
    <t>Cloud logistics system that enables first responder organizations to coordinate and manage personnel and resources</t>
  </si>
  <si>
    <t>Deccan International</t>
  </si>
  <si>
    <t>deccanintl.com</t>
  </si>
  <si>
    <t>Deccan International provides decision support software solutions to more than 300 Fire &amp; EMS departments and agencies across the United States and Canada. Deccan's applications help Fire, EMS and Emergency Communication Centers operate more efficientl...</t>
  </si>
  <si>
    <t>Deccan International Corp. develops computer-aided dispatch analysis and decision-support software. The company offers CAD Analyst, a solution for decision-making, reporting, and planning activities, and Apparatus Deployment Analysis Module, a strategic planning tool for fire chiefs and fire or EMS managers to assess budget cuts, station relocation and consolidation, disaster planning, and homeland security directives and measures.</t>
  </si>
  <si>
    <t>Public safety company providing operations research and gis-based analysis</t>
  </si>
  <si>
    <t>Traffio</t>
  </si>
  <si>
    <t>traffio.com.au</t>
  </si>
  <si>
    <t>Booking and scheduling software that centralises your traffic management operations on one platform. Traffio streamlines operational processes to reduce cost and grow businesses.</t>
  </si>
  <si>
    <t>Traffio Pty., Ltd. is a software development owned and operated platform that works closely with the Traffic Management industry, focusing extensively on operational efficiency. The company provides traffic management software that empowers, digitalizes and businesses. It offers a traffic control booking system that makes traffic control business, more efficient.</t>
  </si>
  <si>
    <t>Traffio | Automation. Anywhere. Anytime.</t>
  </si>
  <si>
    <t>eDispatches</t>
  </si>
  <si>
    <t>edispatches.com</t>
  </si>
  <si>
    <t>eDispatches is a division of Penguin Management, Inc. that provides reliable emergency dispatch notification services. They capture the audio of dispatches and deliver notifications directly to emergency responders' mobile devices. Their services inclu...</t>
  </si>
  <si>
    <t>Penguin Management, Inc. doing business as eDispatches.com provides audio and or CAD dispatch to a device via mobile app, text, or phone call. It allows the wireless device to operate similarly to a voice pager with mapping, routing, and streaming audio.</t>
  </si>
  <si>
    <t>eDispatches – captures the audio of your dispatch</t>
  </si>
  <si>
    <t>Unified Solutions</t>
  </si>
  <si>
    <t>unified-solutions.io</t>
  </si>
  <si>
    <t>Unified Solutions is a software company that provides a suite of products that serve EMS, fire departments, and state &amp; federal health departments across the US and abroad.</t>
  </si>
  <si>
    <t>Unified Solutions is an innovative software company that focuses on the first responder community. It offers a suite of products that serve EMS, fire departments, and state-federal health departments across the USA and abroad.</t>
  </si>
  <si>
    <t>An intuitive EMS trip-sheet charting application for logging electronic patient data</t>
  </si>
  <si>
    <t>Dropkick Studio</t>
  </si>
  <si>
    <t>dropkickstud.io</t>
  </si>
  <si>
    <t>Dropkick Studio is a Digital Agency based in Montreal. We provide technical development, creative design and strategic direction for Mobile and Web Applications. We distinguish ourselves by our attention to details and our dedication to seeing our cust...</t>
  </si>
  <si>
    <t>Dropkick Studios, Inc. is a mobile application and game developer company. It offers computer software products and many more. It also serves its clients within Canada.</t>
  </si>
  <si>
    <t>First Arriving</t>
  </si>
  <si>
    <t>firstarriving.com</t>
  </si>
  <si>
    <t>First Arriving is a leading technology services and marketing agency focused in fire, rescue, EMS, law enforcement and local government markets. We provide critical services to businesses, departments, associations, organizations and non profits small ...</t>
  </si>
  <si>
    <t>First Arriving, LLC is a technology services and marketing agency focused on fire, rescue, EMS, law enforcement, and local government markets. The company provides critical services to businesses, departments, associations, organizations, and non-profits small to large in public safety and beyond. It serves public safety and local government with mission-critical technology including digital signage/dashboards, information aggregation, websites, and marketing services with more than 100 integration partners.</t>
  </si>
  <si>
    <t>Digital Dashboards, Websites, Recruitment &amp; Video Services - Public Safety &amp; Local Gov</t>
  </si>
  <si>
    <t>Cognitus Consulting</t>
  </si>
  <si>
    <t>cognitus.com</t>
  </si>
  <si>
    <t>Cognitus Consulting is a leading provider of SAP solutions. We specialize in implementing, deploying, enhancing, and supporting SAP systems. Our team of senior SAP experts brings extensive knowledge and experience to help businesses streamline their op...</t>
  </si>
  <si>
    <t>Cognitus Consulting, LLC is a software solution company. It offers SAP packaged solutions, including consultancy and SAP S4HANA migration for digital transformation, and provides an implementation environment ranging from start-up and small-scale enterprises. The company serves large enterprise and mid-market customers.</t>
  </si>
  <si>
    <t>Cognitus Consulting helps in implementing, deploying, enhancing and supporting SAP solutions</t>
  </si>
  <si>
    <t>ImageTrend, Inc.</t>
  </si>
  <si>
    <t>imagetrend.com</t>
  </si>
  <si>
    <t>ImageTrend is a software company that provides EMS, fire departments, hospitals, and healthcare organizations with software solutions for managing patient data, incident reporting, billing, and more. Their Emergency Data Systems (EDS) solutions have be...</t>
  </si>
  <si>
    <t>ImageTrend, Inc. is a software development company focused on providing streamlined database-driven solutions. It delivers software solutions, data analytics, and services for EMS, hospitals, community paramedicine, critical care, fire, and preparedness to enable patient-centric healthcare and public safety. The company serves customers within the area.</t>
  </si>
  <si>
    <t>DataTech911</t>
  </si>
  <si>
    <t>datatech911.com</t>
  </si>
  <si>
    <t>DataTech911 is a company that provides products to collaborate, analyze, and manage emergency operations. Their EMS software streamlines emergency response efforts by using real-time analytics to aggregate and display actionable information. Their solu...</t>
  </si>
  <si>
    <t>DataTech911, Inc. is a company that engages in the development, testing, and installation of software products for the management of the public safety industry. It offers FirstResponse911, an automated emergency call notification and enhanced communication solution between primary public safety answering points (PSAP), secondary PSAPs, and other emergency responder agencies that provide CAD-to-CAD/PSAP-to-PSAP interface.</t>
  </si>
  <si>
    <t>DataTech911 provides analytics solutions for EMS collaboration, data management and operations</t>
  </si>
  <si>
    <t>Skyline Network Technologies</t>
  </si>
  <si>
    <t>skylinenet.net</t>
  </si>
  <si>
    <t>Skyline Technology Solutions is a full service IT integrator and enterprise solutions provider for State and Local Government, Transportation, and Education markets. Our company exists to solve our clients most complex and difficult technology challeng...</t>
  </si>
  <si>
    <t>Skyline Technology Solutions, LLC has built a strong reputation for delivering Business Aware IT Solutions and outstanding customer service in the Mid-Atlantic Region. The company has been creating Networking, Security, Infrastructure, and Intelligent Transit solutions for commercial, federal, state, and local clients for over five years.</t>
  </si>
  <si>
    <t>Skyline Technology Solutions is a full-service IT integrator and enterprise solutions provider for State and Local Government, Transportation, and Education markets</t>
  </si>
  <si>
    <t>Blue Devil Data</t>
  </si>
  <si>
    <t>bluedevildata.com</t>
  </si>
  <si>
    <t>Blue Devil Data is a leading developer with high quality innovative solutions in fire station management software, with customer satisfaction being our number one priority. Data Demon fire station management software is a comprehensive and powerful relational database that combines all your fire station records into one easy to use program. The end result saves time, money and the frustration with record keeping. With Data Demon as your software, your fire station records will be accurate and accessible, with proven efficiency, easy to use manageability and preformatted reports generated at your fingertips. Scalable software can be configured for either a standalone workstation or client server applications. Data Demon incorporates: Security Membership information ID badges and accountability tags Training records Calendar and attendance Inventory, equipment and vehicle maintenance Incident reporting, NFIRS 5.0 compliant LOSAP and OSHA reporting SCBA and cylinder hydro tracking Fuel and municipal water usage logs Group text messages or email Automatic software updates Database backup and recovery Dozens of pre-formatted reports Data Demon is an enterprise solution that is both powerful and affordable.</t>
  </si>
  <si>
    <t>Blue Devil Data is a leading developer with high-quality innovative solutions in fire station management software. Its software provides a relational database that combines records into one program allowing it to manage the accuracy and accessibility of all records.</t>
  </si>
  <si>
    <t>Fire Rescue Systems</t>
  </si>
  <si>
    <t>firerescuesystems.com</t>
  </si>
  <si>
    <t>Fire Rescue Systems is a complete fire dispatch software and fire department software for fire departments, ambulance services, and EM services. Request a demo today.</t>
  </si>
  <si>
    <t>Fire Rescue Systems and rescue software is the complete solution for all fire rescue and emergency dispatch situations. The company provides a modular-based system to fit every department's needs regardless of its size.</t>
  </si>
  <si>
    <t>Locatrix Communications</t>
  </si>
  <si>
    <t>locatrix.com</t>
  </si>
  <si>
    <t>Locatrix is a developer of mobile location-based app services for enterprises and mobile network operators. They provide indoor mapping software, online training platforms, and resources for building management, public infrastructure, large corporate, ...</t>
  </si>
  <si>
    <t>Locatrix International Pty., Ltd. is a developer of mobile location-based app services. It develops mobile location-based and social networking applications for mobile network operators and other companies in Australia and internationally. The company's solutions include Uandme, a mobile location-based application, which provides mobile network operators with a friend finder and family minder experience that is available on various mobile handsets, as well as over SMS and via a Web interface; and MPoll, a hosted Web platform that provides operator marketing and research organizations with the ability to create and deliver multiple-choice surveys to its customers.</t>
  </si>
  <si>
    <t>Locatrix Communications | Mobile App Development , Managed Services, Web Services, Telecommunications</t>
  </si>
  <si>
    <t>Veyo</t>
  </si>
  <si>
    <t>veyo.com</t>
  </si>
  <si>
    <t>Veyo is a non-emergency medical transportation company that is revolutionizing the way patients get to and from their medical appointments. They provide safer and smarter transportation solutions for healthcare, ensuring that patients receive the care ...</t>
  </si>
  <si>
    <t>Veyo, LLC is revolutionizing the healthcare logistics industry through a technology-first approach to patient transportation. The company delivers end-to-end NEMT solutions with unmatched service quality, transparency, and efficiency. It provides options for non-emergency medical transportation for patients in need of assistance getting to treatment facilities.</t>
  </si>
  <si>
    <t>Critical factor for outcomes and costs veyo is using next-gen transportation to revolutionize patient logistics</t>
  </si>
  <si>
    <t>eSchedule</t>
  </si>
  <si>
    <t>goeschedule.com</t>
  </si>
  <si>
    <t>eSchedule is a web-based application built to serve EMS &amp; Fire agencies. eSchedule enables your agency to significantly reduce personnel administration, organize your agency, and improve communication to the entire organization. Our software is very ve...</t>
  </si>
  <si>
    <t>EMS eSchedule, Inc. is a customizable web-based scheduling application that can help with scheduling as well as many other tasks that EMS and Fire administrators are faced with. It offers highly configurable software that can be customized for nearly any organization. The company's functionality includes scheduling, time clock, attendance and payroll integration, shift availability, training, certification tracking, and much more.</t>
  </si>
  <si>
    <t>PPE Software</t>
  </si>
  <si>
    <t>ppesoftware.com</t>
  </si>
  <si>
    <t>Developed by Fire Administrators for Fire Departments, our bunker gear tracking software empowers Fire Departments to easily control and manage their inventory while helping you to achieve NFPA 1851 compliance. In a time of limited resources and high d...</t>
  </si>
  <si>
    <t>PPE Software, LLC is a company that operates in the IT services and IT consulting industry. The company specializes in offering a cloud-based solution for PPE management which automates vendor interaction and repair cost management. It provides services to fire department clients.</t>
  </si>
  <si>
    <t>FloodMapp</t>
  </si>
  <si>
    <t>floodmapp.com</t>
  </si>
  <si>
    <t>FloodMapp is a technology company that provides real-time flood mapping for emergency managers to reduce the impacts of flooding. They offer innovative software solutions aimed at developing resilient cities and building stronger communities. Their mob...</t>
  </si>
  <si>
    <t>CodeStream Solutions Pty., Ltd. doing business as FloodMapp is a world-first flood modeling solution purpose-built for impact-based flood forecasting and emergency management. It provides highly accurate, real-time, property-level, and dynamic flood inundation and depth insights for businesses exposed to flooding.</t>
  </si>
  <si>
    <t>Intelligent flood alert system, that saves businesses money, by reducing their flood related losses</t>
  </si>
  <si>
    <t>Geopliant</t>
  </si>
  <si>
    <t>crisistrack.com</t>
  </si>
  <si>
    <t>Crisis Track is a software company that provides damage assessment software for local government emergency operations centers to conduct damage assessments and process FEMA grant applications for faster, more efficient, and collaborative recovery manag...</t>
  </si>
  <si>
    <t>Geopliant, LLC doing business as Crisis Track helps federal, state, and local governments reduce IT costs by selling mission-specific software as a service application accessible from mobile tablets and web-based platforms. It has experience designing and building information systems for the government, the team is uniquely qualified to deliver high-quality, intuitive products.</t>
  </si>
  <si>
    <t>Developed damage assessment software to conduct damage assessments from a mobile app using GIS</t>
  </si>
  <si>
    <t>StationSmarts</t>
  </si>
  <si>
    <t>stationsmarts.com</t>
  </si>
  <si>
    <t>Records Management Software for Fire Departments | StationSmarts StationSmarts is software designed for the unique, day to day operations of fire departments. Trusted by Fire chiefs to provide Smart Records Management. StationSmarts is a unified workfl...</t>
  </si>
  <si>
    <t>StationSmarts, LLC is a unified workflow record management system exclusively designed for fire department operations. Its platforms connect data across all department functions helping fire command staff manage the necessary details so it is able to focus on responding when called upon. It also serves its clients within the United States.</t>
  </si>
  <si>
    <t>Fluent IMS</t>
  </si>
  <si>
    <t>fluentims.com</t>
  </si>
  <si>
    <t>Fluent Information Management Systems builds secure, dynamic, web based information management solutions for all your business needs.</t>
  </si>
  <si>
    <t>Fluent Information Management Systems, Inc. is a completely web-based IMS for 21st-century organizations. It is a framework and app-based solution along with its permission structure that let's automate many standard tracking, training, support, and reporting needs. The company builds secure, dynamic, web-based information management solutions for all business needs.</t>
  </si>
  <si>
    <t>RedSky Technologies</t>
  </si>
  <si>
    <t>redskye911.com</t>
  </si>
  <si>
    <t>RedSky Technologies is a leading provider of dynamic cloud-based E911 solutions. They offer a range of products and services to protect today's mobile workforce and ensure compliance with federal E911 regulations. With their extensive experience and te...</t>
  </si>
  <si>
    <t>RedSky Technologies, Inc. is the leading provider of on-premise and cloud-based E911 solutions with more customers, more technology, and more experience than any other provider. The company provides E911 Manager, a suite of solutions that offers real-time location tracking of IP phones. Its E911 Manager suite includes WiFi E911, a software module that works with enterprise Wi-Fi networks to track the location of Wi-Fi phones in real-time.</t>
  </si>
  <si>
    <t>Provider of e911 software solutions to the enterprise market with more customers, technology</t>
  </si>
  <si>
    <t>Buffalo Computer Graphics</t>
  </si>
  <si>
    <t>buffalocomputergraphics.com</t>
  </si>
  <si>
    <t>Buffalo Computer Graphics, Inc. (BCG) is a veteran owned US small business with over 40 years of experience in software, hardware, and systems engineering. BCG has four primary business areas: Maritime Training Solutions, Incident Management Systems, M...</t>
  </si>
  <si>
    <t>Buffalo Computer Graphics, Inc. (BCG) is a software, hardware, and systems engineering. It offers maritime simulation solutions, incident management systems, mass notification systems, and custom hardware and software engineering.</t>
  </si>
  <si>
    <t>Buffalo Computer Graphics has earned a reputation for providing superior products and excellent service</t>
  </si>
  <si>
    <t>Vizzion</t>
  </si>
  <si>
    <t>vizzion.com</t>
  </si>
  <si>
    <t>Vizzion provides traffic camera data and services featuring nearly 65,000 traffic cameras in 43 countries. The proven XML web service is fast, flexible, reliable and allows quick and easy integration of traffic cameras into a variety of applications. P...</t>
  </si>
  <si>
    <t>Vizzion, Inc. is a software company. It provides traffic, navigation, connected cars, the public sector, weather, analytics, the internet of things, automotive, traffic cameras, mobile apps, fleet management, broadcast, smart cities, and mapping. The company serves camera data and services to national and regional government agencies across the country.</t>
  </si>
  <si>
    <t>Edovo</t>
  </si>
  <si>
    <t>edovo.com</t>
  </si>
  <si>
    <t>Edovo provides robust correctional programming featuring educational, vocational, and rehabilitative content and curriculums at no cost to incarcerated Learners. We strive to lower recidivism, increase safety, and drive positive outcomes for incarcerat...</t>
  </si>
  <si>
    <t>Jail Education Solutions, Inc. doing business as Edovo, Ltd. operates an online learning platform that provides access to education and self-improvement tools, which unlocks the potential of individuals affected by incarceration. The company offers a tablet-based education and rehabilitation program for incarcerated people. It provides intuitive educational courses where inmates are rewarded for learning.</t>
  </si>
  <si>
    <t>Edovo | Education Over Obstacles</t>
  </si>
  <si>
    <t>Tablet Command</t>
  </si>
  <si>
    <t>tabletcommand.com</t>
  </si>
  <si>
    <t>Tablet Command is a mobile incident command and response solution that increases situational awareness, speeds incident response, streamlines incident management, and improves firefighter accountability. With Tablet Command, an incident commander can t...</t>
  </si>
  <si>
    <t>Tablet Command, Inc. is a tablet-based incident command software for iPad. The company software delivers higher margins of safety for everyone on the fire ground by creating a fuller picture of the scene and tracking more precise information. It also creates operational performance data as a byproduct of the incident management process.</t>
  </si>
  <si>
    <t>Tablet based incident and tactical command software built on the ipad platform</t>
  </si>
  <si>
    <t>FP2 Software</t>
  </si>
  <si>
    <t>fp2.ca</t>
  </si>
  <si>
    <t>FP2 Software is a leading provider of fire department software solutions. With over 20 years of experience, FP2 has been helping fire departments across Canada streamline their operations and focus on fighting fires, not paperwork. Their flagship produ...</t>
  </si>
  <si>
    <t>Ingenious Software doing business as FirePro2 is a unified Management System for volunteer, composite, and full-time Fire Departments. The Company software provides the tools and information to make better, more timely decisions throughout the department, from prevention and preparedness to operations and finance.</t>
  </si>
  <si>
    <t>High Plains Information Systems</t>
  </si>
  <si>
    <t>highplains.com</t>
  </si>
  <si>
    <t>Founded in 1985, High Plains Information Systems, Inc. is a Colorado corporation. The company provides Leading Edge records management solutions (RMS) to fire and EMS agencies nationwide. Some of what we provide. NFIRS 5.1 Fire Reporting NEMSIS Gold eC...</t>
  </si>
  <si>
    <t>High Plains Information Systems, Inc. is a fully-integrated EMS software designed as a total data management solution for fire departments and EMS agencies. The company provides Leading-Edge records management solutions (RMS) to fire and EMS agencies. It serves its clients nationwide.</t>
  </si>
  <si>
    <t>Ragnasoft, Inc.</t>
  </si>
  <si>
    <t>ragnasoft.com</t>
  </si>
  <si>
    <t>Ragnasoft, Inc is a software development company specializing in powerful, easy to use, business systems. They are the leader in public safety scheduling solutions for Police, Fire, EMS, and 911 Dispatch agencies. Their flagship product, PlanIt Schedul...</t>
  </si>
  <si>
    <t>RagnaSoft, Inc. is a developer of a web-based staff scheduling system designed for police, fire, and other public safety departments. The company's platform offers services catering to personnel scheduling and internal communications, helping agencies save time on tedious tasks, reduce scheduling errors, manage time off, and improve employee morale. It serves customers in the United States.</t>
  </si>
  <si>
    <t>EC21</t>
  </si>
  <si>
    <t>ec21.com</t>
  </si>
  <si>
    <t>EC21 is a global B2B marketplace that connects global buyers with manufacturers, suppliers, and exporters worldwide. They provide online marketing services such as search engine optimization and marketing, social media marketing, and trade consulting. ...</t>
  </si>
  <si>
    <t>EC21, Inc. is a B2B e-commerce company. It provides basic and premium membership services using which suppliers can create homepages to showcase products online, locate and contact global buyers, reply to buying leads, and post-trade offers to sell. It serves customers worldwide.</t>
  </si>
  <si>
    <t>The Official http://t.co/hiBKKNRFVg Twitter :: EC21, Global B2B Marketplace - The easy and fast way to buy and sell globally. Join us to start your trade now!</t>
  </si>
  <si>
    <t>ESF8</t>
  </si>
  <si>
    <t>esf8portal.com</t>
  </si>
  <si>
    <t>We provide simple, intuitive and integrated suite of web &amp; mobile apps for emergency preparedness managers who prepare and respond to health emergencies. #ESF8</t>
  </si>
  <si>
    <t>ESF8 Portal was born out of the frustration of using multiple, independent software tools that covered only partial needs to manage a large scale emergency.</t>
  </si>
  <si>
    <t>Kerkton Security Technologies LLC</t>
  </si>
  <si>
    <t>kerkton.com</t>
  </si>
  <si>
    <t>Kerkton Security Technologies provides private security &amp; public safety departments with a cloud-based software solution for computer-aided dispatch and mobile response, inclusive of an all-in-one intuitive report writing solution. Enhance your private...</t>
  </si>
  <si>
    <t>Kerkton Security Technologies, LLC (KST) is a computer software company. It specializes in providing private security &amp; public safety agencies with computer-aided dispatch, records management, and guarding software. The company serves its services to consumers and businesses worldwide.</t>
  </si>
  <si>
    <t>Provides private security &amp; public safety agencies CAD, MDT and RMS software</t>
  </si>
  <si>
    <t>Juvare</t>
  </si>
  <si>
    <t>juvare.com</t>
  </si>
  <si>
    <t>Juvare is a leading provider of emergency preparedness and response software solutions. They offer enterprise resilience solutions for organizations in various sectors, including government, corporations, healthcare, and higher education. Their softwar...</t>
  </si>
  <si>
    <t>Juvare, LLC is a software development company. It offers emergency preparedness, critical incident management, and response software solutions. The company serves government agencies, corporations, healthcare facilities, academic institutions, and volunteer organizations.</t>
  </si>
  <si>
    <t>eSiteWorld</t>
  </si>
  <si>
    <t>esiteworld.com</t>
  </si>
  <si>
    <t>eSiteWorld TechnoLabs Pvt. Ltd. is a mobile app script clone development company that provides solutions for on-demand businesses such as taxi services, delivery services, car wash services, beauty services, and more. They offer a comprehensive digital...</t>
  </si>
  <si>
    <t>eSiteWorld TechnoLabs Pvt., Ltd. is a mobile development company that develops Uber clones and food delivery apps for on-demand businesses. It specializes in landing pages, ColdFusion web development, e-commerce web development, Facebook app development, and Android app development. The company serves customers in India.</t>
  </si>
  <si>
    <t>Digital media company that creates a variety of web applications for businesses</t>
  </si>
  <si>
    <t>Fire Station Software</t>
  </si>
  <si>
    <t>firestationsoftware.com</t>
  </si>
  <si>
    <t>Fire Station Software, LLC is a company that provides affordable and easy-to-use record keeping and reporting systems for fire departments. Their software offers a range of optional modules, including apparatus checks, expiration date tracking, inciden...</t>
  </si>
  <si>
    <t>Fire Station Software, LLC is a fire station service. The company provides an efficient way to keep the department's information organized and at its fingertips without breaking the budget. Its optional modules include Apparatus Checks, Expiration Date Tracking, Hoses, Hydrants, Incident Reporting, Inventory, Training, SCBAs, Ladders, PPE and Pre Planning, and Fire Inspections.</t>
  </si>
  <si>
    <t>LiveSafe</t>
  </si>
  <si>
    <t>livesafemobile.com</t>
  </si>
  <si>
    <t>LiveSafe Inc. is a mobile safety app solution that provides safety and security incident prevention and risk mitigation. They offer a mobile social safety application for individuals and safety officials to collaborate and build safer communities. Live...</t>
  </si>
  <si>
    <t>LiveSafe, Inc. operates as an IT Service and IT Consulting. The company also specializes in Data Security, Data Design, Networking, Data Centers, Infrastructure, Fintech, and Consulting. It serves within the area.</t>
  </si>
  <si>
    <t>Mobile safety communications platform</t>
  </si>
  <si>
    <t>emsCharts</t>
  </si>
  <si>
    <t>emscharts.com</t>
  </si>
  <si>
    <t>emsCharts is a leading provider of Electronic Patient Care Record (ePCR) software solutions for public safety professionals. They offer a fully integrated ePCR and Fire reporting system with an intuitive interface and HIPAA compliant infrastructure. Th...</t>
  </si>
  <si>
    <t>emsCharts, Inc. provides dynamic electronic data collection and management solutions for the emergency medical field. Its suite of products gives air medical and ground emergency medical services the advantage of mobile access to web-based data collection applications at the low cost of ownership.</t>
  </si>
  <si>
    <t>Dynamic electronic data collection</t>
  </si>
  <si>
    <t>Silent Partner Technologies</t>
  </si>
  <si>
    <t>silentpartnertech.com</t>
  </si>
  <si>
    <t>Silent Partner Technologies is a Tampa Bay, FL based company that develops, manufactures, and implements leading edge RFID and barcode tracking solutions. They provide inventory and asset management solutions featuring RFID for various industries inclu...</t>
  </si>
  <si>
    <t>Silent Partner Technologies, Inc. (SPT) is a company that operates in the Information Technology &amp; Services industry. It specializes in RFID asset and inventory management using radio frequency identification technologies. The company serves customers in the United States.</t>
  </si>
  <si>
    <t>Emergency Reporting</t>
  </si>
  <si>
    <t>emergencyreporting.com</t>
  </si>
  <si>
    <t>Emergency Reporting is a company that provides fire and EMS software for first responders. Their software includes tools for on-the-go and in-station reporting, including NFIRS, NFPA, and NEMSIS 3 reporting. They are known for their awesome NFIRS Repor...</t>
  </si>
  <si>
    <t>Backdraft OpCo, LLC doing business as Emergency Reporting provides Web-based fire, EMS, NFIRS, and NEMSIS reporting software. The company offers fire and EMS packages, risk assessment products, NFIRS-only packages, NEMSIS-only packages, department of defense packages, CAD interfaces, and EMS billing links. It specializes in Fire and EMS Support Services, NEMSIS Certified, Reporting and Records Management, and NFIRS.</t>
  </si>
  <si>
    <t>Emergency Reporting the global leader in cloud-based reporting and records management software for Fire and EMS agencies</t>
  </si>
  <si>
    <t>FireAdmin Reports</t>
  </si>
  <si>
    <t>fireadmin.com</t>
  </si>
  <si>
    <t>FireAdmin.Com offers a hose maintenance and inventory module. Our module allows you to add hose individually or in mass numbers. We also make it possible to number your hose so that you can track it through out its life. If you make repairs to a piece of hose you can record the repairs as well. This module is a great way for you to manage you fire hose. We have several ways for you to search and find the hose in your inventory. Our most basic approach is the basic search where all you do is enter the hose ID. Once you submit the search the system will query our database and locate the hose if it is listed in the system. From the results page you can perform many functions such as adding repairs, editing hose information or viewing hose history details. Our advanced search allows you to tighten your search criteria so that you can locate hose using several hose specifications. Maybe you do not have an ID number, then our advanced search is your best bet. Our advanced search can return many records for different hoses in inventory. So you can also search by date ranges, hose size, length or request in-service or hose that has been taken out of service. FireAdmin.Com offer you many ways of adding hose into your inventory. One of those pages is our "Add New Fire Hose" page. This is where you can add a single piece of hose. Additionally, you can have the system paste all the details you entered into the next add hose page. That reduces the amount of data you need to enter as you add new hose. The only thing you need to add is the Hose ID number. To paste data onto the next entry, just click on the "Paste data onto next hose entry" check box. One of the greatest tools we have in the hose module is the ability to add many sections of hose in just one entry. If you just received a lot of hose, chances are they are sequentially numbered. Well, you can then use our "Mass Sequential Add" feature. Here you can add as many sections of hose as you wish. You just add all the common information and then set the sequential numbering scheme. Then just submit the information. Our server will then add all the sections of hose, all with their own ID number. FireAdmin.Com provides you with a way to record and track your hose testing. The neat thing about FireAdmin's system is that we allow you to enter many hose sections that have been tested with just one record entry. Just group your tested hose into one group (size) and then add tested hose by simply add the ID number separated by a comma.</t>
  </si>
  <si>
    <t>Triplet Publishing Group doing business as FireAdmin.Com is a powerful tool that allows fire departments to transition from a paper-driven management system to a paperless technology-driven solution. The company's software keeps firefighters up to date on almost every aspect of daily operations.</t>
  </si>
  <si>
    <t>Vital Valt</t>
  </si>
  <si>
    <t>vitalvalt.com</t>
  </si>
  <si>
    <t>Vital Valt specializes in high density, compact mobile shelving, filing storage systems, automated storage and retrieval systems, shelving systems, multi media storage systems, mail room equipment, fully modular weapons storage and other storage produc...</t>
  </si>
  <si>
    <t>MTM Business Systems, Inc. doing business as Vital Valt is a leading distributor of high-density storage systems for offices and warehouses including high-density shelving systems and automated storage and retrieval systems. The company provides free space planning analysis specific to requirements.</t>
  </si>
  <si>
    <t>Southwest Solutions</t>
  </si>
  <si>
    <t>southwestsolutions.com</t>
  </si>
  <si>
    <t>Southwest Solutions Group specializes in designing, installation, service and relocation of filing, storage and work area solutions which maximize space utilization and productivity. We provide Spacesaver High Density Shelving and Storage Systems; Hami...</t>
  </si>
  <si>
    <t>Southwest Solutions Group, Inc. (SSG) offers commercial services. The company provides productivity, organization, inventory control, media storage, dust protection, efficient storage, security, storage equipment, supplies, and software solutions. It serves clients in the United States.</t>
  </si>
  <si>
    <t>Southwest Solutions 4 divisions – Office, Industrial, Casework and Information Management –provide innovative storage solutions to all types of businesses.</t>
  </si>
  <si>
    <t>Randseco</t>
  </si>
  <si>
    <t>statcallems.com</t>
  </si>
  <si>
    <t>StatCall is a company that provides a patient progression and scheduling solution for hospitals and medical facilities, connecting them to transportation partners through a central, single source digital point of coordination.</t>
  </si>
  <si>
    <t>Randseco, LLC doing business as Statcall is a computer software company. It offers software for medical transportation solutions. The company provides its services to hospitals, medical facilities, and transport providers.</t>
  </si>
  <si>
    <t>StatCall Patient Scheduling</t>
  </si>
  <si>
    <t>3 T C Software</t>
  </si>
  <si>
    <t>3tcsoftware.com</t>
  </si>
  <si>
    <t>Control room and mobile data 3tc Software Agile, innovative and high quality control room and mobile data and business critical software for the emergency services and critical service sectors. Our products help you make your customers and staff safer....</t>
  </si>
  <si>
    <t>Software, Ltd. is a provider of fully integrated, mission-critical software applications to the UK public sector and global emergency services markets. It also provides Command and Control, Computer Aided Dispatch, Patient Transport Systems, Mobile Data, and Management Information System solutions.</t>
  </si>
  <si>
    <t>Control room and mobile data - 3tc Software</t>
  </si>
  <si>
    <t>Sahana Software Foundation</t>
  </si>
  <si>
    <t>sahanafoundation.org</t>
  </si>
  <si>
    <t>Sahana Foundation is a non-profit organization that provides open source disaster management solutions. They develop high-quality information management systems for emergency preparedness, response, recovery, and resilience building. Their software all...</t>
  </si>
  <si>
    <t>Sahana Software Foundation (SSF) is a nonprofit organization to serve the needs and requirements of a diverse group of customers: Government agencies and jurisdictions at the national, provincial or state, and local levels; UN Agencies, international and local charitable organizations (NGOs); Communities and disaster victims; Technology companies and software developers. It develops an open-source disaster management codebase used on five continents by governments, NGOs, and grassroots communities.</t>
  </si>
  <si>
    <t>The Sahana Software Foundation is dedicated to the mission of saving lives by providing information management solutions that enable organizations and communities to better prepare for and respond to disasters</t>
  </si>
  <si>
    <t>NexGen Public Safety Solutions</t>
  </si>
  <si>
    <t>nexgenpss.com</t>
  </si>
  <si>
    <t>Nexgen Public Safety Solutions is a company that provides turnkey interactive software solutions for police, fire, and EMS agencies and departments. Their Public Safety Solution, known as LEAS (Law Enforcement Administrative System), includes modules s...</t>
  </si>
  <si>
    <t>Nexgen Public Safety Solutions is a Software Development industry. It offers CAD, RMS, and mobile systems for police, fire, and EMS offices. It served clients across the New England area.</t>
  </si>
  <si>
    <t>Keystone Public Safety</t>
  </si>
  <si>
    <t>keystoneps.com</t>
  </si>
  <si>
    <t>Keystone is a software company that specializes in automating organizations. They have a strong focus on building long-term relationships with their clients and employees. Keystone's staff has extensive subject matter and technical expertise, which the...</t>
  </si>
  <si>
    <t>Keystone Public Safety, Inc. is a multi-platform, service-oriented software developer and systems integrator specializing in Public Safety solutions. It provides all of the services required in an enterprise system implementation, such as project management, data conversion, training, and ongoing support.</t>
  </si>
  <si>
    <t>ContactRelief</t>
  </si>
  <si>
    <t>contactrelief.com</t>
  </si>
  <si>
    <t>ContactRelief is a company that provides a comprehensive platform to help call centers protect their brand image, improve compliance, and reduce risk from adverse actions. Their Disaster Decision Engine shapes outbound contact away from consumers impac...</t>
  </si>
  <si>
    <t>ContactRelief, LLC is a cloud-based disaster decision engine that aggregates data from NWS, FEMA, and NOAA. It provides customers with a comprehensive, efficient platform to determine the areas of the country affected by disasters and the extent of the disasters. It also offers Information Services.</t>
  </si>
  <si>
    <t>Cloud-based disaster decision engine that aggregates data from nws, fema, noaa</t>
  </si>
  <si>
    <t>NEMT Cloud Dispatch</t>
  </si>
  <si>
    <t>nemtclouddispatch.com</t>
  </si>
  <si>
    <t>NEMT Cloud Dispatch is a cloud-based software solution for Non-Emergency Medical Transportation (NEMT) service providers. The company offers dispatch and scheduling software specifically designed for NEMT providers. Their software handles various tasks...</t>
  </si>
  <si>
    <t>Hybrid IT Services, Inc. doing business as NEMT Clouds provides dispatch software necessary for every NEMT provider. It manages fleet seamlessly and monitors growth in real time. It enables more efficient vehicle and driver deployment reduces overall operational costs.</t>
  </si>
  <si>
    <t>NEMT Dispatch Sofwtare | Scheduling Software | NEMT Cloud Dispatch</t>
  </si>
  <si>
    <t>Civica CMI</t>
  </si>
  <si>
    <t>civicacmi.com</t>
  </si>
  <si>
    <t>civica cmi offers comprehensive software services from planning through system configuration, development, implementation, training and support. we have developed a wide range of applications to serve public sector entities. this reflects our long-term commitment to continually improve and enhance our products and product lines.</t>
  </si>
  <si>
    <t>Creative Microsystems, Inc., doing business as Civica CMI, offers comprehensive software services from planning through system configuration, development, implementation, training, and support. The company's line of business includes developing or modifying computer software and packaging.</t>
  </si>
  <si>
    <t>F24 AG</t>
  </si>
  <si>
    <t>f24.com</t>
  </si>
  <si>
    <t>F24 is a leading provider of SaaS solutions in digital crisis management and critical business communication. They help companies manage crises by providing incident and crisis management, emergency notification services, and sensitive business messagi...</t>
  </si>
  <si>
    <t>A.Ii Holding AG doing business as F24 AG is a provider of software-as-a-service (SaaS) for incident and crisis management, emergency notification, and business messaging. The company specializes in helping companies and organizations manage incidents, emergencies, and crises and also offers solutions for the communication of critical or confidential content in the corporate environment. It serves companies and organizations globally.</t>
  </si>
  <si>
    <t>F24 AG develops and operates secure alerting and crisis management solutions</t>
  </si>
  <si>
    <t>Comcate</t>
  </si>
  <si>
    <t>comcate.com</t>
  </si>
  <si>
    <t>Comcate is a software solutions company that specializes in providing modern local government software. Their software and services help public agencies launch new programs faster, renew outdated processes, and measure performance. They offer solutions...</t>
  </si>
  <si>
    <t>Comcate Software, Inc. is a computer software company. It offers software solutions and products in animal control, code enforcement, CRM/311, and integrations. The company provides its products and services to clients in the country.</t>
  </si>
  <si>
    <t>Customer service software solutions for public agencies</t>
  </si>
  <si>
    <t>NFIRSonline</t>
  </si>
  <si>
    <t>nfirsonline.com</t>
  </si>
  <si>
    <t>NFIRSonline is one of the only Web-based software that is 5.0 compliant and accurate. All other systems require you to install expensive software on your computer, save the file to disk and either send it in via US Postal mail or connect to the internet, create a mail message, attach the saved file to your email and then send it off!</t>
  </si>
  <si>
    <t>NFIRSonline brings ease-of-use and 100% NFIRS 5.0 compliant and accurate reporting to every fire department. Its service requires only a computer and an Internet connection, with no software installation necessary. It serves across the country.</t>
  </si>
  <si>
    <t>Hexagon</t>
  </si>
  <si>
    <t>hexagon.com</t>
  </si>
  <si>
    <t>Hexagon AB is a Sweden based company, which operates as a provider of information technologies that drive productivity across geospatial and industrial enterprise applications for a range of industries. The Company's solutions integrate geospatial and ...</t>
  </si>
  <si>
    <t>Hexagon AB is a computer software company. It offers products and services such as autonomous mobility ecosystem, buildings ecosystem, cities, and nations ecosystem, defense ecosystem, farms ecosystem, industrial facilities ecosystem, infrastructure ecosystem, manufacturing ecosystem, and mines ecosystem. The company provides its services to clients in the country.</t>
  </si>
  <si>
    <t>Leading global provider of information technologies across industrial &amp;amp; geospatial applications</t>
  </si>
  <si>
    <t>Geographic Technologies Group</t>
  </si>
  <si>
    <t>geotg.com</t>
  </si>
  <si>
    <t>Geographic Technologies Group (GTG) is a full-service local government GIS consulting company that specializes in the planning, design, implementation, and procurement of geo technologies. They offer enterprise GIS solutions and software exclusively fo...</t>
  </si>
  <si>
    <t>Geographic Technologies Group, Inc. is an information technology and services company. It offers planning, design, implementation, maintenance, and support services. The company provides its services to the local government, state government, and federal government in the country.</t>
  </si>
  <si>
    <t>Noonlight</t>
  </si>
  <si>
    <t>noonlight.com</t>
  </si>
  <si>
    <t>Noonlight is a leading provider of safety products and technologies. Originally focused on helping people walk safely from point A to point B, Noonlight now offers a suite of emergency response APIs that support smart home, health, and lifestyle produc...</t>
  </si>
  <si>
    <t>Noonlight, Inc. is a developer of a mobile personal safety application that bridges the gap between doing nothing and calling 911 in an unsafe situation. The company's application works on iOS and Android devices. It combines technology with real humans to protect and comfort people to live freely.</t>
  </si>
  <si>
    <t>Noonlight - Connecting your apps and devices to save your life</t>
  </si>
  <si>
    <t>BeSafe Technologies</t>
  </si>
  <si>
    <t>besafe.net</t>
  </si>
  <si>
    <t>BeSafe Technologies is a company that provides school and workplace safety systems. They offer an emergency response technology and services that facilitate the sharing of crucial tactical information between school administrators, facilities managemen...</t>
  </si>
  <si>
    <t>BeSafe Technologies, Inc. develops a proactive emergency response system called BeSafe, a tool that helps first responders during an emergency that have limited prior experience or knowledge of a site. It compiles detailed information about a facility including floor plans, unique building features, and linked digital photos, and can include occupant information.</t>
  </si>
  <si>
    <t>Earth Networks</t>
  </si>
  <si>
    <t>earthnetworks.com</t>
  </si>
  <si>
    <t>Earth Networks is a company that empowers companies and organizations to automate business decisions with hyperlocal weather intelligence data. They have a global network of environmental and lightning sensors that provide big weather intelligence data...</t>
  </si>
  <si>
    <t>Earth Networks, Inc. has been Taking the Pulse of the Planet for more than 20 years to help organizations mitigate financial, operational, and human risk by providing environmental intelligence from the world's largest hyperlocal weather network. Its schools, airports, sports teams, utilities, and government agencies rely on data solutions to safeguard lives, prepare for weather events and optimize operations.</t>
  </si>
  <si>
    <t>Earth Networks operates weather observation and lightning networks in the U.S., Europe, and internationally.</t>
  </si>
  <si>
    <t>Zoll Data</t>
  </si>
  <si>
    <t>zolldata.com</t>
  </si>
  <si>
    <t>Integrated Software Solutions For EMS, Fire, Hospital, &amp; AR Optimization | ZOLL Data Systems ZOLL's cloud based platform helps you manage the challenges of healthcare from EMS dispatch to facility discharge, to billing and AR optimization. Contact us t...</t>
  </si>
  <si>
    <t>ZOLL Data Systems, Inc. is a software development company. Its line of business includes designing, developing, and producing prepackaged computer software. It serves in the United States.</t>
  </si>
  <si>
    <t>Provider and developer of data management software used by medical professionals</t>
  </si>
  <si>
    <t>OCI Software</t>
  </si>
  <si>
    <t>ocisoftware.com</t>
  </si>
  <si>
    <t>OCI Software is a Microsoft Certified Partner and premier software design &amp; development firm celebrating 40+ years of providing cutting edge information technology solutions. Based in Massachusetts, OCI Software currently serves a number of firms, rang...</t>
  </si>
  <si>
    <t>Octernion Consultants, Inc. doing business as OCI Software is a Microsoft Certified Partner and premier software design and development firm. It provides information technology solutions. The company has been delivering high-tech business solutions to its clients, ranging from SMBs to Fortune 500 companies in the area.</t>
  </si>
  <si>
    <t>SYSTEMATICS</t>
  </si>
  <si>
    <t>systematicsinc.com</t>
  </si>
  <si>
    <t>Systematics, Inc. provides New England with high density compact Storage Systems and Records Management Solutions since 1981. We have optimized the effective use of space resources within the office and warehouse by incorporating: High Density Mobile R...</t>
  </si>
  <si>
    <t>Systematics, Inc. is a company that provides storage solutions and document management systems. It also offers a full range of integrated filing solutions. the company serves consumers within the area.</t>
  </si>
  <si>
    <t>Affordable and comprehensive storage solutions and document management systems</t>
  </si>
  <si>
    <t>ArmorerLink</t>
  </si>
  <si>
    <t>armorerlink.com</t>
  </si>
  <si>
    <t>ArmorerLink is a leading Firearm Management Software for Law Enforcement that provides firearm tracking, training, and maintenance compliance. It offers easy-to-use barcode technology for tracking the status, issuance, and maintenance of firearms in ag...</t>
  </si>
  <si>
    <t>Ganete Solutions Inc. doing business as Armorer Link, Inc. is the leading Firearm Management Software for Law Enforcement that provides firearm tracking, training, and maintenance compliance. The Software is affordable, functional, and easy to use.</t>
  </si>
  <si>
    <t>Aristatek</t>
  </si>
  <si>
    <t>aristatek.com</t>
  </si>
  <si>
    <t>AristaTek, Inc. is a leading provider of hazardous materials response solutions. They are the makers of PEAC WMD, the leading CBRN and Hazmat response software on the market. Their software is designed specifically for first responders and provides cri...</t>
  </si>
  <si>
    <t>AristaTek, Inc. is a Software company that provides hazardous material testing, research, and remediation services. The company offers PEAC, which is a field-deployable software solution. Its products assist users to verify safe standoff distances from different types of hazardous events, including radioactive isotope release, nuclear device detonation, and standard and unconfined vapor cloud explosions.</t>
  </si>
  <si>
    <t>Station Check</t>
  </si>
  <si>
    <t>stationcheck.com</t>
  </si>
  <si>
    <t>Fire station automation software for checklists and customized workflows for vehicles, equipment, locations and credentials</t>
  </si>
  <si>
    <t>Station Check, LLC is an innovative, private enterprise company. It provides practical technology solutions to ensure the men and women of the first responder organizations are ready for emergencies and that the communities have the resources it needs to recover quickly. It helps agencies and departments achieve the highest standard of preparedness, compliance, and accountability.</t>
  </si>
  <si>
    <t>Squarify.io</t>
  </si>
  <si>
    <t>squarify.io</t>
  </si>
  <si>
    <t>Squarify.io is a privately held software company. It offers to Sync the Inventory between Square and Shopify. Its program manual reconciles any inconsistencies between the two platforms with its easy-to-use interface. It serves a range of customers across the country.</t>
  </si>
  <si>
    <t>MP Cloud Technologies</t>
  </si>
  <si>
    <t>mpcloud.com</t>
  </si>
  <si>
    <t>MP Cloud Technologies is a leading provider of fully hosted, cloud-based software for dispatch and revenue cycle management in the EMS industry. Their software helps EMS agencies and billing companies improve cash flow, streamline operations, and reduc...</t>
  </si>
  <si>
    <t>MP Cloud Technologies, Inc. provides the industry's hosted, cloud-based software for end-to-end patient-cycled management, empowering emergency medical services (EMS) providers to reach the level of business performance and patient care. Its solutions are always affordable, always accessible, and always on. It provides its services to consumers throughout the United States.</t>
  </si>
  <si>
    <t>Saturn Systems Software Engineering</t>
  </si>
  <si>
    <t>saturnsys.com</t>
  </si>
  <si>
    <t>Saturn Systems has been focused on delivering custom software development solutions to our clients for nearly 30 years. Discover how to transform your business with the right technology.</t>
  </si>
  <si>
    <t>Saturn Systems, Inc. is a provider of custom software development services. The company offers services including cloud web solutions, desktop applications, mobile development, device integration, and staff augmentation.</t>
  </si>
  <si>
    <t>Drive Results with Custom Software Development | Saturn Systems</t>
  </si>
  <si>
    <t>H2safety Services</t>
  </si>
  <si>
    <t>h2safety.ca</t>
  </si>
  <si>
    <t>H2Safety Services is a company that specializes in providing comprehensive Emergency Management and Health, Safety, and Environment (HSE) services. They offer tailored solutions to ensure the highest level of protection and compliance for organizations...</t>
  </si>
  <si>
    <t>H2Safety Services, Inc. specializes in ensuring clients clearly understand, and are compliant with all applicable Government requirements. The company delivers comprehensive, tailored, and effective Emergency Management and Health, Safety, and Environment services available. It ensures the highest level of protection and compliance for its organization, stakeholders, and the environment.</t>
  </si>
  <si>
    <t>Operates in the oil and energy sector, offering emergency response plans and management services</t>
  </si>
  <si>
    <t>EDImis</t>
  </si>
  <si>
    <t>edimis.com</t>
  </si>
  <si>
    <t>EDImis, Inc. is a software company established in 1988. They provide suites of software for medical practices, ambulance EPCR and billing, and anesthesia specific PM software. Their flagship product, NovusVision, is a total office management system tha...</t>
  </si>
  <si>
    <t>EDImis, Inc. publishes suites of software that serve medical practices of all specialties, ambulance epcr, and billing, as well as anesthesia-specific pm software. It offers an entire range of software for medical practices of every specialty.</t>
  </si>
  <si>
    <t>An entire range of software for medical practices of every specialty</t>
  </si>
  <si>
    <t>Halligan</t>
  </si>
  <si>
    <t>halligan.io</t>
  </si>
  <si>
    <t>Easy to understand firehouse software so all you need to worry about is the job. Haligan is built from the bottom up to be a firefighter's best friend. Regardless of your rank or role, Haligan makes your job safer and easier. With features ranging from...</t>
  </si>
  <si>
    <t>Halligan, Inc. provides a cloud-based SaaS (Software as a Service) platform for first responders. The company offers a software supporting personnel management, equipment checks, apparatus checks, and truck checks.</t>
  </si>
  <si>
    <t>Halligan is a SaaS solution to help fire and EMS agencies more efficiently operate</t>
  </si>
  <si>
    <t>Industrial Scientific</t>
  </si>
  <si>
    <t>indsci.com</t>
  </si>
  <si>
    <t>Industrial Scientific is a global leader in gas detection and safety as a service. They offer gas detectors, gas detection services, and software to keep workers safe in hazardous environments. With over 700 employees in 21 countries, Industrial Scient...</t>
  </si>
  <si>
    <t>Industrial Scientific Corp. is an appliances, electrical, and electronics manufacturing company. It focuses on providing systems for automated testing, calibration data management, gas detection-as-a-service, and portable gas detectors. It offers single-gas detectors, multi-gas detectors, and docking stations for carbon monoxide, sulfur dioxide, hydrogen sulfide, and oxygen gas applications. It serves in the United States.</t>
  </si>
  <si>
    <t>Inet, a software-based service that</t>
  </si>
  <si>
    <t>Epigate Software</t>
  </si>
  <si>
    <t>epigate.com</t>
  </si>
  <si>
    <t>Epigate.com is a leading provider of cloud-based software solutions for the healthcare industry. Our platform offers a comprehensive suite of tools and services designed to streamline operations, improve patient care, and enhance data security. With Ep...</t>
  </si>
  <si>
    <t>Epigate Software, LLC is a software company that provides custom software solutions for small to large business needs. It provides complete EMS management solutions, from the smallest to the largest EMS services, utilizing Ambutrax. The company offers its services to businesses and consumers throughout the area.</t>
  </si>
  <si>
    <t>ARA</t>
  </si>
  <si>
    <t>Ambler</t>
  </si>
  <si>
    <t>ambler.fr</t>
  </si>
  <si>
    <t>Ambler is a company that aims to optimize and digitize the medical transportation sector. With 80 million trips per year and 5 billion euros in expenses, medical transportation is a crucial part of patient care. Ambler addresses the challenges of delay...</t>
  </si>
  <si>
    <t>Ambler SAS is a healthcare transportation company. It developing technologies to help match the supply and demand of medical transport. The company provides transport monitoring, auditing, and other services. It serves nationwide.</t>
  </si>
  <si>
    <t>Medical transportation network and optimisation software</t>
  </si>
  <si>
    <t>FirePrograms Software</t>
  </si>
  <si>
    <t>fireprograms.com</t>
  </si>
  <si>
    <t>FirePrograms is a company that provides dependable technology and unparalleled service to firefighters nationwide. They have been trusted by tens of thousands of firefighters since 1981. FirePrograms offers a range of services including live demonstrat...</t>
  </si>
  <si>
    <t>Ewers Technology, LLC doing business as FirePrograms Software provides emergency service agencies with the comprehensive and integrated records management solution available. Its software enables users to find an innovative, and robust feature set combined with a user experience.</t>
  </si>
  <si>
    <t>FirePrograms – Dependable Technology. Unparalleled Service.</t>
  </si>
  <si>
    <t>Digital Design Group</t>
  </si>
  <si>
    <t>ddginc.com</t>
  </si>
  <si>
    <t>Digital Design Group, Inc. is a software company based in Boulder, Colorado. They specialize in False Alarm Reduction Software and provide a comprehensive False Alarm Data Management System. Their software helps manage permits, contacts, and revenue as...</t>
  </si>
  <si>
    <t>Digital Design Group, Inc. is a professional software development firm. Its false alarm data management system is an affordable, powerful and easy-to-use system to administer and enforce false alarm reduction ordinances.</t>
  </si>
  <si>
    <t>FireHouseManager</t>
  </si>
  <si>
    <t>firehousemgr.com</t>
  </si>
  <si>
    <t>FireHouse Manager is a web-based firehouse management software that provides a cost-effective solution for fire department maintenance, inventory, and personal protective equipment (PPE). It is designed to help fire departments, both large and small, t...</t>
  </si>
  <si>
    <t>FireHouse Manager, LLC operates a web-based software that tracks PPE, Inspections, Inventory, and Maintenance for fire departments looking to make the transition from traditional paper files to electronic records or replacing existing software as one of the most pressing issues it faces is finding software. The Company software is easy to use, affordable, and meets the needs of governing agencies.</t>
  </si>
  <si>
    <t>Technical Response Planning</t>
  </si>
  <si>
    <t>emergency-response-planning.com</t>
  </si>
  <si>
    <t>Technical Response Planning Corporation (TRP) develops world-class web-based planning systems for emergency, business continuity, security and related planning needs.</t>
  </si>
  <si>
    <t>Technical Response Planning Corp. (TRP) develops web-based, enterprise-wide planning and management systems, it accommodates various plan types, as well as response planning and exercises consulting services. It specializes in integrated emergency, crisis management, spill response, and industrial fire planning services.</t>
  </si>
  <si>
    <t>Expert corporate preparedness consultants with web-based SMARTPLAN™ software for response planning and business continuity</t>
  </si>
  <si>
    <t>MissionMode</t>
  </si>
  <si>
    <t>missionmode.com</t>
  </si>
  <si>
    <t>MissionMode provides smarter Emergency Notification, Incident Management, and Mobile Communications Applications to industry-leading organizations worldwide. They offer superior incident management, smarter notifications, and world-class support. Missi...</t>
  </si>
  <si>
    <t>MissionMode Solutions, Inc. is a technology services provider, that offers emergency notification and incident management applications. It provides streamlined communications and facilitates team collaboration for crises and operational incidents. The company offers an emergency notification system that sends the right information to the right people and devices.</t>
  </si>
  <si>
    <t>Notification &amp; crisis management tools</t>
  </si>
  <si>
    <t>10-8 Systems</t>
  </si>
  <si>
    <t>10-8systems.com</t>
  </si>
  <si>
    <t>10-8 Systems is a dispatch software and program with cloud native, advanced dispatching software features for law enforcement, fire departments, ems, fire, etc. Created by emergency responders who understand the difficulties of working with outdated so...</t>
  </si>
  <si>
    <t>10-8 Systems, LLC has computer-aided dispatch software that brings the latest technology to provide public safety agencies with the most up-to-date information and pinpoint precise location information to better help response time and connectivity. It offers a complete, budget-friendly, and fully responsive computer-aided dispatch (CAD) and records management solution (RMS) for any size of company or agency (law enforcement, fire services, emergency services, private security, and more).</t>
  </si>
  <si>
    <t>Veoci</t>
  </si>
  <si>
    <t>veoci.com</t>
  </si>
  <si>
    <t>Veoci is a virtual emergency operations center software that keeps people, organizations, and communities safe through any crisis. They provide no-code emergency response and business continuity solutions, including proven emergency management, crisis ...</t>
  </si>
  <si>
    <t>Grey Wall Software, LLC doing business as Veoci, Inc. is a software development company. It offers Veoci, a platform providing solutions for crisis or emergency management, incident response disaster recovery, business continuity management, risk assessment, and other operational processes. It helps people whose job is to save time, money, and lives.</t>
  </si>
  <si>
    <t>Veoci - Web based emergency management software, EOC for emergency preparedness, incident management, and emergency response with GIS mapping.</t>
  </si>
  <si>
    <t>General Code</t>
  </si>
  <si>
    <t>generalcode.com</t>
  </si>
  <si>
    <t>General Code is a forward-thinking company that provides municipal code solutions. They offer a range of products and services in the codification services and enterprise content management industries. Their solutions include print, electronic, and web...</t>
  </si>
  <si>
    <t>General Code, LLC is a provider of software solutions. The company offers electronic codes, enterprise content management solutions, codification services, and educational and professional development opportunities to local government officials and staff. It concludes with a standard in coding Services and Enterprise Content Management. It serves clients across the country</t>
  </si>
  <si>
    <t>Delivering a higher standard of codification and content management built on our 55 years of local government expertise</t>
  </si>
  <si>
    <t>Alpine Software</t>
  </si>
  <si>
    <t>alpinesoftware.com</t>
  </si>
  <si>
    <t>Alpine Software Corporation is a software development company based in Mendon, New York. They specialize in developing custom public safety management software for fire departments and ambulance services throughout the United States. Their flagship pro...</t>
  </si>
  <si>
    <t>Alpine Software Corp. is a software company that develops custom public safety management software. Its core software product, RedNMX, offers departments of all sizes, a scalable solution for every aspect of an agency’s records management needs. It provides technical support for all systems, utilities, and interfaces for RedAlert. The company serves fire departments and ambulance services throughout the United States.</t>
  </si>
  <si>
    <t>Hangar 14 Solutions, LLC</t>
  </si>
  <si>
    <t>streetwisecadlink.com</t>
  </si>
  <si>
    <t>StreetWise CADLink is a software development company that specializes in providing tablet-based operational response software for the fire and emergency medical services market. Their software, StreetWise CADLink Fire, EMS AVL Tactical Software, offers...</t>
  </si>
  <si>
    <t>Hangar 14 Solutions, LLC doing business as Streetwise Cadlink Software is a public safety information services company. It offers a tablet-based operational response software for the fire and emergency medical services market that delivers critical incident information to the field. The company develops software applications for public safety that will focus on the burgeoning tablet computer hardware platform.</t>
  </si>
  <si>
    <t>Operative IQ / EMS Technology Solutions</t>
  </si>
  <si>
    <t>operativeiq.com</t>
  </si>
  <si>
    <t>Operative IQ is a company that provides operations management software for emergency medical services and fire departments. Their software helps improve efficiency, accountability, and cost control. They offer solutions for inventory and asset manageme...</t>
  </si>
  <si>
    <t>EMS Technology Solutions, LLC doing business as Operative IQ is an IT services and IT consulting company. It provides web-based inventory, asset, and fleet management software solutions. The company offers its products and services to customers worldwide.</t>
  </si>
  <si>
    <t>EMS Technology Solutions is a software as a service company</t>
  </si>
  <si>
    <t>Haystax Technology</t>
  </si>
  <si>
    <t>haystax.com</t>
  </si>
  <si>
    <t>Haystax is a provider of advanced analytic and cybersecurity solutions for protecting mission critical systems and organizations. They offer a security analytics platform that applies AI techniques to detect and prioritize risks in real time at scale. ...</t>
  </si>
  <si>
    <t>Haystax Technology, Inc. is a software development company that provides analytics and cybersecurity solutions to protect and certify critical information and real-time actionable intelligence for enterprise protection. The company offers enterprise threat intelligence, insider threat management, cyber threat intelligence, major event risk management, and incident management solutions.</t>
  </si>
  <si>
    <t>Provider of advanced analytic and cybersecurity solutions for protecting mission critical systems and organizations</t>
  </si>
  <si>
    <t>Vizinex RFID</t>
  </si>
  <si>
    <t>vizinexrfid.com</t>
  </si>
  <si>
    <t>Vizinex RFID is the industry leader in developing and manufacturing high performance RFID tags that are tailored to the exact requirements of customers. Vizinex RFID is the industry leader in developing and manufacturing high performance standard &amp; cus...</t>
  </si>
  <si>
    <t>Vizinex RFID, Inc. engages in designing, developing, manufacturing, and supplying radio-frequency identification (RFID) tags to companies, governments, and military agencies in the United States and internationally. It offers gamma radiation resistant asset tags for tracking devices; long-range asset tags for outdoor and industrial environments; small form factor tags for IT equipment and other assets; automotive windshield tags for vehicle access control applications; RFID wristbands for emergency evacuation/venue access applications; and UHF Prelam for passport cards.</t>
  </si>
  <si>
    <t>Industry leader in developing and manufacturing high performance rfid tags that are tailored</t>
  </si>
  <si>
    <t>OnSolve</t>
  </si>
  <si>
    <t>onsolve.com</t>
  </si>
  <si>
    <t>OnSolve is a leading critical event management provider that proactively mitigates physical threats, allowing organizations to remain agile when a crisis strikes. Using the most trusted expertise and reliable AI powered risk intelligence, critical comm...</t>
  </si>
  <si>
    <t>OnSolve, LLC is an IT Services and IT Consulting company. It offers cloud-based notification and collaboration tools for emergency notification, information technology alerting, disaster recovery, and other related solutions. The company serves customers worldwide.</t>
  </si>
  <si>
    <t>Alerting software and APIs for businesses and government agencies</t>
  </si>
  <si>
    <t>Citizenserve</t>
  </si>
  <si>
    <t>citizenserve.com</t>
  </si>
  <si>
    <t>Citizenserve Community Development Software is a cloud-based platform that offers a comprehensive suite of tools for managing permits, licenses, development projects, building codes, and service requests. With citizenserve, municipalities can streamlin...</t>
  </si>
  <si>
    <t>Online Solutions, LLC doing business as Citizenserve provides community development solutions for building permits, code enforcement, planning and business licensing, and request tracking. Its cloud computing solutions give customer's the best in features and service for a low, cost-effective price.</t>
  </si>
  <si>
    <t>Iron Compass Map</t>
  </si>
  <si>
    <t>ironcompass.com</t>
  </si>
  <si>
    <t>Iron Compass Map is a company that specializes in mapping and pre-incident planning software for emergency response. They provide fire departments with OnScene Xplorer software, which allows them to safely navigate to and through incident scenes. The s...</t>
  </si>
  <si>
    <t>Iron Compass Map Co. is a mapping company. It provides a software platform to store all necessary mapping and pre-incident planning information in a reliable, secure, and shareable digital framework. The company provides custom mapping services to a variety of markets.</t>
  </si>
  <si>
    <t>Iron Compass – Because a map is worth a thousand words…</t>
  </si>
  <si>
    <t>Nixle</t>
  </si>
  <si>
    <t>nixle.com</t>
  </si>
  <si>
    <t>Nixle is a cloud-based mass notification service that enables effective communication and collaboration between public safety agencies, their school districts, and the communities they serve.</t>
  </si>
  <si>
    <t>Nixle, LLC provides an open communication and engagement platform that connects public safety, municipalities, schools, businesses, residents, and communities in the United States. Its platform enables real-time and two-way communication through text, email, voice messages, social media, and the Nixle mobile application to keep the community up-to-date with information from local public safety departments, schools, hospitals, and businesses.</t>
  </si>
  <si>
    <t>Nixle enables government agencies, SMBs and organizations to communicate securely and exchange multimedia content via a mobile platform</t>
  </si>
  <si>
    <t>GeoSafe</t>
  </si>
  <si>
    <t>geosafe.com</t>
  </si>
  <si>
    <t>GeoSafe is a company that provides collaborative products for first responders. Their Mobile CAD increases situational awareness by securely sharing 911 call and GPS data with other Law, Fire, and EMS units in the field. The product offers features suc...</t>
  </si>
  <si>
    <t>GeoSafe, Inc. is a communications platform and GPS tracking system for first responders working in the field. The company provides easy-to-use GPS tracking and CAD integration for police, fire, and EMS. It offers its users with critical intel through viewing dispatch notes, unit statuses, pre-incident plans, and fire hydrant locations, reduced daily overhead and dependencies with integrated timestamps, traffic stops, and crime center query features, and increased collaboration and awareness with instant messaging and agency alert feeds.</t>
  </si>
  <si>
    <t>Provides easy-to-use GPS tracking and CAD integration for police, fire, and EMS. Works on iPhone, iPad, and PC</t>
  </si>
  <si>
    <t>Fms Secure Solutions</t>
  </si>
  <si>
    <t>fmssecuresolutions.com</t>
  </si>
  <si>
    <t>FMS Secure Solutions is a small, veteran owned business specializing in a wide range of cyber security solutions from design concept through development, evaluation, test, and operational fielding. FMS maintains a professional staff of qualified person...</t>
  </si>
  <si>
    <t>FMS Secure Solutions, LLC is a small, veteran-owned business specializing in a wide range of information assurance and systems security engineering technologies and methodologies. FMS contains a professional staff of fully cleared and trained personnel whose unique and innovative skill set can be applied to any technical information assurance challenge.</t>
  </si>
  <si>
    <t>Alert Technologies Corporation</t>
  </si>
  <si>
    <t>alerttech.com</t>
  </si>
  <si>
    <t>Alert Technologies Corporation is a software company located in the Silicon Valley that solves information management challenges for emergency management organizations. Founded in 1996, Alert develops and markets the OpsCenter Emergency Management soft...</t>
  </si>
  <si>
    <t>Alert Technologies Corp. develops and markets Internet-based emergency management software solutions to corporations and governmental agencies. It offers OpsCenter, a solution to prepare for, respond to, and recover from natural disasters and other events that threaten lives and property. It also provides software configuration services, which include the integration of existing external data into OpsCenter, modification of OpsCenter documentation, assessment of emergency response methodologies, and conducting of benchmark and system testing.</t>
  </si>
  <si>
    <t>Tnedicca</t>
  </si>
  <si>
    <t>tnedicca.com</t>
  </si>
  <si>
    <t>TNEDICCA is an information services company on a mission to promote road safety by providing content, insight and analytical services to our business partners. Founded in March 2015 and headquartered in Columbus, Ohio, TNEDICCA's mission is to improve ...</t>
  </si>
  <si>
    <t>Tnedicca, Inc. is an information services company. The company promotes road safety by providing content, insight, and analytical services to business partners and individual drivers. And also develops a location-based traffic crash intelligence and analytical platform for auto insurance companies. It helps drivers reduce road risk.</t>
  </si>
  <si>
    <t>Proprietary location-based crash risk scores to improve profitability for auto insurance carriers through better pricing and risk selection</t>
  </si>
  <si>
    <t>Traumasoft</t>
  </si>
  <si>
    <t>traumasoft.com</t>
  </si>
  <si>
    <t>All in One EMS and Ambulance Software Solutions. Traumasoft is an international software company focused on the design and delivery of web-based solutions for the EMS industry. They provide a complete cloud-based software solution for EMS providers, in...</t>
  </si>
  <si>
    <t>Traumasoft, LLC is a Software Development company focused on the design and delivery of hosted, web-based solutions for the emergency medical service industry. It specializes in automation, system integration, and providing organizations with one solution to manage all of its business needs. The company serves clients within the area.</t>
  </si>
  <si>
    <t>Connected software for the EMS industry</t>
  </si>
  <si>
    <t>AVA</t>
  </si>
  <si>
    <t>ava.info</t>
  </si>
  <si>
    <t>Deep data for a safe world. Our mission is to enable individuals, organisations and societies to make the best informed security decisions. We aggregate, standardise and contextualise internal and external data to provide decision makers with actionabl...</t>
  </si>
  <si>
    <t>AVA Information Systems GmbH enables individuals, organizations, and societies to make the best-informed, safety-related decisions. The company combines big data, distributed computing, pattern recognition, and artificial intelligence to take the safety of individuals, organizations, businesses, cities, and countries to a whole new level.</t>
  </si>
  <si>
    <t>Enables individuals, organisations and societies to make the best-informed security decisions</t>
  </si>
  <si>
    <t>Aspira</t>
  </si>
  <si>
    <t>aspiraconnect.com</t>
  </si>
  <si>
    <t>Aspira provides connected experiences for the outdoor recreation industry. Our comprehensive suite of reservation and licensing technology and service solutions support federal, state, provincial, and local government park, campground, and conservation...</t>
  </si>
  <si>
    <t>RA Outdoors, LLC doing business as Aspira is a leading provider of cloud-based reservation and licensing technologies to public and private campgrounds as well as federal, state, provincial, and government park and conservation agencies, conveniently connecting them with outdoor adventure seekers from around the world. It also manages ReserveAmerica, an online marketplace for outdoor recreation activities.</t>
  </si>
  <si>
    <t>Aspira's technology helps you manage campground reservations, hunting/fishing licenses, and more</t>
  </si>
  <si>
    <t>GovTribe</t>
  </si>
  <si>
    <t>govtribe.com</t>
  </si>
  <si>
    <t>GovTribe is proudly headquartered in Arlington, VA and has been rockin' the fed's data since 2012. After our founders spent over a decade at a large management consulting firm, we decided to shed our PowerPoint holsters and make some real tech. Feel fr...</t>
  </si>
  <si>
    <t>GovTribe, Inc. focuses on government contractors, providing real-time resource locators. It provides cutting-edge software to help compete in the federal contracting market and believes access to the data and tools that help win contracts shouldn't cost an arm and a leg.</t>
  </si>
  <si>
    <t>GovTribe provides real-time federal contracting market intel. Stop waiting on emails and start winning more work.</t>
  </si>
  <si>
    <t>Routematch Software</t>
  </si>
  <si>
    <t>routematch.com</t>
  </si>
  <si>
    <t>Routematch is a technology company that provides innovative end-to-end Intelligent Transportation Systems (ITS) solutions for transit providers. They blend powerful technology with genuine service to connect transit agencies to their future and riders ...</t>
  </si>
  <si>
    <t>RouteMatch Software, Inc. provides enterprise intelligent transportation systems (ITS) and mobile data system deployments to the public, and private transit sectors. The company offers software, hardware, and a wireless platform for fixed-route management systems, demand response management systems, flex route services, coordination, and mobility management, multimodal traveler information systems, business intelligence/analytics, intelligent vehicles, university, and campus transportation.</t>
  </si>
  <si>
    <t>Creating mobility ecosystems that leave no person behind</t>
  </si>
  <si>
    <t>True Automation</t>
  </si>
  <si>
    <t>trueautomation.com</t>
  </si>
  <si>
    <t>True Automation is one of the premier providers of property appraisal, assessment and tax collections solutions in the nation. True Automation’s suite of solutions include PACS Appraisal, PACS Collections, Truth-in-Taxation.com and GIS Services. Began in 1990 and incorporated in 1997, True Automation has quickly become the most progressive software provider for county tax and appraisal districts. Since then, True Automation has grown to over ninety employees, and over one hundred and ninety customers. True Automation has enjoyed this revolutionary growth due to its unrivaled understanding of the property tax and appraisal process and its aggressive commitment to meeting the needs of its customers.</t>
  </si>
  <si>
    <t>True Automation, Inc. provides property tax and appraisal software solutions to appraisal and county tax offices in the United States. The company offers PACS 9.0 Appraisal for assessors and PACS 9.0 Collections for treasurers; PACS Appraisal/Assessment Administration application to perform various appraisal functions of districts ranging from data entry and verification to certified roll processing and state submissions, and PACS Collections/Treasurer Administration application, a solution for collections to county tax office or collecting appraisal district.</t>
  </si>
  <si>
    <t>True Automation is one of the premier providers of property appraisal, assessment and tax collections solutions</t>
  </si>
  <si>
    <t>Net Data</t>
  </si>
  <si>
    <t>netdatacorp.net</t>
  </si>
  <si>
    <t>NET Data Corporation is a leading force in the Texas County Government Software business. They have been in the industry for over 26 years and are a part of i3 Verticals, LLC. NET Data provides innovative software products, delinquent collection servic...</t>
  </si>
  <si>
    <t>NET Data Corp. provides a county-wide software solution and optimizes IT infrastructures for multi-platform, multi-location data center operations with large-scale deployment requirements. It helps reduce downtime, simplify management, and enhance service delivery.</t>
  </si>
  <si>
    <t>NET Data has been in the Texas County Government Software business for over 26 years</t>
  </si>
  <si>
    <t>MAGIQ Software</t>
  </si>
  <si>
    <t>magiqsoftware.com</t>
  </si>
  <si>
    <t>MAGIQ Software provides local government and public sector software solutions. We offer a full Cloud ERP or individual budgeting and EDRMS solutions. MAGIQ Software Ltd is an international software business providing Cloud finance and business administ...</t>
  </si>
  <si>
    <t>Magiq Software, Ltd. provides web-based and cloud-deliverable software for public and social sector organizations. The company has chosen to focus on the Federal and State Government; Local Government, Health and Community Services; Utilities; Education, and the Not for Profit sectors. It serves people around New Zealand.</t>
  </si>
  <si>
    <t>Local Government and Public Sector Cloud Platform – Delivering Software for over 40 Years</t>
  </si>
  <si>
    <t>CJIS GROUP</t>
  </si>
  <si>
    <t>cjisgroup.com</t>
  </si>
  <si>
    <t>CJIS Group provides market intelligence regarding the information technology (IT) needs, project plans, and agency profiles of State and Local government in the United States.</t>
  </si>
  <si>
    <t>Intelligence Acquisition Co., LLC doing business as CJIS Group, Inc. is a market research and consulting company that provides criminal justice, public safety, and homeland security market research and advisory services to state and local government users. The company offers domain and subject matter expertise; strategic planning services, such as corporate, marketing, and sales strategy; marketing support; sales support; education and training; and custom research services.</t>
  </si>
  <si>
    <t>Kuorum</t>
  </si>
  <si>
    <t>kuorum.org</t>
  </si>
  <si>
    <t>Kuorum.org provides secure and legally valid online voting solutions for assemblies, shareholder meetings, union elections, board of directors, and more. They help individuals, corporations, and organizations turn their online presence into offline mov...</t>
  </si>
  <si>
    <t>Kuorum Social, SL is a technology consultancy firm that provides engaging solutions. The company helps governments, enterprises and organizations to open participatory processes. Its  an awarded proprietary technology.</t>
  </si>
  <si>
    <t>Kuorum is a SaaS for legal online voting</t>
  </si>
  <si>
    <t>Harris Local Government</t>
  </si>
  <si>
    <t>harrislocalgov.com</t>
  </si>
  <si>
    <t>Harris Local Government is a trusted innovator providing specialized, mission critical software to meet the needs of small and mid sized local governments across the United States. Our portfolio of innovative solutions combined with our staff’s extensi...</t>
  </si>
  <si>
    <t>Harris Local Government, Inc. (HLG) is a Software Development company. It developed financial management software solutions solely for the public sector. The company serves over 5,500 small and mid-sized municipalities, counties, utility districts, and park districts throughout the United States.</t>
  </si>
  <si>
    <t>TBS var _gaq = _gaq || []; _gaq.push(['_setAccount', 'UA-40278679-1']); _gaq.push(['_trackPageview']); (function() { var ga = document.createElement('script'); ga.type = 'text/javascript'; ga.as</t>
  </si>
  <si>
    <t>ETA Transit Systems</t>
  </si>
  <si>
    <t>etatransit.com</t>
  </si>
  <si>
    <t>ETA Transit Systems is a leading provider of Transit and Fleet Management Solutions. They offer transit asset management software that includes GPS-based fleet management solutions, voice and data communications, vehicle management systems, passenger i...</t>
  </si>
  <si>
    <t>ETA Transit Systems, Inc. is a Transportation company. It provides automatic vehicle location (AVL), computer-aided dispatch (CAD), and passenger information display systems (PIDS). The company serves across the nation by public transit agencies and private carriers.</t>
  </si>
  <si>
    <t>Innovative, standards-based fleet management solutions that are reliable, cost effective, and scalable</t>
  </si>
  <si>
    <t>UrbanLogiq</t>
  </si>
  <si>
    <t>urbanlogiq.com</t>
  </si>
  <si>
    <t>UrbanLogiq is a software platform that integrates and visualizes data to provide fast insights for governments. They provide data analytics software to help cities make planning faster, cheaper, and more accurate by unlocking data trapped in government...</t>
  </si>
  <si>
    <t>CommunityLogiq Software, Ltd. doing business as UrbanLogiq is an information services company. It operates in the data management and analytics industry, specializing in providing data platform solutions for government organizations. It offers a software platform that integrates and visualizes data to provide fast insights for governments. The company provides its products and services to local and foreign customers across the country.</t>
  </si>
  <si>
    <t>A data analytics platform that makes city planning faster, cheaper, and more accurate</t>
  </si>
  <si>
    <t>intelligov</t>
  </si>
  <si>
    <t>intelligovsoftware.com</t>
  </si>
  <si>
    <t>Intelligov is a software company that specializes in providing feature-rich 311 Call Center Software for County and City governments. Their software allows governments to create, design, and customize their own services with custom inputs. It also offe...</t>
  </si>
  <si>
    <t>Intelligov Software, Inc. is an enterprise-class, feature-rich Citizen Relationship Management or Constituent Relationship Management CRM/311 software suite, 100 percent focused on the government market. The company has a rich set of advanced features and capabilities and is the favorite choice of government agencies and city/county governments that are focused on Citistat or performance management and its ability to drive "Data Driven Decision Making" and significantly reduce the costs of running the city/county.</t>
  </si>
  <si>
    <t>Tussell</t>
  </si>
  <si>
    <t>tussell.com</t>
  </si>
  <si>
    <t>Tussell is a trusted source for contract data and spend analysis in the UK government marketplace. They provide essential insights into opportunities, accounts, and competitors through their all-in-one public sector market intelligence platform. With T...</t>
  </si>
  <si>
    <t>Tussell, Ltd. operates as an online database of public tenders and government contracts. The company aggregates officially published procurement notices from disparate sources augments them into one versatile contract database and provides transparent exemplary information with data analytics, enabling businesses to discover and identify suppliers that are winning government contracts in order to market services to them. It serves clients within the area.</t>
  </si>
  <si>
    <t>Online database of public tenders and government contracts in the UK</t>
  </si>
  <si>
    <t>Sigercon</t>
  </si>
  <si>
    <t>sigercon.com</t>
  </si>
  <si>
    <t>Sigercon is a company that provides property tax software solutions. Their flagship product, SigerTax, is a comprehensive software program designed for property tax consultants and internal tax professionals. It allows users to organize, manage, and re...</t>
  </si>
  <si>
    <t>Sigercon, Inc. provides unique, flexible, and efficient software solutions to business problems. Its flagship product tiger tax provides easy management of the most complex property tax portfolios.</t>
  </si>
  <si>
    <t>Complex property tax management software</t>
  </si>
  <si>
    <t>Enghouse Transportation</t>
  </si>
  <si>
    <t>enghousetransportation.com</t>
  </si>
  <si>
    <t>Enghouse Transportation specializes in enterprise software solutions for the transit and public safety industries. Our software solutions include fixed route scheduling, demand response scheduling/dispatching, workforce management, crew management, cha...</t>
  </si>
  <si>
    <t>Enghouse Transportation, Ltd. develops and deploys software solutions to the transportation industry. It offers public transportation products, such as Sched21, a fixed route scheduling solution that offers tools for building transit trip data, vehicle blocking, optimized run cutting, and rostering in one application. The company serves consumers worldwide.</t>
  </si>
  <si>
    <t>Novo Solutions</t>
  </si>
  <si>
    <t>novosolutions.com</t>
  </si>
  <si>
    <t>Novo Solutions is a leading provider of scalable, easy to use web based help desk, customer support and knowledge management solutions. They offer software to help local governments simplify how they track and maintain assets, receive and process work ...</t>
  </si>
  <si>
    <t>Novo Solutions, Inc. is a software company. It is a provider of scalable, easy-to-use web-based help desk, customer support, and knowledge management solutions. The company provides robust, flexible, and easy-to-use web-based software to help clients support and share knowledge with its employees and customers.</t>
  </si>
  <si>
    <t>pointsoftware</t>
  </si>
  <si>
    <t>pointsw.com</t>
  </si>
  <si>
    <t>Point Software is a company that specializes in providing software solutions for municipal governments. They offer a range of products and services including revenue management systems, treasury software, utility billing and collection software, assess...</t>
  </si>
  <si>
    <t>Points Software, Inc. is a software development company. It creates software applications that aid the municipal government. The company includes citywide documents, information management with public viewing options, permitting and code enforcement, and a variety of outsourced services. In addition, it serves consumers in the innovation, leadership, and education industries.</t>
  </si>
  <si>
    <t>Revize</t>
  </si>
  <si>
    <t>revize.com</t>
  </si>
  <si>
    <t>Revize is a municipal website design company that offers leading web content management software solutions for non-technical personnel in government or commercial organizations. Their software, Revize CMS v4.3, allows users to easily create, edit, mana...</t>
  </si>
  <si>
    <t>Revize, LLC doing business as Revize Software System is the leading provider of government web content management and cutting-edge responsive web design with integrated government web apps. The company is proving valuable as a powerful Web-enabling technology that lets clients build sophisticated Web applications using the Internet, and internal Intranets/Extranets to acquire, analyze, process, summarize and share information.</t>
  </si>
  <si>
    <t>Leading provider of government web content management and cutting edge responsive web design with integrated government web apps</t>
  </si>
  <si>
    <t>Land Intelligence</t>
  </si>
  <si>
    <t>landintelligence.net</t>
  </si>
  <si>
    <t>Land Intelligence is a technology platform providing a suite of comprehensive reporting, analysis and advisory services to stakeholders involved in land development and acquisition. Its triple patented technology empowers clients to research, finance a...</t>
  </si>
  <si>
    <t>Land Intelligence, Inc. is a software development company. It provides reports, analysis, and advisory services to all stakeholders involved in land development and acquisition. The company offers its services to its clients throughout the country.</t>
  </si>
  <si>
    <t>Technology platform providing a suite of comprehensive reporting, analysis and advisory services to stakeholders involved in land development and acquisition</t>
  </si>
  <si>
    <t>Granicus</t>
  </si>
  <si>
    <t>granicus.com</t>
  </si>
  <si>
    <t>Granicus is a company that provides digital civic engagement solutions for government organizations. They offer a cloud platform and product suites that help improve government transparency, efficiency, and citizen participation. Their products include...</t>
  </si>
  <si>
    <t>Granicus, LLC is a software company. It provides technology that supports government organizations, government transparency, legislative management, and digital marketing software intended to increase citizen engagement. The company offers its services across the globe.</t>
  </si>
  <si>
    <t>Technology that empowers government organizations to create better lives for the people they serve</t>
  </si>
  <si>
    <t>Cartegraph</t>
  </si>
  <si>
    <t>cartegraph.com</t>
  </si>
  <si>
    <t>Cartegraph is a company that specializes in building high performance government. They have been empowering local governments across the country for over 20 years by helping them manage assets effectively, deploy resources efficiently, and spend money ...</t>
  </si>
  <si>
    <t>Cartegraph Systems, LLC is a software company developing SaaS solutions for public agency operations and infrastructure asset management. It provides asset and work management tools for public works, utilities, parks, and facilities teams enabling physical assets and associated operations management. It also offers property portfolio management, safety and security management, return-to-work planning, and other solutions. The company provides its services across the country.</t>
  </si>
  <si>
    <t>Building high-performance governments</t>
  </si>
  <si>
    <t>MyGov</t>
  </si>
  <si>
    <t>mygov.us</t>
  </si>
  <si>
    <t>MyGov is a community development software suite that helps track, manage, and automate essential activities for cities. It is a simple, affordable, web-based solution that allows users to work from anywhere and collaborate with anyone. MyGov supports l...</t>
  </si>
  <si>
    <t>MyGov, LLC, is a computer software company. It offers a simple, affordable, web-based, work-from-anywhere, work-with-anyone Community Development software suite. The company provides its services to customers across the United States.</t>
  </si>
  <si>
    <t>Simple, affordable, web-based, work from anywhere</t>
  </si>
  <si>
    <t>RoadBotics</t>
  </si>
  <si>
    <t>roadbotics.com</t>
  </si>
  <si>
    <t>RoadBotics by Michelin empowers communities to make objective, data driven decisions about their road networks with our patented technology. RoadBotics delivers an automated, interactive road assessment platform with a simple data collection process an...</t>
  </si>
  <si>
    <t>RoadBotics, Inc. is a software development company. It automates inspections and generates actionable data using artificial intelligence. The company empowers governments and communities to make objective, data-driven decisions about its public infrastructure assets.</t>
  </si>
  <si>
    <t>AI technology that monitors and manages roadways around the world</t>
  </si>
  <si>
    <t>iWorQ Systems</t>
  </si>
  <si>
    <t>iworq.com</t>
  </si>
  <si>
    <t>iWorQ Systems is a cloud-based software company that specializes in providing solutions for state and local government agencies. Their software helps cities and counties manage various aspects of community development and public works, including permit...</t>
  </si>
  <si>
    <t>iWorQ Systems, Inc. develops cloud-based management applications for local government at the best value, with pricing to fit municipalities and counties of any size, large or small. The company offers city and county government management applications as an Internet service, not as installed software, iWorQ enables hundreds of government agencies to access the best government software at a fraction of the cost.</t>
  </si>
  <si>
    <t>Municipal management software</t>
  </si>
  <si>
    <t>Avisare</t>
  </si>
  <si>
    <t>avisare.com</t>
  </si>
  <si>
    <t>Avisare is a universal procurement solution that connects large corporations with small and mid-sized businesses. It offers a centralized database for suppliers to keep their company information updated and provides a robust platform for sourcing. Avis...</t>
  </si>
  <si>
    <t>Avisare Corp. is a centralized network company. It supplies a centralized database to keep the company information updated and provides the platform to make sourcing a turnkey process. The company offers its services to businesses, government agencies, and contractors throughout the United States.</t>
  </si>
  <si>
    <t>Centralized network for all businesses to discover new contract opportunities, and bid on any using one universal profile</t>
  </si>
  <si>
    <t>Contracts Advance</t>
  </si>
  <si>
    <t>contractsadvance.co.uk</t>
  </si>
  <si>
    <t>Contracts Advance is a company that provides a comprehensive service to help businesses identify, target, win, and retain public sector contracts. They offer powerful software tailored to the needs of their clients, along with expert bid knowledge and ...</t>
  </si>
  <si>
    <t>Contracts Advance, Ltd. is a professional services company. It offers services to help businesses find and win public sector contracts. The company provides its services globally.</t>
  </si>
  <si>
    <t>PubWorks</t>
  </si>
  <si>
    <t>pubworks.com</t>
  </si>
  <si>
    <t>PubWorks is a comprehensive, GIS-integrated work and asset management software designed specifically for public works departments in the US and Canada. It includes features such as work orders, service requests, fleet maintenance, asset management, and...</t>
  </si>
  <si>
    <t>Tracker Software Corp. doing business as PubWorks offers comprehensive, GIS-integrated asset management public works software. The company provides custom software systems for business, and government, with a particular focus on database solutions that is easy to use, reliable, powerful, and cost-effective. The company operates in the United States of America.</t>
  </si>
  <si>
    <t>GIS-integrated Asset Management Public Works software</t>
  </si>
  <si>
    <t>Grant Street Group</t>
  </si>
  <si>
    <t>grantstreet.com</t>
  </si>
  <si>
    <t>Grant Street Group is a Pittsburgh-based company that specializes in providing innovative tax collection, auction, and e-payment solutions for government entities. With over 20 years of experience, we have worked with states, counties, cities, municipa...</t>
  </si>
  <si>
    <t>Grant Street Group, Inc. develops, hosts, and administers customized software applications to support various financial transactions. The company offers TaxSys, a Web-based tax collection and billing system; LienAuction, a tax certificate auction system; BillExpress that allows tax collectors to email tax notices to taxpayers; DeedExpress, a Web-based tax deed application system; and EscrowExpress, an escrow payment processing system.</t>
  </si>
  <si>
    <t>Specializes in cloud-based government solutions for tax collection, e-payments, and auctions</t>
  </si>
  <si>
    <t>Rubicon</t>
  </si>
  <si>
    <t>rubicon.com</t>
  </si>
  <si>
    <t>Rubicon is a software platform providing full service waste management, recycling, and smart city technology solutions. Our mission is to end waste. Rubicon is an educational technology services firm known for its leadership in the field of curriculum ...</t>
  </si>
  <si>
    <t>Rubicon Holdings, LLC provider of software-based waste, recycling, and fleet operations products for businesses and governments worldwide.  doing business as Rubicon Technologies, LLC  offers software-based waste, recycling, and fleet operations products for businesses and governments worldwide, landscape, turf management, irrigation installation and repair, mulch programs, spring, and fall cleanup, aeration and fertilization programs, landscape design and installation, snow hauling, relocation rooftop clearing, and de-icing services. It operates worldwide.</t>
  </si>
  <si>
    <t>Computer software company specializing in curriculum management services</t>
  </si>
  <si>
    <t>SmartComment</t>
  </si>
  <si>
    <t>smartcomment.com</t>
  </si>
  <si>
    <t>SmartComment is a company that provides innovative software for streamlining community engagement and public comment processes. Their platform enhances transparency and efficiency in the public comment process for environmentally impactful projects, ru...</t>
  </si>
  <si>
    <t>SmartComment Software, Inc. is a software company. It develops web-based software for public comments and engagement campaigns. The company serves within the country.</t>
  </si>
  <si>
    <t>SmartComment Software | Public Comment Software | Comment Management</t>
  </si>
  <si>
    <t>Price Reporter</t>
  </si>
  <si>
    <t>pricereporter.com</t>
  </si>
  <si>
    <t>Price Reporter Inc. is a small IT Solutions and Software development company based in NY/NJ. They offer catalog modification and marketing intelligence services to make selling on GSA Advantage and DOD E Mall easy and profitable. Their services include...</t>
  </si>
  <si>
    <t>Price Reporter, Inc. is a small IT Solutions and Software development company. It offers a number of unique catalog modification and marketing intelligence services making the process of selling on GSA Advantage and DOD E-Mall an easy and profitable experience. The company's line of business includes providing computer-related services and consulting.</t>
  </si>
  <si>
    <t>Digital Map Products</t>
  </si>
  <si>
    <t>digmap.com</t>
  </si>
  <si>
    <t>Real estate tools, GIS mapping platform: We help businesses leverage powerful location technology to make faster, smarter decisions.</t>
  </si>
  <si>
    <t>Digital Map Products, Inc. (DMP) provides cloud-based mapping and Web-enabled spatial solutions for real estate, government, and technology industries. The company offers various spatial developer solutions, such as SpatialStream, ParcelStream, and TaxLink, a collection of APIs and Web services that offer access to spatial technology and data to streamline the development of embedded GIS applications.</t>
  </si>
  <si>
    <t>Digital Map Products | Location Technology Made Easy</t>
  </si>
  <si>
    <t>E-Gov Link</t>
  </si>
  <si>
    <t>egovlink.com</t>
  </si>
  <si>
    <t>E Gov Link specializes in complete online solutions for local governments. We help municipalities save staff time and improve citizen service. Leveraging over 20 years of experience working with local municipalities, we take pride in providing exceptio...</t>
  </si>
  <si>
    <t>Electronic Commerce Link, Inc. doing business as E-Gov Link is one of the very few government software companies. It provides web-based and mobile solutions for municipalities, including websites, mobile apps, citizen request management, payments, facility reservations, classes, events, and permit software.</t>
  </si>
  <si>
    <t>coUrbanize</t>
  </si>
  <si>
    <t>courbanize.com</t>
  </si>
  <si>
    <t>coUrbanize is an online community engagement platform connecting real estate developers &amp; urban planners with communities. They help real estate development and planning teams bring community engagement online. Their platform allows for building online...</t>
  </si>
  <si>
    <t>coUrbanize, Inc. is a software company that specializes in platforms connecting real estate developers &amp; urban planners with communities. It offers property visualization, description, feedback, and project planning solutions. The company serves public relations consultants, municipalities, planning consultants, commercial real estate developers, affordable housing, institutions, and more.</t>
  </si>
  <si>
    <t>Online community engagement platform connecting real estate developers and municipalities with residents</t>
  </si>
  <si>
    <t>Fireside21</t>
  </si>
  <si>
    <t>fireside21.com</t>
  </si>
  <si>
    <t>Fireside is an all-in-one constituent relationship management solution designed for public officials. Their web-based tools help legislators stay in close contact with their constituents, providing exceptional service and building lasting relationships...</t>
  </si>
  <si>
    <t>Fireside21, LLC is a company that creates easy-to-use Web-based tools that help legislators keep in close contact with the constituents. It produces attractive, functional Web sites, improved methods of delivering emails to the right constituents, and a simplified method of managing the overwhelming volume of constituent letters, emails, and requests that are sent to elected officials. The company has been providing Web services to congressional offices since it launched its first Web site content management platform.</t>
  </si>
  <si>
    <t>Software solutions to help simplify daily constituent communications for congressional staff members</t>
  </si>
  <si>
    <t>Trackit</t>
  </si>
  <si>
    <t>trackittransit.com</t>
  </si>
  <si>
    <t>Trackit Transit is a transit-specific SaaS software that enables agencies to work together. Its unique, paperless system facilitates communication and workflow between departments while providing PTASP compliance. The software helps break down departme...</t>
  </si>
  <si>
    <t>Trackit, LLC is the leading cloud-based electronic record service for transits. The company provides a cost-effective means to go paperless by providing a way to easily store, and analyze all the information it keeps, allowing clients to stay compliant with federal, state, and local requirements.</t>
  </si>
  <si>
    <t>Zipabout</t>
  </si>
  <si>
    <t>zipabout.com</t>
  </si>
  <si>
    <t>Zipabout is a company that provides personalised travel information and rewards for making sustainable choices. They keep passengers informed and offer services like Journey Alerts through WhatsApp and Messenger. They work with transport leaders, gover...</t>
  </si>
  <si>
    <t>Zipabout, Ltd. specializes in delivering personalized transport information through its clients' online channels. The Company works with online partners to personalize its communication with passengers who use the services, either on its own web/mobile site, through email, or on third party services.</t>
  </si>
  <si>
    <t>Zipabout offers invaluable knowledge and insight to policy-makers, transport operators and travellers</t>
  </si>
  <si>
    <t>Betterez</t>
  </si>
  <si>
    <t>betterez.com</t>
  </si>
  <si>
    <t>Betterez is a leader in bus and coach ticketing and reservations software. They offer flexible and scalable cloud-based enterprise software solutions in the Reservations and Ticketing Management (RTM) space. Their platform is built with the latest tech...</t>
  </si>
  <si>
    <t>Betterez, Inc. develops enterprise SaaS platforms. The company offers a cloud-based platform for reservations and ticketing management, white-label branding, and marketing automation solutions.</t>
  </si>
  <si>
    <t>Developer of cloud-based ticket management and reservation software for passenger transportation companies</t>
  </si>
  <si>
    <t>Ctzen</t>
  </si>
  <si>
    <t>ctzen.co</t>
  </si>
  <si>
    <t>Ctzen is a hassle-free management and communication platform that allows governments to attend incidents reported by citizens. It is a tool that enables citizens to report incidents directly to the public officials in charge of addressing them. Ctzen w...</t>
  </si>
  <si>
    <t>Ctzen, Inc. develops an application that recognizes the activity and contribution of the citizens and gives points that can be exchanged for gifts. The company offers a hassle-free management and communication platform that allows governments to attend to citizens.</t>
  </si>
  <si>
    <t>App that allows people to report problems that the city should be aware of</t>
  </si>
  <si>
    <t>IDAT Solutions</t>
  </si>
  <si>
    <t>idatsolutions.com</t>
  </si>
  <si>
    <t>IDAT Solutions is a provider of dispatching software and consulting for the non-emergency medical transport (NEMT) industry. They offer medical transportation dispatching software for NEMT, taxi, paratransit, and more. Their solution provides integrati...</t>
  </si>
  <si>
    <t>IDAT Solutions, LLC  is revolutionizing how the transportation industry is managing its assets today. Through its hosted and cloud-based services, it can provide modern, efficient, and simple computer-aided dispatching solutions that are tied into mobile apps. It enables businesses to optimize structure and processes so it stay competitive and has greater opportunities for growth.</t>
  </si>
  <si>
    <t>Medical Transportation Dispatching Software - M-DATS</t>
  </si>
  <si>
    <t>Bidspeed</t>
  </si>
  <si>
    <t>fedbidspeed.com</t>
  </si>
  <si>
    <t>Bidspeed is a management tool designed to help businesses find, track, and win government contracts. It provides integrated opportunity data from every public data source in the United States, with over 80,000 public opportunity sources. Bidspeed helps...</t>
  </si>
  <si>
    <t>Bidspeed is the only opportunity management tool specifically designed to help the government contracts by managing the process of tracking and bidding on FedBizOpps opportunities. It is integrated with FedBizOpps giving single-click access to all published federal government contracts.</t>
  </si>
  <si>
    <t>Manage federal government bids, contracts, integrated with FBO, DIBBS, FPDS</t>
  </si>
  <si>
    <t>RideAmigos</t>
  </si>
  <si>
    <t>rideamigos.com</t>
  </si>
  <si>
    <t>RideAmigos is a cutting edge creator of web based, multi modal commuter transportation solutions. We provide a solid backbone for regional, corporate, and campus commuter networks, with multi modal travel dashboards, certified transportation commute su...</t>
  </si>
  <si>
    <t>Right-Click Solutions, Inc. doing business as RideAmigos Corp. is an information technology and services company. It provides commuter management software. The company offers its products and services nationwide.</t>
  </si>
  <si>
    <t>RideAmigos - Transforming How Organizations Commute</t>
  </si>
  <si>
    <t>SicommNet</t>
  </si>
  <si>
    <t>sicomm.net</t>
  </si>
  <si>
    <t>SicommNet is a leading provider of secure internet commerce network solutions. Founded in 1998, SicommNet offers a comprehensive enterprise eProcurement software suite that automates and manages government agency buying and selling processes. Their clo...</t>
  </si>
  <si>
    <t>Secure Internet Commerce Network, Inc. is a Software-as-a-Service based e-procurement applications to customers in public and private sectors.  The company's solutions include MarketPlace, a business-to-business e-procurement system for the private sector that enables users to create a solicitation, send it to vendors, receive responses, and issue awards online; and iCatalog, a solution for the government purchasing processes of recurring multiple line items. It offers BaSEC implementation services; and other implementation services, such as project management and integration services.</t>
  </si>
  <si>
    <t>An enterprise eprocurement software suite</t>
  </si>
  <si>
    <t>Trafi</t>
  </si>
  <si>
    <t>trafi.com</t>
  </si>
  <si>
    <t>Trafi is a company that provides a Mobility as a Service (MaaS) platform for cities and companies worldwide. Their platform is designed to run complex transport systems and has been trusted by major cities such as Berlin, Brussels, Portsmouth &amp; Southam...</t>
  </si>
  <si>
    <t>Trafi, Ltd. is the most technologically advanced platform for mobility solutions, powering the world's leading companies and cities. It develops a route planning software for mobile and online platforms. The company also provides MaaS solutions to deep analytics enable partners to become the driving forces of urban mobility.</t>
  </si>
  <si>
    <t>A smart journey planner combining all types of public transport, taxi, cycling and walking</t>
  </si>
  <si>
    <t>AddTransit</t>
  </si>
  <si>
    <t>addtransit.com</t>
  </si>
  <si>
    <t>AddTransit is a cloud-based software provider for transit companies that creates General Transit Feed Specification (GTFS) ready schedules, delivers real-time passenger status updates, enables vehicle positioning/tracking, and offers online ticket book...</t>
  </si>
  <si>
    <t>AddTransit Pty., Ltd. is a cloud-based software provider for transit companies that creates General Transit Feed Specification (GTFS) ready schedules, delivers real-time passenger status updates, enables vehicle positioning/tracking, and offers online ticket bookings. It offers products such as GTFS Editor, GTFS-Realtime Status Updates, Vehicle Tracking, Online Ticketing, and AddTransit API.</t>
  </si>
  <si>
    <t>AddTransit GTFS Editor, GTFS-Realtime, Vehicle Tracking &amp; Online Ticketing</t>
  </si>
  <si>
    <t>Gov2Biz</t>
  </si>
  <si>
    <t>gov2biz.com</t>
  </si>
  <si>
    <t>Gov2biz is a software platform exclusively for the government. We provide a complete feature set for regulating product labels, registration, and branding. Our platform enables government agencies to streamline, automate, and modernize all processes ac...</t>
  </si>
  <si>
    <t>Gov2Biz, Inc. is a technology company that provides case management, inspections, investigation, customs, and port of entry. The company serves the government sector.</t>
  </si>
  <si>
    <t>Devnet</t>
  </si>
  <si>
    <t>devnetinc.com</t>
  </si>
  <si>
    <t>DEVNET is a leading nationwide provider of integrated government solutions. They offer a range of software products and services designed to empower the public sector user. DEVNET's integrated solutions automate every aspect of the property tax cycle, ...</t>
  </si>
  <si>
    <t>DevNet, Inc. is a computer software company. It offers services such as Hardware Sales and Support, Sketching, Data Entry and Scanning, Tax Bill, and Notice Printing and Mailing. The company also offers its services to taxpayers.</t>
  </si>
  <si>
    <t>Budget Infographics</t>
  </si>
  <si>
    <t>budgetinfographics.com</t>
  </si>
  <si>
    <t>To enable elected officials, staff and citizens easy, efficient and transparent access to local government budget information through web based infographics. Web based transparency technology providing one click drill down understanding of local govern...</t>
  </si>
  <si>
    <t>Budget Infographics, LLC provides elected officials with a graphical tool that increases budget transparency and understanding, and therefore, helps facilitate informed and objective decisions. The company has a creation of Budget Infographics derives from an innovative and professional perspective in web-based graphical technology and is driven by the increasing desire for transparency amongst elected officials and citizens.</t>
  </si>
  <si>
    <t>A graphical tool that helps elected officials and citizens navigate, visualize and understand city, county, and school district budgets</t>
  </si>
  <si>
    <t>Balancing Act by Engaged Public</t>
  </si>
  <si>
    <t>abalancingact.com</t>
  </si>
  <si>
    <t>Balancing Act is an online budget simulation tool created to give citizens a seat at the table in the budgeting process. It allows participants to try allocating funds, expressing their priorities and preferences, while also requiring them to balance s...</t>
  </si>
  <si>
    <t>Engaged Public doing business as Balancing Act is a public policy offices company. It works with civic leaders, public, and private stakeholders, and others to develop better policies and improve the effectiveness of the initiatives. It offers facilitation, public engagement, policy development, analysis, and leadership development. The company operates in the United States.</t>
  </si>
  <si>
    <t>Suite of tools to help government engage citizens on budget priorities and financial issues</t>
  </si>
  <si>
    <t>GovPilot</t>
  </si>
  <si>
    <t>govpilot.com</t>
  </si>
  <si>
    <t>GovPilot is a cloud-based Government Management Platform that allows local governments to replace antiquated paper processes with digital automation. It streamlines operations and digital services provided by local governments for more than 125 critica...</t>
  </si>
  <si>
    <t>GovPilot, LLC is a software development company. It enables local governments to operate a full potential by standardizing, digitizing, and unifying more than 100 operational and constituent service processes on one system. The company serves clients across the United States.</t>
  </si>
  <si>
    <t>Web-based management platform developed exclusively for local government</t>
  </si>
  <si>
    <t>Geo-Plus</t>
  </si>
  <si>
    <t>geo-plus.com</t>
  </si>
  <si>
    <t>Geo Plus is a leader in geomatics software, specializing in land surveying and civil engineering solutions. With over 30 years of experience, Geo Plus has been providing tailored software solutions for the architecture, engineering, land, and construct...</t>
  </si>
  <si>
    <t>Geo-Plus, Inc. develops and markets land surveying and civil engineering software solutions for AutoCAD, Civil3D, MicroStation, PowerDraft, and Bricscad environments. The company serves education, appraisal, civil engineering, construction, government, and land surveying markets.</t>
  </si>
  <si>
    <t>Geo-Plus has been designing and developing software solutions for Land Management Professionals</t>
  </si>
  <si>
    <t>QRyde</t>
  </si>
  <si>
    <t>qryde.com</t>
  </si>
  <si>
    <t>QRyde Transportation Software is an innovative transportation management software solution provider. They offer their services to public and regional transit authorities, private organizations, non-emergency medical transportation (NEMT), education, an...</t>
  </si>
  <si>
    <t>HBSS Connect Corp. doing business as QRyde Corp. has been a leading provider of demand response/paratransit, brokerage management, and fixed route transit technology systems for nearly 20 years. The company provides solutions for the U.S. transportation industry built around state-of-the-art technology.</t>
  </si>
  <si>
    <t>R3 Business Solutions</t>
  </si>
  <si>
    <t>r3bsolutions.com</t>
  </si>
  <si>
    <t>R3 Business Solutions is a company that provides business software solutions to government contractors in the GovCon industry. They offer a range of solutions including capture and proposal management, contract management, and program management. Their...</t>
  </si>
  <si>
    <t>R3 Business Solutions, LLC provides business work management software solutions for federal government contractors. The company offers R3 WinCenter, an integrated capture and proposal management system; IDIQ task order management solutions; R3 Proposal Console for SharePoint, which centralizes and automates the work across existing and future SharePoint proposal sites; and life-cycle contract management solutions.</t>
  </si>
  <si>
    <t>R3 Business Solutions helps GovCon organizations rise above the crowd</t>
  </si>
  <si>
    <t>Fedmine</t>
  </si>
  <si>
    <t>fedmine.us</t>
  </si>
  <si>
    <t>Fedmine is a powerful federal market intelligence platform that provides a single database of key data points from multiple streams. It aggregates data from 17 federal data sources in real time and maximizes it for relevancy in various federally focuse...</t>
  </si>
  <si>
    <t>Fedmine, LLC is a federal market platform. It provides a single source for all federal spending-related information in real-time and creates a single, convenient database that places the key points that need at the fingertips. The company provides its services to federal agencies, prime contractors, and services firms.</t>
  </si>
  <si>
    <t>Federal Government Contracts Data Simplified - Fedmine</t>
  </si>
  <si>
    <t>Big Picture Software</t>
  </si>
  <si>
    <t>ebigpicture.com</t>
  </si>
  <si>
    <t>Big Picture Software is a web-based database ERP software company that specializes in providing solutions for government and small businesses. Our software allows for easy permitting, verifying, licensing, applying, renewing, tracking, and reminding pr...</t>
  </si>
  <si>
    <t>Albertson Consulting, Inc. doing business as Big Picture Software is engaged in the software service industry. The company's software licensing for regulatory boards requires a Licensure Management Database and software solution that has the maturity, sustainability, and configurability to change as the boards' requirements change.</t>
  </si>
  <si>
    <t>Accela</t>
  </si>
  <si>
    <t>accela.com</t>
  </si>
  <si>
    <t>Accela provides government software for permitting, licensing, code enforcement, and service request management that empower innovative agencies worldwide to build communities, grow businesses and protect citizens. Accela provides a platform of cloud b...</t>
  </si>
  <si>
    <t>Accela, Inc. is a cloud technology company providing state and local governments with solutions for streamlining licensing, permitting, code enforcement, and service requests. It provides a unified cloud-based platform of ready-to-deploy permitting, licensing, and code enforcement software solutions that accelerate growth, efficiency and transparency in communities of all sizes. The company offers its products and services globally.</t>
  </si>
  <si>
    <t>For nearly 20 years, Accela has been an industry leader in designing and delivering government software to improve efficiency, increase citizen engagement and enable the development of thriving communities</t>
  </si>
  <si>
    <t>PROCAS</t>
  </si>
  <si>
    <t>procas.com</t>
  </si>
  <si>
    <t>PROCAS is a top project accounting system for government contractors. It is developed with DCAA compliance in mind and streamlines the accounting process. PROCAS provides accounting, timekeeping, expense reporting, and project management services with ...</t>
  </si>
  <si>
    <t>Procas, LLC is a software company. It offers solutions such as accounting, timekeeping, expense reporting, management reporting, and web API. The company offers its products and services throughout the United States.</t>
  </si>
  <si>
    <t>Developed with DCAA compliance in mind, PROCAS streamlines your accounting process</t>
  </si>
  <si>
    <t>Bestmile</t>
  </si>
  <si>
    <t>bestmile.com</t>
  </si>
  <si>
    <t>BestMile is revolutionizing mobility by providing the first platform allowing for the intelligent operation and optimization of autonomous vehicle fleets. Bestmile empowers mobility providers to deploy, manage and optimize autonomous and conventional d...</t>
  </si>
  <si>
    <t>BestMile SA is a fleet orchestration platform for mobility providers to deploy, manage and optimize AV and human-driven vehicle fleets. The company provides a mobility platform that allows operators to support multi-modal, multi-service offerings in a safe, accessible, efficient, and lucrative manner by integrating autonomous vehicles into the existing transportation system with conventional vehicles. It also provides distributed and scalable cloud technology leveraging the full potential of autonomous vehicles to tackle mobility challenges. It serves customers within the area.</t>
  </si>
  <si>
    <t>Fleet optimization platform for autonomous vehicles</t>
  </si>
  <si>
    <t>Caliper Corporation</t>
  </si>
  <si>
    <t>caliper.com</t>
  </si>
  <si>
    <t>Caliper is a prominent transportation software, consulting, and research firm that specializes in mapping software, GIS, and transportation software. They are the developer of TransCAD, TransModeler, and Maptitude software, and also provide consulting ...</t>
  </si>
  <si>
    <t>Caliper Corp. is a developer of mapping, redistricting, transportation, and gis software. The company develops a web-based transportation accessibility toolkit for transportation planners. It provides consulting and research and development providers offering professional services in quantitative management consulting, transportation, and decision support systems development. The company serves its services worldwide.</t>
  </si>
  <si>
    <t>Caliper - Mapping Software, GIS, and Transportation Software</t>
  </si>
  <si>
    <t>ridewithvia.com</t>
  </si>
  <si>
    <t>Via is an on demand transit app serving New York City, Chicago, and Washington DC. Via makes sharing a ride with other passengers seamless. It's smarter than the subway, better than the bus and cheaper than a taxi. Via is a smarter way to get around ci...</t>
  </si>
  <si>
    <t>Via Transportation, Inc. is a transport company. It provides an online platform that connects users with vehicle-sharing transportation. The company's application allows travelers to book and pay through a smartphone. It offers public mobility solutions for transit agencies, school districts, cities, and corporations.</t>
  </si>
  <si>
    <t>Web and mobile app designed to make life easier for transportation managers by optimizing vehicle utilization, enhancing customer service, simplifying driver workflow, and improving cost control</t>
  </si>
  <si>
    <t>CitizenLab</t>
  </si>
  <si>
    <t>citizenlab.co</t>
  </si>
  <si>
    <t>CitizenLab is an online community engagement platform for local governments. Engage more people, manage input easily and drive better decisions. CitizenLab is a civic engagement platform on which citizens co-create their city. The platform facilitates ...</t>
  </si>
  <si>
    <t>CitizenLab N.V. is a digital community engagement company. It offers local governments and organizations opportunities to consult communities. The company serves over 400 local governments in 18 countries, including Belgium, the Netherlands, France, Germany, Denmark, the United Kingdom, Norway, Canada, the United States, and Chile.</t>
  </si>
  <si>
    <t>Helps local governments around the world to take better informed decisions</t>
  </si>
  <si>
    <t>TransitExec</t>
  </si>
  <si>
    <t>transitexec.com</t>
  </si>
  <si>
    <t>Paratransit Scheduling Dispatching Software, Solution for NEMT Operators TransitExec is a NEMT software for demand response / paratransit scheduling, dispatching, and information management. TransitExec is top of the line comprehensive software for NEM...</t>
  </si>
  <si>
    <t>TransitExec, LLC is a software company. The company offers a complete solution for NEMT/Paratransit operators. Its zero upfront cost includes scheduling, dispatching, auto-routing, customer management, insurance billing, custom reports, fleet management, integration with all MediCaid brokers for EDI trip management.</t>
  </si>
  <si>
    <t>Complete Member</t>
  </si>
  <si>
    <t>completemember.com</t>
  </si>
  <si>
    <t>A complete web based solution to increase productivity &amp; revenue for your member organization. Complete Member specializes in all in one website and database management for Chambers of Commerce and membership organizations. Technology, Information and ...</t>
  </si>
  <si>
    <t>Complete Member, LLC has been designing websites and content management systems for businesses, non-profits, and organizations. It specializes in all-in-one website and database management for Chambers of Commerce and membership organizations. It serves within the area.</t>
  </si>
  <si>
    <t>CityView</t>
  </si>
  <si>
    <t>municipalsoftware.com</t>
  </si>
  <si>
    <t>CityView provides software solutions for local government that are proven to drive efficiency and empower communities. CityView offers leading community development software solutions for permits, licensing, inspections, e plan review and more. CityVie...</t>
  </si>
  <si>
    <t>Municipal Software Corp. doing business as CityView provides software solutions to manage the everyday business processes of local governments in North America. It offers business process automation software that is used to track and manage property information, planning and development applications, licensing processes, code enforcement, and revenue collection processes, as well as streamline and automate permit approval and issuance processes.</t>
  </si>
  <si>
    <t>Developer of local government business process automation software</t>
  </si>
  <si>
    <t>4Tel</t>
  </si>
  <si>
    <t>4tel.com.au</t>
  </si>
  <si>
    <t>4Tel is a company that provides technical products, consulting, and contracting support to various industries including Defence, Telecommunications, Emergency Services, and Transport. They have expertise in large radio and satellite systems, SCADA netw...</t>
  </si>
  <si>
    <t>4Tel Pty., Ltd. is a specialist software and technology company. It creates customized technical solutions for protecting personnel and assets and also specializes in Rail Communications, Rail Control Systems, GIS and tracking, and Software Development. The company serves clients within the area.</t>
  </si>
  <si>
    <t>4Tel - Protecting People and Assets</t>
  </si>
  <si>
    <t>Opendatasoft</t>
  </si>
  <si>
    <t>opendatasoft.com</t>
  </si>
  <si>
    <t>Opendatasoft is a cloud-based turnkey platform for data publishing and API management. It empowers anyone, regardless of technical skills, to upload and share easy-to-understand open data within an administration or organization. The platform can be us...</t>
  </si>
  <si>
    <t>OpenDataSoft SAS provides software solutions. The company offers solutions that enable and allow users to process and publish data. It serves data publishers and re-users worldwide.</t>
  </si>
  <si>
    <t>Data publishing and reuse</t>
  </si>
  <si>
    <t>Goal Systems</t>
  </si>
  <si>
    <t>goalsystems.com</t>
  </si>
  <si>
    <t>Goal Systems is a company specialized in the development and implementation of world-class computer systems that apply advanced optimization techniques to achieve the highest profitability, sustainability, and competitiveness for our clients through op...</t>
  </si>
  <si>
    <t>Goal Systems, S.L. provides specific solutions for each sector. Its management software is aimed at both public bodies and industry of urban transport or long-distance passengers or goods by road, rail or plane. The company always offers the highest quality, and profitability to all industrial, and service sectors.</t>
  </si>
  <si>
    <t>Provides management software to public and private companies in urban, long-distance passenger or goods transportation</t>
  </si>
  <si>
    <t>FreeBalance</t>
  </si>
  <si>
    <t>freebalance.com</t>
  </si>
  <si>
    <t>FreeBalance is a purpose-led organization dedicated to improving citizen wellbeing and combating corruption around the world. We build the only public financial management solution powered by and built exclusively for government with principles of acco...</t>
  </si>
  <si>
    <t>FreeBalance, Inc. is a software solution company. The company develops and implements smart Public Financial Management (PFM) systems that combat corruption by enhancing transparency, promoting good governance, and implementing sound fiscal management. It offers its services to the government.</t>
  </si>
  <si>
    <t>Only public financial management solution built exclusively for government</t>
  </si>
  <si>
    <t>Digisoft Solutions</t>
  </si>
  <si>
    <t>digisoft-solutions.com</t>
  </si>
  <si>
    <t>Digisoft Solutions is a company that provides DCAA compliant project management software for government contractors. Their software simplifies the management of government contracts, allowing contractors to focus on the technical aspects of their proje...</t>
  </si>
  <si>
    <t>Digisoft Solutions is a software development company. It provides business management solutions to small and mid-size companies whose customer is the federal government. The company serves clients in the area.</t>
  </si>
  <si>
    <t>Waycare</t>
  </si>
  <si>
    <t>waycaretech.com</t>
  </si>
  <si>
    <t>Waycare, a subsidiary of Rekor Systems, Inc., is shaping the future of city mobility, optimizing city traffic management by harnessing in vehicle information for predictive insights. Ultimately, Waycare enables cities to fully control their roads and d...</t>
  </si>
  <si>
    <t>WayCare Technologies, Ltd. develops a SaaS-based platform that predicts traffic crashes and related congestion before it occurs. It enables cities to fully control the roads and directly communicate with all vehicles.</t>
  </si>
  <si>
    <t>Shaping the future of city mobility, optimizing city traffic management by harnessing in-vehicle information for predictive insights</t>
  </si>
  <si>
    <t>Federal Compass</t>
  </si>
  <si>
    <t>federalcompass.com</t>
  </si>
  <si>
    <t>Federal Compass is a market intelligence platform that provides comprehensive software tools and services for government contractors. Their platform offers personalized opportunity and market intelligence, collaboration and delivery tools, and software...</t>
  </si>
  <si>
    <t>Federal Compass, LLC is an amazing platform for opportunity tracking, market research, and contract forecasting. It offers opportunity tools and a market intelligence platform to empower government contractors of any size. It also helps federal contractors identify and win business with its game-changing opportunity and market intelligence platform.</t>
  </si>
  <si>
    <t>Market Intelligence for Government Contractors | Federal Compass</t>
  </si>
  <si>
    <t>MCCI Corporation</t>
  </si>
  <si>
    <t>mcci.com</t>
  </si>
  <si>
    <t>MCCI is a company that has been connecting systems together and devices to people for over twenty five years. They provide USB system software, open source LoRaWAN technology, IoT hardware and software, test equipment, and NerveCircuit power and resour...</t>
  </si>
  <si>
    <t>MCCI Corp. develops USB stack and USB driver solutions for personal communication, media delivery, systems peripherals, and networking. The company´s solutions include a line of host side drivers for windows, macintosh, and Linux-based platforms for handsets wmc 1.1, mcpc gl-004 005, mobile broadband data cards, and high-speed networking; and various portable firmware packages for engineers designing multi-function usb peripheral devices.</t>
  </si>
  <si>
    <t>MCCI Corporation designs and manufactures a variety of Universal Serial Bus, or USB, solutions</t>
  </si>
  <si>
    <t>Aptify</t>
  </si>
  <si>
    <t>aptify.com</t>
  </si>
  <si>
    <t>Aptify is an Association Management Systems (AMS) company that provides enterprise member management software for large organizations, associations, labor unions, and more. They offer a flexible and scalable system that allows organizations to manage e...</t>
  </si>
  <si>
    <t>Aptify Corp. is a computer software company. It provides association and membership management software solutions to member-based associations and non-profit organizations. It meeting and event management software, logistics, marketing, budgeting, registration, abstracts, and housing. The company serves its services to customers in the United States.</t>
  </si>
  <si>
    <t>It provide powerful, flexible and comprehensive Association and Membership Management Software solutions</t>
  </si>
  <si>
    <t>OpenCities</t>
  </si>
  <si>
    <t>opencities.com</t>
  </si>
  <si>
    <t>Granicus is a technology company that empowers over 5,500 government organizations to engage citizens, improve decision-making, and change lives. They provide a range of products and services that enable governments to effectively communicate with thei...</t>
  </si>
  <si>
    <t>OpenCities Pty., Ltd. develops the simplest way to create a local government website with digital services that work for everyone. The company provides online transactions via powerful forms builder, it helps governments of all shapes and sizes transform to serve the communities.</t>
  </si>
  <si>
    <t>Provides a drag &amp; drop approach for building modern Government websites, customer portals, digital services, and staff intranets</t>
  </si>
  <si>
    <t>Objective Corporation Limited</t>
  </si>
  <si>
    <t>objective.com.au</t>
  </si>
  <si>
    <t>Objective Corp., Ltd. is a software development company. Its products include objective enterprise content management that manages content and builds business processes. The company serves customers across the country.</t>
  </si>
  <si>
    <t>Remix</t>
  </si>
  <si>
    <t>remix.com</t>
  </si>
  <si>
    <t>Remix is a leading platform for transportation planning software. It is a collaborative platform for transportation decision-makers that allows users to see all their data in one place, plan a holistic network, and collaborate across stakeholders. Remi...</t>
  </si>
  <si>
    <t>Remix Software, Inc. develops transportation planning software. The company provides a web-based platform that enables planners at transit agencies and local governments to design transit routes. It empowers cities to play a central role in the transportation future helping planners explore new concepts, make informed decisions with data, and rally people around the vision so that ultimately cities are safe, accessible, and equitable for everyone.</t>
  </si>
  <si>
    <t>B2B transit route planning platform</t>
  </si>
  <si>
    <t>CCAS</t>
  </si>
  <si>
    <t>ccas.com</t>
  </si>
  <si>
    <t>CCAS is a company that specializes in producing government contract accounting software. Their flagship product is the Light family of DCAA compliant financial and government contract accounting software, which includes electronic timekeeping. They als...</t>
  </si>
  <si>
    <t>CCAS, Inc. operates an accounting software for government contractors. The company offers accounting and information systems solutions designed for the popular computing platforms (PC and Mac), the Internet and the newest mobile devices such as the iPhone (and all "smart" phones) and the iPad. The company's products now focus on the needs of any industry sector needing to manage project and labor costs - not just Government Contractors.</t>
  </si>
  <si>
    <t>CCAS's Light accounting software for government contractors</t>
  </si>
  <si>
    <t>Municode</t>
  </si>
  <si>
    <t>municode.com</t>
  </si>
  <si>
    <t>Integrated Technology Solutions Purpose-Built to Make Civic Management Easier We offer the only platform capable of seamlessly unifying your agendas, meetings, websites, and codes of ordinances for an improved civic experience regardless of the size ...</t>
  </si>
  <si>
    <t>Municipal Code Corp. doing business as Municode provides online services to municipalities, utility service providers, and other public service organizations. The company offers a range of online services to meet the legal publishing needs that including MunicodeNEXT, an online code hosting application; codification and supplementation; MuniPRO, which enables professionals, such as attorneys, planners, developers, and others to search the collection of codified law, and original ordinances in the country and planning services to help in turning land use codes into an economic driver.</t>
  </si>
  <si>
    <t>Website design &amp; development, electronic payment processing, codification, and publishing services to local governments</t>
  </si>
  <si>
    <t>Harbour Software</t>
  </si>
  <si>
    <t>harboursoftware.com.au</t>
  </si>
  <si>
    <t>Harbour Software is a Victoria based company that has been providing niche cloud based solutions to local governments for over 10 years. We provide specialised solutions, utilising our in house development capabilities to offer tailored applications sp...</t>
  </si>
  <si>
    <t>Harbour Software Pty., Ltd. is an Australian-owned and operated software company. It offers a modern and intuitive document collaboration software for agenda and minutes solutions. The company provides custom cloud-based solutions to build up organizational productivity. It serves its clients across Australia and New Zealand, including not-for-profits, government agencies, and the health and education sectors.</t>
  </si>
  <si>
    <t>CTS Software</t>
  </si>
  <si>
    <t>tripmastersoftware.com</t>
  </si>
  <si>
    <t>TripMaster is the #1 NEMT software on the market. Used by over 200 public and private NEMT providers, our powerful suite of tools include automated scheduling, billing, dispatching, mobile data terminals and more. CTS Software is one of the nation's pr...</t>
  </si>
  <si>
    <t>CTS Software, Inc. doing business as TripMaster is a software development company that helps providers of paratransit, NEMT, and demand-response services nationwide to reach new levels of efficiency and growth. It develops Trip Master as an in-house solution for computer-aided scheduling. It specializes in public transportation, demand response, trip scheduling, vehicle tracking, and many more.</t>
  </si>
  <si>
    <t>Moovit</t>
  </si>
  <si>
    <t>moovit.com</t>
  </si>
  <si>
    <t>Moovit is a leading Mobility as a Service solutions provider and creator of the n.1 urban mobility app. Moovit uses both crowdsourced and official public transit data to provide route planning to users as well as transit data APIs to transit companies,...</t>
  </si>
  <si>
    <t>Moovit App Global, Ltd. develops and markets public transport applications for iPhone and Android. The company generates up to four billion anonymous data points a day that comprises the world's largest repository of transit data. It also offers a movie, a mobile application that combines transit data with live inputs from the crowd gives a snapshot of what the trip will be like, and suggests comfortable routes. It serves globally.</t>
  </si>
  <si>
    <t>claritisoftware.com</t>
  </si>
  <si>
    <t>Clariti is a government permitting and licensing software company that provides tools and automation for efficient permit and license management. Their software helps large governments move faster by offering configurable solutions. With Clariti, admin...</t>
  </si>
  <si>
    <t>Clariti Cloud, Inc. is a developer company of permitting and licensing. It offers permitting, licensing, and inspection solutions for state and local governments. The company's software allows state and local governments to be productive and provides services to citizens by streamlining and automating processes in its community development. It provides its services to customers within the country.</t>
  </si>
  <si>
    <t>MaintStar</t>
  </si>
  <si>
    <t>maintstar.com</t>
  </si>
  <si>
    <t>MaintStar is a company that provides cloud-based enterprise asset management software for government agencies. Their software helps cities, counties, and states strategically manage assets, track processes, and improve efficiency. With powerful workflo...</t>
  </si>
  <si>
    <t>MaintStar, Inc. is a developer of municipal service management software for cities and counties, state agencies, and special districts. The company offers asset and maintenance management, community development management, and citizen engagement software that automates critical tasks associated with permitting, land development and planning, inspections, code enforcement, and licensing. It serves clients in the area.</t>
  </si>
  <si>
    <t>MaintStar has been making municipal service management easier for cities and counties, state agencies and special districts</t>
  </si>
  <si>
    <t>Fabasoft</t>
  </si>
  <si>
    <t>fabasoft.com</t>
  </si>
  <si>
    <t>Fabasoft is a European software manufacturer and cloud provider with over 28 years of experience in document and process management. The software products and cloud services from Fabasoft ensure the consistent capture, sorting, process oriented handlin...</t>
  </si>
  <si>
    <t>Fabasoft AG is a IT services and IT consulting company. It provides software products and cloud services for digital document, process, and record management in Europe. The company's solution portfolio offers documentation management, project management, process management, digital asset management, contract management, correspondence management, and board communication. It serves both public sector and private sector customers.</t>
  </si>
  <si>
    <t>Fabasoft is a software developer and cloud host specializing in electronic document and process management</t>
  </si>
  <si>
    <t>Edmunds GovTech</t>
  </si>
  <si>
    <t>edmundsgovtech.com</t>
  </si>
  <si>
    <t>Edmunds GovTech is a software company that provides proven solutions for local municipalities and utilities authorities. Formerly known as Edmunds &amp; Associates, we are dedicated to delivering trusted software solutions to simplify and streamline daily ...</t>
  </si>
  <si>
    <t>Edmunds GovTech, Inc. is a software development company. It offers various software applications used for document management, custom reporting, accounting, purchasing, budgeting, online solutions, personal management, and revenue collection. It serves local municipalities and utility authorities, providing a suite of local government software solutions.</t>
  </si>
  <si>
    <t>Paradox Software Consulting</t>
  </si>
  <si>
    <t>paradoxsci.com</t>
  </si>
  <si>
    <t>Paradox Software Consulting offers transportation logistics software and consulting for logistics optimization software. Provider of #logistics optimization software for #transportation and #distribution planning</t>
  </si>
  <si>
    <t>Paradox Software Consulting, Inc. operates as an internet company. It offers software tools and consulting services for planning and executing logistics and supply chain management functions to organizations of any size. The company offers its services to Fortune 500 organizations small and midsize businesses (SMBs) consisting of carriers, shippers, 3PLs, freight brokers, logistics software companies with complementary products, management consulting companies, and independent Supply Chain consultants.</t>
  </si>
  <si>
    <t>Transportation and Logistics Software | Paradox</t>
  </si>
  <si>
    <t>Automated Business Solutions</t>
  </si>
  <si>
    <t>absne.com</t>
  </si>
  <si>
    <t>Automated Business Solutions is a full-service office technology solutions company based in New England. Since 1992, we have been providing a wide range of products and services to help businesses solve their problems and improve their productivity. Ou...</t>
  </si>
  <si>
    <t>Automated Business Solutions, Inc. (ABS) is an IT company. It provides office technology solutions and managed IT services such as printers, copiers, scanners, postage machines, faxes, multi-function machines, networks, document management, workflows, services, and security. It also offers services like  VOIP, network, email security, cloud, and managed services. The company serves solutions to businesses of all sizes.</t>
  </si>
  <si>
    <t>MJM Innovations</t>
  </si>
  <si>
    <t>mjminnovations.com</t>
  </si>
  <si>
    <t>MJM Innovations is a leading transportation management software provider. They offer efficient transportation management and aging software solutions to improve transportation and senior services. Their software solutions include transaction tracking s...</t>
  </si>
  <si>
    <t>Mj Management Services, LLC doing business as MJM Innovations provides electronic transaction processing software and technology solutions for transportation, aging, and taxi service providers and agencies. The company's main services include Automated Fare Collection Systems -Transportation and Senior Center Management Software -Software, IT and Technology Management -Taxi Payment Software.</t>
  </si>
  <si>
    <t>Technology Management Software Company</t>
  </si>
  <si>
    <t>SmartProcure</t>
  </si>
  <si>
    <t>smartprocure.us</t>
  </si>
  <si>
    <t>SmartProcure is the leading trusted information database of government purchase orders in the nation. Their web-based solution provides access to the largest database of detailed government purchasing information from thousands of local, state, and fed...</t>
  </si>
  <si>
    <t>SmartProcure, Inc. is a procurement database company for businesses and government agencies. The company's marketplace enables enterprise businesses to reduce time, improve monthly sales, and meet or exceed monthly sales quotas; and government agencies to find prices, discover new vendors and connect with other agencies.</t>
  </si>
  <si>
    <t>Procurement database company for businesses and government agencies</t>
  </si>
  <si>
    <t>Citibot</t>
  </si>
  <si>
    <t>citibot.io</t>
  </si>
  <si>
    <t>Citibot is a company that provides a multi-channel communications platform with AI-powered chatbot solutions. Their goal is to facilitate easy communication and make government accessible for all. Citibot integrates with popular messenger apps and text...</t>
  </si>
  <si>
    <t>Citibot, LLC is a software company that provides AI-powered chatbot solutions for citizens and governments to use for communication and civic change. Its platform provides smart text messaging, web chat, and interactive text alerts. The company helps local governments operate and provides modern customer service in Charleston, South Carolina.</t>
  </si>
  <si>
    <t>Connecting residents with their government using AI</t>
  </si>
  <si>
    <t>Maptionnaire</t>
  </si>
  <si>
    <t>maptionnaire.com</t>
  </si>
  <si>
    <t>Maptionnaire is a hassle free citizen engagement platform that enables city planners to collect local insights and make GIS backed decisions. Maptionnaire is a powerful tool for creating your own map based questionnaires and civic participation platfor...</t>
  </si>
  <si>
    <t>Mapita Oy doing business as Maptionnaire is a SaaS for creating map-based questionnaires and civic participation platforms that are used in urban planning and development, real estate development, transportation planning, and beyond. It provides a platform for anyone to create its own map-based surveys.</t>
  </si>
  <si>
    <t>A SaaS for creating your own map-based questionnaires and civic participation platforms</t>
  </si>
  <si>
    <t>Reveal</t>
  </si>
  <si>
    <t>reveal-solutions.net</t>
  </si>
  <si>
    <t>Reveal Solutions is a transportation contract services company that provides scheduling and analytical technology to make business decisions. Their end-to-end platform, created by operations people for operations people, offers comprehensive technology...</t>
  </si>
  <si>
    <t>Reveal Management Services, Inc. is a technology and operations management firm. It offers contract management, and software development specializing in improving transportation efficiencies, performance, and productivity and reducing transportation operating and labor costs through unprecedented technology and services. The firm serves clients in the United States.</t>
  </si>
  <si>
    <t>CIP Software</t>
  </si>
  <si>
    <t>cipsoftware.com</t>
  </si>
  <si>
    <t>Plan-It helps you create great capital improvement plans! Now you can use an inexpensive capital planning software package that saves time in preparing your CIP and will improve your final document. Whether you are creating your first CIP or are looking to enhance your current process, you will save time and effort using Plan-It! Our growing national customer base has been growing for 25 years, longer than anyone else in our space!</t>
  </si>
  <si>
    <t>Strategic Insights, Inc. doing business as CIP Software provides tools and information to help people make better long-range decisions. The company's Plan-It CIP Software focuses on business and is installed on a national basis in both the US and Canada.</t>
  </si>
  <si>
    <t>ZillionInfo</t>
  </si>
  <si>
    <t>zillioninfo.com</t>
  </si>
  <si>
    <t>ZillionInfo develops GeoAI technologies that integrate machine learning, statistic modeling, and interactive visualization to help clients dig data insights and make better decisions. In addition to providing software and SaaS products, ZillionInfo als...</t>
  </si>
  <si>
    <t>ZillionInfo, LLC, specializes in providing location intelligence software and services, including redistricting solutions (iRedistrict), site selection, route planning, spatial aggregation, and geo-visual analytics. Its location intelligence solutions help gain data insights, optimize planning solutions, increase efficiency and quality, decrease costs, and facilitate decision-making and collaborations. The company also provides GIS services with ESRI solutions, including GIS data processing, analysis, and customized application development.</t>
  </si>
  <si>
    <t>Location intelligence solutions to help clients deal with large datasets</t>
  </si>
  <si>
    <t>WAGsys Technology</t>
  </si>
  <si>
    <t>wagsys.com</t>
  </si>
  <si>
    <t>wagsys.com is your first and best source for all of the information you’re looking for. From general topics to more of what you would expect to find here, wagsys.com has it all. We hope you find what you are searching for!</t>
  </si>
  <si>
    <t>WAGsys, LLC provides software products and support to municipalities in 7 states and growing each day. Its BICEs Program provides modules for Permitting, Inspections, Code Enforcement (fire and safety inspections), Violations and Complaints, image and document repository, a work scheduler, an accounting module, and a planning and zoning board component.</t>
  </si>
  <si>
    <t>LandNav</t>
  </si>
  <si>
    <t>landnav.com</t>
  </si>
  <si>
    <t>Local government offices are using the custom-built LandNav suite of software solutions to handle tax collection, permits, land recording, and more.</t>
  </si>
  <si>
    <t>GCS Software, Inc. doing business as LandNav is an industry leader in local government solutions. It provides the next generation of cloud-based software solutions designed to empower counties and municipalities. Its customer-centric solutions enables local governments to harness agile and reliable front-office solutions for effective access and display of information for staffs, internal/external agencies and the public.</t>
  </si>
  <si>
    <t>Dallas Data Systems</t>
  </si>
  <si>
    <t>dallasdatasystems.com</t>
  </si>
  <si>
    <t>Dallas Data Systems is a company that specializes in providing software solutions for local government organizations. They offer a suite of products with over 40 modules to help local government operate more efficiently. Additionally, they provide assi...</t>
  </si>
  <si>
    <t>Dallas Data Systems, Inc. provides local governments with the highest quality systems and services. It offers its services in the areas of finance, utility management, public works administration, community development, management information, and consulting.</t>
  </si>
  <si>
    <t>Dallas Data Systems - systems from people who know local government</t>
  </si>
  <si>
    <t>Vuelio</t>
  </si>
  <si>
    <t>vuelio.com</t>
  </si>
  <si>
    <t>Vuelio is a PR and communications software company that provides media database, monitoring, and distribution services. Their software helps organizations build better media and political relationships, monitor and evaluate their content across various...</t>
  </si>
  <si>
    <t>AIMediacomms, Ltd. doing business as Vuelio provides media intelligence solutions and communication insight that help consumers plan, manage and measure its communication performance and build its reputation. The company has built out a range of software and service solutions for stakeholder management of all kinds, including PR and marketing, public affairs, fundraising, and trade membership communications. It offers a wide-ranging portfolio of products and services to serve modern public relations and public affairs professionals throughout the UK and Europe.</t>
  </si>
  <si>
    <t>Software for media monitoring and stakeholder engagement management</t>
  </si>
  <si>
    <t>door2door</t>
  </si>
  <si>
    <t>door2door.io</t>
  </si>
  <si>
    <t>door2door is a leading mobility software company based in Berlin, Germany. Our data driven platform solution enables public transport companies and local authorities to optimise their public transport network with on demand mobility solutions. Our visi...</t>
  </si>
  <si>
    <t>Door2Door GmbH is a re-engineering public transport company. It specializes in developing and providing on-demand public mobility solutions for commuters. The company serves public transportation agencies, private transit operators, taxi fleets, and private companies worldwide.</t>
  </si>
  <si>
    <t>An integrated mobility platform to cities and transport companies enabling them to operate on-demand mobility solutions</t>
  </si>
  <si>
    <t>BidPrime</t>
  </si>
  <si>
    <t>bidprime.com</t>
  </si>
  <si>
    <t>BidPrime is an online subscription service providing federal, state, and local government bids and contract intelligence using a 'Software as a Service' management interface. Client base ranges from operations &amp; management, software and IT services, ar...</t>
  </si>
  <si>
    <t>BidPrime, Inc. is an information services company. It provides government contract information and real-time notification, search, and analytics of government bid. The company serves federal, state, and local governments across the country.</t>
  </si>
  <si>
    <t>BidPrime provides you with bids, bid documents, business intelligence and industry info to win public sector business. Backed by personalized client support.</t>
  </si>
  <si>
    <t>Spedsta</t>
  </si>
  <si>
    <t>spedsta.com</t>
  </si>
  <si>
    <t>Spedsta is a social impact organization providing software tools and App technology to help Seniors and organizations connect with transportation options. We are a social tech company providing software tools and Apps to organizations that provide tran...</t>
  </si>
  <si>
    <t>Spedsta, Inc. is a social impact company that provides a solution to challenges through its software platform that helps senior communities find transportation options that are quick to use, inexpensive, and age-friendly. Its mobile web app technology decreases overall costs and increases the population of seniors who can access transportation by reducing friction to find rides, reducing travel anxiety through location awareness, and increasing engagement through social and community tools.</t>
  </si>
  <si>
    <t>Senior Transportation | Volunteer Drivers | Elderly Transportation | Dispatch and Ride scheduling</t>
  </si>
  <si>
    <t>TeamForo</t>
  </si>
  <si>
    <t>teamforo.com</t>
  </si>
  <si>
    <t>FORO is a company that provides applications to help organizations make better decisions. Their FORO data and decision analysis solution increases efficiencies in deep data mining and improves decision making during project planning and contracting. Th...</t>
  </si>
  <si>
    <t>FORO, LLC provides managers the power to solve complex problems and successfully complete complicated projects via collaborative capabilities that go far beyond the norm. Its users easily tackle complex processes that combine brainstorming ideation, decision support, idea outlining, and commenting, and sentiment analysis.</t>
  </si>
  <si>
    <t>GovMetric</t>
  </si>
  <si>
    <t>govmetric.com</t>
  </si>
  <si>
    <t>GovMetric is the leading provider of citizen experience management (CitXM) and case management solutions for the public sector. Customer engagement solutions built for the public sector. Understand the customer experience across all your access channel...</t>
  </si>
  <si>
    <t>ROL Solutions, Ltd. doing business as GovMetric is an information technology and services company. It enables users to listen to the voice of the customer across all contact channels. The company delivers citizen engagement programs, facilitated through collaborative and long-lasting partnerships with like-minded organizations. It offers its software services in United Kingdom.</t>
  </si>
  <si>
    <t>Tolemi</t>
  </si>
  <si>
    <t>tolemi.com</t>
  </si>
  <si>
    <t>Tolemi is a smart city technology product company that helps state and local governments take a data-driven approach to rebuild cities and towns. They provide IT services and consulting, data integration and analytics, government technology, spatial an...</t>
  </si>
  <si>
    <t>OpportunitySpace, Inc. doing business as Tolemi is a smart city technology product company. It provides governments with critical data management and user-friendly analysis tools. The company also offers solutions for real estate and land banks, enabling them to publish and track owned properties and quickly qualify owners based on multiple data points.</t>
  </si>
  <si>
    <t>Shah Software</t>
  </si>
  <si>
    <t>shahsoftware.com</t>
  </si>
  <si>
    <t>Shah Software is a recognized leader in developing customized software solutions for transportation and community action agencies. For over twenty years, our company has provided customized software solutions to non-profits and government agencies from...</t>
  </si>
  <si>
    <t>Shah Software, Inc. develops customized software solutions for non-profits and government agencies located in rural and urban settings alike. The company's software solutions are all developed in-house and built around customers' insights and needs.</t>
  </si>
  <si>
    <t>PUBLIQ Software</t>
  </si>
  <si>
    <t>publiqsoftware.com</t>
  </si>
  <si>
    <t>PUBLIQ Software provides scalable, integrated software and services designed to help counties, municipalities, and utilities serve their communities. Manage property taxes, finances, utility billing, and more with a company that treats you like family....</t>
  </si>
  <si>
    <t>PUBLIQ, LLC has been helping small towns, cities, counties, and utilities for over 50 years by providing integrated software to help manage property taxes, finance, and utility billing, among other services. It is a technology company that focus on human-to-human connections and relationships, with decades of proven success and reliable services, it looks forward to serving the community.</t>
  </si>
  <si>
    <t>WindoWare Inc</t>
  </si>
  <si>
    <t>windowareinc.com</t>
  </si>
  <si>
    <t>PermitLV is a company that provides affordable municipal permitting solutions. They offer office, mobile, and online solutions tailored to the needs of their clients. Their services include permit application, plan reviews, permit issuance, inspections...</t>
  </si>
  <si>
    <t>WindoWare, Inc. provides affordable permitting, and inspection tracking solutions across the country. The company specializes in small to mid-sized jurisdictions. It offers affordable permitting and inspection tracking solutions across the country.</t>
  </si>
  <si>
    <t>Gurtam Inc</t>
  </si>
  <si>
    <t>gurtam.com</t>
  </si>
  <si>
    <t>Gurtam is a leading developer of GPS tracking software with 20 years of experience. Their portfolio includes the ultimate GPS tracking platform, backend telematics hub, and apps for personal monitoring. They were founded in 2002 and have been mainly en...</t>
  </si>
  <si>
    <t>Gurtam, UAB is a Computer Software company. It develops GPS tracking, fleet management, and M2M solutions. The company offers its services to its clients around the world.</t>
  </si>
  <si>
    <t>International software developer of gps tracking, fleet management and m2m solutions</t>
  </si>
  <si>
    <t>EZGovOpps</t>
  </si>
  <si>
    <t>ezgovopps.com</t>
  </si>
  <si>
    <t>EZGovOpps is a company that provides government contractors with a powerful and easy-to-use software platform to find and win more contracts. They are recognized as the nation's leader in providing affordable web-based government intelligence for feder...</t>
  </si>
  <si>
    <t>JHB Solutions, LLC  doing business as EZGovOpps provides government contractors with a powerful and easy-to-use software platform to find and win more contracts. It specializes in Government Contracting, Federal Contracting, Government Procurement, Federal Procurement, and Software as a Service.</t>
  </si>
  <si>
    <t>Rahmi Akcelik</t>
  </si>
  <si>
    <t>sidrasolutions.com</t>
  </si>
  <si>
    <t>SIDRA INTERSECTION is powerful software used as an aid for design and evaluation of individual intersections and networks of intersections.</t>
  </si>
  <si>
    <t>Akcelik &amp; Associates Pty., Ltd. doing business as Sidra Solutions is a software development company that designs and develops intersection and trip assessment software for traffic operations. It offers a micro-analytical evaluation tool that employs lane by lane and vehicle drive cycle models and a microsimulation software package for assessing travel level of service and performance. The company serves its clients worldwide.</t>
  </si>
  <si>
    <t>Computronix</t>
  </si>
  <si>
    <t>computronix.com</t>
  </si>
  <si>
    <t>Computronix is a leading provider of government enterprise software solutions for permitting, licensing, and alcohol beverage control. They offer highly flexible Enterprise Work Management Software and preconfigured enterprise business solutions for St...</t>
  </si>
  <si>
    <t>Computronix (USA), Inc. is a software development company. It provides its POSSE line of products. The company offers permitting, licensing, inspection, and compliance solutions. It serves the government clients.</t>
  </si>
  <si>
    <t>Permitting, licensing, inspection and compliance solutions for government, based on our award-winning posse platform</t>
  </si>
  <si>
    <t>Optimere, Inc.</t>
  </si>
  <si>
    <t>optimere.com</t>
  </si>
  <si>
    <t>Enhance your digital presence with the industry-leading integrated digital communications, accessibility, and compliance solution.</t>
  </si>
  <si>
    <t>Optimere, Inc. is a provider of digital compliance, accessibility, and records management solutions. The company offers an integrated digital communications accessibility and compliance solution that will transform how organizations engage with communities.</t>
  </si>
  <si>
    <t>The leading provider of digital compliance, accessibility, and records management solutions</t>
  </si>
  <si>
    <t>innovation in traffic systems SE</t>
  </si>
  <si>
    <t>initse.com</t>
  </si>
  <si>
    <t>INIT is the worldwide leading supplier of integrated planning, dispatching, telematics and ticketing systems for buses and rail. For more than 40 years, INIT has been assisting transport companies in making public transport more attractive, faster and ...</t>
  </si>
  <si>
    <t>Innovation in Traffic Systems SE (INIT) is a supplier of integrated ITS (intelligent transportation systems) and Ticketing systems. It has been assisting transport companies in making public transport more attractive, faster, and more efficient.</t>
  </si>
  <si>
    <t>INIT is the worldwide leading supplier of integrated planning, dispatching, telematics and ticketing systems for buses and trains</t>
  </si>
  <si>
    <t>JB Management, Inc.</t>
  </si>
  <si>
    <t>gojbm.com</t>
  </si>
  <si>
    <t>JB Management, Inc. is a privately held Service Disabled Veteran Owned Small Business that provides a range of smart solutions to customers worldwide. With headquarters in Alexandria, Virginia, JB Management has built trusted relationships with its cus...</t>
  </si>
  <si>
    <t>JB Management, Inc. (JBM) provides information technology services. The company offers programmatic, planning, and operation analysis, life cycle logistics, software development, maintenance and training, system integration and engineering, and information operations services. JB Management operates globally.</t>
  </si>
  <si>
    <t>Smart Solutions for Those We Serve</t>
  </si>
  <si>
    <t>TransTrack Systems</t>
  </si>
  <si>
    <t>transtracksystems.net</t>
  </si>
  <si>
    <t>TransTrack Solutions Group is a company that provides web-based transit business analytics and data management systems. They specialize in efficiently aggregating data from multiple sources for enhanced performance monitoring and reporting. In addition...</t>
  </si>
  <si>
    <t>TransTrack Systems, Inc. offers the transit industry a business intelligence solution that transforms volumes of data into meaningful information for transportation managers and executives to use in developing immediate actions, strategies, and plans to ensure optimal operations, and performance. Its flagship product, TransTrack Manager improves on a daily basis and assists in long-term goal setting and performance improvement of the organization.</t>
  </si>
  <si>
    <t>NTD Data | TransTrack Systems</t>
  </si>
  <si>
    <t>BS&amp;A Software</t>
  </si>
  <si>
    <t>bsasoftware.com</t>
  </si>
  <si>
    <t>BS&amp;A Software is a company that specializes in providing software solutions for local governments. They offer a comprehensive suite of software products designed specifically for municipalities. Their software is known for its leading-edge features and...</t>
  </si>
  <si>
    <t>Bellefeuil, Szur, and Associates, Inc. doing business as BS&amp;A Software, Inc. is a software company. It manages and operates all aspects of municipal budgets, tax assessments, ordinances, contracts, construction, and licenses. The company serves clients throughout the United States.</t>
  </si>
  <si>
    <t>Integrated systems of financial management and property tax products designed specifically for municipalities</t>
  </si>
  <si>
    <t>Marucco, Stoddard, Ferenbach &amp; Walsh</t>
  </si>
  <si>
    <t>msfw.com</t>
  </si>
  <si>
    <t>MSF&amp;W Consulting is an information systems consulting firm specializing in developing innovative technology solutions for complex business problems. Founded in 1991 in Springfield, Illinois, MSF&amp;W has a long history of successful projects for Illinois ...</t>
  </si>
  <si>
    <t>Marucco, Stoddard, Ferenbach, and Walsh, Inc. (MSF and W) is an information system consulting firm specializing in developing innovative technology solutions for complex business problems. The company provides consulting services to both private and public sector organizations in Illinois and throughout the United States.</t>
  </si>
  <si>
    <t>A Software company in Springfield, Illinois</t>
  </si>
  <si>
    <t>Govini</t>
  </si>
  <si>
    <t>govini.com</t>
  </si>
  <si>
    <t>Govini is a commercial data company that specializes in providing data and analytics solutions for the national security sector. Their platform, Ark.ai, is used by government analysts, program managers, and decision makers to gain visibility into compa...</t>
  </si>
  <si>
    <t>Poplicus, Inc. doing business as Govini offers a government market analytics platform. The company provides a subscription-based service that offers federal, state, and local government market analytics. It caters to public safety, defense, construction, maintenance, business and financial services, governance, and education industries across the nation.</t>
  </si>
  <si>
    <t>Leading business intelligence platform</t>
  </si>
  <si>
    <t>Vix Technology</t>
  </si>
  <si>
    <t>vixtechnology.com</t>
  </si>
  <si>
    <t>Vix Technology is a global leader in intelligent transportation systems, automated fare collection, and transit analytics. With over 30 years of experience, Vix helps transit agencies and operators provide a better customer journey. Their innovative so...</t>
  </si>
  <si>
    <t>Vix IP Pty., Ltd. doing business as Vix Technology Pty., Ltd. is a company that focuses on designing, delivering, operating, and maintaining some of the transit ticketing systems. It provides automated fare collection (AFC) systems, intelligent transportation systems (ITS), access, payment, and passenger information display systems (PIDS) for the public transit industry. The company serves clients worldwide.</t>
  </si>
  <si>
    <t>A leading provider and integrator of smart booking, ticketing and secure payments with real time information</t>
  </si>
  <si>
    <t>IEG4</t>
  </si>
  <si>
    <t>ieg4.com</t>
  </si>
  <si>
    <t>IEG4 is a company that enables a digital society by providing digital solutions for the public sector and healthcare markets. Their portfolio of products, offered through Microsoft's secure Azure cloud, optimizes service delivery, increases productivit...</t>
  </si>
  <si>
    <t>IEG4, Ltd. provides applications for citizens to access government services. The company's solutions include a claim for hb/ctr, a claim solution; changes for hb/ctr, a solution that enables authenticated changes in real-time; welfare solutions; semi tame - managing outcomes, a cloud-based solution for the support and management from initial assessment and referral to full support provision and outcome monitoring; dpa calculator; financial assessments; revenues solutions for mobile devices; single view of citizen for customer service staff to deal with customer queries; and build eforms, a solution to deliver transactional services online. It provides its solutions online and offline.</t>
  </si>
  <si>
    <t>EG4 deliver solutions to drive digital transformation and automation</t>
  </si>
  <si>
    <t>Business Automation Services</t>
  </si>
  <si>
    <t>basgov.com</t>
  </si>
  <si>
    <t>Business Automation Services is a computer software company based out of United States.</t>
  </si>
  <si>
    <t>Business Automation Services, Inc. is a software company providing a variety of software solutions to meet every need. From accounting to FOIL and Tax, BAS in the municipality covered. The company offers complimentary installation and training with every software product.</t>
  </si>
  <si>
    <t>Pantonium</t>
  </si>
  <si>
    <t>pantonium.com</t>
  </si>
  <si>
    <t>Pantonium is a company that provides fleet management software for optimizing transportation company operations. They specialize in route optimization and use their proprietary continuous VRP algorithm to find the best solution for servicing all custom...</t>
  </si>
  <si>
    <t>Pantonium, Inc. is a computer software company. It designs a platform to provide cloud-based mobile technology to automate fleet management. The company also uses algorithms to solve the most challenging problems in computer science for people transportation fleet operators. Its platform also integrates order entry, driver scheduling, dispatching, routing, visibility, invoicing, and field data.</t>
  </si>
  <si>
    <t>Fleet management software to improve the people transportation business</t>
  </si>
  <si>
    <t>Mapillary</t>
  </si>
  <si>
    <t>mapillary.com</t>
  </si>
  <si>
    <t>Mapillary is a service for crowdsourcing street level photos. Using simple tools like smartphones or action cameras anyone can collect photos that are combined into a street level photo view. Mapillary's technique matches and combines photos across tim...</t>
  </si>
  <si>
    <t>Mapillary AB is to provide an online platform for crowdsourcing map photos. The company's platform enables users to collect photos that are combined into a collective street-level photo view through tools, such as smartphones or action cameras. It offers a mobile application to take photos while hiking, biking, or traveling on a road.</t>
  </si>
  <si>
    <t>Street-level imagery platform, powered by computer vision</t>
  </si>
  <si>
    <t>Hydro-Comp Enterprises Ltd</t>
  </si>
  <si>
    <t>edams.com</t>
  </si>
  <si>
    <t>EDAMS Hydro Comp is an Information Technology company that specializes in the implementation of integrated management systems and the provision of associated consulting services to the Government, Municipal, and Utilities industry. The company's soluti...</t>
  </si>
  <si>
    <t>EDAMS Technology is an IT and consulting company. It provides technology for utility performance assessment, utility management, network analysis, demand management, and water reduction and offers integrated utility solutions, commercial systems including billing and customer information, technical systems, including assets, network asset management, operations and maintenance, demand management, and network management, system implementation, and information technology outsourcing services. It serves the utilities, municipalities, and government departments.</t>
  </si>
  <si>
    <t>Aeon Nexus</t>
  </si>
  <si>
    <t>aeonnexus.com</t>
  </si>
  <si>
    <t>Aeon Nexus Corporation is a certified minority owned, small disadvantaged business, experienced in providing public and private sector clients with superior software solutions. Our expertise in IT consulting and customer service has made Aeon Nexus a v...</t>
  </si>
  <si>
    <t>Aeon Nexus Corp. is an information technology and services company. It offers customer relationship management solutions, enterprise resource planning solutions, supply chain management solutions, and business analytics and business intelligence solutions. It markets to public and private sector companies in the United States.</t>
  </si>
  <si>
    <t>Stillwater Express Solutions</t>
  </si>
  <si>
    <t>stillwaterexpress.com</t>
  </si>
  <si>
    <t>Stillwater Express Solutions is a company specializing in Medicaid billing software. They provide software to support people in need, including seniors, in various areas such as home care, group homes, adult day care, transportation, and meal delivery....</t>
  </si>
  <si>
    <t>Stillwater Express Solutions, Inc. is a company with deep roots in the Twin Cities corporate and non-profit, social service communities. The company's creative user-centered design process helps the impact/least cost design.</t>
  </si>
  <si>
    <t>Stillwater Express – Custom Medicaid Billing Software - MN</t>
  </si>
  <si>
    <t>cloudPWR</t>
  </si>
  <si>
    <t>cloudpwr.com</t>
  </si>
  <si>
    <t>cloudPWR is a company that delivers secure public records, case management, and patient registry cloud solutions to public agencies of all sizes. They provide exceptional service, strict compliance, and maximum protection of sensitive data. With 10 yea...</t>
  </si>
  <si>
    <t>CloudPWR, LLC is an agile software company with extensive design and development experience. The company offers cloud software, enterprise content management, collaboration solutions, and electronic signature.</t>
  </si>
  <si>
    <t>AIRLIFT Software for a more efficient Government</t>
  </si>
  <si>
    <t>5i Solutions</t>
  </si>
  <si>
    <t>5isolutionsinc.com</t>
  </si>
  <si>
    <t>5i Solutions is a company that provides tools and solutions for digitizing, processing, and managing critical documents for multiple markets. They offer high-level security, access controlled privileges, and 'from anywhere' access. Their solutions are ...</t>
  </si>
  <si>
    <t>5i Solutions, Inc. develops cloud-based document/data management and productivity solutions for digitizing, processing, and managing critical documents for various markets. The company offers enterprise content management, document management, document imaging and processing, document digitization, cybersecurity, data hosting and cloud storage, e-discovery, and litigation support solutions. It serves the area.</t>
  </si>
  <si>
    <t>Multiple tools and solutions for digitizing, processing and managing documents for multiple markets</t>
  </si>
  <si>
    <t>Freedom Systems</t>
  </si>
  <si>
    <t>freedomsys.com</t>
  </si>
  <si>
    <t>Freedom Systems Corp (Freedom) provides software, systems and services for local governments. Our software solutions are designed for governments and municipal authorities that need a cost effective approach to managing their financial reporting, billi...</t>
  </si>
  <si>
    <t>Freedom Systems Corp. is a Software Company. It provides software that helps manage and control diverse municipal operations. The company serves customers within the area.</t>
  </si>
  <si>
    <t>Leidos</t>
  </si>
  <si>
    <t>leidos.com</t>
  </si>
  <si>
    <t>Leidos is a global leader in the integration and application of information technology, engineering, and science to solve the customers' most demanding challenges. Leidos is a science and technology solutions leader working to address some of the world...</t>
  </si>
  <si>
    <t>Leidos, Inc. is a science, engineering, and information technology (IT) company. It is a business-to-business (B2B) and business-to-government (B2G) products and services provider. It is a provider of scientific, engineering, systems integration, and technical services and solutions to branches of the U.S. military, agencies of the U.S. Department of Defense, the intelligence community, the U.S. Department of Homeland Security, and other U.S. Government civil agencies, as well as to customers in selected commercial markets. The company serves clients in the United States.</t>
  </si>
  <si>
    <t>A science and technology solutions leader working to address some of the world’s toughest challenges in the defense, intelligence, homeland security, civil, and healthcare markets</t>
  </si>
  <si>
    <t>SimpliGov</t>
  </si>
  <si>
    <t>simpligov.com</t>
  </si>
  <si>
    <t>SimpliGov is a government workflow automation, digital forms, and eSignature platform. They provide online forms and workflow automation tools to help modernize and digitize the public sector. Their comprehensive toolset and no-code visual development ...</t>
  </si>
  <si>
    <t>SimpliGov, LLC is a provider of workflow automation, digital forms, and electronic signature platform for the public sector. It caters to administrative, case management, constituent facing, human resources, information technology, legal and procurement, and permits and licensing initiatives.</t>
  </si>
  <si>
    <t>MOTIONTAG</t>
  </si>
  <si>
    <t>motion-tag.com</t>
  </si>
  <si>
    <t>MOTIONTAG is a leader in the mobility field, providing a platform for seamless pay-as-you-go ticketing and intermodal traveling. Their software generates real-time data on individuals' travel patterns, allowing for personalized and efficient transporta...</t>
  </si>
  <si>
    <t>Motion Tag GmbH provides software solutions. The company develops location analytics tools for infrastructure providers. It develops a unique technology which automatically detects the transport modes based on machine learning on smartphone sensors.</t>
  </si>
  <si>
    <t>We generate detailed, real-time data on how individuals travel – no matter the mode of transportation</t>
  </si>
  <si>
    <t>ER Assist Disaster Funding Solutions</t>
  </si>
  <si>
    <t>erassist.com</t>
  </si>
  <si>
    <t>ER Assist Disaster Funding Solutions helps communities fiscally recover from a disaster. They provide software development, FEMA public infrastructure consulting, disaster debris plans, certified CDBG grant administrators, project cost software, activi...</t>
  </si>
  <si>
    <t>ER Assist, Inc. is a company that helps communities fiscally recover from a disaster. It offers short and long-term disaster grant consulting solutions. The company offers FEMA Public Infrastructure Consulting, Disaster Debris Plans, Certified CDBG Grant Administrators, Project Cost Software, Activity Based Costing, Custom Reporting, Comprehensive Project Cost Platform, Time and Equipment App and Software, Public Infrastructure Grants, and Funding Compliance.</t>
  </si>
  <si>
    <t>GovernmentBids.com powered by mdf commerce</t>
  </si>
  <si>
    <t>governmentbids.com</t>
  </si>
  <si>
    <t>GovernmentBids.com is a company that provides access to thousands of local, state, and federal government contracts and RFPs with a focus on value.</t>
  </si>
  <si>
    <t>GovernmentBids.com, Inc. provides online services for government business opportunities and offers a range of services in government contracts, government RFPs, government bids, and government procurement systems. The company provides access to government bids, contract awards, and advance information about upcoming opportunities at the local, state, and federal levels.</t>
  </si>
  <si>
    <t>Federal, State and Local Government Bids - RFP Bid and Contract Notification Service - GovernmentBids.com</t>
  </si>
  <si>
    <t>Roundtrip</t>
  </si>
  <si>
    <t>roundtriphealth.com</t>
  </si>
  <si>
    <t>Roundtrip is a patient transportation software company that streamlines patient transportation for hospitals and health plans. They provide a digital solution that connects care coordinators to non-emergency medical transportation (NEMT) providers nati...</t>
  </si>
  <si>
    <t>Ride RoundTrip, Inc. is a digital transportation company. It offers services such as health systems, health plans, and transport companies. The company offers its services to healthcare professionals including care coordinators, social workers, nurses, and other ride requestors.</t>
  </si>
  <si>
    <t>Roundtrip | Patient Transportation for Hospitals and Health Plans</t>
  </si>
  <si>
    <t>Insights.US</t>
  </si>
  <si>
    <t>insights.us</t>
  </si>
  <si>
    <t>Insights.US is an award-winning platform for civic engagement, designed for governments, cities, and elected officials. Our decision-making tool helps organizations make better decisions faster by consulting their stakeholders. We leverage AI to collec...</t>
  </si>
  <si>
    <t>Insights, Inc. helps executives get professional advice directly from its community. The company's platform powers inclusive decision-making by enabling collaboration with clients, employees, and citizens. Its proprietary technology integrates Artificial Intelligence with knowledgeable crowds to turn open-ended answers into strategic insights.</t>
  </si>
  <si>
    <t>GovQA</t>
  </si>
  <si>
    <t>govqa.com</t>
  </si>
  <si>
    <t>GovQA’s Public Records Request Management software handles more Freedom of Information Act (FOIA) requests for state and local government organizations than any other software provider of its kind.</t>
  </si>
  <si>
    <t>WebQA, Inc. doing business as GovQA, Inc. provides SaaS-based, collaboration tools enabling the nation's top cities, counties, and state agencies to process complex work while facilitating internal and external communications in a highly secure environment. It is also a fast-growing SAAS platform that enables the nation's top cities, counties, and state agencies to process complex work among all systems within and across governments.</t>
  </si>
  <si>
    <t>GovQA provides highly-secure SaaS collaboration tools to help the nation's top cities, counties, and state agencies process complex work</t>
  </si>
  <si>
    <t>Vendor Registry</t>
  </si>
  <si>
    <t>vendorregistry.com</t>
  </si>
  <si>
    <t>Vendor Registry is a company that offers procurement solutions for local government agencies. They provide a vendor and bids management system, helping vendors get registered and find leads for local governments in the areas they serve. Their mission i...</t>
  </si>
  <si>
    <t>Vendor Registry, Inc. operates an online platform to streamline the purchasing process for cities,  counties, school boards, and utilities in the United States. The company's platform connects governments and vendors to help build businesses, streamline purchasing processes and save taxpayer dollars. Its platform provides solutions for local governments in the areas of vendor registration, contract management, online award, bid posting, vendor notification and lead notification, self, and mass registration and renewal, and document management solutions for vendors.</t>
  </si>
  <si>
    <t>Small company, but big on passion and drive</t>
  </si>
  <si>
    <t>Spare</t>
  </si>
  <si>
    <t>sparelabs.com</t>
  </si>
  <si>
    <t>Spare is a flexible operating platform that allows you to easily launch, manage and integrate any demand based transportation system, from microtransit and paratransit to ridehailing. Spare connects communities to inclusive and efficient mobility servi...</t>
  </si>
  <si>
    <t>Spare Labs, Inc. is a mobility company. It develops a flexible operating platform that allows users to easily launch, manage, and integrate any demand-based transportation system, from microtransit and paratransit to ride-hailing. The company's platform serves transportation companies to small rural transit agencies within the area.</t>
  </si>
  <si>
    <t>A powerful platform to plan, launch, and operate a smart transportation network, all from one place</t>
  </si>
  <si>
    <t>Ecolane</t>
  </si>
  <si>
    <t>ecolane.com</t>
  </si>
  <si>
    <t>Ecolane is a top-rated provider of microtransit and paratransit scheduling software. They empower transit agencies with technology solutions that increase productivity, maximize efficiency, and improve the rider experience. Ecolane's software allows fo...</t>
  </si>
  <si>
    <t>Ecolane USA, Inc. develops and provides transit scheduling software and solutions. The company offers ecolane demand-responsive software, a web-based demand response transportation solution that provides supervision and administration tools, management software for fixed-route transportation systems, automation, and integration processes. It is the most flexible, affordable, and reliable choice for transit agencies looking for transit scheduling software.</t>
  </si>
  <si>
    <t>Transit and Paratransit Transportation Scheduling Software | Ecolane</t>
  </si>
  <si>
    <t>Ulobby</t>
  </si>
  <si>
    <t>ulobby.eu</t>
  </si>
  <si>
    <t>Ulobby is a SaaS platform for Public Affairs &amp; Stakeholder Relations Management. The platform provides all the tools needed for managing issues and stakeholders, monitoring stakeholder activities, and measuring and evaluating impact. It offers an intui...</t>
  </si>
  <si>
    <t>Ulobby ApS offers a SaaS platform for Public Affairs professionals. The company's platform can be accessed online and provides its clients with an intuitive and easy-to-use dashboard to monitor and track political campaigns. It collects and analyses data via machine learning from politicians, print media, social media, and its clients' own individual activities as well.</t>
  </si>
  <si>
    <t>Software for Public Affairs &amp; Stakeholder Management</t>
  </si>
  <si>
    <t>Footprint Solutions</t>
  </si>
  <si>
    <t>footprint-solutions.co.uk</t>
  </si>
  <si>
    <t>Footprint Solutions is a business software specialist company providing a consultative service to organisations working in housing, healthcare, construction, facilities management and retail. They offer a wide range of application-based solutions that ...</t>
  </si>
  <si>
    <t>Footprint Solutions, Ltd. is a mobile working specialist providing a consultative service to organizations working in housing, healthcare, construction, facilities management, and retail. It has expertise in services including physical storage, mass document conversion programs, and the implementation of future-proof paperless applications. The company is a UK provider of mobile working solutions.</t>
  </si>
  <si>
    <t>Thentia</t>
  </si>
  <si>
    <t>thentia.com</t>
  </si>
  <si>
    <t>Thentia Cloud is a highly configurable, low code government technology platform built for regulators, by regulators. We deliver the promise of modern technology by streamlining and automating license registration and renewal processes, centralizing and...</t>
  </si>
  <si>
    <t>Thentia Corp. offers a wide range of enterprise technology solutions designed specifically for regulation, compliance, and governance needs across a variety of professions and occupations. The company has consulted with both self-regulated and private business clients to develop a sophisticated process; ensuring its custom regulatory solutions are designed, architected, and quality-assured in a timely and professional manner.</t>
  </si>
  <si>
    <t>Regulatory and compliance software company</t>
  </si>
  <si>
    <t>Jetty</t>
  </si>
  <si>
    <t>agami-tech.com</t>
  </si>
  <si>
    <t>Agami Tech is a boutique software solutions delivery organization specializing in providing CRM, Customer Application Development, and End 2 End Unified Customer Interaction Management suite. They offer a customizable and highly scalable contact center...</t>
  </si>
  <si>
    <t>Agami Tech Pvt., Ltd. is a boutique software solutions delivery organization. It specializes in providing CRM, Customer Application Development, along with an End-2-End Unified Customer Interaction Management suite.</t>
  </si>
  <si>
    <t>spaceOS</t>
  </si>
  <si>
    <t>spaceos.io</t>
  </si>
  <si>
    <t>spaceOS is a workplace experience platform that helps engage tenants, build community, streamline operations, capture analytics, and more. It is designed for building owners, operators, and tenants, providing transparency, cost efficiency, and real-tim...</t>
  </si>
  <si>
    <t>spaceOS, Ltd. is a dynamic and flexible workspace that is shaping the future of work. The company requires an operating system that connects all stakeholders, reduces costs, provides insights, and offers smart management tools. It provides transparency, cost efficiency, and real-time information while focusing on the personal experience.</t>
  </si>
  <si>
    <t>Offers a smart, simple and intuitive web and mobile app allowing users to find and book available conference rooms and amenities in real-time</t>
  </si>
  <si>
    <t>Bosscat</t>
  </si>
  <si>
    <t>bosscathome.com</t>
  </si>
  <si>
    <t>Bosscat Home Repairs, Renovations &amp; Maintenance Made Easy. Your one stop solution for home improvements. Licensed &amp; insured, one year warranty, price match guarantee. Start with a free estimate. Complete any home improvement effortlessly with BOSSCAT’s...</t>
  </si>
  <si>
    <t>PunchList USA, Inc. is a home repair company exclusively for real estate agents. The company specializes in helping agents get repairs quoted quickly in order to close the transaction. It works exclusively on home repairs needed during and directly after the closing process.</t>
  </si>
  <si>
    <t>A real estate technology platform that makes home repairs, renovations, and lifecycle services hassle-free for homebuyers, sellers, real estate professionals, and institutional investors</t>
  </si>
  <si>
    <t>GAMMASTACK</t>
  </si>
  <si>
    <t>gammastack.com</t>
  </si>
  <si>
    <t>GammaStack is an end-to-end IT services and solutions provider that offers a wide range of products and services in the iGaming industry. They provide a scalable iGaming platform, custom betting and casino platform, and slots and casino game developmen...</t>
  </si>
  <si>
    <t>Gammastack, Inc. is an end-to-end IT services and solutions provider that offers a plethora of services accompanied by an out-of-box approach. The company provides iGaming, fantasy sports, custom software, self-storage management software other IT solutions that are unique and effective as it addresses specific business needs. It creates intelligent solutions to meet evolving business demands by providing high-quality, cost-effective custom applications for startups and enterprises.</t>
  </si>
  <si>
    <t>CREModels</t>
  </si>
  <si>
    <t>cremodels.com</t>
  </si>
  <si>
    <t>CREModels is a company that provides comprehensive services for commercial and multifamily real estate investors, developers, and lenders. They offer a range of real estate tools and technology-driven services to elevate the real estate game of their c...</t>
  </si>
  <si>
    <t>CREModel, LLC is a boutique real estate consulting firm. It's specializing in rigorous analysis throughout the capital stack. It delivers on-demand execution for analysis, business processes, and technology services. The company serves clients nationwide.</t>
  </si>
  <si>
    <t>Real Estate Consulting, Due Diligence, Financial Modeling with ARGUS and Excel, Lease Abstracting, Business Process, Marketing, Technology</t>
  </si>
  <si>
    <t>Hi Port</t>
  </si>
  <si>
    <t>hi-port.com</t>
  </si>
  <si>
    <t>HI-Port Systems, Inc. develops and distributes software products for the home inspection industry. Its development team is continually working on new features and functionality for its software products, driven by the existing and emerging needs of the inspectors that use its products and by the evolution of the home inspection industry.</t>
  </si>
  <si>
    <t>Host Tools</t>
  </si>
  <si>
    <t>hosttools.com</t>
  </si>
  <si>
    <t>Host Tools is a company that provides automated messaging, pricing, and availability tools for short-term rental hosts. Their platform is reliable, easy to use, and designed specifically for hosts. With Host Tools, hosts can save up to 80% of the time ...</t>
  </si>
  <si>
    <t>Krones Enterprises, LLC doing business as Host Tools is an internet company. It offers Automated Messaging, Automated Reviews, and intelligent Pricing For Short Term Rental Hosts and Airbnb. It is easy to use and has all the tools clients need to manage Airbnb. It serves within the area.</t>
  </si>
  <si>
    <t>IMSWARE</t>
  </si>
  <si>
    <t>imsware.de</t>
  </si>
  <si>
    <t>learn about working at ims gmbh. join linkedin today for free. see who you know at ims gmbh, leverage your professional network, and get hired.</t>
  </si>
  <si>
    <t>IMS Gesellschaft für Informations und Managementsysteme mbH doing business as IMS GmbH a software used in projects with a variety of complex management tasks. It recognizes market-oriented development and implementation: IMSWARE stands for simple operation and fast results, for strategic integration and long-term benefits - with "Made in Germany" as a seal of quality. It offers solutions from the cloud or as an installation on the customer side.</t>
  </si>
  <si>
    <t>Common Areas</t>
  </si>
  <si>
    <t>commonareas.com</t>
  </si>
  <si>
    <t>Common Areas is a cloud-based software app that helps property owners, managers, facility managers, and service providers resolve maintenance issues quickly and efficiently. It allows users to assess, assign, and address problems with a simple tap, swi...</t>
  </si>
  <si>
    <t>Common Areas, LLC is a computer software company. It specializes in creating software that unites the people, properties, and processes of companies that manage operations across multiple locations. The company offers its services worldwide.</t>
  </si>
  <si>
    <t>From Lawns to Leaks to Lights and More, Manage All Your Teams and Organize ALL Their Work in One Place</t>
  </si>
  <si>
    <t>Realbest</t>
  </si>
  <si>
    <t>realbest.de</t>
  </si>
  <si>
    <t>Realbest is Germany's first online transaction platform for residential properties. The company has digitized the key steps of the sales process from providing sellers with a property valuation and matching them with brokers, to allowing buyers to rese...</t>
  </si>
  <si>
    <t>Realbest Germany GmbH operates an online marketplace for real estate for private estate sellers, prospective buyers, financial service providers, and affiliates, as well as estate agents. The company allows retailers to achieve qualified buyers and both can access data and documents such as synopses and images of items on sales.</t>
  </si>
  <si>
    <t>Portal for buying and selling property</t>
  </si>
  <si>
    <t>Reamis</t>
  </si>
  <si>
    <t>reamis.com</t>
  </si>
  <si>
    <t>reamis is a digital asset and portfolio management software suite for real estate, providing a central tool for decision-making and management. They offer data management, reporting, and visualization functionalities, as well as benchmarking and CRM in...</t>
  </si>
  <si>
    <t>Reamis AG is a prop-tech company for asset and portfolio management. It operates the Digital Real Estate Platform and specializes in the digitization of clients' real estate portfolios.</t>
  </si>
  <si>
    <t>Ten-X</t>
  </si>
  <si>
    <t>ten-x.com</t>
  </si>
  <si>
    <t>Ten X is the #1 exchange for buying and selling commercial real estate online. Our sophisticated auction platform brings together the most expansive pool of buyers, a broad selection of in demand properties, and real time asset intelligence powered by ...</t>
  </si>
  <si>
    <t>Ten-X, LLC is a real estate company. It provides an exchange for buying and selling commercial real estate online. The company focuses on allowing the search, listing, and transacting of properties completely online. It serves consumers in the residential, commercial, and property management industries.</t>
  </si>
  <si>
    <t>End-to-end transaction platform for commercial real estate</t>
  </si>
  <si>
    <t>JANIIS</t>
  </si>
  <si>
    <t>janiis.com</t>
  </si>
  <si>
    <t>Janiis is a vacation rental software company that provides lodging management software designed for lodging professionals. Their software is fast and easy to onboard and offers powerful tools for onboarding, accounting, and guest bookings. Whether you ...</t>
  </si>
  <si>
    <t>Janiis, Inc. is a company that operates in the computer software industry. It is developing a property management platform that helps to manage inventory, bookings, distribution, website, housekeeping, maintenance, and accounting. The company builds software for property managers.</t>
  </si>
  <si>
    <t>Simple, streamlined property management and marketing platform for Vacation Rental and Hotel property managers</t>
  </si>
  <si>
    <t>Exquance Software</t>
  </si>
  <si>
    <t>exquance.com</t>
  </si>
  <si>
    <t>Exquance is a software company that specializes in automated financial modeling for property professionals in the commercial real estate investment industry. They offer two software platforms: ModelTree, a financial modeling platform for real estate an...</t>
  </si>
  <si>
    <t>Exquance Software Oy is a computer software development company. The company offers solutions that include templated cash flow modeling and forecasting, investment performance tracking and drilldown, templated report generation, online interactive reports, market data exchange, a mobile tool for note-taking, assumptions editing, and express valuation. It serves customers across the country.</t>
  </si>
  <si>
    <t>Automated financial modelling for property professionals, for property valuation and investment management companies</t>
  </si>
  <si>
    <t>LendingStandard</t>
  </si>
  <si>
    <t>lendingstandard.com</t>
  </si>
  <si>
    <t>Leading SaaS Lending Platform for Commercial Real Estate. Discover our premier SaaS lending platform, specializing in commercial real estate lending, multifamily lenders, and innovative commercial lending software solutions. LendingStandard provides a ...</t>
  </si>
  <si>
    <t>FormZapper, LLC doing business as LendingStandard is a software company. It offers implementation services and third-party integrations/APIs. The company serves businesses and organizations involved in commercial real estate and brokerage.</t>
  </si>
  <si>
    <t>FormZapper provides workflow solutions to businesses without resorting to using imaging or typical document management systems</t>
  </si>
  <si>
    <t>Spacious</t>
  </si>
  <si>
    <t>spacious.hk</t>
  </si>
  <si>
    <t>Online real estate marketplace Spacious.hk is the No. 1 internet property platform in Hong Kong and growing fast in Taiwan and Mainland China. Spacious works with agents, developers, serviced apartments/offices and display advertisers globally to help ...</t>
  </si>
  <si>
    <t>Landcrowd, Ltd. doing business as Spacious.hk is an online property marketplace that provides buying, renting and selling of properties. The company also provides property analytics for property valuation and photo-centric neighborhood and building guides.</t>
  </si>
  <si>
    <t>Finding a great place to live has never been this easy. #spacious #hongkong</t>
  </si>
  <si>
    <t>Bookerville</t>
  </si>
  <si>
    <t>bookerville.com</t>
  </si>
  <si>
    <t>Bookerville Vacation Rental Software is a comprehensive property management software that offers a range of features including a booking engine, housekeeping, maintenance, owner statements, and availability and booking calendar systems. It caters to bo...</t>
  </si>
  <si>
    <t>Bookerville, LLC is a privately owned software company. It provides vacation rental property management software for vacation rental owners, vacation rental property managers, and bed and breakfast owners. The company's SaaS helps its customers manage its rentals, organize its bookings, communicate with guests in a professional way, and streamline its management tasks.</t>
  </si>
  <si>
    <t>Online vacation rental software for multi-property vacation rental managers, VRBO vacation rental owners, innkeepers &amp; B&amp;B owners.</t>
  </si>
  <si>
    <t>Breal</t>
  </si>
  <si>
    <t>breal.cl</t>
  </si>
  <si>
    <t>BREAL is the most comprehensive Real Estate Software in Latin America, with solutions for Property and Rental Management, Real Estate CRM for Property Sales, Condominium and Shopping Center Management. BReal is the Real Estate Management and Property A...</t>
  </si>
  <si>
    <t>Breal Estate S.p.A. is a commercial real estate company. Its products include property administration, property brokerage, and maintenance administration. The company offers its products to its clients within the area.</t>
  </si>
  <si>
    <t>REIkit</t>
  </si>
  <si>
    <t>reikit.com</t>
  </si>
  <si>
    <t>REIkit.com is an AI-enabled real estate wholesaling software that provides a comprehensive platform for wholesalers, flippers, and investors. It offers a range of features including leads generation, comps analysis, ARV estimation, website creation, CR...</t>
  </si>
  <si>
    <t>CityLight, LLC doing business as REIkit provides real estate fix and flip investors and wholesalers with professional-grade house rehab analysis tools to make more profitable and marketable deals. This includes house flipping software to get to an accurate ARV, accurate rehab cost estimation with thousands of cost items, and deal analysis with offer price guidance to meet investment criteria.</t>
  </si>
  <si>
    <t>House Flipping Software &amp; Real Estate Wholesaling Software for Real Estate Investors</t>
  </si>
  <si>
    <t>Saltmine</t>
  </si>
  <si>
    <t>saltmine.com</t>
  </si>
  <si>
    <t>Saltmine is a workplace strategy, design &amp; optimization software that enhances cross team collaboration, creates an engaging employee experience and reduces real estate and design project costs. Founded in 2017 by Shagufta Anurag and based in San Franc...</t>
  </si>
  <si>
    <t>Saltmine, Inc. is a collaborative, web-based platform that enables global enterprises to design space dramatically faster by connecting workplace strategy to programming to design to cost. The company provides a combination of digital agency services, IT services, and software-as-a-service (SaaS) platforms built for scale and exponential growth. It serves the advertising services industry.</t>
  </si>
  <si>
    <t>Saas plus b2b commerce startup disrupting the $300b workspace design-build market</t>
  </si>
  <si>
    <t>Konverse</t>
  </si>
  <si>
    <t>konverse.com</t>
  </si>
  <si>
    <t>Unite Your Workforce With The App That Does It All | Konverse Engage and empower your non desk employees and contractors. A single platform that makes everyone’s job easier. Konverse (previously Yapmo) is a Chicago based B2B SaaS startup providing a me...</t>
  </si>
  <si>
    <t>Konverse, Inc. is a mobile and desktop application that team's home for training, events, and conversations. The company focuses on tackling the most important problems and delivering significant results for its customers.</t>
  </si>
  <si>
    <t>Unite Your Deskless Workforce with Konverse</t>
  </si>
  <si>
    <t>Storage Commander</t>
  </si>
  <si>
    <t>storagecommander.com</t>
  </si>
  <si>
    <t>Storage Commander Software is a leading provider of self storage facility management software. With their newly released Storage Commander V5 platform, managers and owners can benefit from lightning-fast, cloud-based management solutions. They offer bo...</t>
  </si>
  <si>
    <t>Storage Commander Software, LLC is a Software Development company. It provides BOTH on-site PC and web-based software options to its customers in order. The company offers its services to clients in its area.</t>
  </si>
  <si>
    <t>Self Storage Software - Storage Commander Cloud</t>
  </si>
  <si>
    <t>Realtyna</t>
  </si>
  <si>
    <t>realtyna.com</t>
  </si>
  <si>
    <t>Realtyna is a web-based technology provider for the real estate industry. They offer a complete set of integrated WordPress plugins for creating SEO friendly and advanced real estate websites. Their flagship product, Realtyna Property Listing (RPL), is...</t>
  </si>
  <si>
    <t>Realtyna, Inc. is the leading provider of web and mobile applications for the Real Estate Industry. The company offers WordPress real estate plugin with IDX integration, organic MLS integration, mobile apps, real estate CRM, and FSBO functionality. It is the most flexible, scalable, and feature-rich application in the market.</t>
  </si>
  <si>
    <t>Pioneer Real Estate Technology Provider</t>
  </si>
  <si>
    <t>Catylist</t>
  </si>
  <si>
    <t>catylist.com</t>
  </si>
  <si>
    <t>Our platform is used by commercial real estate professionals across North America to share information, research properties, market listings, prospect and do business.</t>
  </si>
  <si>
    <t>Catylist Real Estate Software, Inc. provides commercial information exchange solutions for commercial real estate communities in the United States. Its products include SiteLink, a  commercial listing engine that enables clients to search and map listings, create reports and brochures, view maps and photos, and connect with associates.</t>
  </si>
  <si>
    <t>Catylist - Commercial Real Estate Technology</t>
  </si>
  <si>
    <t>Hammock</t>
  </si>
  <si>
    <t>usehammock.com</t>
  </si>
  <si>
    <t>Hammock is a technology platform that provides current account and data analysis services for the property sector. Hammock brings FinTech and PropTech together, helping landlords and property managers save time and money in the management of their fina...</t>
  </si>
  <si>
    <t>Hammock Financial Services, Ltd. doing business as Hammock is the first current account specifically designed for landlords. It combines property management software with money services such as rent collection, bookkeeping, and lending products.</t>
  </si>
  <si>
    <t>Reflex Online</t>
  </si>
  <si>
    <t>reflex-online.com</t>
  </si>
  <si>
    <t>Reflex-Online is a company that specializes in software for making bookings, appointments, and reservations. Their software provides the vital link between customers and businesses, both online and offline. They offer solutions for easy and efficient r...</t>
  </si>
  <si>
    <t>Reflex Online B.V. is a software development company. It specializes in software for making bookings, appointments, and reservations. The company offers its products and services to clients throughout Culemborg, Netherlands.</t>
  </si>
  <si>
    <t>Home | Online Afsprakensysteem | Reserveringssysteem | Verhuursoftware</t>
  </si>
  <si>
    <t>Your Porter App</t>
  </si>
  <si>
    <t>yourporter.com</t>
  </si>
  <si>
    <t>Automated messages, channel manager, and direct booking website for professional Airbnb, Booking.com, and VRBO hosts.</t>
  </si>
  <si>
    <t>Locasoft BV doing business as Your Porter App offers a great solution for Airbnb hosts with multiple listings. The company allows linking several accounts and sync calendars for multiple sources like Airbnb, Wimdu, etc. Its porter features include Collects all listings into a single dashboard; Schedules daily tasks; Syncs and manages multiple channels; Sends customized emails, texts, and WhatsApp messages; Gewts and tracks flight status of guests, and Supports multiple templates and attachments.</t>
  </si>
  <si>
    <t>An app to manage multiple Airbnb listings and accounts</t>
  </si>
  <si>
    <t>RealMassive</t>
  </si>
  <si>
    <t>realmassive.com</t>
  </si>
  <si>
    <t>RealMassive is a commercial real estate's connected digital marketplace, covering nearly five billion square feet of office, industrial, and retail space. The Austin based SaaS firm provides CRE professionals with critical insights into the performance...</t>
  </si>
  <si>
    <t>RealMassive, Inc. is a commercial real estate real-time data provider and marketplace. It operates as a cloud-based marketing platform for real-time commercial real estate information. It offers office space, commercial property marketing, retail space, real-time analytics, insights, and more.</t>
  </si>
  <si>
    <t>Commercial real estate portal in the US</t>
  </si>
  <si>
    <t>Buffini &amp; Company</t>
  </si>
  <si>
    <t>buffiniandcompany.com</t>
  </si>
  <si>
    <t>Buffini &amp; Company is the largest coaching and training company in North America. They provide a unique and highly effective lead generation system for real estate professionals. Their comprehensive business coaching, training programs, and cutting-edge...</t>
  </si>
  <si>
    <t>Buffini and Co., Inc. is the largest real estate training and coaching business. It is a real estate company that offers real estate training and marketing services and also provides its members with systems that facilitate the fundamentals of working by referral.</t>
  </si>
  <si>
    <t>Real Estate Coaching Services and Agent Seminars | Buffini &amp; Company</t>
  </si>
  <si>
    <t>PERQ</t>
  </si>
  <si>
    <t>perq.com</t>
  </si>
  <si>
    <t>PERQ is an engagement technology company providing solutions that connect consumers to brands. They offer a multifamily automation solution with a plethora of AI tools that increase property conversion with less work and cost. Their platform combines c...</t>
  </si>
  <si>
    <t>PERQ Software, LLC operates as a marketing technology company that empowers businesses with visibility into its digital marketing efforts and sales. The company's software services are powered by artificial intelligence and technology aids brands to engage its website traffic with a guided online shopping experience, enabling clients to assist customers online in its shopping journey for the multifamily, auto, and home furnishings industries. It also offers direct mail, templates, targeted display, and printing services, as well as provides software solutions. It serves customers in the State of Indiana.</t>
  </si>
  <si>
    <t>PERQ attracts more buyers with incentivized marketing promotions</t>
  </si>
  <si>
    <t>SyndicationPro.com</t>
  </si>
  <si>
    <t>syndicationpro.com</t>
  </si>
  <si>
    <t>SyndicationPro is a real estate syndication software that helps you manage your capital, leads and investors at ease. Our Real Estate Syndication Software allows you to Manage Investors, Raise Capital, and Manage Your Investment Portfolio online. Syndi...</t>
  </si>
  <si>
    <t>SyndicationPro, LLC is a real estate syndication software company that provides a platform for real estate professionals to engage and manage investors. It also provides more features to syndicators, better experiences to investors, in one all-encompassing platform.</t>
  </si>
  <si>
    <t>RealData Software and Education for Real Estate Investors</t>
  </si>
  <si>
    <t>realdata.com</t>
  </si>
  <si>
    <t>RealData Software is a company that provides real estate investment analysis software and video courses for real estate investors and developers. Their software, Real Estate Investment Analysis, helps users evaluate income-producing properties to build...</t>
  </si>
  <si>
    <t>RealData, Inc. offers affordable, professional software tools for real estate investors, developers, brokers, and lenders. Its products are designed by people to understand the commercial or investment real estate industry. The company helps real estate investors and developers navigate the road to success.</t>
  </si>
  <si>
    <t>Real Estate Investment Software from RealData</t>
  </si>
  <si>
    <t>REI 360</t>
  </si>
  <si>
    <t>rei360.net</t>
  </si>
  <si>
    <t>Real Estate Investing Mobile CRM Software REI 360 is a real estate investor's #1 tool kit and training resource. The site is full of great educational material, tools, networking and more. We promise to bring only what's REAL what we and our clients us...</t>
  </si>
  <si>
    <t>REI 360, LLC is an online real estate investor's information source and networking platform. The company provide its members with the tools, education and training needed to become one of the top players in the industry. It is a community that investors can network, learn from each other, and maybe even find a deal or two.</t>
  </si>
  <si>
    <t>Real Estate Investing Mobile CRM Software</t>
  </si>
  <si>
    <t>Realty Pilot</t>
  </si>
  <si>
    <t>realtypilot.com</t>
  </si>
  <si>
    <t>Realty Pilot is a CRM transaction management and asset management platform that provides a complete solution for real estate professionals. It offers a digital office that manages all properties from end to end, including digital signatures and CRM. Th...</t>
  </si>
  <si>
    <t>Realty Pilot, LLC provides back-office solutions for the real estate industry. The company's products include Real Estate Inspector, which allows agents to complete property inspections on-site from the phone and upload them to the cloud automatically.</t>
  </si>
  <si>
    <t>Realty Pilot | BPO Automation, Paperless Real Estate Listing &amp; Online Asset Management</t>
  </si>
  <si>
    <t>Hexagon Software</t>
  </si>
  <si>
    <t>hexagon.co.uk</t>
  </si>
  <si>
    <t>Hexagon Software is one of the UK’s leading developers of specialist property management and financial management software. It is used by some of the UK’s foremost property investment and management companies as well as smaller property organisations, ...</t>
  </si>
  <si>
    <t>Hexagon Software Group, Ltd. is a software development company. It specializes in developing property management and financial management software and provides pre-sales consultancy, implementation, data migration, systems integration, report writing, custom development, and post-implementation services. The company offers its products and services to property investment and management companies.</t>
  </si>
  <si>
    <t>FlyInside.com</t>
  </si>
  <si>
    <t>flyinside.com</t>
  </si>
  <si>
    <t>learn about working at flyinside.com. join linkedin today for free. see who you know at flyinside.com, leverage your professional network, and get hired.</t>
  </si>
  <si>
    <t>FlyInside, Inc. is an online, DIY virtual tour service. Using FlyInside.com. It can create virtual tours and have them published to the web instantly.</t>
  </si>
  <si>
    <t>LOXpress</t>
  </si>
  <si>
    <t>loxpress.com</t>
  </si>
  <si>
    <t>Buy our mortgage leads management system to convert mortgage leads into closings. We specialize in web-based mortgage leads management, leads tracking and lead conversion.</t>
  </si>
  <si>
    <t>LOXpress offers a lead management system for mortgage professionals. It lead management system designed, built, and tested by mortgage professionals to accelerate leads to loans.</t>
  </si>
  <si>
    <t>FRONTSTEPS</t>
  </si>
  <si>
    <t>frontsteps.com</t>
  </si>
  <si>
    <t>FRONTSTEPS is a software platform that provides self-service tools for residents and offers a comprehensive solution for HOAs, builders, realtors, and security &amp; patrol experts. Their cutting-edge technology powers over 23,000 communities across the co...</t>
  </si>
  <si>
    <t>Frontsteps, Inc. is a software development company. It offers software for visitor management, access control, mobile patrol, and other back-office integration with a fully integrated association management platform that optimizes all essential activities, thus helping the real estate community for greater productivity and profitability. It serves clients within the United States.</t>
  </si>
  <si>
    <t>Software platform for hoas, builders, security &amp; patrol experts, realtors and homeowners to build, connect, operate, and secure modern communities</t>
  </si>
  <si>
    <t>Technology Mix</t>
  </si>
  <si>
    <t>realtybrokeroffice.com</t>
  </si>
  <si>
    <t>Solutions provided to real estate brokers, agents and franchise, using web-developed software - Realty Broker Office. You are treated to real estate software that handles transactions, commission calculations, documents, checklists, leads assignment to agents, sales &amp; revenue reporting, disbursement statements, and more. We have been in the software business since 1996 and have developed real estate software since 2002. We invest the time and resources in providing a product and services that help real estate professionals meet their business goals.</t>
  </si>
  <si>
    <t>Technology Mix, Inc. is a developer and provider of Realty Broker Office software to real estate companies, brokers, agents, and franchises across the United States. The company invests time and resources in providing a product and services that help real estate professionals to meet its business goals.</t>
  </si>
  <si>
    <t>The Storage Group</t>
  </si>
  <si>
    <t>storageinternetmarketing.com</t>
  </si>
  <si>
    <t>Self Storage Websites &amp; Marketing Experts | SEO | PPC | Social Media | Local Listings Increase storage rentals &amp; your facility's online presence with self storage marketing and a dynamic website by The Storage Group. We offer occupancy increasing servi...</t>
  </si>
  <si>
    <t>The Storage Group, Inc. (TSG) is an interactive marketing agency that specializes in website design, online marketing, and website management services specifically for the storage industry. The company's team has the industry knowledge to create an easy-to-navigate website and compelling marketing campaigns for a storage facility, portable storage company, or storage container business.</t>
  </si>
  <si>
    <t>Rental Heroes</t>
  </si>
  <si>
    <t>rentalheroes.com.au</t>
  </si>
  <si>
    <t>Home Rental Heroes is the #1 natural language and AI conversation automation platform for real estate. We integrate with all existing real estate systems to deliver the benefits from automating repetitive communication, whilst still offering a personal...</t>
  </si>
  <si>
    <t>Rental Heroes Pty., Ltd. is an Australian based proptech focused on helping Property Managers automate and reduce the manual interactions when coordinating common tenant requests, including maintenance. The company product is an AI-powered chatbot called Alex. Alex communicates directly with Tenants and takes care of the transactional busy work - every Property Manager can essentially have very own digital Property Assistant.</t>
  </si>
  <si>
    <t>Melbourne startup focused on helping Property Managers automate manual interactions when coordinating tenant maintenance requests and common inquiries</t>
  </si>
  <si>
    <t>9flats</t>
  </si>
  <si>
    <t>9flats.com</t>
  </si>
  <si>
    <t>9flats.com is an innovative online marketplace that connects people who want to rent out a spare room, flat or igloo with people who want to stay in more personal accommodation than a hotel when they travel. Founded in 2010, the company now has over 6,...</t>
  </si>
  <si>
    <t>9flats Pte., Ltd. is a hospitality company. The company offers rental services for private apartments, vacation homes, guest houses, or rooms. Its alternative to hotels provides a variety of rental opportunities offered by individuals throughout the world.</t>
  </si>
  <si>
    <t>Connects people who want to rent out a spare room</t>
  </si>
  <si>
    <t>Placester</t>
  </si>
  <si>
    <t>placester.com</t>
  </si>
  <si>
    <t>Placester is the #1 website builder for real estate agents and teams. They offer on-demand assistants, robust customization, and back office controls. Their software applications and websites create value for the real estate industry by providing massi...</t>
  </si>
  <si>
    <t>Placester, Inc. is a real estate marketing company. It offers a range of apps and add-ons for impact email marketing, digital advertising campaigns, lead management, and streamlining of everyday tasks. The company provides its services to clients across the country.</t>
  </si>
  <si>
    <t>Websites for Real Estate Marketing</t>
  </si>
  <si>
    <t>Rentberry</t>
  </si>
  <si>
    <t>rentberry.com</t>
  </si>
  <si>
    <t>Rentberry is a global platform that facilitates the long-term home rental process for both tenants and landlords. It offers a transparent rental auction where tenants can submit custom offers, allowing for a fair and true market price for rental proper...</t>
  </si>
  <si>
    <t>RentBerry, Inc. is a transparent and secure home rental platform that connects tenants and landlords. The company delivers an efficient set of tools to streamline the rental experience from submitting applications, credit reports, and custom offers, to e-signing rental agreements and online rental payments. Its product has already been established and proven to be a successful business within the long-term rental space.</t>
  </si>
  <si>
    <t>The first closed-loop platform that makes the long-term rental process transparent and efficient</t>
  </si>
  <si>
    <t>Rentec Direct</t>
  </si>
  <si>
    <t>rentecdirect.com</t>
  </si>
  <si>
    <t>Rentec Direct is a web-based property management software that provides a complete management solution for professional property managers and landlords. It offers a range of tools and features to easily manage properties and tenants, including general ...</t>
  </si>
  <si>
    <t>Rentec Direct, LLC is a software company. The company offers cloud-based property management software to landlords and property managers. It serves clients in the area.</t>
  </si>
  <si>
    <t>Online property management software, tenant screening, and rent collection tools for residential property managers</t>
  </si>
  <si>
    <t>Rethink Solutions</t>
  </si>
  <si>
    <t>rethinksolutions.com</t>
  </si>
  <si>
    <t>Rethink Solutions is an industry leading developer and vendor of web based, real estate, asset management solutions in the areas of property tax and assessment, occupancy cost, and insurance management. They provide property tax management software for...</t>
  </si>
  <si>
    <t>Rethink Solutions, Inc. is an industry-leading developer and vendor of web-based, real estate asset management solutions in the areas of property tax and assessment, occupancy cost, and insurance. The company provides solutions that eliminate duplication of effort and the need to work from multiple systems in order to serve different regional portfolios.</t>
  </si>
  <si>
    <t>An industry leading developer and vendor of web based, real estate asset management solutions</t>
  </si>
  <si>
    <t>MLS Offers</t>
  </si>
  <si>
    <t>mlsoffers.com</t>
  </si>
  <si>
    <t>MLS Offers is the leading digital offer submission and negotiation platform for real estate professionals. It simplifies and standardizes the offer negotiation process by providing a uniform platform for all offer terms, documents, and correspondence t...</t>
  </si>
  <si>
    <t>MLS Offers, LLC is a real estate technology firm. It provides a platform that simplifies and standardizes the offer submission, negotiation, and management processes. The company offers its products and services to real estate professionals in the United States.</t>
  </si>
  <si>
    <t>Simplifying the offer negotiation process between real estate professionals</t>
  </si>
  <si>
    <t>Property360</t>
  </si>
  <si>
    <t>property360.com.au</t>
  </si>
  <si>
    <t>Property360 is a comprehensive trust accounting platform designed for the property management rights business. Manage your entire townhouse complex, apartment or student accommodation with a click of a button. Property360 offers easy end of month proce...</t>
  </si>
  <si>
    <t>Property360 is a cloud-based property management software. It specializes in Property Management and Software. It serves clients around Australia.</t>
  </si>
  <si>
    <t>MICROBLAST SOFTWARE</t>
  </si>
  <si>
    <t>microblast.com</t>
  </si>
  <si>
    <t>MICROBLAST SOFTWARE is a company that specializes in recipe software. Their flagship product, Cookbook Wizard, is a simple and user-friendly recipe software that helps cooking enthusiasts organize and manage their recipes. Whether you are a professiona...</t>
  </si>
  <si>
    <t>Microblast Software Corp. delivered high-quality custom software designed by a dedicated team of programmers at competitive prices for fortune 500 companies like Panasonic, International Paper, and Chase Bank. The company specializes in developing usable, and scalable applications with a specific focus on products - software that customers use to power own products and services. It offers computer software.</t>
  </si>
  <si>
    <t>InvestorFuse</t>
  </si>
  <si>
    <t>investorfuse.com</t>
  </si>
  <si>
    <t>InvestorFuse is a lead management CRM system designed to help investors close more deals through automation and time saving technology. It provides a platform for tracking leads generated from different sources, managing tasks and actions, and monitori...</t>
  </si>
  <si>
    <t>InvestorFuse, LLC is a lead management CRM designed to help investors close more deals through automation and time-saving technology. It is built on Podio, the leading customizable cloud-based CRM that the company tailored specifically for real estate investors.</t>
  </si>
  <si>
    <t>Home | InvestorFuse: Real Estate Investor Follow Up on Autopilot</t>
  </si>
  <si>
    <t>MultiArray</t>
  </si>
  <si>
    <t>multiarray.com</t>
  </si>
  <si>
    <t>MultiArray Pty Ltd is a unique software development house founded in 1987 that focuses exclusively on developing Real Estate Software. They provide a complete cloud software for Real Estate Agencies, enabling them to easily manage their websites, sales...</t>
  </si>
  <si>
    <t>MultiArray Pty., Ltd. is a computer software company. It offers products such as property management, sales administration, payroll and commission, custom and template websites, agent websites, and CRM. The company provides its products to clients throughout Australia and New Zealand.</t>
  </si>
  <si>
    <t>Real estate software system to manage and grow your real estate agency</t>
  </si>
  <si>
    <t>Propy</t>
  </si>
  <si>
    <t>propy.com</t>
  </si>
  <si>
    <t>Propy is a Silicon Valley leader in real estate transaction and offer management for brokers and agents. We cover the entire transaction process securely and simply, from offer to close. Brokerages across the country trust Propy SaaS platform for our a...</t>
  </si>
  <si>
    <t>Propy, Inc. is an end-to-end real estate transaction management platform that facilitates real estate transactions online. The company develops an app to connect home buyers, and sellers in global cities and make an impact on housing It also integrates a blockchain ledger for the governments to make title deeds issuance for property instantly online, secure, and cost-effective. It is an app to connect home buyers and sellers in global cities and make an impact on housing. The company offers bits services within the area.</t>
  </si>
  <si>
    <t>Technology that automates the transaction for agents, brokers, title companies, and their clients</t>
  </si>
  <si>
    <t>Payhoa</t>
  </si>
  <si>
    <t>payhoa.com</t>
  </si>
  <si>
    <t>PayHOA is a cloud-based HOA software that provides all-in-one association management solutions. With PayHOA, users can easily invoice and collect dues, manage financials, communicate with owners, and access an owner portal. The software is PCI complian...</t>
  </si>
  <si>
    <t>PayHOA, LLC is a modern software company. It offers online payments, view payment history, important documents, submit requests, and update contact information. It serves HOA managers and homeowners in the United States.</t>
  </si>
  <si>
    <t>All-in-one cloud-based HOA software built for community management</t>
  </si>
  <si>
    <t>Virtual Resort Manager</t>
  </si>
  <si>
    <t>virtualresortmanager.com</t>
  </si>
  <si>
    <t>Virtual Resort Manager offers comprehensive vacation rental property management software, including automation, advanced accounting and reporting, housekeeping, and digital marketing solutions. Their mission is to provide excellent vacation rental mana...</t>
  </si>
  <si>
    <t>Virtual Resort Manager (VRM) is a vacation rental software company. The company offers all aspects of reservations, front desk, housekeeping, maintenance, marketing analysis, financial analysis, and record-keeping as well as other back-office management tools. It offers its services in Knoxville, Tennessee.</t>
  </si>
  <si>
    <t>Virtual Resort Manager | The Most Comprehensive VRM Software</t>
  </si>
  <si>
    <t>Nurturly</t>
  </si>
  <si>
    <t>nurturly.io</t>
  </si>
  <si>
    <t>Nurturly is a company that helps real estate agents maintain ongoing relationships with past clients. They automate the process of keeping in touch with clients, which leads to increased repeat and referral business. Nurturly offers features such as sc...</t>
  </si>
  <si>
    <t>37teams LLC doing business as Nurturly is a real estate company. It is a marketing and sales service for real estate professionals.</t>
  </si>
  <si>
    <t>Mavericks</t>
  </si>
  <si>
    <t>mavericks.io</t>
  </si>
  <si>
    <t>Mavericks.io is a technology startup formed in 2016 with a vision to rethink competition, reinvent innovation, reconnect with customers, and redesign work. Their mission is to utilize technology and domain experience to solve customer business problems...</t>
  </si>
  <si>
    <t>Mavericks BizTech, LLP is a technology startup company that is involved with the development of software products. It solves business problems for the Real Estate industry of the United States by developing web-based software products. t offers its services within the area.</t>
  </si>
  <si>
    <t>Technology startup company which is involved with development of software products</t>
  </si>
  <si>
    <t>Agnitek</t>
  </si>
  <si>
    <t>agnitek.com</t>
  </si>
  <si>
    <t>AgniTEK is a full service web solutions company located in Bryan, Texas. AgniTEK has been serving small to medium businesses and non profits throughout Texas for over 10 years. We are highly experienced in Managed IT Services including Computer and Net...</t>
  </si>
  <si>
    <t>AgniTEK, LLC provides information technology (IT) services to small or medium businesses and non-profit organizations in the state of Texas. It offers design, development, hosting, and promotion for online ventures.</t>
  </si>
  <si>
    <t>AgniTEK is a Website Design Company in College Station</t>
  </si>
  <si>
    <t>PropertySpark</t>
  </si>
  <si>
    <t>propertyspark.com</t>
  </si>
  <si>
    <t>PropertySpark is a social media platform specifically designed for real estate agents. Our goal is to help agents become top performers on social media and grow their commissions by turning likes into leads. We provide a comprehensive solution that all...</t>
  </si>
  <si>
    <t>PropertySpark, Inc. is an advertising service company that offers a media marketing platform for the real estate industry. It provides solutions for social platforms, including Facebook, Instagram, LinkedIn, and Twitter. The company serves in the B2B and SaaS space in the real estate and construction tech market segments.</t>
  </si>
  <si>
    <t>A team of experts to help real estate agents with their social media marketing</t>
  </si>
  <si>
    <t>Hexis</t>
  </si>
  <si>
    <t>hexis.hr</t>
  </si>
  <si>
    <t>Hexis is an IT agency that specializes in software development services. They offer custom solutions for various industries, including tourism, finance, technology, trade, public corporations, charity, and non-profit organizations. Their team of experi...</t>
  </si>
  <si>
    <t>Hexis d.o.o. is a software development company it is an IT agency with a flexible team dedicated to digital excellence. The company consists of various software design and development services that work seamlessly across all platforms, be it mobile or desktop. And take all work seriously and give its full attention.</t>
  </si>
  <si>
    <t>Software design &amp; development studio</t>
  </si>
  <si>
    <t>RamQuest, Inc.</t>
  </si>
  <si>
    <t>ramquest.com</t>
  </si>
  <si>
    <t>RamQuest is the premier provider of title and settlement software solutions for the Land Title Industry. RamQuest’s state of the art solutions include a complete set of tools to facilitate and automate much of the work performed by title companies.</t>
  </si>
  <si>
    <t>RQ Holdings, Inc. doing business as RamQuest Software, Inc. provides land title closing, escrow accounting, and imaging software products for the land titles industry. It offers a closing market, a digital platform that allows participants to order, exchange, and market products and services required in the real estate closing process, and complete closing enterprises that provide various tools the client needs for title insurance and closings from tracking orders to printing final policies.</t>
  </si>
  <si>
    <t>Settlement production solutions</t>
  </si>
  <si>
    <t>Your.Rentals</t>
  </si>
  <si>
    <t>your.rentals</t>
  </si>
  <si>
    <t>Your.Rentals is a vacation rental management software that allows property managers to list their properties on dozens of vacation rental websites with just one account.</t>
  </si>
  <si>
    <t>Your.Rentals A/S is the FIRST performance-based SaaS for short-term accommodation owners and managers (vacation rentals, apartment rentals, b&amp;bs, etc). The company specializes in software development, distribution through sales channels, account management, data analysis, and customer support in its multi-lingual call center.</t>
  </si>
  <si>
    <t>Short-term rental software made simple</t>
  </si>
  <si>
    <t>Rentbook</t>
  </si>
  <si>
    <t>rentbook.com.au</t>
  </si>
  <si>
    <t>RentBook.com.au is an online property management software that provides solutions for landlords, property managers, and tenants. With RentBook, users can easily manage their residential rental properties, track income and expenses, automate rent remind...</t>
  </si>
  <si>
    <t>Snug Technologies Pty., Ltd.is a software company. It provides cloud-based property management software. The company serves clients and businessess throughout Australia.</t>
  </si>
  <si>
    <t>Tract-Pie</t>
  </si>
  <si>
    <t>tract-pie.com</t>
  </si>
  <si>
    <t>Real Pro Jections, Inc. is a team of experienced real estate and computer professionals who design and market intelligent software solutions for the real estate industry. Since 1987, we have provided investors, developers, lenders, and appraisers with ...</t>
  </si>
  <si>
    <t>Real Pro-Jections, Inc., doing business as Tract-PIE is a team experienced real estate and computer professionals who design and market intelligent software solutions for the real estate industry. The company has provided investors, developers, lenders, and appraisers with specialized packages for financial analysis. It does its own programming, testing, documentation, and support.</t>
  </si>
  <si>
    <t>Tract-PIE | Land Development Software</t>
  </si>
  <si>
    <t>Realty Redefined</t>
  </si>
  <si>
    <t>realtyredefined.com</t>
  </si>
  <si>
    <t>FOR REAL ESTATE DEVELOPERS ! Transform your Real Estate Business using the best in class Real Estate ERP. Market Your Projects using the Realty Redefined High ROI Project Specific Marketing packages. FOR REAL ESTATE CONSULTANTS ! Manage your data pe...</t>
  </si>
  <si>
    <t>Vitruvian Technologies Pvt., Ltd. doing business as Realty Redefined built platforms that automate business functions of real estate companies using real estate management software, real estate websites, and mobile apps, thereby allowing them to scale the business and manage growth effectively. It is an exciting start-up focused on the Real Estate sector.</t>
  </si>
  <si>
    <t>Real Estate Software for Agents &amp; Developers by Realty Redefined</t>
  </si>
  <si>
    <t>FUSION OBJECTS - Leading Cloud Solutions</t>
  </si>
  <si>
    <t>fusionobjects.com</t>
  </si>
  <si>
    <t>Fusionobjects is a global leader in Microsoft Dynamics 365 and Oracle ERP implementation. They empower businesses to transform and adapt through their complete and contemporary ERP systems. Fusionobjects offers Fusion LeaseConnect, a cloud solution for...</t>
  </si>
  <si>
    <t>Fusion Objects Corp. is an information technology company. It provides a cloud solution that helps Property Managers perform customer acquisition on Oracle Sales Cloud and the backend office on fusion property. It serves its clients within the nation.</t>
  </si>
  <si>
    <t>Fusion Objects – Fusion Objects Propertify</t>
  </si>
  <si>
    <t>RealINSIGHT</t>
  </si>
  <si>
    <t>realinsight.com</t>
  </si>
  <si>
    <t>RealINSIGHT is a commercial real estate software company that provides a cloud-based solution for lenders, investors, and servicers. Their software offers origination, underwriting, and asset management capabilities, allowing users to streamline workfl...</t>
  </si>
  <si>
    <t>CWFS Insight, LLC doing business as RealINSIGHT designs and develops software. The company offers a cloud-based commercial real estate and loan platform that improves portfolio performance and monitoring. It serves clients in the United States.</t>
  </si>
  <si>
    <t>Software for Commercial Real Estate Lenders | RealINSIGHT</t>
  </si>
  <si>
    <t>Pillo</t>
  </si>
  <si>
    <t>pillo.co.nz</t>
  </si>
  <si>
    <t>Air BNB and Short Stay Property Management &amp; Guest Management Professionals working with property owners and guests across Auckland. We go above and beyond great service. Full wrap-around service for property owners and guests, we are personally driven...</t>
  </si>
  <si>
    <t>Pillo Property, Ltd. is a real estate company. It offers wrap-around service for property owners and guests. The company offers its products and services around the area.</t>
  </si>
  <si>
    <t>Software Tree</t>
  </si>
  <si>
    <t>softwaretreeusa.com</t>
  </si>
  <si>
    <t>Real Estate Software Solutions. Help for Brokers &amp; Agents Take control of your real estate business effortlessly now by getting comprehensive real estate software solutions from Software Tree Inc. Manage your office from Front to Back with our hosted s...</t>
  </si>
  <si>
    <t>Software Tree Inc. (STI) is the pioneers and leaders in the development of Real Estate Brokerage Software for the real estate agency. All of its programs are hosted with a browser (I.E.) based on access to real-time data over the Internet.</t>
  </si>
  <si>
    <t>Chapps NV</t>
  </si>
  <si>
    <t>chapps.com</t>
  </si>
  <si>
    <t>Chapps is a company that specializes in creating a wide range of inspection software and apps specifically tailored for the real estate sector. Their solutions support property managers and experts in performing detailed and efficient property inspecti...</t>
  </si>
  <si>
    <t>Chapps NV is an information technology company that offers Chapps Inspector which represents a well-rounded approach, without the need to compromise or improvise. The company's app provides property managers with a total solution for performing rental inspections. It specializes in creating inspection solutions specifically tailored for the real estate sector. It offers its services throughout the country.</t>
  </si>
  <si>
    <t>Property Inspection Apps | Property Management Software &amp; Mobile Apps</t>
  </si>
  <si>
    <t>World of Rental</t>
  </si>
  <si>
    <t>worldofrental.com</t>
  </si>
  <si>
    <t>World of Rental is a free online rental property management software that provides tools for landlords, property owners, investors, and apartment managers to efficiently manage their properties and tenants. The software includes features such as proper...</t>
  </si>
  <si>
    <t>World of Rental, Inc. is a property management software. It provides property management software tools to manage properties online. The company offers its services to landlords and property managers in Ontario.</t>
  </si>
  <si>
    <t>OneIntegral</t>
  </si>
  <si>
    <t>oneintegral.com</t>
  </si>
  <si>
    <t>OneIntegral Technologies Pvt. Ltd. Simplifying Sensing Risk and Non Compliance Track revenue and cost daily,  compute complex  cost schemes, commissions &amp; incentives, attribute indirect costs,  audit freight, automate payouts for businesses, discove...</t>
  </si>
  <si>
    <t>OneIntegral Technologies Pvt., Ltd. is fintech company helping enterprises do real-time assurance  to sense risk better and ensure financial compliance. It offers Deep Learning, AI, ML, Data Streaming, Continuous Improvement, Fintech, Dataquality, dataaudits, and Saas.</t>
  </si>
  <si>
    <t>OneIntegral | Simplifying Sensing Risk and Non-Compliance.</t>
  </si>
  <si>
    <t>ManageGo</t>
  </si>
  <si>
    <t>managego.com</t>
  </si>
  <si>
    <t>ManageGo is a comprehensive property management software solution that revolutionizes property management. It streamlines operations, enhances tenant satisfaction, and boosts the bottom line. The platform is user-friendly and easy to navigate, with con...</t>
  </si>
  <si>
    <t>ManageGo, LLC  is a smarter, faster, and better way to accept and pay rent. The company's solution lets renters pay online from a computer or mobile app, using a checking account credit or debit card. Its maintenance feature is an all-in-one solution to easily create, track, and assign maintenance requests and work orders.</t>
  </si>
  <si>
    <t>Online payments and maintenance ticketing</t>
  </si>
  <si>
    <t>VacayHome Connect</t>
  </si>
  <si>
    <t>vacayhomeconnect.com</t>
  </si>
  <si>
    <t>VacayHome Connect is the leading full service distribution solution for the vacation rental industry. They provide property managers of homes and resorts with increased bookings across various global travel sites, as well as a network of exclusive memb...</t>
  </si>
  <si>
    <t>VacayHome Connect, LLC is a provider of a cloud-based distribution platform that delivers solutions and tools to connect vacation rental accommodations with online leisure shoppers. It offers the vacation rental industry distribution, digital marketing, web stores, websites, homeowners, property managers, resorts, innkeepers, SEO, and integrations. The company distributes and markets vacation rentals and shared ownership resorts through a network of distribution channels, digital marketing services, and reservation services.</t>
  </si>
  <si>
    <t>Leading full-service distribution solution for the vacation rental industry</t>
  </si>
  <si>
    <t>OurProperty</t>
  </si>
  <si>
    <t>ourproperty.com.au</t>
  </si>
  <si>
    <t>OurProperty is a cloud-based automation software that connects property managers, tradies, landlords, and tenants. It offers a single, easy-to-use system that integrates with trust accounting software. The platform automates every step of the property ...</t>
  </si>
  <si>
    <t>OurProperty Pty., Ltd. is a software company. The company provides cloud-based automation software with a feature of maintenance, inspections, arrears, tenant acquisition, payments, leases, and compliance. It offers its services to businesses around Australia.</t>
  </si>
  <si>
    <t>OurProperty – One Intelligent Solution</t>
  </si>
  <si>
    <t>HouseCanary</t>
  </si>
  <si>
    <t>housecanary.com</t>
  </si>
  <si>
    <t>HouseCanary is a technology and data forward national real estate brokerage providing highly accurate home valuations to drive smarter decisions across the real estate ecosystem. HouseCanary is a complete indexed source for residential real estate info...</t>
  </si>
  <si>
    <t>HouseCanary, Inc. is a technology company revolutionizing the residential real estate investment and lending ecosystems with professional-grade home valuation products. The company's platform aggregates data elements, including historical property data and rapidly expanding proprietary data calculations and analytics, to define and forecast values and market influences, enabling individual buyers and real estate professionals to make buying and selling decisions.</t>
  </si>
  <si>
    <t>Real estate data and analytics</t>
  </si>
  <si>
    <t>Knights Software Solution</t>
  </si>
  <si>
    <t>knightssoftware.com</t>
  </si>
  <si>
    <t>Knights Software Solutions is a company that specializes in inspection software. They offer Knights Home Inspection Software (InspectMate) which allows users to complete inspections quickly and accurately. The software also provides the option to print...</t>
  </si>
  <si>
    <t>Knights Software Solutions, Inc. focuses in the area of electronic data collection. It provides easy to use, highly portable electronic forms capability to all of those industries that currently rely upon paper and clipboard collection methods.</t>
  </si>
  <si>
    <t>CoStar Group</t>
  </si>
  <si>
    <t>costargroup.com</t>
  </si>
  <si>
    <t>CoStar Group is the leading provider of commercial real estate information, analytics, and marketing services. They offer a suite of online services that enable clients to analyze and interpret commercial property values, market conditions, and current...</t>
  </si>
  <si>
    <t>CoStar Group, Inc. is a real estate company. It provides commercial real estate information, analytics, and online marketplaces. The company conducts expansive, ongoing research to produce and maintain the database of commercial real estate information.</t>
  </si>
  <si>
    <t>The leading provider of commercial real estate information, analytics and marketing services in the US</t>
  </si>
  <si>
    <t>ZipperAgent</t>
  </si>
  <si>
    <t>zipperagent.com</t>
  </si>
  <si>
    <t>ZipperAgent is a CRM software designed specifically for real estate agents and brokers. It offers a range of tools and features including an IDX website, newsletters, powerful CRM, lead generation, drip campaigns, and more. The software automates commu...</t>
  </si>
  <si>
    <t>Zyprr Incorporated is a smart AI-driven software that makes real estate pros more productive and successful. It organizes and integrates branding, lead generation, marketing, sales automation, and transaction management</t>
  </si>
  <si>
    <t>CRM Software for Real Estate Agents and Brokers - ZipperAgent</t>
  </si>
  <si>
    <t>HomeGauge</t>
  </si>
  <si>
    <t>homegauge.com</t>
  </si>
  <si>
    <t>HomeGauge is a provider of home inspection report software and services to inspectors worldwide. They offer a range of tools and features to streamline the inspection process, including inspection report writing software, connected business tools, and ...</t>
  </si>
  <si>
    <t>SHGI Corp. doing business as HomeGauge is a software company. It provides the home inspection software and Internet tools inspectors need to best serve clients. It offers home inspection software, home inspector tools, residential inspection software, and more. The company's software and Internet tools, home and commercial inspectors are able to provide clients with information on the condition of the inspected property by printing a report. It provides services to its clients and business consumers.</t>
  </si>
  <si>
    <t>HomeGauge operates as a home inspection software company</t>
  </si>
  <si>
    <t>Pendo</t>
  </si>
  <si>
    <t>pen.do</t>
  </si>
  <si>
    <t>Pen.do is an online property management platform that makes life easy for landlords. They provide the easiest property management software for landlords and property management companies. With Pendo, landlords can streamline property management, reduci...</t>
  </si>
  <si>
    <t>Pendo is an online property management platform. It offers its services as a platform for landlords of all sizes to manage rental properties. The company serves its services worldwide.</t>
  </si>
  <si>
    <t>Real Acquisition</t>
  </si>
  <si>
    <t>realacquisitions.com</t>
  </si>
  <si>
    <t>Leading Real Estate Investment Brokerage for Investors looking to invest in Single Family, Multi Family or Commercial Real Estate deals. From Rental portfolios to Construction RealAcquisitions is your One Stop Shop Leading Real Estate Investment Broker...</t>
  </si>
  <si>
    <t>Real Acquisitions, LLC is a leading Real Estate Investment Brokerage for Investors looking to invest. It focuses on educating Real Estate professionals on various creative Real Estate investment strategies.</t>
  </si>
  <si>
    <t>Real Estate patented software provides our clients with civil court records, MLS data, land records, and county appraisal records.</t>
  </si>
  <si>
    <t>Condo Control Central</t>
  </si>
  <si>
    <t>condocontrolcentral.com</t>
  </si>
  <si>
    <t>Condo control simplifies communication &amp; management for property managers &amp; associations. Enabling associations to cut cost and management companies to increase revenue.</t>
  </si>
  <si>
    <t>2165173 Ontario Corp. doing business as Condo Control Central provides online communication and management platform for condominiums. The company offers record-keeping solutions for condominiums; and solutions for visitor parking management, forgotten service requests, communication complaints, amenity booking, and security guards using paper records.</t>
  </si>
  <si>
    <t>Software for online communication and record-keeping for all aspects of managing condos</t>
  </si>
  <si>
    <t>EZ Home Inspection Software</t>
  </si>
  <si>
    <t>ezhomeinspectionsoftware.com</t>
  </si>
  <si>
    <t>EZ Home Inspection Software is the leader in home inspection software solutions. We offer comprehensive software that enables home inspectors to efficiently and accurately capture and report on the condition of a home. Our software is affordable, easy ...</t>
  </si>
  <si>
    <t>EZ Home Inspection Software, LLC is the world's leading cloud and mobile-based system to automate inspection, property preservation, and other field services. It serves various industries including mortgage inspection, property preservation, insurance inspection, home inspection, REO services, etc. It can be used on Android, iOS (iPhone / iPad), Windows, and virtually all internet browsers.</t>
  </si>
  <si>
    <t>Reposit</t>
  </si>
  <si>
    <t>reposit.co.uk</t>
  </si>
  <si>
    <t>Reposit is a UK-based company that offers a deposit alternative for rental properties. Their mission is to make rental deposits smoother for agents, tenants, and landlords by providing the best alternative to cash deposits. With Reposit, landlords are ...</t>
  </si>
  <si>
    <t>Reposit Group, Ltd. improves the world of renting by providing a simple, clear solution that benefits everyone involved letting agents, landlords, and tenants alike. The company provides an alternative to the tenancy deposit system in the UK, providing affordability for tenants and enhanced security for landlords.</t>
  </si>
  <si>
    <t>The tenancy deposit alternative</t>
  </si>
  <si>
    <t>PEX Software</t>
  </si>
  <si>
    <t>pexsoftware.com</t>
  </si>
  <si>
    <t>PEX Software is a leading provider of property software solutions. We specialize in developing innovative software products and services for the real estate industry. Our comprehensive suite of solutions includes property management software, online bo...</t>
  </si>
  <si>
    <t>PEX Software, Ltd. is a software company. It offers property management, online leasing, and resident software software solutions. The company offers its products and services to the residential real estate sector.</t>
  </si>
  <si>
    <t>Rental housing solution provider</t>
  </si>
  <si>
    <t>immoviewer</t>
  </si>
  <si>
    <t>immoviewer.com</t>
  </si>
  <si>
    <t>immoviewer.com is a software platform that combines automated real estate video content creation with simple, affordable, and scalable 3D 360° tours. With immoviewer, users can generate individual listing landing pages from their listing feed and creat...</t>
  </si>
  <si>
    <t>45info GmbH doing business as Immoviewer, Inc. is a commercial real estate company. It develops technologies for the production and updating of clips for the internet and mobile end-user devices through the combination of technologies, it generates information clips from the text, image, and video files. The company provides its services to clients globally.</t>
  </si>
  <si>
    <t>Software that automatically creates videos and 3d 360 tours of properties</t>
  </si>
  <si>
    <t>iHomefinder</t>
  </si>
  <si>
    <t>ihomefinder.com</t>
  </si>
  <si>
    <t>iHomefinder is the leading national provider of online property search technology and MLS® Systems data for real estate websites. Using the Internet Data eXchange (IDX) standard, iHomefinder powers hosted property search and lead capture capabilities i...</t>
  </si>
  <si>
    <t>iHomefinder, Inc. provides real estate search technology and websites for real estate professionals and Internet marketing firms. It offers Market Reports, an automated email and web content for lead nurturing; IDX PLUGIN, a property search for WordPress and custom websites; OmniPress that offers stunning websites with property search built-in; Lead Generator, which leads driven to the website; and CloudIDX, a display property listing data in users own custom format.</t>
  </si>
  <si>
    <t>Saas company providing real estate professionals with the online and marketing tools that helps their businesses grow</t>
  </si>
  <si>
    <t>The Inventory Manager</t>
  </si>
  <si>
    <t>theinventorymanager.co.uk</t>
  </si>
  <si>
    <t>The Inventory Manager is a UK-based website that specializes in PDA software for the inventory services sector. Their unique software allows users to create documents from drop-down menus to streamline the inventory taking process. The reports are then...</t>
  </si>
  <si>
    <t>The Inventory Manager, Ltd. (TIM) is a software company. It specializes in PDA software for the inventory services sector. The company's software allows the user to create documents from drop-down menus to streamline the inventory-taking process. It serves users online.</t>
  </si>
  <si>
    <t>Market leading reporting app</t>
  </si>
  <si>
    <t>Tenantify</t>
  </si>
  <si>
    <t>tenantify.com</t>
  </si>
  <si>
    <t>Tenantify is a company that provides electronic verification of bank accounts and income to reduce friction in the housing market and build trust between landlords and tenants. They safeguard rent payment and help landlords verify tenants' income throu...</t>
  </si>
  <si>
    <t>The Greener Pastures, LLC doing business as Tenantify is a software company focusing on real estate. It helps the landlord verify the tenant's income via electronic bank statements and verify tenant employment directly with the employer. The company offers its services to landlords and property managers.</t>
  </si>
  <si>
    <t>Verify tenant employment and income</t>
  </si>
  <si>
    <t>RentRedi</t>
  </si>
  <si>
    <t>rentredi.com</t>
  </si>
  <si>
    <t>RentRedi is an all-in-one property management software for landlords. It provides an easy-to-use mobile app that allows landlords to manage their properties efficiently. The app also motivates tenants to make on-time rental payments. Additionally, Rent...</t>
  </si>
  <si>
    <t>RentRedi, Inc. is a software development company developing online property management software for landlords. The company offers Apartment renting, Technology, Real Estate, Renting, Software, Residential Real Estate Technology, and Rental Property. It serves customers residential real estate market, small owners, and tenants.</t>
  </si>
  <si>
    <t>RentRedi designed and built software that challenges the history of landlord-tenant software by providing an innovative, mobile software that makes renting easy for both landlords AND tenants</t>
  </si>
  <si>
    <t>REST Software</t>
  </si>
  <si>
    <t>realestatesuccesstools.com</t>
  </si>
  <si>
    <t>Real Estate Software for Agents, Teams and Offices (Windows and Macintosh)</t>
  </si>
  <si>
    <t>Real Estate Success Tools (REST) offers simple yet powerful approach to real estate business management that is easy to use. The company provides all the best ways to get and help its clients to be productive that is easy with the rest. It is built on the principals of Getting Things Done.</t>
  </si>
  <si>
    <t>iSurvey Apps</t>
  </si>
  <si>
    <t>isurveyinspector.co.uk</t>
  </si>
  <si>
    <t>Use our Inspector app to create inventory, inspection &amp; check out reports quickly and store them securely online. Free trial: Save time and increase your revenue: iSurvey Apps is the UK’s leading provider of mobile software for inventory clerks, letti...</t>
  </si>
  <si>
    <t>Property Inventory Management, Ltd. doing business as iSurvey Inspector is a computer software company. It has developed property inventory software that allows inventory, inspection, and check-out reports on an iPhone, iPad, or Android device. The company serves clients in the United Kingdom.</t>
  </si>
  <si>
    <t>Weichert Franchise</t>
  </si>
  <si>
    <t>weichertfranchise.com</t>
  </si>
  <si>
    <t>Weichert is here to empower your real estate brokerage. Start your real estate franchise and trust our realtor-approved tools and support.</t>
  </si>
  <si>
    <t>Weichert Real Estate Affiliates, Inc. (WREA) is a real estate company. It provides buying and selling services as well as mortgages, and home insurance, and title insurance. It offers its products and services across the States.</t>
  </si>
  <si>
    <t>Real Estate Franchise Opportunities - Weichert Franchise</t>
  </si>
  <si>
    <t>REI Master</t>
  </si>
  <si>
    <t>reimaster.com.au</t>
  </si>
  <si>
    <t>REI Master is a property management software that offers an all-in-one solution for real estate, property management, and management rights industries. It is a powerful and feature-rich package that allows users to work anywhere, anytime. With modules ...</t>
  </si>
  <si>
    <t>REI Master Pty., Ltd. is a property management and trust accounting system company. It provides property management software services. The company serves the real estate industries throughout Australia and New Zealand.</t>
  </si>
  <si>
    <t>REI Master: Property Management Software</t>
  </si>
  <si>
    <t>Realtair</t>
  </si>
  <si>
    <t>realtair.com</t>
  </si>
  <si>
    <t>Realtair is a real estate software platform that provides end-to-end solutions for real estate agents. With Realtair, agents can customize proposals, sign digital contracts, run listing campaigns, and manage the entire sales process from prospecting to...</t>
  </si>
  <si>
    <t>Realtair Pty., Ltd. is a software development company. It offers property technology, real estate prospecting, a real estate sales platform, lead generation, a property sales platform, and digital prospecting. The company provides its products and services to customers in Sydney, State of New South Wales, Australia.</t>
  </si>
  <si>
    <t>lobbycre</t>
  </si>
  <si>
    <t>lobbycre.com</t>
  </si>
  <si>
    <t>Lobby CRE is an asset and portfolio management platform that centralizes your operational and financial data, allowing you to better visualize and analyze performance. Lobby CRE streamlines manual reporting by removing data silos across your entire org...</t>
  </si>
  <si>
    <t>Lobby CRE, LLC is a secure data management and consumption solution company that aggregates, stores, and maximizes the value of property data. It is comprised of two solutions, Lobby Cloud, a data management platform (DMP) designed specifically for the CRE industry, and Lobby Analyst, a platform to underwrite and track CMBS loans and properties in one easy-to-use tool.</t>
  </si>
  <si>
    <t>CloudPano.com</t>
  </si>
  <si>
    <t>cloudpano.com</t>
  </si>
  <si>
    <t>CloudPano is a leading provider of 360° virtual tour software. Our easy-to-use platform allows users to create immersive 360° virtual tours for real estate, photography, business, and RV or car dealerships. With CloudPano, you can upload, connect, and ...</t>
  </si>
  <si>
    <t>Calhoon and Rothschild, LLC doing business as CloudPano is a virtual tour software built for entrepreneurs, photographers, and real estate brokers. The company specializes in virtual reality, 360 virtual tours, real estate, software, VR marketing, and virtual tour software. It serves clients across the world.</t>
  </si>
  <si>
    <t>Smart Housing</t>
  </si>
  <si>
    <t>smarthousing.com</t>
  </si>
  <si>
    <t>Smart Housing is a leading Property Management software that provides a cloud-based platform for landlords and property owners. It offers a range of products and services to help managers efficiently run their businesses, including templated property w...</t>
  </si>
  <si>
    <t>Smart Housing Group, Inc. is a property management software company. It offers smart pages, smart leads, smart application, smart screening, smart scores, smart leases, online rent payments, in-office card readers, and smart accounting. The company offers its products and services to landlords and property owners.</t>
  </si>
  <si>
    <t>Smart Housing was created to take the traditionally complex industry of online property management, and make it simple</t>
  </si>
  <si>
    <t>Glide</t>
  </si>
  <si>
    <t>glide.com</t>
  </si>
  <si>
    <t>Glide is an innovative real estate transaction management company that offers free tools for agents, brokers, and teams to streamline their transactions. Their platform provides features such as offer management, eSign, iOS app, collaboration, and comp...</t>
  </si>
  <si>
    <t>Glide Labs, Inc. focuses on improving the conventional home buying process for mainstream consumers. The company provides Realtors with a modern online transaction experience that delights clients and keeps deals on track, making it easy to track progress, automate paperwork, integrate with service providers, and close more deals.</t>
  </si>
  <si>
    <t>Residential real estate software</t>
  </si>
  <si>
    <t>HiRUM Software Solutions</t>
  </si>
  <si>
    <t>hirum.com.au</t>
  </si>
  <si>
    <t>HiRUM Software Solutions is an industry leader in property management software system development for the accommodation sector. They provide a complete property management system and channel manager that offers integrated, secure, and affordable soluti...</t>
  </si>
  <si>
    <t>Hirum Australasia Pty., Ltd. is the trusted leader in property management software and trusts accounting software. The company provides hotel and accommodation professionals with a complete end-to-end property management software solution, including best-in-class trust accounting software and its leading channel manager.</t>
  </si>
  <si>
    <t>Trusted leader in property management software and trust accounting software</t>
  </si>
  <si>
    <t>Happy Grasshopper</t>
  </si>
  <si>
    <t>happygrasshopper.com</t>
  </si>
  <si>
    <t>Happy Grasshopper is the #1 Real Estate Communications Platform that helps real estate agents generate more leads through well-strategized campaigns including email, text messages, voicemail drops, and more. They provide beautifully written follow-up m...</t>
  </si>
  <si>
    <t>Happy Grasshopper, LLC is a Florida-based company that writes and delivers follow-up emails and campaigns for salespeople. The company offers its services with no contracts. Its customers are in more than 50 industries and at some of the largest brands in the world.</t>
  </si>
  <si>
    <t>Florida-based company that writes and delivers follow-up emails and campaigns for salespeople</t>
  </si>
  <si>
    <t>The Closing Docs</t>
  </si>
  <si>
    <t>theclosingdocs.com</t>
  </si>
  <si>
    <t>The Closing Docs is a company that provides an automated income verification tool for property managers and lenders to make defensible approval decisions.</t>
  </si>
  <si>
    <t>The Closing Docs, LLC creates an income verification automation tool that allows landlords to make the best tenant approval decisions. It enables landlords to expedite the review and approval process while increasing the accuracy of the reported income.</t>
  </si>
  <si>
    <t>The Closing Docs - Automated Income Verification for Property Managers and Lenders</t>
  </si>
  <si>
    <t>Realvolve</t>
  </si>
  <si>
    <t>realvolve.com</t>
  </si>
  <si>
    <t>Realvolve is a real estate CRM platform that offers a range of products and services to help real estate professionals manage their business. The platform includes features such as contact management, task management, file management, and escrow manage...</t>
  </si>
  <si>
    <t>Realvolve, Inc. develops a CRM solution for the real estate industry. The company offers to revolve, a software-as-a-Service CRM solution that helps real estate agents to organize and automate work. Its software-as-a-service blends elegant design, emerging technologies, and practical, thoughtful features.</t>
  </si>
  <si>
    <t>Realvolve's all-in-one CRM platform for Real Estate blends elegant design and emerging technologies that will evolve as you do.</t>
  </si>
  <si>
    <t>Planon Software</t>
  </si>
  <si>
    <t>planonsoftware.com</t>
  </si>
  <si>
    <t>Planon is a global software provider that helps organisations to streamline business processes for buildings, people and workplaces. They are the leading global provider of Smart Sustainable Building Management software with over 2,500 clients. Planon'...</t>
  </si>
  <si>
    <t>Planon Group is a Software Company. It develops and supplies facility management and real estate software. The company provides integrated workplace management software including human resource, procurement, and financial management systems, enterprise solutions such as business integration, mobile, business monitoring, and business intelligence solutions; as well as self-service solutions, a suite of business functions that enable users to process requests for services, reservations, information, and changes independently. It serves customers in Netherlands.</t>
  </si>
  <si>
    <t>Planon has provided software solutions to help businesses simplify facilities management and real estate processes</t>
  </si>
  <si>
    <t>Real Estate Express</t>
  </si>
  <si>
    <t>realestateexpress.com</t>
  </si>
  <si>
    <t>Each year we help thousands of real estate agents launch their careers through our online course platform and exam prep tools.</t>
  </si>
  <si>
    <t>American School of Real Estate Express, LLC offers online real estate pre-license and post-license courses across a nationally accredited platform. The company provides unparalleled free guidance through its Career Hubs to launch and sustain a successful real estate career.</t>
  </si>
  <si>
    <t>Real Estate License School Online, Courses, Classes</t>
  </si>
  <si>
    <t>EvBase Technologies</t>
  </si>
  <si>
    <t>evbasetech.com</t>
  </si>
  <si>
    <t>Leading aerospace software developer for Airlines and Air Navigation Service Providers (ANSP). EvBase Technologies offers a comprehensive suite of feature-rich applications specifically designed for aviation and aerospace applications. Their products h...</t>
  </si>
  <si>
    <t>EvBase Technologies, Inc. is an aerospace software developer for Airlines and Air Navigation Service Providers (ANSP). It is a real-time, client-server office management system for general aviation and airline flight training facilities. The company develops applications specifically designed to meet the growing demands and solve simple problems and use software to create workplace efficiency.</t>
  </si>
  <si>
    <t>InfoSite</t>
  </si>
  <si>
    <t>infositesolution.com</t>
  </si>
  <si>
    <t>InfoSite Solutions is a cloud-based software designed for corporate real estate departments to easily manage their leased and owned assets. It offers increased productivity, cost management, and data sharing in one dynamic management hub. InfoSite has ...</t>
  </si>
  <si>
    <t>Logiciels IMNAT Software, Inc. doing business as InfoSite a dynamic start-up that developed corporate real estate management software, Info site, in use at several corporate clients. Its software is specifically designed to assist corporate real estate managers to better manage real estate assets, owned or leased.</t>
  </si>
  <si>
    <t>The Atlantic Bay Company Ltd</t>
  </si>
  <si>
    <t>leaselogistix.com</t>
  </si>
  <si>
    <t>We utilize the unique communication and information management capabilities afforded by the Internet. We provide 24-hour remote access to critical data in ways that are more secure, functional, cost effective, and user-friendly than the traditional fragmented approach to lease management. The LeaselogistixÂ® web-based solution eliminates the challenge of maintaining multiple spreadsheets and databases and enables cross-functional sharing and complete visibility of real estate data from a single source.</t>
  </si>
  <si>
    <t>The Atlantic Bay Co., Ltd. doing business as Leaselogistix is a privately held Real Estate Consultant company. The company provides management consulting services, retail lease audits and lease management software.</t>
  </si>
  <si>
    <t>Direct®</t>
  </si>
  <si>
    <t>directsoftware.com</t>
  </si>
  <si>
    <t>Lodging technology purpose built for vacation &amp; short term rental property managers. Rated one of the top vacation rental software platforms VRMB.com, Direct empowers professional vacation and short term rental operators to consolidate a variety of dif...</t>
  </si>
  <si>
    <t>Vacation Rental Partners, Inc. (VRP) doing business as Direct is an information technology and services company. It offers rental property management software used for vacation rentals, RV rentals, glamping rentals, and boutique hotels. The company offers its services to vacation and short-term rental property managers.</t>
  </si>
  <si>
    <t>Starta Development</t>
  </si>
  <si>
    <t>startadev.com</t>
  </si>
  <si>
    <t>Starta is a company that provides online development, compliance, funding, and asset management tools for the housing industry. With over 12 years of experience and more than 20,000 projects managed, Starta simplifies success for its clients. They offe...</t>
  </si>
  <si>
    <t>Starta Development, Inc. is a software development company. It provides online development, compliance, funding, and asset management tool for the affordable housing industry. The company also provides a comprehensive suite of hosted Internet Enterprise Resource Planning (ERP) services that manage documentation, information, communication, and projects for all communities in clients' Housing development portfolios.</t>
  </si>
  <si>
    <t>Integrated Business Systems</t>
  </si>
  <si>
    <t>ibsre.com</t>
  </si>
  <si>
    <t>Integrated Business Systems, Inc. (IBS) is a provider of network services, help desk support, and Cloud ERP solutions to mid-sized businesses. They offer managed IT services, IT consulting, property management/accounting software, and cybersecurity sol...</t>
  </si>
  <si>
    <t>Integrated Business Systems, Inc. provides Web-based real estate computer management systems for owners, developers, and property managers. The company offers IBS 10.0i, a browser-based system that provides navigation, reporting, integration and compatibility, scalability, delivery, and standardization functionalities; IBS Windows Database that provides access to the IBS data in a Windows environment, for look-up, query, reporting, and export purposes and IBS PDF Maker, a tool to automatically generate PDF's.</t>
  </si>
  <si>
    <t>Integrated Business Systems, Inc (IBS) is provider of network services, help desk support and Cloud ERP solutions to mid-sized businesses</t>
  </si>
  <si>
    <t>eCondoSystems</t>
  </si>
  <si>
    <t>econdosystems.com</t>
  </si>
  <si>
    <t>eCondoSystems, now known as MRI Condo Sales, is a software company that specializes in managing the development and sales process of condominium units. They provide a comprehensive software solution for condominium developers, serving as a condo market...</t>
  </si>
  <si>
    <t>eCondoSystems, LLC is the premier developer of cloud-based software specifically tailored for the multi-family condo industry. The company develops cloud-based software solutions for the condominium development and sales sector. It provides a turn-key dashboard driven software package delivered through the Cloud to serve the needs of condo developers (and its sales teams) in the development and sale of condo units.</t>
  </si>
  <si>
    <t>ECondoSystems, a provider of cloud-based software solutions for the condominium development and sales sector</t>
  </si>
  <si>
    <t>Investor Deal Room</t>
  </si>
  <si>
    <t>investordealroom.com</t>
  </si>
  <si>
    <t>Investor Deal Room is a web-based investor portal and investor management software that helps alternative investment firms and real estate syndicators improve investor reporting and automate their capital raises. With our proprietary Investment Workflo...</t>
  </si>
  <si>
    <t>Investor Deal Room, LLC is a developer of back-office and investor management software. The company's software helps private equity and real estate investment companies in the management of its investors, customers, documents, and projects and raises capital more efficiently.</t>
  </si>
  <si>
    <t>RentPost</t>
  </si>
  <si>
    <t>rentpost.com</t>
  </si>
  <si>
    <t>RentPost is an online property management software company that offers cloud-based software and services to property managers and landlords. Their software is known for its ease of use, speed, and affordability. RentPost's platform allows all parties i...</t>
  </si>
  <si>
    <t>RentPost, Inc. is a property management software company. It provides cloud-based software services and software development. The company serves managers and landlords.</t>
  </si>
  <si>
    <t>RentPost is an intuitive, easy to use, collaborative and management platform for rental property.</t>
  </si>
  <si>
    <t>eBrokerHouse, Inc.</t>
  </si>
  <si>
    <t>ebrokerhouse.com</t>
  </si>
  <si>
    <t>eBrokerHouse is a real estate tech firm that provides the industry's most used transaction and offer management software platform. Their web-based software allows real estate professionals to work in an efficient, collaborative, and paperless environme...</t>
  </si>
  <si>
    <t>eBrokerHouse, Inc. is a real estate tech firm that provides the industry's most used transaction and offers a management software platform. Its web-based software as a service (Saas) allows real estate professionals and its staff to work in an efficient, collaborative, and paperless environment.</t>
  </si>
  <si>
    <t>A comprehensive real estate management platform for agents and teams to organize, streamline, and manage their business online, with features such as digital file storage, seamless team collaboration, and robust support</t>
  </si>
  <si>
    <t>Maptician</t>
  </si>
  <si>
    <t>maptician.com</t>
  </si>
  <si>
    <t>Maptician is a company that provides office hoteling software for the hybrid workplace. Their software allows organizations to easily manage their hybrid office by providing features such as knowing where peers are working, reserving desks and conferen...</t>
  </si>
  <si>
    <t>Maptician, LLC is a software company. It provides office space and facilities management software for businesses of any size. The company markets its services and products to its customers all over Nebraska.</t>
  </si>
  <si>
    <t>Providing workplace and occupancy management software that is easy to use, quick to implement, and provides ongoing value for entire organization</t>
  </si>
  <si>
    <t>Global Data Management Software</t>
  </si>
  <si>
    <t>globaldms.com</t>
  </si>
  <si>
    <t>Global DMS is a leading provider of cloud-based commercial and residential real estate valuation solutions. They offer an appraisal management software platform for lenders and appraisal management companies (AMCs), allowing them to automate and manage...</t>
  </si>
  <si>
    <t>Global Data Management Systems, LLC (Global DMS) develops commercial and residential real estate valuation software solutions for banks, mortgage lenders, brokers, appraisal management companies, and individual appraisers. The company's solution set is cost-effectively delivered on a software-as-service (SaaS) transactional basis that ensures compliance adherence, reduces costs, increases efficiencies, and expedites the entire real estate appraisal process. It also provides eTrac WebForms that enable users to develop an automated valuation model cascade based on lending criteria.</t>
  </si>
  <si>
    <t>Data protection software specifically for small- and medium-sized enterprises</t>
  </si>
  <si>
    <t>Organize meu Condomínio</t>
  </si>
  <si>
    <t>organizemeucondominio.com.br</t>
  </si>
  <si>
    <t>Organize meu Condomínio is a platform and mobile app that helps residents, property managers and landlords to access management tools. Our platform facilitate communication, eliminate management choas, and improve the day to day living of residents cre...</t>
  </si>
  <si>
    <t>Organize meu Condomínio an online platform for the management of condominiums, it facilitates the day to day of residents, administrators, and administrators. The company provides easy communication, eliminates management chaos, and improves the day-to-day lives of residents by creating a sense of community. It offers its services to customers worldwide.</t>
  </si>
  <si>
    <t>Online platform that helps residents, liquidators, and administrators organize their condos</t>
  </si>
  <si>
    <t>Calix</t>
  </si>
  <si>
    <t>calix.com</t>
  </si>
  <si>
    <t>Calix is a leading global provider of broadband communications access systems and software. Calix is a communications equipment supplier focused on access solutions for delivery of broadband services.</t>
  </si>
  <si>
    <t>Calix, Inc. is a telecommunications company. It is a provider of cloud and software platforms, systems, and software for unified access networks and smart premises systems. The company deploys a DevOps operating model and optimizes its subscribers through big data analytics.</t>
  </si>
  <si>
    <t>Communications equipment supplier focused on access solutions for delivery of broadband services</t>
  </si>
  <si>
    <t>Greenhouse PM</t>
  </si>
  <si>
    <t>greenhousepm.com</t>
  </si>
  <si>
    <t>Greenhouse PM is an easy to use, online property management software application that allows landlords and property managers to more effectively manage their rental properties. Greenhouse PM provides web based rental property management software for la...</t>
  </si>
  <si>
    <t>Greenhouse Property Management, Ltd. is a rental property management company. It offers an online property management software application that allows landlords and property managers to manage rental properties. The company serves clients throughout the United Kingdom.</t>
  </si>
  <si>
    <t>Web-based rental property management software</t>
  </si>
  <si>
    <t>On-Site</t>
  </si>
  <si>
    <t>on-site.com</t>
  </si>
  <si>
    <t>Founded in 1999 with technology and service 100% based in the U.S., On Site is bringing the apartment industry up to speed with what today’s consumer expects from the renting experience: modern technology and a focus on usability. On Site’s end to end ...</t>
  </si>
  <si>
    <t>On-Site.com, Inc. operates a leasing platform for property managers and renters. The company offers a marketing suite that includes lead management tools to connect users with its prospects and lead sources, as well as log every email, phone call, and Website contact, and  AdBlast, a solution that updates Internet listing sites, search engines, craigslist, and other online classifieds. It serves people around the United States.</t>
  </si>
  <si>
    <t>GW Pharmaceuticals</t>
  </si>
  <si>
    <t>gwpharm.com</t>
  </si>
  <si>
    <t>GW Pharmaceuticals plc is a biopharmaceutical company focused on developing and commercializing therapeutics from its cannabinoid product platform in a range of disease areas. The Company's lead cannabinoid product candidate is Epidiolex, which is a li...</t>
  </si>
  <si>
    <t>GW Pharmaceuticals plc is a biopharmaceutical company focused on developing and commercializing therapeutics from its cannabinoid product platform in a range of disease areas. The company's lead cannabinoid product candidate is Epidiolex, which is a liquid formulation of pure plant-derived cannabidiol (CBD).</t>
  </si>
  <si>
    <t>Cannabinoid prescription medicines developer</t>
  </si>
  <si>
    <t>LetHub</t>
  </si>
  <si>
    <t>lethub.co</t>
  </si>
  <si>
    <t>LetHub is an AI Leasing Platform that automates communication between prospective renters and property managers. LetHub's intelligent Leasing Assistant, River, responds to renter inquiries, pre-screens prospective tenants, and books tours, saving up to...</t>
  </si>
  <si>
    <t>Grit AI Tech, Inc. doing business as LetHub provides an AI Leasing Platform for modern property managers. Its intelligent Leasing Assistant, River, responds to renter inquiries, pre-screens prospective tenants, and books tours, saving up to 70% of leasing team's time.</t>
  </si>
  <si>
    <t>LetHub - AI Leasing Agent for Property Managers</t>
  </si>
  <si>
    <t>Dream Town Realty</t>
  </si>
  <si>
    <t>dreamtown.com</t>
  </si>
  <si>
    <t>Dream Town Realty is a Chicago-based real estate brokerage that specializes in buying and selling homes, lofts, and condos in Chicago neighborhoods. They have a team of experienced and knowledgeable real estate agents who provide comprehensive listings...</t>
  </si>
  <si>
    <t>Dream Town Realty, Inc. is a real estate company. It provides advanced home search technology to buyers and Internet exposure for listings. The company serves all of Chicago and its surrounding suburbs.</t>
  </si>
  <si>
    <t>Magex Technologies</t>
  </si>
  <si>
    <t>magextechnologies.com</t>
  </si>
  <si>
    <t>Magex Technologies is a recognized leader in the design of specialized software for profitability analysis and income property management. The company markets its innovative web applications in North America and Europe. With a team of passionate young ...</t>
  </si>
  <si>
    <t>Magex Technologies, Inc. is a recognized and respected leader among software developers specializing in real estate. It also provides various stakeholders in the real estate environment with reliable and comprehensive software solutions and personal service, fast and courteous to help them achieve goals.</t>
  </si>
  <si>
    <t>Hyra iQ</t>
  </si>
  <si>
    <t>hyraiq.com</t>
  </si>
  <si>
    <t>Hyra iQ is a digital contracting platform powered by AI. It revolutionizes high volume contract negotiation for big businesses by accelerating agreement between parties, improving outcomes, slashing costs, and reducing risk. With Hyra iQ, companies can...</t>
  </si>
  <si>
    <t>Blenktech Pty., Ltd. doing business as Hyra iQ provides cloud-based software that assists institutional landlords and its lawyers automate high-volume high-value contract negotiation, focusing on retail and commercial leasing portfolios in the global real estate industry. Its platform creates a truly digital contracting experience, accelerating deal times, improving outcomes, reducing costs, and mitigating risk.</t>
  </si>
  <si>
    <t>Hyra iQ | A digital contracting platform powered by a.i.</t>
  </si>
  <si>
    <t>PlanningWiz</t>
  </si>
  <si>
    <t>planningwiz.com</t>
  </si>
  <si>
    <t>PlanningWiz is an online room planner that offers planning, configuration, and visualization capabilities in 2D and 3D for residential and commercial spaces. It is a consumer-facing web application that allows users to easily create simple to complex h...</t>
  </si>
  <si>
    <t>PlanningWiz, LLC is a company that provides a consumer-facing web application tailored to enhance the success and productivity of the residential and commercial industries. The company's solution is an intuitive floor planner that anybody can use to create from simple to very complex home designs and provides planning, configuration, and visualization capabilities for companies within the residential and commercial markets.</t>
  </si>
  <si>
    <t>PropertyMetrics</t>
  </si>
  <si>
    <t>propertymetrics.com</t>
  </si>
  <si>
    <t>PropertyMetrics is a company that provides commercial real estate analysis software and online courses. Their web-based software allows users to create and share real estate proforma, run investment and credit metrics, and generate presentation quality...</t>
  </si>
  <si>
    <t>PropertyMetrics, LLC is a computer software company. It offers proforma software, publisher software, and courses. The company provides its services to individuals, brokers, and businesses.</t>
  </si>
  <si>
    <t>PropertyMetrics helps you quickly build a real estate proforma</t>
  </si>
  <si>
    <t>Halo</t>
  </si>
  <si>
    <t>halo.rent</t>
  </si>
  <si>
    <t>Halo.rent is a tenancy platform that provides a fully integrated front-end business solution for the seamless letting and renting experience. It plugs with 20+ leading suppliers to drive a fully digital, revenue-driven, and friction-free tenancy throug...</t>
  </si>
  <si>
    <t>Reneza, Ltd. is an online letting agency redefining how properties should be managed today. It makes renting easier for landlords and tenants by combining technology, digitization, and 24/7 customer service. The company provides Full Property Management service under a single secure and transparent go-to platform with automated tenant search, online rental payments, online tenant screening, digital electronic signatures and automated maintenance processes.</t>
  </si>
  <si>
    <t>Seamless rental transaction</t>
  </si>
  <si>
    <t>In4velocity</t>
  </si>
  <si>
    <t>in4velocity.com</t>
  </si>
  <si>
    <t>In4Velocity is a leading provider of Real Estate and Infrastructure Software. Its award-winning ERP software – In4Suite® is used daily by over 35,000+ users to manage complex construction activities and customer-related sales transactions. In4Suite cov...</t>
  </si>
  <si>
    <t>In4velocity Systems Pvt., Ltd. is India's leading software solution for Real Estate Developers, Contractors, and Infrastructure companies. It provides an end to end solutions for Land Procurement and Management, Construction Management, Procurement, Sales/CRM, Property Management, Rentals and Leasing, Portals for Customers, Suppliers, Contractors, and many industry-specific solutions.</t>
  </si>
  <si>
    <t>Leading provider of real estate and infrastructure software</t>
  </si>
  <si>
    <t>Axela Technologies</t>
  </si>
  <si>
    <t>axela-tech.com</t>
  </si>
  <si>
    <t>Axela Technologies is a collections agency specializing in community association assessment collections for HOAs, condos, co ops and management companies. Axela Technologies is dedicated to helping create streamlined accounts receivable and collections...</t>
  </si>
  <si>
    <t>Axela Technologies, Inc. is a Software Development company and a specialized collection company that recovers assessments for condos and HOAs. It automates the collection process for illiquid, esoteric real estate-backed receivables. The company serves management companies, condo associations, and homeowners associations, as well as the community association industry nationwide.</t>
  </si>
  <si>
    <t>Helps community associations bring their delinquency rate to zero through an automated software platform</t>
  </si>
  <si>
    <t>FacilityQuest</t>
  </si>
  <si>
    <t>facilityquest.com</t>
  </si>
  <si>
    <t>FacilityQuest is a platform for running various types of workplace transformation with workplace analytics. Global architecture firms use FacilityQuest to perform hundreds of space planning projects for their clients, gathering, analyzing, and communic...</t>
  </si>
  <si>
    <t>Schema Research Corp. doing business as FacilityQuest, LLC is an advanced engineering company. The company offers assessment tools and services for workplace strategists and interior architects. It provides innovative solutions to the U.S. Government, private industry, and international markets.</t>
  </si>
  <si>
    <t>RentMe</t>
  </si>
  <si>
    <t>onrentme.com</t>
  </si>
  <si>
    <t>RentMe is a property management company that offers free tenant credit reports and background checks, as well as free property management and landlord software. With RentMe, you can easily find and list rental properties, screen and manage tenants, and...</t>
  </si>
  <si>
    <t>RentMe, LLC is a computer software company. It develops free end-to-end property management and landlord software. It advertises properties, screens tenants, collects rent, and more. The company allows to advertise the property to its syndicate network (zillow, trulia, hotpads, realtor, etc), schedule showings, receive online applications to screen tenants leveraging credit and background checks, as well as collect rent all at the push of a button. The company offers its products and services to clients across the state.</t>
  </si>
  <si>
    <t>Propertyminder</t>
  </si>
  <si>
    <t>propertyminder.com</t>
  </si>
  <si>
    <t>PropertyMinder is a real estate technology company that provides IDX websites for real estate agents, MLS integrated Realtor websites, custom IDX, lead capture, CRM, referral marketing, listing generation, and client relationship management. Their Acce...</t>
  </si>
  <si>
    <t>Trend Software, Inc. doing business as PropertyMinder, Inc. is an innovator in the areas of real estate Internet Marketing, IDX Integration, Content and Relationship Management, and Post-Sales Follow-Up. Its tools provide leverage in this ultra-competitive marketplace by automating critical follow-up, and marketing tasks, allowing agents to focus on the most important aspects of the business: lead conversion and customer service.</t>
  </si>
  <si>
    <t>Exceptional web site company for realtors</t>
  </si>
  <si>
    <t>Redfin</t>
  </si>
  <si>
    <t>redfin.com</t>
  </si>
  <si>
    <t>Redfin is a real estate broker company that provides real estate search and brokerage services. They offer a full-service experience with local agents who use modern technology to make the process smarter and faster. Redfin's innovative technology allo...</t>
  </si>
  <si>
    <t>Redfin Corp. is a real estate brokerage company. It offers property buying and selling, home renting, title insurance, and renovation services. The company serves the property management industry.</t>
  </si>
  <si>
    <t>Popular real estate listings site</t>
  </si>
  <si>
    <t>Concierge Plus</t>
  </si>
  <si>
    <t>conciergeplus.com</t>
  </si>
  <si>
    <t>Concierge Plus is an online community platform designed to help you manage property specific administrative tasks while connecting residents, owners, HOA &amp; cottage association members, condo board members and management. Our suite of tools works behind...</t>
  </si>
  <si>
    <t>Concierge Plus, Inc. is a property management company that provides announcements, deliveries, visitor parking, and incident reporting. It offers community websites, property management, real estate software, condo management, hoa management, strata management, proptech, community association management software, condo software, hoa software, community associations, and resident experience. The company offers its services to property managers, HOAs, Condos and community associations on resident experience management and technology.</t>
  </si>
  <si>
    <t>Concierge Plus - Software to Manage Your Condo in the Cloud</t>
  </si>
  <si>
    <t>Brainify</t>
  </si>
  <si>
    <t>brainify.today</t>
  </si>
  <si>
    <t>Brainify is a young and ambitious company that strives to transform the way property development companies manage their projects. Brainify is an intelligent custom-tailored business suite that comprises CRM, ERP, Supply Chain Management, and Sales Forc...</t>
  </si>
  <si>
    <t>Brainify B.V. is a computer software company. It specializes in developing an automation platform for real estate development companies. It offers its services to businesses.</t>
  </si>
  <si>
    <t>Property Shell</t>
  </si>
  <si>
    <t>propertyshell.com</t>
  </si>
  <si>
    <t>Property Development Software &amp; Real Estate CRM: Property Shell Property Shell's property development software empowers you with the technology, software and support services to manage your real estate projects from sales and marketing all the way thro...</t>
  </si>
  <si>
    <t>Capacion Pty., Ltd. doing business as Property Shell is a property development software provider. It demands excellence in service delivery and brings extensive experience within both the Australian property development and global software industries to clients.</t>
  </si>
  <si>
    <t>Property Development Software &amp; Real Estate CRM: Property Shell</t>
  </si>
  <si>
    <t>SiteOne Services</t>
  </si>
  <si>
    <t>siteoneservices.com</t>
  </si>
  <si>
    <t>SiteOne Services is a privately held software as a service (SaaS) company focused on helping home builders and developers deliver superior customer experiences. They provide tools to share critical information with homeowners, facilitate warranty servi...</t>
  </si>
  <si>
    <t>SiteOne Services, Inc., is a stress-free online portal designed to improve a homeowner's experience as it settle into its new home. A seamlessly easy integrated customer service platform, helps builders and developers manage everything from electronic homeowner manuals, warranties, online approvals of work requests, local, global reporting, purchase order,  back charge tracking, maintenance notifications and project communication.</t>
  </si>
  <si>
    <t>The Ultimate Customer Service Toolbox for Builders &amp; Developers</t>
  </si>
  <si>
    <t>TPG Telecom</t>
  </si>
  <si>
    <t>tpg.com.au</t>
  </si>
  <si>
    <t>TPG is Australia's second largest Fixed Internet Provider offering Home and Business NBN Plans as well as Fibre Broadband and Mobile SIM Only. TPG is one of the leading fixed broadband providers in Australia. With extensive and highly valuable on net i...</t>
  </si>
  <si>
    <t>TPG Telecom, Ltd. (TPG) provides telecommunication services to residential, small business, corporate, government, and wholesale customers in Australia and internationally. It offers ADSL2+, NBN, fiber optic and Ethernet broadband access, telephony services, Internet protocol television, SIM-only mobile plans, and various business networking solutions.</t>
  </si>
  <si>
    <t>ADSL Internet Broadband ISP - ADSL2 ADSL2+ DSL Home Phone Mobile</t>
  </si>
  <si>
    <t>Realty Shine</t>
  </si>
  <si>
    <t>realtyshine.com</t>
  </si>
  <si>
    <t>Realty Shine is a property management and real estate software integrated with a website for agents, brokers, and developers. It offers a customized solution for top-producing realtors, allowing them to operate all aspects of their business through the...</t>
  </si>
  <si>
    <t>Realty Shine is a property management software integrated with Web Portal and Mobile App for Real Estate Agents, Brokers and Developers to stay ahead of the competition. It is localized to suit its regional Realty market requirements. It's personalized to its niche business needs. It is available on cloud at nominal monthly subscription as well as it can be hosted on its server with customization at an leveraged price.</t>
  </si>
  <si>
    <t>Software for real estate integrated with website for property management and marketing</t>
  </si>
  <si>
    <t>RynohLive</t>
  </si>
  <si>
    <t>rynoh.com</t>
  </si>
  <si>
    <t>RynohLive is a patented, cloud-based, 'bridge application' that integrates with escrow accounting software and online banking systems. It revolutionizes escrow account management practices by offering continuous end-to-end account auditing, daily recon...</t>
  </si>
  <si>
    <t>Segin Software, LLC doing business as RynohLive develops web-based application software for account management practices. Its software integrates with the agent's escrow accounting software and its online banking to provide escrow and financial security software solutions. The company caters to settlement agents, attorneys, underwriters, and lenders.</t>
  </si>
  <si>
    <t>RynohLive - Absolute Financial Protection and Fraud Protection</t>
  </si>
  <si>
    <t>Tenant Turner</t>
  </si>
  <si>
    <t>tenantturner.com</t>
  </si>
  <si>
    <t>Tenant Turner is a leading scheduling software and rental automation company. They provide a software solution for property managers to streamline their rental process from leads to lease. Their platform allows property managers to list their rentals o...</t>
  </si>
  <si>
    <t>Tenant Turner, Inc. is a software company. It offers web-based lead management software for property managers. The company provides its products and services to its customers in the United States.</t>
  </si>
  <si>
    <t>Y combinator-company formed out of the aftermath of the 2008 financial and housing crisis</t>
  </si>
  <si>
    <t>Renoworks Software</t>
  </si>
  <si>
    <t>renoworks.com</t>
  </si>
  <si>
    <t>Renoworks is a B2B home design and visualization software platform that provides AI-powered web visualization software for home improvement decisions. Their Renoworks Pro visualization software allows remodelers and contractors to showcase interior and...</t>
  </si>
  <si>
    <t>Renoworks Software, Inc. is a software company that develops home visualization and measurement software solutions. The company develops and sells digital visualization software and integration solutions for the remodeling and new home construction industry. It delivers its technology to manufacturers, contractors, builders, and retailers offering solutions to one of the home improvement industry's greatest challenges: enabling homeowners to review product selections in a hyper-realistic, virtual environment before committing to purchases and construction.</t>
  </si>
  <si>
    <t>Develops and sells unique digital visualization software and integration solutions for the remodeling and new home construction industry</t>
  </si>
  <si>
    <t>PropertySimple</t>
  </si>
  <si>
    <t>propertysimple.com</t>
  </si>
  <si>
    <t>AI Driven Real Estate Marketing and Follow up | PropertySimple Experience the power of ChatGPT by OpenAI in revolutionizing your property journey. Elevate your success with PropertySimple's innovative AI solutions for the modern real estate landscape! ...</t>
  </si>
  <si>
    <t>PropertySimple, Inc. develops and provides artificial intelligence tools for real estate agents to manage its business. It offers online marketing, leads captured, and follow-up strategy solutions. It helps the next generation of real estate agents build personal brands and generate leads with social media.</t>
  </si>
  <si>
    <t>Artificial Intelligence Tools for Real Estate Agents</t>
  </si>
  <si>
    <t>envVisual</t>
  </si>
  <si>
    <t>envvisual.com</t>
  </si>
  <si>
    <t>envVisual is an innovative, cloud-based software program that puts facility managers in control of their maintenance needs. By quickly defining their needs online or out “on the floor” with their tablet, the facility manager instantly communicates what...</t>
  </si>
  <si>
    <t>envVisual, Inc. is a software program for the facilities management company. It offers an innovative, cloud-based software program that puts facility managers in control of maintenance needs. Its services are offered to facility managers, field staff, service vendors, and building managers.</t>
  </si>
  <si>
    <t>compass.com</t>
  </si>
  <si>
    <t>Compass is a tech-driven real estate brokerage building tools for consumers and agents to collaborate on the home buying and selling process. They provide a powerful end-to-end platform that supports the entire buying and selling workflow. Their missio...</t>
  </si>
  <si>
    <t>Compass, Inc. is a real estate technology company that operates as a real estate brokerage business. Its end-to-end technology platform reduces the friction and frustration associated with selling buying and renting a property. The company provides a modern real estate platform designed to help find a place in the world.</t>
  </si>
  <si>
    <t>Tech-driven upscale real estate platform</t>
  </si>
  <si>
    <t>PERUSE SOFTWARE</t>
  </si>
  <si>
    <t>perusesoftware.com</t>
  </si>
  <si>
    <t>Peruse Software is a company located in Manchester, New Hampshire that has been providing lease portfolio solutions to the retail and restaurant industry for over 18 years. Their flagship product, Peruse Lease Control, is a robust suite of software des...</t>
  </si>
  <si>
    <t>Peruse Software, Inc., engages in the development, sales, implementational, and support of quality and affordable software products. The company provides innovative software, based on industry standards, solving complex business challenges. It serves clients across New Hampshire.</t>
  </si>
  <si>
    <t>HomeActions</t>
  </si>
  <si>
    <t>homeactions.net</t>
  </si>
  <si>
    <t>HomeActions is a leading provider of real estate email newsletters, delivering proven solutions for real estate professionals to foster relationships. HomeActions accessible, automated, robust e marketing platform delivers relevant and informative cont...</t>
  </si>
  <si>
    <t>HomeActions, LLC is a real estate company that provides print and email newsletters for real estate professionals. It delivers proven, cost-effective solutions REALTORS need to build new businesses and maintain relationships.</t>
  </si>
  <si>
    <t>Digital marketing and lead generation solution</t>
  </si>
  <si>
    <t>Console Group</t>
  </si>
  <si>
    <t>console.com.au</t>
  </si>
  <si>
    <t>Property Management Software Australia | Console Cloud The best Property Management Software Australia New Zealand for residential and commercial property management, helping you streamline your services through clever automation. Innovation, effortles...</t>
  </si>
  <si>
    <t>Console Australia Pty., Ltd. provides real estate software solutions to agencies. The company offers Gateway Live, an integrated real estate software solution that incorporates property management, sales management, trust accounting, and customer relationship management software. It serves businesses and consumers throughout Australia.</t>
  </si>
  <si>
    <t>Property management software solutions for property managers and real estate agents</t>
  </si>
  <si>
    <t>SharpLaunch</t>
  </si>
  <si>
    <t>sharplaunch.com</t>
  </si>
  <si>
    <t>SharpLaunch is a full feature digital marketing platform for commercial real estate brokers and building owners. It offers a suite of easy-to-use tools to improve asset visibility, streamline marketing activities, and save time for busy CRE teams. The ...</t>
  </si>
  <si>
    <t>SharpLaunch, Inc. provides designs, develops, and offers commercial real estate marketing software. It offers a full-featured commercial real estate marketing platform that helps CRE professionals improve property marketing. The company also offers a central dashboard to manage an entire portfolio of property websites, manage contacts, share documents, and view marketing analytics.</t>
  </si>
  <si>
    <t>SharpLaunch is a subscription based SaaS for commercial real estate marketing</t>
  </si>
  <si>
    <t>Rentegration</t>
  </si>
  <si>
    <t>rentegration.com</t>
  </si>
  <si>
    <t>Rentegration.com is a web based property management software application featuring state specific rental and lease forms, an on line property and tenant database and a simplified accounting module at a low cost.</t>
  </si>
  <si>
    <t>Rentegration, LLC is a cost-effective property management software application featuring state-specific rental forms and lease forms. The company's integrated rental form and lease management software solution allows the organization of properties and tenants in an easy-to-use online database.</t>
  </si>
  <si>
    <t>Rentegration is a cost-effective property management software application featuring state specific rental forms and lease forms. http://t.co/3Brkl006xC</t>
  </si>
  <si>
    <t>Avid Ratings</t>
  </si>
  <si>
    <t>avidratings.com</t>
  </si>
  <si>
    <t>Avid Ratings is a customer experience technology company exclusive to the homebuilding industry. Our products &amp; services are used by homebuilders, building product manufacturers, dealers &amp; distributors, remodelers, contractors, and other home professio...</t>
  </si>
  <si>
    <t>Avid Ratings, Inc. is a technology company exclusive to the home building industry. The company's products and services are used by homebuilders, building product manufacturers, dealers and distributors, remodelers, contractors, and other home professionals. It offers its services in the area.</t>
  </si>
  <si>
    <t>GoTour | Virtual Tour App for Home Builders</t>
  </si>
  <si>
    <t>Avail</t>
  </si>
  <si>
    <t>avail.co</t>
  </si>
  <si>
    <t>Avail, by Realtor.com, is a free landlord software that provides a complete set of tools and guidance for managing rental properties. Landlords can list their rentals, find and screen tenants, draft leases, collect rent online, and more. Avail offers u...</t>
  </si>
  <si>
    <t>Rentalutions, Inc. doing business as Avail develops a web-based property management platform for landlords and tenants. The company enables users to automate, organize, and simplify the rental property management process, by offering services including rental listings, rental applications, tenant credit checks, tenant eviction search, digital leasing, online rent payments, and maintenance tracking services.</t>
  </si>
  <si>
    <t>Online platform for DIY landlords and their tenants</t>
  </si>
  <si>
    <t>Reliance Network</t>
  </si>
  <si>
    <t>reliancenetwork.com</t>
  </si>
  <si>
    <t>Reliance Network specializes in the unique challenges of building and integrating business technology in the real estate industry. Our fully responsive, custom IDX ready real estate websites deliver more leads and help brokerages and agents sell more h...</t>
  </si>
  <si>
    <t>Reliance Network, LLC is to provide Web-based application services to the real estate industry. The company offers Websites and IT services to real estate agents and aggregates MLS IDX data is from MLS data systems. Its Internet applications include company Intranets and client portal Extranets, and Websites with an integrated property search.</t>
  </si>
  <si>
    <t>Storeganise</t>
  </si>
  <si>
    <t>storeganise.com</t>
  </si>
  <si>
    <t>Storeganise is a comprehensive yet intuitive software solution powering valet and self storage businesses of all sizes all over the world. Storeganise provides modern management software to self storage companies around the world. Give your customers a...</t>
  </si>
  <si>
    <t>Storeganise, Ltd. is a computer software company. It offers products including self-storage, valet storage, integrations, and websites. The company serves its products globally including across the Americas, Europe, and Asia.</t>
  </si>
  <si>
    <t>Saas solutions for the self-storage industry</t>
  </si>
  <si>
    <t>RealNex</t>
  </si>
  <si>
    <t>realnex.com</t>
  </si>
  <si>
    <t>RealNex is a commercial real estate technology company focused on providing data management, analytic, and marketing tools to enhance productivity. The RealNex Suite features three principle components that, when combined, take CRE professionals throug...</t>
  </si>
  <si>
    <t>RealNex, LLC is a commercial real estate technology business focused on providing data management, analytics, and marketing tools. It offers solutions in the areas of property listings, leasing, tenant representation, financial analysis, proposals, flyers, website creation, email marketing campaigns, and customer relationship management. It serves within the area.</t>
  </si>
  <si>
    <t>RealNex, The best and only Commercial Real Estate Software you need</t>
  </si>
  <si>
    <t>HOALife</t>
  </si>
  <si>
    <t>hoalife.com</t>
  </si>
  <si>
    <t>HOALife is a powerful suite of HOA operations solutions that simplifies CC&amp;R inspections and enforcement for Property Managers &amp; HOAs. With the HOALife mobile app, property managers can inspect properties within an HOA using GPS navigation, record viol...</t>
  </si>
  <si>
    <t>HOA, Inc. doing business as HOALife is a software company. It offers photographic evidence, tracks repeat violations, and generates ready-to-mail violation notices. The company provides its services to clients throughout the United States.</t>
  </si>
  <si>
    <t>CC&amp;R Enforcement just got easier - HOALife</t>
  </si>
  <si>
    <t>Cyber Care LLC</t>
  </si>
  <si>
    <t>getcybercare.com</t>
  </si>
  <si>
    <t>Cyber Care is a software development company based in Providence, Rhode Island. We specialize in designing and developing digital strategy solutions for mobile and web platforms. Our goal is to provide innovative, efficient, and robust software that gi...</t>
  </si>
  <si>
    <t>Cyber Care, LLC is a computer and network security company. It offers services such as creating digital products to address complex business requirements using all the latest mobile and web technologies. The company serves its services to clients from venture-funded early-stage companies to the Fortune 500, all with the same level of professionalism.</t>
  </si>
  <si>
    <t>It service provider that specializes in quick and reliable service</t>
  </si>
  <si>
    <t>ezbospro</t>
  </si>
  <si>
    <t>ezbospro.com</t>
  </si>
  <si>
    <t>ezBOSPro is a Realtors back office software with inbuilt Business intelligence. Now Brokers can have all their business information at their finger tips #broker</t>
  </si>
  <si>
    <t>ezBOSPro, LLC operates as an IT Services and IT Consulting. It also specializes in transaction management, agent management, commission management, referral tracking, reports, and more.</t>
  </si>
  <si>
    <t>Global Oneness Day</t>
  </si>
  <si>
    <t>productivity-software.com</t>
  </si>
  <si>
    <t>Global Oneness Day is an annual event dedicated to celebrating and demonstrating our inner oneness and our outer diversity. It is a day when people from all over the world come together to show what it means and how great it feels to live in unity, div...</t>
  </si>
  <si>
    <t>SpiritWorks Software, Inc. provides free trial accounting software for time and expense tracking, billing, inventory tracking, tenant tracking, and short and long-term rental property management for Mac and Windows. Its software will keep track of every aspect of the commercial rentals, including property tax, utility and expense distributions, owner contributions and distributions, any kind of commercial lease, all assets that are rented with the property, and any repairs and other work orders that need to be performed.</t>
  </si>
  <si>
    <t>JRD Group</t>
  </si>
  <si>
    <t>jrdgroup.com</t>
  </si>
  <si>
    <t>JRD Group is a Dubai based technology enterprise dedicated to passionately innovating the web. We're solving big problems in the region's real estate sector; helping millions of property seekers, sellers, investors and professionals find, buy and sell ...</t>
  </si>
  <si>
    <t>JRD Group DMCC owns and operates online real estate platforms. The company operates JustRentals.com, a property rentals portal that provides in formations about rental properties from various real estate brokers; and JustProperty.com, a property sales portal that displays properties for sale in the United Arab Emirates.</t>
  </si>
  <si>
    <t>Redefine the property search experience through pioneering and industry-leading technology</t>
  </si>
  <si>
    <t>SimplyRETS</t>
  </si>
  <si>
    <t>simplyrets.com</t>
  </si>
  <si>
    <t>SimplyRETS provides an MLS data API for RETS and RESO Web API to build real estate IDX websites. Our modern, user friendly developer tools and WordPress IDX plugin make it easy to integrate MLS data into your app or website. SimplyRETS provides a way f...</t>
  </si>
  <si>
    <t>SimplyRETS, Inc. offers a platform for developers and agents to build real estate applications and websites with listing and market data from MLS. It provides a way to integrate real estate listings on the app or website directly.</t>
  </si>
  <si>
    <t>SimplyRETS - Modern, User Friendly IDX/RETS Development Tools for Real Estate Professionals</t>
  </si>
  <si>
    <t>Lease Harbor</t>
  </si>
  <si>
    <t>leaseharbor.com</t>
  </si>
  <si>
    <t>Lease Harbor is a market leader in lease administration and lease accounting software systems. They provide an elegantly engineered end-to-end lease accounting software solution that offers unparalleled automation. Their software is backed by a best-in...</t>
  </si>
  <si>
    <t>Lease Harbor, LLC is an information technology company. It provides corporate real estate departments with a powerful, easy-to-use, and cost-effective lease administration and lease accounting tool. Its line of business also includes providing business consulting services on a contract or fee basis. The company serves customers in United States.</t>
  </si>
  <si>
    <t>Lease Harbor has been the market leader for online lease administration and lease accounting software</t>
  </si>
  <si>
    <t>TENNET – Online Property Management Software</t>
  </si>
  <si>
    <t>tennetpropertymanagementsoftware.com</t>
  </si>
  <si>
    <t>TENNET is an online property management software that helps users track key figures and access property information 24/7 from any internet-enabled device. The software offers tools for scheduling future transactions, running end-of-month procedures, ge...</t>
  </si>
  <si>
    <t>Continental Management Solutions, Inc. (CMS) doing business as Tennet, LLC is a property management software development company. It offers software solutions for all types of property management applications. The company offers its products and services internationally.</t>
  </si>
  <si>
    <t>Property Panorama</t>
  </si>
  <si>
    <t>propertypanorama.com</t>
  </si>
  <si>
    <t>Property Panorama is a company that offers virtual tour and marketing solutions for the real estate industry. They provide cutting-edge virtual tours packed with fully customizable features that can take listings to the next level. Their InstaView Port...</t>
  </si>
  <si>
    <t>Property Panorama, Inc. provides cutting-edge, yet highly affordable, Digital Marketing and Advertising Solutions. Its fully automated product suite allows agents, brokers, and MLSS to enhance its brands and listings with engaging virtual tours, digital advertising campaigns, agent profiles, videos, flyers, and more.</t>
  </si>
  <si>
    <t>Eastern Software Systems</t>
  </si>
  <si>
    <t>essindia.com</t>
  </si>
  <si>
    <t>ESS India is a leading software products and services company that provides a wide range of solutions including RPA, BI, ERP, IoT, Staff Augmentation, and more. With a presence in 25 countries worldwide, ESS offers a comprehensive suite of software pro...</t>
  </si>
  <si>
    <t>Eastern Software Systems Pvt., Ltd. (ESS) is an IT Services and IT Consulting company. It provides solutions including RPA, BI, ERP, IoT, and Staff Augmentation. The company serves its services to consumers and businesses worldwide.</t>
  </si>
  <si>
    <t>Leading software products and services company having a presence in more than 25 countries</t>
  </si>
  <si>
    <t>Petra Group</t>
  </si>
  <si>
    <t>hipetra.com</t>
  </si>
  <si>
    <t>Petra is online property management software with personality. Available on desktop, laptop, tablets and smartphones. Launching January 2016. Online property management software with personality. Powered by Progenesis. Online property management softwa...</t>
  </si>
  <si>
    <t>Petra Group Pty., Ltd. is a computer software company. It develops an online property management software. It also combines human experience with machine intelligence to help tackle the hard problems of property management. It offers its services for customers in the real estate industry.</t>
  </si>
  <si>
    <t>Online property management software with personality Powered by Progenesis, the #Australian property management software supplier</t>
  </si>
  <si>
    <t>AdWriter</t>
  </si>
  <si>
    <t>adwriter.com</t>
  </si>
  <si>
    <t>AdWriter is a one-stop solution for real estate advertising. They provide the AdVantage software, which offers advertisement management and in-house PDF page composition abilities. They also offer the option for their staff to build ads for customers. ...</t>
  </si>
  <si>
    <t>AdWriter, Inc. is a complete one-stop solution for real estate agencies and brokerages that  automates and streamlines the database management of MLS property listings and the  scheduling and page composition of those listings for advertisements. It offers real estate  professionals, and advertisers across the country, a complete system for managing listings and ad content.</t>
  </si>
  <si>
    <t>Smarter Agent Mobile</t>
  </si>
  <si>
    <t>smarteragent.com</t>
  </si>
  <si>
    <t>Smarter Agent is the largest mobile SaaS platform in the real estate vertical. They help real estate companies and agents transition to the fast-growing mobile world by providing a single unified platform with mobile apps, marketing, data, web technolo...</t>
  </si>
  <si>
    <t>Smarter Agent Mobile, LLC developer of SaaS-based real estate mobile. The company's online offers location-based services, home sales, broker reciprocity, property search, and real estate listing services, providing mobile apps, marketing, data, web technology, and continuous innovation for its customers. It serves people around the United States.</t>
  </si>
  <si>
    <t>Largest mobile saas platform in the real estate vertical</t>
  </si>
  <si>
    <t>Lendlord</t>
  </si>
  <si>
    <t>lendlord.io</t>
  </si>
  <si>
    <t>Lendlord is a company that provides portfolio management and property management services for landlords and property investors. They offer an online platform that allows users to easily manage their properties and cash flow, find new opportunities, and...</t>
  </si>
  <si>
    <t>Lendlord, Ltd. is an online tool for Landlords to manage, track and optimize portfolio financing. It can provide landlords with ongoing insights on refinance and mortgage cost savings opportunities as well as the relevant options for a new home loan based on the landlord's personal profile, portfolio details, and the new property details.</t>
  </si>
  <si>
    <t>Lendlord | Portfolio Management &amp; Optimisation</t>
  </si>
  <si>
    <t>FlashCMA</t>
  </si>
  <si>
    <t>flashcma.com</t>
  </si>
  <si>
    <t>FlashCMA is also a program that is affordable as well. FlashCMA will not break your bank account like the other programs that just create reports with only pretty pictures. FlashCMA is a program that you can afford to use not to mention the amount of time that it will save you is just another added benefit to your Real Estate Business!</t>
  </si>
  <si>
    <t>FlashCMA, Inc. is a developer of online mobile-friendly software that enables the creation of interactive CMA reports to be printed out or sent to clients via SMS or email. The company primarily operates in the Real Estate Brokers and Agents business/industry within the Real Estate sector.</t>
  </si>
  <si>
    <t>Ajar Online</t>
  </si>
  <si>
    <t>ajar.com.kw</t>
  </si>
  <si>
    <t>Ajar Online is a cloud service built for the real estate market in Kuwait that offers a quick and efficient online rent collection via SMS and Email. It gives tenants the ability to pay their rent online, at anytime and anywhere, which significantly si...</t>
  </si>
  <si>
    <t>Ajar Technology General Trading WLL is a real estate company. It provides property management and rent payment services. The company offers its services to landlords and tenants in Kuwait and Dubai.</t>
  </si>
  <si>
    <t>Rent Payment &amp; Property Management</t>
  </si>
  <si>
    <t>Propoly</t>
  </si>
  <si>
    <t>propoly.com</t>
  </si>
  <si>
    <t>Propoly is a tenancy progression software that provides an effortless property transaction. It keeps letting agents compliant and reduces administrative tasks. It is a one-stop rental platform for landlords and tenants, automating and digitizing the re...</t>
  </si>
  <si>
    <t>Nanoget, Ltd. doing business as Propoly, Ltd. provides an online rental management platform. It provides an eco-system for landlords and tenants to interact at all stages of the rental process starting with finding a tenant and ending with fixing the boiler. It also maximizes revenue and provides transparency to all parties involved.</t>
  </si>
  <si>
    <t>Propoly connects Landlords and Tenants. Part of @Pi_Labs</t>
  </si>
  <si>
    <t>WebsiteBox</t>
  </si>
  <si>
    <t>websitebox.com</t>
  </si>
  <si>
    <t>WebsiteBox is a technology firm that offers a do-it-all real estate website platform to real estate professionals. Their websites are fully equipped with MLS listings (IDX), a feature-rich CRM, lead generation tools, and more. WebsiteBox sets itself ap...</t>
  </si>
  <si>
    <t>WebsiteBox Corp. offers real-estate Website packages for agents, teams, and brokers in the United States and Canada. It provides search engine optimization, ready-to-publish content customized by real-estate specialty, leads capture and customer relationship management capabilities, an all-in-one control panel, a branded email address, Website hosting, and full Internet data exchange search integration.</t>
  </si>
  <si>
    <t>Do-it-all real-estate websites for a one-time $99</t>
  </si>
  <si>
    <t>Tenant</t>
  </si>
  <si>
    <t>tenantinc.com</t>
  </si>
  <si>
    <t>Tenant Inc. is a self storage software platform built by self storage people, for self storage people. They provide a complete ecosystem to run your self storage business, including fast e-commerce websites and property management software. Tenant Inc....</t>
  </si>
  <si>
    <t>Tenant, Inc. develops real estate property technologies creating a seamless user experience. Its open platform is designed to create customizable solutions through a suite of product offerings for storage operators, including innovative property management software, cutting-edge websites, digital marketing services, and signage.</t>
  </si>
  <si>
    <t>Open platform designed to create customizable prop tech solutions</t>
  </si>
  <si>
    <t>Real Intelligence</t>
  </si>
  <si>
    <t>realintelligence.com</t>
  </si>
  <si>
    <t>Real Intelligence is a company that provides innovation and flexible Property, Facility and Event management solutions. Their products integrate location specific information such as native CAD based floor plans, Google Earth, Google Maps, and QR codes...</t>
  </si>
  <si>
    <t>Real Intelligence, Inc. is an information technology and services company. It offers location-specific information such as native CAD-based floor plans, and QR codes while helping to track units and residents, enabling clients to increase sales, marketing, and operational efficiency while improving the overall customer experience at the same time. The company provides its services to clients in London, Japan, and the United States.</t>
  </si>
  <si>
    <t>Innovation and flexible property, facility and event management solutions</t>
  </si>
  <si>
    <t>DHS Worldwide</t>
  </si>
  <si>
    <t>dhsworldwide.com</t>
  </si>
  <si>
    <t>DHS Worldwide is a leading provider of information management software solutions. With over 20 years of experience, DHS offers a comprehensive suite of products including Total Recall Records Management, Secure Destruction, Data Protection, and Digital...</t>
  </si>
  <si>
    <t>DHS Associates, Inc. doing business as DHS Worldwide Software Solutions is the innovator in records and information management software. The company provides hundreds of commercial and corporate record centers around the globe with the software needed to gain a true competitive advantage.</t>
  </si>
  <si>
    <t>365Villas</t>
  </si>
  <si>
    <t>365villas.com</t>
  </si>
  <si>
    <t>365Villas is a company that provides vacation rental management software. Their all-in-one platform simplifies bookings, payments, property operations, and more. They offer a property management software platform, channel manager options, and integrate...</t>
  </si>
  <si>
    <t>365villas, Ltd. is an online marketplace that provides vacation property management and marketing services. The company has a property management platform that simplifies and streamlines businesses, and at the same time, occupancy rates across the whole short-stay rental portfolio. It offers Vacation Rental Management Software, Online Vacation Rental Bookings, Free Vacation Rental Websites, and Vacation Rental Credit Card Solutions. It serves clients globally.</t>
  </si>
  <si>
    <t>Property management platform simplifies and streamlines your business</t>
  </si>
  <si>
    <t>RealTimeRental</t>
  </si>
  <si>
    <t>realtimerental.com</t>
  </si>
  <si>
    <t>RealTimeRental is a leading SaaS vacation rental software provider. We offer a comprehensive reservation and accounting system for vacation rental companies, as well as rental property search tools for their websites. Our cloud-based application allows...</t>
  </si>
  <si>
    <t>Strategic Planning and Management, LLC doing business as RealTimeRental is a computer software company. It offers a comprehensive reservation and accounting system for vacation rental companies, as well as rental property search tools. The company offers its service across the country.</t>
  </si>
  <si>
    <t>Vacation Rental Software Reservation Software: RealTimeRental</t>
  </si>
  <si>
    <t>essensys</t>
  </si>
  <si>
    <t>essensys.tech</t>
  </si>
  <si>
    <t>essensys is a leading technology company for commercial real estate. We provide the intelligent digital backbone that enables the real-time provisioning of digital services through intelligent network automation. Our platform delivers a simple, secure,...</t>
  </si>
  <si>
    <t>Essensys plc provides cloud-based information and communications technology services primarily to serviced and flexible offices, business centers, and science parks. It offers IT and telecom services for shared or managed workspace environments. It also operates essensysCloud, a multi-service platform that delivers services comprising various elements of a client lifecycle, which includes helpdesk, client account management, moves and changes, technical pre-sales, service provisioning, and billing services.</t>
  </si>
  <si>
    <t>Zoopla</t>
  </si>
  <si>
    <t>zoopla.co.uk</t>
  </si>
  <si>
    <t>We help consumers both find their next home and research the market by combining hundreds of thousands of property listings with market data, local information and community tools. Zoopla is the UK's most comprehensive property website, focused on prov...</t>
  </si>
  <si>
    <t>Zoopla, Ltd. is a software development company. It focused on providing users with the resources needed to make better-informed property decisions. The company helps consumers find the next home and research the market by combining hundreds of thousands of property listings with market data, local information, and community tools. It provides services to consumers globally.</t>
  </si>
  <si>
    <t>Property website for the British residential market</t>
  </si>
  <si>
    <t>Native Finance</t>
  </si>
  <si>
    <t>nativefinance.co.uk</t>
  </si>
  <si>
    <t>Native Finance operates the world’s first dedicated technology platform for institutional real estate finance. The business supports clients to source, structure, and negotiate funding for real estate acquisition and development. Native Finance has par...</t>
  </si>
  <si>
    <t>Eris Group, Ltd. doing business as Native Finance offers investments in housing projects pioneering design innovation, cutting-edge technologies, and sustainable materials. It is an ambitious and fast-growing digital brokerage for real estate, promising more streamlined and efficient financing for a wide range of development and investment transactions, from traditional senior debt to stretched senior, mezzanine, preferred equity, and long-term facilities.</t>
  </si>
  <si>
    <t>RIO Genesis</t>
  </si>
  <si>
    <t>riogenesis.com</t>
  </si>
  <si>
    <t>RIO Genesis is a real estate technology company that offers a comprehensive suite of software solutions for real estate professionals. Our flagship product, RIO Office Suite, is an all-inclusive broker software system that helps manage real estate offi...</t>
  </si>
  <si>
    <t>Rio Software Solutions, Inc. doing business as RIO Genesis uses data and technology to create a competitive advantage and optimize business performance. It's a centralized web-based transaction management platform. The company offers real estate companies a singular, unified platform that is equipped with a plethora of features designed to transform a business into an efficient and transparent real estate enterprise.</t>
  </si>
  <si>
    <t>RIO Genesis software uses data and technology to create a competitive advantage and optimize your business performance</t>
  </si>
  <si>
    <t>Respage</t>
  </si>
  <si>
    <t>respage.com</t>
  </si>
  <si>
    <t>Respage is a company that specializes in apartment marketing and leasing automation for the multifamily industry. They have been helping property owners and managers since 2002, offering best-in-class marketing products. Their goal is to help property ...</t>
  </si>
  <si>
    <t>4 Walls, Inc. doing business as Respage, Inc. is a marketing services company. It provides digital marketing solutions for the multifamily industry. The company provides its products and services to customers worldwide.</t>
  </si>
  <si>
    <t>RentTrack</t>
  </si>
  <si>
    <t>renttrack.com</t>
  </si>
  <si>
    <t>RentTrack is a company that provides end-to-end custom solutions for reporting residents' rent payments to all three credit agencies. They combine electronic payments with consumer credit services, allowing residents to build credit history by reportin...</t>
  </si>
  <si>
    <t>RentTrack, Inc. is a streamlined payment reporting solution for renters. It takes a resident-focused approach to rent payments. The company serves clients across the country.</t>
  </si>
  <si>
    <t>Collect and Pay Rent Online to Build Credit History. | RentTrack</t>
  </si>
  <si>
    <t>Moovin</t>
  </si>
  <si>
    <t>moovin.de</t>
  </si>
  <si>
    <t>moovin is an online real estate agency that specializes in renting properties. They offer a range of services for landlords, property owners, and tenants, including creating property listings, marketing properties, conducting viewings, and handling adm...</t>
  </si>
  <si>
    <t>moovin Immobilien GmbH is a nationwide digital service for real estate marketing and mediation. The company is aimed at private landlords, housing associations, and property management companies, who want to rent and sell real estate.</t>
  </si>
  <si>
    <t>Organizes the rental of apartments for real estate companies</t>
  </si>
  <si>
    <t>HomeZada</t>
  </si>
  <si>
    <t>homezada.com</t>
  </si>
  <si>
    <t>HomeZada is a digital home platform that manages information during the entire homeowner lifecycle of owning, selling and buying a home. The cloud based solution helps homeowners save money, improve value, and be better organized when managing their la...</t>
  </si>
  <si>
    <t>HomeZada, Inc. is a personal finance platform to help, manage, maintain, and improve homes. It manages information during the entire homeowner cycle including owning, selling, and buying a home. It also saves the customer's money managing and improving the home while being better prepared when it comes time to sell it.</t>
  </si>
  <si>
    <t>Digital home management solution for homeowners, insurance and mortgage organizations, home builders, and real estate</t>
  </si>
  <si>
    <t>ComVibe</t>
  </si>
  <si>
    <t>comvibe.com</t>
  </si>
  <si>
    <t>ComVibe is a startup founded by a team of graduate business students at Carnegie Mellon University’s Tepper School of Business. Their primary product is the ComVibe web portal, which aims to enhance tenant management and improve resident satisfaction a...</t>
  </si>
  <si>
    <t>CommunityVibe, Inc. is a Software as a Service application company. It assists property managers with enhancing tenants' rental experience by creatively leveraging technology to address unmet customer needs. The company conducted surveys in the multi-tenant marketplace and found a strong correlation between resident satisfaction rates and property management services.</t>
  </si>
  <si>
    <t>The smart, intuitive platform for property maintenance and resident satisfaction</t>
  </si>
  <si>
    <t>Smart Building Apps</t>
  </si>
  <si>
    <t>smartbuildingapps.com</t>
  </si>
  <si>
    <t>Smart Building Apps is an all in one cloud based property management software system. Our software was designed to help you manage hundreds or thousands of properties saving you time, money, paper and storage space, assisting in your green compliance. ...</t>
  </si>
  <si>
    <t>Smart Building Apps is an all-in-one cloud-based residential, commercial, and parking property management software system. The company's cloud-based system allows access from anywhere in the world and requires no downloads or upgrades to the current system.</t>
  </si>
  <si>
    <t>All-in-one cloud based residential, commercial &amp; parking property management software system</t>
  </si>
  <si>
    <t>agentOS</t>
  </si>
  <si>
    <t>agentos.com</t>
  </si>
  <si>
    <t>agentOS Property Software, Estate Agency, Lettings agentOS Property Software: Estate Agency, Lettings, Property Management, Client Accounting, Inspection Management agentOS bringing together property CRM software and PropTech. agentOS is a customisab...</t>
  </si>
  <si>
    <t>Letting Management Centre, Ltd. doing business as AgentOS is an information technolocy and service company. It provides cloud computing software for residential lettings agents. Its online letting software provides functionality for property marketing, client bank accounting, property management. The company serves clients and businessess across Cardiff, Wales.</t>
  </si>
  <si>
    <t>Square Yards</t>
  </si>
  <si>
    <t>squareyards.com</t>
  </si>
  <si>
    <t>Square Yards is a leading real estate proptech company in India. They provide a full stack proptech platform that covers the entire consumer journey from search and discovery to transactions, mortgages, home furnishing, rentals, and property management...</t>
  </si>
  <si>
    <t>Square Yards Consulting Pvt., Ltd. provides real estate advisory services to domestic and foreign investors in India and internationally. The company also offers property identification services, including developer due diligence, technical research, and analysis; transactional support, such as site visits, pricing/inventory negotiation, and distress sales support; financial support that comprises mortgage and financial services, and administrative and legal support; portfolio structuring and management services, which include diversification across global and various segments, resale, and repatriation of proceeds; and dedicated relationship management services. It serves globally.</t>
  </si>
  <si>
    <t>Fastest growing real estate consulting firm in india</t>
  </si>
  <si>
    <t>Edgewise Realty</t>
  </si>
  <si>
    <t>edgewiserealty.com</t>
  </si>
  <si>
    <t>New Construction Homes, Direct From Builders | Edgewise Modernizing the new home buying experience, by connecting buyers and builders through technology. Cheaper, more efficient, and more transparent. Edgewise Realty simplifies residential development ...</t>
  </si>
  <si>
    <t>Edgewise Realty, LLC operates an online marketplace platform that connects sellers and purchasers of residential lots. Its online tools allow users to purchase land from a collection of licensed and permitted lots, as well as automates the financing process with lenders.</t>
  </si>
  <si>
    <t>Edgewise Realty | Design and build your dream home</t>
  </si>
  <si>
    <t>Societynmore</t>
  </si>
  <si>
    <t>societynmore.com</t>
  </si>
  <si>
    <t>SocietynMore (SNM) is an online Society administration, management and accounting portal. We provide complete society management services so that you can concentrate on core issues. SNM's vision is to bring transparency in the way society affairs are m...</t>
  </si>
  <si>
    <t>Societynmore provides completely integrated digital solution that aims to bring in efficiency and transparency in housing and commercial society management. It also offers effective communication platform for communities and Societies and its members to interact with each other as well as know each other for reaping the benefits of togetherness as a Society.</t>
  </si>
  <si>
    <t>Online society management software for housing &amp; commercial societies</t>
  </si>
  <si>
    <t>Collectiveview</t>
  </si>
  <si>
    <t>collectiveview.com</t>
  </si>
  <si>
    <t>Collectiveview is a company that provides customizable and responsive Computer Aided Facility Management (CAFM), Integrated Workplace Management System (IWMS), and Lease Software. Their IWMS and CAFM SaaS software helps with facility management, move m...</t>
  </si>
  <si>
    <t>Collectiveview, Inc. is a Facilities Services company. It provides customizable and responsive computer-aided facility management, an integrated workplace management system, and lease software. The company serves its services to consumers and businesses worldwide.</t>
  </si>
  <si>
    <t>Collectiveview offer businesses, organizations, and companies the opportunity to make their everyday tasks so much easier</t>
  </si>
  <si>
    <t>Tenantcube</t>
  </si>
  <si>
    <t>tenantcube.com</t>
  </si>
  <si>
    <t>Tenantcube is a simple software solution to effectively handle all property management options for landlords, property managers, and tenants from one place. It is a modern property management platform that empowers landlords to rent out their propertie...</t>
  </si>
  <si>
    <t>Tenantcube, Inc. is a software company. It provides property listing, applicant tracking, tenant screening, online rent payments, work orders, and lease management services. The company serves in the B2C and B2B space in the real estate and construction tech market segments.</t>
  </si>
  <si>
    <t>EasyMerlin</t>
  </si>
  <si>
    <t>easymerlin.com</t>
  </si>
  <si>
    <t>Easy Merlin is a company that provides timeshare software for vacation ownership, timeshare and fractional resorts wanting one software solution for their entire resort operation.</t>
  </si>
  <si>
    <t>Easy Merlin International doing business as Merlin Software for Vacation Ownership is a software company. It provides the complete software solution for today's vacation ownership industry - whatever the location, age, and size of the resort or the type of timeshare or fractional product sold. The company serves its clients within Mauritius.</t>
  </si>
  <si>
    <t>Merlin Timeshare Software | Timeshare Software for Vacation Ownership Management</t>
  </si>
  <si>
    <t>Waypoint</t>
  </si>
  <si>
    <t>waypointbuilding.com</t>
  </si>
  <si>
    <t>Waypoint is a commercial real estate company that aims to improve the performance of commercial real estate by providing actionable insights from operational data. They offer a platform for portfolio and asset management, including data aggregation, da...</t>
  </si>
  <si>
    <t>Waypoint Building Group, Inc. provides commercial building energy efficiency consultancy services. It offers its SaaS product to commercial real estate building owners, asset managers, and property managers. The company provides utility services, such as program design, implementation and measurement, and verification; customer targeting, marketing, and program enrollment; educating and training for customers and internal utility staff; and emerging technology support services.</t>
  </si>
  <si>
    <t>Sf-based cre technology saas</t>
  </si>
  <si>
    <t>Propworx Pretoria</t>
  </si>
  <si>
    <t>propworx.co.za</t>
  </si>
  <si>
    <t>PropWorx is a Property Management and Accounting software that manages all facets of rentals and sales. From listings and agreements to payments and audits, the PropWorx software assist you during every step. PropWorx is an all in one Rental and Sales ...</t>
  </si>
  <si>
    <t>Code X Creations Pty., Ltd. doing business as PropWorx is a computer software company. It has developed a rental and sales property management and accounting software for estate agents. The company serves clients in South Africa.</t>
  </si>
  <si>
    <t>Brokermint</t>
  </si>
  <si>
    <t>brokermint.com</t>
  </si>
  <si>
    <t>Brokermint is a cutting edge, cloud based solution for residential real estate back office management. Consolidate transaction management, commission calculation, and accounting into a singular software solution for all your real estate back office nee...</t>
  </si>
  <si>
    <t>Brokermint, LLC is a real estate company that develops real estate brokerage management software. It offers transaction, accounting, automation, reporting, analytics, and white-label and branding solutions. The company serves customers in the United States.</t>
  </si>
  <si>
    <t>Brokermint is aReal Estate back office management software</t>
  </si>
  <si>
    <t>Solaria</t>
  </si>
  <si>
    <t>solaria.com</t>
  </si>
  <si>
    <t>Solaria is a supplier of high performance, attractive solar panels and systems for homes and buildings. Solaria Corporation is a solar technology company manufacturing cells and modules for the optics and semiconductor industries. The Solaria brand is ...</t>
  </si>
  <si>
    <t>Solaria Corp. provides solar technology services designed to unlock the potential of solar energy and distribute clean energy. The company's services offer efficient silicon PV modules and systems for rooftop, utility, building facades, and greenhouses which are transparent and produce more energy than conventional modules. It enables users to use cheap and renewable sources of energy as well as save energy costs.</t>
  </si>
  <si>
    <t>Solar technology company manufacturing cells and modules for the optics and semiconductor industries</t>
  </si>
  <si>
    <t>Market Maker</t>
  </si>
  <si>
    <t>marketmakerleads.com</t>
  </si>
  <si>
    <t>Market MakerTM is a real estate system that provides cutting-edge marketing strategies and automation tools for agents. With their 'Lisa' SMS technology and in-house ISA team, they offer automatic, high-converting email and SMS campaigns. They also cre...</t>
  </si>
  <si>
    <t>Money Tree Lead Systems, LLC doing business as Market Maker designs and develops software-as-a-service generation and customer relationship management solutions for the real estate industry. It offers an all-in-one real estate platform designed to get agents generating listings.</t>
  </si>
  <si>
    <t>An all in one real estate platform designed to get agents generating listing leads at will</t>
  </si>
  <si>
    <t>Pro Agent Solutions</t>
  </si>
  <si>
    <t>proagentsolutions.com</t>
  </si>
  <si>
    <t>Pro Agent Solutions is a real estate software company that provides innovative and robust software solutions for real estate professionals. Their integrated products, including Showing Services, CRM, and text sign riders, are designed to accelerate hom...</t>
  </si>
  <si>
    <t>Fundamental Cloud, Inc. doing business as Pro Agent Solutions is a computer software company. It designs and develops software solutions for real estate professionals in the market today. The company offers its products and services to clients within the state.</t>
  </si>
  <si>
    <t>Real Estate Agents Software, Real Estate Broker Management Software Company - Pro Agent Solutions</t>
  </si>
  <si>
    <t>LeaseCalcs</t>
  </si>
  <si>
    <t>leasecalcs.com</t>
  </si>
  <si>
    <t>LeaseCalcs is a lease accounting, analysis, and portfolio management software that simplifies lease accounting and analysis. It allows companies to leverage their lease data to increase profitability and bridge the GAAP in lease accounting. With LeaseC...</t>
  </si>
  <si>
    <t>LeaseCalcs, Inc. is a commercial real estate leasing process, from start to finish, in the industry. Its offering allows companies to analyze, account for, administer, and abstract. It serves within the area.</t>
  </si>
  <si>
    <t>Agentbox</t>
  </si>
  <si>
    <t>agentbox.com.au</t>
  </si>
  <si>
    <t>Agentbox is an Australian real estate software company that provides a comprehensive suite of products and services for the real estate industry. Their flagship product is Agentbox CRM, which is used by Australia's top 100 agents and fastest growing ag...</t>
  </si>
  <si>
    <t>Agentbox Pty., Ltd. is a real estate software company. It specializes in design, robust training methodology, and developing digital solutions for the market. The company serves customers in Australia.</t>
  </si>
  <si>
    <t>Agentbox, a real estate CRM company</t>
  </si>
  <si>
    <t>MyVRMS</t>
  </si>
  <si>
    <t>myvrms.com</t>
  </si>
  <si>
    <t>myvrms is an online booking and reservation software for the vacation rental by owner or property manager. our automated online property management solution responds to the inquiries you receive from all your vacation rental advertising sites. the renter receives an email reply within minutes that provides a quote for their requested dates, availability, and the ability to pay you to reserve your property. responding quickly to your rental inquiries has been proven to increase your rental income and deliver excellent customer service.</t>
  </si>
  <si>
    <t>MyVRMS.com, LLC is an online booking and reservation software for vacation rental by owners or property managers. The company offers the best property management system for Vacation Rental owners, operators, and managers.</t>
  </si>
  <si>
    <t>Juvo</t>
  </si>
  <si>
    <t>StackFM</t>
  </si>
  <si>
    <t>stackfm.com</t>
  </si>
  <si>
    <t>StackFM is a Facility Management Software that offers numerous functionalities in order to accommodate our clients' needs. The company provides services such as work orders, assets tracking, preventive maintenance, highly detailed floor plans, space pl...</t>
  </si>
  <si>
    <t>Collaborative Infrastructure Management Solutions, Inc. doing business as StackFM develops, markets, and supports collaborative infrastructure management solutions. The company currently serves many business entities with its computerized facility and maintenance management needs.</t>
  </si>
  <si>
    <t>ShowingTime</t>
  </si>
  <si>
    <t>showingtime.com</t>
  </si>
  <si>
    <t>ShowingTime is a leading software service provider to the real estate industry. Its products automate the showing scheduling process for real estate offices and agents and deliver buyer leads generated from real estate web sites. Its products are also ...</t>
  </si>
  <si>
    <t>ShowingTime.com, LLC operates as a showing management and market stats technology provider for the residential real estate industry. The company provides various tools for real estate professionals to connect with buyers and sellers via lead generation, scheduling, call coordination, and market data.</t>
  </si>
  <si>
    <t>ShowingTime is software-as-a-service technology provider that develops a web-based real estate lead capture, calendaring, and notification engine</t>
  </si>
  <si>
    <t>Vacation RentPro</t>
  </si>
  <si>
    <t>vacationrentpro.com</t>
  </si>
  <si>
    <t>Vacation RentPro is a software company that provides tools for efficiently booking, managing, and advertising vacation rental properties. They offer a complete solution for vacation rental management, whether you are a single property owner or a proper...</t>
  </si>
  <si>
    <t>Harp1 Business Solutions doing business as Vacation RentPro provides all the tools to efficiently book, manage and advertise vacation rental properties. The company develops software and also manage properties for the vacation rental industry. Its software stands out with attention to detail, competitive pricing, and many features in order to provide a custom fit for the business.</t>
  </si>
  <si>
    <t>Vacation RentPro Software – Software for Vacation Rentals</t>
  </si>
  <si>
    <t>Web4Realty</t>
  </si>
  <si>
    <t>web4realty.com</t>
  </si>
  <si>
    <t>Web4Realty is a company that provides real estate website design, CRM, email marketing, and workflow automation solutions. They offer beautiful real estate website design, IDX websites, and real estate marketing tools for a monthly fee of $24 with no c...</t>
  </si>
  <si>
    <t>Web4Realty is a marketing software and website provider for real estate professionals. The company provides real estate websites and marketing solutions that allow real estate professionals to grow and manage the business and attract new prospects. Its solutions are created simple enough for people who know nothing about technology and yet powerful enough for tech experts to enjoy.</t>
  </si>
  <si>
    <t>Solutions For Real Estate Professionals</t>
  </si>
  <si>
    <t>Clearview Elite</t>
  </si>
  <si>
    <t>clearviewelite.com</t>
  </si>
  <si>
    <t>Clearview Elite is a company that provides sales and marketing software solutions and consulting services to the luxury second home real estate development industry. They offer real estate marketing email tracking, lead capture and response, real-time ...</t>
  </si>
  <si>
    <t>Clearview Elite, LLC is a real estate sales and marketing firm that provides tailored digital marketing deliverables to real estate developments, brokerages, and independent agents seeking a competitive advantage in the market and more exposure for its listings. It empowers real estate professionals with beautifully designed digital listing presentations, pre-listing packages, and single property websites with added sales intelligence at an affordable price.</t>
  </si>
  <si>
    <t>Clearview Elite engaged in solving a big problem in real estate sales</t>
  </si>
  <si>
    <t>GeoCV</t>
  </si>
  <si>
    <t>geocv.com</t>
  </si>
  <si>
    <t>GeoCV is a PropTech startup that is democratizing reality capture by leveraging smartphones with depth cameras. They offer a cutting-edge 3D+360° virtual tour called GeoCV Virtual Open House™, which allows users to explore existing spaces in a realisti...</t>
  </si>
  <si>
    <t>GeoCV, Inc. is an information technology &amp; services company. It offers a mobile app for 3D capturing reality, cloud software for 3D reconstruction, and an easy-to-navigate photorealistic 3D viewer. The company provides its products and services to real estate companies in the U.S.A.</t>
  </si>
  <si>
    <t>Homes and Rooms</t>
  </si>
  <si>
    <t>homesandrooms.com</t>
  </si>
  <si>
    <t>Homes and Rooms is a vacation rental property management software company that provides innovative software as a service solutions for independent vacation rental owners.</t>
  </si>
  <si>
    <t>Homes and Rooms (IP), Ltd. is a computer software company.  It provides software-as-a-service solutions for vacation rental owners. The company serves its services to property owners globally.</t>
  </si>
  <si>
    <t>Cradle Inc</t>
  </si>
  <si>
    <t>cradleaccounting.com</t>
  </si>
  <si>
    <t>Cradle is a company that provides lease accounting software solutions for compliance with lease accounting standards such as IFRS 16, ASC 842, GASB 87, and GASB 96. Their turnkey solution automates arduous tasks and standardizes the lease financial rep...</t>
  </si>
  <si>
    <t>Cradle, Inc. is a cloud-based SaaS lease accounting solution and automates the financial reporting requirements for IFRS 16 and ASC 842. The company offers robust lease management functionality and numerous other features. It provides tools that work in unison to manage and meet financial reporting requirements under the new lease accounting standards.</t>
  </si>
  <si>
    <t>Lease Accounting Software by Cradle | IFRS 16 | ASC 842</t>
  </si>
  <si>
    <t>VivaResa</t>
  </si>
  <si>
    <t>vivaresa.com</t>
  </si>
  <si>
    <t>VivaRESA is a company that develops online property management software. VivaRESA was founded in 2012 with a mission to seamlessly streamline multiple vacation rental properties with an easy to use online management platform. In less than a year we hav...</t>
  </si>
  <si>
    <t>Vivaresa, Ltd. is a property management company that develops online property management software. The company's vacation rental management solutions include channel management, SEO websites, responsive web design for all mobile devices, customized reporting, automated CRM, and price management. The company serves its clients across the country.</t>
  </si>
  <si>
    <t>Blue Moon Software</t>
  </si>
  <si>
    <t>bluemoonforms.com</t>
  </si>
  <si>
    <t>Blue Moon Software provides industry standard lease forms to properties across the country. Their forms are electronically enabled to save time, money, and legal costs.</t>
  </si>
  <si>
    <t>Blue Moon Software, Inc. offers forms processing software. It distributes apartment/condo/residential forms software, including Web-based and Windows-based forms software and self-storage leasing software.</t>
  </si>
  <si>
    <t>BeeRent</t>
  </si>
  <si>
    <t>beerent.com</t>
  </si>
  <si>
    <t>BeeRent is an application suite designed to help you easily manage each aspect of your Travel &amp; Leisure rental business. BeeRent products: Channel Manager, CM Property Management System, PMS Central Reservation System, CRS Personal Website, B2C Reporti...</t>
  </si>
  <si>
    <t>BeeRent d.o.o. is a computer software company. It develops an application suite designed to help clients manage each aspect of its Travel and Leisure rental business. Its platform has been developed as a central database with the opportunity to connect its users between itself and with sales channels, all in one place, helping each other to maximize its sales, improve service, and increase income. The company offers its products and services to consumers and businesses within the area.</t>
  </si>
  <si>
    <t>Abxweb</t>
  </si>
  <si>
    <t>abxweb.com</t>
  </si>
  <si>
    <t>Abxweb is a Web development and graphic design agency. The company offers a complete solution for websites.</t>
  </si>
  <si>
    <t>Trioangle Technologies</t>
  </si>
  <si>
    <t>trioangle.com</t>
  </si>
  <si>
    <t>Trioangle Technologies is an Indian web application and mobile development company that specializes in clone scripts. They offer a wide range of clone scripts for popular platforms such as Airbnb, Fancy, Uber, Tinder, Just Eat, and UberEats. In additio...</t>
  </si>
  <si>
    <t>Trioangle Technologies Pvt., Ltd. is an information technology and services company. It offers web application development and mobile application development and also offers digital marketing, design, software testing, popular clone scripts, and web development. The company offers its services within the area.</t>
  </si>
  <si>
    <t>We always help our client to be success in their business With our young and passionate team we provide a quality products and services</t>
  </si>
  <si>
    <t>Pinpoint World</t>
  </si>
  <si>
    <t>pinpoint.world</t>
  </si>
  <si>
    <t>Pinpoint World is a trustworthy startup and a global online platform designed for businesses who offer booking services and strive to offer the best customers experience and solutions.</t>
  </si>
  <si>
    <t>Pinpoint World, LLC  is a professional software company that offers comprehensive booking plugin services and solutions adaptable to any kind of business. The company specializes in WordPress Booking Plugin, Online Booking Systems, a Software company, User Experience Design, Front-End Development, and Customer Support System.</t>
  </si>
  <si>
    <t>Pinpoint World is a trustworthy global platform for booking services</t>
  </si>
  <si>
    <t>Rentbot</t>
  </si>
  <si>
    <t>rentbot.co</t>
  </si>
  <si>
    <t>Rentbot builds property management websites tailored to your property - in as little as 7 days. All websites are mobile-friendly with built-in SEO. So what’s left for you to do? Just relax.</t>
  </si>
  <si>
    <t>Rentbot, LLC is an advertising and marketing company. It specializes in website design and marketing for property managers and apartment owners. The company offers its services to the multifamily industry.</t>
  </si>
  <si>
    <t>HOASpace.com</t>
  </si>
  <si>
    <t>hoaspace.com</t>
  </si>
  <si>
    <t>HOASpace.com is a powerful and affordable solution for HOA websites, homeowner association websites, and community websites. They offer a free trial site that can be set up in just minutes, with no setup fees or hidden fees. They are the preferred choi...</t>
  </si>
  <si>
    <t>Software with Brains, LLC doing business as HOASpace.com is the community and HOA website solution of choice for hundreds of satisfied homeowners associations across the country. It offers the most sought-after features for a community web site, all in an easy-to-navigate user interface.</t>
  </si>
  <si>
    <t>SoftPro</t>
  </si>
  <si>
    <t>softprocorp.com</t>
  </si>
  <si>
    <t>SoftPro is the nation's leading provider of real estate closing and title insurance software. With over 60,000 users and more than 14,000 customer sites nationwide, SoftPro offers an award-winning suite of products designed to streamline the closing pr...</t>
  </si>
  <si>
    <t>SoftPro Corp. is a provider of closing, title, and escrow software. The company's services include annual maintenance, consulting, reconciliation, custom development, and custom reports and docs. The company serves the real estate, title, and escrow industry.</t>
  </si>
  <si>
    <t>Self Storage Manager</t>
  </si>
  <si>
    <t>selfstoragemanager.com</t>
  </si>
  <si>
    <t>Self Storage Manager™ is an industry best Self Storage Management Software for Self storage and Mini storage facilities. The self storage software provides web based solution for self storage with fully functional, customized self storage software. E S...</t>
  </si>
  <si>
    <t>Self Storage Manager, Inc. (SSM) is a technology in the self-storage industry. It is delivering innovative, cost-effective, value-added services that can help its clients carry out its self-storage operations efficiently.</t>
  </si>
  <si>
    <t>Gatewise</t>
  </si>
  <si>
    <t>gatewise.com</t>
  </si>
  <si>
    <t>Gatewise is a company that provides a simple, affordable, and secure access control solution for multifamily communities. They offer a gate access app that allows residents to open gates and doors with their smartphones. The company also provides an on...</t>
  </si>
  <si>
    <t>Gatewise, Inc. is a startup company that created a mobile-based access control system tailor-made for the apartment market. It allows tenants to easily use smartphones to access gates and doors instead of using cards and clickers. The company offers its services in the area.</t>
  </si>
  <si>
    <t>ProBytes Software - Web Development</t>
  </si>
  <si>
    <t>probytes.net</t>
  </si>
  <si>
    <t>ProBytes Web Development is a web design and development company based in India. We offer a range of development services, including Python, Yii development, Magento setup and customization, and Prestashop. Our team of talented and dedicated PHP expert...</t>
  </si>
  <si>
    <t>ProBytes Software Pvt., Ltd. is a full service web development agency founded the technocrats with combined IT services experience of more than 40 years. The company is a web development services company. It specializes in web applications development, e-commerce development and, platform integrations and web design.</t>
  </si>
  <si>
    <t>Livo</t>
  </si>
  <si>
    <t>livo.io</t>
  </si>
  <si>
    <t>Rental optimization platform for property managers/landlords</t>
  </si>
  <si>
    <t>Livo Holdings, Inc. doing business as LivoSecure is a developer of an online rental tool intended to assist landlords to maximize rental yields while bringing an enhanced level of transparency for the renter. The company's rental tool delivers a fair and transparent experience for prospective renters and enhances flexibility for both the renter and property manager and enables clients to experience an enhanced rental yield. It serves diverse types of customers.</t>
  </si>
  <si>
    <t>Rentivo</t>
  </si>
  <si>
    <t>rentivo.com</t>
  </si>
  <si>
    <t>Rentivo is an online technology company providing a complete solution to home owners and agents to manage their rental marketing and website. Rentivo is the enterprise solution for vacation rental companies of any size, providing advanced solutions to ...</t>
  </si>
  <si>
    <t>Aptenex, Ltd. doing business as Rentivo is a hospitality company. The company provides a complete solution to rental managers for payments, data handing, marketing and websites. It serves clients England, United Kingdom.</t>
  </si>
  <si>
    <t>Tapkey</t>
  </si>
  <si>
    <t>tapkey.com</t>
  </si>
  <si>
    <t>Tapkey GmbH is dedicated to the creation and proliferation of secure mobile access in a digitally connected world. The company’s patented Tapkey solution transforms smart phones into smart keys, making it easy for end users to take advantage of this li...</t>
  </si>
  <si>
    <t>Tapkey GmbH develops digital access solutions. It enables smartphone users to manage enabled partner products, such as electronic cylinders, wall readers, and electronic handles. The company is a smart platform for cloud-based access control for apartments, offices, co-working, and more.</t>
  </si>
  <si>
    <t>Manage entry to your home and office—securely and easily—using your smartphone and one convenient app</t>
  </si>
  <si>
    <t>Lobital</t>
  </si>
  <si>
    <t>lobital.com</t>
  </si>
  <si>
    <t>Lobital is a London-based company that provides property management software to run buildings smarter, faster, and more efficiently. Their innovative online system combines a convenient platform with effective block management tools, making life easier...</t>
  </si>
  <si>
    <t>Lobital, Ltd. is a software company. It provides property management companies with software that streamlines the day-to-day workflow of the front desk in large apartment buildings and multi-building residential developments. It also offers a time-saving task management tool, delivering untold value to every area of operation. The company serves clients and businessess throughout the United Kingdom.</t>
  </si>
  <si>
    <t>ChartsBeds</t>
  </si>
  <si>
    <t>chartsbeds.com</t>
  </si>
  <si>
    <t>ChartsBeds is a global cloud-based hospitality software solution that offers a Property Management System (PMS), Booking Engine, Channel Manager, and more. It allows properties of all sizes, including 5-star hotels, boutique hotels, youth hostels, camp...</t>
  </si>
  <si>
    <t>Charts Pms, Ltd. doing business as ChartsBeds is a global cloud-based hospitality software solution. It provides the hospitality industry with a variety of advanced computer-based programs to manage the Front Office area. The company develops ChartsBeds, a global cloud-based hospitality software solution, including a Property Management System, a Booking Engine, a Channel Manager, and many more. It serves its services in Australia, Europe, South Africa, and the United States.</t>
  </si>
  <si>
    <t>Elm Street Technology</t>
  </si>
  <si>
    <t>elmstreettechnology.com</t>
  </si>
  <si>
    <t>Lead generation, nurturing, follow-up - CRM software - Social Media Marketing for Real Estate Agents - Responsive Real Estate Websites - IDX Integration</t>
  </si>
  <si>
    <t>Elm Street Technology, LLC provides technology and marketing services. The company offers a portfolio of real estate marketing and technology services companies that together provide one vendor, one point of contact, one solution fully fused into one platform to deliver a single source for new leads, client relationship management, and client retention tools for agents, teams, and brokerages.</t>
  </si>
  <si>
    <t>Real estate marketing and technology services</t>
  </si>
  <si>
    <t>Hosty Technologies Inc.</t>
  </si>
  <si>
    <t>hostyapp.com</t>
  </si>
  <si>
    <t>Hosty is an Airbnb management software that helps property managers and hosts stay on top of their vacation rental business. With powerful tools like Airbnb Single Inbox, Multi Calendar, Automation, and Multi-channel Integration, Hosty allows users to ...</t>
  </si>
  <si>
    <t>Hosty Technologies, Inc. is an Airbnb property management software company. It provides Airbnb listing management, Airbnb central inbox, Airbnb multi-calendar, Airbnb booking management, Airbnb automation, channel manager, Airbnb task management, Airbnb report management, Airbnb review management, and Airbnb mobile. It offers its services to Airbnb Entrepreneurs and Airbnb Property Management Companies.</t>
  </si>
  <si>
    <t>Hosty is powerful Airbnb property management software for sophisticated Airbnb Entrepreneurs and Airbnb Property Management Companies</t>
  </si>
  <si>
    <t>Rentger</t>
  </si>
  <si>
    <t>rentger.com</t>
  </si>
  <si>
    <t>Rentger is a software company that provides comprehensive and online property rental management solutions. Their software allows property owners, managers, and tenants to efficiently manage long-term and short-term rentals, including apartments, rooms,...</t>
  </si>
  <si>
    <t>Idealista S.A.U. doing business as Rentger is a computer software company. It streamlines negotiations between managers, owners, and tenants, automating the management of documentation, deposit payments, rent payments, or communications between the parties. The company serves clients in Spain.</t>
  </si>
  <si>
    <t>Helps homeowners and home professionals manage rent digitally, in one place from a single property to large portfolios</t>
  </si>
  <si>
    <t>PropertyWebBuilder</t>
  </si>
  <si>
    <t>propertywebbuilder.com</t>
  </si>
  <si>
    <t>PropertyWebBuilder provides high impact websites for the real estate sector. Our signature product is an Open Source project that allows anyone to create a real estate website for free in minutes. On top of this base product, we build value-adding serv...</t>
  </si>
  <si>
    <t>PropertyWebBuilder provides high-impact websites for the real estate sector. Its signature product is an Open Source project that allows anyone to create a real estate website for free.</t>
  </si>
  <si>
    <t>PropertyWebBuilder - Open Source software for creating real estate websites</t>
  </si>
  <si>
    <t>Arthur Online</t>
  </si>
  <si>
    <t>arthuronline.co.uk</t>
  </si>
  <si>
    <t>Arthur Online is a property management software that provides a complete web-based solution supported by apps. It helps with everything from finding and managing occupants to keeping track of rents and spending. The software was developed by property m...</t>
  </si>
  <si>
    <t>Arthur Online, Ltd. is a software company. The company develops property management application software that helps to communicate with tenants, contractors, agents, and owners. It serves customers worldwide.</t>
  </si>
  <si>
    <t>Simplifying the process of property management</t>
  </si>
  <si>
    <t>Resquared</t>
  </si>
  <si>
    <t>re2.ai</t>
  </si>
  <si>
    <t>Resquared is a local business prospecting platform that streamlines the prospecting process with data on every local business built into a powerful marketing automation platform. Find businesses, contact decision makers, and generate leads in just a fe...</t>
  </si>
  <si>
    <t>Resquared, LLC is a local business prospecting platform used to search for and contact small business owners in any U.S. or Canadian market. It has data for retail, restaurant, office, medical, and light industrial uses. It serves commercial real estate leasing teams, landlords, brokers, shopping center owners, real estate investors and teams, real estate developers, economic development councils, marketing agencies, commercial insurance agents, and more.</t>
  </si>
  <si>
    <t>Helps brokers and leasing teams source non-chain retail/restaurant tenants</t>
  </si>
  <si>
    <t>PropTrackr</t>
  </si>
  <si>
    <t>proptrackr.com</t>
  </si>
  <si>
    <t>PropTrackr is a web-based real estate management software that helps real estate agents, investors, and professionals simplify their business. It offers a feature-rich suite of applications to manage properties, contacts, documents, and more. With Prop...</t>
  </si>
  <si>
    <t>North Shore Enterprises, LLC doing business as PropTrackr operates as a  is a real estate management software. It also specializes in loan modifications, rehabs, IT software, property management, real estate, real estate CRM, and more.</t>
  </si>
  <si>
    <t>CNS International</t>
  </si>
  <si>
    <t>cns.nl</t>
  </si>
  <si>
    <t>CNS is a business intelligence specialist for the social housing sector, providing solutions for reliable reporting and information management across all departments. They have expertise in data warehousing and reporting, and are independent of primary...</t>
  </si>
  <si>
    <t>CNS International BV is a software company, that engages in designing, developing, implementing, and supporting business intelligence and data warehouse solutions for companies and government agencies to access, visualize, and audit strategic information for business insight in the Netherlands and internationally. It offers CNS software support, CNS education and training, and CNS professional services.</t>
  </si>
  <si>
    <t>VivaReal</t>
  </si>
  <si>
    <t>vivareal.com.br</t>
  </si>
  <si>
    <t>VivaReal is an online real estate marketplace connecting buyers, sellers and renters with properties in Latin America.</t>
  </si>
  <si>
    <t>VivaReal Internet, Ltda. is an online real estate marketplace that connects buyers, sellers, and renters with properties. The company enables its users to sell, buy, rent, and invest in residential and commercial properties, vacation homes, beachfront properties, and investment properties. It serves its services in the country.</t>
  </si>
  <si>
    <t>Brazilian online real estate marketplace</t>
  </si>
  <si>
    <t>Rent Application</t>
  </si>
  <si>
    <t>rentapplication.net</t>
  </si>
  <si>
    <t>Rent Application is an online platform that provides rental application templates for landlords and tenants. It offers free rental application software that is simple to use, with fast customer support and customizable features. Landlords, brokers, ren...</t>
  </si>
  <si>
    <t>Rent Application is a privately held company. It provides rental application software.</t>
  </si>
  <si>
    <t>Rental Application Templates | Free Online Rent Application</t>
  </si>
  <si>
    <t>Movoto</t>
  </si>
  <si>
    <t>movoto.com</t>
  </si>
  <si>
    <t>Movoto Real Estate is a full-service brokerage that aims to make real estate easy and accessible for everyone. Since 2005, we have been helping people buy and sell homes quickly and painlessly. We are more than just a real estate research tool; we have...</t>
  </si>
  <si>
    <t>Movoto, Inc. is a full-service real estate brokerage that provides customers with search tools and information on top agents. The company provides tools and information to clients and helps clients in buying and selling a home through its certified real estate agents. It offers an end-to-end platform for consumers and agents to collaborate.</t>
  </si>
  <si>
    <t>Real Estate, Homes for Sale, MLS Listings - Movoto</t>
  </si>
  <si>
    <t>Valueworks</t>
  </si>
  <si>
    <t>valueworks.co.uk</t>
  </si>
  <si>
    <t>Valueworks is a company that provides a software as a service platform for social housing landlords. Their platform helps reduce the cost of maintenance works by facilitating collaboration with contractors. It is simple to use and quick to implement, i...</t>
  </si>
  <si>
    <t>Valueworks, Ltd. is a computer software company. It provides cloud-based software that helps social housing landlords control the management of repairs, planned maintenance, and compliance contracts. The company offers data and reporting, a solution that provides clean and accurate data on repairs, maintenance, and compliance works paid for per property; and category management, a software solution that delivers contract management of agreed terms and specifications in repairs and maintenance. It offers its products and services to clients nationwide.</t>
  </si>
  <si>
    <t>Specialised in social housing, working with social landlords to improve their financial and operational efficiencies</t>
  </si>
  <si>
    <t>Pipeline ROI</t>
  </si>
  <si>
    <t>pipelineroi.com</t>
  </si>
  <si>
    <t>Pipeline ROI is the first complete inbound marketing solution for real estate and mortgage professionals. With Pipeline ROI, you'll become an Internet lead magnet and reduce your dependence on lead vendors whose prospects don't close. Our mission is to...</t>
  </si>
  <si>
    <t>Pipeline ROI, LLC is real estate and lending's first comprehensive inbound marketing solution. It provides tools, training, and support for real estate and mortgage professionals to handle marketing as simply and effectively as possible.</t>
  </si>
  <si>
    <t>Real estate’s most complete inbound marketing system</t>
  </si>
  <si>
    <t>RIALTO</t>
  </si>
  <si>
    <t>getrialto.com</t>
  </si>
  <si>
    <t>Rialto offers Sales &amp; Marketing Automation Tools for Workspace Operators. Rialto is a one-off marketing &amp; sales automation software used by clever Flexible Workspace Sales and Leasing teams. It is trusted by Flexible Workspace and Coworking Operators, ...</t>
  </si>
  <si>
    <t>RLTO, Ltd. doing business as Rialto offers the most intuitive leasing software, trusted by both institutional landlords and office operators across the world to streamline leasing. From sharing vacant units with the market to sourcing new tenants, it provides the tools needed to manage the leasing of both bigger commercial property portfolios and smaller flexible office locations.</t>
  </si>
  <si>
    <t>Sales automation and inventory management software for workspace / office operators and brokers</t>
  </si>
  <si>
    <t>Rechat</t>
  </si>
  <si>
    <t>rechat.com</t>
  </si>
  <si>
    <t>Rechat is a Super App built for elite real estate brokers and agents. It merges search to close operations, a comprehensive marketing suite, real estate CRM, and mobile transactions. Designed by top professionals in the industry, Rechat helps agents an...</t>
  </si>
  <si>
    <t>Rechat, Inc. is a software that offers brokers the ability to search data from the MLS system and update at least every five minutes. It provides a community chat feature, that serves as the core of the product. The company's line of business includes software data from MLS System.</t>
  </si>
  <si>
    <t>A robust CRM and automated marketing suite that helps Realtors build relationships, drive sales and manage the day-to-day effortlessly</t>
  </si>
  <si>
    <t>7Heaven Technology</t>
  </si>
  <si>
    <t>7heaventech.com</t>
  </si>
  <si>
    <t>7heaven Technology is a software development company based in Dubai, UAE. Our key product is property management software tailored for the UAE market. We also provide software support and have products in the real estate, automotive, and customer servi...</t>
  </si>
  <si>
    <t>7Heaven Technology DMCC is a software development company providing product is property management software tailored for the UAE market. It also provides software support and has products in real estate, automotive, and customer services. The company focuses on developing business management software for various business sectors across the globe.</t>
  </si>
  <si>
    <t>Leverton</t>
  </si>
  <si>
    <t>leverton.ai</t>
  </si>
  <si>
    <t>Leverton Artificial Intelligence Platform is a patented, award-winning, data extraction and contract analytics platform for corporate and legal documents.</t>
  </si>
  <si>
    <t>Leverton Holdings, LLC develops computational-linguistic software to process and manage contracts for clients in the real estate and financial services sectors in Germany and the United Kingdom. The firm specializes in extracting information from legal contracts, offers practical contract management services, provides clients with access to information in the contracts with the web-based database, and cooperates with law firms.</t>
  </si>
  <si>
    <t>Extract and manage data from corporate documents in more than 20 languages</t>
  </si>
  <si>
    <t>Top Producer Systems</t>
  </si>
  <si>
    <t>topproducer.com</t>
  </si>
  <si>
    <t>All in One Real Estate Software Solutions Top Producer® Top Producer real estate software solutions provide agents with cutting edge lead generation, marketing automation and smart follow up. Top Producer CRM is designed specifically to help you capt...</t>
  </si>
  <si>
    <t>Top Producer Systems, Inc. operates as a real estate company that develops sales and marketing productivity software for real estate professionals. Its products include Top Producer 8i, a relationship management and marketing solution to organize and share business information; Market Builder, a marketing solution that combines direct mail with an automated system for capturing and following up with prospects; Top Producer Websites, a real estate website solution that helps realtors to build the brand, productivity, and sales leads. The company serves customers within the area.</t>
  </si>
  <si>
    <t>Leading provider of marketing and lead generation systems for Real Estate Professionals, offering a full range of leading-edge, integrated contact management, lead generation, lead incubation, postcard marketing and web marketing solutions</t>
  </si>
  <si>
    <t>Paradym</t>
  </si>
  <si>
    <t>paradym.com</t>
  </si>
  <si>
    <t>Paradym is a technology and coaching company that makes it easy for real estate professionals to create and share stories about properties, places, and people. They offer a marketing suite for real estate listings powered by Constellation1, which inclu...</t>
  </si>
  <si>
    <t>TRF Systems, Inc. doing business as Paradym Corp. is a technology and coaching company that makes it easy for real estate pros to create and share stories about properties, places, and people so it can win more listings and grow its online sphere. The company is built around automation that saves real estate professionals time and drives results including media creation and distribution, social media automation, and lead generation.</t>
  </si>
  <si>
    <t>Automated marketing solutions for real estate agents and brokerages</t>
  </si>
  <si>
    <t>metamagix</t>
  </si>
  <si>
    <t>metamagix.net</t>
  </si>
  <si>
    <t>metamagix is a Vienna based software and IT consulting company, founded as a spin off of the Vienna University of Technology and specialized in best of breed real estate portfolio management software. The metamagix Real Estate Controlling and Reporting...</t>
  </si>
  <si>
    <t>metamagix Software and Consulting GmbH is a software and IT consulting company. It offers real estate companies, funds, insurance companies, REITs, commercial real estate management (CREM), real estate developers, and integration of ICRS with SAP. The company offers its services to its clients within the area.</t>
  </si>
  <si>
    <t>UnitConnect</t>
  </si>
  <si>
    <t>unitconnect.com</t>
  </si>
  <si>
    <t>Commercial Property Management Software by UnitConnect Property Management Software solutions for commercial property management to help you stay organized and profitable. Try it for free! UnitConnect online property management software. Property Manag...</t>
  </si>
  <si>
    <t>UnitConnect, LLC is a real estate company. It offers solutions to service real estate professionals with property management needs, including property management firms, real estate investors, and individuals. The company offers its services to residential and commercial real estate.</t>
  </si>
  <si>
    <t>Property Management Software | UnitConnect</t>
  </si>
  <si>
    <t>Landlord Studio</t>
  </si>
  <si>
    <t>landlordstudio.com</t>
  </si>
  <si>
    <t>Landlord Studio offers free landlord software for hassle-free property management. Manage real estate accounting, tenant screening, and online rent collection. Landlord Studio is a powerful cloud-based property management software available on all plat...</t>
  </si>
  <si>
    <t>Landlord Studio, Ltd. is a software company. It offers a purpose-built method of tracking income and expenses, harnessing automation including open banking to streamline payment tracking and management. The company serves clients in New Zealand, London, and the United States.</t>
  </si>
  <si>
    <t>Mobile first property management system</t>
  </si>
  <si>
    <t>SnapInspect</t>
  </si>
  <si>
    <t>snapinspect.com</t>
  </si>
  <si>
    <t>SnapInspect is a property inspection software and app that simplifies the inspection process for property managers. With SnapInspect, property managers can inspect properties, apartments, vehicles, and equipment, and automatically generate professional...</t>
  </si>
  <si>
    <t>SnapInspect International, Ltd. is a property inspection app &amp; software company. It offers software applications and web-based platform products and services. The company serves its products and services to the property management industry, vacation rentals, cleaning, commercial, engineering, and government around the world.</t>
  </si>
  <si>
    <t>Property Inspection App &amp; Software - SnapInspect</t>
  </si>
  <si>
    <t>tcDocs</t>
  </si>
  <si>
    <t>tcdocs.com</t>
  </si>
  <si>
    <t>About Transaction Coordination Software developed by a Transaction Coordinator! tcDocs is a software application conceived by a Professional Transaction Coordinator who was previously a Real Estate Broker with over two decades of experience. Her expert...</t>
  </si>
  <si>
    <t>Senger Solutions, LLC doing business as tcDocs is built on the idea that an application should not be everything to everyone. It provides information technology, real estate, it software, real estate activities management, vertical industry</t>
  </si>
  <si>
    <t>Vestio</t>
  </si>
  <si>
    <t>vestio.com</t>
  </si>
  <si>
    <t>Welkom bij Vestio, de trouwste vastgoedleverancier van Limburg en Knokke! Wij brengen je droomwoning binnen handbereik.</t>
  </si>
  <si>
    <t>Vamos Real Estate NV is active in the realization of residential real estate projects at prime locations inland and on the Belgian coast. It guides prospective buyers and sellers through the complex landscape of today's real estate market and offers assistance in the project development of apartments, homes, retail, subdivisions, residential care centers, and the buying and selling of existing real estate. It serves within the area.</t>
  </si>
  <si>
    <t>Will2Design and Masterdigm</t>
  </si>
  <si>
    <t>will2design.com</t>
  </si>
  <si>
    <t>Will2Design is a company that specializes in reviewing and recommending the best software for online businesses. They understand that starting a business can be overwhelming, especially if you lack certain knowledge or skills. That's why they offer a f...</t>
  </si>
  <si>
    <t>Will2Design, LLC specializes in professional website design, eCommerce website design and flash web design. It focused on delivering custom high-end websites designed and search engine optimized (SEO) to generate business leads tied to a web-based business system that combines the ability to manage websites and control content management with the power of lead management.</t>
  </si>
  <si>
    <t>DealCheck</t>
  </si>
  <si>
    <t>dealcheck.io</t>
  </si>
  <si>
    <t>DealCheck is the leading real estate analysis software and calculator. With DealCheck, you can analyze any investment property on your computer, phone, or tablet in seconds. Our software makes it easy to analyze rental properties, flips, multi-family b...</t>
  </si>
  <si>
    <t>Fortnoff Financial, LLC doing business as DealCheck offers the simplest and fastest way to analyze and compare investment properties on a computer, phone, or tablet. The company's platform helps analyze and perform due diligence on any rental property, BRRRR, flip, rehab project, wholesale deal, multi-family, or commercial building in seconds.</t>
  </si>
  <si>
    <t>Lofty AI</t>
  </si>
  <si>
    <t>lofty.ai</t>
  </si>
  <si>
    <t>Fractional Real Estate Marketplace | Lofty Buy fractional real estate from across the U.S.A. Get paid rent daily and watch your holdings appreciate. Invest in under 5 minutes. How it works It's time for a change. Rising down payments, inflexible terms...</t>
  </si>
  <si>
    <t>Lofty AI, Inc. is a real estate investment technology using artificial intelligence to identify neighborhood growth. It offers artificial intelligence, blockchain, and crypto.</t>
  </si>
  <si>
    <t>Helps people buy properties primed for rapid appreciation with zero risk</t>
  </si>
  <si>
    <t>E-Rental Tools</t>
  </si>
  <si>
    <t>erentaltools.com</t>
  </si>
  <si>
    <t>E Rental Tools is a technology company that provides property management website design services. They offer easy-to-use property management websites that include features such as online rent collection, listing/syndication services, rental application...</t>
  </si>
  <si>
    <t>Sobotka Holdings LLC doing business as E-Rental Tools provides property managers an easier way to manage properties and improve interactions with tenants, all for a fraction of the cost of a traditional website. The company's easy-to-use platform is cloud-based so there is nothing to install or maintain, giving property managers a cost-effective solution and more time to focus on business.</t>
  </si>
  <si>
    <t>Management website designs for today's property management</t>
  </si>
  <si>
    <t>Software Answers</t>
  </si>
  <si>
    <t>softwareanswers.com</t>
  </si>
  <si>
    <t>Software Answers is the leading provider of technology solutions to the corporate housing and serviced apartment industries worldwide. OSCAR™ corporate housing systems integrate resident and unit management with complete general ledger accounting. Soft...</t>
  </si>
  <si>
    <t>Software Answers, Inc. is a software development company. Its products include
Custom export, e-signature, multi-currency, Oscar Dash, Oscar Guest App, rental guardian, insurance, and sales The company offers its products to corporate housing, serviced apartments, and apart-hotels worldwide.</t>
  </si>
  <si>
    <t>The worldwide leader in Corporate Housing, Serviced Apartment, and Apart-Hotel Property Management Systems</t>
  </si>
  <si>
    <t>FlipperForce.com</t>
  </si>
  <si>
    <t>flipperforce.com</t>
  </si>
  <si>
    <t>FlipperForce.com is a modern house flipping platform that allows users to analyze deals, estimate rehab costs, and manage rehab projects. Powered by FundThatFlip, it offers a cloud-based solution for real estate investors and house flippers. With Flipp...</t>
  </si>
  <si>
    <t>FlipperForce.com, LLC is an all-in-one web-based house-flipping software. It is built to help house flippers, rehabbers, and investors analyze deals and manage rehab projects. The company provides web-based house-flipping software for analyzing rehab deals, estimating repair costs, and managing rehab projects.</t>
  </si>
  <si>
    <t>Flipper Force | House Flipping Software for Flippers &amp; Rehabbers</t>
  </si>
  <si>
    <t>Rentroom</t>
  </si>
  <si>
    <t>getrentroom.com</t>
  </si>
  <si>
    <t>#1 All-In-One Software for Property Managers. Rentroom is the all-in-one platform designed to reduce the administrative burden of property businesses.</t>
  </si>
  <si>
    <t>Rentroom Holdings, LLC is a startup developing property management tools for the modern era. The company provides property owners with powerful data and management dashboards to succeed while streamlining tenant processes through leveraging familiar payment systems, maintenance solutions, and exclusive deals.</t>
  </si>
  <si>
    <t>Next generation software for property owners and tenants</t>
  </si>
  <si>
    <t>Tov Rent Management</t>
  </si>
  <si>
    <t>tovrent.com</t>
  </si>
  <si>
    <t>Tov is designed with the user in mind, increasing your level of productivity, and making property management efficient yet simple. Tov's high security level allows the Administrator to assign the level of access to the individual user, while maintaining control over the user's modifications. Tov's unique features lowers your accounting fees, performs activities automatically, and saves you time on your daily tasks. "I've reviewed numerous software systems, however Tov Rent Management is unique for its powerful features, and extremely user friendly environment.</t>
  </si>
  <si>
    <t>KT Color Graphics, Inc. doing business as Tov Programming is a software company that provides security level. It allows the administrator to assign the level of access to the individual user while maintaining control over the user's modifications. The company offers its services to individuals within the area.</t>
  </si>
  <si>
    <t>ValenceDocs</t>
  </si>
  <si>
    <t>valencedocs.com</t>
  </si>
  <si>
    <t>ValenceDocs is a document management company that provides a digital solution for businesses. With their barcode technology, users can easily upload, manage, and share files from any device. They offer unlimited storage for various file types, includin...</t>
  </si>
  <si>
    <t>Property Brands, Inc. doing business as Valence Docs provides secure data transfer, storage, and back-ups. The company is more than an online storage system. It can upload, manage and share files from any device, anywhere, at any time.</t>
  </si>
  <si>
    <t>Vacayrx</t>
  </si>
  <si>
    <t>vacayrx.com</t>
  </si>
  <si>
    <t>Vacayrx is an alternative platform for the vacation rental industry focused on increased transparency, technology, functionality, and cost savings with the goal of creating more personal travel experiences. Vacayrx is a marketplace to connect vacation ...</t>
  </si>
  <si>
    <t>Vacation Rental Consultants, LLC doing business as Vacayrx is a leisure, travel &amp; tourism platform for the vacation rental industry focused on increased transparency, technology, functionality, and cost savings with the goal of creating more personal travel experiences. The company also focuses on sustainability, and longevity, which requires a safe, and transparent network.</t>
  </si>
  <si>
    <t>Vacayrx – Custom Vacation Rental Experiences</t>
  </si>
  <si>
    <t>Academy Systems</t>
  </si>
  <si>
    <t>academysystems.com</t>
  </si>
  <si>
    <t>Academy Systems is a leading provider of MICR solutions for the real estate and check printing industries. They offer a range of high-quality software solutions to help streamline businesses in these sectors. Visit their website to learn more and get i...</t>
  </si>
  <si>
    <t>Academy Systems, Inc. is an information technology company. It offers software solutions, financial services, software, property management, information technology, and vertical industry. The company offers its services to the real estate and printing sectors.</t>
  </si>
  <si>
    <t>Reporthost</t>
  </si>
  <si>
    <t>reporthost.com</t>
  </si>
  <si>
    <t>ReportHost Home Inspection Software is a leading provider of inspection software for home and property inspectors. With a focus on delivering great reports to their customers and agents, ReportHost offers a range of features and benefits. Customers can...</t>
  </si>
  <si>
    <t>ReportHost, LLC is a web-based service for writing home and property inspection reports. The company provides a web-based report writing and publishing service where inspectors write and publish reports through its website rather than using software installed on inspectors' computers.</t>
  </si>
  <si>
    <t>ReportHost Home Inspection Software</t>
  </si>
  <si>
    <t>Sequentra Solutions</t>
  </si>
  <si>
    <t>sequentra.com</t>
  </si>
  <si>
    <t>Sequentra is a global provider of Lease Administration software, offering a feature-rich Software as a Service (SaaS) platform. Their advanced lease administration system helps clients manage their property portfolio, reduce operational costs, and iden...</t>
  </si>
  <si>
    <t>Sequentra Solutions, LLC provides technology solutions and services focused on the corporate real estate industry. The company is the integration of Corporate Real Estate (CRE) services including Transaction Management, Project Management, Lease Administration, and Facilities Management.</t>
  </si>
  <si>
    <t>Utegration</t>
  </si>
  <si>
    <t>utegration.com</t>
  </si>
  <si>
    <t>Utegration is a full service consulting and solution provider specializing in SAP® technology and SAP certified products for the energy and utilities sectors. They help utilities connect to the future by leveraging advances in data and analytics, AI, M...</t>
  </si>
  <si>
    <t>Utegration, LLC provides SAP consulting solutions. The company offers Mobius, a customer engagement platform that covers multiple touch points through mobility and provides actionable insights through business intelligence, as well as simplifies customer interactions through well-defined usability.</t>
  </si>
  <si>
    <t>Full service sap consulting company focused on the utilities industry</t>
  </si>
  <si>
    <t>Wavebid, LLC</t>
  </si>
  <si>
    <t>wavebid.com</t>
  </si>
  <si>
    <t>Wavebid is a cloud-based software company and developer of the Wavebid Auction Management System. They specialize in providing tools for auctioneers to streamline their process and manage their business. Their cataloging tools automate the cataloging p...</t>
  </si>
  <si>
    <t>Wavebid, LLC is a cloud-based management company that specializes in auctions. It designs and develops auction management software that focuses on cataloging, clerking, accounting, and marketing. The company provides its services to its clients across the country.</t>
  </si>
  <si>
    <t>Wavebid - Auction cataloging, marketing and managing made easy.</t>
  </si>
  <si>
    <t>Tour Wizard</t>
  </si>
  <si>
    <t>tourwizard.net</t>
  </si>
  <si>
    <t>Tour Wizard is a real estate virtual tours software provider. They offer a user-friendly platform that allows real estate professionals, such as agents and photographers, to create virtual tours for residential, office space, and commercial properties....</t>
  </si>
  <si>
    <t>TourWizard.net, Inc. provides the best real estate virtual tours for residential, office space and commercial. Its experience in virtual tours combined with a user-friendly platform, revolutionary designs, and highly efficient marketing features will help real estate professionals - Agents and Photographers - gain the edge and generate the leads that it need. The company offers every tool a real estate professional needs to create its own virtual tours.</t>
  </si>
  <si>
    <t>Rex Software</t>
  </si>
  <si>
    <t>rexsoftware.com</t>
  </si>
  <si>
    <t>Rex Software is an Australian technology company that provides an all-in-one real estate software platform. Their platform allows real estate agencies to list, sell, rent, and manage properties more efficiently. With a focus on usability and simplicity...</t>
  </si>
  <si>
    <t>Rex Software Pty., Ltd. is a real estate CRM software company. Its product house creates software-driven solutions for the real estate service and broader property sector. The company works at the bleeding edge of technology, keeping usability and simplicity at its core. It serves customers across the globe.</t>
  </si>
  <si>
    <t>Rex - The Real Estate Agency Software Platform</t>
  </si>
  <si>
    <t>KODE Labs</t>
  </si>
  <si>
    <t>kodelabs.com</t>
  </si>
  <si>
    <t>KODE Labs is a company that specializes in smart building technology. They offer software solutions for energy efficiency, data integration, and sustainability in modern buildings. Their flagship product, KODE OS, is a vendor agnostic operating system ...</t>
  </si>
  <si>
    <t>Kode Labs, Inc. is a software development company. It provides a vendor-agnostic building management platform that optimizes building systems, provides operational savings, and increases profit for real estate owners. The company offers its services throughout the country.</t>
  </si>
  <si>
    <t>A vendor-agnostic building management platform that optimizes building systems, provides operational savings, and increases profit for real estate owners</t>
  </si>
  <si>
    <t>Zurple</t>
  </si>
  <si>
    <t>zurple.com</t>
  </si>
  <si>
    <t>Zurple combines online lead generation with automated intelligent lead nurturing, so agents can create more meaningful connections and get more clients. Zurple's cutting edge software takes the pain and guesswork out of prospecting aging leads, gives c...</t>
  </si>
  <si>
    <t>Zurple, Inc. is a software for real estate agents that builds powerful, scalable, and market-altering web products that empower realtors to close more transactions and supercharge real estate lead generation with marketing software. The company provides customer relationship management systems and some online marketing products. It uses technology and data to help agents build relationships with prospective clients in creative, scalable ways.</t>
  </si>
  <si>
    <t>Software for Real Estate Agents</t>
  </si>
  <si>
    <t>Rent Magic Software</t>
  </si>
  <si>
    <t>rentmagic.ca</t>
  </si>
  <si>
    <t>Rent Magic Software creates and deploys Complete and Effective Software Solutions for the Property Management Industry. We are the makers of Rent Magic On-Premise and ManageUDA Online. These software packages were designed to integrate easily into property management companies of all sizes and locations. Though there are many property management software packages on the market, few are easy to use, powerful and affordable.</t>
  </si>
  <si>
    <t>Rent Magic Software, Inc. is a software solutions company. It offers services such as property management software, Rent Magic On-Premise, and ManageUDA Online. The company offers its products and services to property management companies of all sizes across Canada.</t>
  </si>
  <si>
    <t>Myrtlewood Software, LLC</t>
  </si>
  <si>
    <t>r2rwebreports.com</t>
  </si>
  <si>
    <t>Myrtlewood Software, LLC provides home inspection report-writing solutions for inspectors at all stages of each career. The company's web-based software allows inspectors to create beautiful, mobile-friendly reports that home buyers and realtors can easily view. It serves within the area.</t>
  </si>
  <si>
    <t>Odoo Business Solutions</t>
  </si>
  <si>
    <t>odoo-bs.com</t>
  </si>
  <si>
    <t>Award Winning Global Odoo Gold Partner | OBS Solutions OBS is your Odoo Gold Partner with various offices worldwide. Benefit from our experiences in more than 1500 successful Odoo projects. Grow your business with Odoo! The all in one business software...</t>
  </si>
  <si>
    <t>OBS Solutions GmbH is a company that operates in the IT Services and IT Consulting industry. It offers a suite of applications to meet all company requirements. It provides implementation and advisory services around business management software. It serves customers throughout Germany.</t>
  </si>
  <si>
    <t>Award-Winning Global Odoo Gold Partner | OBS Solutions</t>
  </si>
  <si>
    <t>MyWalkThru, LLC</t>
  </si>
  <si>
    <t>mywalkthru.com</t>
  </si>
  <si>
    <t>MyWalkThru creates a more efficient process where the resident creates a beautiful PDF photo report, fully documenting the unit condition at move in.</t>
  </si>
  <si>
    <t>MyWalkThru, LLC is a computer software company. It offers users' device (cell phone, iPad, or Tablet) data when taking photos, by sending it to the cloud for future retrieval. It serves homeowners and home buyers.</t>
  </si>
  <si>
    <t>The Company Software</t>
  </si>
  <si>
    <t>reservationsbytcs.com</t>
  </si>
  <si>
    <t>Vacation Rental Management Software | TCS Reservations</t>
  </si>
  <si>
    <t>TCS Reservations is a computer software company. It provides reservations, accounting, and general management software to the vacation rental industry. The company provides its services to clients in Sevier County, Tennessee area.</t>
  </si>
  <si>
    <t>FortReports Software</t>
  </si>
  <si>
    <t>fortreports.com</t>
  </si>
  <si>
    <t>Home Inspections are better with the latest technologies and most advanced techniques.</t>
  </si>
  <si>
    <t>FortReports, Inc. is better with the latest technologies and most advanced techniques. It focused on usability, and offers enterprise-level features, design quality, technical implementation, compatibility, accessibility, and performance.</t>
  </si>
  <si>
    <t>OneRooftop</t>
  </si>
  <si>
    <t>onerooftop.com</t>
  </si>
  <si>
    <t>OneRooftop is a vacation rental software company that provides a suite of tools to help property managers run a successful vacation rental business. Their software includes mobile-friendly website templates, online booking, reservations, reporting, and...</t>
  </si>
  <si>
    <t>Web Chalet, Inc. doing business as OneRooftop is a developer and provider of vacation rental property management software for property managers and owners. The company brings together all the tools it's need to run a successful vacation rental business and the innovative company that simplifies its life.</t>
  </si>
  <si>
    <t>LetsSafe</t>
  </si>
  <si>
    <t>letssafe.com</t>
  </si>
  <si>
    <t>Lets Safe offers cost effective tenant referencing for landlords and letting agents. We provide comprehensive reports for just £7.00 per check. LetsSafe offer tenant referencing to landlords and letting agents in the UK. Lets Safe is a leading online t...</t>
  </si>
  <si>
    <t>Lets Safe, LLP provides a cost-effective and easy service for landlords and letting agents. The company focus on its strengths on working with the letting agents and property owners, as essentially its risk is far greater than the tenant.</t>
  </si>
  <si>
    <t>inspectrealestate.com.au</t>
  </si>
  <si>
    <t>InspectRealEstate is an Australian company that provides real estate agent software. Their main product is an online booking system that allows prospective tenants or buyers to automatically book inspections online for properties. They are dedicated to...</t>
  </si>
  <si>
    <t>InspectRealEstate Pty., Ltd. (IRE) is a software company that specializes in tech solutions for the real estate industry. The company develops a customized, agent-branded, online booking system that allows prospective tenants or buyers to automatically book inspections online for rental properties or properties for sale. It assists property inquiries, and real estate agents in every Australian state, New Zealand, and the United Kingdom.</t>
  </si>
  <si>
    <t>Vestivo</t>
  </si>
  <si>
    <t>vestivo.com</t>
  </si>
  <si>
    <t>VESTIVO RV is a premier reservation and property management solution for RV parks and campgrounds. We provide a comprehensive platform that allows RV park owners to manage reservations, track occupancy, and streamline operations. Our software is design...</t>
  </si>
  <si>
    <t>Reservation Management Solutions, Inc. doing business as Vestivo RV is a computer software company. Its services include customization, software deployment, training, hosting &amp; backups, IT consulting, account management, and advanced web design. The company serves the rapidly growing niche tourism markets, including small tourism operators in nature, adventure, heritage, and agriculture tourism.</t>
  </si>
  <si>
    <t>Groundbreaker</t>
  </si>
  <si>
    <t>groundbreaker.co</t>
  </si>
  <si>
    <t>Real estate tech that automates fundraising, investment management, and investor relations. Groundbreaker is an all in one suite of tools for small to medium sized commercial real estate investment firms that raise outside capital. Our tools help teams...</t>
  </si>
  <si>
    <t>Groundbreaker Technologies, Inc. is a real estate crowdfunding and fundraising platform that simplifies the fundraising process while letting real estate entrepreneurs leverage social networks. The company offers its clients a front-to-back SaaS solution for real estate capital raising, investor relations management, and reporting.</t>
  </si>
  <si>
    <t>GroundBreaker helps real estate investment firms streamline fundraising and investor management activities over a branded SaaS platform</t>
  </si>
  <si>
    <t>PadMapper</t>
  </si>
  <si>
    <t>padmapper.com</t>
  </si>
  <si>
    <t>PadMapper is a location-based apartment rental search engine with real-time filtering. It offers over one million apartments, condos, houses, and sublets for rent from various websites. With bedroom, bathroom, and rent filters, users can easily narrow ...</t>
  </si>
  <si>
    <t>PadMapper, Inc. operates an apartment rental search engine. Its entire browsing interface is taken up by a full-screen map, and listings are loaded as the user moves around the map.</t>
  </si>
  <si>
    <t>Location-based apartment rental search engine with real-time filtering</t>
  </si>
  <si>
    <t>Leadkit</t>
  </si>
  <si>
    <t>getleadkit.com</t>
  </si>
  <si>
    <t>Leadkit is a company that provides real estate agent websites, CRM, and a mobile app. They offer a range of features and tools to help real estate agents manage their business and connect with clients. With Leadkit, agents can create professional websi...</t>
  </si>
  <si>
    <t>Leadkit Real Estate Solutions, LLC is a real estate company. It provides digital products and services. The company also provides real estate technology solutions. It serves clients throughout the United States.</t>
  </si>
  <si>
    <t>James Kobzeff</t>
  </si>
  <si>
    <t>proapod.com</t>
  </si>
  <si>
    <t>ProAPOD is a real estate investment software company that provides easy-to-use solutions for investors and brokers to evaluate and market rental income properties.</t>
  </si>
  <si>
    <t>ProAPOD provides a real estate investment software program developed so that anyone can create comprehensive rental property cash flows, rates of return, profitability analysis, and marketing reports quickly and easily. It provides brokers, agents, and real estate investors with superior, easy-to-use, and affordable investment real estate analysis software solutions.</t>
  </si>
  <si>
    <t>Real Estate Investment Software | Rental Property Analysis</t>
  </si>
  <si>
    <t>inspectionsupport.com</t>
  </si>
  <si>
    <t>Inspection Support Network is a company that provides software solutions for property inspection businesses, including report writing, business management, tracking, and marketing.</t>
  </si>
  <si>
    <t>Inspection Support, LLC doing business as Inspection Support Network (ISN) is a pioneering platform that offers software-based tools and solutions for residential, insurance, and commercial property inspections. It helps independent home inspectors, from single inspector companies to some of the major franchise brands, including Home Team, Housemaster, Amerispec, Inspect-It 1st, A-Pro, and many more.</t>
  </si>
  <si>
    <t>Best Home Inspection Software 2020 - Inspection Support Network</t>
  </si>
  <si>
    <t>Staykeepers</t>
  </si>
  <si>
    <t>staykeepers.com</t>
  </si>
  <si>
    <t>Staykeepers is a short term rental management company that helps property owners increase their net operating income (NOI) through dynamic pricing and hands-on support. They offer customized strategies and expert management to help property owners achi...</t>
  </si>
  <si>
    <t>Win Win Lettings, Ltd. doing business as Staykeepers is a prop-tech company. It maximizes net operating income for landlords/investors in the multifamily and student housing sectors.</t>
  </si>
  <si>
    <t>A tech-enabled product that fills empty multifamily &amp; student housing apartments &amp; rooms by widening marketing channels to new audiences</t>
  </si>
  <si>
    <t>bookalet</t>
  </si>
  <si>
    <t>bookalet.co.uk</t>
  </si>
  <si>
    <t>Bookalet is an online booking system for self catering holiday home owners and agencies. It provides a simple means of enabling sophisticated booking forms on a property owner’s website, of taking bookings and managing those bookings. It provides an av...</t>
  </si>
  <si>
    <t>Bnbselect.com, Ltd. doing business as Bookalet is a travel agency. It develops an online booking system for individual holiday homeowners and holiday letting agencies. It provides a simple means of enabling booking forms on a property owner's website, of taking bookings, and finally, of managing those bookings. It also offers an availability calendar, rate card, and booking form and is configurable to allow for different rental pricing models, discounts, and extras. The agency offers its products and services to clients nationwide.</t>
  </si>
  <si>
    <t>availability calendar and booking management software for holiday homes and rentals – bookalet</t>
  </si>
  <si>
    <t>AllRentalZ</t>
  </si>
  <si>
    <t>allrentalz.com</t>
  </si>
  <si>
    <t>Rental Property Management software online to allow rental property owners to manage their rental business online. AllRentalZ.com is an Online Rental Business Management software that allows Rental Property Owners to manage their property, Create Renta...</t>
  </si>
  <si>
    <t>AllRentalZ is an online rental business management software product, enables rental property owners to manage its rental businesses online. It helps its users create rental or lease contracts, manage lessees, raise invoices, and manage payments and other operations.</t>
  </si>
  <si>
    <t>AllRentalZ, an online rental business management software product, enables rental property owners to manage their rental businesses online</t>
  </si>
  <si>
    <t>Rosmiman Software Corporation</t>
  </si>
  <si>
    <t>rosmiman.com</t>
  </si>
  <si>
    <t>Rosmiman is a global technology company that provides products and services to companies of any size and in any market. With over 20 years of experience, Rosmiman is the leading provider in designing, implementing, and developing solutions for Asset ma...</t>
  </si>
  <si>
    <t>Idasa Sistemas SL doing business as Rosmiman is a provider of designing, implementing, and developing software solutions for facility management, maintenance, real estate, and smart cities. The company provides leading-edge, innovative solutions to businesses and organizations in the energy and utilities, government, service, health, automotive and transportation sectors.</t>
  </si>
  <si>
    <t>IWMS + CAFM + CMMS | Rosmiman Facility Management Software Welcome - IWMS + CAFM + CMMS | Rosmiman Facility Management Software</t>
  </si>
  <si>
    <t>Rentify</t>
  </si>
  <si>
    <t>rentify.com</t>
  </si>
  <si>
    <t>Rentify is a letting agent built for the 21st century. It helps landlords to let and manage their properties by giving them a fixed yield, using Rentify’s Property Specialists without the hassle and expense of an old fashioned agent. Rentify's landords...</t>
  </si>
  <si>
    <t>Rentify, Ltd. is a real estate company that operates as an advertising website for landlords to market and manage properties. It provides background check services, including credit checks, employer and previous landlord references, and affordability assessments. The company serves clients across the United Kingdom.</t>
  </si>
  <si>
    <t>Online platform that helps individuals market and manage their properties</t>
  </si>
  <si>
    <t>AgentSend</t>
  </si>
  <si>
    <t>agentsend.com</t>
  </si>
  <si>
    <t>AgentSend is a file sharing tool built for real estate agents. Prospective buyers get instant access to important documents and you get their contact details and the ability to identify how serious they are. AgentSend provides instant access to importa...</t>
  </si>
  <si>
    <t>Write Home, Ltd. doing business as AgentSend allows real estate agents to automatically give qualified buyers instant access to property documents. It helps real estate agents work more efficiently with buyers and it automates the capture of buyer data and delivery of files.</t>
  </si>
  <si>
    <t>Agent Send - Send Files Receive Insight - Real Estate Software</t>
  </si>
  <si>
    <t>Rethink CRM</t>
  </si>
  <si>
    <t>rethinkcrm.com</t>
  </si>
  <si>
    <t>REthink CRE and REthink RES are built on Salesforce, the worlds #1 CRM. REthink CRE is a cloud based CRM and Deal Management platform powered by Salesforce and tailored for full service Commercial Brokerage firms. REthink RES is built for residential r...</t>
  </si>
  <si>
    <t>Think Tech Labs, LLC doing business as REthink CRM is a software as a service business that produces software for commercial and residential real estate brokerage firms. The company is a CRM and deal management application for commercial brokers. It specializes in Cloud Computing, Customer Relationship Management, Salesforce, Real Estate Technology, Commercial Real Estate, SaaS, Commercial Real Estate Brokerage, Pipeline Management, CRM, Tenant Representation, Landlord Representation, Investment Sales, Technology, Stacking Plan, and Commission.</t>
  </si>
  <si>
    <t>Diverse Solutions</t>
  </si>
  <si>
    <t>diversesolutions.com</t>
  </si>
  <si>
    <t>Real Estate IDX &amp; MLS Listings Search Tools | Diverse Solutions Add MLS listings, property search tools, lead capture, and more to your real estate website with our powerful IDX plugins. Known for our flagship dsSearchAgent map based search interface, ...</t>
  </si>
  <si>
    <t>Market Leader Group, Inc. doing business as Diverse Solutions is an IT services and IT consulting company. It offers products that include listings-search platforms, mapping capability, and email management software to help real estate agents improve websites. It serves clients across the U.S.</t>
  </si>
  <si>
    <t>I'm here to help folks with their IDX and real estate dev interests! Ready to answer your questions Mon-Fri 8:00 - 5:00pm PST!</t>
  </si>
  <si>
    <t>Turnford Systems</t>
  </si>
  <si>
    <t>turnford.com</t>
  </si>
  <si>
    <t>Turnford Systems is a software development and consulting company specializing in solutions for the Financial Services industry. They are Microsoft Dynamics 365, CRM Implementation Experts who can help businesses efficiently utilize Microsoft Dynamics ...</t>
  </si>
  <si>
    <t>Turnford Systems, Inc. is a software development and consulting company. It provides development services for business applications based on the management of customer relationships, residual value, buyback portfolios, credit applications, transportation, real-time orders, license clearance systems, and calculators for finance and lease. The company provides services in Canada, the United States, and the United Kingdom.</t>
  </si>
  <si>
    <t>SweepBright</t>
  </si>
  <si>
    <t>sweepbright.com</t>
  </si>
  <si>
    <t>SweepBright is a new generation CRM for forward-looking real estate agencies. SweepBright empowers real estate agencies to deliver exceptional customer experiences and become significantly more efficient. SweepBright’s features save valuable time and c...</t>
  </si>
  <si>
    <t>SweepBright NV is a developer of customer relationship management software designed to transform sales flow into a fully digital journey. The company integrates with third-party applications with features that save valuable time and costs by reducing manual data input and by making the sales process manageable on the go, enabling real estate agencies to deliver quality customer experiences and become efficient.</t>
  </si>
  <si>
    <t>A new generation CRM for forward looking real estate agencies</t>
  </si>
  <si>
    <t>Enfinite Solutions</t>
  </si>
  <si>
    <t>enfinitesolutions.com</t>
  </si>
  <si>
    <t>Building Africa's Legal Tech Ecosystem Enfinite Solutions Limited is a young and up coming Kenyan Information Communications Technology (I.C.T) firm. Since inception, it has been the Company’s policy and commitment to provide efficient, cost effective ...</t>
  </si>
  <si>
    <t>Enfinite Solutions, Ltd. is a leading provider of Information Technology solutions, services and consultancy. The company also provides efficient, cost effective and professional services to its clients.</t>
  </si>
  <si>
    <t>Homesnap</t>
  </si>
  <si>
    <t>homesnap.com</t>
  </si>
  <si>
    <t>Homesnap is the leading national home search platform with real-time MLS data for consumers + free leads for agents. With easy-to-use mobile technology fueled by unmatched, real-time data intelligence, Homesnap is changing the way real estate agents co...</t>
  </si>
  <si>
    <t>Homesnap, Inc. is a real estate company. It provides a real estate industry search portal. The company serves in the B2C space in the Real Estate and Construction Tech market segments.</t>
  </si>
  <si>
    <t>Property Genie</t>
  </si>
  <si>
    <t>property-genie.com</t>
  </si>
  <si>
    <t>Property Genie is a property management software for residential property management that integrates with Quickbooks.</t>
  </si>
  <si>
    <t>Synergy Software, LLC doing business as Property Genie, Inc. is a computer software company. It provides property management services, work order tracking, website development, warranty tracking, tenant portals, owner portals, tech support, showing schedules, short-term rentals, and vacation rentals. The company offers its products and services nationwide.</t>
  </si>
  <si>
    <t>RE-Trax</t>
  </si>
  <si>
    <t>re-trax.com</t>
  </si>
  <si>
    <t>RE Trax is a full life cycle analytics platform which offers companies to grow, scale, track and collaboratively manage their real estate assets all in one place. Real Estate Software Solutions for Multi Unit Commercial Properties and Assets Location ...</t>
  </si>
  <si>
    <t>RE-Trax, LLC is a software company. It offers a cloud-based platform that manages Real Estate Assets. The company's platform allows users to work together and collaborate on the new real estate using site selection and build-out with the project management modules. It operates in the State of Colorado.</t>
  </si>
  <si>
    <t>Retrax | RE-Trax is a cloud-hosted (SaaS) software that takes a modular approach to alleviating the pain points Retail/Restaurant Real Estate Departments face.</t>
  </si>
  <si>
    <t>ivacationonline.com</t>
  </si>
  <si>
    <t>iVacationOnline is a vacation rental software that was developed for vacation property owners and property managers to assist them in managing reservations and their business.</t>
  </si>
  <si>
    <t>ivacationonline.com, LLC designed from years of research and experience in the property management software for vacation rentals. The company has developed an automated, online reservation system designed specifically for private owners and managers of vacation property rentals and bed and breakfast. It offers property management software for vacation rentals.</t>
  </si>
  <si>
    <t>XL Technologies, LLC</t>
  </si>
  <si>
    <t>xltech.net</t>
  </si>
  <si>
    <t>XL Technologies is a software development company that specializes in providing brokerage recruiting solutions for real estate brokers. They offer advertising campaigns for real estate agents, mortgage marketing, loan officer marketing, and real estate...</t>
  </si>
  <si>
    <t>XL Technologies, LLC is a digital marketing agency. It applies strategic consulting, creative design, and applied technology to deliver innovative technology solutions to all marketing needs.</t>
  </si>
  <si>
    <t>XLTech.net - Email Marketing Software and Tracking Tools</t>
  </si>
  <si>
    <t>CubiCasa</t>
  </si>
  <si>
    <t>cubi.casa</t>
  </si>
  <si>
    <t>CubiCasa is a PropTech company focused on providing value for real estate professionals through the digitization of properties. The company has already delivered over 1,000,000 floor plans and is widely used by photographers, studios, and real estate a...</t>
  </si>
  <si>
    <t>CubiCasa Oy provides cloud solutions to visualize and decorate indoor spaces. It offers an interactive 3D home decoration and furnishing tool that enables to turn of various kinds of sketches, drawings, and pictures into 2D and 3D floor plans that can be used for sales and marketing. The company has already delivered over 500,000-floor plans and is widely used by photographers, studios, and real estate agents around the world.</t>
  </si>
  <si>
    <t>An easy-to-use app for scanning and branding real estate floor plans</t>
  </si>
  <si>
    <t>HomeSpotter</t>
  </si>
  <si>
    <t>homespotter.com</t>
  </si>
  <si>
    <t>HomeSpotter is a real estate technology company that provides industry-leading marketing automation tools for real estate brokerages, agents, and MLSs. They offer a suite of digital tools, including a mobile-first home search app with built-in chat, ad...</t>
  </si>
  <si>
    <t>HomeSpotter, LLC is a real estate company. It develops web capabilities and mobile phone applications that provide users with real estate information and or tools about real estate. The company serves agents, teams, brokerages and franchisors, and MLSs.</t>
  </si>
  <si>
    <t>Trusted partner for real estate businesses of all sizes. Our suite of digital tools allows agents to collaborate with ease, work on the go, and increase productivity</t>
  </si>
  <si>
    <t>Apto</t>
  </si>
  <si>
    <t>apto.com</t>
  </si>
  <si>
    <t>Apto is a leading web-based software platform for managing customer relationships, properties, listings, deals, and back office operations in the commercial real estate industry. Designed specifically for commercial real estate brokers, Apto offers pow...</t>
  </si>
  <si>
    <t>McLabs, LLC doing business as Apto, Inc. develops cloud-based software for commercial real estate brokerage businesses. The company offers cloud-based CRM, contact management, deal management, and back-office solutions, as well as allows brokerages to manage relationships along with its investment sales individuals, landlord representatives and tenant representatives.</t>
  </si>
  <si>
    <t>Apto is the leading web-based broker software for managing contacts, properties, listings, and deals‚Äîanywhere, from any device</t>
  </si>
  <si>
    <t>PropertyBoss</t>
  </si>
  <si>
    <t>propertyboss.com</t>
  </si>
  <si>
    <t>Customizable Property Management Software | PropertyBoss Solutions Since 1997, PropertyBoss has provided property management software to student, multifamily, and single family housing companies. Contact us to learn more. Configured For Your Industry: ...</t>
  </si>
  <si>
    <t>Property Boss Solutions, LLC is a real estate company. It offers a property management software solution that streamlines daily property management operations and allows property managers to realize the potential of its properties and also offers web services, including website design and hosting, as well as prospect, application, tenant, owner, vendor, and payment portal services. The company offers its services to residential properties, multifamily communities, student housing facilities, and other specialized properties.</t>
  </si>
  <si>
    <t>PropertyBoss is comprehensive property management software designed specifically for today's property &amp; association manager</t>
  </si>
  <si>
    <t>ActivePipe</t>
  </si>
  <si>
    <t>activepipe.com</t>
  </si>
  <si>
    <t>ActivePipe is an automated life cycle marketing platform for real estate. With more than ten years of experience working with the real estate industry, ActivePipe helps real estate agents implement automated life cycle campaigns. The outcome is profess...</t>
  </si>
  <si>
    <t>ActivePipe Group Pty., Ltd. is a developer of a cloud-based email marketing platform designed to allow real estate agents to eliminate cold calls, have better conversations, and close more deals. The company's platform offers enterprise-level marketing automation and smart data analytics using artificial intelligence to automate the process for brokers and agents to stay in touch with all its potential clients, helping identify which clients are most likely to enter into a transaction and alert clients to unlock opportunities in its database.</t>
  </si>
  <si>
    <t>Marketing automation, lead nurturing, and predictive data SaaS platform for real estate and mortgage industries</t>
  </si>
  <si>
    <t>Web Perspective</t>
  </si>
  <si>
    <t>webperspective.hk</t>
  </si>
  <si>
    <t>Web Perspective Limited, as a leading villa marketing company, has more than 15 years of experience and strategy in the on and offline management and marketing of rental properties. Since our inception, we have developed three lines of services, which with our personal assignment deliver private villa owners and managers with the soundest marketing exposure to maximize their property’s potential and revenue stream. Eats &amp; Retreats: http://eatsandretreats.com Eats &amp; Retreats is a market place for holiday rentals focused in Asia Pacific. Rather than simply listing properties, we also contribute to the traveling community with our Travel beats which are traveling tales from our array of writers across the region. Unique Retreats: http://uniqueretreats.com Unique Retreats provides sales and marketing representation services to property owners and managers in need of extending and managing their direct and indirect distribution. From arranging professional photography to signing up contract with booking partners and OTAs, our team is in close contact will all parties to ensure smooth communication and processes. Klik.villas Klik is a web-based vacation rental system designed for property professionals to focus on quality and service to their clients while maximising their rental revenue and creating greater sustainability and efficiency for their business. As a complete solution, Klik provides professionals with channel manager, extensive marketing report, listings, accounting (with profit &amp; loss, cashflow statement; account payable &amp; receivable), calendar and reservations, maintenance, website builder and payment gateway.</t>
  </si>
  <si>
    <t>Web Perspective, Ltd. specializes in the rapidly growing property management and rental industry by offering specialized consultancy support and services, so as to maximize the investment potential of the property. The company offers Vacation rental, Branding, Sales, and marketing representation, Reservations, Booking platform, and Channel Manager.</t>
  </si>
  <si>
    <t>Webperspective.hk is now part of Rentivo</t>
  </si>
  <si>
    <t>Alasco</t>
  </si>
  <si>
    <t>alasco.de</t>
  </si>
  <si>
    <t>Alasco is a software company that provides state-of-the-art software for financial controlling and ESG management in the real estate and construction industry.</t>
  </si>
  <si>
    <t>Alasco GmbH is a digital financial firm. Its platform digitizes the financial management of construction projects by combining modern workflows and the digital networking of all project participants, enabling construction and engineers to manage finances in a convenient, hassle-free, and effective manner. It also provides a cloud-based software solution that digitizes the financial management of construction projects. It serves clients internationally.</t>
  </si>
  <si>
    <t>We digitalize the processes in construction planning and execution by offering a online workflow platform</t>
  </si>
  <si>
    <t>MultiSite Systems LLC</t>
  </si>
  <si>
    <t>multisitesystems.com</t>
  </si>
  <si>
    <t>Online Affordable Housing Property Management Software: HUD, RD, Tax Credit &amp; Conventional</t>
  </si>
  <si>
    <t>MultiSite Systems, LLC manufactures software that could manage multi-family, conventional, affordable housing, rural development RD515, HUD Section 8, diverse tax credits, HOI, and commercial properties. It also provides its customers with the good service it deserves.</t>
  </si>
  <si>
    <t>PropertyTRAK</t>
  </si>
  <si>
    <t>propertytrak.com</t>
  </si>
  <si>
    <t>PropertyTRAK is a robust yet easy to use CMMS that streamlines maintenance &amp; operations management. Our app keeps it all at your fingertips. We provide exceptional operational support across 25 industries. PropertyTRAK provides unique QR codes to track...</t>
  </si>
  <si>
    <t>AirMass, LLC doing business as Propertytrak provides database driven solutions for facility management. The company implements Web-based computer-aided facilities management and computerized maintenance management systems.</t>
  </si>
  <si>
    <t>A Cloud-based operations and #facilitiesmanagement solutions</t>
  </si>
  <si>
    <t>KeyTrak</t>
  </si>
  <si>
    <t>keytrak.com</t>
  </si>
  <si>
    <t>KeyTrak is a leading provider of key control and asset management solutions. With over 25 years of experience, KeyTrak offers customizable solutions to efficiently and effectively manage keys and assets. Their flagship products include the KeyTrak Edge...</t>
  </si>
  <si>
    <t>Key Control Holding, Inc. doing business as KeyTrak, Inc. provides key and asset tracking systems. The company serves car dealerships, apartment communities, hospitals, military bases, government facilities, hotels, schools, and commercial properties. It offers key security and management systems, automotive solutions, multifamily sections, locking steel drawers, fingerprint readers, government education medical solutions, and commercial solutions.</t>
  </si>
  <si>
    <t>Bridge Interactive</t>
  </si>
  <si>
    <t>bridgeinteractive.com</t>
  </si>
  <si>
    <t>Bridge Interactive is a forward-thinking provider of powerful listing data management capabilities for brokers and MLSs. They offer a platform that streamlines MLS workflows, automates data access, and delivers more choices and data to members. Their p...</t>
  </si>
  <si>
    <t>Bridge Interactive Group, LLC develops software that empowers MLSs and real estate brokers to directly control and manage data and vendor relationships. The MLS products include single point of data entry, control access, deep analytics and reporting, direct data distribution, vendor agreements management, and vendor billing solutions.</t>
  </si>
  <si>
    <t>End-to-End Real Estate Software Solutions | Bridge Interactive</t>
  </si>
  <si>
    <t>CondoCommunities</t>
  </si>
  <si>
    <t>condocommunities.com</t>
  </si>
  <si>
    <t>Condo Communities is a web-based software company operating out of Toronto, Canada. Our solution helps property management companies and property managers communicate and build stronger relationships with their residents, board members, and preferred s...</t>
  </si>
  <si>
    <t>Condo Communities, Inc. is a tech software company. It specializes in developing resident and management portals. It provides services to clients in the condo management industry.</t>
  </si>
  <si>
    <t>Property Management Software &amp; Communication Websites for Condo and HOA</t>
  </si>
  <si>
    <t>RES.NET</t>
  </si>
  <si>
    <t>res.net</t>
  </si>
  <si>
    <t>RES.NET is a trusted mortgage banking service provider that connects agents to a community of real estate professionals, buyers, and sellers. They provide tools to expose, connect, and manage real estate transactions. RES.NET offers functional portals ...</t>
  </si>
  <si>
    <t>RES.NET Corp. provides an array of functional portals, each specifically designed for various aspects of the real estate industry. The company synchronizes a community of business professionals, buyers, and sellers with each other while optimizing communication, automating task management, and centralizing data. It serves clients nationwide.</t>
  </si>
  <si>
    <t>Prospects Software</t>
  </si>
  <si>
    <t>prospects.com</t>
  </si>
  <si>
    <t>Prospects Software, Inc. is a privately owned company based in Montreal, Canada. They are an innovative technology company that specializes in creating cutting-edge mobile applications and CRM/MLS integrated solutions for the real estate industry. Thei...</t>
  </si>
  <si>
    <t>Prospects Software, Inc. offers a subscription-based lead management solution that provides word processing, mass mailing, advertising, and more for real estate agents. The company helps real estate professionals grow its business with powerful software tailored to the industry.</t>
  </si>
  <si>
    <t>Providing two of the most critical tools that real estate professionals rely on every day - Mobile MLS &amp; CRM</t>
  </si>
  <si>
    <t>Runway</t>
  </si>
  <si>
    <t>runway.com.au</t>
  </si>
  <si>
    <t>Runway is the comprehensive cloud platform for Home Builders and Property Developers. Runway offers a range of integrated software apps that together deliver significant productivity gains and increase sales performance for Home Builders, Developers an...</t>
  </si>
  <si>
    <t>Switched-on Group Pty., Ltd. doing business as Runway Proptech is a software solutions company. It works with progressive sales-focused property organizations. Its brands include Runway, Pipeline, and Success. The company serves throughout the country.</t>
  </si>
  <si>
    <t>Drawbotics</t>
  </si>
  <si>
    <t>drawbotics.com</t>
  </si>
  <si>
    <t>Drawbotics is an online marketplace that supercharges real estate sales and marketing teams. They offer a range of high-end and innovative products to optimize the promotion of real estate properties. Their platform allows users to order various promot...</t>
  </si>
  <si>
    <t>Drawbotics SPRL is a real estate company. It focuses on Real Estate Marketing. Bringing innovation both through the platform and the continuous search and production of great marketing services. The company serves its services to customers in Belgium.</t>
  </si>
  <si>
    <t>Marketplace for all marketing and communication needs in real estate</t>
  </si>
  <si>
    <t>Arosoftware</t>
  </si>
  <si>
    <t>arosoftware.com</t>
  </si>
  <si>
    <t>AroSoftware is the number 1 Real Estate CRM &amp; Website Design Solution Provider, trusted by Australia's Top Agents &amp; Agencies. Aro communicates with your database and synchronises with your mobile phones and email programs, helping you keep a record of ...</t>
  </si>
  <si>
    <t>Arosoftware Pty., Ltd. is an innovative system that is designed to help its clients succeed; with creative services and client satisfaction guaranteed. It communicates with a database and synchronizes with mobile phones and email programs, helping keep a record of all emails, phone conversations, and property feedback. It serves and operates throughout the area.</t>
  </si>
  <si>
    <t>Innovative system that is designed to help you succeed</t>
  </si>
  <si>
    <t>Keystone</t>
  </si>
  <si>
    <t>keystone-wx.com</t>
  </si>
  <si>
    <t>Keystone's easy to use, cloud-based technology platform enables business leaders to achieve savings, efficiencies and compliance from their buildings, assets and maintenance - and create inspiring, healthier and more productive work paces that inspire employees to perform better.</t>
  </si>
  <si>
    <t>Keystone WX is an enterprise cloud platform that combines real-time visibility and centralized workplace control with data-driven intelligence. It uses advanced data analytics and unique industry insights to provide transformative value to its clients in over 30 countries worldwide.</t>
  </si>
  <si>
    <t>Respacio</t>
  </si>
  <si>
    <t>respacio.com</t>
  </si>
  <si>
    <t>Respacio is a multilingual real estate CRM and property website platform that brings listings, websites, and CRM together into one powerful cloud software. It is designed to give international real estate agents and developers a competitive advantage t...</t>
  </si>
  <si>
    <t>Respacio, Ltd., is a cloud-based, multilingual real estate software for international agents that supports a real estate CRM, property management, marketing, and website management tools, including contact, property, and task management technology, alongside websites, portals, newsletters, social media, and more.  It operates across the nation.</t>
  </si>
  <si>
    <t>InterAcct Software Pty</t>
  </si>
  <si>
    <t>interacct.com.au</t>
  </si>
  <si>
    <t>InterAcct Software is an Australian Software House that was established in 1983. The InterAcct Software package is aimed at businesses with 5-50+ workstations on their Network. It is a fully integrated business and accounting package sometimes called a...</t>
  </si>
  <si>
    <t>InterAcct Software Pty., Ltd. provides a personalized level of service to its customers, and perfect training techniques that allow the customers to fully utilize some of the most advanced management and accounting software available in the world. It also develops integrated business and accounting software systems.</t>
  </si>
  <si>
    <t>REZI</t>
  </si>
  <si>
    <t>rentrezi.com</t>
  </si>
  <si>
    <t>REZI is a rental company that uses analytics, technology and financial products to improve the rental experience for property owners and residents. REZI lets landlords and tenants rent apartments instantly. Founded in 2016, REZI was selected to join th...</t>
  </si>
  <si>
    <t>YDC, Inc. doing business as Rezi, is a rental company that uses its proprietary analytics, technology, and financial products to improve the rental experience for both landlords and tenants. It leases the property to high-quality, long-term tenants find using the advanced screening technology.</t>
  </si>
  <si>
    <t>Tech solutions to improve the rental experience for landlords and tenants alike</t>
  </si>
  <si>
    <t>Offr</t>
  </si>
  <si>
    <t>offr.io</t>
  </si>
  <si>
    <t>Offr.io is a rapidly scaling disruptive start-up that is set to transform the entire process of buying and selling property. Residential and commercial customers can bid, buy, and complete a purchase anytime, anywhere via the website. Offr uses innovat...</t>
  </si>
  <si>
    <t>Offr, Ltd. is a property technology solution company. It focuses on scaling internationally and transforming the end-to-end process of buying and renting a residential and commercial property through seamless digitized transactions. It offers a processing technology that sits on an agent's branding to give clients a quality experience in the market.</t>
  </si>
  <si>
    <t>A rapidly scaling disruptive start-up, which is set to transform the entire process of buying and selling property</t>
  </si>
  <si>
    <t>LeaseAccelerator</t>
  </si>
  <si>
    <t>leaseaccelerator.com</t>
  </si>
  <si>
    <t>LeaseAccelerator provides lease accounting compliance and administration, lease sourcing and more for real estate and equipment leases. LeaseAccelerator is the market leader in Enterprise Lease Accounting for real estate, IT, fleet and equipment assets...</t>
  </si>
  <si>
    <t>A suite of enterprise lease accounting software</t>
  </si>
  <si>
    <t>eRentPayment</t>
  </si>
  <si>
    <t>erentpayment.com</t>
  </si>
  <si>
    <t>eRentPayment is an online rent payment service that provides a convenient and secure way for renters, property managers, and landlords to submit and collect electronic rental payments. In addition to rent collection, eRentPayment also offers online app...</t>
  </si>
  <si>
    <t>eRentPayment, LLC is an online payment service that provides fast, convenient, and secure transactions that enable Renters and Property Managers to handle one-time payments and deposits or ongoing automatic monthly payments. The company's online rent collection offers one-time payments plus automatic recurring payments to automate the rent collection process.</t>
  </si>
  <si>
    <t>Online Rent Payment Service, Online Applications and Credit Reporting</t>
  </si>
  <si>
    <t>BookingSync</t>
  </si>
  <si>
    <t>bookingsync.com</t>
  </si>
  <si>
    <t>BookingSync is a vacation rental management system that offers a range of products and services to make the lives of vacation rental owners, managers, and agencies easier. Their software includes a Reservation System, Channel Manager, and Website Build...</t>
  </si>
  <si>
    <t>BookingSync SAS is a cloud-based vacation rental system that serves as a friend to owners, managers, and agencies during each step of the vacation rental management process. The company offers Vacation Rental, Cloud-based Software, Channel Manager, and Website Builder.</t>
  </si>
  <si>
    <t>Property Management System for Vacation Rental Owners &amp; Managers</t>
  </si>
  <si>
    <t>3D Inspection System</t>
  </si>
  <si>
    <t>3dinspection.com</t>
  </si>
  <si>
    <t>3D Inspection Systems, Inc. is a software company that provides inspection software solutions for various industries, including home and building inspections, marine surveys, and environmental inspections. The company was founded in 1987 by Carl Fowler...</t>
  </si>
  <si>
    <t>3D Inspection Systems, Inc. is the premiere developer of inspection reporting software for home and building. The company's software handles inspection data gathering, report generation, and office management of jobs and contacts. It offers the most versatile inspection software which is customizable for various industries and regions, making it one of the most flexible and powerful solutions in its field.</t>
  </si>
  <si>
    <t>Premiere developer of inspection reporting software for home and building</t>
  </si>
  <si>
    <t>Etracker</t>
  </si>
  <si>
    <t>etrackerllc.com</t>
  </si>
  <si>
    <t>eTRACKER is a company that provides best in class Task Management software for commercial real estate. They help their industry leading clients by giving them the tools they need to make smarter decisions and take control of their day to day operations...</t>
  </si>
  <si>
    <t>eTracker, LLC provides Task Management software for commercial real estate. Commercial real estate owners, property managers, tenants, and vendors, all benefit from the single platform communication and coordination that eTRACKER provides.</t>
  </si>
  <si>
    <t>SkySlope</t>
  </si>
  <si>
    <t>skyslope.com</t>
  </si>
  <si>
    <t>SkySlope is an industry leader in real estate transaction management, combining best in class technology with award winning customer service. SkySlope is the industry leading digital transaction management software provider offering superior support an...</t>
  </si>
  <si>
    <t>SkySlope, Inc. is a real estate transaction management company catering to brokerage firms. The firm provides for collaboration between agents and clients and digital signing of the forms. Its features include tracking and management of email and text messaging services and custom checklists of state-specific disclosures and contracts, and it serves California, the United States, and surrounding areas.</t>
  </si>
  <si>
    <t>THE NEXT LEVEL IN Transaction Management</t>
  </si>
  <si>
    <t>Rapattoni Corporation</t>
  </si>
  <si>
    <t>rapattoni.com</t>
  </si>
  <si>
    <t>Rapattoni Corporation has been serving the real estate industry since 1970. The company provides integrated products and services for real estate associations and MLS organizations, including the Rapattoni MLS, industry leading association management s...</t>
  </si>
  <si>
    <t>Rapattoni Corp. is a company that operates in the Software Development industry. It provides integrated products and services for real estate associations and MLS organizations, including an Internet-based MLS, association management software, and Integrated Website Services, along with hosting and technical support for each service. The company serves clients within the area.</t>
  </si>
  <si>
    <t>Computer software company offering real estate software solutions</t>
  </si>
  <si>
    <t>Loft47</t>
  </si>
  <si>
    <t>loft47.com</t>
  </si>
  <si>
    <t>Loft47 is a real estate brokerage software that provides commission tracking and transaction management solutions. They offer an all-in-one platform to streamline brokerage and transaction coordination, automating workflow for real estate brokerages. W...</t>
  </si>
  <si>
    <t>Loft47 Technologies, Inc. is the complete back-office solution for Real Estate Brokerages and Agents. The company integrates with other Real Estate tools to efficiently manage transactions, commissions, fees and communication with closing parties. It provides transaction processing services and accounting support to real estate brokerages.</t>
  </si>
  <si>
    <t>Top-Rated Real Estate Commission Management Software | Loft Technologies</t>
  </si>
  <si>
    <t>365 Agile</t>
  </si>
  <si>
    <t>365agile.com</t>
  </si>
  <si>
    <t>365 Agile Group plc, formerly Iafyds plc, is an investment holding company. The Company is engaged in the development and supply of software and services, which allow companies to mobilize their data systems. The Company is engaged in the development a...</t>
  </si>
  <si>
    <t>365 Agile Group plc  was involved in the development and supply of software and services that allow companies to mobilize its data systems. It focuses on suitable acquisition in the technology sector.</t>
  </si>
  <si>
    <t>Access to all of your corporate systems, data and documents from your smart phone &amp; tablet</t>
  </si>
  <si>
    <t>Zenplace</t>
  </si>
  <si>
    <t>zenplace.com</t>
  </si>
  <si>
    <t>Zenplace is an industry-leading online software platform for rental property owners and landlords. They aim to make rentals and rental management easier, faster, and better for landlords and property owners. Their platform empowers owners to quickly an...</t>
  </si>
  <si>
    <t>Zenplace, Inc. is a high-growth real estate and technology company with a unique and award-winning team. The company uses innovative technology, data-driven insights, and experienced professionals to provide industry-leading full-service property management services. Its property management services generate higher returns, and lower costs and provide peace of mind to property owners using its innovative approach, service, and next-generation technology.</t>
  </si>
  <si>
    <t>Technology Powered Property Management and Leasing Company Using AI and Machine Learning</t>
  </si>
  <si>
    <t>MyVR</t>
  </si>
  <si>
    <t>myvr.com</t>
  </si>
  <si>
    <t>MyVR is a software platform for growth-oriented vacation rental managers. It provides a modern, all-in-one vacation rental management and channel management software, with open APIs and a marketplace of integrated apps. It also offers a drag-and-drop w...</t>
  </si>
  <si>
    <t>Jomu Mist, Inc. doing business as MyVR is a cloud-based, multi-channel management platform for vacation rental businesses. It provides short-term rental businesses the ability to simplify and centralize the management of the marketing channels Airbnb, HomeAway, TripAdvisor, Booking.com and more from a single dashboard, while also providing the businesses with its online presence to grow its direct sales channel.</t>
  </si>
  <si>
    <t>EmpoweredHOA</t>
  </si>
  <si>
    <t>empoweredhoa.com</t>
  </si>
  <si>
    <t>EmpoweredHOA is a company that specializes in HOA management software. They have developed a patented cloud-based software that is designed to improve the way HOAs are managed. The software addresses key pain points in the industry, including communica...</t>
  </si>
  <si>
    <t>EmpoweredHOA, LLC is designed by property managers for property management companies and self-managed HOA's. The company developed a patented cloud-based software that will change the HOA software Industry and the way HOA's are managed. It decided to survey board members of many different communities and saw similar issues, most HOA's were feeling the same pain felt and an answer needed to be provided.</t>
  </si>
  <si>
    <t>AURA Equipements</t>
  </si>
  <si>
    <t>easycom-aura.com</t>
  </si>
  <si>
    <t>AURA Equipements designs and markets middleware easycom, output management and reporting Launcher/400, Launcher/i software for more than 4,000 customers. Easycom is a development solution that allows you to create and deploy applications on various pla...</t>
  </si>
  <si>
    <t>AURA Equipements  designs and markets middleware, output management and reporting platforms for more than 4,000 clients worldwide. Its solutions that are developed ensure close collaboration and perfect synergy between the client/server, Internet, or mobile applications running IBM i, Windows, Microsoft Office, Linux, or Unix.</t>
  </si>
  <si>
    <t>Move</t>
  </si>
  <si>
    <t>move.com</t>
  </si>
  <si>
    <t>Move.com is an online real estate platform operating various websites for rental listings, home finance services, and moving services. It provides consumers with information about homes for sale, new construction, homes for rent, multi-family rental pr...</t>
  </si>
  <si>
    <t>Move, Inc. is a provider of home and real estate-related products and services. It provides an online real estate platform, operating various websites for rental listings, home finance services, and moving services. It supplies media and technology solutions for real estate professionals and local and national advertisers and offers its services within the area.</t>
  </si>
  <si>
    <t>Online real estate platform operating various websites for rental listings, home finance services and moving services</t>
  </si>
  <si>
    <t>thehousemonk</t>
  </si>
  <si>
    <t>thehousemonk.com</t>
  </si>
  <si>
    <t>TheHouseMonk is a leading player in the PropTech industry, providing a technology platform that helps real estate businesses market, sell, and manage their portfolio. With over 100 clients across 10+ countries, TheHouseMonk offers solutions for residen...</t>
  </si>
  <si>
    <t>Monk Realty Solutions Pvt., Ltd. doing business as TheHouseMonk is a real estate property management platform. The company helps customers, which include rental property owners, real estate developers, owners' associations, and property management companies, in better, managing real estate assets.</t>
  </si>
  <si>
    <t>Market, Sell, Manage: Complete Real Estate Management Software</t>
  </si>
  <si>
    <t>Rentler</t>
  </si>
  <si>
    <t>rentler.com</t>
  </si>
  <si>
    <t>Rentler is a company that provides free rental listings and property management software. Landlords and tenants can browse houses and apartments for rent, apply and pay rent online, and manage their property all in one place. The company offers feature...</t>
  </si>
  <si>
    <t>Rentler, LLC is a next-generation online property management tool designed by landlords for landlords. The company offers support for DIY landlords and property managers by giving tools to find the right tenants, collect rent online, access legal forms, and more. It also helps tenants navigate the rental process with digital applications, online rent payments, and rental listings that easy to search- so that finding a home is exciting, instead of aggravating.</t>
  </si>
  <si>
    <t>The best management software for landlords and small property management companies</t>
  </si>
  <si>
    <t>The Plum Guide</t>
  </si>
  <si>
    <t>plumguide.com</t>
  </si>
  <si>
    <t>Plum Guide handpicks the world's best vacation rentals, holiday homes, short term lets and Airbnbs from over 25 different sites. The Plum Guide is a collection of the world’s most professional, creative and inspiring spaces and hosts. We aspire to be t...</t>
  </si>
  <si>
    <t>Plu&amp;m, Ltd. doing business as Plum Guide (PG) is a hospitality company. It provides vocational spaces and hosts to tourists. It provides homes, apartments, and lofts for rent. The company also offers an information list of homes, apartments, and lofts from various booking sites. The company serves its services to customers in the United Kingdom.</t>
  </si>
  <si>
    <t>Building a marketplace of available holiday homes as travel destinations</t>
  </si>
  <si>
    <t>dSnag! Free Home Inspection with Area measure</t>
  </si>
  <si>
    <t>nemmadi.in</t>
  </si>
  <si>
    <t>Nemmadi is a leader in home inspection, property inspection, and pre-delivery quality inspection services in Bangalore, Chennai, and Hyderabad. They offer comprehensive inspections using structured checklists and state-of-the-art tools to ensure that h...</t>
  </si>
  <si>
    <t>Aadhya Didactics Pvt., Ltd. doing business as Nemmadi.in has been handling Construction Projects of all types of buildings encompassing High-End Luxury Villas to Super Luxurious Apartments. It provides an online Inspection monitoring console for instant reports and analytics helping in real-time De-Snagging.</t>
  </si>
  <si>
    <t>Technology marvel that takes guesswork and “trust me out, brings facts out discovering and documenting common snags</t>
  </si>
  <si>
    <t>MVI Systems</t>
  </si>
  <si>
    <t>mvisystems.com</t>
  </si>
  <si>
    <t>MVI Systems is a software company known for their revolutionary smart video door intercom and software platform, the KeyCom®. KeyCom® relies on a touch screen monitor and a smartphone app to enable residents to interact with guests and visitors with to...</t>
  </si>
  <si>
    <t>MVi Systems, LLC is a software development company. It focused on a revolutionary product for the residential family-building market. The company is currently launching in stealth mode, with a product that is expected to have a significant industry impact. It serves its clients throughout the United States</t>
  </si>
  <si>
    <t>Software development company focused on a revolutionary product for the residential multifamily building market</t>
  </si>
  <si>
    <t>Rentlio</t>
  </si>
  <si>
    <t>rentl.io</t>
  </si>
  <si>
    <t>Rentlio is a leading domestic application for hotels, hostels, small rental providers, and property managers. It offers a channel manager, reservation management, pricing management, and guest communication all in one place. With Rentlio, reservations ...</t>
  </si>
  <si>
    <t>Rentlio d.o.o. creates a cloud-based app tailor-made for vacation rental owners, hostels, and small hotels. The company provides vacation rental management, channel management, guest engagement, revenue management, and SaaS.</t>
  </si>
  <si>
    <t>Saas tailor-made for vacation rentals owners, hostels and small hotels</t>
  </si>
  <si>
    <t>Advantos Systems</t>
  </si>
  <si>
    <t>advantos.net</t>
  </si>
  <si>
    <t>Advantos Systems is a property management software company that offers web-based solutions for property managers. Their software is designed and built by property managers, ensuring that it meets the specific needs of the industry. The software allows ...</t>
  </si>
  <si>
    <t>Advantos Systems, Inc. is a software provider of property management software solutions. It offers products and services including Advantos Hosting, Hometastic, HOA Enterprise Software, Apartments and Commercial Enterprise Software, and training. The company provides products and services to companies managing either apartments and commercial properties and homeowner association properties in the property management industry.</t>
  </si>
  <si>
    <t>ManageCasa</t>
  </si>
  <si>
    <t>managecasa.com</t>
  </si>
  <si>
    <t>ManageCasa is a technology driven company that provides innovative software that helps simplify and streamline property management. With ManageCasa, property managers, landlords, and community associations can automate and grow their businesses. The pl...</t>
  </si>
  <si>
    <t>ManageCasa, Inc. is a developer of a cloud-based real estate software platform designed to provide intuitive support for home and property management. The company's cloud-based real estate software platform simplifies communication-related to property buying or renting, enabling homeowners, landlords, and property managers to manage tasks and activities on a real-time basis. It offers its services to commercial, residential, apartment, detached rental housing, student housing, mixed-use retail properties, storage units, and marinas.</t>
  </si>
  <si>
    <t>Online home and property management software that helps homeowners, landlords, property managers to manage properties in one place</t>
  </si>
  <si>
    <t>Camino</t>
  </si>
  <si>
    <t>camino.ai</t>
  </si>
  <si>
    <t>Camino Technologies is a company that provides building permitting and licensing software designed to be user-friendly. Their software is made for government agencies in North America. They offer simple but powerful software solutions for small, medium...</t>
  </si>
  <si>
    <t>Camino Technologies, Inc. is a Silicon Valley-based technology company that partners with cities to rethink the permitting and development process. The company's software offers communities with a guided application process and automatically provides every applicant a list of the forms, fees, and documents that are required for its project and once an application is submitted, applicants can track its project status in real-time through the online portal, along with provides internal reporting or third-party reporting tool to extract insights and data, enabling customers to effectively engage with the government leaders and organizations to bring efficiency to the back office while remaining open and accessible to the community.</t>
  </si>
  <si>
    <t>Closing Table</t>
  </si>
  <si>
    <t>closingtable.com</t>
  </si>
  <si>
    <t>Closing Table is an online real estate closing and document management software system. They offer three plans to streamline the deal process for commercial real estate and business law firms, improving productivity. The system has been used by attorne...</t>
  </si>
  <si>
    <t>iClosings.com, Inc. doing business as Closing Table provides an efficient, secure document and transaction management system for lawyers/attorneys, brokers, and other real estate and business firms. The company offers its clients the benefit of years of intimate knowledge of commercial real estate industry experience, translated to a cloud-based, platform-independent technology, transforming the current closing and real estate transactional processes into a paperless and efficient operation.</t>
  </si>
  <si>
    <t>Closing Table: Online real estate closing &amp; document management software system</t>
  </si>
  <si>
    <t>OneDome</t>
  </si>
  <si>
    <t>onedome.com</t>
  </si>
  <si>
    <t>OneDome is a next-generation property marketplace that offers a one-stop-shop housing ecosystem. They provide a platform for home movers to conduct end-to-end property transactions, including property search, engaging with estate agents, communicating ...</t>
  </si>
  <si>
    <t>OneDome, Ltd. is a property technology company that builds collaborative products and tools that combine data and user feedback. It also makes free-to-use tools for prospective renters and home buyers to learn all about areas based on the zip code.</t>
  </si>
  <si>
    <t>Next-generation property marketplace that enables home buyers and sellers to conduct an end to end property transaction online</t>
  </si>
  <si>
    <t>Real Estate Webmasters Inc</t>
  </si>
  <si>
    <t>realestatewebmasters.com</t>
  </si>
  <si>
    <t>Real Estate Webmasters is a leading technology provider for the top real estate professionals in the world. They specialize in creating, marketing, and maintaining high-end websites for realtors and brokers. Their websites are designed to generate lead...</t>
  </si>
  <si>
    <t>Real Estate Webmasters, Inc. (REW) is a state-of-the-art website vendor, specializing in luxury sites for the world's top-producing real estate agents. The company also combines cutting-edge website design with proven search engine optimization techniques and advanced programming to produce the most effective real estate websites on the Internet.</t>
  </si>
  <si>
    <t>Best Converting Real Estate Websites : Real Estate Webmasters (REW)</t>
  </si>
  <si>
    <t>Villa Marketers</t>
  </si>
  <si>
    <t>villamarketers.com</t>
  </si>
  <si>
    <t>Villa Marketers is an industry leading vacation rental marketing service that provides vacation rental websites, designing, marketing, advertising, and expert tips on running rental properties like a true business. They have been helping owners adverti...</t>
  </si>
  <si>
    <t>Villa Marketers, Inc. is a long-standing vacation rental company. The company specializes in vacation rental website design &amp; marketing, brochure/ business card design, vacation rental photography, online marketing, search engine optimization, etc. It offers marketing, web design, booking software, SEO, advertising, photography, and consulting services.</t>
  </si>
  <si>
    <t>Discover The Best Vacation Rental Websites, Powerhouse Marketing Tools &amp; Expert Secrets</t>
  </si>
  <si>
    <t>Mystrata</t>
  </si>
  <si>
    <t>mystrata.com</t>
  </si>
  <si>
    <t>Mystrata is a company that builds technology to manage strata title, body corporate, owners corporation, condominium, and owners association. They offer a feature suite that includes accounting, budgeting, invoicing, communication tools, document manag...</t>
  </si>
  <si>
    <t>Mystrata Pty., Ltd. provides property management software. Its products include MyCommunity, a platform of Web sites and secure portals that integrate to Strataware to provide communication and marketing solutions for property and strata managers; and Strataware, a cloud based management, communication, and accounting platform for use by professional property managers, strata managers, and developers. The company's Strataware includes a suite of administrative, financial, and secretarial modules that are used to manage portfolios of residential apartments, commercial towers, master communities, and gated sub-divisions.</t>
  </si>
  <si>
    <t>Mystrata are a small but talented team of programmers, investors, marketers, lawyers and customer support professionals</t>
  </si>
  <si>
    <t>ORGANIMMO</t>
  </si>
  <si>
    <t>organimmo.be</t>
  </si>
  <si>
    <t>Organimmo is an all-in-one software for property managers, landlords, and real estate agents. It helps professionals efficiently manage multiple properties by providing transparent and efficient solutions. The software strengthens real estate agents in...</t>
  </si>
  <si>
    <t>Organimmo NV is a cloud software company focusing on real estate. It provides software for efficient and organic management of multiple properties, organization of data, and an integrated solution for communication tools. The company offers its services to brokers, owners, and partners in the real estate industry.</t>
  </si>
  <si>
    <t>Lease Notes</t>
  </si>
  <si>
    <t>leasenotes.com</t>
  </si>
  <si>
    <t>The domain name LeaseNotes.com is for sale. Make an offer or buy it now at a set price.</t>
  </si>
  <si>
    <t>Lease Notes, LLC is an affordable cloud-based software solution designed for real estate professionals to better manage and track real estate leases. The company provides commercial real estate lease management software and services. It serves consumers within the area.</t>
  </si>
  <si>
    <t>Pilera Software</t>
  </si>
  <si>
    <t>pilera.com</t>
  </si>
  <si>
    <t>Pilera Software is a cloud-based property management and HOA software that aims to boost efficiency for managers and board members. It provides a range of features including communication tools, maintenance support, resident portal, and more. With Pile...</t>
  </si>
  <si>
    <t>Pilera Software, LLC is a web-based property management system that makes data handling and communications, saves time and money, and pleases residents too. The company easily sends automated announcements and emergency messages, manages work orders and vendors, enhances customer service operations, provides a central login for residents to get all important information and pay dues, and manages its online presence, and mobile-friendly website. It serves Condos, Apartments, and Single-family Homes.</t>
  </si>
  <si>
    <t>Pilera Software - Property Management &amp; HOA Software</t>
  </si>
  <si>
    <t>Cloud Inspections</t>
  </si>
  <si>
    <t>cloudinspections.com</t>
  </si>
  <si>
    <t>Cloud inspections provides hosted inspection software for multi-family housing professionals served as a service on the Internet. You will have access to your data from anywhere 24x7 without worring about backups, system crashes, or data losses. Cloud Inspections software can be run on most touch screen cell phones. Inspection templates include: Move-In; Move-Out; Quarterly, Annual inspections for: Units; Buildings; Grounds and other locations, HUD 52582 Housing Choice Voucher Inspection Checklist, Public Housing Assessment System (PHAS) Inspection UPCS. And, custom templates are available. Why is Cloud Inspections revolutionary for property management companies? Existing inspection systems either user paper checklists or dedicated PDAâ€™s to enter checklists then dock to a host computer to upload data for reporting and printing. The Cloud is Multi-User software and the data can be viewed or printed even as the inspection is in process. The inspector can finish the inspection and immediately call the manager, home office or owner and the reports can be instantly viewed, printed and work orders created literally within minutes of notification from the inspector Maintenance repairs can begin even before the inspector has left the property. Cloud Inspections software can be run on most touch screen cell phones and tablets including Blackberry, Android, Iphone and Ipad. What are the benefits of moving to the Cloud? Your data is secure and can be accessed from anywhere 24/7 by many users. No need to spend time and money on backups. The Cloud is device independent and is adaptable to future device offerings. How much does Cloud Inspections Cost? Cloud Inspections is available per property at an annual fee of $240.00 for properties which contains 250 units or less per property. Please Contact us using the contact form for pricing details for properties with more than 250 units per property. Begin a FREE No Risk or Obligation 30 day trial of Cloud Inspections Today. The FREE Trial includes All benefits and features enjoyed by regular customers.</t>
  </si>
  <si>
    <t>Fantastic Four Software, LLC doing business as Cloud inspections, provides hosted inspection software for multi-family housing professionals who served as a service on the Internet. Its software can be run on most touch screen cell phones.</t>
  </si>
  <si>
    <t>Whisper Computer Solutions</t>
  </si>
  <si>
    <t>whispersolutions.com</t>
  </si>
  <si>
    <t>Whisper Computer Solutions is the home of WhisperReporter, a versatile inspection reporting application. It includes a built-in word processor with spellchecker and thesaurus, drag and drop insertion for images and frequently used comments, a navigatio...</t>
  </si>
  <si>
    <t>Whisper Computer Solutions, Inc. provides custom application and system-level software solutions for all Microsoft Windows platforms. The company provides personalized consulting and custom software development and focuses on providing reporting solutions to professional home inspectors.</t>
  </si>
  <si>
    <t>Max Condo Club</t>
  </si>
  <si>
    <t>maxcondoclub.com</t>
  </si>
  <si>
    <t>MaxCondoClub is an operating system for your condominium. Offering features to help property managers provide an experience to residents better than ever before. Our Resident Portal, Property Management tools and Security Features are rich and flexible...</t>
  </si>
  <si>
    <t>Canada, Inc. doing business as Max Condo Club is a computer software company. It provides an operating system for your condominium that offers solutions to both property managers and residents. It offers services to customers in the real estate industry.</t>
  </si>
  <si>
    <t>Max Condo Club is an operating system for your condominium</t>
  </si>
  <si>
    <t>LockedOn</t>
  </si>
  <si>
    <t>lockedon.com</t>
  </si>
  <si>
    <t>LockedOn is a powerful, easy to use real estate CRM, automation and marketing platform for agencies of all sizes. It provides a cloud-based real estate CRM system with simple workflows, automation features, and a user-friendly interface. The platform h...</t>
  </si>
  <si>
    <t>Locked On Interactive Pty., Ltd. is a cloud-based Real Estate CRM system - beautiful and powerful real estate software that's so easy to use. Its platform is based on innovative technologies, which allows it to create better features and deliver a fast, reliable system to grow alongside the business.</t>
  </si>
  <si>
    <t>Real estate software that's easy to use - LockedOn</t>
  </si>
  <si>
    <t>MDS Property Management Software</t>
  </si>
  <si>
    <t>multidataservices.com</t>
  </si>
  <si>
    <t>MDS Property Management Software delivers the most robust, modern technologies made for New York's real estate market. Property Management Software provider dedicated to meeting the unique needs of the NY real estate market. MDS provides its customers ...</t>
  </si>
  <si>
    <t>Multi Data Service Corp. (MDS) provides a fully integrated property management system designed to meet the needs of property managers dealing with just about any type of portfolio, anywhere in the United States. The company's platform is tailored to handle residential, commercial, cooperative, and homeowner association property types.</t>
  </si>
  <si>
    <t>Home Inspector Pro</t>
  </si>
  <si>
    <t>homeinspectorpro.com</t>
  </si>
  <si>
    <t>Home Inspector Pro is the largest inspection software company with users in 20 countries and 9 different languages. Start using a reporting program today that will start giving you your nights back! Home Inspection Software for iPad, iPhone, Android, W...</t>
  </si>
  <si>
    <t>Home Inspector Pro, Inc. has developed the best home inspection report software for Mac, Windows, Android, iPhone, and iPad to allow quick and efficient perform home inspections. It is an inspection software company.</t>
  </si>
  <si>
    <t>Home Inspector Pro runs on Windows &amp; Mac and Home Inspector Pro Mobile runs on iPhone, iPad &amp; Android devices</t>
  </si>
  <si>
    <t>Sureclose Group</t>
  </si>
  <si>
    <t>sureclose.co.uk</t>
  </si>
  <si>
    <t>Specialist Commercial Doors, Window &amp; Security Services Sureclose We offer a full range of specialist services relating to Doors, Windows and Security for the Commercial and Public sectors. At Sureclose Group we offer a complete line of commercial serv...</t>
  </si>
  <si>
    <t>Sureclose Fire Door Solutions, Ltd. is a construction company. It offers commercial door, maintenance, commercial window, maintenance, fire door inspections &amp; installations, aluminum installations, glass &amp; glazing, security &amp; access control. The company provides its services to clients throughout the area.</t>
  </si>
  <si>
    <t>Housal.com</t>
  </si>
  <si>
    <t>housal.com</t>
  </si>
  <si>
    <t>Housal is a real estate brokerage firm that offers a full suite of brokerage services to property owners, investors, and landlords in the Philippines. They provide residential, office, retail, and commercial leasing and sales, lease acquisitions and di...</t>
  </si>
  <si>
    <t>Housal, Inc. is a real estate company. It offers a transaction platform used by property owners, buyers, renters, brokers &amp; developers. The company serves clients throughout the Philippines.</t>
  </si>
  <si>
    <t>Tellus</t>
  </si>
  <si>
    <t>tellusapp.com</t>
  </si>
  <si>
    <t>Tellus is a financial technology platform that offers a mobile app and a variety of high yield cash accounts. Their mission is to help users build wealth through passive income products. They provide a mobile wallet, property management services, and t...</t>
  </si>
  <si>
    <t>Tellus App, Inc. is a financial technology platform company. It offers products such as property management, mobile wallet, and lending. The company serves its products throughout the United States.</t>
  </si>
  <si>
    <t>A financial technology platform on a mission to help users build wealth through our line of passive income products</t>
  </si>
  <si>
    <t>PlanData Systems Corp.</t>
  </si>
  <si>
    <t>plandata.com</t>
  </si>
  <si>
    <t>PlanData Systems is a leading provider of space management software and services for commercial real estate. They specialize in space management and lease management software, with a focus on critical dates. Their flagship product, SpaceMan, allows use...</t>
  </si>
  <si>
    <t>PlanData Systems Corp. provides the real estate industry with services and software. It specializes in area calculation studies and PlanBook services for commercial, retail, residential, and industrial real estate.</t>
  </si>
  <si>
    <t>LeaseEagle</t>
  </si>
  <si>
    <t>leaseeagle.com</t>
  </si>
  <si>
    <t>The #1 lease management software made for tenants across corporate, retail &amp; healthcare industries. From the leaders in lease management solutions.</t>
  </si>
  <si>
    <t>Synetek Systems Pty., Ltd. doing business as LeaseEagle, develops and delivers cloud-based real estate and business operations management software solutions for retail and franchise chain tenants. The company offers LeaseEagle, a cloud-based administration and reporting platform for managing a leasehold real estate portfolio. It serves fashion and footwear, health and beauty, food and restaurant, bulky goods, general retail, franchising, and corporate industries worldwide.</t>
  </si>
  <si>
    <t>Developer and provider of cloud-based real estate and business applications. The company offers a Web-based lease management software for retail tenants to manage leasehold real estate portfolio</t>
  </si>
  <si>
    <t>EasySpace</t>
  </si>
  <si>
    <t>easyspace-storage.com</t>
  </si>
  <si>
    <t>EasySpace is a management software for self-storage companies. It is a simple and straightforward, yet efficient tool that has been continuously tested by existing rental warehouse managers in the various phases of its development to ensure that it can offer a solution in all situations. It offers a sophisticated user interface with all the functions needed to manage, analyze and improve a work; regardless of whether the user has a rental warehouse.</t>
  </si>
  <si>
    <t>LeaseHawk</t>
  </si>
  <si>
    <t>leasehawk.com</t>
  </si>
  <si>
    <t>LeaseHawk provides multifamily software and services to make data driven decisions to maximize your ROI and increase your property's leasing success. LeaseHawk's communications platform combines phone, email, text, and speech recognition into a mobile ...</t>
  </si>
  <si>
    <t>Leasehawk, LLC is a software development company that provides a platform for multifamily technology solutions focused on maximizing marketing effectiveness, employee performance, and enhanced customer experience. It offers a relationship management mobile application that enables users to view and manage the leasing pipeline, organize relationships, improve response time, and prioritize follow-u, Call-track to measure the effectiveness of advertising; Lead-manager to provide an electronic guest card that pops up on the computer to receive tracked calls or Web leads and to determine which calls that prospects versus non-prospect. It serves emerging technologies in the multifamily industry.</t>
  </si>
  <si>
    <t>Multifamily Communications Platform</t>
  </si>
  <si>
    <t>MarkTeQ</t>
  </si>
  <si>
    <t>markteq.com</t>
  </si>
  <si>
    <t>MarkTeQ is an IT solutions and technology services provider that offers a range of services and products. They specialize in web development, software development, application development, mobile application development, cloud application development, ...</t>
  </si>
  <si>
    <t>MarkTeQ IT Solutions, LLP is a database and consultancy service. The company assures to provide its outstanding expertise in the field of technology, top-level management services, and excellent e-Marketing skills. It offers web development, software development, application development, mobile application development, cloud application development, web hosting services, database services, and consultancy services.</t>
  </si>
  <si>
    <t>You a variety of it services , database services &amp; consultancy at one place</t>
  </si>
  <si>
    <t>RealOrganized</t>
  </si>
  <si>
    <t>realtyjuggler.com</t>
  </si>
  <si>
    <t>RealtyJuggler is a real estate CRM software that helps real estate agents and REALTORS organize their business effortlessly. It offers features such as contact management, lead follow-up, transaction management, bulk and drip email sending, printed let...</t>
  </si>
  <si>
    <t>RealOrganized, Inc. doing business as RealtyJuggler is a real estate software for Realtors and other real estate professionals for tracking prospects, deals, and more. Its flagship product is called RealtyJuggler and is a Real Estate Customer Relationship Manager (CRM) for realtors, and other real estate professionals.</t>
  </si>
  <si>
    <t>Sells organizational software for real estate agents and their assistants</t>
  </si>
  <si>
    <t>Aaxsys Technology</t>
  </si>
  <si>
    <t>aaxsys.com</t>
  </si>
  <si>
    <t>Aaxsys Technology is a ground breaking software service that enables you to operate and market rental housing worldwide. It is internet-based and requires no extra hardware or software. You can use it from your iPhone or any computer with a web browser...</t>
  </si>
  <si>
    <t>Aaxsys Technology, LLC is a software service that enables the operation and market of rental housing worldwide. It offers web-based corporate housing reservation software and web-based vacation housing reservation software. The company serves clients in the area.</t>
  </si>
  <si>
    <t>Bookipro</t>
  </si>
  <si>
    <t>bookipro.com</t>
  </si>
  <si>
    <t>Bookipro is a vacation rental property management software that allows you to efficiently manage your own vacation properties or those of others. With our platform, you can check room availability, manage reservations, handle check-ins and check-outs, ...</t>
  </si>
  <si>
    <t>Bookipro Vacation Rental PMS is a leisure, travel, and tourism company. It offers services that include a property management system, channel manager, website with reservation system, services, and integrations. The company offers its services in Madrid, Barcelona, and Majorca.</t>
  </si>
  <si>
    <t>Bookipro Vacation Rental PMS Software that will allow you to efficiently manage your vacation properties or those of third parties</t>
  </si>
  <si>
    <t>Espresso Agent</t>
  </si>
  <si>
    <t>espressoagent.com</t>
  </si>
  <si>
    <t>Espresso Agent is a platform that provides Expired and FSBO leads to the Real Estate industry. As a real estate agent, you have to move fast to get the deal. Espresso Agent is a powerful all in one communications manager that will help you: close more ...</t>
  </si>
  <si>
    <t>Symphony Source, LLC doing business as Espresso Agent is a platform that provides data, tools, CRM, lead generation, and management services for real estate businesses.  It is a powerful all-in-one communications manager that will help clients close more deals, quickly reach more leads from wherever the clients are, create more meaningful communications, and stay relevant.</t>
  </si>
  <si>
    <t>Real Estate Lead Generation Software | Espresso Agent | FSBO &amp; Expired Listings</t>
  </si>
  <si>
    <t>IXACT Contact</t>
  </si>
  <si>
    <t>ixactcontact.com</t>
  </si>
  <si>
    <t>IXACT Contact is a real estate CRM and marketing automation system that provides a comprehensive solution for realtors. It offers three integrated systems: a real estate CRM, an email marketing platform, and a monthly e-newsletter. The CRM helps realto...</t>
  </si>
  <si>
    <t>IXACT Contact Solutions, Inc. specializes in offering web-based real estate CRM and marketing solutions. The company helps real estate agents to generate leads that convert into clients, keep in touch with past clients, hot prospects, and important referral sources, and stay organized to help the business grows. It serves clients across the world.</t>
  </si>
  <si>
    <t>Real estate CRM made easy Keep in touch with past clients, get better organized, grow your referral &amp; repeat business</t>
  </si>
  <si>
    <t>Contemporary Information</t>
  </si>
  <si>
    <t>cicreports.com</t>
  </si>
  <si>
    <t>Data Solutions for Rental Housing, Insurance, and Banking – Predictive Public Record Data Since 1986 CIC has held a passion for providing their clients with the best quality service and data. Since our inception, CIC has been based in Southern Californ...</t>
  </si>
  <si>
    <t>Contemporary Information Corp. (CIC) is an information services company. It provides applicant selection, management software, cloud-based property management software, and applicant screening services. The company offers its services to companies in the legal and real estate management industry.</t>
  </si>
  <si>
    <t>Quality applicant selection and management software to the property management space</t>
  </si>
  <si>
    <t>Broll Property Group</t>
  </si>
  <si>
    <t>broll.com</t>
  </si>
  <si>
    <t>Broll Property Group is an award-winning and one of Africa's leading commercial property services companies serving the investor and occupier markets. They offer a wide range of services including auctions and sales, facilities management, industrial, ...</t>
  </si>
  <si>
    <t>Broll Property Group Pty., Ltd. is a commercial property service company. It provides commercial property services. It also offers services, such as asset management, auctioning, commercial property broking, including industrial leasing, investment broking, and office leasing, corporate real estate services, such as consulting, portfolio data and estate management, transaction management, and workplace strategy, facilities management, project management, property management, research about retail, office and industrial property sectors, retail leasing and consultancy, valuation and advisory services, such as valuation of land and buildings, due-diligence audits for property acquisitions, professional advice on other property-related matters, as well as valuation for sales and acquisitions, financial reporting, rental, rating and insurance purposes. The company serves clients in the real estate sector throughout South Africa.</t>
  </si>
  <si>
    <t>Broll Commercial Property Services | Broll</t>
  </si>
  <si>
    <t>Jupix</t>
  </si>
  <si>
    <t>jupix.com</t>
  </si>
  <si>
    <t>Jupix is a cloud-based property software that unifies sales, lettings, property management, website, and client accounts all in one place. With over 950 leading estate agency branches throughout the UK using our cutting-edge technology, we are driving ...</t>
  </si>
  <si>
    <t>Property Software Group Holdings, Ltd. doing business as Jupix, Ltd. is a computer software company. It specializes in property software, website design, branding, SEO, training, estate agent software, letting agent software, accounts software, and property management software. The company serves its services to consumers and businesses throughout the United Kingdom.</t>
  </si>
  <si>
    <t>Cloud-based estate agency and property management software system for property professionals</t>
  </si>
  <si>
    <t>ProNest</t>
  </si>
  <si>
    <t>pronest.no</t>
  </si>
  <si>
    <t>ProNest is a Norwegian PropTech company focusing on delivering products and services to the Real Estate Developers for New Developments. We help Real Estate developers with the digital transformation of the sales and marketing process of a new developm...</t>
  </si>
  <si>
    <t>ProNest is a PropTech company that aids Real Estate firms in digitizing its client interactions. It provides cutting-edge technologies in a user-friendly package, quite similar to a smartphone.</t>
  </si>
  <si>
    <t>Welcome to ProNest - pioneers in PropTech</t>
  </si>
  <si>
    <t>Connected Investors</t>
  </si>
  <si>
    <t>connectedinvestors.com</t>
  </si>
  <si>
    <t>Connected Investors is a Fintech company that brings the revolution to Real Estate Investing. With the largest social networking community dedicated to real estate investors, Connected Investors provides an online marketplace that connects buyers and s...</t>
  </si>
  <si>
    <t>Connected Investors, LLC is a developer of a real estate investors marketplace. The company offers an inventory of off-market properties, bulk property packages, an aggregated crowdfunding gateway, and a real estate investment funding portal, enabling the real estate industry to streamline transactions, provide transparency and remove unnecessary costs associated with finding, figuring, funding, and flipping real estate.</t>
  </si>
  <si>
    <t>Community + marketplace for real estate investors</t>
  </si>
  <si>
    <t>Basking.io</t>
  </si>
  <si>
    <t>basking.io</t>
  </si>
  <si>
    <t>Basking is a workplace analytics platform that helps corporate real estate managers gain a detailed understanding of how their offices are being used. Using existing WiFi networks and machine learning algorithms, Basking provides insights into space ut...</t>
  </si>
  <si>
    <t>Basking Automation GmbH is a Techstars-backed company that helps landlords and corporate real estate managers understand how the spaces are being used. The company is using existing WiFi systems and machine learning technology to provide customers with real-time occupancy and space utilization data.</t>
  </si>
  <si>
    <t>An AI and WiFi-based workplace occupancy analytics platform</t>
  </si>
  <si>
    <t>Follow Up Boss</t>
  </si>
  <si>
    <t>followupboss.com</t>
  </si>
  <si>
    <t>Follow Up Boss is a leading real estate CRM that provides a flexible and open platform for top performers to build thriving businesses. It offers a comprehensive suite of tools to organize contacts and teams, engage with the right people at the right t...</t>
  </si>
  <si>
    <t>Enchant, LLC doing business as Follow Up Boss is a cutting-edge CRM for a sales business. It is building a new version of the product as a modern single-page web application and seeking top-notch developers to help build the best products in its class.</t>
  </si>
  <si>
    <t>Real Estate CRM Software and Lead Management - Follow Up Boss</t>
  </si>
  <si>
    <t>Lead2Deed</t>
  </si>
  <si>
    <t>lead2deed.com</t>
  </si>
  <si>
    <t>Lead2Deed is a real estate transaction management software designed to help real estate agents manage leads, clients, listings, and transactions all in one software solution.</t>
  </si>
  <si>
    <t>Lead2Deed, LLC offers a complete real estate management tool created by realtors for realtors. The company manages leads, clients, listings, and transactions. It is also customizable to fit the business and scalable to grow.</t>
  </si>
  <si>
    <t>Realtor &amp; Real Estate Transaction Management Software</t>
  </si>
  <si>
    <t>EasyRent</t>
  </si>
  <si>
    <t>easyrent.com</t>
  </si>
  <si>
    <t>EasyRent is a company that provides online software to help owners, agents, and managers save time and money with their rental property management. They also assist renters in finding their next rental property.</t>
  </si>
  <si>
    <t>EasyRent.com, Inc. is a real estate company. It provides property management software services. The company offers its services throughout the country.</t>
  </si>
  <si>
    <t>World's easiest rental property platform for both renters and landlords online rent payments, tenant screening, and more</t>
  </si>
  <si>
    <t>RealtyAPX</t>
  </si>
  <si>
    <t>realtyapx.com</t>
  </si>
  <si>
    <t>Real Estate Transaction Management, Commission Management, and Complete Accounting Office Software | RealtyAPX RealtyAPX is web based Real Estate front office, back office, and mobile office management software for Brokers and Agents. At RealtyAPX , we...</t>
  </si>
  <si>
    <t>RealtyAPX is a web-based real estate front office, back office, and mobile office management software for brokers and agents. It provides CRM, lead management and conversion, document management and storage, transaction management, marketing (email, print, and social media) management and campaigns, checklists, task lists, electronic signatures, PDF splitting, as well as event management for agents or complete offices.</t>
  </si>
  <si>
    <t>The only beginining-to-end software for real estate</t>
  </si>
  <si>
    <t>Carson Dunlop</t>
  </si>
  <si>
    <t>carsondunlop.com</t>
  </si>
  <si>
    <t>Carson Dunlop has been a leader in the home inspection field for over three decades. We have played a significant role in the evolution of high quality home inspection and the concepts we developed continue to help our clients, our students and our par...</t>
  </si>
  <si>
    <t>Carson, Dunlop and Associates, Ltd. is consulting engineering firm that provides home inspection services, home inspection training, and report writing software. The company developed continues to help its clients, its students, and partners throughout Canada and USA.</t>
  </si>
  <si>
    <t>Carson Dunlop providing quality home inspection services, home inspection training and report writing software</t>
  </si>
  <si>
    <t>RealtyZapp</t>
  </si>
  <si>
    <t>realtyzapp.com</t>
  </si>
  <si>
    <t>RealtyZapp is a comprehensive real estate marketing platform that serves both residential and commercial professionals. They provide free access to all property listings and allow users to leverage their social network for better results. RealtyZapp em...</t>
  </si>
  <si>
    <t>RealtyZapp, Inc. is the only integrated, proactive marketing platform allowing agents to post listings with self-directed SEO, create branded, "smart" email campaigns to capture more leads, manage prospect follow-up, activity, and pipeline with a simple, built-in CRM and embed its profiles and listings in social media sites and its firm's website for one incredibly low price. The company offers brokerage, landlord, software, investment, and many more.</t>
  </si>
  <si>
    <t>Maisonette</t>
  </si>
  <si>
    <t>gomaisonette.com</t>
  </si>
  <si>
    <t>Maisonette is an advanced web-based software package that automates all business processes for the real estate industry. It provides a fully integrated cycle for operations, finance, and facility management, solving the problem of lack of coordination ...</t>
  </si>
  <si>
    <t>Maisonette Holding is a web-based software package that automates all business processes for the real estate industry. The company provides a fully-integrated cycle for operations, finance, and facility management and hence solves the problem of lack of coordination among departments. It has a built-in customer relationship management (CRM) system, a document management system, and smart marketing tools that make it categorically.</t>
  </si>
  <si>
    <t>Syntaxint</t>
  </si>
  <si>
    <t>syntaxint.com</t>
  </si>
  <si>
    <t>Syntax International Ltd is a UK based company established in 1994 supplying consultancy and bespoke software management systems to the Timeshare Resort Sales and Marketing industry. We specialise in management system solutions for companies selling Timeshare, Timeshare Resales and Sales Pack products such as those offered by Design Vacation, Full Circle, Club Class Holidays and Timelinx. Although we do not restrict our activities to Europe, so far Syntax International has provided services, solutions and on going support to timeshare and holiday club marketing companies in the following countries: Rhodes &amp; Crete - Greece St' Petersburg - Russia Stockholm - Sweden Portugal including Madeira Gran Canaria, Tenerife &amp; Mallorca - Spain Dubai, United Arab Emeriates Malta Cyprus The development of resort management software systems for timeshare companies led to the creation of our flagship product "Resort Access". A low maintenance, Multi User, Multi Currency, Resort Sales Management software application for the Windows series of platforms, for further details refer to our Products Page.</t>
  </si>
  <si>
    <t>Syntax International, Ltd. is a UK-based company. It supplies consultancy and bespoke software management systems to the Timeshare Resort Sales and Marketing industry. The company specializes in management system solutions for companies selling Timeshare, Timeshare Resales, and Sales Pack products such as those offered by Design Vacation, Full Circle, Club Class Holidays, and Timelinx.</t>
  </si>
  <si>
    <t>A3 Internet Wings</t>
  </si>
  <si>
    <t>a3internetwings.com</t>
  </si>
  <si>
    <t>A3 Internet Wings Pvt. Ltd. is a real estate company based out of India.</t>
  </si>
  <si>
    <t>Internet Wings Pvt., Ltd. is one of the leading Offshore software development, designing, and outsourcing company contemplating in the business of providing software services to its clients globally. It specializes in supplying Real Estate Services, website design, and development.</t>
  </si>
  <si>
    <t>Truhoo</t>
  </si>
  <si>
    <t>truhoo.es</t>
  </si>
  <si>
    <t>Truhoo is a real estate company that is revolutionizing the industry by leveraging new technologies like 3D tours and data-driven search processes. They aim to empower people to make better decisions about their homes by providing personalized services...</t>
  </si>
  <si>
    <t>Truhoo Technologies SL is a real estate company. It focused on pioneering the era of personalized services, offering tools that facilitate and promote trust, efficiency, and satisfaction.</t>
  </si>
  <si>
    <t>Leveraging new technologies like 3D tours and redefining the search process to encompass a new level of tailoring through data that enables users to find the property (for sale or rent) and neighborhood that suits their lives</t>
  </si>
  <si>
    <t>Inmovilla</t>
  </si>
  <si>
    <t>inmovilla.com</t>
  </si>
  <si>
    <t>CRM inmobiliario | Inmovilla, el mejor software inmobiliario Descubre las ventajas del software inmobiliario mas completo del mercado. ¿Necesitas un crm para tu inmobiliaria? Contáctanos. INMOVILLA es un CRM inmobiliario muy intuitivo y uno de los más ...</t>
  </si>
  <si>
    <t>Aplicaciones Inmovilla SLU is a real estate software company. It develops real estate management software in the cloud that manages active properties with real estate agencies. It serves the residential sector.</t>
  </si>
  <si>
    <t>A real estate management software in the cloud</t>
  </si>
  <si>
    <t>Progenesis</t>
  </si>
  <si>
    <t>progensoft.com</t>
  </si>
  <si>
    <t>Progenesis is the largest Australian owned supplier of world class software and services to the commercial Property Management industry. They specialize in the development, supply, and support of innovative Lease &amp; Property Management software, includi...</t>
  </si>
  <si>
    <t>Progenesis Holdings Pty., Ltd. is an Australian-owned supplier of world-class software and services to the commercial Property Management industry. The company specializes in the development supply and support of innovative, Lease and Property Management software. It offers a wide range of standard reports and includes award-winning, embedded analytics with self-service business intelligence.</t>
  </si>
  <si>
    <t>Trusted by Australia's leading ASX listed companies and Governments</t>
  </si>
  <si>
    <t>LeasePilot</t>
  </si>
  <si>
    <t>leasepilot.co</t>
  </si>
  <si>
    <t>LeasePilot is a commercial lease drafting software that helps leading commercial real estate owners produce error-free leases in a fraction of the time. Their cloud-based software accelerates and simplifies the commercial lease drafting workflow, bring...</t>
  </si>
  <si>
    <t>Gadfly Legal Technologies, Inc. doing business as LeasePilot offers online software. The company offers a web-based platform to draft, edit, and execute commercial leases. It accelerates the timeframe to close a commercial lease by pairing innovative technology with tried-and-true legal industry standards.</t>
  </si>
  <si>
    <t>Commercial lease drafting software - LeasePilot</t>
  </si>
  <si>
    <t>Wizard Software Solutions</t>
  </si>
  <si>
    <t>wizardsoftware.net</t>
  </si>
  <si>
    <t>Wizard Software Solutions is a premier provider of simple, powerful, and flexible management software for planning design and construction, lease administration, and facility management workgroups. They offer cloud-based or on-premise solutions for man...</t>
  </si>
  <si>
    <t>Wizard Software Solutions, Inc. is a provider of the productive, and simple use of IWMS software for enterprise workgroups. The company offers integrated and mobile solutions for managing real property assets, maintenance, capital projects, and finance. It delivers solutions that are simple to use, with powerful feature sets, yet flexible enough to be tailored to the specific needs of capital project managers, facility managers, and lease administrators.</t>
  </si>
  <si>
    <t>Customizable software for planning design and construction</t>
  </si>
  <si>
    <t>Cymbo Systems</t>
  </si>
  <si>
    <t>cymbo.com</t>
  </si>
  <si>
    <t>Cymbo Systems, INC is a company designed to make Real Estate management easier. We have created a software solution to help real estate brokers get their life back by streamlining the process of reviewing transactions and automating the whole process.</t>
  </si>
  <si>
    <t>Cymbo Systems, Inc. is a company designed to make Real Estate management easier. It creates a software solution to help real estate brokers get life back in streamlining the process of reviewing the transaction and automating the whole process.</t>
  </si>
  <si>
    <t>Vacation Rental Desk</t>
  </si>
  <si>
    <t>vacationrentaldesk.com</t>
  </si>
  <si>
    <t>Wildwood at Tahoe is a company that provides free vacation rental software and websites. They offer a range of services including taking direct bookings, showing property availability with a booking calendar, screening guests, setting rates, managing b...</t>
  </si>
  <si>
    <t>Vacation Rental Desk is a software company. It enables customers to manage all of the bookings, payments, and guest emails in one simple-to-use online account and also provides vacation rental owners and professional property managers for all types of vacation rentals including beach houses and condos. The company offers its services and products to clients within the area.</t>
  </si>
  <si>
    <t>Total Management</t>
  </si>
  <si>
    <t>totalmanagement.com</t>
  </si>
  <si>
    <t>Total Management is a web-based property management software designed by property managers. It is an all-in-one, cloud-based solution for residential and commercial properties. The software is comprehensive, powerful, and easy to use, providing propert...</t>
  </si>
  <si>
    <t>GP Software, LLC doing business as Total Management is a web-based property management software that provides cost-effective residential, commercial, and student housing property management companies the ability to manage businesses. It includes complete accounting and the ability to email work orders, owner statements, and resident and tenant communications.</t>
  </si>
  <si>
    <t>Event, lifestyle and travel agency focuses in ticketing and hospitality, travel, event management and lifestyle</t>
  </si>
  <si>
    <t>Commissiontrac</t>
  </si>
  <si>
    <t>commissiontrac.com</t>
  </si>
  <si>
    <t>CommissionTrac offers a seamless commercial real estate commission tracking software that is customized to your brokerage. Schedule your free demo today.</t>
  </si>
  <si>
    <t>CommissionTrac, Inc. is the first cloud-based application record for all things commissions and accounting. The company streamlines the back office process from transactional data collections to invoicing, balancing accounting ledgers, depositing cash-receipts and making agent commission payments.</t>
  </si>
  <si>
    <t>Back Office Intelligence for the Commercial Real Estate Industry</t>
  </si>
  <si>
    <t>Urbest</t>
  </si>
  <si>
    <t>urbest.io</t>
  </si>
  <si>
    <t>Urbest is a tech company that simplifies property management by providing collaborative software for facilities, maintenance, and services. Their platform allows organizations to capture, organize, track, and take actions in workloads between issuers, ...</t>
  </si>
  <si>
    <t>Urbest SAS is a tech company. It simplifies building management through the use of technology. The company serves clients in France.</t>
  </si>
  <si>
    <t>This company appears to be in the business of streamlining workflows and improving productivity for businesses</t>
  </si>
  <si>
    <t>High Touch Technologies</t>
  </si>
  <si>
    <t>hightouchtechnologies.com</t>
  </si>
  <si>
    <t>High Touch Technologies is a software, technology, and communications company that provides services and support to all industries. With offices in Wichita, Dallas, Denver, Kansas City, Corpus Christi, and San Antonio, High Touch offers a comprehensive...</t>
  </si>
  <si>
    <t>High Touch, Inc. is a software, technology, and business communications company that provides IT solutions including managed services, cybersecurity, hosted solutions, IT consulting, and computer hardware. It also offers software solutions including custom development, mobile apps, legacy systems, enterprise resource planning (ERP), customer relationship management (CRM), point-of-sale software, and website services that include website development, website management, website hosting and security, search engine optimization (SEO), business listing management, and domain management. The company serves small and mid-size businesses in the United States and internationally.</t>
  </si>
  <si>
    <t>eUnify</t>
  </si>
  <si>
    <t>eunify.net</t>
  </si>
  <si>
    <t>eUnify Central is a software shop dedicated to the Community Association industry. They offer an all-in-one solution, including a full accounting platform with banking integration, management tools and a mobile app for architectural review, covenant en...</t>
  </si>
  <si>
    <t>eUnify Central, LLC is the leading high-end solution providing robust yet cost-effective interactive web portals and mobile property management software to associations and management companies. The company offers an all-in-one solution, including a full accounting platform with banking integration; management tools, and a mobile app for architectural review, covenant enforcement, and work orders; secure portals for residents, boards, and vendors; and a full resale document order and production product.</t>
  </si>
  <si>
    <t>eUnify Central LLC - Home</t>
  </si>
  <si>
    <t>Wheelhouse IT</t>
  </si>
  <si>
    <t>wheelhouseit.com</t>
  </si>
  <si>
    <t>WheelHouse IT is a managed services provider (MSP) with offices in California, Florida, and New York. They offer IT support and managed services to businesses in South Florida, New York City, and Long Island. Their services include world-class support,...</t>
  </si>
  <si>
    <t>TeKZ Group, LLC doing business as Wheelhouse IT is an information technology and service company. It offers enterprise-class IT support and management services, cloud computing, disaster recovery, and data security services. The company provides its services in the country.</t>
  </si>
  <si>
    <t>Merger between 2 very large it firms, ae technology group &amp; 4 corner it, based out of new york and south florida</t>
  </si>
  <si>
    <t>Coyote Software</t>
  </si>
  <si>
    <t>coyotesoftware.co.uk</t>
  </si>
  <si>
    <t>Real Estate Software for Investors and Asset Managers. Coyote is the commercial real estate software used by global investment &amp; asset management teams to buy, sell and manage commercial real estate assets more efficiently. It provides a central locati...</t>
  </si>
  <si>
    <t>Coyote Group, Ltd. is a developer of an acquisition pipeline and asset management platform intended to help in commercial real estate management. The company's cloud-based platform integrates multiple systems into one dashboard accesses property data, provides a data reporting engine, tracks deals, and market activities, consolidate tenancy data, and also provides access to all teams and parties, enabling real estate professionals to work smarter and create more value from the data via an integrated, customized dashboard which can be viewed from any device, anywhere.</t>
  </si>
  <si>
    <t>Award-winning acquisition pipeline and asset management tool for commercial real estate</t>
  </si>
  <si>
    <t>Porter Valley Software</t>
  </si>
  <si>
    <t>pvsoftware.com</t>
  </si>
  <si>
    <t>Porter Valley Software, Inc. is a company that specializes in developing and providing home inspection software. Their flagship product, InspectVue™ Residential, is an award-winning software that is widely used in the industry. They also offer a demo v...</t>
  </si>
  <si>
    <t>Porter Valley Software, Inc. offers software solutions for the building and real estate industries. The company's products include InspectVue Residential Four, which includes InspectVue mobile, master library, mobile PDA narrative selection system, Web service, scheduler, marketing system, and an invoice system; and InspectVue Commercial, a fire inspection solution, which includes an integrated commercial narrative library and Web service.</t>
  </si>
  <si>
    <t>Homefyndr</t>
  </si>
  <si>
    <t>homefyndr.com</t>
  </si>
  <si>
    <t>Homefyndr is a software development company that is currently crafting the experience to refine your home search experience. Follow our company page and we'll notify you the minute homefyndr is launched!</t>
  </si>
  <si>
    <t>Homefyndr operates in the Software Development industry. It is an Instagram-like app for a personalized home search experience. It will let the customer find a home based on needs, interests, social habits, and smart time-saving in a daily commute.</t>
  </si>
  <si>
    <t>Instagram-like app for personalized home search experience</t>
  </si>
  <si>
    <t>RealSource</t>
  </si>
  <si>
    <t>realsource.eu</t>
  </si>
  <si>
    <t>Realsource is a company that provides a marketplace and sales platform for commercial real estate investors and advisors. Their platform, RealSource.eu, connects sellers and buyers, allowing for faster and easier transactions. They also offer RealX.pro...</t>
  </si>
  <si>
    <t>RealSource.eu provides a real estate platform intended to buy, sell and rent commercial properties. The company's real estate platform has a searchable database that lets users find, browse, rate, and purchase commercial properties based on feedback and reviews from registered customers, enabling property buyers and sellers to locate properties of interest and source information on the real estate space in a transparent and unambiguous manner.</t>
  </si>
  <si>
    <t>Helps commercial real estate investors and advisors to operate faster and easier in a safe environment to close transactions</t>
  </si>
  <si>
    <t>LivingPath</t>
  </si>
  <si>
    <t>livingpath.com</t>
  </si>
  <si>
    <t>LivingPath is an online platform that helps people discover amazing senior living communities. They provide analytics for each specific community's different unit types and levels of care, along with backup materials to validate data and notes from the...</t>
  </si>
  <si>
    <t>LivingPath, Inc. is a Chicago-based technology leader helping people discover amazing senior living communities, and equipping providers with cutting-edge solutions to grow its brands. It is the first comprehensive and transparent platform for seniors and families to research and connect with long-term care options.</t>
  </si>
  <si>
    <t>LivingPath is changing the way people discover amazing senior living communities</t>
  </si>
  <si>
    <t>TurboTenant</t>
  </si>
  <si>
    <t>turbotenant.com</t>
  </si>
  <si>
    <t>TurboTenant is a company that provides free landlord software for advertising rental properties, online applications, screening tenants, and collecting rent.</t>
  </si>
  <si>
    <t>TurboTenant, Inc. is a software company that provides property information including rental, tenancy, pricing, and other real estate details. It offers listing and marketing rentals, accept online applications, screen tenants, and allow for online rent collection for independent landlords. The company provides its services to businesses and consumers within the area.</t>
  </si>
  <si>
    <t>Landlord and tenant software Online vacancy marketing, tenant screening, online rent payments, rental applications</t>
  </si>
  <si>
    <t>BrokerAnt</t>
  </si>
  <si>
    <t>brokerant.com</t>
  </si>
  <si>
    <t>BrokerAnt is a company that is developing a simple tool for small real estate brokers and sales agents. For people who just want to sell their properties or manage their renters. No drama. No learning curve. Just log in from your nearest screen. We thi...</t>
  </si>
  <si>
    <t>BrokerAnt OU develops a simple tool for small real estate brokers and sales agents. The company helps real estate agents save time, get more organized, and therefore make more sales.</t>
  </si>
  <si>
    <t>Real Estate CRM Software for Brokers - BrokerAnt</t>
  </si>
  <si>
    <t>Financial Services</t>
  </si>
  <si>
    <t>Advanced Lease Systems</t>
  </si>
  <si>
    <t>advancedlease.com</t>
  </si>
  <si>
    <t>A.L.S. has been providing software to the leasing and finance industries since 1984. They offer lease and loan accounting and management software, as well as credit application and quote tracking software. Their flagship lease software is designed to h...</t>
  </si>
  <si>
    <t>Advanced Lease Systems, Inc. (ALS) is a software development firm. It provides software products such as Explore ALS Lease, Explore ALS Loan, and Explore CarCalc which are designed to work with various hardware configurations ranging from stand alone PCs to multi-user networks. The company offers its products to the leasing and finance industries across the United States.</t>
  </si>
  <si>
    <t>ALS Lease &amp; Loan Accounting Software for Vehicles &amp; Equipment</t>
  </si>
  <si>
    <t>Ultrait</t>
  </si>
  <si>
    <t>ultrait.net</t>
  </si>
  <si>
    <t>UltraIT is a leading provider of CRM cloud-based real estate agency property software and websites. They specialize in software solutions for property management, sales, and rentals, catering exclusively to the real estate market. Their offerings inclu...</t>
  </si>
  <si>
    <t>UltraIT, Ltd. is a property management software for estate agents. It offers creating, innovating, and developing real estate software, estate agent apps, and real estate agent websites for the real estate industry. The company provides its services to clients across Europe.</t>
  </si>
  <si>
    <t>Rendity</t>
  </si>
  <si>
    <t>rendity.com</t>
  </si>
  <si>
    <t>Rendity is a real estate investment platform that allows individual investors to invest in selected real estate properties with as little as €100. The platform offers easy online investing without any fees. Rendity provides a publizitätswirksame Möglic...</t>
  </si>
  <si>
    <t>Rendity GmbH is a real estate investing platform where single investors can invest in properties with little capital and thereby participating in the real estate market which is otherwise difficult to access. The firm also gives real estate developers or even borrowers who want to finance the firm property opportunity to raise funds with a public impact, which facilitates to achieve creditworthiness and higher turnovers.</t>
  </si>
  <si>
    <t>Rendity enable real estate investments for everyone</t>
  </si>
  <si>
    <t>Fiesta Technologies</t>
  </si>
  <si>
    <t>fiestatechnologies.com</t>
  </si>
  <si>
    <t>Fiesta Systems is a software solutions provider specializing in the Hospitality industry. They offer an integrated Hotel Management system that provides efficient, reliable, fast, and user-friendly operations for Hotels and Resorts. Their system is bui...</t>
  </si>
  <si>
    <t>Fiesta Pacific Asia, Inc. is a software solutions provider specializing in the Hospitality industry.It provide customers with package and customized solutions using the latest technology in the industry with the capability to adapt to changing needs.</t>
  </si>
  <si>
    <t>Showing Hero</t>
  </si>
  <si>
    <t>showinghero.com</t>
  </si>
  <si>
    <t>ShowingHero is the #1 Rated Leasing and Showing Automation Platform. It eliminates tedious, costly, time-consuming, and repetitive leasing tasks. ShowingHero acts as a 24/7 assistant, allowing users to create personalized schedules, craft customized em...</t>
  </si>
  <si>
    <t>AZ Investments, LLC doing business as ShowingHero is a plug-and-play platform that property management services. The company provides a simple solution to leasing woes and offers smart scheduling, prospect nurturing, reporting, and pre-screening.</t>
  </si>
  <si>
    <t>Feature rich, plug and play platform</t>
  </si>
  <si>
    <t>Agent Legend</t>
  </si>
  <si>
    <t>agentlegend.com</t>
  </si>
  <si>
    <t>Real Estate Follow Up and Lead Nurturing Software | Agent Legend Convert more leads to customers with personalized automated follow ups. Use our high converting templates or build your own. Get a free trial! Let Agent Legend help you work real estate a...</t>
  </si>
  <si>
    <t>Agent Legend, Inc. is a software development company. It provides real estate and mortgage lead generation software. The company serves customers in the United States.</t>
  </si>
  <si>
    <t>Split The Bills</t>
  </si>
  <si>
    <t>splitthebills.co.uk</t>
  </si>
  <si>
    <t>Split The Bills makes shared student bills easy. One payment for all bills and only pay your share. Bundle all bills into one payment. Sharing a house can be tough. Really tough. Whether you're studying hard or working late, life is just too short to s...</t>
  </si>
  <si>
    <t>STB2, Ltd. doing business as Split The Bills operates in the utility industry. The company provides bill management services for students, young professionals, landlords, and letting agents. It serves clients within the area.</t>
  </si>
  <si>
    <t>Split The Bills | Shared Student Utility &amp; House Bills</t>
  </si>
  <si>
    <t>Tokeet</t>
  </si>
  <si>
    <t>tokeet.com</t>
  </si>
  <si>
    <t>Tokeet is a software company dedicated to the short term rental industry. They provide advanced vacation rental management software that simplifies the process from inquiry to checkout. Their platform offers a suite of powerful tools for channel manage...</t>
  </si>
  <si>
    <t>Tokeet, Inc. is a software company focused on the short-term rental industry. It is an app that streamlines vacation rental management from inquiry to checkout. It handles inquiries from multiple marketing channels, keeps rates and calendars synced, invoice guests, collect payments, and more. It can be used on mobile devices and on desktops. The company provides its services to clients across the country and internationally.</t>
  </si>
  <si>
    <t>Tokeet | Advanced Vacation Rental Management Software</t>
  </si>
  <si>
    <t>Vieweet</t>
  </si>
  <si>
    <t>vieweet.com</t>
  </si>
  <si>
    <t>Vieweet is a leading global provider of dynamic technology for the Real Estate Industry. They offer a comprehensive visual marketing solution that includes 360° virtual tours, dollhouse views, floorplans, and virtual staging. With Vieweet, users can cr...</t>
  </si>
  <si>
    <t>Virtual View App, Ltd. is a provider of software technologies for the real estate industry. The company has its reality platform focusing on 3D modeling.</t>
  </si>
  <si>
    <t>A leading global provider of dynamic technology for the Real Estate Industry</t>
  </si>
  <si>
    <t>Chime</t>
  </si>
  <si>
    <t>chime.me</t>
  </si>
  <si>
    <t>Chime is a powerful lead generation and CRM solution for real estate professionals. It solves all of the pain points most agents struggle with on a daily basis. Our suite of tools enables agents to launch marketing campaigns, track leads’ activities, b...</t>
  </si>
  <si>
    <t>Chime Technologies, Inc. is a real estate company. It offers CRM, IDX, team management, generation, and optimized marketing. The company offers its services to consumers and businesses in its area.</t>
  </si>
  <si>
    <t>Smart Touch Interactive</t>
  </si>
  <si>
    <t>smarttouchinteractive.com</t>
  </si>
  <si>
    <t>SmartTouch Interactive specializes in CRM and marketing automation solutions for home builders. They offer a powerful platform called SmartTouch® that combines lead generation programs, integrated CRM, and marketing automation. With over 30 years of ex...</t>
  </si>
  <si>
    <t>Smarttouch Interactive, LLC is an interactive real estate marketing agency, real estate marketing automation, and home builder nurturing CRM solution company. It offers CRM, sales performance dashboards, sales automation, campaign management, reporting and analytics, web design and development, real estate marketing,  generation programs, email marketing design and development, web form integration, and landing page optimization. The company offers its services to businesses within the area.</t>
  </si>
  <si>
    <t>RealSpace</t>
  </si>
  <si>
    <t>realspace.com</t>
  </si>
  <si>
    <t>RealSpace is an all in one cloud based real estate software for agents, brokers, property managers and developers. RealSpace real estate software is an all in one solution to allow real estate professionals to manage their business activities in the cl...</t>
  </si>
  <si>
    <t>RealSpace Software, Ltd. is an industry-leading cloud-based software empowering real estate professionals to effectively manage all aspects of running the business online. It's a real estate platform designed to bring more control and growth to agents' and broker's businesses has an easy-to-learn, easy-to-use, web-based interface that brings together professional teams in one integrated, intuitive and ready-to-use real estate business solution for customer communications, sales, marketing, and transactions.</t>
  </si>
  <si>
    <t>Immersive Optics for AR, VR &amp; Everything Else</t>
  </si>
  <si>
    <t>cohesion</t>
  </si>
  <si>
    <t>cohesionib.com</t>
  </si>
  <si>
    <t>Cohesion is a company that provides complete smart building and workplace technology solutions. They offer a unified software platform that digitizes real estate and provides data, operations, and experience capabilities. Their smart building products ...</t>
  </si>
  <si>
    <t>CohesionIB, Inc. is an Information Technology Company. It offers a vertically integrated smart building SaaS platform. Its features include a real-time IAQ optimizer, amenity management, ASG reports, and a mobile keycard. The company caters to global commercial real estate properties including multi-tenant offices, corporate real estate, life sciences, medical offices, and industrial buildings. The Company provides its clients within the nation.</t>
  </si>
  <si>
    <t>SaaS platform for building managers</t>
  </si>
  <si>
    <t>Mashvisor</t>
  </si>
  <si>
    <t>mashvisor.com</t>
  </si>
  <si>
    <t>Mashvisor is a real estate investment data analytics company that provides tools and features to optimize real estate investing. They offer comprehensive real estate data and analytics to help investors find and analyze traditional and Airbnb investmen...</t>
  </si>
  <si>
    <t>Mashvisor, Inc. is a real estate data and analytics company that provides tools and insights to real estate investors, agents, and property managers. It offers interactive property and neighborhood insights, including pricing analysis, occupancy rates, seasonality trends, revenue potential, cost assumptions, cash flow calculations, and investment analysis. The company offers its services within the country.</t>
  </si>
  <si>
    <t>Real Estate Investment Analytics</t>
  </si>
  <si>
    <t>Datappraise</t>
  </si>
  <si>
    <t>datappraise.com</t>
  </si>
  <si>
    <t>Datappraise is a cloud-based appraisal database for commercial real estate appraisers. It leverages the best practices and technologies available today to make the appraisal process efficient. Users can access comps and job data from any device, and th...</t>
  </si>
  <si>
    <t>Data Appraise Systems, LLC is a provider of advanced comparables database and reports production software for commercial real estate appraisers, use the company's product suite to improve its productivity by more effectively managing its own property data and streamlining report production. It is a personalized comps database that runs in an Internet browser. It is a Word and Excel Office Add-In that provides subscribers with the Datappraise ribbon menu hosting a rich set of features to aid in the generation of appraisal reports.</t>
  </si>
  <si>
    <t>A cloud-based appraisal database for commercial real estate appraisers</t>
  </si>
  <si>
    <t>Spotahome</t>
  </si>
  <si>
    <t>spotahome.com</t>
  </si>
  <si>
    <t>Spotahome is a direct booking platform for housing, offering apartments, shared rooms, studios, and student residences for rent. The platform aims to provide international people with all the information they need to choose their housing before arrivin...</t>
  </si>
  <si>
    <t>Spotahome S.L. provides an online platform that allows direct booking of accommodation of more than one month for people planning to move abroad. Its platform offers property descriptions and photos to tenants allowing it to make an informed decision about housing before arriving in the country and access high-quality tenants to the landlords.</t>
  </si>
  <si>
    <t>The easiest way to find and book mid to-long term residential rentals online</t>
  </si>
  <si>
    <t>IDNS Technologies</t>
  </si>
  <si>
    <t>idns-technologies.com</t>
  </si>
  <si>
    <t>We are in IDNS Technologies with highly technical &amp; skilled team, involved in many research works covering website &amp; custom software development. If you're running a small business or a company, we can help you in your business growth. Our expert will guide you with new emerging technologies ... Write us ... ashok.kumar@idns-technologies.com Website: http://www.idns-technologies.com</t>
  </si>
  <si>
    <t>IDNS Technologies is a research and development company. The company is highly specialized in all sorts of online applications from Custom Content Management Systems, E-commerce applications, Social Network applications, Vacation Rental applications, Real Estate applications, Online Product Customization tools, Online Comparison tools, Auction portal, Forum applications, Blog, Job portal to Web 2.0 website design.</t>
  </si>
  <si>
    <t>Dyverse</t>
  </si>
  <si>
    <t>dyverse.com</t>
  </si>
  <si>
    <t>Dyverse is a leading multifamily digital marketing company specializing in PPC advertising management and traffic generation. Dyverse offers multifamily website development, digital ads management, and marketing intelligence software. Our comprehensive...</t>
  </si>
  <si>
    <t>Dyverse, LLC is a marketing technology and advertising company. It specializes in providing marketing intelligence platforms, media management, and design services. The company offers its services to the rental housing industry.</t>
  </si>
  <si>
    <t>Statlight Software Solutions</t>
  </si>
  <si>
    <t>statlightglobal.com</t>
  </si>
  <si>
    <t>Statlight provides Software Design, Solutions and Services for Enterprise Web, Enterprise Mobility and Mobile Service Intelligence.. Our key service offerings include..</t>
  </si>
  <si>
    <t>Statlight Software Solutions Pvt., Ltd. (SSS) is a company that operates in the Information Technology and Services industry. It specializes in enterprise web, enterprise mobility, and mobile service intelligence services. The company serves its services to various enterprise customers for IT needs across India.</t>
  </si>
  <si>
    <t>Self-Storage Pro</t>
  </si>
  <si>
    <t>selfstoragepro.com</t>
  </si>
  <si>
    <t>Self-Storage Pro by AndraTech Systems Corporation. Providing the next generation Self-Storage Facility Management Software</t>
  </si>
  <si>
    <t>Self-Storage Pro, Inc. provides the tools to find, compare and rent the best self storage in an area. The company offers an advanced self-storage tool to put the automation in storage facility management.</t>
  </si>
  <si>
    <t>Easy Rental Software</t>
  </si>
  <si>
    <t>easyrentalsoftware.com</t>
  </si>
  <si>
    <t>wij houden ervan om nederlandse verhuurders te helpen bij het verbeteren van de verhuur. dit doen wij al ruim 10 jaren onder de naam reflex booking voor de nederlandse recreatiebranche. met het label ers (easy rental software) bieden wij ook kleinschalige nederlandse verhuurders in het buitenland een professioneel reserveringssysteem. daar worden wij pas echt blij van !</t>
  </si>
  <si>
    <t>Easy Rental Software (ERS), is by far the best overall solution for the rental of the holiday homes and vacation letting accommodations. The company's customers will always have immediate insight into availability and prices with Easy Rental Software. Its customers can stay in control of its bookings and reservations with ERS's easy-to-use rental software.</t>
  </si>
  <si>
    <t>PropMatrix</t>
  </si>
  <si>
    <t>mypropmatrix.com</t>
  </si>
  <si>
    <t>PropMatrix is a Software as a Service (SaaS) model customer relationship management (CRM) solutions to real estate companies which makes leasing, management and marketing of real estate easy and fast that speaks of innovativeness, accessibility and wor...</t>
  </si>
  <si>
    <t>PropMatrix Technologies Pvt., Ltd. is an innovative platform that blends the vast depth and breadth of the Indian real estate with the accessibility and configurability of the web into a comprehensive business experience. The company bring the most innovative experience that streamlines the process of real estate business management by combining premium services, discussion through an engaged community and the ability to navigate seamlessly between the off-the-road and on-the-road activities.</t>
  </si>
  <si>
    <t>RentMoji™</t>
  </si>
  <si>
    <t>rentmoji.com</t>
  </si>
  <si>
    <t>Rentmoji™ Property Management Software is an all-in-one solution for residential rental properties. It offers professional-grade property tools that are easy to use and work every time. With Rentmoji™, property managers can automate listings, lead harv...</t>
  </si>
  <si>
    <t>SFR Software Solutions, LLC doing business as Rentmoji offers a robust single-source property management solution for residential rental properties. The company is a catalyst for streamlining residential rental property management and its suite of products serves to perform one task, seamless interaction. It provides its services within the area.</t>
  </si>
  <si>
    <t>Robust single source property management solution for residential rental properties</t>
  </si>
  <si>
    <t>Agent Elite, Inc.</t>
  </si>
  <si>
    <t>agentelite.com</t>
  </si>
  <si>
    <t>Agent Elite, Inc. provides website design, SEO, marketing, and coaching services for real estate agents. Their goal is to help real estate agents succeed in their business by providing a single platform for website, CRM, marketing, and more.</t>
  </si>
  <si>
    <t>Agent Elite, Inc. is an IT services and IT consulting business company. It specializes in real estate websites and marketing solutions, offering a turnkey platform that enhances buyers' and sellers' online experience. It serves businesses and customers across California and surrounding areas.</t>
  </si>
  <si>
    <t>SO YOU SAY, “I’VE SEEN IT ALL? LET US PROVE THAT YOU HAVEN’T Our #1 goal is to make sure you succeed as a real estate agent!</t>
  </si>
  <si>
    <t>10ninety</t>
  </si>
  <si>
    <t>10ninety.co.uk</t>
  </si>
  <si>
    <t>Estate Agent Software, Letting Agent Software, Lettings Management Software Easy to use cloud based estate agent software and letting agent software. Sales, lettings management and marketing. No charge per user, no min contract term. The complete web b...</t>
  </si>
  <si>
    <t>10Ninety, Ltd. is a web-based software solution for letting and estate agents. It provides cloud-based software and websites for estate agents and letting agents. The company markets its products and services throughout the country.</t>
  </si>
  <si>
    <t>Estate Agent Software, Letting Agent Software, Lettings Management Software</t>
  </si>
  <si>
    <t>REfindly</t>
  </si>
  <si>
    <t>refindly.com</t>
  </si>
  <si>
    <t>REfindly is a real estate technology company that provides web-based solutions for real estate professionals. They specialize in creating websites with comprehensive IDX integration, allowing for up-to-date MLS information for home buyers. They also of...</t>
  </si>
  <si>
    <t>REfindly, LLC developed an interactive platform for lead generation, engagement and follow-up of all prospects from search to buy. The company offers dynamic opportunities for following up with prospective clients and nurturing professional relationships.</t>
  </si>
  <si>
    <t>REfindly has developed an interactive Real Estate platform for lead generation, engagement, and follow-up for Agents and Brokers</t>
  </si>
  <si>
    <t>Lamudi</t>
  </si>
  <si>
    <t>lamudi.com</t>
  </si>
  <si>
    <t>Lamudi.com is a leading global property portal focusing exclusively on emerging markets. It offers sellers, buyers, landlords, and renters a secure and easy-to-use platform to find or list properties online. Lamudi operates in 13 countries across Asia,...</t>
  </si>
  <si>
    <t>Lamudi GmbH owns and operates an online portal for real estate properties. It allows users to search, rent, and sell various properties; find real estate offers worldwide; and contact agents in the local area for insights into properties. The company offers its services in the area.</t>
  </si>
  <si>
    <t>Real estate platform serving the emerging markets</t>
  </si>
  <si>
    <t>SHIFT Next Level Innovations</t>
  </si>
  <si>
    <t>shiftsuite.com</t>
  </si>
  <si>
    <t>The World's Best Condominium/Strata/HOA Software Ecosystem | Shiftsuite The only condo specific cloud software that combines condo accounting software with condo property management software and condo community websites. Shiftsuite is the most powerful...</t>
  </si>
  <si>
    <t>Shift Next Level Innovations, Inc. doing business as Shiftsuite is an information technology and services company. It offers accounting, property management, and community websites on a single cloud-based platform. The company provides its services to clients globally.</t>
  </si>
  <si>
    <t>The World's Best Condo Software Ecosystem - Shiftsuite</t>
  </si>
  <si>
    <t>Landlord Vision</t>
  </si>
  <si>
    <t>landlordvision.co.uk</t>
  </si>
  <si>
    <t>Landlord Vision is a UK leading property management software provider. We provide cloud based software for landlords to help them to better manage every aspect of their property business.</t>
  </si>
  <si>
    <t>Landlord Vision, Ltd. is a software development company offering property management software. It provides cloud-based software for landlords to help better manage every aspect of its property business. The company provides its services to landlords across the UK.</t>
  </si>
  <si>
    <t>Uk leading property management software provider</t>
  </si>
  <si>
    <t>Domuso</t>
  </si>
  <si>
    <t>domuso.com</t>
  </si>
  <si>
    <t>Domuso, Inc. is a company that provides multifamily rent payment technology. They offer a smart way for renters to pay their rent through flexible rent payments, finance options for moving, and freedom from paper checks. Domuso helps property managers ...</t>
  </si>
  <si>
    <t>Domuso, Inc. is a developer of a rent payment technology platform designed to streamline multifamily property operations. The company helps renters to finance move-in payments and manage online move-out refunds and loan installments, enabling property owners to automate receivables and improve the efficiency of on-site operations and resident communications.</t>
  </si>
  <si>
    <t>Offering a comprehensive suite of payment processing solutions for multifamily property owners and operators</t>
  </si>
  <si>
    <t>Tenant Ledger</t>
  </si>
  <si>
    <t>tenantledger.com</t>
  </si>
  <si>
    <t>Tenant Ledger is a property management software that provides rental accounting, rent collection, and tenant screening services. It allows landlords to track income and expenses, generate reports, reconcile transactions, and collect rent online. The so...</t>
  </si>
  <si>
    <t>TenantLedger, LLC is a computer software company. It specializes in providing property management software. It provides services in the United States.</t>
  </si>
  <si>
    <t>Supercontrol</t>
  </si>
  <si>
    <t>supercontrol.co.uk</t>
  </si>
  <si>
    <t>Online booking system for self catering websites. Secure, easily integrated and has an inbuilt channel manager. SuperControl saves you time. We provide step by step guidance and on going support to enable you to stay in control of your holiday accommod...</t>
  </si>
  <si>
    <t>SuperControl, Ltd. is an online booking and management system designed for self-catering businesses. The company connects to help get more bookings whilst saving time with sophisticated, secure, and easy-to-use facilities. It offers online booking, channel manager, availability calendars, website integration, admin and billing, marketing tools, business reports, hosting and backup, data security, availability updating, and connecting tools.</t>
  </si>
  <si>
    <t>Realync</t>
  </si>
  <si>
    <t>realync.com</t>
  </si>
  <si>
    <t>Welcome to Realync, Multifamily's Video Engagement Platform! Realync is a multifamily video engagement platform unlocking authentic experiences that connect and convert across the entire prospect... Realync empowers real estate professionals to connect...</t>
  </si>
  <si>
    <t>Realync Corp. is a real estate company. It provides live videos, virtual tours, and open houses, DIY pre-recorded videos for buyers and renters. The company offers a video that connects with real estate specialists and serves customers throughout the United States.</t>
  </si>
  <si>
    <t>A real time touring platform enabling live and recorded video tours for the multifamily and real estate industries</t>
  </si>
  <si>
    <t>EZ Coordinator</t>
  </si>
  <si>
    <t>ezcoordinator.com</t>
  </si>
  <si>
    <t>EZ Coordinator is a real estate transaction management system that allows you to manage all of your real estate transactions online, in one secure location, with the ability to access your data anytime, from anywhere. And, it's 100% free for agents! EZ...</t>
  </si>
  <si>
    <t>Sache Ventures, LLC doing business as EZ Coordinator is a real estate transaction management system that allows managing all of the real estate transactions online, in one secure location, with the ability to access the data anytime, from anywhere. The company gives the power to manage all of the client's real estate transactions online, in one secure location, with the ability to access the data anytime, from anywhere.</t>
  </si>
  <si>
    <t>Real estate transaction management system that allows you to manage all of your real estate transactions online</t>
  </si>
  <si>
    <t>Lodgix.com</t>
  </si>
  <si>
    <t>lodgix.com</t>
  </si>
  <si>
    <t>Lodgix.com is a company based in Elkin, North Carolina that provides low-cost and easy-to-use vacation rental management software. They offer a free 30-day trial with no contracts or setup fees, along with free training. Their web-based guest managemen...</t>
  </si>
  <si>
    <t>VRM Solutions, Inc. doing business as Lodgix.com is a web-based vacation rental management software with elegant online booking, comprehensive guest management, easy-to-use interfaces, and exceptional flexibility. It creates dynamic custom documents (confirmations, rental agreements, waivers, maps, arrival instructions, etc) from guest contact and invoice data.</t>
  </si>
  <si>
    <t>Vacation Rental Software | Complete Guest Management &amp; Online Bookings for Vacation Rentals, Inns, B&amp;Bs and Hotels</t>
  </si>
  <si>
    <t>Vacayz</t>
  </si>
  <si>
    <t>vacayz.com</t>
  </si>
  <si>
    <t>Vacayz is a travel marketplace that offers exclusive booking discounts for all. They have been featured in Forbes, Yahoo Finance, Geek Time, and more. Vacayz provides innovative solutions for travel, including Vacayz Travel Options and Vacayz Property ...</t>
  </si>
  <si>
    <t>Vacayz, Inc. enables hosts and property managers to update listing-related information on multiple vacation rental platforms from one place. It is defining a new category called digital knowledge management, which helps Hosts manage all of the public facts that want Guests to know across the digital ecosystem. The software lets hosts and vacation rental companies manage the digital knowledge in the cloud and sync it to many different platforms all over the globe.</t>
  </si>
  <si>
    <t>Most powerful vacation rental software</t>
  </si>
  <si>
    <t>DreamCommerce</t>
  </si>
  <si>
    <t>dreamcommerce.co</t>
  </si>
  <si>
    <t>DreamCommerce is a social real estate platform that provides beautiful MLS search, collaboration, and marketing apps for realtors. They are the makers of DreamPro and DreamHouse apps for iOS. Their apps allow real estate agents and brokers to connect a...</t>
  </si>
  <si>
    <t>DreamCommerce Corp. develops e-commerce software that enables its users to easily run online stores. The company offers a mobile application, loyalty programming, data exchange, and many other features as well as SEO features in its software. It offers its products for the retail and wholesale markets which include micro and macro businesses, FMCG sellers, vendors, and others.</t>
  </si>
  <si>
    <t>DreamCommerce - Welcome to the Social Real Estate Platform</t>
  </si>
  <si>
    <t>Yorlet</t>
  </si>
  <si>
    <t>yorlet.com</t>
  </si>
  <si>
    <t>Yorlet is a software company that specializes in providing powerful and intuitive tools for property managers to manage and grow their rental business. They offer features such as effortless tenancy creation, frictionless payments, enhanced landlord re...</t>
  </si>
  <si>
    <t>Yorlet, Ltd. is a technology company that builds payment tools for real estate. Its platform is engineered for reliability and scale, handling millions of pounds a year and making enterprise-level technology available to businesses of all sizes, all while abstracting away complex compliance and regulatory requirements.</t>
  </si>
  <si>
    <t>Property managers automate leasing, payments and business operations</t>
  </si>
  <si>
    <t>MTC Systems</t>
  </si>
  <si>
    <t>mtcsys.us</t>
  </si>
  <si>
    <t>MTC Systems is a certified SAP Solution Value Added Reseller and SAP Business One Implementation partner. With hundreds of successful SAP Business One implementation projects globally, MTC Systems supports and trains small to medium sized businesses to...</t>
  </si>
  <si>
    <t>MTC USA, LLC doing business as MTC Systems, implements SAP Business One to help its customers achieve operational efficiency, build a scalable management system that is poised for rapid growth and eliminate redundant data sets, unifying the entire organization under a single system. The company supports and trains small to medium-sized businesses to integrate its core business processes, improve business operational efficiencies and support growing operations.</t>
  </si>
  <si>
    <t>Finance Active</t>
  </si>
  <si>
    <t>financeactive.com</t>
  </si>
  <si>
    <t>Finance Active develops high quality solutions to optimise debt and financial risk management.</t>
  </si>
  <si>
    <t>Finance Active SAS provides financial management solutions for public and corporate sectors and financial institutions worldwide. It offers services in the areas of foreign exchange risk, leasing, debt, guarantee, and financial forecasting management aspects as well as provide training services.</t>
  </si>
  <si>
    <t>High-quality solutions to optimize debt and financial risk management</t>
  </si>
  <si>
    <t>WREX (World Real Estate Xchange)</t>
  </si>
  <si>
    <t>wrex.co</t>
  </si>
  <si>
    <t>WREX is a B2B and B2C world property marketplace that brings speed, impact, and scale to global industries through business intelligence and predictive performance analytics. With over 1.8 million agents and 2 million+ properties worldwide, WREX aims t...</t>
  </si>
  <si>
    <t>WREX Tech, Ltd. is a marketplace that leverages the power of AI &amp; Machine Learning technology to automatically match businesses to new clients, transforming the way real estate is monetized &amp; sold across the globe. The company offers Real Estate, Property Sales, Lettings, SaaS, Residential, Commercial, Developments, Proptech, artificial intelligence.</t>
  </si>
  <si>
    <t>Apnaaccount.com</t>
  </si>
  <si>
    <t>apnaaccount.com</t>
  </si>
  <si>
    <t>Before deciding 'where' to invest, it is important to ask 'for what' am I investing. Your stage of life, financial responsibilities. We Provide a Holistic Solution for Total Financial Freedom in Life as well as Society Accounting Software, Income tax r...</t>
  </si>
  <si>
    <t>Gyani Accounting Solutions Pvt., Ltd. doing business as Apna Account is a consulting agency. It is an all-in-one apartment management software that provides all kinds of accounting, financial planning, and housing society management solutions. The company provides its services to customers worldwide.</t>
  </si>
  <si>
    <t>Property Manager</t>
  </si>
  <si>
    <t>propertymanageronline.com</t>
  </si>
  <si>
    <t>Property Manager is one of the UK's leading Property Management software suppliers. Founded in 1999, Property Manager was originally designed for internal use due to the limited choice and complexity of other available packages (many assume you are a qualified accountant). Once built, colleagues in the industry indicated that they would like to use our product, so in 1999, Property Manager was officially launched for sale. Since then, Property Manager has had a fast growth rate, selling in more than 50 countries all over the world. Its simplicity, ease of use and rich feature set have set it apart from the competition. As a company, we strive to provide an innovative product that is competitively priced with an excellent after sales service. Our future design strategy is heavily influenced by customer feedback as we look to collaborate with customers to ensure our product meets your needs. Property Manager Limited is a privately held company.</t>
  </si>
  <si>
    <t>Property Manager, Ltd. is a property management software company. It specializes in monitoring solutions for agents, landlords, estate agents, surveyors, and organizations. It offers its services to the real estate sector.</t>
  </si>
  <si>
    <t>REPLI</t>
  </si>
  <si>
    <t>repli360.com</t>
  </si>
  <si>
    <t>Repli simplifies and streamlines your apartment digital marketing efforts forming a cohesive strategy for your communities and a seamless experience for your prospects and residents. Repli centralizes your marketing stack and brings your digital experi...</t>
  </si>
  <si>
    <t>Repli, Inc. is a tech company. It provides custom software solutions and offers on-demand marketing services. The company focuses on developing correspondence software and creating custom software solutions and services. It serves consumers across the United States.</t>
  </si>
  <si>
    <t>REPLI | With You From First Lead to Fully Leased</t>
  </si>
  <si>
    <t>Remote Landlord</t>
  </si>
  <si>
    <t>remotelandlord.com</t>
  </si>
  <si>
    <t>RemoteLandlord is a web-based property management software that is powerful, affordable, and easy to use. It is designed to manage both residential and commercial properties, making it suitable for both large and small portfolios. The software has a si...</t>
  </si>
  <si>
    <t>Remote Landlord Systems, Inc. is a web-based property management system that manages both residential and commercial property and scales well for both large and small portfolios. The Company provides a mechanism to allocate a subsidy or program payment among multiple tenants.</t>
  </si>
  <si>
    <t>Property Management Software | Remote Landlord</t>
  </si>
  <si>
    <t>AVM Technologies</t>
  </si>
  <si>
    <t>avmtech.com</t>
  </si>
  <si>
    <t>AVM Technologies is a company that specializes in providing apartment management software, lease abstract documents, and a lease abstract database. They also offer commercial property management software and job cost accounting software to help manage ...</t>
  </si>
  <si>
    <t>AVM Technologies, Inc. is an information technology and services company. It develops property management software systems. It serves its clients within the nation.</t>
  </si>
  <si>
    <t>PacLease</t>
  </si>
  <si>
    <t>paclease.com</t>
  </si>
  <si>
    <t>PacLease is a commercial truck rental and leasing company that provides customized full-service lease, rental, and contract maintenance programs. They offer a variety of Kenworth and Peterbilt heavy and medium-duty trucks for fast vehicle availability....</t>
  </si>
  <si>
    <t>PACCAR Leasing Co. is a truck transportation company that provides truck leasing and rental services. It offers truck leasing services, including commercial truck rental, contract, and preventive maintenance, onboard telematics, fuel savings program, collision and liability insurance, licensing and permitting, and automated fuel tax reporting. The company also provides driver safety programs, driver recognition programs, substitute vehicles, emergency assistance, custom painting, and truck washing services.</t>
  </si>
  <si>
    <t>Flamingo</t>
  </si>
  <si>
    <t>getflamingo.com</t>
  </si>
  <si>
    <t>Flamingo is a resident engagement platform that helps apartments improve resident retention and create standout resident experiences. Their all-in-one platform automates tasks, such as move-in processes and renter's insurance verification, and offers f...</t>
  </si>
  <si>
    <t>Flamingo Group, Inc. is an all-in-one solution company for resident engagement needs. The company creates a seamless experience for both residents and management from automating event RSVPs and reminders to modernizing building communication with just-in-time event displays on digital signage to a complete wellness app featuring workout videos, Community Life Platform wows residents. It serves customers within the country.</t>
  </si>
  <si>
    <t>Virtual Staging Solutions</t>
  </si>
  <si>
    <t>virtualstagingsolutions.com</t>
  </si>
  <si>
    <t>Virtual Staging Solutions is an award-winning company that specializes in digitally furnishing and remodeling properties. They offer virtual staging services to help real estate professionals sell homes faster and for top dollar. With over 10 years of ...</t>
  </si>
  <si>
    <t>Virtual Staging Solutions, LLC is a platform for real estate services and also offers customized home furnishing services. It digitally and realistically places furniture into photos of vacant homes for sale.</t>
  </si>
  <si>
    <t>Virtual Staging - Unique Low Cost Virtual Staging Service - Home Staging Alternative — Real estate made beautiful</t>
  </si>
  <si>
    <t>PreApproved Rentner</t>
  </si>
  <si>
    <t>preapprovedrenter.com</t>
  </si>
  <si>
    <t>PreApproved Renter is a platform that provides custom rental applications for landlords, property managers, and real estate agents. With PreApproved Renter, users can customize their rental application forms for free and conduct tenant screening, inclu...</t>
  </si>
  <si>
    <t>Atomic Innovation, LLC doing business as PreApproved Renter is a rental application platform that allows landlords, property managers, and real estate agents to customize rental applications, screen tenants instantly, and autogenerate leases.</t>
  </si>
  <si>
    <t>Revela</t>
  </si>
  <si>
    <t>revela.co</t>
  </si>
  <si>
    <t>Revela is a property management platform that unlocks new revenue streams and boosts margins. Our product is loved by property managers, investors, institutional funds, universities, fraternal organizations and more. We develop software for real estate...</t>
  </si>
  <si>
    <t>Revela, Inc. is a software development company. It develops software for real estate management companies that helps them streamline and automate operations. The company provides its services to manage single-family, multifamily, commercial, retail, industrial, and housing.</t>
  </si>
  <si>
    <t>mygreencondo</t>
  </si>
  <si>
    <t>mygreencondo.net</t>
  </si>
  <si>
    <t>MGCOne is an all inclusive online platform and marketplace that unites all community management companies and service providers on one technology platform, allowing them to offer services to community associations. Management companies and service prov...</t>
  </si>
  <si>
    <t>My Green Condo, Inc. is a unique and holistic one-stop application that provides a dedicated management platform for communities and secure portals for all participating members. Its platform MGCOne provides a holistic technology and service platform to capture all activities of an association and provide continuity of ownership and operations.</t>
  </si>
  <si>
    <t>My Green Condo Inc. - MGCOne</t>
  </si>
  <si>
    <t>PropertyBlast.com</t>
  </si>
  <si>
    <t>propertyblast.com</t>
  </si>
  <si>
    <t>PropertyBlast.com is an e-marketing service for commercial real estate professionals and owners. They provide commercial real estate listing alerts delivered to your email from owners or their representatives. With PropertyBlast.com, you can choose onl...</t>
  </si>
  <si>
    <t>PropertyBlast, LLC is a company that operates in the real estate industry. It provides an email marketing service for commercial real estate. The company serves its services to consumers and businesses throughout Florida.</t>
  </si>
  <si>
    <t>EgoRealestate</t>
  </si>
  <si>
    <t>egorealestate.com</t>
  </si>
  <si>
    <t>eGO Real Estate is an all-in-one digital solution for real estate companies. They offer a comprehensive platform that integrates professional real estate websites, CRM software, and online marketing tools. With eGO Real Estate, real estate brokers, age...</t>
  </si>
  <si>
    <t>eGO Real Estate is an internet company. It offers real estate websites, advertising in portals and social media, and real estate software. The company offers its service in Europe, Latin America, and many other regions and countries.</t>
  </si>
  <si>
    <t>eGO Real Estate - Online Software and Real Estate Websites</t>
  </si>
  <si>
    <t>Swiville</t>
  </si>
  <si>
    <t>swiville.com</t>
  </si>
  <si>
    <t>Swiville is a comprehensive online condominium and homeowners association management software solution. Try out Swiville for 3 months today.</t>
  </si>
  <si>
    <t>myCondoBooks, LLC doing business as Swiville, LLC is a computer software company. It offers an online homeowners association management software system that allows users to handle financial matters, find service providers, and contact other unit owners, and offer financial, communication, and document management. The company provides its products and services in the area.</t>
  </si>
  <si>
    <t>AccountTECH</t>
  </si>
  <si>
    <t>accounttech.com</t>
  </si>
  <si>
    <t>Accounttech is a back office accounting software that provides a complete solution for real estate companies. With our flexible and user-friendly software, you can automate your real estate back office and streamline your accounting processes. Our soft...</t>
  </si>
  <si>
    <t>AccountTECH, LLC is a real estate company. It offers accounting, reporting, integrations, cloud, and security. The company provides its products and services to customers in the United States.</t>
  </si>
  <si>
    <t>Real estate back office accounting software. evolved</t>
  </si>
  <si>
    <t>Smartwebs</t>
  </si>
  <si>
    <t>smartwebs.com</t>
  </si>
  <si>
    <t>Smartwebs is a leading cloud-based community association management solution provider. They offer an all-in-one software that makes managing communities seamless with advanced cloud and mobile technology. Their software is designed and built specifical...</t>
  </si>
  <si>
    <t>SmartWebs, Inc. is a Software Company. It focuses on Cloud-based HOA Management Software for Property Management Companies and Self-Managed Communities in Round Rock, Texas, United States.</t>
  </si>
  <si>
    <t>Spacebaseapp</t>
  </si>
  <si>
    <t>spacebaseapp.com</t>
  </si>
  <si>
    <t>Spacebase is a modern lease accounting and lease management solution that's built around how teams work. Our customers like that we're user friendly, customizable, and easy to implement. LaToya Wilson Manager, Global Office Services Here's what our cli...</t>
  </si>
  <si>
    <t>Spacebase Ventures, LLC doing business as Spacebase, Inc. operates as a modern lease administration platform. It helps companies manage and share real estate portfolio data in a simple, intuitive way.</t>
  </si>
  <si>
    <t>Trusted by the world's most innovative organizations</t>
  </si>
  <si>
    <t>AtlasX</t>
  </si>
  <si>
    <t>atlasx.co</t>
  </si>
  <si>
    <t>AtlasX is a pipeline and deal management software for CRE capital transactions. The process of acquisitions, dispositions, and financing commercial property has many stages of diligence, collaboration, and information management. AtlasX enables our cli...</t>
  </si>
  <si>
    <t>AtlasX, Inc. is a pipeline and deal management software for CRE capital transactions. The company process of acquisitions, dispositions, and financing commercial property has many stages of diligence, collaboration, and information management. It enables the clients to focus on deals by automating sourcing, standardizing data, compressing the time for funding decisions, and building clients' institutional memory of the market. The company serves in the United States.</t>
  </si>
  <si>
    <t>AtlasX - Pipeline software for commercial real estate acquisitions</t>
  </si>
  <si>
    <t>Bed Loop</t>
  </si>
  <si>
    <t>bedloop.com</t>
  </si>
  <si>
    <t>BedLoop is a vacation rental software that allows you to manage your properties, set prices, connect with major OTA's, create invoices for your customers, control cleanings, maintenance, and more. It is the only tool that provides a single platform for...</t>
  </si>
  <si>
    <t>Bedloop is a vacation rental software. It offers a tool that allows the PMS, Channel Manager, CMS, CRM, and ERP in a single platform. It offers its services to clients and businesses internationally.</t>
  </si>
  <si>
    <t>Bookex</t>
  </si>
  <si>
    <t>bookex.io</t>
  </si>
  <si>
    <t>A Property Management System for apartment suppliers. Modern technology to help you to sell more, save time and increase occupancy.</t>
  </si>
  <si>
    <t>Bookex BV is an online booking tool that connects travel managers and suppliers, making management easier and more efficient for both parties. The company also allows corporate enterprises to easily transition from outdated systems to modern technology, in a secure and cost-effective way.</t>
  </si>
  <si>
    <t>Paramantra</t>
  </si>
  <si>
    <t>paramantra.com</t>
  </si>
  <si>
    <t>Paramantra offers enterprise grade SaaS based CRM solutions tailored for over 80 business verticals. Boost your revenue with a custom CRM. Revolutionize your customer facing functions and create new futures for your business. Drive the uniqueness in yo...</t>
  </si>
  <si>
    <t>Aldius Consulting Services Pvt., Ltd. doing business as Paramantra has been serving the CRM needs of clients for over 11 years, with a retention rate of over 97%. It offers CRM, support center software, field sales software, field service software, helpdesk software, mobile apps for service and sales teams, CRM for recruitment, ethical sourcing, real estate CRM, finance CRM, automotive CRM, tours and travels CRM, sales, and marketing automation, sales CRM and customer support CRM.</t>
  </si>
  <si>
    <t>Zuby</t>
  </si>
  <si>
    <t>getzuby.com</t>
  </si>
  <si>
    <t>Zuby is a property management and rent payment platform designed to improve the lives of mom and pop landlords and their renters. Our easy to use app and online tools give landlords the ability to collect rent, screen renters, create legal documents, get rent estimates reports and stay on top of their rental properties. Renters can pay rent for free using ACH or rack up points by paying with a credit card, split rent payment with roommates, and see important lease information summarized in one place.</t>
  </si>
  <si>
    <t>Zuby Holdings, Inc. is a property management and rent payment platform. It is designed to improve the lives of mom-and-pop landlords and renters.</t>
  </si>
  <si>
    <t>FULLfocus Software</t>
  </si>
  <si>
    <t>seefullfocus.com</t>
  </si>
  <si>
    <t>FULLfocus Software is a company that provides a cloud-based management system for community associations. The system automates tasks and communication, increases quality and reliability of deliverables, and provides significant operations cost reductions.</t>
  </si>
  <si>
    <t>HOA ProSys, LLC, doing business as FULLfocus Software, provides the most comprehensive suite of management tools, management company website and customer portals for the Community Property Management Industry, with functionality that is light years ahead of the competition. The company developed an understanding of Community Association requirements and the problems facing Community Association Managers as it worked to fulfill the requirements.</t>
  </si>
  <si>
    <t>SeeFullFocus.com – Community Management Platform Since 2001</t>
  </si>
  <si>
    <t>Lavanda</t>
  </si>
  <si>
    <t>getlavanda.com</t>
  </si>
  <si>
    <t>Lavanda is a company that offers a streamlined property management platform for short term rentals, multifamily apartments, and student accommodation. They provide a next generation SaaS platform that powers the convergence of residential real estate, ...</t>
  </si>
  <si>
    <t>Lavanda Ventures, Ltd. provides real estate management and letting services. The company builds a B2B technology platform that will power the next phase of innovation in residential asset management and urban hospitality. It offers services to both B2B and B2C.</t>
  </si>
  <si>
    <t>Omnichannel property management system (SaaS)</t>
  </si>
  <si>
    <t>Relab</t>
  </si>
  <si>
    <t>relab.co.nz</t>
  </si>
  <si>
    <t>Relab.co.nz provides property data and insights to help home owners, buyers, and property professionals make smarter property decisions. They offer a range of IT services and consulting for real estate, including automated valuation models (AVM), prope...</t>
  </si>
  <si>
    <t>RELAB.co.nz provides free and transparent information for homes across the Auckland region. It is the single source of accurate and uniform information provider for properties across Auckland, analyzed and visualized in real-time.</t>
  </si>
  <si>
    <t>Connecting property professionals and home buyers with the data and insights to help them make smart property decisions</t>
  </si>
  <si>
    <t>Paperless Pipeline</t>
  </si>
  <si>
    <t>paperlesspipeline.com</t>
  </si>
  <si>
    <t>Paperless Pipeline is a real estate transaction and commission management system that simplifies the way companies manage real estate transactions. It provides a central hub for agents and brokers to easily manage tasks, track transactions, and ensure ...</t>
  </si>
  <si>
    <t>Paperless Pipeline, LLC is the world's simplest software for real estate transaction and commission management. The company is a provider of online access to real estate transactions and related documents.</t>
  </si>
  <si>
    <t>Provider of online access to real estate transactions and related documents</t>
  </si>
  <si>
    <t>Pinga Solutions</t>
  </si>
  <si>
    <t>pingasolutions.com</t>
  </si>
  <si>
    <t>Pinga Solutions is an IT solutions and services company that specializes in providing ERP, software development and web solutions &amp; design to a wide range of industries. We also provide Online CRM and Sales Management solutions. Our services include So...</t>
  </si>
  <si>
    <t>Pinga Solutions Pvt., Ltd. is an IT solutions and services company that specializes in providing ERP, software development, and web solutions and design to industries. It provides Online CRM and Sales Management solutions. The company serves clients globally.</t>
  </si>
  <si>
    <t>Servie</t>
  </si>
  <si>
    <t>servieapp.com</t>
  </si>
  <si>
    <t>Servie Inc. is a Real Estate Technology company that specializes in creating bespoke HOA management software tailored to needs for condominium buildings. It is used by residential property managers and developers to provide residents with a luxury cust...</t>
  </si>
  <si>
    <t>Servie, Inc. is an information technology and services company. It specializes in creating bespoke HOA management software tailored to the needs of condominium buildings. It provides luxury residential buildings with quality solutions for its operations. The company serves its services to customers in the United States.</t>
  </si>
  <si>
    <t>Travtus</t>
  </si>
  <si>
    <t>travtus.com</t>
  </si>
  <si>
    <t>Adam is the leading digital employee for your rental community, delivering automation and front line intelligence through natural conversation. IT Services and IT Consulting technology property management data analytics machine learning proptech</t>
  </si>
  <si>
    <t>Travtus, Ltd. is a computer software company. It provides IT services and consulting for real estate operators and investors. The company uses data, expertise, and innovation to solve enterprise problems. It provides its services throughout the country.</t>
  </si>
  <si>
    <t>The leading digital employee apartment rental communities</t>
  </si>
  <si>
    <t>Togondo</t>
  </si>
  <si>
    <t>togondo.com</t>
  </si>
  <si>
    <t>Togondo is a powerful automated condo &amp; property management system that simplifies operations &amp; scales with you. Free demo, affordable monthly fee.</t>
  </si>
  <si>
    <t>Togondo, Inc. is an information technology company. It develops a cutting-edge Property Management software platform that aims to streamline operations and drive efficiency and effectiveness in property management. it serves its services across Canada.</t>
  </si>
  <si>
    <t>Togondo is a powerful automated condo &amp; property management system that simplifies operations &amp; scales with you</t>
  </si>
  <si>
    <t>Soft Green</t>
  </si>
  <si>
    <t>softgreencorp.com</t>
  </si>
  <si>
    <t>Soft Green Corp. is a computer software company. The company provides property management and income analysis software. The company also specializes in rental real estate analysis and management. It offers its services to the real estate industry.</t>
  </si>
  <si>
    <t>Rentable</t>
  </si>
  <si>
    <t>rentable.co</t>
  </si>
  <si>
    <t>Rentable is an online platform that provides an easy and intuitive way to find apartments for rent. Built by renters for renters, Rentable offers millions of apartment listings across the US on a mobile-first platform. With a mission to create a new an...</t>
  </si>
  <si>
    <t>MoveIn, Inc. doing business as Rentable owns and operates a Website for searching for apartments. The company is improving the rental search experience by providing massive inventory, intuitive user design and search functionality, and relationships with major property management software providers to expand its reach into small and medium-sized rental markets. It serves customers in the United States.</t>
  </si>
  <si>
    <t>Find Apartments for Rent Near You | Rentable (formerly ABODO)</t>
  </si>
  <si>
    <t>FacilityForce</t>
  </si>
  <si>
    <t>facilityforce.com</t>
  </si>
  <si>
    <t>FacilityForce is a leading provider of Facility Management Software, IWMS Software and Facilities Resource Planning software for large government and commercial organizations.</t>
  </si>
  <si>
    <t>FacilityForce, Inc. is a leading provider of Facility Management, IWMS and Facilities Resource Planning software solutions for large government and commercial organizations. The company offers one of the only integrated solutions developed from the ground up not from acquisitions. It offers services such as facilities resource planning, government facilities management, facility maintenance, facilities maintenance, state facility management, city facility management, facility management, facilities management, and many more.</t>
  </si>
  <si>
    <t>Manage all your facilities and assets with software from FacilityForce, designed specifically for large government and commercial organizations</t>
  </si>
  <si>
    <t>CiiRUS</t>
  </si>
  <si>
    <t>ciirus.com</t>
  </si>
  <si>
    <t>CiiRUS Vacation Rental Software is a leading provider of vacation rental software and property management systems. They offer a comprehensive suite of tools and features including a direct channel manager, built-in websites, housekeeping and maintenanc...</t>
  </si>
  <si>
    <t>Ciirus, Inc. is a Computer Software development company. It provides software, technology, and customer service in the vacation rental software industry. The company serves customers in the United States.</t>
  </si>
  <si>
    <t>CiiRUS team is to provide the highest quality software, most innovative technology</t>
  </si>
  <si>
    <t>RentCast</t>
  </si>
  <si>
    <t>rentcast.io</t>
  </si>
  <si>
    <t>RentCast is a platform that provides accurate rent prices and market trends for rental properties. Users can look up rent prices and comps for any property in the US, track their rental portfolio with real-time alerts and market updates, and analyze ne...</t>
  </si>
  <si>
    <t>RentCast is an experienced team of real estate investors and engineers. It provides Rental Property Data, Analytics, and Portfolio Tracking.</t>
  </si>
  <si>
    <t>IndieGo - Webflow HTML website template</t>
  </si>
  <si>
    <t>Tap Inspect</t>
  </si>
  <si>
    <t>tapinspect.com</t>
  </si>
  <si>
    <t>Tap Inspect is a company that provides home inspection software for iPhone and iPad. Their mobile app allows home inspectors to complete inspection reports before leaving the property, saving 1-2 hours per inspection. The app eliminates the need for ma...</t>
  </si>
  <si>
    <t>Tap Inspect, Inc. is a software company. It helps home inspectors save 1-2 hours per inspection with its iPhone and iPad app that allows completing the report before leaving the inspection. The company provides software tools that allow home inspectors to create and publish reports on-site within minutes of completing the inspection.</t>
  </si>
  <si>
    <t>Tap Inspect provides home inspection software for the iPhone and iPad. Create and publish reports on site minutes after finishing the inspection!</t>
  </si>
  <si>
    <t>ChronicWatch</t>
  </si>
  <si>
    <t>chronicwatch.com</t>
  </si>
  <si>
    <t>ChronicWatch is a telemonitoring and remote patient care management system that provides automated end-to-end exception-based patient care. With over 12 years of experience in the healthcare industry, ChronicWatch offers a comprehensive solution for be...</t>
  </si>
  <si>
    <t>ChronicWatch, Inc. is a hospital, health care, and medical practice company. It offers chronic care management, home health software, and telemonitoring. The company offers its products and services around the area.</t>
  </si>
  <si>
    <t>ChronicWatch is a completely automated end to end exception based Telemonitoring and Remote patient care management systems</t>
  </si>
  <si>
    <t>CCA Medical Software Solutions</t>
  </si>
  <si>
    <t>ccamedical.com</t>
  </si>
  <si>
    <t>CCA Medical is a software company that specializes in providing medical practice management software, electronic medical records, and software development services. With over a quarter of a century of experience, CCA Medical is dedicated to meeting the...</t>
  </si>
  <si>
    <t>CCA Medical, Inc. provides more than a quarter of a century of experience dedicated to the software needs of medical practice clients. The company offers installations of software, hardware, as well as medical software packages.</t>
  </si>
  <si>
    <t>ACG Infotech Limited</t>
  </si>
  <si>
    <t>acgil.com</t>
  </si>
  <si>
    <t>ACG Infotech is a trusted name in the field of ERP development services. Since 1993, they have been providing superior IT and related services to clients worldwide. They specialize in the implementation of cloud-based ERP, on-demand ERP, online ERP, CR...</t>
  </si>
  <si>
    <t>ACG Infotech, Ltd. (ACGIL) provides superior IT and related services to clients for efficiently managing the implementation process of cloud-based ERP, on-demand ERP, online ERP, CRM Software, and web application for different industrial verticals, serving domestic as well as international sectors. The company brings forward an innovative and fresh approach to web and software development, providing direct without any kind of liaison. It offers integrated Hospital Management systems, web-based CRM, E-commerce solutions, and others.</t>
  </si>
  <si>
    <t>Erp, crm, web based erp, cloud erp, web based crm software, erp for construction, manufacturing, retail, etc</t>
  </si>
  <si>
    <t>SilverTree Health</t>
  </si>
  <si>
    <t>silvertreehealth.com</t>
  </si>
  <si>
    <t>Silver Tree Health is a leading provider of medical practices. We offer a wide range of healthcare services, including primary care, specialty care, and preventive care. Our team of highly skilled and compassionate healthcare professionals is dedicated...</t>
  </si>
  <si>
    <t>SilverTree Health, LLC provides medical billing systems and services, back office operational services, and practice management resources to physicians, medical practitioners, managed-care facilities, and hospitals. The company also provides coding and chart auditing services; and offers medical billing and claim filing software solutions.</t>
  </si>
  <si>
    <t>Cloverhound</t>
  </si>
  <si>
    <t>cloverhound.com</t>
  </si>
  <si>
    <t>Cloverhound is a leader in building omni channel customer experiences on top of best in breed contact center platforms. With our expertly trained, custom development skill sets and a team of engineers focused solely on these capabilities, there’s no li...</t>
  </si>
  <si>
    <t>Cloverhound, Inc. is a computer software company. It offers a contact center, app development, and unified communications. The company provides its services to clients worldwide.</t>
  </si>
  <si>
    <t>Comtron</t>
  </si>
  <si>
    <t>comtronusa.com</t>
  </si>
  <si>
    <t>Comtron USA is a company that has been in operation since 1987. They are the makers of Labgen LIS and Medgen EHR, which are fully integrated systems for medical laboratories. Medgen is a customizable and certified cloud-based EHR system, while Labgen i...</t>
  </si>
  <si>
    <t>Comtron, Inc. develops cost-effective, customizable, and extremely usable technology systems to help thousands of healthcare providers improve efficiency, minimize costs, and increase ROI. It offers enterprise-wide systems and services to medical laboratories, physician practices, accountable care organizations, and mid-market health systems, including an EHR customized for several sub-specialties, billing services, practice management assessment, laboratory interfacing, clinical metric reporting, scheduling, and consulting. The company offers its services in the area.</t>
  </si>
  <si>
    <t>Comtron's systems are innovative technology solutions</t>
  </si>
  <si>
    <t>oDoc</t>
  </si>
  <si>
    <t>odoc.in</t>
  </si>
  <si>
    <t>oDoc Pvt., Ltd. is a technology platform that allows businesses to grant its employees unlimited access to high-quality remote healthcare, at the push of a button. The company's platform connects users with Indian doctors and healthcare professionals for video consultation, audio consultation, and care through its mobile phone. It provides a high-impact health-benefit to workers that are previously unable to cover.</t>
  </si>
  <si>
    <t>Mia Care</t>
  </si>
  <si>
    <t>mia-care.io</t>
  </si>
  <si>
    <t>Mia Care is a healthcare technology company that helps Pharma, Med Tech, and Clinics accelerate their digital evolution and integrate into the healthcare ecosystem. They provide a modular software suite that enables Healthcare and Life Science companie...</t>
  </si>
  <si>
    <t>Mia Care Srl is an innovative startup with the aim of accelerating the digital transformation of companies operating in the healthcare market. It supplies a web-based software that allows one to build, deliver and orchestrate digital services and achieve real-time and 24/7 data management.</t>
  </si>
  <si>
    <t>An innovative startup with the aim of accelerating the digital transformation of companies operating in the healthcare market</t>
  </si>
  <si>
    <t>Mindzone Technologies</t>
  </si>
  <si>
    <t>mindzonesoftware.com</t>
  </si>
  <si>
    <t>Mindzone technologies provides Cloud-Based Hospital Software (online as well as offline) to assist healthcare departments to manage reports digitally error-free</t>
  </si>
  <si>
    <t>Mindzone Technologies Pvt., Ltd. is a leading software &amp; web solutions provider company. It offers information technology, practice management, health care, medical practice management, IT software, and vertical industry. The company delivers market-defining high-quality solutions that creates value and reliable competitive advantage for the clients around the world.</t>
  </si>
  <si>
    <t>ICT Health</t>
  </si>
  <si>
    <t>icthealth.com</t>
  </si>
  <si>
    <t>ICT Health is a leading integrated clinical technology company that provides end-to-end solutions for the healthcare domain. With over three decades of experience, ICT Health offers a range of services including patient administration, electronic healt...</t>
  </si>
  <si>
    <t>ICT Health, LLC is one of the leading, integrated clinical-technology companies, operating across the IMEA region (India, Middle-East, Africa). It offers end-to-end solutions for the healthcare domain including Information Systems related to Patient Administration, Electronic Health Records, Healthcare ERP, imaging solutions, clinical automation and medical device technologies, IT Infrastructure and Managed Services, as well as outsourced clinical services including hospital management and quality accreditation.</t>
  </si>
  <si>
    <t>BirthTracks</t>
  </si>
  <si>
    <t>birthtracks.com</t>
  </si>
  <si>
    <t>Easy To Use Birth Log Software For Midwives, Doulas, Nurses &amp; OB/GYNs. Record, Analyze and Visualize Statistics For Your Practice + Automate ACNM Benchmarking</t>
  </si>
  <si>
    <t>Birth Tracks is a family business run by a small team of senior reproductive health professionals and software developers. Its online tool enables users to securely input and track important birthing information on a phone, tablet, or computer. It is an easy-to-use web-based birth log for midwives and other reproductive health professionals.</t>
  </si>
  <si>
    <t>Telstra Health</t>
  </si>
  <si>
    <t>telstrahealth.com</t>
  </si>
  <si>
    <t>Telstra Health provides digital health software products, solutions, and platforms. They work with healthcare providers in various sectors such as hospitals, health services, pharmacies, and aged and disability care. Their goal is to connect health inf...</t>
  </si>
  <si>
    <t>Telstra Health Pty., Ltd. offers digital products and services for hospitals, community pharmacies, aged care, and community providers, general practices and rural health, connected care, government and insurers, patients, healthcare workers, health funds, and consumers in Australia. The company's solutions include provider applications, secure messaging, prescribing, health directories, clinical consultation, home, and mobile monitoring, and collaboration.</t>
  </si>
  <si>
    <t>Telstra Health is embracing that change by building solutions designed to build a better connected health system</t>
  </si>
  <si>
    <t>Figure 1</t>
  </si>
  <si>
    <t>figure1.com</t>
  </si>
  <si>
    <t>Figure 1 is a crowdsourced medical image library for healthcare professionals. It is the largest community of verified healthcare professionals working together to improve patient outcomes. Healthcare professionals can view, discuss, and share medical ...</t>
  </si>
  <si>
    <t>Figure 1, Inc. develops a medical image-sharing mobile application. The company's Figure1 photo-sharing application allows physicians, medical students, nurses, emergency medical technicians, and other healthcare professionals to share images and case studies of patients for learning and diagnosis purposes.</t>
  </si>
  <si>
    <t>Connects healthcare professionals around the world to view, discuss, and share medical cases</t>
  </si>
  <si>
    <t>Quantib</t>
  </si>
  <si>
    <t>quantib.com</t>
  </si>
  <si>
    <t>Quantib BV is a medical technology company that develops innovative software in the field of quantitative MRI and CT image analysis. Their AI solutions are FDA cleared, CE marked, and vendor neutral. They provide AI-driven radiology software that suppo...</t>
  </si>
  <si>
    <t>Quantib B.V. operates as a medical technology company. The company offers artificial intelligence-based radiology software to improve patient care. It serves customers in the Netherlands.</t>
  </si>
  <si>
    <t>Machine learning medical imaging applications to make more accurate diagnoses more efficiently</t>
  </si>
  <si>
    <t>PDSMED</t>
  </si>
  <si>
    <t>pdsmed.com</t>
  </si>
  <si>
    <t>PDS Med is a pioneer and undisputed leader in the field of medical practice management software. They have been developing software since 1973 and provide easy-to-use, customizable practice management and electronic health records systems. Their soluti...</t>
  </si>
  <si>
    <t>Professional Data Services, Inc. (PDS) is an IT consulting company. It offers electronic health records, information technology, medical, and software. The company provides its products and services to consumers in the area.</t>
  </si>
  <si>
    <t>PDS Med, EHR and PM | PDS Med |</t>
  </si>
  <si>
    <t>Mirada Medical</t>
  </si>
  <si>
    <t>mirada-medical.com</t>
  </si>
  <si>
    <t>Mirada Medical is a global brand in medical imaging software. They develop advanced software applications that help healthcare professionals use medical images more effectively and efficiently to improve cancer care. Their products are used across diag...</t>
  </si>
  <si>
    <t>Mirada Medical, Ltd. develops medical imaging software applications for radiology, molecular imaging, radiation oncology, and multidisciplinary meetings in hospitals, imaging centers, and cancer centers. The company offers XD3, a fusion and quantitative reading software for multi-modal image viewing needs, and RTx, a software tool for supporting radiation therapy treatment planning.</t>
  </si>
  <si>
    <t>Develops medical imaging and AI powered automation software applications that provide simple and accessible solutions to complex image analysis problems in the diagnosis</t>
  </si>
  <si>
    <t>GrowthPlug</t>
  </si>
  <si>
    <t>growthplug.com</t>
  </si>
  <si>
    <t>GrowthPlug is a practice growth and optimization SaaS focused on helping healthcare practices to accelerate new patient acquisition, manage online reputation, automate front desk operations, and elevate the patient experience. They provide a range of t...</t>
  </si>
  <si>
    <t>GrowthPlug, Inc. is a computer software company. It focuses on helping healthcare practices accelerate new patient acquisition, manage online reputation, automate front desk operations, and elevate the patient experience. The company offers its services to healthcare practices across the country.</t>
  </si>
  <si>
    <t>GrowthPlug is a new age marketing platform to help businesses acquire customers, raise online reputation</t>
  </si>
  <si>
    <t>ScopEndo</t>
  </si>
  <si>
    <t>scopendo.com</t>
  </si>
  <si>
    <t>Our goal is to make our products flawless and easy to use, without any hassles associated with clinical software. Our team ranges from specialized programmers to doctors who work closely together to perfect our software. We strive to achieve complete user satisfaction by individually supporting the entire clinical team to make sure doctors, nurses, administrators and all users can continue an effective workflow. News</t>
  </si>
  <si>
    <t>ScopEndo is an on-premise endoscopy solution for small to midsize practices. Its key features include visit scheduling, image, and video capturing, and automatic reports. It is able to receive patients' information by swiping its insurance cards, after which users can enter the rest.</t>
  </si>
  <si>
    <t>KareXpert Technologies Pvt. Ltd.</t>
  </si>
  <si>
    <t>karexpert.com</t>
  </si>
  <si>
    <t>KareXpert is a digital healthcare platform that provides a SaaS-based and integrated solution for healthcare organizations. Their platform transforms hospitals into 'Smart Hospitals' by offering advanced health cloud technologies. Patients can access a...</t>
  </si>
  <si>
    <t>KareXpert Technologies Pvt., Ltd. is a platform that provides patient-centric approach technology. The Company develops a healthcare platform that connects patients with care providers such as hospitals, nursing homes, clinics, doctors, pharmacy shops, diagnostic labs, imaging centers, ambulances, and blood and organ banks. It serves clients nationwide.</t>
  </si>
  <si>
    <t>Software</t>
  </si>
  <si>
    <t>levinsoftware.com</t>
  </si>
  <si>
    <t>We provide private labeling of certified EHR software catering to physician practices. It is a completely web based system with near total automation of the practice including check in check out, patient kiosk, patient portal, online eligibility check,...</t>
  </si>
  <si>
    <t>Levin Software Technologies, Inc. is a professional company with promoters of the Healthcare Industry specialized in delivering total Healthcare solutions for hospitals, nursing homes, diagnostic centers, and pharmacy shops. It provides private labeling of certified EHR software catering to physician practices.</t>
  </si>
  <si>
    <t>Gensolve</t>
  </si>
  <si>
    <t>gensolve.com</t>
  </si>
  <si>
    <t>Gensolve Practice Manager NZ is the leading practice management software in New Zealand, with the most extensive native ACC integration. Being a cloud based application, Gensolve Practice Manager (GPM) helps to alleviate many of the expensive and time ...</t>
  </si>
  <si>
    <t>Gensolve Pty., Ltd. is a computer software company. It is a company that offers custom forms, online bookings, inventory management, and detailed clinical notes. The company provides services to its clients and business consumers.</t>
  </si>
  <si>
    <t>Practice Management Software: Online Patient Management System Australia</t>
  </si>
  <si>
    <t>Talkspace</t>
  </si>
  <si>
    <t>talkspace.com</t>
  </si>
  <si>
    <t>Talkspace is a digital behavioral technology healthcare company that provides online therapy and counseling services. With over 1 million users, Talkspace offers convenient and affordable mental health care through a web and mobile platform. Clients ca...</t>
  </si>
  <si>
    <t>Groop Internet Platform, Inc. doing business as Talkspace Network, LLC is a digital therapy company. It offers online therapy, online counseling, psychiatry and medication management, and self-care. The company platform enables users to discuss various topics, such as lifestyle, relationships, anxiety, parenting, and other issues through Websites and devices, such as cell phones, tablets, and other handheld devices.</t>
  </si>
  <si>
    <t>Online Therapy, marriage counseling</t>
  </si>
  <si>
    <t>BOSCO SOFT</t>
  </si>
  <si>
    <t>boscosofttech.com</t>
  </si>
  <si>
    <t>Bosco Soft provides ERP and accounting solutions for schools, colleges, hospitals, churches, Corporates and Industries, micro finance companies and F&amp;B. They also offer software development services for desktop, web, and mobile applications.</t>
  </si>
  <si>
    <t>Bosco Soft Technologies Pvt., Ltd. is an IT and IT-enabled solution provider for corporates and service sectors. The company is known for stability through scale-up technologies, persistence, and predictability performances based on industry standards, and on budget and timely deliveries.</t>
  </si>
  <si>
    <t>Cambridge Cancer Genomics</t>
  </si>
  <si>
    <t>ccg.ai</t>
  </si>
  <si>
    <t>Cambridge Cancer Genomics (CCG.ai) are on a mission to ensure that each patient has the right drug, at the right time, to beat their cancer. We build the software to enable data-driven precision oncology and systematically develop data-driven biomarkers indicative of treatment response. We believe that increasing amounts of clinical and genomic data have the potential to transform cancer treatment, and enable oncologists to make smarter decisions about which drug to use in which circumstance.</t>
  </si>
  <si>
    <t>Cambridge Cancer Genomics, Ltd. (CCG) offers diagnostics tests for cancer patients using liquid biopsy, artificial intelligence and genomics. It uses artificial neural networks and machine learning algorithms to design personalized tests for tracking treatment response in patients. The company enables cancer clinics, academic institutes, biotech startups and pharmaceutical companies to make use of the tools and therapies.</t>
  </si>
  <si>
    <t>Cambridge Cancer Genomics is using blood tests to guide smarter cancer therapy</t>
  </si>
  <si>
    <t>WiserTogether</t>
  </si>
  <si>
    <t>wisertogether.com</t>
  </si>
  <si>
    <t>WiserTogether is a company that provides personalized healthcare treatment comparison software. Their platform enables consumers to choose the right treatment that is most effective in outcome, most personally suitable, and most cost-effective and affo...</t>
  </si>
  <si>
    <t>Wiser Together, Inc. is a wellness and fitness services company. It provides a personalized healthcare treatment comparison software that enables consumers to choose treatments that work. It serves within the area.</t>
  </si>
  <si>
    <t>WiserTogether’s personalized healthcare treatment comparison software enables consumers to choose treatments that work</t>
  </si>
  <si>
    <t>eMaint</t>
  </si>
  <si>
    <t>emaint.com</t>
  </si>
  <si>
    <t>eMaint is a global leader in Computerized Maintenance Management Software (CMMS) that helps over 4,000 customers and 35,000 users in 55 countries manage their maintenance operations. Their award-winning CMMS software reduces downtime, increases product...</t>
  </si>
  <si>
    <t>eMaint Enterprises, LLC is a software development company. It designs and develops computerized maintenance management software. The company offers enterprise asset, work, and inventory management, as well as preventive maintenance, reporting, and scheduling solutions. It serves clients throughout the country.</t>
  </si>
  <si>
    <t>Rosh Review</t>
  </si>
  <si>
    <t>roshreview.com</t>
  </si>
  <si>
    <t>Rosh Review is the leading global provider of educational content, online learning tools, and data analytics for physicians, PAs and nurse practitioners as well as program development and management. Combining unmatched expertise in developing high yie...</t>
  </si>
  <si>
    <t>Rosh Review, LLC is a medical education company that specializes in writing and presenting high-quality board-style examination questions with explanations and reinforcement that are the best in the industry. It allows individual health care providers to learn at its own pace and give educational administrators unique insights into its users' strengths and weaknesses.</t>
  </si>
  <si>
    <t>Board Exam Review, Qbanks, Distance Learning | RoshReview.com</t>
  </si>
  <si>
    <t>Remedly</t>
  </si>
  <si>
    <t>remedly.com</t>
  </si>
  <si>
    <t>Cloud based EHR/EMR software for healthcare Remedly Grow your practice with Remedly. Cloud based software: EHR for different specialties, RCM, medical billing. Spend time with your patients, instead of their charts. Cloud based, data centric ERP system...</t>
  </si>
  <si>
    <t>Remedly, Inc. is a computer software company. It specializes in med spas, plastic surgery, mental health, and chiropractic. The company offers its services to the healthcare industry.</t>
  </si>
  <si>
    <t>Cloud-based ERP for healthcare providers and patients</t>
  </si>
  <si>
    <t>Summit-Edge</t>
  </si>
  <si>
    <t>summit-edge.com</t>
  </si>
  <si>
    <t>Summit Edge is a company that provides outsourcing solutions for behavioral health practices, specifically in the area of billing.</t>
  </si>
  <si>
    <t>Summit-Edge, Inc. is a medical billing company. It offers behavioral health claims processing, collections management, and consulting services. The company provides its products and services to local and foreign customers across the country.</t>
  </si>
  <si>
    <t>Riverain Technologies</t>
  </si>
  <si>
    <t>riveraintech.com</t>
  </si>
  <si>
    <t>Riverain Technologies is a leading provider of advanced AI imaging software for lung nodule detection. Their ClearRead solutions significantly improve the accuracy and efficiency of disease detection in lung CT and XR images. Powered by machine learnin...</t>
  </si>
  <si>
    <t>Riverain Technologies, LLC is an image enhancement and computer-aided detection company, providing physicians with tools to assist image interpretation. It offers OnGuard, a computer-aided detection technology that identifies areas on a chest X-ray that may be early-stage lung cancer and SoftView, an image enhancement technology that creates a soft tissue image by suppressing bone on digital chest X-rays.</t>
  </si>
  <si>
    <t>Physicians with tools to assist in image interpretation</t>
  </si>
  <si>
    <t>PALASH Healthcare</t>
  </si>
  <si>
    <t>palashhealthcare.com</t>
  </si>
  <si>
    <t>PALASH Healthcare Systems Pvt. Ltd. is an established Information Technology organization based in Pune, India. They specialize in providing software solutions to the healthcare industry. Their flagship product, PALASH™, is a state-of-the-art Hospital ...</t>
  </si>
  <si>
    <t>Palash Healthcare Systems Pvt., Ltd. is an established information technology organization based in Pune that exclusively focuses on providing software solutions to the healthcare industry. Its product, PALASH, is a state-of-the-art Hospital Information Management System (HIMS), which is comprehensive enterprise-wide software that covers all aspects of the management and operations of medium and large hospitals, polyclinics, and specialty clinics, besides managing the comprehensive EMR of patients and PACS compatibility. It offers its products and services to customers around the area.</t>
  </si>
  <si>
    <t>Intrigma</t>
  </si>
  <si>
    <t>intrigma.com</t>
  </si>
  <si>
    <t>Intrigma is a leader in medical scheduling solutions that deliver bottom line impact to medical groups, hospitals and hospital systems. Our solutions focus on reducing costs, saving time and improving morale of medical staff. Intrigma is the leader in ...</t>
  </si>
  <si>
    <t>Intrigma, Inc. is a software company that delivers workforce scheduling solutions to the healthcare industry. It offers services through a cloud computing platform on a software-as-a-service model. The company provides its services primarily within the area.</t>
  </si>
  <si>
    <t>Provides easy to use tools to simplify physician scheduling, pay calculation, and communications for medical professionals</t>
  </si>
  <si>
    <t>ImageMoverMD</t>
  </si>
  <si>
    <t>imagemovermd.com</t>
  </si>
  <si>
    <t>ImageMoverMD is a patient-centric platform that transforms enterprise imaging workflows. It provides end-to-end imaging optimization for health systems, improving the quality and cost of care while optimizing patient and provider experience. The platfo...</t>
  </si>
  <si>
    <t>ImageMoverMD, Inc. is a medical imaging software company that integrates enterprise imaging and electronic health record systems. The company's innovative solutions employ an exclusive approach to securely connect photos, video, and outside medical images with the EHR, simplifying communication, and enhancing patient care. It transforms enterprise imaging to improve the quality and cost of care while optimizing patient and provider experience.</t>
  </si>
  <si>
    <t>ImageMoverMD is a medical imaging software company</t>
  </si>
  <si>
    <t>LuxSci</t>
  </si>
  <si>
    <t>luxsci.com</t>
  </si>
  <si>
    <t>LuxSci is a company that provides HIPAA compliant email, forms, web hosting and web services since 1999. They uphold five core values of electronic communications: security, reliability, simplicity, respect, and skill.</t>
  </si>
  <si>
    <t>Lux Scientiae, Inc. is an internet services company that provides web and email hosting services for businesses, enterprises, resellers, and individuals. It provides an administrative control panel that allows managing users, domains, websites, databases, billing, upgrades, private labeling, and administrative features; branded and private-labeled webmail; and websites, web-based collaboration tools, which provide functions of Microsoft exchange, such as calendars, contacts, tasks, blogs, and other objects that are created, managed and shared through a web interface. The company offers to serve clients globally.</t>
  </si>
  <si>
    <t>Biz Technology Solutions</t>
  </si>
  <si>
    <t>biztechnologysolutions.com</t>
  </si>
  <si>
    <t>Biz Technology Solutions is a premier IT solutions provider that enables companies to implement practical information technology projects to support their long-term goals. They offer a range of business critical services including technology consulting...</t>
  </si>
  <si>
    <t>Biz Technology Solutions, Inc. (BTS) is an information technology company. It offers business-critical services including enterprise IT support services, managed IT services, and application development services in the areas of technology design, implementation, and management. The company provides its services to the manufacturing, healthcare, nonprofit, transportation and distribution, legal IT services, property management, financial, services, and construction industries.</t>
  </si>
  <si>
    <t>MedTunnel</t>
  </si>
  <si>
    <t>medtunnel.com</t>
  </si>
  <si>
    <t>MedTunnel is a free service that provides HIPAA compliant, secure communication for healthcare. It allows providers and patients to communicate and exchange private health information using their computers and mobile devices. IT Services and IT Consulting</t>
  </si>
  <si>
    <t>MedTunnel, LLC is a software company. It offers a free service that provides secure HIPAA-compliant communication for healthcare. It allows providers and patients to communicate and exchange private health information using computers and mobile devices. It offers its services to consumers and businesses in its area.</t>
  </si>
  <si>
    <t>MedTunnel | Connecting the World of Healthcare</t>
  </si>
  <si>
    <t>Ideamed</t>
  </si>
  <si>
    <t>ideamed.in</t>
  </si>
  <si>
    <t>IdeaMed is a healthcare company that specializes in delivering efficient healthcare solutions. They provide a range of products and services for clinics, hospitals, chains of hospitals, and educational institutions. For clinics, they offer solutions fo...</t>
  </si>
  <si>
    <t>IdeaMed provides 360-degree solutions for hospitals to choose modules for all departments with continuous product upgrades to match emerging industry trends. It offers HIS Modular Approach, EMR, Multi-Specialty Clinics, and EHR.</t>
  </si>
  <si>
    <t>360 degree solutions for hospital to choose modules for all their departments with continuous product upgradations</t>
  </si>
  <si>
    <t>EndoSoft</t>
  </si>
  <si>
    <t>endosoft.com</t>
  </si>
  <si>
    <t>EndoSoft is a leading healthcare information technology company that offers a Specialty Specific EHR with First To Market AI Polyp Sizing and Detection Decision Support, Argus. Their offerings include a range of innovative applications such as EndoVaul...</t>
  </si>
  <si>
    <t>EndoSoft, LLC is a healthcare information technology company. It develops clinical and business workflow management applications. It offers technical and application support services; financial services, which include term loans, rentals options, and leasing options; technical consultancy services that consist of clinical, administrative, and technical software development services; and training services. The company provides its services to the healthcare industry in the United States and internationally.</t>
  </si>
  <si>
    <t>Leading healthcare information technology company offering best-of-breed software applications</t>
  </si>
  <si>
    <t>Criterions</t>
  </si>
  <si>
    <t>criterions.com</t>
  </si>
  <si>
    <t>Criterions is a company that offers cloud-based Electronic Health Record (EHR) and Practice Management (PM) integrated solutions. They provide Practice Management and Electronic Health Record solutions to offices, clinics, and billing services of all s...</t>
  </si>
  <si>
    <t>Criterions Software, Inc. provides a single-product solution for Medical Practice Management and Electronic Health Records. It provides Practice Management and Electronic Health Record solutions for offices, clinics, and billing services of all sizes. It serves customers in the United States.</t>
  </si>
  <si>
    <t>A single product solution for medical practice management and electronic health records</t>
  </si>
  <si>
    <t>CollaborateMD</t>
  </si>
  <si>
    <t>collaboratemd.com</t>
  </si>
  <si>
    <t>CollaborateMD is a cloud-based medical practice management and billing software that streamlines workflows and helps medical offices and billing services get their insurance claims paid quickly. With over 17 years of established use in private practice...</t>
  </si>
  <si>
    <t>CollaborateMD, Inc. is a software development company. It develops cloud-based medical billing and practice management software designed for healthcare professionals and businesses. The company serves clients across the United States.</t>
  </si>
  <si>
    <t>Provides Cloud Medical Billing and Practice Management Software to medical offices and medical billing services across the US</t>
  </si>
  <si>
    <t>Snapmed</t>
  </si>
  <si>
    <t>snapmed.co</t>
  </si>
  <si>
    <t>Snapmed.co is a telemedicine platform that provides online medical consultations and healthcare services. Users can connect with licensed doctors and healthcare professionals through video calls, chat, or phone calls to receive medical advice, prescrip...</t>
  </si>
  <si>
    <t>Snapmed is a global online dermatology service. We give everyone access to secure and high-quality skin care advice at unmatched convenience and affordability. Submit your pictures and a description of your condition securely online. Our leading dermatologists will provide you with a qualified answer within hours.</t>
  </si>
  <si>
    <t>Neuro Health Group</t>
  </si>
  <si>
    <t>visitbase.net</t>
  </si>
  <si>
    <t>Cloud-hosted or on-premise practice management software for chiropractic, myotherapy, osteopathy, physiotherapy and other allied health practitioners</t>
  </si>
  <si>
    <t>Neuro Health Group doing business as VisitBase is an information technology company that offers a practice management system. It offers healthcare businesses with cloud-based options for Mac, Windows, and iOS. The company developed the FileMaker software platform that serves clients across the country.</t>
  </si>
  <si>
    <t>CardioLogs</t>
  </si>
  <si>
    <t>cardiologs.com</t>
  </si>
  <si>
    <t>Cardiologs is a medical technology company on a mission to democratize expert cardiac care through medical grade artificial intelligence. Our first product is a web platform for the analysis and reporting of long term ambulatory ECG signals. Our unique...</t>
  </si>
  <si>
    <t>Cardiologs Technologies SAS is a medical technology company. It develops and operates a platform for electrocardiogram (ECG) analysis that enables the management of cardiac patients. The company provides Cardiology ECG Analysis Platform, a cloud-based cardiac monitoring-analysis web service that aids physicians in screening for atrial fibrillation (AFib) and other arrhythmias using long-term ambulatory ECG monitoring recordings.</t>
  </si>
  <si>
    <t>Democratizes expert cardiac care globally, by empowering all actors in the care chain with AI</t>
  </si>
  <si>
    <t>ezDI</t>
  </si>
  <si>
    <t>ezdi.com</t>
  </si>
  <si>
    <t>EZDI offers an integrated AI based clinical documentation and medical coding platform to improve healthcare mid-revenue cycle by increasing productivity while reducing denials and growing revenue.</t>
  </si>
  <si>
    <t>ezDI, Inc. provides a variety of solutions ranging from CDI, CAC, compliance audit, predictive and prescriptive analytics, population health, disease management, quality and performance measures, clinical registries, and more. The company empowers healthcare professionals across the globe with the ability to organize, stores and analyzes medical data in real time, and embeds the results of the analytics directly into the hospital clinical workflow.</t>
  </si>
  <si>
    <t>#1 NLP-based HIPPA Compliant Computer Assisted Coding and Clinical Documentation Improvement Software Provider across US</t>
  </si>
  <si>
    <t>4S Information Systems</t>
  </si>
  <si>
    <t>4s-dawn.com</t>
  </si>
  <si>
    <t>4S DAWN Clinical Software is a complete software package designed for disease management or medication management that aids healthcare professionals monitor long term patients taking potentially harmful drugs. Our mission is to make a significant contr...</t>
  </si>
  <si>
    <t>4S Information Systems, Ltd. doing business as 4S DAWN Clinical Software is a software development company. It offers a software package designed for disease management and medication management to monitor long-term therapy for patients taking potentially harmful drugs. It offers it products and services to clients in Massachusetts, USA.</t>
  </si>
  <si>
    <t>ProviderSoft</t>
  </si>
  <si>
    <t>providersoftllc.com</t>
  </si>
  <si>
    <t>ProviderSoft LLC specializes in Early Childhood Program Management Software. Our company focus is Development, Support, and Commercial Sales and our reach is National. We operate with a small, dedicated, driven staff who are passionate and creative abo...</t>
  </si>
  <si>
    <t>ProviderSoft, LLC is a childhood program management software. Its focus is development, support, and commercial sales. It also serves children across the country.</t>
  </si>
  <si>
    <t>ProviderSoft - Behavioral Services - Manage Early Intervention Programs</t>
  </si>
  <si>
    <t>JPG Technologies</t>
  </si>
  <si>
    <t>medimobile.com</t>
  </si>
  <si>
    <t>MediMobile is a leading provider of mobile charge capture applications for physicians and healthcare professionals. They offer a mobile or web platform that adapts to any size physician group or medical specialty. Their software allows providers to eas...</t>
  </si>
  <si>
    <t>JPG Technologies, Inc. doing business as MediMobile provides mobile charge capture applications for physicians and care providers. The company offers Charge and Data Capture, a flexible medical charge capture solution, Charge Capture Software, a solution for desktop computers and mobile devices, Secure Messaging, a solution for secure text and photo messaging for collaboration, Charge Review, a middleware solution that provides medical coders and insurance verifications personnel an enterprise workflow tool to process and review charges prior to sending to its financial system of record, and integration, professional, and support services. It specializes in Hospitals and Health Care.</t>
  </si>
  <si>
    <t>Mobile charge capture solutions for health care professionals</t>
  </si>
  <si>
    <t>MailHippo</t>
  </si>
  <si>
    <t>mailhippo.com</t>
  </si>
  <si>
    <t>Now you can send fully-encrypted, HIPAA compliant emails in 3 easy steps. All from either your workstation or smartphone and from any email.</t>
  </si>
  <si>
    <t>MailHippo, Inc. is computer software company. It offers way to securely send and receive sensitive information and attachments by email. The company offers its products and services to consumers and businesses across the USA.</t>
  </si>
  <si>
    <t>HealthLens</t>
  </si>
  <si>
    <t>healthlens.com</t>
  </si>
  <si>
    <t>HealthLens is a telemedicine platform that provides medical practices with affordable store and forward telemedicine solutions. It allows primary care physicians and specialists to remotely evaluate and communicate with their patients. The platform ena...</t>
  </si>
  <si>
    <t>HealthLens, LLC provides medical practices with affordable store and forward telemedicine solutions, enabling primary care physicians and specialists to remotely evaluate and communicate with its patients. The company's advanced platform gives doctors the ability to collect fees and bill insurance for telemedicine visits.</t>
  </si>
  <si>
    <t>s10.ai</t>
  </si>
  <si>
    <t>S10 Robot Medical scribe clip-on for any EHR not only solves the EHR documentation burden for physicians it also saves 2000 to 6000$ per month.</t>
  </si>
  <si>
    <t>S10.AI, Inc. is a fully autonomous, AI-enabled medical scribe with superior CDI scribing skills that reduce the burden of clinical documentation. It offers the first intelligent scribing experience, enabling doctors and practices to write documentation quickly and enter the EHR in autopilot mode without using a keyboard or mouse.</t>
  </si>
  <si>
    <t>Making Life Easy For Physicians</t>
  </si>
  <si>
    <t>DuxWare</t>
  </si>
  <si>
    <t>duxware.com</t>
  </si>
  <si>
    <t>DuxWare is a leading provider of cloud-based practice management software for medical offices. Our goal is to achieve and maintain a leadership position in the industry by delivering high-quality software solutions and exceptional customer service. We ...</t>
  </si>
  <si>
    <t>Medical Practice Software, Inc. doing business as DuxWare provides physicians, practice administrators, billing services, and integration partners powerful web-based solutions that are designed to meet the needs now and in the future. The design of the business process allows to focus on direct customer input during the entire design and implementation process, and as a result, will enable to provide medical offices with the highest quality software products and technology solutions that are relevant, efficient, and affordable.</t>
  </si>
  <si>
    <t>Home - DuxWare Practice Management</t>
  </si>
  <si>
    <t>Telecare</t>
  </si>
  <si>
    <t>telecare.com.au</t>
  </si>
  <si>
    <t>Telecare is a fast-growing health tech startup in Australia that aims to revolutionize healthcare by making specialist care more efficient and accessible. They have a specialist telehealth clinic with over 30 specialties and 90+ experienced specialists...</t>
  </si>
  <si>
    <t>Telecare, Ltd. is Australia's leading provider of quality, affordable and convenient access to all forms of health care. It offers telephonic and live-in-home consultations.</t>
  </si>
  <si>
    <t>Telecare Australia - Telehealth services online for rural Australians</t>
  </si>
  <si>
    <t>Enhatch</t>
  </si>
  <si>
    <t>enhatch.com</t>
  </si>
  <si>
    <t>Enhatch is a company that specializes in 3D planning for 3D printed implants and surgical guides. They offer an all-in-one virtual planning solution for orthopedic and spine surgery, using artificial intelligence to simplify the surgical case planning ...</t>
  </si>
  <si>
    <t>Enhatch, Inc. is an IT service and IT consulting company that provides an intelligent surgery-enhancing platform. It offers surgical planning tools, patient-matched instrumentation from x-rays, unmatched collaboration platforms, real-time inventory visibility, and the next generation of enabling technology for orthopedic surgery. The company serves customers in the United States.</t>
  </si>
  <si>
    <t>Pioneering Intelligent Surgery by harnessing artificial intelligence to deliver greater efficiency, lower cost, and transformational surgical solutions to the ecosystem of orthopedic surgery</t>
  </si>
  <si>
    <t>iTack Solutions</t>
  </si>
  <si>
    <t>itacksolutions.com</t>
  </si>
  <si>
    <t>iTack Solutions is a leading Healthcare IT clinical management software solution provider in the Middle East. We provide the best CM system software, eClaim, EMR, EHR, ePrescription, and other medical software. Our extensive experience in working with ...</t>
  </si>
  <si>
    <t>iTack Solutions is a software technology company with a specialization in healthcare technology. It provides intuitive technology for Healthcare including but not limited to Primary Care, PHC, BHU, Clinics, Labs, and Hospitals. Its products include i-Care, i-Clinic, i-Patient, and i-Labs. The company specializes in Healthcare Informatics, eHealth, mHealth, Health Analytics, Big Data, Cloud-based EMR, EHR, Telehealth, and Telemedicine.</t>
  </si>
  <si>
    <t>ITack Solutions is standing in the sector of Healthcare IT software System is outstanding</t>
  </si>
  <si>
    <t>RS Software</t>
  </si>
  <si>
    <t>rssoftware.net</t>
  </si>
  <si>
    <t>RS Software is an innovative software company specializing in health-related software, particularly in the pharmacy industry. They provide pharmacy software development services, including tools for niche pharmacies, formula sharing, customizable softw...</t>
  </si>
  <si>
    <t>RS Software, LLC is a pharmacy software developer. It specializes in creating the ultimate pharmacy solution. The company offers products for compounding, dispensing, billing, long-term care,e-prescribing, and much more. Its products are Windows-based and user-friendly. It serves clients globally.</t>
  </si>
  <si>
    <t>RS Software provides powerful user friendly software that works for you</t>
  </si>
  <si>
    <t>American Hospital Directory</t>
  </si>
  <si>
    <t>ahd.com</t>
  </si>
  <si>
    <t>American Hospital Directory (ahd.com) provides information about hospitals from public and private data sources including MedPAR, OPPS, hospital cost reports, and other CMS files. They offer operational data, financial information, utilization statisti...</t>
  </si>
  <si>
    <t>American Hospital Directory, Inc. makes useful hospital performance information available via the Internet on a timely, economical, and efficient basis. The company offers custom databases and analytical tools created according to client specifications.</t>
  </si>
  <si>
    <t>American Hospital Directory - information about hospitals from public and private data sources including MedPAR, OPPS, hospital cost reports, and other CMS files.</t>
  </si>
  <si>
    <t>Harmony Healthcare IT</t>
  </si>
  <si>
    <t>harmonyhit.com</t>
  </si>
  <si>
    <t>Healthcare Data Management Software &amp; Services | Harmony Healthcare IT Harmony Healthcare makes legacy records secure, compliant, accessible and interoperable to strengthen care delivery and improve lives. What makes us different?Our experience. We’re ...</t>
  </si>
  <si>
    <t>Business Interactions, LLC doing business as Harmony Healthcare IT (HHIT) is an information technology and services firm. Its products include healthdata platform, healthdata archiver and healthdata ar manager. It also offers help desk support for its products. The firm provides its services and products to customers around the United States, Canada, and beyond.</t>
  </si>
  <si>
    <t>Harmony Healthcare IT provide technology for healthcare organizations that safeguards information, ensures cashflow &amp; increase productivity</t>
  </si>
  <si>
    <t>Aissel Technologies</t>
  </si>
  <si>
    <t>aissel.com</t>
  </si>
  <si>
    <t>Aissel Technologies is a leading provider of enterprise SaaS application for HCP Management. Aissel's end to end software solutions are designed to help life sciences companies accomplish their business objectives. Aissel has been supporting some of th...</t>
  </si>
  <si>
    <t>Aissel Technologies, Inc. is a provider of enterprise SaaS applications for Medical Opinion Leader Management. Its enterprise-class software solutions cater to the business intelligence needs of industry Pharmaceutical, Biotech, and Medical Devices companies.</t>
  </si>
  <si>
    <t>Aissel Technologies | KOL Management</t>
  </si>
  <si>
    <t>IOTA Informatics Private Limited</t>
  </si>
  <si>
    <t>iotainformatics.com</t>
  </si>
  <si>
    <t>IOTA Informatics offers healthcare IT solutions, healthcare app and software development empowering clinicians to deliver patient care. Offering Innovative Technology Solutions that Simplify Healthcare Delivery while ensuring the Confidentiality, Integ...</t>
  </si>
  <si>
    <t>IOTA Informatics Pvt., Ltd. is a technology company that specializes in healthcare IT solutions. Its offerings include healthcare app and software development, designed to empower clinicians in delivering patient care. The company serves clients globally.</t>
  </si>
  <si>
    <t>eKlinik</t>
  </si>
  <si>
    <t>eklinik.org</t>
  </si>
  <si>
    <t>eKlinik Healthcare Cloud Worldwide is a company that specializes in providing Hospital Information System, Clinic Information System, and Group Information System. They offer customization, OEM services, and healthcare projects.</t>
  </si>
  <si>
    <t>eKlinik is a healthcare cloud computing solution for clinics, surgeries, laboratories, and hospitals. It brings to the clinic, hospital, and group a connected complete APP-Platform-Ecosystem to provide for and successfully achieve new normal healthcare plans and strategies. The company integrates seamlessly with compliant Patient Portal APPs facilitating lifetime patient-doctor APP-Platform-Ecosystem connectivity that new healthcare services, telemedicine, and home-hospital at home be made available for patient health, wellness, and longevity.</t>
  </si>
  <si>
    <t>Healthcare cloud computing solutions for clinics, surgeries, laboratories and hospitals</t>
  </si>
  <si>
    <t>Evangelsoft Pvt., Ltd.</t>
  </si>
  <si>
    <t>evangelsoft.co.in</t>
  </si>
  <si>
    <t>Evangelsoft is Information Technology Business Solutions Provider located in Bangalore – the silicon valley of India. We are a customer Driven Company and provide Simple and User Friendly Solutions to our customers. We offer a wide range of IT services and solutions from a simple project plan to providing businesses with the comprehensive project management solutions that enable clients to foster their business growth. Our core competencies are in the areas of: * Hospital Management Software * Application Development * Website Design and Development * Networking * Document Management At Evangelsoft, we define and build the right solutions for all sizes of business. We have been involved in serving our customers and in empowering them with the business insight needed for addressing their information needs. With a perceptive of upcoming technologies, Evangelsoft outshines its competitors by concentrating on its core areas of expertise. The company recognizes that an emphasis on quality is essential for its success, as well as being in the best interest of all customers and employees.</t>
  </si>
  <si>
    <t>Evangelsoft Pvt., Ltd. is an information technology company that offers a range of IT services and solutions from a simple project plan to providing businesses with full project management solutions that enable clients to foster its business growth. It specializes in, hospital management software, application development, website design and development, networking, and document management. The company serves clients within the area.</t>
  </si>
  <si>
    <t>nVoq</t>
  </si>
  <si>
    <t>nvoq.com</t>
  </si>
  <si>
    <t>nVoq is a provider of HIPAA compliant speech recognition and desktop automations for the healthcare industry. Their cloud-based solution, SayIt, allows healthcare providers and staff to be more productive by seamlessly integrating with EMR, RIS, PACS, ...</t>
  </si>
  <si>
    <t>nVoq, Inc. is a software company that develops cloud-based speech recognition solutions for healthcare and customer care applications. The company offers SayIt, a cloud-based speech recognition workflow solution that allows contact center agents and managers to improve workflow. It serves communications companies, customer care organizations, health care organizations, personal injury/workers comp companies, and law enforcement companies.</t>
  </si>
  <si>
    <t>Catalyze</t>
  </si>
  <si>
    <t>catalyze.io</t>
  </si>
  <si>
    <t>Catalyze, Inc, offers compliant cloud based software for healthcare. Our HIPAA compliant platform and API simplify app development, deployment, and management, allowing healthcare innovators to focus on improving patient outcomes. With our expertise in...</t>
  </si>
  <si>
    <t>Catalyze, Inc. provides a cloud-based API toolset to developers and enterprises for building health technology. Its backend-as-a-service technology enables to the addition of HIPAA-grade and industry-interoperable hosted infrastructure (user management, data storage, data models, messaging, and more) to health technology via mobile and Web.</t>
  </si>
  <si>
    <t>Healthcare's HIPAA Compliant Cloud</t>
  </si>
  <si>
    <t>Strap</t>
  </si>
  <si>
    <t>straphq.com</t>
  </si>
  <si>
    <t>Strap is a software and analytics platform for wearables that enables actionable insights from a growing list of health apps and devices. Founded by Steve Caldwell, Patrick Henshaw, and Joey Brennan, Strap aims to make the world a healthier place by an...</t>
  </si>
  <si>
    <t>Strap, LLC operates as a Software Development. It also specializes in Apps, Data Integration, Marketing Automation, Personalization, Wearables, and more.</t>
  </si>
  <si>
    <t>Strap is enabling the most personal experiences on the planet, powered by #humandata.</t>
  </si>
  <si>
    <t>MICA Information Systems</t>
  </si>
  <si>
    <t>micamedical.com</t>
  </si>
  <si>
    <t>MICA Information Systems is a company that provides fully certified, turnkey medical software and systems to physician's offices. They offer a range of products and services including Electronic Medical Records (EMR), Practice Management Software (PMS)...</t>
  </si>
  <si>
    <t>MICA Information Systems, Inc. is a medical practice management system and is a reseller of the Intelligent Medical Software (IMS) suite of products. The company provides the services via In-House Servers, Application and Data Hosting, and Software-as-a-Service (SaaS). It also provides revenue cycle management and outsourced billing services for medical practices as well as IT hardware and network services sales and support.</t>
  </si>
  <si>
    <t>Trigram Software</t>
  </si>
  <si>
    <t>trigram.com</t>
  </si>
  <si>
    <t>Trigram Software is a company that provides practice management software for independent alternative therapy practitioners. Their software, AcuBase Live, allows practitioners to manage their electronic health records, inventory, scheduling, billing, an...</t>
  </si>
  <si>
    <t>Trigram Software, LLC is an information technology and service company. It offers products such as acubase premium and acubase networking. The company offers its products and services throughout the country.</t>
  </si>
  <si>
    <t>SiSoft</t>
  </si>
  <si>
    <t>sisoft.com</t>
  </si>
  <si>
    <t>SiSoft is a company that provides advanced signal integrity solutions for high-speed system design. They offer a range of products and services including EDA simulation software, methodology training, consulting services, and IBIS AMI modeling. Their s...</t>
  </si>
  <si>
    <t>Signal Integrity Software, Inc. provides award-winning eda simulation software, methodology training, and consulting services for system-level high-speed design. The company recognizes industry experts keep SiSoft's products at the forefront of high-speed design by using them every day to perform state-of-the-art design and analysis. it provides a full range of model development, design analysis, and methodology training services.</t>
  </si>
  <si>
    <t>SiSoft provides award-winning EDA simulation software, methodology training and consulting services</t>
  </si>
  <si>
    <t>gloStream</t>
  </si>
  <si>
    <t>glostream.com</t>
  </si>
  <si>
    <t>gloStream provides physicians and healthcare facilities with certified electronic medical record and practice management solutions. gloStream provides doctors with highly personalized billing, collections, electronic medical record and practice managem...</t>
  </si>
  <si>
    <t>gloStream provides doctors with highly personalized billing, collections, electronic medical record and practice management services that help them do more with less, increase productivity and ease the stress and hassle of office administration. It serves the very best medical practices seeking services and solutions that will empower them to achieve even higher levels of success.</t>
  </si>
  <si>
    <t>CureCast</t>
  </si>
  <si>
    <t>curecasthealth.com</t>
  </si>
  <si>
    <t>CureCast is a cloud software platform for independent medical practices that provides industry-leading patient outcomes and financial performance. It offers a range of services including finding doctors near you, booking appointments online or by phone...</t>
  </si>
  <si>
    <t>CureCast Technologies is a state of the art Electronic Medical Record or EMR app for physicians who needs to keep online track of patient's pictures, and before after. The company helps plastic surgeon and dermatologist to store, classify, find, add, edit, download, share and compare patient's pictures from anywhere with secured EMR login. It makes medical photograph management simpler for the treatment, new patient conversion and marketing purpose.</t>
  </si>
  <si>
    <t>Streamline clinic operations, improve patient care. Manage appointments, invoicing, clinical records, and more. Your essential clinic management software.” 🏥💻📅</t>
  </si>
  <si>
    <t>Glytec</t>
  </si>
  <si>
    <t>glytecsystems.com</t>
  </si>
  <si>
    <t>Glytec is the insulin management software company for healthcare providers focused on improving the quality and cost of care. Its FDA cleared titration software and proprietary algorithms power the only solution capable of delivering personalized diabe...</t>
  </si>
  <si>
    <t>Aseko, Inc. doing business as Glytec, LLC develops glycemic management solutions for diabetes patients worldwide. The company offers glycemic management systems for dosage recommendations of insulin, glucose, and saline in appropriate environments. It offers its products to stabilize excursions and maintain glucose levels within a target range utilizing guardrails that allow patients to achieve normoglycemia while minimizing the risk of cerebral edema, hypoglycemia, cardiac arrest, diabetes ketoacidosis, and neurological trauma.</t>
  </si>
  <si>
    <t>Insulin Management Software | Glytec</t>
  </si>
  <si>
    <t>ScoreDoc</t>
  </si>
  <si>
    <t>scoredoc.com</t>
  </si>
  <si>
    <t>Get a comprehensive reputation score of the doctor/practice you are considering and how it compares to other providers within their specialty. Learn more.</t>
  </si>
  <si>
    <t>ScoreDoc is an overall online reputation score of healthcare providers, like doctors, dentists, chiropractors, hospitals, etc., generated by ScoreDoc. ScoreDoc scans reviews on the seven most important online review platforms for doctors: Google, HealthGrades, WebMD, RateMD, Facebook, Yelp, and Vitals. ScoreDoc considers the average review ratings, the number of reviews, the recency of reviews on each platform, and the sentiment analysis of the reviews, and uses its proprietary formula for generating the overall score based on the patient review behavior.</t>
  </si>
  <si>
    <t>Get a comprehensive reputation score of the doctor/practice you are considering and how it compares to other providers within their specialty</t>
  </si>
  <si>
    <t>ChronicCareIQ</t>
  </si>
  <si>
    <t>chroniccareiq.com</t>
  </si>
  <si>
    <t>ChronicCareIQ is a SAAS company delivering technology-driven solutions for healthcare providers and health networks. They provide comprehensive, enterprise-ready technology that enables staff to connect with patients and build high-performing care mana...</t>
  </si>
  <si>
    <t>Chronic Care IQ, LLC is a healthcare company. It offers medical devices and infrastructure with compelling patient engagement tools. The company offers its services to clients within the area.</t>
  </si>
  <si>
    <t>Easy chronic care management &amp; remote patient monitoring app</t>
  </si>
  <si>
    <t>Medusind Solutions</t>
  </si>
  <si>
    <t>medusind.com</t>
  </si>
  <si>
    <t>Medusind is a leading medical and dental billing and revenue cycle management company. We help organizations maximize revenue and reduce operating costs. Our highly trained team of experts brings deep expertise, 1:1 dedicated services and full transpar...</t>
  </si>
  <si>
    <t>Medusind Solutions, Inc. is a medical and dental billing and revenue cycle management company. It offers services like Medclarity PMS, medical RCM solutions, and dental RCM solutions. The company serves clients throughout North America.</t>
  </si>
  <si>
    <t>US Healthcare Revenue Cycle Management, Medical Billing, &amp; Coding Services</t>
  </si>
  <si>
    <t>XPress Technologies</t>
  </si>
  <si>
    <t>xpresstechnologies.com</t>
  </si>
  <si>
    <t>Xpress Technologies is a company that provides flexible solutions for Practice Management, Certified EHR, Xpress Surescan, and Xpress Dictation Practice Management and Documentation Software for Urgent Care/Walk in Facilities. They offer advanced Emerg...</t>
  </si>
  <si>
    <t>Xpress Technologies, Ltd. is a provider of emergency departments and urgent care documentation products. It has provided XpressCharts to fulfill the needs and expectations of the healthcare community and its patients with respect to product performance, workflow, interoperability, security, and clinical decision support.</t>
  </si>
  <si>
    <t>Providing flexible solutions for Practice Management, Xpress Billing, Certified EHR, Xpress SureScan and Xpress Dictation</t>
  </si>
  <si>
    <t>NaturaeSoft</t>
  </si>
  <si>
    <t>naturaesoft.com</t>
  </si>
  <si>
    <t>NaturaeSoft is a company that provides comprehensive software service solutions for natural and integrative medical practices. They offer practice management tools, product management tools, electronic medical records, and electronic insurance billing....</t>
  </si>
  <si>
    <t>NaturaeSoft, LLC offers comprehensive software service solutions for natural and integrative medical practices. The company offers products for practice management, product management, electronic medical records, and electronic insurance billing. It is committed to the growth of the Natural Medicine profession by offering business tools to help practicing providers be successful.</t>
  </si>
  <si>
    <t>Practice Management Software for Integrative Practices</t>
  </si>
  <si>
    <t>Persivia</t>
  </si>
  <si>
    <t>persivia.com</t>
  </si>
  <si>
    <t>Persivia is a healthcare technology company that provides a Population Health Management Platform. Their platform helps Payers &amp; Providers manage multiple Value-Based Care (VBC) models across the entire continuum of care. They offer analytics and clini...</t>
  </si>
  <si>
    <t>Persivia, Inc. is a software development company. It specializes in the fields of Value-Based Care contracts management, Quality reporting, CAre coordination Chronic Care Management, and Clinical analytics. The company serves in the B2B and SaaS space in the health tech market segments.</t>
  </si>
  <si>
    <t>Persivia specializes in chronic care management</t>
  </si>
  <si>
    <t>StreamlineMD</t>
  </si>
  <si>
    <t>streamlinemd.com</t>
  </si>
  <si>
    <t>StreamlineMD is a boutique Revenue Cycle Solutions company that provides EHR, Practice Management, and Medical Billing and Coding Services for Radiology, Outpatient Endovascular and Interventional, Interventional Vein and Pain Centers. They offer cloud...</t>
  </si>
  <si>
    <t>StreamlineMD, LLC is a technology-enabled healthcare business service company that offers a complete collection of services for Hospital-Based Radiologists, Outpatient Endovascular and Interventional Centers, Interventional Vein Centers, and Interventional Pain Management Centers to help streamline the management of its clinical and billing information. The firm offers cloud-based ONC-certified EHR and Practice Management Software, Medical Coding, and Billing Services. It provides service and technology to Radiologists and Interventional Radiologists to help them prosper.</t>
  </si>
  <si>
    <t>StreamlineMD has provided service and technology to Radiologists &amp; Interventional Radiologists</t>
  </si>
  <si>
    <t>OpenEMR</t>
  </si>
  <si>
    <t>open-emr.org</t>
  </si>
  <si>
    <t>OpenEMR is the world's leading open source electronic medical record and practice management software. It is a free and open source application that is ONC Complete Ambulatory EHR certified. OpenEMR features fully integrated electronic health records, ...</t>
  </si>
  <si>
    <t>OpenEMR Foundation, Inc. offers the most popular open-source electronic health records and medical practice management solution. It improves the health care delivery system globally by providing low-cost solutions to clinics big and small.</t>
  </si>
  <si>
    <t>Most popular open source electronic health records and medical practice management solution</t>
  </si>
  <si>
    <t>Bagmo Pvt Ltd</t>
  </si>
  <si>
    <t>bagmo.in</t>
  </si>
  <si>
    <t>Blood Bank Management System (bagmo.in) is a company that provides blood centre management software and quality monitoring system to manage donor list, screening results, and blood bank inventory. They are working towards eradicating non-availability o...</t>
  </si>
  <si>
    <t>Bagmo Software, Ltd. is an innovative patent-pending technology for the blood supply chain to eradicate the non-availability of blood in rural parts of India. The company's blood bag monitoring system to track blood bags taken out for transfusion.</t>
  </si>
  <si>
    <t>Blood bank management software and quality monitoring system to manage donor list, screening results and blood bank inventory</t>
  </si>
  <si>
    <t>Laerdal Medical</t>
  </si>
  <si>
    <t>laerdal.com</t>
  </si>
  <si>
    <t>Laerdal Medical is a world leading provider of training, educational and therapy products for lifesaving and emergency medical care. Laerdal helps improve patient outcomes and survival by offering solutions for emergency training and treatment. They sp...</t>
  </si>
  <si>
    <t>Laerdal Medical AS develops healthcare-related solutions and programs with a focus on helping save lives. The company provides products for CPR training, airway management, advanced life support training, spinal motion restriction, trauma training, monitoring, defibrillation, and patient simulation. It also provides immobilization, basic life support, advanced life support, learning technology, medical simulation, patient safety, preparing for practice, improving patient outcomes, biotech, and pharmaceuticals. It serves people around the world.</t>
  </si>
  <si>
    <t>Welcome to Laerdal Medical – Helping Save Lives</t>
  </si>
  <si>
    <t>PracticePal</t>
  </si>
  <si>
    <t>practicepal.co.uk</t>
  </si>
  <si>
    <t>PracticePal is a cloud-based practice management software for healthcare professionals. It offers a full scheduler, notes, online booking, SMS marketing tools, recall, and more. PracticePal is the most advanced fully web-based practice and patient mana...</t>
  </si>
  <si>
    <t>Astute Data Systems, Ltd. doing business as PracticePal is a web-based practice management software. Its product is designed for any health care professional from any sector: osteopath, chiropractor, physiotherapist, dentist, or chiropractor. The company serves clients across the country.</t>
  </si>
  <si>
    <t>Soleran</t>
  </si>
  <si>
    <t>soleran.com</t>
  </si>
  <si>
    <t>Soleran is the leading provider of facilities compliance management with the only integrated, cloud based platform for healthcare. Soleran is a leading provider of a cloud based platform for integrated compliance management (ICM), specializing in healt...</t>
  </si>
  <si>
    <t>Soleran, Inc. is a consulting and software solution company. It offers process efficiency, automation, healthcare, and documentation. The company serves facility directors and business professionals, in 400+ hospitals.</t>
  </si>
  <si>
    <t>Leading provider of cloud-based database and application services that automate real-world business dilemmas</t>
  </si>
  <si>
    <t>SIMBO.AI</t>
  </si>
  <si>
    <t>simbo.ai</t>
  </si>
  <si>
    <t>Simbo.AI is an advanced AI technology company. The company's primary goal is to simplify the process of data collection and documentation between healthcare professionals and patients. Simbo's AI Powered Medical Scribe technology not only streamlines m...</t>
  </si>
  <si>
    <t>Aspyra</t>
  </si>
  <si>
    <t>aspyra.com</t>
  </si>
  <si>
    <t>Aspyra is a global provider of Health Care Information Technology (HCIT) solutions. For over thirty years, the company has delivered flexible and robust workflow solutions to the health care industry, focusing on the imaging and laboratory environments...</t>
  </si>
  <si>
    <t>Aspyra, LLC is a clinical and diagnostic healthcare software and services company. It provides healthcare products and services for laboratory and imaging marketplaces. The company offers engineered workflow solutions that include software, interfaces, hardware, and professional services to various markets comprising specialty labs, clinics, reference labs, hospitals, imaging centers, and orthopedic practices. The company provides its services to clients globally.</t>
  </si>
  <si>
    <t>Laboratory information solutions to</t>
  </si>
  <si>
    <t>Truworth Wellness</t>
  </si>
  <si>
    <t>truworthwellness.com</t>
  </si>
  <si>
    <t>Truworth Wellness is India's #1 Corporate Workplace Wellness Company that offers innovative employee wellness engagement programs, employee assistance programs, customized health insurance plans, comprehensive emotional wellness programs, telemedicine ...</t>
  </si>
  <si>
    <t>Truworth Group of Companies doing business as Truworth Health Technologies Pvt., Ltd. provides workplace wellness solutions through its platform and application. The company develops a web and mobile engagement platform, which enables users to order healthy and nutritionally-balanced meals that match personal nutrition requirements.</t>
  </si>
  <si>
    <t>Truworth introduces best healthcare products for Home Health Management &amp; Risk Assessment</t>
  </si>
  <si>
    <t>Med2X – Hospital Management Software</t>
  </si>
  <si>
    <t>med2x.com</t>
  </si>
  <si>
    <t>Med2X is a hospital management software company based in India that offers a variety of solutions for hospital operations, including web-based modules for billing, inventory, pharmacy, laboratory OPD, clinic, and patient management.</t>
  </si>
  <si>
    <t>Med2x Hospital Management System provides conceivable benefits to hospitals and clinics, in addition, most importantly, it is backed by reliable and dependable Med2x support. The company is also designed to suit multi-specialty hospitals and offers a wide range of hospital administration and management tools.</t>
  </si>
  <si>
    <t>Wellth</t>
  </si>
  <si>
    <t>wellthapp.com</t>
  </si>
  <si>
    <t>Wellth is a venture-backed digital health company that improves adherence in chronic disease populations. Using the science of behavioral economics, combined with an appreciation for human nature, we uncover and address the unique obstacles that preven...</t>
  </si>
  <si>
    <t>Wellth, Inc. is a software company. It develops and operates a mobile application to lower costs for payors. The company's application engages consumers by providing targeted plans, delivering reminders and information, and sharing cost savings that help build habits and foster disease management. It serves in the United States.</t>
  </si>
  <si>
    <t>Using behavioral economics to improve care plan adherence</t>
  </si>
  <si>
    <t>Esh IGT</t>
  </si>
  <si>
    <t>esh.ca</t>
  </si>
  <si>
    <t>Esh IGT Patient Management System is an integrated encounter solution for acute inpatient and outpatient care. Hospitals and Health Care ris interventioanl radiology mri nuclear medicine x ray ct operating room cardiac catheterization lab</t>
  </si>
  <si>
    <t>ESH Software Design &amp; Implementation, Ltd. provides hospital management software solutions. It enables the clinical, operational, and research teams to work from one integrated system and enter data only once - seamlessly supporting effective decision-making across the hospital for administration, patient care, and accounting.</t>
  </si>
  <si>
    <t>Hospital management software solution Company</t>
  </si>
  <si>
    <t>Vericle</t>
  </si>
  <si>
    <t>vericle.net</t>
  </si>
  <si>
    <t>Vericle is the #1 Practice Management SaaS that provides an integrated practice management and billing platform on the cloud. It offers best-in-class tools for medical practices to help with patient management, cash flow, compliance, and business workf...</t>
  </si>
  <si>
    <t>Vericle, Inc. operates the premier healthcare enterprise management software platform that powers up medical billing companies, practice owner coaching, and compliance services, and independent healthcare practices. The company manages the patient flow, cash flow, and compliance and it includes business workflow management, electronic health records, billing, and scheduling using a streamlined, intuitive interface.</t>
  </si>
  <si>
    <t>MocDoc</t>
  </si>
  <si>
    <t>mocdoc.in</t>
  </si>
  <si>
    <t>MocDoc is a leading digital healthcare solution provider that offers a comprehensive patient management solution for hospitals and clinics. Their software includes modules for outpatient and inpatient management, pharmacy and inventory management, labo...</t>
  </si>
  <si>
    <t>Yro Systems Pvt., Ltd. doing business as MocDoc is a cloud-based clinic management and salon/spa management solution. It provides an online appointment management platform and network for doctors which is free for doctors as well as patients. The online portal enables doctors to register and get listed to get appointment requests from consumers across the country.</t>
  </si>
  <si>
    <t>Clinic management software services</t>
  </si>
  <si>
    <t>ignite Medical Technology</t>
  </si>
  <si>
    <t>ignitemedicaltech.com</t>
  </si>
  <si>
    <t>Flexible, user-friendly, feature-rich LIS, designed to increase lab productivity. Unlimited users, budget friendly, deployable in 72 hours.</t>
  </si>
  <si>
    <t>Ignite Medical Technologies combines processing efficiency, workflow optimization, quality assurance, and data validation to enable clinical laboratories to stay competitive in an increasingly complex environment. It is developed as a productivity-enhancing alternative to traditional LIMS or LIS software after over 10,000 hours of working closely with labs and its staff, ignites LIS unique features and intuitive usability to maximize efficacy for all end-users of lab technicians, scientists, physicians, collectors, sales teams, and management.</t>
  </si>
  <si>
    <t>Sysmex Health IT</t>
  </si>
  <si>
    <t>sysmex.co.nz</t>
  </si>
  <si>
    <t>Sysmex is a global market leader in the development and implementation of clinical diagnostic and health IT products and services for laboratories, hospitals, and healthcare organizations. They offer total solutions in the field of clinical laboratory ...</t>
  </si>
  <si>
    <t>Sysmex New Zealand, Ltd. engages in the development and sale of software for diagnostic information systems. It is a market leader in the development and implementation of clinical diagnostic and health IT products and services for laboratories, hospitals, healthcare organizations.</t>
  </si>
  <si>
    <t>Specializing in solutions for pathology, laboratory and radiology services as well as regional and national systems for population health management and clinical care</t>
  </si>
  <si>
    <t>AnesthesiaOS</t>
  </si>
  <si>
    <t>anesthesiaos.com</t>
  </si>
  <si>
    <t>AnesthesiaOS is a cloud-based electronic health record (EHR) designed to enhance patient care and safety, quality assurance, compliance, risk management, and business intelligence for hospital systems, hospitals, surgery centers, and individual providers.</t>
  </si>
  <si>
    <t>Anesthesia Information Management System (AnesthesiaOS) was developed by an anesthesiologist with the vision of advancing medicine by creating smarter workflows. The company's product is a cloud-based EHR that seeks to standardize care by focusing on the mobility and replication of an enhanced patient care experience and not the mobility of a particular device and/or workstation.</t>
  </si>
  <si>
    <t>AyuRythm</t>
  </si>
  <si>
    <t>ayurythm.com</t>
  </si>
  <si>
    <t>AyuRythm is the world's first completely digital solution for personalized holistic wellness based on Ayurvedic principles. Our solution works on any smartphone. AyuRythm's patent pending technology and approval from leading Ayurvedic doctors makes our...</t>
  </si>
  <si>
    <t>Houronearth Creative Solutions Pvt., Ltd. (HCSPL) doing business as AyuRythm is the world's first completely digital solution for personalized holistic wellness based on Ayurvedic principles. The company patent-pending technology and approval from leading Ayurvedic doctors makes the solution a one-stop for all wellness needs. It assesses the user's ideal and current body type based on a one-time response to 30 questions followed by daily 30-second pulse diagnostic test using mobile phone camera.</t>
  </si>
  <si>
    <t>Doctorly</t>
  </si>
  <si>
    <t>doctorly.de</t>
  </si>
  <si>
    <t>At doctorly we are creating the future of digital health care. Our vision: 'Enabling people to live healthier lives'. We believe that technology, hand in hand with medical professionals, can create a truly modern and exponentially more effective approa...</t>
  </si>
  <si>
    <t>Doctorly GmbH is a health tech company that offers a cloud-based practice management platform for doctors. The company has a regulated, cloud-powered, fully centralized, practice management platform for doctors, a fully connected health app for patients, and an integration platform for the wider industry to natively connect tools and workflows directly with doctors &amp; patients.</t>
  </si>
  <si>
    <t>Cutting edge digital practice management software for doctors</t>
  </si>
  <si>
    <t>Techizer Tech Solution Pvt</t>
  </si>
  <si>
    <t>techizerindia.com</t>
  </si>
  <si>
    <t>Techizer Tech Solutions Pvt. is a company that specializes in revolutionizing pharma marketing in India. With a team of experienced professionals in both pharma marketing and technology, Techizer offers a range of products and services aimed at leverag...</t>
  </si>
  <si>
    <t>Techizer Tech Solutions Pvt., Ltd. is a provider of innovative digital solutions for healthcare. It leverages various technologies and provides effective and innovative solutions to address healthcare marketing challenges.</t>
  </si>
  <si>
    <t>IVR/ Missed Call / Voice Call</t>
  </si>
  <si>
    <t>HasHealth</t>
  </si>
  <si>
    <t>hashealth.com</t>
  </si>
  <si>
    <t>HasHealth is a virtual healthcare solution that allows you to schedule, manage, and communicate with customers easily online.</t>
  </si>
  <si>
    <t>Webdoctor, Ltd. doing business Nua Solutions and Hashealth is a cloud-based telemedicine software designed to help healthcare organizations conduct virtual consultations for patients. It is a platform that allows doctors to connect with its patients and features video consultations.</t>
  </si>
  <si>
    <t>Meta</t>
  </si>
  <si>
    <t>metacaresolutions.com</t>
  </si>
  <si>
    <t>Meta Healthcare IT Solutions is a leading developer of personalized health care information technology for the improvement of clinical outcomes. Since 1991, Meta has offered clients knowledgeable industry leadership, closed loop therapy models, and an ...</t>
  </si>
  <si>
    <t>Meta Healthcare IT Solutions, LLC is a developer of personalized healthcare information technology for the improvement of clinical outcomes. It offers clients knowledgeable industry leadership, closed-loop therapy models, and an emphasis on client-specific solutions. It helps to improve patient care at various healthcare facilities through its EHR product suite.</t>
  </si>
  <si>
    <t>Cognistat</t>
  </si>
  <si>
    <t>cognistat.com</t>
  </si>
  <si>
    <t>Cognistat is a screening and assessment tool for rapid testing of patients for the full spectrum of cognitive deficits, including delirium, MCI and dementia. Cognistat efficiently assesses cognitive functioning in five major ability areas: language, co...</t>
  </si>
  <si>
    <t>Cognistat, Inc. offers a rapid screening tool used to identify people suffering from mild, moderate and severe cognitive impairment. Its cognistat assessment system (cas), is one of the most widely-used testing instruments employed by neuropsychologists, psychologists, and psychiatrists in assessing various types of cognitive impairment.</t>
  </si>
  <si>
    <t>Cognistat Cognitive Assessment | The world's most trusted tool for cognitive assessment</t>
  </si>
  <si>
    <t>LinkDoc Technology</t>
  </si>
  <si>
    <t>linkdoc.com</t>
  </si>
  <si>
    <t>LinkDoc Technology is a leading oncology real-world big data company from China. They specialize in providing artificial intelligence and medical big data solutions to make it easier for doctors to diagnose, treat, and conduct research, and to provide ...</t>
  </si>
  <si>
    <t>LinkDoc Technology, Ltd. is an oncology big data company that develops a cloud-based repository of oncology medical records covering all types of cancers. The company offers private hospitals deployed in line with the United States HIPAA Act standards. It is coupled with financial-level security solutions to protect patient privacy and data.</t>
  </si>
  <si>
    <t>An advanced medical big data platform and a complete technical support service system providing artificial intelligence and medical big data solutions</t>
  </si>
  <si>
    <t>Apollo Medical Imaging Technology</t>
  </si>
  <si>
    <t>apollomit.com</t>
  </si>
  <si>
    <t>Apollo Medical Imaging Technology is a clinically driven medical imaging software company specializing in the creation of advanced image processing software for clinical and research applications. Their flagship product, MIStar®, is a fast, economic, a...</t>
  </si>
  <si>
    <t>Apollo Medical Imaging Technology Pty., Ltd. is a clinically-driven medical imaging software company. The company specializes in the creation of advanced image-processing software for clinical and research applications. It operates in the software industry.</t>
  </si>
  <si>
    <t>Developing advanced image processing software for clinical and research applications</t>
  </si>
  <si>
    <t>PPM Software</t>
  </si>
  <si>
    <t>ppmsoftware.com</t>
  </si>
  <si>
    <t>This is an example page. It’s different from a blog post because it will stay in one place and will show up in your site navigation (in most themes). Most people start with an About page that introduces them to potential site visitors. It might say som...</t>
  </si>
  <si>
    <t>PPM Software, Ltd. has created an application called PPM-Private Practice Manager. The software provides for the complete administration and financial control of a consultant's private practice.</t>
  </si>
  <si>
    <t>Health Catalyst</t>
  </si>
  <si>
    <t>healthcatalyst.com</t>
  </si>
  <si>
    <t>Health Catalyst is a leading provider of data and analytics technology and services to healthcare organizations, committed to being the catalyst for massive, measurable, data informed healthcare improvement. Data warehouse and analytics provider for ho...</t>
  </si>
  <si>
    <t>Health Catalyst, Inc. is an information technology and services company. It specializes in data platforms, population health management, patient engagement, patient safety, tech-enabled managed services, cost management, health information exchange, revenue cycle management, and agile response. The company sells its services in the United States, the United Kingdom, and countries across the Middle East, and Asia-Pacific.</t>
  </si>
  <si>
    <t>Tech platform that organizes and links health-related data from different systems and makes it available for all users</t>
  </si>
  <si>
    <t>Mendelssohn Commerce</t>
  </si>
  <si>
    <t>mend.com</t>
  </si>
  <si>
    <t>Mend is a healthcare communications platform that connects patients with healthcare providers through messaging, video, or forms. Their mission is to create a healthcare customer service experience unlike anything the world has ever seen.</t>
  </si>
  <si>
    <t>Mend VIP, Inc. is a health, wellness, and fitness company. It operates a platform that connects patients and providers from anywhere and on any device. The company offers telemedicine, messaging and file sharing, assessments, intake, medication compliance, case management, and other solutions. It offers a secure video connection, as well as allows clients to share files, and messages, and collect assessments, photos, or other data from a patient through a smartphone, tablet, or computer.</t>
  </si>
  <si>
    <t>#1 Telemedicine &amp; AI-Powered Patient Engagement Platform</t>
  </si>
  <si>
    <t>swoop.com</t>
  </si>
  <si>
    <t>Swoop is a precision healthcare marketing company that utilizes AI and RWD to uncover precise, privacy-safe segments of ideal patients and healthcare providers. They provide publishers with content, marketers with engagement, and consumers with value. ...</t>
  </si>
  <si>
    <t>Swoop.com, Inc. operates a search advertising platform that offers ad placement services to brands and advertisers. The company serves customers in the automotive, health, finance, consumer packaged goods, and food industry. It offers Pharmaceutical Advertising, HCP Advertising, RX Lift, Business Intelligence, Health Data, Clinical Development, and Biopharma.</t>
  </si>
  <si>
    <t>Swoop - The New Marketplace For Search Advertisers</t>
  </si>
  <si>
    <t>Vocera Communications</t>
  </si>
  <si>
    <t>vocera.com</t>
  </si>
  <si>
    <t>Vocera Communications is a company that provides clinical communication and workflow solutions for hospital staff and mobile workers across diverse enterprise organizations.</t>
  </si>
  <si>
    <t>Vocera Communications, Inc. is a mobile operator company that offers communication and workflow solutions. It provides an enterprise software platform, a lightweight, wearable, voice-controlled communication badge, and smartphone applications. The company serves customers in healthcare, hospitality, energy, and mobile work environments in the United States and internationally.</t>
  </si>
  <si>
    <t>Mobile, Secure Communication | Vocera</t>
  </si>
  <si>
    <t>AMOpportunities</t>
  </si>
  <si>
    <t>amopportunities.org</t>
  </si>
  <si>
    <t>AMOpportunities is a company that connects medical trainees with accessible, inclusive, and quality U.S. clinical training experiences at partnered hospitals. They provide rotations for medical, nursing, and dentistry students, both in-person and onlin...</t>
  </si>
  <si>
    <t>AMOpportunities, Inc. is a provider of clinical and research internship programs intended to offer international medical students with clinical education. Its programs connect international medical students and graduates with physicians practicing and medical institutions for clinical experiences, enabling medical students to share and discuss medical topics, read case studies, create projects, and improve students' knowledge. It serves students within the area.</t>
  </si>
  <si>
    <t>Connects international medical students and graduates with U.S. physicians and institutions for clinical experiences</t>
  </si>
  <si>
    <t>Black Oak Analytics</t>
  </si>
  <si>
    <t>blackoakanalytics.com</t>
  </si>
  <si>
    <t>Black Oak Analytics is an Arkansas-based company specializing in software for healthcare, data, Big Data, data integration, patient attribution, identity resolution, and record matching. Their signature software package, HiPER, enables reconciliation b...</t>
  </si>
  <si>
    <t>Black Oak Analytics, Inc. is a software company. It develops custom data management software for businesses and organizations. The company helps customers leverage data assets using entity resolution and Master Data Management techniques. It serves its clients throughout the United States.</t>
  </si>
  <si>
    <t>Homepage | Black Oak Analytics</t>
  </si>
  <si>
    <t>Intelligent Ultrasound</t>
  </si>
  <si>
    <t>intelligentultrasound.com</t>
  </si>
  <si>
    <t>Intelligent Ultrasound develops software that improves the quality, reliability and diagnostic power of medical ultrasound.</t>
  </si>
  <si>
    <t>MedaPhor, Ltd. doing business as Intelligent Ultrasound Group (IUG) is a leader in imaging analytics. It develops and sells products and services that make medical ultrasound imaging a more effective diagnostic tool and helps hospitals provide better quality, more consistent ultrasound imaging services for patients. The company's products are based on sophisticated computer algorithms and well-researched insights into the patient, clinician, and healthcare provider needs.</t>
  </si>
  <si>
    <t>E-learning company that produces training products for postgraduate medical professionals</t>
  </si>
  <si>
    <t>Bdtask</t>
  </si>
  <si>
    <t>bdtask.com</t>
  </si>
  <si>
    <t>Bdtask, Inc. is a next generation software development company that has been serving the best and quality services all over the world for more than 10 years. We provide business management solutions to almost all kinds of industries including aviation,...</t>
  </si>
  <si>
    <t>Bdtask, Ltd. operates in the Software Development industry. It offers services such as Custom Software, Graphics Design, Clipping Path, Digital Health, SaaS Model, and Bdtask Academy. The company also serves within its area.</t>
  </si>
  <si>
    <t>Software Company in Bangladesh - Software Development Company | Bdtask</t>
  </si>
  <si>
    <t>Big Buzz</t>
  </si>
  <si>
    <t>bigbuzzinc.com</t>
  </si>
  <si>
    <t>Big Buzz is a marketing agency delivering a steady stream of move in ready leads to teams serving the senior living industry. For more than 15 years, Big Buzz has helped senior living marketing and sales teams nurture leads to increase occupancy, grow ...</t>
  </si>
  <si>
    <t>Big Buzz, Inc. provides marketing services to top dentists nationwide. The company has comprehensive, marketing strategies that are custom-made for each dental practice.</t>
  </si>
  <si>
    <t>LEARN TO ATTRACT WARMER LEADS EXPLORE</t>
  </si>
  <si>
    <t>MEDHOST</t>
  </si>
  <si>
    <t>medhost.com</t>
  </si>
  <si>
    <t>MEDHOST is a trusted provider of health IT products and services to healthcare facilities of all types and sizes. With over 35 years of experience, MEDHOST partners with healthcare facilities nationwide to enhance patient care and operational excellenc...</t>
  </si>
  <si>
    <t>Medhost, Inc. is a provider of market-leading enterprise, departmental, and healthcare engagement solutions to healthcare facilities nationwide. It operates as a health information technology company and enabled the healthcare management system to offer managed hosting, outsourcing, and consulting services.</t>
  </si>
  <si>
    <t>Redwert Engineering Labs</t>
  </si>
  <si>
    <t>redwert.com</t>
  </si>
  <si>
    <t>Redwert Engineering Labs is a company that specializes in incident management and risk analysis with artificial intelligence. Their signature product, Redwert, enhances patient safety by recording incidents, investigating them using various RCA tools, ...</t>
  </si>
  <si>
    <t>Redwert Engineering Labs Pvt., Ltd. is a signature product focused on Incident Management and Risk Analysis with Artificial Intelligence. It enhances patient safety by helping record every incident, investigating by using various RCA tools, and giving Corrective and Preventive action on time.</t>
  </si>
  <si>
    <t>REDWERT ENGINEERING LABS PRIVATE LIMITED</t>
  </si>
  <si>
    <t>Attune Technologies</t>
  </si>
  <si>
    <t>attunelive.com</t>
  </si>
  <si>
    <t>Attune Technologies is a leading healthcare IT company offering software solutions for hospitals, clinics, pathology labs and other healthcare providers. Attune Technologies is a next generation healthcare IT company that has pioneered Cloud based prod...</t>
  </si>
  <si>
    <t>Attune Technologies Pvt., Ltd. is a healthcare information technology company that provides cloud-based technology solutions for the healthcare sector. The company solutions help users to integrate labs, hospitals, pharmacies, blood banks, radiology, medical devices, insurance companies, and accounting systems. Its platform interfaces with various devices, such as lab analyzers and ICU machines to absorb labs into the health network.</t>
  </si>
  <si>
    <t>Develops advanced software for the healthcare industry</t>
  </si>
  <si>
    <t>Medorion</t>
  </si>
  <si>
    <t>medorion.com</t>
  </si>
  <si>
    <t>MedOrion is a healthcare technology company that specializes in health behavior management. They use predictive models and self-optimizing segmentation plans to understand, predict, and influence members' behaviors. Their goal is to enable health plans...</t>
  </si>
  <si>
    <t>Medorion, Ltd. develops an enterprise persuasion software to help managed care organizations engage members by combining behavioral science, AI, and marketing technologies. The software predicts the persuasion strategy for each member based on clinical/claims history and executes it through various digital channels including facebook, instagram, email, and text messages.</t>
  </si>
  <si>
    <t>Medorion is an AI-Driven SaaS platform that helps health care organizations increase retention and acquisition, and improve clinical outcomes</t>
  </si>
  <si>
    <t>facetouchup</t>
  </si>
  <si>
    <t>facetouchup.com</t>
  </si>
  <si>
    <t>Facetouchup is an online plastic surgery visualization tool that allows users to simulate various cosmetic procedures on their own photos. With a user-friendly and intuitive interface, the tool is used by plastic surgeons around the world to show patie...</t>
  </si>
  <si>
    <t>FaceTouchUp, LLC is a developer of a virtual plastic and cosmetic surgery visualization software that can be used online in a browser, on the go via iPhone, or in the doctor's clinic via desktop software installed on a computer. It helps surgeons and patients visualize before-and-after surgery results and communicate them effectively. The company's products are used by surgeons, clinics, patients &amp; healthcare organizations worldwide.</t>
  </si>
  <si>
    <t>A premier online plastic surgery visualization tool</t>
  </si>
  <si>
    <t>Infervision</t>
  </si>
  <si>
    <t>infervision.com</t>
  </si>
  <si>
    <t>Infervision is a healthcare AI innovation high-tech company that is committed to using deep learning technology to develop medical AI platforms, including AI deployment management platforms, AI big data mining research platforms, and AI clinical applic...</t>
  </si>
  <si>
    <t>推想医疗科技股份有限公司 is an AI medical technology company that uses machine learning and computer vision to help diagnose cancer. The company develops AI medical products intended for disease screening and diagnosis, disease intervention and treatment, patient management, and medical research, for full-hospital deployment serving physicians from multiple departments. Its products have obtained the four major markets of the U.S. FDA, EU CE, Japan PMDA, and China NMPA, and cover medical institutions in countries around the world.</t>
  </si>
  <si>
    <t>H-Connect</t>
  </si>
  <si>
    <t>hconnect.co.in</t>
  </si>
  <si>
    <t>H connect is a digital health platform that manages day to day activity of the healthcare industry. It serves various stakeholders like hospitals, laboratories, patients, doctors, and insurance companies. H Connect integrates and incorporates health in...</t>
  </si>
  <si>
    <t>Health Connect Compusoft Pvt., Ltd. has been in the business of providing robust and innovative Healthcare IT solutions for healthcare providers. The company's product H-Connect is a Health Information exchange platform for various healthcare stake holders like hospitals, lab and diagnostic Center, patients and doctors.</t>
  </si>
  <si>
    <t>Practice Fusion</t>
  </si>
  <si>
    <t>practicefusion.com</t>
  </si>
  <si>
    <t>Practice Fusion is the #1 cloud based electronic health records (EHR) company in the U.S. Practice Fusion provides a free, cloud based EHR system to physicians. With medical charting, scheduling, e prescribing (eRx), lab integrations, referral letters,...</t>
  </si>
  <si>
    <t>Practice Fusion, Inc. is an information and technology company. It provides a free web-based electronic health record system and medical practice management technology to physicians. The company offers its services across the United States.</t>
  </si>
  <si>
    <t>Cloud-based electronic health records (EHR) company in the U.S. for independent practices. Our mission, is to connect doctors, patients and data to drive better health and save lives</t>
  </si>
  <si>
    <t>ZoomMD</t>
  </si>
  <si>
    <t>zoommd.com</t>
  </si>
  <si>
    <t>ZoomMD Metasolutions Inc is a company that takes on the challenges of creating software applications that provide quality service to the providers. It is comprised of physicians, health care providers, and software engineers. This unique blend of exper...</t>
  </si>
  <si>
    <t>Metasolutions, Inc. doing business as ZoomMD is a software company. It specializes in providing web-based EHR and PM systems. It provides services in the medical industry.</t>
  </si>
  <si>
    <t>Electronic Medical Records Software, Certified EMR Software | ZoomMD</t>
  </si>
  <si>
    <t>Advanced Imaging Concepts</t>
  </si>
  <si>
    <t>aic-imagecentral.com</t>
  </si>
  <si>
    <t>AIC has been providing State Of The Art Digital Imaging Solutions to our customers since 1989. In 1993 AIC introduced Image Central™ - a true MS-Windows image archival and databasing program designed specifically for microscopy market. Image Central™ is an information and image management software product. Images of all types from across an entire organization can be stored, browsed and searched using alphanumeric queries. More specifically users store images together with important contextual data so that the data can be saved, searched, and analyzed later. AIC markets Image Archiving/Databasing Software, Image Analysis Systems/Software, microscopes new and used.</t>
  </si>
  <si>
    <t>Advanced Imaging Concepts, Inc. (AIC) provides Digital Imaging for Optical Microscopes. The company offers a product called Image Central. It is an information and image management software product. Images of all types from across an entire organization can be stored, browsed, and searched using alphanumeric queries. More specifically users store images together with important contextual data so that the data can be saved, searched, and analyzed later.</t>
  </si>
  <si>
    <t>INSTANT ACCESS</t>
  </si>
  <si>
    <t>instantaccesssolutions.com</t>
  </si>
  <si>
    <t>Instant Access is a HIPAA compliant stand alone text messaging software platform that allows the general public to access their doctor’s office scheduler directly in order to schedule office visits and procedures. The service is available via desktop, ...</t>
  </si>
  <si>
    <t>Instant Access, LLC is a computer software company. It develops a mobile app that allows the general public to access the doctor’s office scheduler directly to schedule office visits and procedures. The company serves clients in the United States.</t>
  </si>
  <si>
    <t>The World Continuing Education Alliance Ltd</t>
  </si>
  <si>
    <t>wcea.education</t>
  </si>
  <si>
    <t>The World Continuing Education Alliance (WCEA) is a social impact technology company that provides sustainable and innovative e-health and m-health technology solutions for continuing professional development (CPD) and lifelong learning. Our mission is...</t>
  </si>
  <si>
    <t>World Continuing Education Alliance, Ltd. (WCEA) is a social impact technology company. It provides sustainable e-health and m-health technology solutions for CPD and lifelong learning, enabling capacity building. The company provides its services globally.</t>
  </si>
  <si>
    <t>Improving Access to education for health workers in LMIC's | The World Continuing Education Alliance</t>
  </si>
  <si>
    <t>sigmacare</t>
  </si>
  <si>
    <t>sigmacare.com</t>
  </si>
  <si>
    <t>SigmaCare is a company that partners with LTPAC, senior living, home health &amp; hospice organizations to optimize success in their local markets. They deliver an electronic health record (EHR) platform with advanced clinical decision support, analytics, ...</t>
  </si>
  <si>
    <t>eHealth Solutions, Inc. doing business as SigmaCare is a software development company. It develops and markets clinical solutions for long-term and post-acute care facilities. The company provides an electronic health records platform with clinical decision support, analytics, and financial tools, as well as automates workflow, delivers clinical decision support, integrates with third-party providers, and improves coordination across care settings. It serves within the area.</t>
  </si>
  <si>
    <t>A mobile clinical solution through emr software that allows long-term care facilities to connect with related vendors</t>
  </si>
  <si>
    <t>PHR Plus</t>
  </si>
  <si>
    <t>phrplus.com</t>
  </si>
  <si>
    <t>PHR Plus gives you control of your important medical information. Our cutting edge software and devices make it easy for you to access your health information, share it with medical personnel, and keep on you at all times. A PHR Plus portable health re...</t>
  </si>
  <si>
    <t>CuraNexus, LLC doing business as PHR Plus enables individuals to keep health and medical information organized and safe, improves care coordination and provides engaging population health tools. The company focuses on population health solutions for employer health and wellness, and insurance providers.</t>
  </si>
  <si>
    <t>Zealth (YC W21)</t>
  </si>
  <si>
    <t>zealth-ai.com</t>
  </si>
  <si>
    <t>Zealth is a company that provides end-to-end remote monitoring for cancer patients. They aim to build a patient-centric real-time digital hospital at home for chronic outpatients, such as cancer patients. Their software allows patients to manage their ...</t>
  </si>
  <si>
    <t>ZealthLife Technologies Pte., Ltd. doing business as Zealth is a wellness and fitness services company. It develops software for remote monitoring to help hospitals provide automated continuous support to cancer patients.</t>
  </si>
  <si>
    <t>A web platform that provides medication adherence, vitals as well as patient-reported outcomes monitoring and intelligent symptom tracking</t>
  </si>
  <si>
    <t>Hint Health</t>
  </si>
  <si>
    <t>hint.com</t>
  </si>
  <si>
    <t>Hint Health is a leading Direct Care Administration platform that provides comprehensive practice management solutions for Direct Primary Care practices. Their powerful automation engines enable providers to streamline their operations, automate workfl...</t>
  </si>
  <si>
    <t>Hint Health, Inc. is a software company. It develops a membership management platform for direct care providers. The company comprises tools that streamline membership administration and billing for providers and patients, employers, and health plan clients.</t>
  </si>
  <si>
    <t>Helps forward-thinking companies succeed with Direct Primary Care</t>
  </si>
  <si>
    <t>HealthEngine</t>
  </si>
  <si>
    <t>healthengine.com.au</t>
  </si>
  <si>
    <t>HealthEngine is Australia’s largest online health marketplace that makes finding and booking health appointments quick and easy. Each month, more than 1,000,000 patients use HealthEngine to find local health practitioners and instantly book online. Hea...</t>
  </si>
  <si>
    <t>Healthengine, Ltd. is a healthcare technology company. It offers an online booking system and an online health directory. The company the company serves its clients across the country and internationally.</t>
  </si>
  <si>
    <t>Find a Doctor, GP, Dentist or Healthcare specialists online</t>
  </si>
  <si>
    <t>Versaform Systems</t>
  </si>
  <si>
    <t>versaform.com</t>
  </si>
  <si>
    <t>VersaForm Systems Corporation provides EHR and practice management solutions for small practices. They offer certified EHR practice management software to medical practitioners. VersaForm is a complete and easy-to-use Practice Management solution with ...</t>
  </si>
  <si>
    <t>VersaForm Systems Corp. provides electronic health records (EHR) and practices management solutions to medical communities. The company offers VersaForm EHR Software that provides features, such as labs, medications, allergies, histories, prescription writing, image scanning, and progress notes.</t>
  </si>
  <si>
    <t>VersaForm Systems Corp has been providing EHR solutions to medical communities across America</t>
  </si>
  <si>
    <t>MedVision</t>
  </si>
  <si>
    <t>medvisionsim.com</t>
  </si>
  <si>
    <t>MedVision is a global company, committed to the advancement of educational excellence in quality healthcare through medical simulation. Our designs and leading-edge technologies define our range of adult, pediatric, infant patient simulators, surgical simulators and task trainers. We believe our line of high-fidelity simulation products are the most realistic, durable and versatile of any on the market. We are proud to work closely with healthcare professionals around the world to create successful simulation programs that impact the quality and safety of patient care and help improve patient outcomes.</t>
  </si>
  <si>
    <t>MedVision, LLC is a medical equipment manufacturing company. It provides advancements in education in healthcare through simulation. The company serves clients throughout the area.</t>
  </si>
  <si>
    <t>Nutriconsultor</t>
  </si>
  <si>
    <t>nutriconsultor.io</t>
  </si>
  <si>
    <t>Somos una empresa de tecnología comprometida a ofrecer el mejor servicio a nutriólogos para que se conecten con sus pacientes y administren sus consultorios.</t>
  </si>
  <si>
    <t>Nutriconsultor Online S.A. de C.V. is a company that operates in the Software Development industry. It specializes in Nutrition, Software Development, and Software as a Service.</t>
  </si>
  <si>
    <t>Firsap Sistemas S.L.</t>
  </si>
  <si>
    <t>firsap.com</t>
  </si>
  <si>
    <t>Consultoría de Tecnologías de la Información. Especialistas en consultoría e implantación de ERP. Business partner de SAP. Servicios de outsourcing en tecnologías de la información. Ofrecemos también servicios de programación a medida. Nuestra misión es optimizar el rendimiento de las empresas mediante la consultoría de procesos y la implantación de ERP personalizados</t>
  </si>
  <si>
    <t>Firsap Sistemas S.L. is a business process consulting company. It specializes in ERP consulting and implementation, SAP business partners, outsourcing services in information technologies, and custom programming services. It offers its services to customers in Spain.</t>
  </si>
  <si>
    <t>SensOmics, See the Unseen</t>
  </si>
  <si>
    <t>sensomics.com</t>
  </si>
  <si>
    <t>SensOmics is a company that revolutionizes healthcare with wearables and AI for remote and responsive services. They provide wearable devices that monitor physiological data in real-time and a cloud platform that integrates and analyzes this data for h...</t>
  </si>
  <si>
    <t>SensOmics, Inc. is a biotechnology company. It offers products and services in inventing cutting-edge technologies to detect pediatric diseases. The company provides its products and services to people and patients in the country.</t>
  </si>
  <si>
    <t>AugmentCare</t>
  </si>
  <si>
    <t>augmentcare.com</t>
  </si>
  <si>
    <t>AugmentCare is a telehealth company from Pakistan that provides access to qualified doctors through video calling from a smartphone. They offer a complete healthcare service including appointment bookings, video calls, stay at home lab tests, prescript...</t>
  </si>
  <si>
    <t>AugmentCare Technologies Pvt., Ltd. is a healthcare company. It connects patients, doctors, and care facilities to provide solutions set for preventative, diagnostic, and care facilitation. The company serves clients across Pakistan.</t>
  </si>
  <si>
    <t>Which connects patients, providers, payers and corporates</t>
  </si>
  <si>
    <t>Computer Unlimited</t>
  </si>
  <si>
    <t>cu.net</t>
  </si>
  <si>
    <t>Computers Unlimited is a leading software provider that offers software, support, and services to independent distributors in various industries. They specialize in providing solutions for HME/DME providers, Industrial Gas and Welding Supply distributo...</t>
  </si>
  <si>
    <t>Computers Unlimited, Inc. (CU) is a computer software company. It provides products such as audiology software, industrial software, and medical software. It serves customers throughout the United States.</t>
  </si>
  <si>
    <t>Computers Unlimited, makers of TIMS Software</t>
  </si>
  <si>
    <t>Synopsys</t>
  </si>
  <si>
    <t>synopsys.com</t>
  </si>
  <si>
    <t>Synopsys is a leading provider of electronic design automation solutions and services. They supply software, intellectual property (IP), and services used in semiconductor design, verification, and manufacturing. Their comprehensive portfolio includes ...</t>
  </si>
  <si>
    <t>Synopsys, Inc. is a software company that provides electronic design automation (EDA) software and services. Its product portfolio comprises application security, semiconductor IP, verification, design, and silicon engineering. The company also offers solutions, including AI and machine learning, application security testing, cloud, energy-efficient socs, open source audits, silicon lifecycle management, and software supply chain security. It serves aerospace and defense, automotive, financial services, HPC, data center, Internet of Things, medical, manufacturing, memory, mobile/5G, optical, photonic, and public sectors across the country.</t>
  </si>
  <si>
    <t>VEPRO</t>
  </si>
  <si>
    <t>vepro.com</t>
  </si>
  <si>
    <t>VEPRO AG is a leading IT solution provider in the medical sector. Since 1981, they have been known for their innovative, reliable, and forward-looking IT solutions. They offer a complete product portfolio for image and process management, as well as on...</t>
  </si>
  <si>
    <t>Vepro AG is a software development company. It provides economic eHealth solutions to healthcare providers and also offers services such as IT service, consultation, project management, production, commissioning, and training. The company offers its services and products to clients in Germany.</t>
  </si>
  <si>
    <t>VEPRO stands for innovative, reliable EMR / PACS, VIS solutions and health portals for clinics and medical practices</t>
  </si>
  <si>
    <t>HealthEC</t>
  </si>
  <si>
    <t>healthec.com</t>
  </si>
  <si>
    <t>HealthEC is a leading innovator and KLAS recognized Population Health Management Company dedicated to improving patient outcomes, managing costs and optimizing patient quality of life. HealthEC® is a leading innovator in empowering the exchange of heal...</t>
  </si>
  <si>
    <t>HealthEC, LLC is a developer of medical data management platform intended to aggregate clinical, claims, and community-based information. The company's services focus on integrating data from EHRs, laboratory systems, payers' claim submissions, HIEs, and data warehouses to improve patient outcomes, identifying provider-specific patterns, and guide patient care interventions, enabling clients to manage costs through its actionable insights that can improve outcomes across multiple dimensions.</t>
  </si>
  <si>
    <t>Leading innovator and klas-recognized population health management company dedicated to improving patient outcomes</t>
  </si>
  <si>
    <t>CogniFit</t>
  </si>
  <si>
    <t>cognifit.com</t>
  </si>
  <si>
    <t>CogniFit is a world-class scientific company that designs and develops computerized cognitive assessments and brain training software. With over 20 years of scientific validation and partnerships with leading institutions, CogniFit offers digital brain...</t>
  </si>
  <si>
    <t>CogniFit, Inc. is a scientific company that designs and develops computerized cognitive assessments and brain training software. It also offers platforms for healthcare professionals, educators, and researchers to assess, train, monitor, and track cognitive skills.</t>
  </si>
  <si>
    <t>Platform to identify possible cognitive alterations and cognitive deficiencies, and to create a personalised brain training regimen for their particular needs</t>
  </si>
  <si>
    <t>Sunquest Information Systems</t>
  </si>
  <si>
    <t>sunquestinfo.com</t>
  </si>
  <si>
    <t>Sunquest Information Systems Inc. In 1996, Sunquest acquired Antrim Corporation, a developer of turnkey laboratory information management software, including MUMPS applications.</t>
  </si>
  <si>
    <t>Sunquest Information Systems, Inc. develops diagnostic and laboratory information systems for healthcare providers worldwide. The company offers a laboratory information system that automates and drives the workflow of the clinical lab, and CoPathPlus and PowerPath are LIC solutions enabling anatomic pathology, cytology, and cytogenetic departments to improve the workflows and pathologist productivities, and specimen management. It provides a point-of-care suite that includes a collection manager, an application that enables users to verify patient identification and print lab-ready barcode labels, a collection manager surgical, software for collecting surgical specimens, and more.</t>
  </si>
  <si>
    <t>NOVARDIS</t>
  </si>
  <si>
    <t>novardis.com</t>
  </si>
  <si>
    <t>ИТ разработка, поддержка и внедрение решений SAP для бизнеса под ключ ✅Опыт работы более 18 лет! ✅Более 450 реализованных проектов на базе SAP!✅Свыше 500 экспертов и консультантов SAP в штате! NOVARDIS – команда экспертов с 15 летним успешным опытом вн...</t>
  </si>
  <si>
    <t>Novardis Consulting, LLC is an SAP customer experience implementation company. It proposes complete solutions based on SAP for retail, wholesale, and online trade, TNP producers, and also for the sphere of telecommunications and the automotive industry.</t>
  </si>
  <si>
    <t>DocComply</t>
  </si>
  <si>
    <t>doccomply.com</t>
  </si>
  <si>
    <t>Doc Comply is a proven partner in IT solutions for medical practices. They offer a range of services including medical billing, credentialing and re-credentialing, insurance updates, and electronic health records. By outsourcing your billing to Doc Com...</t>
  </si>
  <si>
    <t>Adam International, Inc. doing business as DocComply is a proven leader in IT solutions for the private physician practice. The company provides a certified solution leader for practice workflow, EMR/EHR and revenue cycle management.</t>
  </si>
  <si>
    <t>PowerMed</t>
  </si>
  <si>
    <t>powermed.com</t>
  </si>
  <si>
    <t>PowerMed is a CCHIT certified company that provides EMR (Electronic Medical Records) software, practice management software, billing services, and practice consulting for office-based physicians. Their software is designed to run on both Macintosh and ...</t>
  </si>
  <si>
    <t>PowerMed Corp. develops healthcare information technology solutions. The company provides electronic medical records, medical practice management, schedulers, and clinical information solutions. It offers medical billing, coding and consulting, and code temporary staffing services.</t>
  </si>
  <si>
    <t>American Medical Software</t>
  </si>
  <si>
    <t>americanmedical.com</t>
  </si>
  <si>
    <t>American Medical Software is a top-rated medical software company that has been providing physicians nationwide with affordable medical software and billing solutions since 1984. They offer four software modules: electronic medical records, medical bil...</t>
  </si>
  <si>
    <t>W. David Scott, Inc. doing business as American Medical Software, Inc. provides and maintains medical office software systems for physicians and clinics in various specialties. The company offers an electronic patient charts system that handles patient charting needs, including progress notes, prescription writing, and tracking, lab interfacing, and scanning, AMS Medical Management System provides medical practice billing software enabling users to bill insurance carriers or patients for services rendered, and AMS Appointment Scheduling System that tracks the patients from the moment the appointment is made until the day of its visit.</t>
  </si>
  <si>
    <t>American Medical Software is proud to be celebrating 33 years of excellence in the medical software industry</t>
  </si>
  <si>
    <t>TRM NETT Systems</t>
  </si>
  <si>
    <t>clinicplus.com.my</t>
  </si>
  <si>
    <t>TRM NETT Systems (M) Sdn. Bhd. doing business as ClinicPlus is a Complete Clinic Software. It covers the complete work flow a GP (General Practitioner) and Specialist Clinics. It specializes in helping clinics to fully computerized operations.</t>
  </si>
  <si>
    <t>Global Office Software</t>
  </si>
  <si>
    <t>globalofficesoftware.com</t>
  </si>
  <si>
    <t>Power your company with the cloud based business management software built for agility, efficiency, and growth. Global Office Software creates innovative business management platforms. Since 2000, Global Office Software has been on a mission to help bu...</t>
  </si>
  <si>
    <t>Global Office Software, Inc. is a leader in business (Go Business), retail (Go Retail), and clinical (Go Health) applications. The company offers two products: Juvonno, a cloud-based EMR and clinic management software built to manage, streamline, and grow multi-location clinics and; Mehd, a complete cloud-based business management software built to help manage, streamline, and grow HME/DME business.</t>
  </si>
  <si>
    <t>SAC: Salud a un Clic</t>
  </si>
  <si>
    <t>saludaunclick.com</t>
  </si>
  <si>
    <t>Organiza y administra fácilmente tu consultorio. Saludaunclic.com te permite controlar de forma sencilla y segura la información de tus pacientes, agendas y logística de tu consultorio.</t>
  </si>
  <si>
    <t>Salud a un Clic S.A. is a Research and Technological Development company. It offers a  full-cycle integrated health system that allows easily to exchange of patient data between primary care, specialized care, and public health. The company serves public and private healthcare facilities.</t>
  </si>
  <si>
    <t>Electronic Medical Records Group</t>
  </si>
  <si>
    <t>electronicmedicalrecords.org</t>
  </si>
  <si>
    <t>Electronic Medical Records Group is a national leader in the development and implementation of electronic medical records software for medical clinics and practices. As key integrator of the the MediRange suite of medical software which includes practice management, medical billing, appointment scheduling as well as a CCHIT approved EMR module, we have provided software, services and training for thousands of medical practices across the United States and Canada. We maintain a strong customer-first focus, as it has been our customers that have been most responsible for our success, and have been integral to the growth of the MediRange suite.</t>
  </si>
  <si>
    <t>Electronic Medical Records Group (EMRG) is a national development and implementation of electronic medical records software for medical clinics and practices. The group has provided software, services, and training for thousands of medical practices across the United States and Canada.</t>
  </si>
  <si>
    <t>Nordic VMS</t>
  </si>
  <si>
    <t>nordicmerchants.eu</t>
  </si>
  <si>
    <t>Our venture was established in 2009 Year under the trade name “Nordic Merchants”. This was a successful combination of more than 12 Years experience in International Trade, Logistics and Shipping. Nordic Group of Companies is involved in various activities worldwide. Our main target is to bring our expertise, EU products and technologies, particularly technologies originating in the Nordic - offer the best and advanced solutions to solve customer needs. Nordic Medical Supply – medical solutions for healthier world: * Full product range for Hospitals and Nursery homes * Contract manufacturing: production + packing + delivery * Pharma logistics &amp; distribution * Health services in Baltics More information www.nordicmedicalsupply.org ===================================== Nordic Energy Supply - sustainable nature energy solutions: Supplier of Bio Fuels: * Wood Pellets: Industrial Wood Pellets High Quality Wood Pellets * Energy Peat Moss: Peat Briquettes Peat Pellets Sod Peat * Ethanol (Ethyl Spirit) More information www.nordicenergysupply.com ===================================== Nordic Peat Moss - High quality Baltic peat moss products supplies for professional horticulture: * Peat moss for Agriculture * Peat moss for Garden * Peat moss for Industrial Use * Energy Peat * Biohumus More information www.nordicpeatmoss.com =====================================</t>
  </si>
  <si>
    <t>Nordic Group offers the best and most advanced solutions to solve customer needs. It is involved in various activities worldwide.</t>
  </si>
  <si>
    <t>AnalyzeDirect</t>
  </si>
  <si>
    <t>analyzedirect.com</t>
  </si>
  <si>
    <t>AnalyzeDirect is a medical imaging software company dedicated to providing applications for the global research community. Our primary product, Analyze, is a powerful, comprehensive software suite for display, processing, segmentation, registration, an...</t>
  </si>
  <si>
    <t>AnalyzeDirect, Inc. provides biomedical imaging software products. The company provides maintenance agreements, off-site and on-site training sessions, custom development of specific Analyze functions, and custom image processing and support services.</t>
  </si>
  <si>
    <t>Software that allows users to analyze images for medical research</t>
  </si>
  <si>
    <t>RevenueXL</t>
  </si>
  <si>
    <t>revenuexl.com</t>
  </si>
  <si>
    <t>RevenueXL is a leading provider of healthcare solutions and EMR software to small and mid-sized practices. They offer customizable and comprehensive certified Electronic Medical Records Systems, Practice Management software, patient engagement tools, a...</t>
  </si>
  <si>
    <t>RevenueXL, Inc. is a healthcare company. It provides healthcare solutions and EMR software, providing CCHIT and ONC-ATCB Certified Electronic Health Records Software and medical coding and billing services to small and mid-sized practices. The company provides its services to clients in the United States.</t>
  </si>
  <si>
    <t>SmartPrac</t>
  </si>
  <si>
    <t>smartprac.com</t>
  </si>
  <si>
    <t>Refocused Vegan is a plant-based restaurant in Baltimore that aims to save the world one delicious plant-based meal at a time. They encourage people to think differently about vegan food. In addition to their restaurant, Refocused Vegan also offers a w...</t>
  </si>
  <si>
    <t>SmartPrac Pty., Ltd. provides cloud-based electronic health record and practice management software. The company gets small practices up and running immediately, without the previous requirements of skills, significant setup time, or capital outlay, and all with localized integration. It offers practice management, healthcare, medical practitioners, web-based management.</t>
  </si>
  <si>
    <t>Simple, Powerful and Professional Web-based healthcare practice management software</t>
  </si>
  <si>
    <t>Pro Health Billing</t>
  </si>
  <si>
    <t>prohealthbilling.com</t>
  </si>
  <si>
    <t>Pro Heath Billing is a desktop and cloud based medical billing and scheduling software fully providing professional billing solutions, medical claim billing software and let you provide optimal patient care - medical billing services for small practices.</t>
  </si>
  <si>
    <t>ProMedical Billing and Consulting, LLC doing business as Pro Health Billing is a cloud-based medical billing and practice management software that includes eligibility verification, electronic remittance, a patient scheduler, the ability to track payments and adjustments, and more. It is simple to use the Electronic Medical Billing Management system with a basic knowledge of Windows up to running in an hour or less.</t>
  </si>
  <si>
    <t>Digital Documents</t>
  </si>
  <si>
    <t>digitaldocumentsllc.com</t>
  </si>
  <si>
    <t>Digital Documents, LLC is a leading provider of document scanning, imaging, and management services. We offer accurate and reliable services in Maryland, Virginia, and DC. Our team is experienced in handling a wide range of documents, including medical...</t>
  </si>
  <si>
    <t>Digital Documents, LLC provides document management services and solutions to Fortune 500 and public sector clients. Its services and solutions include cost assessment and return on investment analysis, mixed file conversion, full-text optical character recognition, file naming and coding, file library indexing, electronic file conversion,0 and discovery, cost-effective file search and retrieval solutions, and document management application integration; and knowledge management services, file scanning, imaging services, large-format and blueprint scanning, microfiche conversion, and electronic file conversion services. It serves Virginia, the United States, and surrounding areas.</t>
  </si>
  <si>
    <t>Medical Office Online</t>
  </si>
  <si>
    <t>medicalofficeonline.com</t>
  </si>
  <si>
    <t>Medical Office Online is a web-based EHR and billing software that offers total practice management solutions for primary care, specialists, urgent care, physician's assistants, and nurse practitioners. It is designed to be simple and flexible, integra...</t>
  </si>
  <si>
    <t>Medical Office Online, Inc. is a HIPAA-compliant, web, browser-based application that integrates medical scheduling software, electronic medical records, and medical billing software. The company specializes in healthcare Information services and has been providing healthcare providers with unparalleled secure web-based access to its medical records. It offers a paperless medical office.</t>
  </si>
  <si>
    <t>A all-in-one practice software for medical services</t>
  </si>
  <si>
    <t>Altris.AI</t>
  </si>
  <si>
    <t>altris.ai</t>
  </si>
  <si>
    <t>Altris AI is a web platform for automated OCT scan analysis with the help of artificial intelligence. It detects more than 100+ retina pathologies on OCT scans, including rare pathologies, and differentiates between pathological and non-pathological sc...</t>
  </si>
  <si>
    <t>Altris, Inc. is a medical technology company. It provides an ophthalmic image management system powered by AI. The company offers its products to clients globally.</t>
  </si>
  <si>
    <t>Developing a software (AI platform), designed to improve the diagnostic process in ophthalmology by creating a deep learning trained algorithm for automated detection at early, asymptomatic stages of Glaucoma</t>
  </si>
  <si>
    <t>Axial3D</t>
  </si>
  <si>
    <t>axial3d.com</t>
  </si>
  <si>
    <t>Axial3D is a company that specializes in providing patient-specific 3D solutions for the medical industry. They have developed a cloud-based segmentation platform called Axial3D INSIGHT™, which allows users to upload DICOM images and convert them into ...</t>
  </si>
  <si>
    <t>Axial Medical Printing, Ltd. doing business as Axial3D, Ltd. offers 3D printing anatomical models for the healthcare industry. It is a medical technology firm working to drive the global adoption of 3D printing within healthcare providing a unique online ordering portal to securely upload scans in minutes. It creates precise, patient-specific 3D printed models generated directly from patient CT and MRI scan data.</t>
  </si>
  <si>
    <t>Specializes in patient-specific medical 3D imaging and modeling to enhance surgical planning, save time and costs, and improve patient outcomes</t>
  </si>
  <si>
    <t>Doctronic</t>
  </si>
  <si>
    <t>doctronic.in</t>
  </si>
  <si>
    <t>Doctronic, Inc. is a revolution to digitize all medical records so that customers never have to carry and deal with loads of papers and files again. The company's Hospital Management System is an application software that is used for the complete automation of hospitals enabling enhancement in patient care, resource, and information management leading to superior clinical and financial outcomes. It helps healthcare enterprises in delivering enhanced patient care, and Optimizing resource management using Business Intelligence (BI) tools.</t>
  </si>
  <si>
    <t>Mudra Technology</t>
  </si>
  <si>
    <t>mudratechnology.com</t>
  </si>
  <si>
    <t>Mudra Technology is a software development company based in Ahmedabad, Gujarat, India. We specialize in providing Hospital Management Software (HMS) solutions, as well as software development, website design, web hosting, web redesign, domain registrat...</t>
  </si>
  <si>
    <t>Mudra Technology is a software solution provider. The company provides products and solutions that will Transform the Organization by means of Technology. It offers Customized Hospital Management Software development services for orthopedics, Surgeons, Gynecologists, Physicians, Radiologist, Multi Speciality Hospital.</t>
  </si>
  <si>
    <t>Mudra Technology's goal is to offer IT services &amp; software tailored to the specific needs and solutions of the Indian healthcare provider</t>
  </si>
  <si>
    <t>Ciftech Solutions</t>
  </si>
  <si>
    <t>ciftech.net</t>
  </si>
  <si>
    <t>Ciftech Solutions Private Limited is a service-oriented company based in Bengaluru, India. The founders have extensive experience in managing service-oriented organizations. They provide a range of products and services to their clients. For more infor...</t>
  </si>
  <si>
    <t>Ciftech Solutions Pvt., Ltd. provides cost-effective software development services to businesses and individuals all over the world. Its primary area of expertise was to service and deliver intelligent decision support systems to organizations with large databases enabling them to manage information in a more structured and rational way.</t>
  </si>
  <si>
    <t>Ciftech Solutions are provide cost effective software development services to businesses and individuals all over the world</t>
  </si>
  <si>
    <t>Alpha Global IT</t>
  </si>
  <si>
    <t>alphahealthcare.ca</t>
  </si>
  <si>
    <t>AlphaLabs is a healthcare company that offers a wide range of laboratory diagnostic and imaging tests using state-of-the-art equipment. Our dedicated staff is committed to continuously improving healthcare by finding better ways to serve those who prov...</t>
  </si>
  <si>
    <t>Alpha Global iT Inc. provides integrated clinical and practice management solutions for physicians. The company offers Universal e-Health MD (UHM), a local software solution for physicians seeking billing, scheduling, and electronic medical records (EMR); and Globe MED, a software that provides billing, scheduling, and EMR workflow solutions. It also provides practice consulting, data migration, hardware, and software customization services; and on-site, off-site 
 and Web-based training for implementation of an EMR solution into clients practice.</t>
  </si>
  <si>
    <t>MedTask, LLC</t>
  </si>
  <si>
    <t>medtask.com</t>
  </si>
  <si>
    <t>MEDTASK, LLC is a medical practice company based out of P O Box 631401, Littleton, Colorado, United States.</t>
  </si>
  <si>
    <t>Medtask, LLC is a provider of web-based healthcare practice management software. Its solutions include electronic claims submission, patient billing, and invoices, claim tracking, coding support, and appointment scheduling services.</t>
  </si>
  <si>
    <t>Acetiam</t>
  </si>
  <si>
    <t>acetiam.eu</t>
  </si>
  <si>
    <t>ACETIAM is a telemedicine provider that offers a multispecialty telemedicine solution. Their platform allows for real-time access to medical data and enables communication between healthcare professionals from public and private medical centers. ACETIA...</t>
  </si>
  <si>
    <t>ETIAM SA doing business as Acetiam is a computer software company. It provides solutions that allow physicians to securely and reliably exchange medical images in real-time. The company serves within the area.</t>
  </si>
  <si>
    <t>Hospitality Dietary Solutions</t>
  </si>
  <si>
    <t>hdstech.com.au</t>
  </si>
  <si>
    <t>Leading Aged Care Software HDS offers Aged Care Software to enhance catering operations &amp; comply with food safety standards. Contact Us On 1300 100 437 or info@hdstech.com.au HDS Aged Care Catering Software eliminates Paper Based &amp; Manual Processes whi...</t>
  </si>
  <si>
    <t>Hospitality Dietary Solutions Group Pty., Ltd. (HDS) is a hospital and healthcare company. It offers digital software solutions for aged care and healthcare catering. The company offers its services across Australia.</t>
  </si>
  <si>
    <t>HDS is well-organized aged care software system designed by professional chefs from Victoria, Australia. We provide different aged care software system which is environment friendly digital platform to preserve residentâ€™s diet profile. Our vision i</t>
  </si>
  <si>
    <t>ATK Services &amp; Marketing</t>
  </si>
  <si>
    <t>atktech.com</t>
  </si>
  <si>
    <t>ATK Services &amp; Marketing provides scalable hospital and clinical management solutions. They offer healthcare IT experiences that are easy to use, intuitive, and connect healthcare facilities. Their primary concerns are healthcare and HRM, and they cont...</t>
  </si>
  <si>
    <t>ATK Services and Marketing doing business as ABK Software Services Pvt., Ltd. has built its business by building relationships with a vision to focus on its client's needs, it served its own. It focuses on what's important, not what's merely profitable. The company has evolved over the years in delivering solutions and services in the field of Customer Relationship Management Human Resources and Healthcare.</t>
  </si>
  <si>
    <t>Scalable Hospital and Clincal Management Solutions - ATK Services &amp; Marketing</t>
  </si>
  <si>
    <t>MedForums</t>
  </si>
  <si>
    <t>medforums.com</t>
  </si>
  <si>
    <t>MedForums is a platform that provides reviews of medical education resources. It helps physicians, residents, medical students, physician assistants, and nurses find the most up-to-date, peer-reviewed medical education resources. The platform offers a ...</t>
  </si>
  <si>
    <t>MedForums, LLC is a developer of an online platform designed to facilitate the physician community. The company's platform allows users to crowdsource peers for finding the best medical education, practice tools, and employment opportunities, enabling physicians to find the best medical products.</t>
  </si>
  <si>
    <t>Yelp for #MedEd. Check our your colleagues' recommendations for the best Board Prep, #blogs, #podcasts, #CME and #FOAMed</t>
  </si>
  <si>
    <t>EchoPixel</t>
  </si>
  <si>
    <t>echopixeltech.com</t>
  </si>
  <si>
    <t>EchoPixel is a medical imaging company that develops software and devices for creating interactive 3D models of patients using standard medical images. Their True 3D system allows doctors to visualize and interact with patient-specific organs and tissu...</t>
  </si>
  <si>
    <t>EchoPixel, Inc. develops medical imaging devices. The company develops a non-invasive colon cancer screening solution that enables doctors and radiologists to use computed tomography (CT) images of a patient’s abdomen and display a 3D model of a patient’s colon. It serves within the area.</t>
  </si>
  <si>
    <t>EchoPixel develops medical imaging devices that enable doctors to use CT images of a patient’s abdomen and display a 3D model</t>
  </si>
  <si>
    <t>Out2sol</t>
  </si>
  <si>
    <t>out2sol.com</t>
  </si>
  <si>
    <t>Out2Sol is a solution development company, helping businesses across international boundaries to successfully achieve their digital transformation journey. We offer IT consulting, networking and software support, as well as after-sale services. Our exp...</t>
  </si>
  <si>
    <t>OutSource To Solutions provides Technology Solutions and Professional Consultancy services to many Businesses across the Middle East. The company strives to be an IT OUTSOURCING partner for all its Clients. Its Strength in Software Applications, Security Assessment, Project Management, and Training is unique and Professional that perfectly serves the business requirements without impacting the budget with the huge COST of running IT operations.</t>
  </si>
  <si>
    <t>Out2sol Will Make Customer Experience a Learning Story</t>
  </si>
  <si>
    <t>HealthPlix</t>
  </si>
  <si>
    <t>healthplix.com</t>
  </si>
  <si>
    <t>HealthPlix is India's top EMR software for doctors. They provide an AI-powered EMR platform that helps doctors manage their practice and improve the efficiency and quality of healthcare. The platform offers a seamless EMR experience even without intern...</t>
  </si>
  <si>
    <t>Healthplix Technologies Pvt., Ltd. is an information technology and services company that provides technology solutions. The company designs and develops software solutions for electronic medical records for personalized consultation based on a patient's medical history. It serves customers in India.</t>
  </si>
  <si>
    <t>Assists doctors in their clinics and outpatient departments of hospitals</t>
  </si>
  <si>
    <t>Comp Pro Med</t>
  </si>
  <si>
    <t>comppromed.com</t>
  </si>
  <si>
    <t>Comp Pro Med is a California based company that has over 30 years of experience within the industry. Our mission is to provide superior laboratory information systems for clinical laboratories. Our Laboratory Information Systems allow laboratories to s...</t>
  </si>
  <si>
    <t>Comp Pro Med, Inc. is a software development company. It provides clinical laboratory information solutions. The company serves its services globally.</t>
  </si>
  <si>
    <t>Hale Health</t>
  </si>
  <si>
    <t>hale.co</t>
  </si>
  <si>
    <t>Hale Health is a multimodal remote care platform that improves access, efficiency, and results. It is a remote care platform that lets clinical teams streamline triage, automate follow up, and increase practice capacity. Hale provides flexible telemedi...</t>
  </si>
  <si>
    <t>Hale Health, Inc. is a computer software company. It offers an app that lets caregivers and patients stay in touch and share information. The company offers its products to clients in United States.</t>
  </si>
  <si>
    <t>Platform for delivering remote care</t>
  </si>
  <si>
    <t>i2i Systems</t>
  </si>
  <si>
    <t>i2ipophealth.com</t>
  </si>
  <si>
    <t>i2i Population Health is a leader in providing Population Health Management and Analytics solutions. They help healthcare organizations achieve excellence in clinical, operational, and financial performance. Their healthcare technology solutions and se...</t>
  </si>
  <si>
    <t>i2i Population Health, Inc. is a population health technology company. It provides population health management and analytics solutions. The company offers services to healthcare organizations with software technology for processing, interpreting, storing, categorizing, and cleansing data.</t>
  </si>
  <si>
    <t>Healthcare organizations with population health management and analytics solutions</t>
  </si>
  <si>
    <t>Heallify</t>
  </si>
  <si>
    <t>heallify.com</t>
  </si>
  <si>
    <t>Heallify is a new age digital healthcare platform that provides EHR, Digital Health, Telemedicine, and AI services for doctors and patients.</t>
  </si>
  <si>
    <t>Digital health startup, which uses technology to provide better healthcare experience</t>
  </si>
  <si>
    <t>vivadox</t>
  </si>
  <si>
    <t>vivadox.life</t>
  </si>
  <si>
    <t>Vivadox is a fully HIPAA compliant telemedicine platform that helps healthcare providers extend and improve patient care quickly and easily with zero startup costs. We are a team of passionate individuals based in Princeton, New Jersey, supported by an...</t>
  </si>
  <si>
    <t>Vivadox.Life, LLC is a tech startup and is supported by an additional engineering center in Hyderabad, India. It is built on a state-of-the-art telecommunication tool to ensure reliable connectivity between physician practices and its patients.</t>
  </si>
  <si>
    <t>SoftLink International</t>
  </si>
  <si>
    <t>softlinkinternational.com</t>
  </si>
  <si>
    <t>SoftLink International is a Healthcare IT company in India focused on developing software solutions for hospital automation, Radiology, Cardiology &amp; TeleHealth. SoftLink exclusively focuses on Healthcare IT solutions across the enterprise. The solution...</t>
  </si>
  <si>
    <t>SoftLink International Pvt., Ltd. is a healthtech company. It focused on developing IT solutions for hospital automation, clinical informatics, patient workflow management, and analytics. The company serves healthcare, IT, medical imaging, medical devices, image compression, and archiving across the USA, Europe, and Asia Pacific.</t>
  </si>
  <si>
    <t>Technologically acclaimed company based in india and usa</t>
  </si>
  <si>
    <t>Doc2Us</t>
  </si>
  <si>
    <t>doc2us.com</t>
  </si>
  <si>
    <t>DOC2US is an online consultation platform that allows you to talk to a doctor via text chat at any time and from anywhere. It is a mobile application that connects you to healthcare professionals, providing you with instant advice and guidance. With DO...</t>
  </si>
  <si>
    <t>HeyDoc International Sdn Bhd doing business as DOC2US developer of an application that offers online doctor consulting services designed to allow users to talk to a doctor or any healthcare professionals via text chat at any time and from anywhere. The company provides a mobile application that allows users to talk to highly qualified healthcare providers such as family doctors, specialists, pharmacists, dietitians, and nutritionists and on the platform, users can select its preferred healthcare professionals of different backgrounds and languages abilities.</t>
  </si>
  <si>
    <t>Mobile App providing online consultation services and solutions</t>
  </si>
  <si>
    <t>Total Brain</t>
  </si>
  <si>
    <t>totalbrain.com</t>
  </si>
  <si>
    <t>Total Brain is a mental health and brain performance self-monitoring and self-care platform. It enables self-monitoring of brain capacities, mental states, and the risk of common mental health conditions. Total Brain also offers a self-care program wit...</t>
  </si>
  <si>
    <t>Brain Resource, Inc. dba Total Brain, Ltd. (TTB) is a neuroscience company. It offers monitoring capabilities from assessments, screenings, biometrics, and genetics with personalized self-care support tools. The company offers its services throughout the United States.</t>
  </si>
  <si>
    <t>Total Brain – Mental Health and Fitness Platform</t>
  </si>
  <si>
    <t>Sentact</t>
  </si>
  <si>
    <t>sentact.com</t>
  </si>
  <si>
    <t>Sentact is a leader in rounding and on demand solutions for Safety &amp; Compliance, Support Operations, and Patient Experience in the healthcare market. Founded in 2003, Sentact is a leader in comprehensive rounding solutions and on demand software servic...</t>
  </si>
  <si>
    <t>Sentact, LLC provides software services for quality, logistics, and hospitality management in the healthcare market. The company offers solutions designed to optimize efficiency and enhance the quality of the patient care environment across the continuum. It gives healthcare organizations the tools to connect caregivers, automate workflow, and coordinate resources to drive improvement and provide better care at a lower cost.</t>
  </si>
  <si>
    <t>ModuleMD</t>
  </si>
  <si>
    <t>modulemd.com</t>
  </si>
  <si>
    <t>ModuleMD is a leading provider of cloud-based medical software, services, and solutions for physicians nationwide. With over 20 years of experience, ModuleMD offers an ONC Certified EHR that is designed by physicians. They also provide a world-class im...</t>
  </si>
  <si>
    <t>ModuleMD, LLC is a healthcare technology company. It provides electronic health records, practice, and revenue management services. The company offers transcription, management, billing, and accounts receivable recovery.</t>
  </si>
  <si>
    <t>Medgre</t>
  </si>
  <si>
    <t>medgre.com</t>
  </si>
  <si>
    <t>Medgre is a health IT company that provides easy-to-use and feature-rich Electronic Health Records (EHR), Practice Management, and Billing Software. Their EHR systems are ONC Certified HIT, 2014 Edition complete EHR, and they also offer Medical Billing...</t>
  </si>
  <si>
    <t>GreenApples MedSystems, LLC doing business as MedGre is a software development company. It specializes in providing electronic health records (EHR) solutions, integrated with practice management and billing software, as well as end-to-end revenue cycle management (RCM) solutions for clinics. The company serves medical professionals.</t>
  </si>
  <si>
    <t>West virginia based technology products company inventing, producing and selling products for the health sector</t>
  </si>
  <si>
    <t>Medaxion</t>
  </si>
  <si>
    <t>medaxion.com</t>
  </si>
  <si>
    <t>Medaxion is a healthcare technology company that provides real-time anesthesia intelligence solutions. They partner with hospitals and anesthesia practices to optimize OR performance and revenue. Their solutions deliver clear, complete anesthesia case ...</t>
  </si>
  <si>
    <t>Medaxion, Inc. provides mobile information solutions for anesthesia practices. It offers Medaxion Pulse for EHR anesthesiologists that help practices recover lost charges, automate and accelerate billing, optimize manpower, improve clinical staff coordination, and comply with government regulations. The company helps practices recover lost charges, automate and accelerate billing, optimize manpower, improve clinical staff coordination, and comply with government regulations.</t>
  </si>
  <si>
    <t>Anesthesia EHR Software: Electronic Health Records | Medaxion</t>
  </si>
  <si>
    <t>VisuWell</t>
  </si>
  <si>
    <t>visuwell.io</t>
  </si>
  <si>
    <t>VisuWell is the leader in patient-centered #telemedicine offering an easy-to-use, cloud-based platform that improves access to care.</t>
  </si>
  <si>
    <t>WeCounsel Solutions, LLC doing business as VisuWell provides a telemedicine platform for health organizations with any specialty mix. It enables any provider group or hospital to add virtual patient encounters to its care delivery model. The company integrates with the largest EMR/EHRs, SIP endpoints, and a full suite of clinical devices including scopes and telemedicine carts.</t>
  </si>
  <si>
    <t>Provider group optimized for greater access and more efficient care delivery</t>
  </si>
  <si>
    <t>Aligned TeleHealth</t>
  </si>
  <si>
    <t>alignedth.com</t>
  </si>
  <si>
    <t>Aligned Telehealth, now part of Amwell, is a leading national provider of behavioral healthcare, offering telehealth services and facility-based services</t>
  </si>
  <si>
    <t>Aligned TeleHealth, Inc. provides on-site behavioral health staffing solutions to hospitals, long-term care facilities, and outpatient clinics. The company offers hospital-based care, psychiatric outpatient, telehealth, and long-term care services as well as facility-based staffing programs.</t>
  </si>
  <si>
    <t>Docquity</t>
  </si>
  <si>
    <t>docquity.com</t>
  </si>
  <si>
    <t>Docquity is Southeast Asia’s largest professional community of healthcare professionals. Our vision is to connect healthcare professionals to build healthier lives around the world at scale. Our mission is to help healthcare professionals to be more co...</t>
  </si>
  <si>
    <t>Docquity Pvt., Ltd. is a Private and Secure, Continual learning network, exclusively for doctors. It helps doctors and physicians to find, connect and collaborate with trusted peers, specialists, and other professionals over a secure doctor's only platform.</t>
  </si>
  <si>
    <t>A Private &amp; Secure, Continual learning network, exclusively for doctors</t>
  </si>
  <si>
    <t>SCC Soft Computer</t>
  </si>
  <si>
    <t>softcomputer.com</t>
  </si>
  <si>
    <t>SCC Soft Computer is a leading medical technology company that specializes in genetics and laboratory information management solutions. With over 40 years of experience, SCC is one of the largest LIS programming houses in the world. Their Laboratory In...</t>
  </si>
  <si>
    <t>Soft Computer Consultants, Inc. (SCC) designs and develops medical information system software. It offers software for laboratory and microbiology information, multisite consolidation, patient reporting, and specimen tracking. The company conducts its business worldwide.</t>
  </si>
  <si>
    <t>Labtrak</t>
  </si>
  <si>
    <t>labtrak.com</t>
  </si>
  <si>
    <t>JRB MEDICAL ASSOCIATES, INC. is a Laboratory Information System computer software company based out of Milford, Massachusetts. For over 25 years, JRB Medical Associates, Inc. has focused our efforts on meeting the needs of the physician office and specialty laboratory market. The end result is a practical laboratory information system called LabTrak. We understand that managing patient and diagnostic data can be a challenge for busy medical personnel, which is why we have made our software both simple and straightforward. It proves beneficial for a wide range of clients, including single physician practices, major urban medical centers, pain management clinics, and more. The hard work we have put in over the past two decades now allows us to boast the motto: LabTrak, Easy and Affordable.</t>
  </si>
  <si>
    <t>LabTrak allows any medical office to track and manage diagnostic results, and can work with up to four laboratory analyzers at a time.</t>
  </si>
  <si>
    <t>Raygain</t>
  </si>
  <si>
    <t>raygain.com</t>
  </si>
  <si>
    <t>Raygain Technologies is a global leader in IT Consulting, Software Development, IT Infrastructure, and System Integration. They provide a wide range of services including Mobile Software (Blackberry/Android/J2me/iPhone), IT Software Products, ERP/CRM, ...</t>
  </si>
  <si>
    <t>Raygain Technologies Pvt., Ltd. is an ISO 9001:2008 certified IT Products, IT Services, and Market Research Company providing end-to-end software products, solutions, and market research services like market research, data collection, business research, business intelligence, data analysis, etc. It have extensive experience and comprehensive capabilities to deliver solutions across all industry verticals and business functions.</t>
  </si>
  <si>
    <t>IT Products- Hospital ERP (HospiWare), Logistics ERP (LogiExcel), Custom Software, Mobile Software, Market/ Business/ Investment Research, Data Analytics</t>
  </si>
  <si>
    <t>blueEHR</t>
  </si>
  <si>
    <t>blueehr.com</t>
  </si>
  <si>
    <t>ZH Healthcare is a global healthcare technology innovator revolutionizing the world of health IT with the blueEHR platform, one of the most advanced and complete electronic health IT platforms that allows healthcare providers, enterprises, startups and...</t>
  </si>
  <si>
    <t>blueEHR is an information technology and services company. It helps clients build and deploy its eHealth solutions. The company offers its services in Maryland, United States.</t>
  </si>
  <si>
    <t>Integrated Care EHR Systems - Adapting to the Future with blueEHR</t>
  </si>
  <si>
    <t>CliniComp</t>
  </si>
  <si>
    <t>clinicomp.com</t>
  </si>
  <si>
    <t>CliniComp is a healthcare technology company that specializes in providing custom, affordable, and comprehensive electronic health record (EHR) solutions. With over 37 years of continuous innovation, CliniComp offers an architecture framework that solv...</t>
  </si>
  <si>
    <t>CliniComp International, Inc. is an IT services and IT consulting company. It develops clinical documentation systems for hospitals, delivery networks, academic medical centers, and acute care providers. The company serves community hospitals, medical centers, and military treatment facilities internationally.</t>
  </si>
  <si>
    <t>Global provider of inpatient &amp; outpatient web based #EHR software &amp; solutions</t>
  </si>
  <si>
    <t>Aceso Health</t>
  </si>
  <si>
    <t>aceso.health</t>
  </si>
  <si>
    <t>Aceso Health delivers modular solutions that adapt to each customer's challenges. From booking systems to billing, patient experience to telehealth and every critical step in between. Bringing the islands of care together for clinicians, admin, and man...</t>
  </si>
  <si>
    <t>Aceso Health, Ltd. is a company that specializes in the development and production of soldier survivability systems for armored and unarmored vehicles. The company offers care for both patients and providers. It supplies its products to soldiers within Australia.</t>
  </si>
  <si>
    <t>Improving your health experience, delivering digital solutions for healthcare</t>
  </si>
  <si>
    <t>Aspirico</t>
  </si>
  <si>
    <t>aspirico.com</t>
  </si>
  <si>
    <t>Aspirico is an award-winning company that provides innovative and easy-to-use Care Management Software System called iplanit. Their software is designed for social care and support workers in the UK and Ireland. With the support of an international tea...</t>
  </si>
  <si>
    <t>Aspirico UK, Ltd. helps providers across the social care and mental health sectors improve the lives of the people it support. The company provides unique software services developed exclusively to meet the needs of service providers, individuals and carers.</t>
  </si>
  <si>
    <t>Aspirico: People centered solutions for Social Care and Healthcare Service Providers</t>
  </si>
  <si>
    <t>Procentive</t>
  </si>
  <si>
    <t>procentive.com</t>
  </si>
  <si>
    <t>Procentive is a company that develops feature-rich Electronic Health Records for behavioral, mental and chemical health providers of all sizes.</t>
  </si>
  <si>
    <t>Procentive is a mental health records company offering health software solutions. The company offers its product and services to customers globally.</t>
  </si>
  <si>
    <t>Let's Talk Interactive</t>
  </si>
  <si>
    <t>letstalkinteractive.com</t>
  </si>
  <si>
    <t>Let's Talk Interactive is a software company that develops easy, fast and safe virtual connections between people and professionals. Anywhere in the world, 24/7. We’ve developed a whole virtual care ecosystem comprised of innovative telehealth solution...</t>
  </si>
  <si>
    <t>Let's Talk Interactive, Inc. is developing the future of secure interactive online video communication. It offers a secure video conferencing software suite on the market. The company's flagship product Let's Talk Counseling provides a HIPAA-compliant, video-secure technology, that is affordable so that mental health professionals, as well as life coaches, can interact with its clients online.</t>
  </si>
  <si>
    <t>Telehealth Solutions Platform | HIPAA Compliant Telemedicine Software</t>
  </si>
  <si>
    <t>Digital Cairo Software</t>
  </si>
  <si>
    <t>digitalcairo.com</t>
  </si>
  <si>
    <t>Digital Cairo Software is a company that provides electronic medical record (EMR) software, as well as software solutions for the educational, logistics, and media industries. They offer ready-made and custom-made software and mobile apps for various f...</t>
  </si>
  <si>
    <t>Digital Cairo Software version of Simple EMR based on SQL Server, which can be fully customized for hospitals and clinics. The company provide simple and affordable solutions. It also provides software solutions and services for the medical, logistics, and media industries.</t>
  </si>
  <si>
    <t>Offers Electronic Medical Records EMR, Educational, and Logistics software as well as childcare gigs and driving lessons apps</t>
  </si>
  <si>
    <t>XIFIN</t>
  </si>
  <si>
    <t>xifin.com</t>
  </si>
  <si>
    <t>XiFin is a leading provider of SaaS based healthcare revenue cycle management (RCM) and workflow automation solutions. They leverage diagnostic information to improve the quality and economics of healthcare. Their technology platform facilitates connec...</t>
  </si>
  <si>
    <t>Xifin, Inc. is a health information technology company. It enables connectivity and workflow automation for accessing and sharing clinical and financial diagnostic data, linking healthcare stakeholders in the delivery and reimbursement of care. The company provides IT Services and IT Consulting to clients locally.</t>
  </si>
  <si>
    <t>Health Economics Optimization Solutions | XIFIN</t>
  </si>
  <si>
    <t>Patagonia Health EHR Billing and Practice Management Software</t>
  </si>
  <si>
    <t>patagoniahealth.com</t>
  </si>
  <si>
    <t>Patagonia Health is an EHR solution designed to meet the complex needs of Public Health and Behavioral Health organizations. Patagonia Health is an integrated Electronic Health Record (EHR), Practice Management, &amp; Billing solution made for public and b...</t>
  </si>
  <si>
    <t>Patagonia Health, Inc. is a company that provides web-based electronic medical record (EMR) solutions for physician practices and behavioral health agencies. The company offers a software-as-a-service solution that provides access to medical records from Web-enabled computers or mobile devices. It serves in the United States.</t>
  </si>
  <si>
    <t>Apps-based EHR Solutions - Patagonia Health</t>
  </si>
  <si>
    <t>COMS Interactive</t>
  </si>
  <si>
    <t>comsinteractive.com</t>
  </si>
  <si>
    <t>We assist skilled nursing providers to improve resident health with bedside clinical care and quality improvement. Web based software with proven outcomes. COMS Interactive has spent over 20 years focused on the issue of increasing acuity in the post ...</t>
  </si>
  <si>
    <t>Clinical Outcomes Management Systems, LLC doing business as COMS Interactive, LLC is a proactive care management solution. It provides software solutions for post-acute care. The company offers Daylight IQ, a software solution that identifies acute changes in condition and serves as a reference to suggest and help guide clinical intervention; Hospital Dashboard which provides oversight of multiple locations; and Censys IQ which helps to market outcomes to referral sources with relevant content. It serves within the area.</t>
  </si>
  <si>
    <t>Fovia</t>
  </si>
  <si>
    <t>fovia.com</t>
  </si>
  <si>
    <t>Fovia is a company that specializes in advanced visualization software for medical imaging. They have developed High Definition Volume Rendering (HDVR), a CPU-based technology platform that delivers high-quality, scalable, and flexible volumetric rende...</t>
  </si>
  <si>
    <t>Fovia, Inc. develops High Definition Volume Rendering (HDVR), a software-only volume rendering  technique used in various applications in medical, industrial, geoscience, and bioscience fields.  The company supplies HDVR visualization solution, a software development kit for original equipment manufacturers. It serves geoscience applications, such as seismic modeling, oil and gas exploration, upstream pre-drilling, and petroleum engineering; bioscience applications, including genetics, neurobiology, drug discovery, and confocal microscopy.</t>
  </si>
  <si>
    <t>DIASYST</t>
  </si>
  <si>
    <t>diasyst.com</t>
  </si>
  <si>
    <t>Diasyst is a company that provides Medication Intelligence solutions for chronic disease management. Their goal is to empower healthcare providers to make timely, quick, safe, and effective treatment decisions. They have developed a proprietary AI syst...</t>
  </si>
  <si>
    <t>Diasyst, Inc. is an IT company. It offers Medication Intelligence for Chronic Disease Management. It also delivers solutions to simplify diabetes and other chronic disease management based on decades of clinical research and proven approaches. The company serves inpatients and outpatients.</t>
  </si>
  <si>
    <t>Helping healthcare providers deliver remote monitoring services by making sense of their patients' data</t>
  </si>
  <si>
    <t>TheraPlatform</t>
  </si>
  <si>
    <t>theraplatform.com</t>
  </si>
  <si>
    <t>TheraPlatform is a leading provider of practice management, EHR/EMR, and teletherapy platform for therapists, counselors, and psychologists. Our HIPAA compliant platform offers a secure and user-friendly virtual office, allowing practitioners to serve ...</t>
  </si>
  <si>
    <t>TheraPlatform is a telehealth and practice management software that includes: telehealth video conferencing, scheduling with appointment reminders, billing, e-payment collection, notes, intake forms, consent forms, secure messaging, client's portal, built-in therapy tools such as whiteboard, apps, and more. It offers speech therapy software, mental health software, physical therapy software, occupational therapy software, practice management software, Wiley treatment planners, and massage therapy software. The company serves clients in the United States.</t>
  </si>
  <si>
    <t>HIPAA Compliant Video Conferencing and Practice Management - TheraPlatform</t>
  </si>
  <si>
    <t>Bot MD</t>
  </si>
  <si>
    <t>botmd.io</t>
  </si>
  <si>
    <t>Bot MD is an A.I. clinical chat assistant. Our A.I. integrates hospital information to provide instant answers to doctor queries and helps automates patient engagement. We also power chat apps like WhatsApp, Viber, LINE and Messenger to automate patien...</t>
  </si>
  <si>
    <t>5 Health, Inc. doing business as Bot MD is a developer of an artificial intelligence-based clinical assistance application designed for doctors' instant and reliable access to clinical information. The company's application helps to improve the efficiency of care, enabling doctors to securely communicate vital patient updates to its teams, and get information on drug availability, alternatives, and antibiograms.</t>
  </si>
  <si>
    <t>An A.I assistant for doctors</t>
  </si>
  <si>
    <t>Health Dialog</t>
  </si>
  <si>
    <t>healthdialog.com</t>
  </si>
  <si>
    <t>Health Dialog has over 20 years of experience offering personalized population health solutions that improve health while reducing overall costs. Health Dialog is a total population healthcare services provider that offers risk bearing entities (health...</t>
  </si>
  <si>
    <t>Health Dialog Services Corp. provides total population health management solutions. The company offers to interact with a health dialog personal health portal; health coaching services, which include one-on-one support for individuals by nurses, dietitians, respiratory therapists, and other healthcare professionals; chronic care management solutions; wellness programs such as weight management and tobacco cessation.</t>
  </si>
  <si>
    <t>Population Health Management Services | Health Dialog</t>
  </si>
  <si>
    <t>CAE Healthcare</t>
  </si>
  <si>
    <t>caehealthcare.com</t>
  </si>
  <si>
    <t>CAE Healthcare provides simulation-based medical education solutions that improve healthcare, clinical competency, and patient safety. They offer cutting-edge learning tools and innovative simulation solutions to healthcare professionals, allowing them...</t>
  </si>
  <si>
    <t>CAE Healthcare, Inc. is a medical simulation company that offers learning platforms that serve customers worldwide. It develops simulation and learning tools for doctors, nurses, first responders, and military medics. The company provides patient simulation, turnkey solutions, healthcare simulation, audiovisual debriefing, surgical simulation training, ultrasound education and training, nursing, allied health training, a worldwide training partner, military, rapid response, EMS training, and on-site training.</t>
  </si>
  <si>
    <t>Medical simulation company with a mission to improve healthcare education and patient safety</t>
  </si>
  <si>
    <t>react2.com</t>
  </si>
  <si>
    <t>React2 | Speech &amp; Language Therapy App 9,000+ clinically designed interactive exercises for adults &amp; children with brain injuries or learning difficulties. Support &amp; extend therapy sessions. Home user licence available. Developed in conjunction with pr...</t>
  </si>
  <si>
    <t>React2, Ltd. is a computer software company that specializes in web-based speech therapy activities for clients of all ages. It offers speech and language therapy exercises for people living with aphasia after stroke or brain injury, adults and children with learning difficulties, and those with delayed or disordered language conditions. The company provides its services to the healthcare sector.</t>
  </si>
  <si>
    <t>Brave River Solutions</t>
  </si>
  <si>
    <t>braveriver.com</t>
  </si>
  <si>
    <t>Brave River Solutions is a leading provider of business technology services – including eBusiness solutions, IT support, and technology consulting throughout Rhode Island, Massachusetts and Connecticut. With specialties that run the gamut from website ...</t>
  </si>
  <si>
    <t>Brave River Solutions, Inc. develops and implements digital transformation and modernization strategies for companies. The company offers Web Design and Development, Software Development, IT Managed Services, Consulting Services, and Digital Marketing. Its services are 100% in-house and offer clients a wide range of advanced technology solutions in the area.</t>
  </si>
  <si>
    <t>RESUSCITECH</t>
  </si>
  <si>
    <t>resuscitech.io</t>
  </si>
  <si>
    <t>ResusciTech is a company that provides CPR training software. Their app allows users to earn a ResusciTech Certificate, which is compliant with OSHA and the American Heart Association. The app includes short videos, learning activities, and the ability...</t>
  </si>
  <si>
    <t>ResusciTech, Inc. is a developer of an application intended to train for CPR and first aid emergencies. The company's application offers certification, CPR training, and smartphone-based feedback technology, enabling users to perform CPR anywhere and take action during medical emergencies. It serves in the Software Development sector.</t>
  </si>
  <si>
    <t>DocsApp</t>
  </si>
  <si>
    <t>docsapp.in</t>
  </si>
  <si>
    <t>DocsApp, now known as MediBuddy, is an online doctor consultation app that allows users to consult specialist doctors through chat or call. The app provides 24x7 access to experienced doctors who can provide prescriptions and diagnoses. In addition to ...</t>
  </si>
  <si>
    <t>Phasorz Technologies Pvt., Ltd. doing business as DocsApp provides a software solution that enables patients to access healthcare services in Bengaluru, Mumbai, and Delhi. The company offers DocsApp, application software that connects doctors with patients to provide medical care.</t>
  </si>
  <si>
    <t>Provides Instant and Private consultations from top experienced MD qualified Doctors on the mobile in India</t>
  </si>
  <si>
    <t>Synchron</t>
  </si>
  <si>
    <t>synchron.com</t>
  </si>
  <si>
    <t>Synchron is a leading implantable brain computer interface company. The stentrode is the first commercial implantable brain computer interface to receive an FDA IDE for in human clinical trials. Medical Equipment Manufacturing</t>
  </si>
  <si>
    <t>Synchron, Inc. is a bioelectronics medicine company that develops neuromodulation solutions for previously-untreatable nervous system conditions. It manufactures and markets a medical device that can be delivered to the brain with a catheter to record neuron signals that might be used to control an advanced prosthetic.</t>
  </si>
  <si>
    <t>Developing bloodstream-enabled solutions for previously-untreatable nervous system conditions</t>
  </si>
  <si>
    <t>CertaCure</t>
  </si>
  <si>
    <t>certacure.com</t>
  </si>
  <si>
    <t>CertaCure is a company that provides information technology solutions for health care businesses. They offer a comprehensive suite of solutions including CertaCure Hospital Information System (HIS), Picture Archiving and Communications System (PACS), C...</t>
  </si>
  <si>
    <t>CertaCure, Ltd. is an IT solutions provider focused on healthcare businesses. The company pride itself on providing a comprehensive suite of solutions including Hospital Information Systems (HIS), Picture archiving and communication systems (PACS), custom software, and web development.</t>
  </si>
  <si>
    <t>Ibeza</t>
  </si>
  <si>
    <t>ibeza.net</t>
  </si>
  <si>
    <t>Ibeza, LLC. is a technology company that designs, implements, and manages healthcare medical records rules EHR. They offer solutions for individual customer needs using their patented decision support system called 'Synapse Logic'. Their services provi...</t>
  </si>
  <si>
    <t>Ibeza, LLC is an information technology solutions company. It designs, implements, and manages healthcare IT solutions. It developed a web-based electronic medical record that manages documents, images, and lab data that is easily accessible to the medical provider at the point of care. It offers its products to the private and government medical industries.</t>
  </si>
  <si>
    <t>Ardinia Systems Pvt Ltd</t>
  </si>
  <si>
    <t>ardinia.com</t>
  </si>
  <si>
    <t>Ardinia provides the technology platform for analyzing this data to gain better understanding of your business, your customers, and market. Some of the few things you can do with Ardinia's big data platform are: Log analysis Fraud detection Social media pattern analysis Risk modeling and management and much more Software-Defined Networking (SDN) Struggling with high bandwidth requirements and adapting the network to ever changing business needs? Ardinia can help you with its innovative OpenFlow-based Software Defined Networking (SDN) solution to reduce operations and management complexity. Software-Defined Networking (SDN) is transforming networking architecture. Traditional network architectures are ill-suited to meet the growing requirements of today's enterprises, carriers, and end users. The explosion of mobile devices and content, server virtualization, and advent of cloud services are among the trends driving the networking industry to reexamine traditional network architectures. Software Defined Networking (SDN) is an emerging network architecture where network control is decoupled from forwarding and is directly programmable. Ardinia provides an OpenFlow-based Software-Defined Networking (SDN) orchestration and management software which allows you to: Centralize control of OpenFlow-enabled network devices from any vendor. Reduce complexity through automation. Tailor the behavior of the network and introduce new services and network capabilities in a matter of hours by reprogramming the network in real time. Consistent policy enforcement for increased network reliability and security.</t>
  </si>
  <si>
    <t>Ardinia Systems Pvt., Ltd. is an information technology company. It provides the the technology that can be used to record patient information, easily create patient notes, schedule appointments, send automated reminders, automate billing and invoicing and communicate with patients. The company serves clients in the healthcare industry.</t>
  </si>
  <si>
    <t>Skyscape</t>
  </si>
  <si>
    <t>skyscape.com</t>
  </si>
  <si>
    <t>Skyscape is a leading provider of mobile platforms for medical professionals, trusted by more than one million healthcare professionals worldwide. Skyscape’s Medical Knowledge Platform offers over 400 trusted published resources in the Skyscape Medical...</t>
  </si>
  <si>
    <t>Skyscape Medpresso, Inc. is a software development company. It provides online and mobile applications for medical professionals. The company offers transactional applications, including interactive learning programs, integrated electronic health record solutions, clinical, and drug references, as well as clinical and coding resources.</t>
  </si>
  <si>
    <t>Medical professionals with access to gold-standard content from leading publishers and content providers</t>
  </si>
  <si>
    <t>Swift Medical</t>
  </si>
  <si>
    <t>swiftmedical.com</t>
  </si>
  <si>
    <t>Swift Medical is the world leader in digital wound care management, delivering advanced wound care visualization and touchless 3D measurement through its smartphone ready Swift Skin and Wound software. Swift’s enterprise grade solution streamlines clin...</t>
  </si>
  <si>
    <t>Swift Medical, Inc. is a medical devices company. It provides health care software solutions. The company offers wound care management software application for wound measurement, and documentation. It offers its services to customers in Canada.</t>
  </si>
  <si>
    <t>Digital wound care management, delivering advanced wound care visualization and touchless 3D measurement through its smartphone-ready Swift Skin and Wound software</t>
  </si>
  <si>
    <t>icliniq</t>
  </si>
  <si>
    <t>icliniq.com</t>
  </si>
  <si>
    <t>iCliniq is an online doctor consultation platform that provides professional and personalized healthcare solutions. With over 3500 highly qualified doctors from 80+ specialties, iCliniq offers 24/7 online consultations, medical second opinions, and ans...</t>
  </si>
  <si>
    <t>Orane Healthcare India Pvt., Ltd. doing business as iCliniq is a hospital, health care, and medical practice company. It provides a medium-second opinion platform for medical advice from doctors and a virtual online medical help service. The company offers its services worldwide, including in the US, UK, Australia, and India.</t>
  </si>
  <si>
    <t>The Virtual Hospital - Get medical advice and second opinion from 1000+ doctors in 80+ specialties. House calls, E-mail, Video Chat and Slack</t>
  </si>
  <si>
    <t>Webaba</t>
  </si>
  <si>
    <t>webaba.com</t>
  </si>
  <si>
    <t>WebABA is a practice management software company that provides a comprehensive solution for ABA therapists. With WebABA, therapists can easily manage their practice, including scheduling, billing, payroll, HR, authorization management, reporting, and d...</t>
  </si>
  <si>
    <t>Amvik Solutions, Inc. doing business as WebABA specializes in streamlining operations for ABA service providers. The company provides superior consulting and management services to the healthcare industry. It also offers Computer Software.</t>
  </si>
  <si>
    <t>Practice Management Software for ABA Therapists - WebABA</t>
  </si>
  <si>
    <t>Pioneer Software</t>
  </si>
  <si>
    <t>pioneersoftware.co.uk</t>
  </si>
  <si>
    <t>Pioneer Software is a UK-based software development company specializing in the design, development, and implementation of Microsoft Windows applications. With decades of experience in the IT industry and working closely with healthcare professionals, ...</t>
  </si>
  <si>
    <t>Pioneer Software, Ltd. is a UK-based software development company specializing in the design, development, and implementation of Microsoft Windows applications. The company develops and markets its own software products (specifically ClinicOffice) as well as provides support and training.  It offers to undertake the design, development, and implementation of bespoke software solutions for clients.</t>
  </si>
  <si>
    <t>Coviu</t>
  </si>
  <si>
    <t>coviu.com</t>
  </si>
  <si>
    <t>Coviu is a secure &amp; easy to use telehealth platform that enables healthcare professionals to provide virtual consultations to their patients. Coviu provides an all in one virtual care engagement platform that enables providers to deliver a superior, fr...</t>
  </si>
  <si>
    <t>Coviu Global Pty., Ltd. is a telehealth startup that helps doctors and health practitioners deliver easy video-calling experiences to patients. The company's integrated video service keeps network infrastructure privately shared data private at all times, enabling customers to join video consult without having to sign up.</t>
  </si>
  <si>
    <t>Telehealth, Telemedicine, Video Consultations and Virtual Care solution for any healthcare provider business</t>
  </si>
  <si>
    <t>Certintell</t>
  </si>
  <si>
    <t>certintell.com</t>
  </si>
  <si>
    <t>Certintell's virtual medical practice delivers clinically meaningful care to underserved patients anywhere, anytime. Certintell empowers health systems to improve health outcomes for underserved patients through remote patient monitoring and telehealth...</t>
  </si>
  <si>
    <t>Certintell, Inc. is an information technology and services company. It provides telehealth and care management solutions for safety-net providers. The company provides its services in Des Moines, Iowa, United States.</t>
  </si>
  <si>
    <t>Telemedicine technology company</t>
  </si>
  <si>
    <t>Cloudpital</t>
  </si>
  <si>
    <t>cloudpital.com</t>
  </si>
  <si>
    <t>Cloudpital is a healthcare IT company providing the best in class Electronic Health Records and Practice Management solutions to more than 25000 Hospitals. Rest easy knowing our expert team is available 24/7 to provide you with unparalleled support. Cl...</t>
  </si>
  <si>
    <t>CloudPital is a healthcare IT company. It provides Electronic Health  Records ( EHR ), Practice Management ( PM ), Patient Engagement, Laboratory Information Management System, Radiology Information Management System and Revenue Cycle Management Automation. The company serves clients nationwide.</t>
  </si>
  <si>
    <t>Offers a cloud based Electronic Medical System &amp; complete end to end ERP for Specialty Clinics &amp; Poly Clinics</t>
  </si>
  <si>
    <t>General Devices</t>
  </si>
  <si>
    <t>general-devices.com</t>
  </si>
  <si>
    <t>General Devices is a Healthtech company that has been a leader in providing products and solutions for connecting Emergency Medical Services and Mobile Integrated Health care providers with Emergency Medicine in the hospital and beyond. They specialize...</t>
  </si>
  <si>
    <t>General Devices, LLC (GD) is a medical technology specializing in innovative telemedicine and communications solutions, for hospitals, EMS, and public safety. The company combines speed, simplicity, and reliability to improve preparedness and provide better patient care through sharing and documenting critical information among medical and public safety teams. It specializes in mobile telemedicine, mobile integrated healthcare, HIPAA secure communication, HIPAA Compliant, Medical Devices, Pre-Hospital Communications, EMS, CAREpoint, ambulance telemedicine devices, telemedicine, telehealth, health, e-bridge, public safety communications, and secure notifications.</t>
  </si>
  <si>
    <t>GD has been the leader in providing products and solutions for connecting Emergency Medical Services</t>
  </si>
  <si>
    <t>DreamSoft4u Private Limited</t>
  </si>
  <si>
    <t>dreamsoft4u.com</t>
  </si>
  <si>
    <t>DreamSoft4u is a US based custom software development company providing businesses worldwide with tailored software solutions from industry specialized developers. Dreamsoft4u is growing since 2003 and earn a good reputation in IT industry. We do have ...</t>
  </si>
  <si>
    <t>DreamSoft4u Pvt., Ltd. is a software development company. It provides product engineering, digital transformation, and digital health. The company offers its services to healthcare and fitness, hotels and hospitality, e-learning and education, travel and tourism, media and entertainment, cargo and shipping, social networking, and dating industries.</t>
  </si>
  <si>
    <t>IT consulting and solutions provider for enterprises and startups</t>
  </si>
  <si>
    <t>MindMaze</t>
  </si>
  <si>
    <t>mindmaze.com</t>
  </si>
  <si>
    <t>MindMaze is a pioneering company that has developed a breakthrough computing platform for capturing brain activity and creating a new operating system for computers. Their initial applications are in the healthcare and gaming industries, with a focus o...</t>
  </si>
  <si>
    <t>MindMaze SA is a medical-grade software company. It develops medical-grade virtual reality products to stimulate neural recovery as well as develops a platform to build intuitive human-machine interfaces combining VR, computer graphics, brain imaging, and neuroscience. The company provides its services to patients in Switzerland.</t>
  </si>
  <si>
    <t>Builds novel interfaces for neurorehabilitation, game training and 3D imaging in real time</t>
  </si>
  <si>
    <t>Ambula</t>
  </si>
  <si>
    <t>ambula.io</t>
  </si>
  <si>
    <t>Ambula provides a modern ASC EMR helps simplifies workflows, automate reports, and elevate your surgery center.</t>
  </si>
  <si>
    <t>Ambula, Inc. is a cloud-based EMR platform that is catered to Pain and Ortho ASCs. Healthcare Technology for Ambulatory Surgical Centers. The next generation of EMR for Pain Management and Orthopedic ambulatory surgical centers.</t>
  </si>
  <si>
    <t>Tasks that take hours with old EMR systems take minutes with Ambula</t>
  </si>
  <si>
    <t>Digimed Innovation</t>
  </si>
  <si>
    <t>digimed.ca</t>
  </si>
  <si>
    <t>Digimed Innovation is a company that provides clinical tracking software for electronic medical records. Their software includes features such as patient demographic profiles, clinical profiles, medical and social history, nursing care plans, electroni...</t>
  </si>
  <si>
    <t>Digimed Innovation, Inc. is a computer software company. It specializes in developing clinical monitoring software and medical software solutions. The company offers its services to the healthcare sector.</t>
  </si>
  <si>
    <t>Abbott</t>
  </si>
  <si>
    <t>abbott.com</t>
  </si>
  <si>
    <t>Abbott Laboratories is a global healthcare leader that helps people live more fully at all stages of life. The company is engaged in the discovery, development, manufacture, and sale of a range of healthcare products. Abbott operates through four segme...</t>
  </si>
  <si>
    <t>Abbott Laboratories, Ltd. is a hospital and healthcare company. It specializes in pharmaceuticals and manufacturing healthcare products. It developed the first HIV blood-screening test. Its product portfolio includes Norvir, a treatment for HIV; Synthroid, a synthetic thyroid hormone; Depakote, an anticonvulsant drug; and Humira, a drug for rheumatoid arthritis, psoriatic arthritis, ankylosing spondylitis, and more. The company serves the medical and healthcare sectors and operates in more than 160 countries.</t>
  </si>
  <si>
    <t>Life-changing health technologies in the area of diagnostics, medical devices, nutritionals and branded generic medicines</t>
  </si>
  <si>
    <t>Perx Health</t>
  </si>
  <si>
    <t>perxhealth.com</t>
  </si>
  <si>
    <t>Perx Health is a digital care company that enables healthcare organizations to drive daily, consistent engagement with their high-risk members. They provide positive, persistent motivation to high-risk members, helping to improve critical care habits a...</t>
  </si>
  <si>
    <t>Lucky Health Pty., Ltd. doing business as Perx Health is a digital care company. It develops a phone application called Perx that reminds, educates, and monitors the user's medication regime. The company provides its products and services to patients worldwide.</t>
  </si>
  <si>
    <t>Disease management that is simple, exciting and rewarding Perx runs programs on behalf of hospitals, pharmaceutical companies and insurers</t>
  </si>
  <si>
    <t>SentryHealth</t>
  </si>
  <si>
    <t>sentryhealth.com</t>
  </si>
  <si>
    <t>SentryHealth is a care navigation company that combines data, technology, and an experienced care team to match members with the best care. Through personalized support, we empower members to make informed decisions while connecting them to high qualit...</t>
  </si>
  <si>
    <t>Sentry Health, Inc. is a health, wellness &amp; fitness company. It is a company that provides an interactive healthcare management platform intended to help businesses improve medical treatment and compliance while lowering claims for service. The company's platform features programs, protocols, products, and services delivered to the workplace on behalf of employers seeking to improve the health of employees. It offers acute care, chronic care, limited-scope primary care, occupational or behavioral health programs, and more. It provides services to its clients and business consumers.</t>
  </si>
  <si>
    <t>A chronic disease management company, offers services for health care professionals, employers, consulting services and onsite health</t>
  </si>
  <si>
    <t>DocuMed</t>
  </si>
  <si>
    <t>documed.com</t>
  </si>
  <si>
    <t>DocuMed improves the quality and affordability of health care by providing quality electronic medical record and outcomes analysis software products and services.</t>
  </si>
  <si>
    <t>DocuMed, Inc. provides electronic medical record software for clinics. The company offers a software suite with various features, including intuitive navigation and display layout, EMR and electronic clinical office document generation, paperless workflow and electronic document management, document distribution management, fully integrated clinic and provider scheduler, integrated document scanning, prescription writing, claims and billing information, integrated outcomes analysis, and querying tool, and electronic chart embedded dictation and speech recognition.</t>
  </si>
  <si>
    <t>DocuMed technology is based on the Microsoft family of products including Microsoft SQL Server and Microsoft Server</t>
  </si>
  <si>
    <t>pbomd</t>
  </si>
  <si>
    <t>pbomd.com</t>
  </si>
  <si>
    <t>pbomd is a company that provides a cloud-based Electronic Medical Records (EMR) solution for physicians. Their EMR system allows physicians to access and manage patient records online, making it easier to track and update patient information. In additi...</t>
  </si>
  <si>
    <t>Physicians Back Office is the leading cloud-based EHR solution for the physician market. It offers highly customizable "Best of Breed" software with the highest level of customer support available in the industry.</t>
  </si>
  <si>
    <t>pbomd Cloud-Based Electronic Medical Records (EMR), eRx (PDMP), Scheduling and Billing Solution for Physicians</t>
  </si>
  <si>
    <t>Medical Director</t>
  </si>
  <si>
    <t>medicaldirector.com</t>
  </si>
  <si>
    <t>MedicalDirector is the leading clinical and practice management software and services provider for healthcare professionals. Our software solutions and insights enable Australia’s healthcare system, processing over 70 million patient consultations ever...</t>
  </si>
  <si>
    <t>Health Communication Network Pty., Ltd. (HCN) doing business as MedicalDirector is a developer of medical software and information services. The company supplies medical practitioners with clinical practice software and health information resources that aid in managing patient episodes and provides statistical reporting and radiology information systems. The company serves clients across Australia.</t>
  </si>
  <si>
    <t>Together making people healthier around the world</t>
  </si>
  <si>
    <t>Medicasimple</t>
  </si>
  <si>
    <t>medicasimple.com</t>
  </si>
  <si>
    <t>Kliniğinizi Yönetmek Günde 10 Dakika. Türk Diş hekimlerinin katkılarıyla dünyada klinik yönetimini kolaylaştırmak için geliştirildi.</t>
  </si>
  <si>
    <t>Medicasimple Sağlık Teknolojileri A.Ş. produces software that facilitates dental clinic management. It provides a comprehensive cloud-based dental practice management software that helps dental organizations achieve the full potential inherent in scale. It serves its clients across the nation.</t>
  </si>
  <si>
    <t>Medical Practice Management Software</t>
  </si>
  <si>
    <t>ImPACT Applications</t>
  </si>
  <si>
    <t>impacttest.com</t>
  </si>
  <si>
    <t>ImPACT Applications is a company that specializes in concussion management and training. They provide concussion assessment tools, resources, and concussion care education. Their flagship products, ImPACT and ImPACT Pediatric, are FDA cleared concussio...</t>
  </si>
  <si>
    <t>ImPACT Applications, Inc. provides a computerized concussion evaluation system for teams, organizations, and individuals globally. The company offers Immediate Post-Concussion Assessment and Cognitive Testing (ImPACT), a comprehensive program for schools, teams, and clubs that provides concussion management standards and accountability for athletes.</t>
  </si>
  <si>
    <t>Cognitive testing company offering software testing technology solutions</t>
  </si>
  <si>
    <t>HMS</t>
  </si>
  <si>
    <t>hms.com</t>
  </si>
  <si>
    <t>HMS is a company that provides cost containment solutions for government-funded healthcare programs. They offer coordination of benefits, payment integrity, and health engagement solutions to health plans, state agencies, federal programs, employers, a...</t>
  </si>
  <si>
    <t>HMS Holdings Corp. provides cost containment solutions in the United States healthcare marketplace. The company sponsors coordinate benefits for claims, and payment integrity services that ensure healthcare claims billed are accurate and appropriate. It provides a broad range of coordination of benefits, payment integrity, and population health management solutions that help move the healthcare system forward.</t>
  </si>
  <si>
    <t>Advances the healthcare system by helping health organizations cut costs and improve health outcomes</t>
  </si>
  <si>
    <t>Simulaids</t>
  </si>
  <si>
    <t>simulaids.co.uk</t>
  </si>
  <si>
    <t>Simulaids provides a wide range of high quality casualty simulation and medical training equipment, including CPR manikins and fake wounds. Simulation aids for healthcare education. Providing expert healthcare advice to healthcare simulation profession...</t>
  </si>
  <si>
    <t>Simulaids, Ltd. operates as a healthcare company that provides reliable, affordable, and realistic training aids for healthcare education. It sources innovative products from across the world and provides customers with the level of service it needs to be successful. The company-friendly team has a wealth of experience in healthcare simulation, medical emergencies, clinical education, and first aid provision.</t>
  </si>
  <si>
    <t>DrFirst</t>
  </si>
  <si>
    <t>drfirst.com</t>
  </si>
  <si>
    <t>DrFirst pioneers software solutions and services designed to optimize healthcare provider access to patient information, improve the doctor's clinical view of the patient at the time of care, and enable more effective, efficient administration and coll...</t>
  </si>
  <si>
    <t>DrFirst.com, Inc. is a healthcare technology company. It provides medication management, patient management, HIPAA secure messaging, and e-prescribing. The company serves the healthcare sector.</t>
  </si>
  <si>
    <t>DrFirst pioneers #healthIT software services for e-Prescribing, medication adherence &amp; compliance, patient engagement, and secure medical information exchange</t>
  </si>
  <si>
    <t>HEALTHeFORCES</t>
  </si>
  <si>
    <t>healtheforces.com</t>
  </si>
  <si>
    <t>Welcome to the United States military's $57 Million Health Information Data Exchange and Electronic Health Record platform. No platform in human history has hosted so many patient records in so many countries.</t>
  </si>
  <si>
    <t>Healthestate, LLC provides a user-friendly, secure, customizable, and complete Electronic Healthcare Record (EHR) solution to clients. The company's line of business includes providing business consulting services on a contract or fee basis.</t>
  </si>
  <si>
    <t>BRIT Systems, Inc</t>
  </si>
  <si>
    <t>brit.com</t>
  </si>
  <si>
    <t>BRIT Systems is a leading technology company that has been providing custom, turnkey solutions for PACS, RIS, and teleradiology since 1993. Based in Dallas, Texas, BRIT Systems offers disruptive medical imaging technologies for radiology. Their single ...</t>
  </si>
  <si>
    <t>BRIT Systems, Inc. is a technology company. The company designs, installs, and integrates a complete array of systems and application solutions geared specifically to medical imaging needs. It serves customers across 120 locations in the U.S. and abroad.</t>
  </si>
  <si>
    <t>Medical Imaging Software | RIS PACS Radiology &amp; Teleradiology Solutions - BRIT Systems | SIIM 2013</t>
  </si>
  <si>
    <t>BlueWare</t>
  </si>
  <si>
    <t>bluewaregroup.com</t>
  </si>
  <si>
    <t>BlueWare is an international software corporation dedicated to the healthcare industry. We develop and support a family of products that delivers a comprehensive electronic health record. BlueWare believes in a healthcare environment where information ...</t>
  </si>
  <si>
    <t>BlueWare is no longer operating and this profile cannot be deleted.</t>
  </si>
  <si>
    <t>HealthWare Systems</t>
  </si>
  <si>
    <t>healthwaresystems.com</t>
  </si>
  <si>
    <t>HealthWare Systems is a company that specializes in intelligent automation for the healthcare industry. They offer solutions for enhanced patient care and workflow efficiency. Their services include document automation, financial assistance screening, ...</t>
  </si>
  <si>
    <t>HealthWare Systems, Inc. is a provider of fully integrated, customizable workflow solutions and revenue cycle and patient management software. The company specializes in streamlining organizational workflows and applying robotic process automation (RPA) to healthcare processes in order to improve both the patient experience and the revenue cycle. It offers solutions to address the many business and operational challenges in healthcare by proactively managing, retaining, and accessing patient information, from registration to billing to collection.</t>
  </si>
  <si>
    <t>And integrates software solutions to improve workflow processes within the revenue cycle</t>
  </si>
  <si>
    <t>MeVis Medical Solutions AG</t>
  </si>
  <si>
    <t>mevis.de</t>
  </si>
  <si>
    <t>MeVis Medical Solutions AG is a Germany based provider of software and services for the medical image processing industry, and offers computer support for image based medical diagnosis and therapy. The Company develops medical application software for ...</t>
  </si>
  <si>
    <t>MeVis Medical Solutions AG is a computer software company. Its clinical focuses include image-based early detection and diagnosis of epidemiologically important diseases, such as breast, lung, prostate, and colon cancers, as well as neurological disorders. The company develops, markets, and sells software for analyzing and evaluating image data to equipment manufacturers of medical devices and providers of medical IT platforms.</t>
  </si>
  <si>
    <t>MeVis Medical Solutions was founded in 1997 and is one of the world's leading independent developers and providers of software products for image-based medicine, particularly digital radiology</t>
  </si>
  <si>
    <t>Mazecare</t>
  </si>
  <si>
    <t>mazecare.com</t>
  </si>
  <si>
    <t>Mazecare is a digital healthcare platform that simplifies communication between the trifecta of patient, provider, and insurer. We cover the full patient journey from appointments, health services, and medical records to billing, claim adjudication and...</t>
  </si>
  <si>
    <t>Mazecare, Ltd. operates a digital healthcare platform capable of connecting the patient, the health provider, and the insurer. It covers the full patient journey from appointments, health services, and medical records to billing, claim adjudication and claim settlement.</t>
  </si>
  <si>
    <t>Mazecare is a digital healthcare platform that simplifies communication between the trifecta of patient, provider, and insurer</t>
  </si>
  <si>
    <t>Medical-X</t>
  </si>
  <si>
    <t>medical-x.com</t>
  </si>
  <si>
    <t>Medical X is a Dutch company based in Rotterdam, specialized in the design, development, manufacturing, marketing, and distribution of simulation products for medical teaching and training. They provide simulated training solutions in various medical f...</t>
  </si>
  <si>
    <t>Epona Medical B.V. doing business as Medical-X B.V. is a scientific company providing simulated training solutions in various medical fields. It specializes in the design, development, manufacturing, marketing, and distribution of simulation products for medical teaching and training.</t>
  </si>
  <si>
    <t>MEDICAL-X Simulators for Medical Training</t>
  </si>
  <si>
    <t>Duve Wellness Center</t>
  </si>
  <si>
    <t>nutralysiswellness.com</t>
  </si>
  <si>
    <t>Nutralysis is designed for you. Nutralysis makes Nutrition Consultation faster and easier. It's made for practitioners of all skill levels, devices of all shapes, and offices of all sizes.</t>
  </si>
  <si>
    <t>Nutralysis Wellness, Inc. is a software company. It provides software designed to make nutrition counseling easy and intended to streamline the nutrition counseling process. It offers its products to wellness centers and practitioners.</t>
  </si>
  <si>
    <t>MedFloss</t>
  </si>
  <si>
    <t>medfloss.org</t>
  </si>
  <si>
    <t>Medfloss.org is a comprehensive and structured overview of Free/Libre and Open Source Software (FLOSS) projects in the domains of medical informatics and health care delivery. It is an open information portal that aims to foster the exchange of ideas, ...</t>
  </si>
  <si>
    <t>Medfloss provides a comprehensive and structured overview of Free/Libre and Open Source Software (FLOSS) projects in the domains of medical informatics and health care delivery. It is an open information portal that fosters the exchange of ideas, knowledge, and experiences about existing projects and the related ecosystem.</t>
  </si>
  <si>
    <t>Katsi</t>
  </si>
  <si>
    <t>katsi.com</t>
  </si>
  <si>
    <t>Katsi – Koni Ameri Tech Services, Inc The EHR component is certified for both ambulatory and in patient (2011) forming a complete system. Practice Management allows you to increase productivity and space while maximizing patient satisfaction with offic...</t>
  </si>
  <si>
    <t>Koni Ameri Tech Services, Inc. (KATSI)  provides information technology services. The Company offers managed software development, on-site project staffing, and time material consulting services to information technology projects.</t>
  </si>
  <si>
    <t>Medis Media</t>
  </si>
  <si>
    <t>3dorganon.com</t>
  </si>
  <si>
    <t>The Leading XR Medical Anatomy Platform 3D Organon is a medical &amp; healthcare education platform for teaching and learning anatomy across VR, desktop, and mobile devices. 3D Organon is a suite of anatomy applications created for curious minds, students,...</t>
  </si>
  <si>
    <t>Medis Media Pty., Ltd. doing business as 3D Organon specializes in medical and health education software for mobile, desktop, and virtual reality devices. The company saw the potential of VR technology in education, and it is the first company in the world to launch a fully-featured VR anatomy application.</t>
  </si>
  <si>
    <t>Award-winning software development company which specializes in medical/health education software</t>
  </si>
  <si>
    <t>Uniwide Consultancy and Services</t>
  </si>
  <si>
    <t>uniwides.com</t>
  </si>
  <si>
    <t>Uniwide Consultancy &amp; Services Pvt. Ltd. is a leading IT solution provider in India with a global clientele. They specialize in Business Intelligence (BI) solutions, Hospital Information Management Solutions, and E-commerce. Their goal is to enhance th...</t>
  </si>
  <si>
    <t>Uniwide Consultancy and Services Pvt. Ltd. is an IT services, software, and consulting company. It specializes in the fields of business intelligence (BI) solutions, hospital information management solutions, and e-commerce. The company's software and hardware services and solutions include actuarial, business process solutions, analytics, business intelligence, healthcare solutions, HR consulting, and information technology. It provides its services to clients across globally.</t>
  </si>
  <si>
    <t>We Provide the ultimate solution to the Healthcare Industry and Hospital through our core product Uniwide Hospital Management System</t>
  </si>
  <si>
    <t>acomos™</t>
  </si>
  <si>
    <t>acomos.com</t>
  </si>
  <si>
    <t>Acomos is a global hospitality software company that provides a Property Management System and OTA to manage hotel inventory across multiple online distribution channels.</t>
  </si>
  <si>
    <t>Acomos, Ltd. delivers innovative software services to hotels. It offers a hotel management system that is an easy way to manage room bookings and in-room services, which ables clients to step away from the screen and focus on what matters to guests.</t>
  </si>
  <si>
    <t>Award-Winning Property Management System</t>
  </si>
  <si>
    <t>HealthCare Data</t>
  </si>
  <si>
    <t>healthprobe.com</t>
  </si>
  <si>
    <t>At Health Probe we are committed to our users. We want your practice to be successful, and by choosing Health Probe we know that you will be. But don't just take our word for it, contact us to get references of practices in your specialty or a related specialty.</t>
  </si>
  <si>
    <t>HealthCare Data, Inc. doing business as Health Probe is a provider of fully integrated and affordable electronic medical records (EMR) and practice management software with prescription writing, accounting, billing, scheduling, order tracking, and many other features. It provides the latest tools needed for practices such as the CCR for EHR, HL7 lab interfacing, and 837 insurance claims.</t>
  </si>
  <si>
    <t>IDOX</t>
  </si>
  <si>
    <t>idoxgroup.com</t>
  </si>
  <si>
    <t>Idox is a leading provider of software, services, and content to government and industry. They offer specialist software solutions that drive productivity and improve the overall experience for their customers. Their core areas of operation include Pub...</t>
  </si>
  <si>
    <t>Idox plc produces and develops integrated and adaptable software systems for document, content, and information management via web-based applications. The company offers a way to provide cost-effective, digital solutions that help its clients transform its operations, increase engagement, and realize true outcomes in respective industries and sectors.</t>
  </si>
  <si>
    <t>Information and knowledge management company for the Government, Funding and Compliance sectors and corporate sectors</t>
  </si>
  <si>
    <t>Suggestic</t>
  </si>
  <si>
    <t>suggestic.com</t>
  </si>
  <si>
    <t>Suggestic is a health app that helps users make better food choices and find healthy meals at restaurants and recipes that match their diet. It uses artificial intelligence and the latest nutrition science to offer personalized recommendations. Suggest...</t>
  </si>
  <si>
    <t>Suggestic, Inc. is a developer of an application that provides automated and personalized lifestyle and nutrition coaching. Its application helps users in defining diet plans and provides recommendations for restaurant menu items. The company serves clinicians, nutritionists, patients, and healthcare teams, as well as publishers and authors.</t>
  </si>
  <si>
    <t>Your personalized Type 2 Diabetes reversal program with a scientific approach</t>
  </si>
  <si>
    <t>Detalytics</t>
  </si>
  <si>
    <t>detalytics.com</t>
  </si>
  <si>
    <t>Detalytics is a human analytics platform providing predictive smart data to pilots, doctors, athletes, and soldiers. The Detalytics platform integrates with biosensing wearables and is informed by a network of doctors/consultants to provide human capit...</t>
  </si>
  <si>
    <t>Detalytics Pte., Ltd. is a human analytics platform providing predictive smart data to pilots, doctors, athletes, and soldiers. It creates analytics products specifically to help organizations augment and optimize workforce management. The company provides its services to its clients within the area.</t>
  </si>
  <si>
    <t>Health Scholars</t>
  </si>
  <si>
    <t>healthscholars.com</t>
  </si>
  <si>
    <t>Health Scholars is a company that specializes in virtual reality clinical training for clinicians. They develop medical VR simulations to make experience-based training scalable, accessible, and affordable for healthcare and public safety providers. Th...</t>
  </si>
  <si>
    <t>SIMnext, LLC doing business as Health Scholars, Inc. is a provider of virtual reality clinical training to both healthcare and public safety providers. The company provides concepts that can be packaged and transported to hospitals, schools, and other facilities that engage in medical training. Its engineers work closely with medical professionals to quickly take concepts through all stages of development to present a viable concept to the marketplace.</t>
  </si>
  <si>
    <t>Health Scholars is transforming the way clinical education and training are delivered</t>
  </si>
  <si>
    <t>VitalHealth Software</t>
  </si>
  <si>
    <t>vitalhealthsoftware.com</t>
  </si>
  <si>
    <t>VitalHealth Software is a global company that develops game-changing cloud-based eHealth solutions for people with chronic diseases such as Diabetes, COPD, CHF, Depression, Cancer, and Alzheimer's. With a commitment to improving the health of millions ...</t>
  </si>
  <si>
    <t>VitalHealth Software Corp. is a company that develops game-changing cloud-based eHealth solutions. It offers VitalHealth, a platform for the deployment of cloud-based electronic health record (EHR) solutions; VitalHealth CHM, a solution for collaborative chronic disease management and VitalHealth QuestLink, a cloud-based patient engagement solution. The company provides solutions for people with chronic diseases such as Diabetes, COPD, CHF, Depression, Cancer, and Alzheimer's.</t>
  </si>
  <si>
    <t>Leading ehealth solutions for patient reported outcomes</t>
  </si>
  <si>
    <t>MD Logic</t>
  </si>
  <si>
    <t>mdlogic.com</t>
  </si>
  <si>
    <t>MD Logic is a leading provider of Electronic Health Records software designed for both speed and accuracy, saving time for the entire clinic. MD Logic's mission is to help physicians save time, increase productivity, and improve their quality of life o...</t>
  </si>
  <si>
    <t>MD Logic, Inc. is a software company. It provides data centers, electronic charting, web, and server-based solutions for healthcare sectors. The company serves nationwide.</t>
  </si>
  <si>
    <t>MD Logic: Leading Provider of EHR, PM, &amp; RCM Health Solutions</t>
  </si>
  <si>
    <t>ChartWare</t>
  </si>
  <si>
    <t>chartware.com</t>
  </si>
  <si>
    <t>ChartWare is a company that provides Electronic Health Record (EHR) software designed to manage Electronic Medical Records and is fully compatible with HL7 and integrated with lab results.</t>
  </si>
  <si>
    <t>ChartWare, Inc. provides clinical documentation software for health care providers. The company products include ChartWare Professional, a software tool for clinicians to create medical records; ChartWare Practice Management Interfaces, which offers integration and data sharing between practice management systems.</t>
  </si>
  <si>
    <t>ChartWare, Inc.: Electronic Health Record Software, EHR, Medical Records Management, EMR</t>
  </si>
  <si>
    <t>Spring Medical Systems</t>
  </si>
  <si>
    <t>springmedical.com</t>
  </si>
  <si>
    <t>Core of a complete technology solution for medical practices</t>
  </si>
  <si>
    <t>Spring Medical Systems, Inc. doing business as SpringCharts develops electronic health records for small and medium-sized medical practices. The company offers software solutions that enable physicians to manage the clinical and administrative aspects of its practices. Its products comprise the SpringCharts EHR software suite that provides benefits in the areas of clinical data management, office productivity, internal and external communications.</t>
  </si>
  <si>
    <t>ZIVELO</t>
  </si>
  <si>
    <t>zivelo.com</t>
  </si>
  <si>
    <t>We are revolutionizing how brands and consumers interact. Since 2008, our passionate team of designers, engineers and developers have rapidly grown ZIVELO into a global force behind engagement tech. We ideate and achieve architected experiences for...</t>
  </si>
  <si>
    <t>Zivelo, Inc. is a computing technology designs and manufactures self-service kiosk and digital signage. The company offers kiosks for fast-casual and quick-service restaurants, retail industry, and self-service kiosks for customer engagement. It is an innovator of self-service technology solutions designs, manufactures, and distributes public terminal systems throughout the world.</t>
  </si>
  <si>
    <t>Leading global manufacturer of self-service kiosk and digital signage technology</t>
  </si>
  <si>
    <t>MyClinic</t>
  </si>
  <si>
    <t>myclinic.com</t>
  </si>
  <si>
    <t>MyClinic is a free, compliant and easy to use telemedicine platform that allows patients to connect with their doctors on video. Find and connect with healthcare professionals, wherever you are. MyClinic is a free to use telemedicine solution built by ...</t>
  </si>
  <si>
    <t>MyClinic.com, Ltd. is a Health, Wellness, and Fitness company. It offers a telemedicine platform that allows patients to connect with doctors on video. The company offers its services to clients worldwide.</t>
  </si>
  <si>
    <t>Apex Healthware</t>
  </si>
  <si>
    <t>apexhealthware.com</t>
  </si>
  <si>
    <t>Apex Healthware is a leading provider of laboratory management solutions for commercial labs, doctor's offices, hospitals, reference labs, and veterinary clinics. With over 15 years of experience, we offer easy-to-use and affordable LIS LIMS systems th...</t>
  </si>
  <si>
    <t>Apex Healthware, LLC develops and distributes clinical laboratory informatics software solutions and data interfaces. The company's products include the Apex LIS lab information system designed for the Physician's Office Laboratory. Its software is designed for independent reference labs, this application includes a web portal so clients can place orders and review results, Apex Connector which is a middleware product, which provides an interface between up to two waived devices and LIS or EHR and Apex PathWare a cloud-based system designed for Pathology labs that do not require an interface to a lab device.</t>
  </si>
  <si>
    <t>InCrowd</t>
  </si>
  <si>
    <t>incrowdnow.com</t>
  </si>
  <si>
    <t>InCrowd is the only company providing healthcare focused real time market research. Using our mobile platform you can access pre screened doctors and medical professionals across all therapeutic areas. We provide the channel to near instant market feed...</t>
  </si>
  <si>
    <t>InCrowd, Inc. is a market insight solution for the life science industry. It offers real-time research platforms to the physician specialty areas, patients, nurses, pharmacists, hospital administrators, and managed care professionals. It serves clients in the State of Massachusetts.</t>
  </si>
  <si>
    <t>Provides the Life Science Industry with on demand access to profiled and vetted medical experts to answer pressing business questions</t>
  </si>
  <si>
    <t>nAble</t>
  </si>
  <si>
    <t>nablemd.com</t>
  </si>
  <si>
    <t>nAbleMD is a health information technology company based in Houston. Founded in 1999, we are dedicated to developing leading edge technology solutions to meet the demands of the modern day practice of medicine. Our solutions leverage emerging technolog...</t>
  </si>
  <si>
    <t>Nth Technologies, Inc. doing business as nAbleMD develops a web-based Electronic Medical Record (EMR) software and practice management solution. It specializes in Web-based Practice Management and EMR system.</t>
  </si>
  <si>
    <t>A web-based, EMR &amp; Practice Management solution</t>
  </si>
  <si>
    <t>Pro Medicus</t>
  </si>
  <si>
    <t>promed.com.au</t>
  </si>
  <si>
    <t>Pro Medicus Limited is a leading imaging IT provider, delivering services and solutions to hospitals, imaging centres and healthcare groups worldwide. Founded in 1983, the company offers a full range of radiology IT software and services, including RIS...</t>
  </si>
  <si>
    <t>Pro Medicus, Ltd. is an information and technology company. It specializes in radiology IT software and services, medical software for practice management, as well as provides digital radiology integration products. The company serves the hospitals, and healthcare industry.</t>
  </si>
  <si>
    <t>Soft Medical</t>
  </si>
  <si>
    <t>interocloud.ro</t>
  </si>
  <si>
    <t>Platforma Intero Cloud - Soft Medical Online - este un produs EHR in cloud, accesibil online, fara instalare locala. Testeaza gratuit 30 de zile!</t>
  </si>
  <si>
    <t>Intero Cloud Management S.r.l. is a Romanian private company. The company is an international provider of IT services and cloud-based software solutions and it focuses its attention on medical software services in Europe, Asia and the U.S.</t>
  </si>
  <si>
    <t>Indegene</t>
  </si>
  <si>
    <t>indegene.com</t>
  </si>
  <si>
    <t>Indegene is a digital first, life sciences commercialization company that partners with biopharmaceutical, emerging biotech, and medical device companies to develop products, bring them to market, and grow their impact through the product life cycle. W...</t>
  </si>
  <si>
    <t>Indegene, Inc. is a healthcare solutions company. It helps drive effectiveness and efficiency while bringing pharma products to market through modern commercial and medical operations by combining deep medical understanding, modern technology, and flexible engagement models. The company serves its services in the country.</t>
  </si>
  <si>
    <t>Helps global healthcare organizations address complex challenges by seamlessly integrating analytics and technology</t>
  </si>
  <si>
    <t>YinYang solutions</t>
  </si>
  <si>
    <t>yinyang.solutions</t>
  </si>
  <si>
    <t>Yinyang Solutions is a company that offers a portfolio of multiple products and services including hospital management systems, diagnostic management systems, and clinic management systems. They also provide staffing solutions.</t>
  </si>
  <si>
    <t>Yin Yang Solutions Pvt., Ltd. offers a portfolio of multiple products and Services for the Hospital Management System. The company operates Hospicare, a fully integrated, single-solution information system created and implemented by YYSPL. It also implemented Diagnocare that caters to multiple locations diagnostic networks.</t>
  </si>
  <si>
    <t>YinYang solutions are providing seeking solutions for their sustainability and symphony within their business ecosystem</t>
  </si>
  <si>
    <t>Nutrition Software Solutions</t>
  </si>
  <si>
    <t>nutritionsoftwaresolutions.com</t>
  </si>
  <si>
    <t>Professional Nutrition Software</t>
  </si>
  <si>
    <t>Nutrition Software Solutions, Inc. is a software company. It provides nutrition software solutions. The company serves its services throughout the United States.</t>
  </si>
  <si>
    <t>Raj Barcode Systems Pvt</t>
  </si>
  <si>
    <t>rajbarcode.com</t>
  </si>
  <si>
    <t>Rajbarcode is a company that provides barcode solutions for manufacturers. They offer a wide range of products and services including barcode printers, labels, ERP software, SAP barcode software, Android software, wireless infrastructure, tracking mana...</t>
  </si>
  <si>
    <t>Raj Barcode Systems Pvt., Ltd. is an AIDC (Automatic Identification &amp; Data Collections) solutions and services provider. It focuses on the area of pervasive technology, innovative solutions and world class products.</t>
  </si>
  <si>
    <t>EZDERM</t>
  </si>
  <si>
    <t>ezderm.com</t>
  </si>
  <si>
    <t>EZDERM is a technology company that specializes in developing Electronic Health Record (EHR) software for the field of dermatology. Their all-in-one dermatology system includes an EHR, Practice Management System, Patient Portal, and Check In App. With ...</t>
  </si>
  <si>
    <t>EZDERM, LLC is a technology company that consists of physicians, software engineers, mathematicians, web developers, graphic designers, 3D designers, and 3D animators with a zeal to create world-class solutions for the field of Dermatology. The company improves the quality of patient healthcare through the empowerment of physicians, medical staff, and patients with state-of-the-art technology.</t>
  </si>
  <si>
    <t>EZDERM, a simply smarter Electronic Health Record (EHR) software developed out of a passion for dermatology</t>
  </si>
  <si>
    <t>Comrad Medical Systems</t>
  </si>
  <si>
    <t>comrad.co.nz</t>
  </si>
  <si>
    <t>Comrad is a leading radiology information solutions (RIS) provider in Australia and New Zealand. They aim to transform the way people experience healthcare by providing technology to manage, share, and use information. Their integrated, technology-led ...</t>
  </si>
  <si>
    <t>Comrad Medical Systems, Ltd. is a provider of comprehensive Radiology Information Solutions (RIS) within Australia and New Zealand. The company focuses on providing software products exclusively for the radiology market and optimizing patient flow for efficiency and effectiveness.</t>
  </si>
  <si>
    <t>Comrad: We optimise patient flow for efficiency and effectiveness</t>
  </si>
  <si>
    <t>NexTech AR Solutions</t>
  </si>
  <si>
    <t>nextechar.com</t>
  </si>
  <si>
    <t>Nextech AR Solutions is a Canadian company that specializes in augmented reality (AR) and artificial intelligence (AI) technology. They leverage proprietary AI to create 3D experiences for the metaverse, ecommerce, advertising, and wayfinding. Their so...</t>
  </si>
  <si>
    <t>NexTech AR Solutions Corp. is an information technology company. It designs or develops application software and offers an augmented reality (AR) platform for content management and advertising. It serves its clients globally.</t>
  </si>
  <si>
    <t>Welcome to NexTech AR Solutions</t>
  </si>
  <si>
    <t>Acusis</t>
  </si>
  <si>
    <t>acusis.com</t>
  </si>
  <si>
    <t>Acusis provides cost effective, accurate outsourced clinical documentation solutions to hospitals, clinics, and physician practices. Acusis® is a Higher Standards clinical documentation solutions company that provides complete outsourced services to ho...</t>
  </si>
  <si>
    <t>Acusis, LLC develops medical transcription solutions. It offers medical coding and medical transcription services. The company offers outsourced clinical documentation solutions, and provides solutions for hospitals, clinics, and physician practices. It serves within the area.</t>
  </si>
  <si>
    <t>Clinical documentation solution</t>
  </si>
  <si>
    <t>GestSure</t>
  </si>
  <si>
    <t>gestsure.com</t>
  </si>
  <si>
    <t>GestSure Technologies is a company that creates touchless gestural interfaces for surgeons and interventional radiologists. Their system allows medical professionals to control the equipment around them using simple gestural commands. The interfaces wo...</t>
  </si>
  <si>
    <t>GestSure Technologies, Ltd. provides gestural software interfaces for hospital operating rooms. The company provides a box that serves as a USB bridge and connects the Kinect to existing hospital PCs used to interact with CT and MRI data.</t>
  </si>
  <si>
    <t>GestSure | Take control of your operating room</t>
  </si>
  <si>
    <t>Global Products</t>
  </si>
  <si>
    <t>glocalproducts.com</t>
  </si>
  <si>
    <t>Glocal Products LLC is a software products and services company specializing in Healthcare IT. They have developed a Hospital Information System for a large chain of hospitals and offer a product called MURx for EHR, Practice Management, and Clinical D...</t>
  </si>
  <si>
    <t>Global Products, LLC is a developer of software products and services company that focuses on Healthcare IT. It offers to develop a Hospital Information System for a large chain of hospitals. The company's product MURx is for EHR, Practice Management, and Clinical Decision Support.</t>
  </si>
  <si>
    <t>Quikscribe</t>
  </si>
  <si>
    <t>quikscribe.com</t>
  </si>
  <si>
    <t>We currently produce what we believe is the Worlds most advanced PC based dictation and transcription software. However we do not make this claim lightly, in fact we offer the guarantee below. Quikscribe Guarantee - If anytime within 30 days of purchasing either the Quikscribe Recorder or the Quikscribe Player, you are not 100% satisfied, you can return these products for a full refund PLUS if anytime within 30-days of purchasing either the Quikscribe Recorder or the Quikscribe Player you happen to find another dictation or transcription product that offers more advanced time saving features and functions than Quikscribe, we will refund 100% of your investment. The reason that we are able to make the above guarantee is because we have designed and developed a revolutionary new audio format called an IAF (Intelligent Audio File). Rather than just be able to record and edit audio like other transcription products the IAF (Intelligent Audio File) can handle audio, text, images, databases and much more. As a result we have taken dictation and transcription to a new level, with many unique features, as detailed below. Ability to cut and paste text attachments within audio files. Thus saving considerable dictation and transcription time if existing precedents or reference documentation is being used to create a document. Ability to capture and insert screen shots within audio files. A picture can be worth a thousand words, so instead of trying to explain something, you can now show it. This is ideal for creating user manuals or technical documentation. Ability to insert other documents or files within audio files. Which means, rather than make reference to other supporting documents and files, you can now insert the files within a IAF (Intelligent Audio File) and send the lot as a complete file. Ability to instantly Undo and Redo (unlimited) audio edits. Never again do you need to rewind within an audio file when you make a mistake. Simply press the Undo button and remove your last edit or multiple edits instantly. Likewise, if you ever accidentally record over a section, simply press Undo and your original audio is still intact. Each file has a built-in database, which keeps track of the file's history. As a result, the Quikscribe Manager can interrogate any file, at any time and find out its current status. Or, it can interrogate an entire queue or multiple queues and give you status of every file plus the total backlog down to the last second. Ability to seamlessly produce web-ready C.B.T. (Computer Based Training) content in real-time behind any Widows-based application. Quikscribe is able to display BMP, PNG, JPEG and WMF images with a total of 113 different screen wipes. Plus it supports export and import abilities, which means post editing (audio or images) is also possible. No single Point of Failure - Unlike other Enterprise Transcription solutions, Quikscribe is not dependant on a central server to operate. Therefore, it is basically impossible to stop Quikscribe from working, whereas if a server centric solution fails the entire enterprise can be brought to a halt. Flexible and Scalable - It is possible to install just one Quikscribe Recorder and Player or you can install ten thousand units across 50 cities in 10 countries and Quikscribe still functions effectively and efficiently. Full Enterprise Application Integration - The IAF (Intelligent Audio File) used in conjunction with the supporting interfacing documentation, makes it possible (for the first time) for organisations to fully integrate their dictation / transcription system with all of their other enterprise systems so as to optimise their current business processes. At this stage we would like to tell you that Quikscribe is the best solution in the World for your needs and that you should purchase it, but the reality is, depending on your specific needs and requirements, Quikscribe may not be the best solution for your needs. In fact, you may require a hybrid solution. For example, if you require a portable solution, then we highly recommend that you purchase a Philips, Olympus or Grundig digital recorder. All of these units produce .dss (Digital Speech Standard) files, and the professional grade models are compatible with the QS Recorder and Player programs. So in summary, we believe Quikscribe is a unique and powerful dictation/transcription solution, but we also understand that we can not be all things to all people. So if you have any questions or queries, please e-mail us and we will do our best to help you. Lasltly, make sure you go to our download page an download an evaluation copy of the Quikscribe Recorder and Quikscribe Player and put our product through it's paces.</t>
  </si>
  <si>
    <t>Digital Technology, LLC doing business as Quikscribe Pty., Ltd. produces an advanced digital dictation and digital transcription system specifically designed for the legal industry. The company designed and developed a revolutionary new audio format called an IAF (Intelligent Audio File), rather than just being able to record and edit audio like other digital transcription products the IAF (Intelligent Audio File) can handle audio, text, images, databases.</t>
  </si>
  <si>
    <t>ProSourceMD</t>
  </si>
  <si>
    <t>prosourcemd.com</t>
  </si>
  <si>
    <t>ProSourceMD is a specialized practice management software and anesthesia billing software optimized for anesthesia practices and multi-practice billing services. It is developed and supported by Navaro Medical Solutions, Inc. (NMS), a firm with over 25...</t>
  </si>
  <si>
    <t>Navaro Medical Solutions, Inc. doing business as ProSourceMD is a software development firm that specializes in the development and support of Medical Practice Management Software, with an emphasis on meeting the special needs of anesthesia practices and multi-specialty billing services. It is a cutting-edge new practice management system that offers a robust set of anesthesia features and is revolutionary in data accessibility, security, and functionality, all geared to maximize income while reducing exposure to risk and expense.</t>
  </si>
  <si>
    <t>Beam Health</t>
  </si>
  <si>
    <t>beam.health</t>
  </si>
  <si>
    <t>Beam Health is a leading digital operations platform for healthcare brands. They provide a curated patient experience through their virtual workstation, which includes telehealth, invoicing, scheduling, chat, and more. Clinics can set up an account in ...</t>
  </si>
  <si>
    <t>Beam Health Group, LLC is a digital health app that helps small medical practices earn revenue and save time by avoiding the operational headache of needing to schedule an appointment. It gives every patient on the planet access to quality healthcare practices and hospitals via HD video consults on its HIPAA-compliant mobile app.</t>
  </si>
  <si>
    <t>Beam is the first pay-as-you-go digital care platform for small health practices</t>
  </si>
  <si>
    <t>Practice Interactive DBA as Intiva Health</t>
  </si>
  <si>
    <t>intivahealth.com</t>
  </si>
  <si>
    <t>Intiva Health is a healthcare technology company that offers provider credentialing, secure messaging, and continuing education solutions for healthcare companies and providers. Their flagship product, Ready Doc, is a platform that connects licensed me...</t>
  </si>
  <si>
    <t>Practice Interactive, LLC doing business as Intiva Health is a developer of a medical career management platform designed to manage career-related documents and maintain professional compliance standards. The company's platform updates credentials, automates clinical document monitoring and management procedures, sends instant alerts and push notifications on current job vacancies, and recommends policy changes and approvals for the timely maintenance of HIPAA compliance standards. It enables healthcare professionals to streamline the process of keeping credentials current, maximize the potential to earn more and save time to focus on patients. It serves Austin, Texas area.</t>
  </si>
  <si>
    <t>First complete career management platform made exclusively for today’s healthcare professionals</t>
  </si>
  <si>
    <t>Giva</t>
  </si>
  <si>
    <t>givainc.com</t>
  </si>
  <si>
    <t>Giva is a leading provider of cloud-based software solutions for help desk, customer service, IT service management, IT change enablement/management, knowledge management, and IT asset management. With an intuitive and easy-to-use design, Giva's softwa...</t>
  </si>
  <si>
    <t>Giva, Inc. is a main provider of IT help desk and customer service software. The company provides information technology services. It specializes in visual reporting, management dashboards, cloud computing, and radically intuitive design. It serves people around the United States.</t>
  </si>
  <si>
    <t>Experior Healthcare Systems</t>
  </si>
  <si>
    <t>experior.com</t>
  </si>
  <si>
    <t>Experior Healthcare Systems is a leading provider of medical software for surgical centers and practice management groups. They work closely with their clients to increase profitability through efficient and effective software solutions. Their flagship...</t>
  </si>
  <si>
    <t>Experior Healthcare Systems is a leading developer and integrator of healthcare enterprise systems. It offers EHR, practice management, and surgery center software solutions. Products include Superior EHR - an EHR solution with modules for patient charts and notes, summary dashboard, compliant medical reconciliation lists, database, and e-signature.</t>
  </si>
  <si>
    <t>Dialogue</t>
  </si>
  <si>
    <t>dialogue.co</t>
  </si>
  <si>
    <t>Virtual care and well being programs for organizations | Dialogue Build happier, healthier, more productive teams with Dialogue's tailored, measurable, high quality virtual care programs. Better healthcare. Anywhere, anytime. Dialogue provides your com...</t>
  </si>
  <si>
    <t>Dialogue Health Technologies, Inc. is a digital healthcare and wellness platform company. It offers an integrated health platform, which is a one-stop healthcare hub that centralizes all of its programs in a single, user-friendly application, providing access to services 24 hours per day, 365 days per year from the convenience of a smartphone, computer, or tablet. The company targets employers and organizations who have a vested interest in members' health and well-being.</t>
  </si>
  <si>
    <t>Virtual care provider that delivers exceptional online health and wellness programs dedicated to organizations who wish to improve the well-being of their members</t>
  </si>
  <si>
    <t>Hinounou Intelligent Robot Company</t>
  </si>
  <si>
    <t>hinounou.com</t>
  </si>
  <si>
    <t>HiNounou is a Connected Healthcare &amp; Intelligent Data Platform company. We are committed to cutting edge technology and are on a mission to empower the world's Seniors to live longer, healthier and happier at home. Wellness and Fitness Services</t>
  </si>
  <si>
    <t>Hinounou Intelligent Robot Co., Ltd. is a Connected Healthcare and Intelligent Data Platform company. It is committed to cutting-edge technology and on a mission to empower the world's Seniors to live longer, healthier and happier at home.</t>
  </si>
  <si>
    <t>Insurtech Robot as a Service for the World's Seniors</t>
  </si>
  <si>
    <t>Akhil Systems</t>
  </si>
  <si>
    <t>akhilsystems.com</t>
  </si>
  <si>
    <t>Akhil Systems is a leading Hospital, Clinic, and Pharmacy Management Software Company in India. With over 29 years of experience in the healthcare domain, they specialize in delivering management information systems for Hospitals, Medical Colleges, Cli...</t>
  </si>
  <si>
    <t>Akhil Systems Pvt., Ltd. is a provider of innovative health information systems and services that transform the administrative and clinical operations of healthcare organizations of all sizes. It specializes in delivering management information systems for Hospitals, Medical Colleges, Clinics, Diagnostic Centers, and Pharmacy Chains. The company offers its services to clients worldwide.</t>
  </si>
  <si>
    <t>Leading provider of innovative health information systems and services</t>
  </si>
  <si>
    <t>Advanced EMR Solutions Inc</t>
  </si>
  <si>
    <t>advancedemrsolutions.com</t>
  </si>
  <si>
    <t>AEMRS was a concept that was developed as a result of the insufficiency of many EMR software programs that are available in the world today. AEMRS was developed by physicians, so it is designed to be efficient and fast. Out of the frustration of dealing with different systems for managing patient records and running your practice, AEMRS was born out of that frustration. AEMRS incorporates both EMR, as well as, patient records seamlessly.</t>
  </si>
  <si>
    <t>Advanced EMR Solutions, Inc. (AEMRS) is designed to be efficient and fast. The company is born out of the frustration of dealing with different systems for managing patient records and running a practice that incorporates both EMR, as well as, patient records seamlessly.</t>
  </si>
  <si>
    <t>Medsender</t>
  </si>
  <si>
    <t>medsender.com</t>
  </si>
  <si>
    <t>Medsender is a healthcare technology company that provides HIPAA compliant faxing, forms, and document integration with electronic medical records (EMR). They offer an easy-to-use platform for healthcare providers to share health records with anyone. M...</t>
  </si>
  <si>
    <t>Medsender, Inc. is a provider of a health record viewing and sharing platform intended to automate, secure, and simplify the process of sending medical reports in real-time. The company's platform imports medical records from any system without custom integration automatically detects and categorizes the important information for the recipient and lets admins and patients see when and who accessed a health record with descriptive and easy-to-use audit logs, enabling doctors and staff of health organizations to digitally send and receive health records. It serves customers within the area.</t>
  </si>
  <si>
    <t>Modernizing healthcare communication and automating care coordination workflows</t>
  </si>
  <si>
    <t>Us2</t>
  </si>
  <si>
    <t>us2.ai</t>
  </si>
  <si>
    <t>Us2 is a fully automated AI platform for analysis and interpretation of echocardiograms, including both 2D video and Doppler images. Their mission is to improve patient outcomes and expand healthcare access by democratizing echocardiograms through the ...</t>
  </si>
  <si>
    <t>Eko.ai Pte., Ltd. doing business as us2.ai is a software development company. It develops software and digital tools for echocardiography using artificial intelligence. The company provides online solutions to simplify access to the results of echo analysis and heart ultrasound.</t>
  </si>
  <si>
    <t>Us2.ai - smart ultrasound automating the fight against heart diseaseUs2.ai</t>
  </si>
  <si>
    <t>OrionNet Systems</t>
  </si>
  <si>
    <t>iorion.com</t>
  </si>
  <si>
    <t>OrionNet Systems LLC. OrionNet Systems, LLC has been designing and developing software products to serve the behavioral and mental health field as well as other industries for decades. Since 2001, they have been saving trees, creating new roots, and gr...</t>
  </si>
  <si>
    <t>OrionNet Systems, LLC is a computer software consulting and development company. It creates software and provides consulting services for web-based software and MS Windows-based software. The company builds and designs customized software, websites, and mobile applications for various industries in the central and Eastern United States.</t>
  </si>
  <si>
    <t>Hello Health</t>
  </si>
  <si>
    <t>hellohealth.com</t>
  </si>
  <si>
    <t>HelloHealth is a healthcare technology and patient services company that focuses on helping providers practice better medicine, run their offices more efficiently, and create better engagement with their patients. The cloud-based EHR and Practice Manag...</t>
  </si>
  <si>
    <t>HelloHealth, LLC is a healthcare company. It offers services such as enabling users to manage its health records, use virtual check-in with QR code at its doctor’s office, handle billing and payments or appointment scheduling, and exchange messages with healthcare providers. The company offers its services across the healthcare ecosystem.</t>
  </si>
  <si>
    <t>Doctors get to spend about 18% of their time on patient care. We think that's wrong.</t>
  </si>
  <si>
    <t>Do-IT Profiler</t>
  </si>
  <si>
    <t>doitprofiler.com</t>
  </si>
  <si>
    <t>Do IT Profiler is a company founded by Professor Amanda Kirby that provides neurodiversity training and screening services. They offer person-centered tools to help maximize the talents of neurodiverse individuals. Their services include the Do IT Prof...</t>
  </si>
  <si>
    <t>Do-it Solutions, Ltd. provider of online assessment and monitoring system. It offers a range of web based and offline screening and assessment tools delivering person-centred guidance and support. The company works nationally and internationally with schools, colleges, universities, welfare to work organisations, employers, the voluntary sector,training and support organisations, and in criminal justice settings.</t>
  </si>
  <si>
    <t>Specialist company providing a translatable modular accessible online assessment and monitoring system</t>
  </si>
  <si>
    <t>Oxagile</t>
  </si>
  <si>
    <t>oxagile.com</t>
  </si>
  <si>
    <t>Oxagile is a custom software development vendor with over 20 years of video domain expertise and hands on experience in data intelligence, eLearning, and AdTech. We provide a full spectrum of custom software services, including web and mobile applicati...</t>
  </si>
  <si>
    <t>Oxagile, LLC is a custom software development company. It specializes in multi-platform video streaming, AdTech, EdTech, RTC, big data, Artificial Intelligence and business intelligence solutions. It serves clients across North America and Europe.</t>
  </si>
  <si>
    <t>Custom Web &amp; Mobile application development services with a focus on multi-platform video streaming and RTC solutions</t>
  </si>
  <si>
    <t>Practice Alternatives</t>
  </si>
  <si>
    <t>practice-alt.com</t>
  </si>
  <si>
    <t>Practice Alternatives is a company that provides medical billing, practice management software, and EHR solutions. They have been supporting the medical community since 1982 and have expanded nationally to serve over 500 doctors across more than 70 spe...</t>
  </si>
  <si>
    <t>Practice Alternatives, Inc. (PAI) offers physicians a one-stop solution for all its practice-related issues. The company helps over 500 doctors across more than 70 specialties in settings varying from private practices to hospitals. It ensures that the numerous services that it offers continue to evolve with its client's needs and the demands of developing technologies, and standards.</t>
  </si>
  <si>
    <t>PrognoCIS</t>
  </si>
  <si>
    <t>prognocis.com</t>
  </si>
  <si>
    <t>PrognoCIS by Bizmatics is a cloud-based EHR/EMR and medical office software that provides a comprehensive solution for medical practices. It offers features such as practice management, medical billing, patient portal, and revenue cycle management. Pro...</t>
  </si>
  <si>
    <t>Bizmatics, Inc. doing business as PrognoCIS designs, develops, and markets electronic health record and practice management software solutions. The company provides cloud-based solutions that allow users to document patient data using various data entry methods, such as point and click, voice recognition, and handwriting recognition, as well as stores, and captures patient data.</t>
  </si>
  <si>
    <t>myCOL</t>
  </si>
  <si>
    <t>mycol.in</t>
  </si>
  <si>
    <t>Circle of Life Healthcare Pvt (mycol.in) provides state-of-the-art AI/ML powered healthcare prediction tools for antimicrobial stewardship, infection control, and management. The company aims to create an environment where data-backed decision making c...</t>
  </si>
  <si>
    <t>Circle of Life Healthcare Pvt., Ltd. creates an environment in which data-backed decision-making can take place in the healthcare sector. The company provides a State-of-the-art AI/ML Powered Healthcare Prediction tools for Antimicrobial Stewardship, Infection Control, and Management.</t>
  </si>
  <si>
    <t>MyCol gives you a unique feature of providing a personal hospital assistant who is well know with the hospital and its workings</t>
  </si>
  <si>
    <t>Zest.md</t>
  </si>
  <si>
    <t>zest.md</t>
  </si>
  <si>
    <t>Online Diet Clinic software for Nutritionists &amp; Dieticians ZestMd is the #1 online diet clinic software provider. Working with 3000+ dieticians in 92 cities for past 5 years. We help dietitians to make their diet consultation easier by using our diet t...</t>
  </si>
  <si>
    <t>Leaprx Healthcare Pvt., Ltd. doing business as ZestMD, Inc. is a cloud-based electronic software provider for healthcare professionals. The company's product, ZestMD eClinic, allows healthcare practitioners to set up its own website, fully equipped with a client management portal for online consultation. It offers its services across 92 cities.</t>
  </si>
  <si>
    <t>Online Diet Clinic software for Nutritionists &amp; Dieticians</t>
  </si>
  <si>
    <t>Lybrate</t>
  </si>
  <si>
    <t>lybrate.com</t>
  </si>
  <si>
    <t>Lybrate is a digital healthcare platform that connects patients with doctors. It is India's fastest growing mobile-based healthcare platform with a network of 80K doctors and healthcare experts. Patients can seek multiple opinions from doctors, book ap...</t>
  </si>
  <si>
    <t>Lybrate, Inc. operates a mobile healthcare communication and delivery platform. The company helps users make informed decisions about its health, and for doctors, it helps save time and enhance its practice. It allows users to access general practitioners, dieticians, nutritionists, gynecologists, psychologists, dermatologists, sexologists, Ayurveda, homeopathy, and more; and enables users to get health tips, quizzes, and advice from doctors in the areas of acne and pimples, weight loss, sex education, headaches, and hair loss.</t>
  </si>
  <si>
    <t>mobile-based platform connects patients and doctors</t>
  </si>
  <si>
    <t>Thomas International</t>
  </si>
  <si>
    <t>thomas.co</t>
  </si>
  <si>
    <t>Thomas International is a company that provides people assessments to help businesses recruit, retain, and develop the right individuals. Their assessments cover various aspects such as behavioral style, leadership development, aptitude, emotional inte...</t>
  </si>
  <si>
    <t>Thomas International, Ltd. is a provider of psychometric assessment solutions with a focus on small to medium-sized businesses. The company also offers people assessment tools intended to help organizations recruit, retain, develop, and manage people. It serves customers across the country.</t>
  </si>
  <si>
    <t>Thomas | Better Decisions with Psychometric Tools &amp; Assessments</t>
  </si>
  <si>
    <t>PeriGen</t>
  </si>
  <si>
    <t>perigen.com</t>
  </si>
  <si>
    <t>PeriGen is a technology-enabled professional services company specializing in risk reduction and clinical quality improvement in obstetrics. They offer perinatal software solutions that incorporate advanced statistical analysis features to enhance clin...</t>
  </si>
  <si>
    <t>PeriGen, Inc. develops perinatal software intended to notify clinicians about patients whose conditions are worsening. The company software focuses on reducing risk in obstetrics and offers to care by developing fetal surveillance systems that utilize artificial intelligence (AI) and electronic health record (EHR) interfacing, enabling physicians to treat patients in an enhanced way. It provides fetal monitoring and surveillance software systems for perinatal clinicians.</t>
  </si>
  <si>
    <t>PeriGen is a provider of fetal surveillance systems</t>
  </si>
  <si>
    <t>PulsePoint</t>
  </si>
  <si>
    <t>pulsepoint.com</t>
  </si>
  <si>
    <t>PulsePoint is a healthcare marketing technology company that accelerates data and programmatic health technology to deliver contextually relevant and personalized health information. They provide a platform for healthcare marketers to plan, activate, a...</t>
  </si>
  <si>
    <t>PulsePoint, Inc. is a technology company using real-time data to transform healthcare and provides a programmatic advertising platform for brand engagement. It offers Programmatic Solutions that automate buying and selling decisions across the global programmatic platforms; Content Marketing Solutions that captivate consumers and create real engagement with end-to-end content marketing platforms; and PulsePoint Health, a customized programmatic platform for healthcare marketers.</t>
  </si>
  <si>
    <t>WiCis Health</t>
  </si>
  <si>
    <t>wicishealth.com</t>
  </si>
  <si>
    <t>WiCis Health is a telehealth company that provides HIPAA compliant cloud solutions for healthcare workflows. Their platform allows for the display of live vital signs and video within medical forms, and can be accessed from any internet-connected devic...</t>
  </si>
  <si>
    <t>WiCis, Inc. is a telemedicine software company. The company provides the capability to follow and share all mHealth metrics, and GPS location, bearing in one single place - on any platform (Windows, iOS, Android), and in real-time. It offers its services worldwide.</t>
  </si>
  <si>
    <t>Telemedicine solution that utilizes smartphones and tablets as primary devices, features full EHR capabilities and remote patient monitoring, and uses a modular approach that can grow with the user</t>
  </si>
  <si>
    <t>DOX Podiatry</t>
  </si>
  <si>
    <t>doxemr.com</t>
  </si>
  <si>
    <t>DOX EMR is a specialty specific EMR (Electronic Medical Records) system. The DOX patented process allows users to create the most highly specific, detailed medical records needed for best practice. DOX is 2015/stage 3 ONC certified with InfoGard. Our s...</t>
  </si>
  <si>
    <t>DOX Podiatry, Inc. is built around an Electronic Medical Record (EMR) component, "the physicians' assistant" specific to podiatry with a fully developed database that allows the physician to use it, "right out of the box". The company provides an extensive time saver for physicians as it automatically builds the patient's detailed medical record and SOAP notes for each visit. Its product, DOX Podiatry EMR is designed to follow the flow and thought process of podiatrists.</t>
  </si>
  <si>
    <t>Heno</t>
  </si>
  <si>
    <t>heno.io</t>
  </si>
  <si>
    <t>HENO is a cloud-based medical practice management software designed to easily help practice owners have a clear, concise system for knowing every detail of revenue, productivity, marketing, billing, and patient care at the click of a button. It is a si...</t>
  </si>
  <si>
    <t>Heno, LLC is a developer of cloud-based medical software designed for physical and occupational therapists. The company's software helps practice owners have a clear and concise system for knowing every detail of revenue, productivity, marketing, billing, and patient care at the click of a button. It enables clinicians to streamline management tasks and provide more time to patients.</t>
  </si>
  <si>
    <t>Last medial records you will ever need! it's a single-system, cloud-based medical practice management software</t>
  </si>
  <si>
    <t>NetSfere</t>
  </si>
  <si>
    <t>netsfere.com</t>
  </si>
  <si>
    <t>NetSfere is a company that provides secure enterprise messaging and multi-device collaboration solutions for businesses. They offer both paid and free versions of their cloud-based messaging service, which includes features such as device-to-device enc...</t>
  </si>
  <si>
    <t>NetSfere provides next-generation messaging and mobility solutions to carriers and enterprises globally including its enterprise-grade, secure mobile messaging platform. It is a secure enterprise messaging service and platform which provides industry-leading security and message delivery capabilities, including global cloud-based service availability, device-to-device encryption, location-based features, and administrative controls.</t>
  </si>
  <si>
    <t>Enterprises with a private, highly secure, reliable centrally managed and controlled</t>
  </si>
  <si>
    <t>Allengers Infotech</t>
  </si>
  <si>
    <t>allengersinfotech.com</t>
  </si>
  <si>
    <t>Allengers Infotech is a software company that offers a suite of innovative software applications designed to help healthcare organizations &amp; businesses manage their work better. It is the IT diversification of Allengers Group, a renowned Indian manufac...</t>
  </si>
  <si>
    <t>Allengers Infotech Pvt., Ltd. is an Indian group in Medical Devices and IT solutions. It offers Healthcare IT, Medical Imaging, Custom Development, Artificial Intelligence, Electronic Health Records, Electronic Medical Records, Business Solutions, and Productivity Solutions. It offers its services in more than 80 countries worldwide</t>
  </si>
  <si>
    <t>Business applications renowned for their utility, innovation and competitive pricing</t>
  </si>
  <si>
    <t>Practice Better</t>
  </si>
  <si>
    <t>practicebetter.io</t>
  </si>
  <si>
    <t>Practice Better is a secure, cloud-based client management platform for Health &amp; Wellness Professionals. It is a complete solution that helps professionals manage their practice and the entire client journey with ease. With Practice Better, professiona...</t>
  </si>
  <si>
    <t>Green Patch, Inc. doing business as Practice Better provides a complete client management platform for nutritionists, dietitians, and wellness professionals. It is a comprehensive solution to help clients to manage the practice and the entire client journey with ease, saving both time and money.</t>
  </si>
  <si>
    <t>Practice management for wellness professionals - Practice Better</t>
  </si>
  <si>
    <t>SubmitKit</t>
  </si>
  <si>
    <t>submitkit.co.nz</t>
  </si>
  <si>
    <t>SubmitKit is a web-based application that integrates with ACC and Cliniko or PracticeHub. It allows healthcare professionals such as osteopaths, chiropractors, physiotherapists, podiatrists, doctors, nurses, occupational therapists, hand therapists, de...</t>
  </si>
  <si>
    <t>SubmitKit, Ltd. integrates seamlessly with Cliniko and ACC, allowing to create and submit claims and invoices, and manage ACC payments and data. It added great features, and along the way, ensuring that all appointments are invoiced and paid in as few clicks as possible.</t>
  </si>
  <si>
    <t>A web-based application that integrates with ACC and Cliniko, allowing to create and submit claims and invoices, and manage payments from ACC</t>
  </si>
  <si>
    <t>MYCURE</t>
  </si>
  <si>
    <t>mycure.md</t>
  </si>
  <si>
    <t>MYCURE is a modern healthcare management solutions provider that helps doctors, clinics, diagnostic labs, &amp; hospitals save time and work efficiently. MYCURE offers a complete clinic management system specifically custom built for multi-specialty clinic...</t>
  </si>
  <si>
    <t>MYCURE enables players in the medical field to transform the way they interact and operate by building a robust eHealth Commerce platform</t>
  </si>
  <si>
    <t>Mobius MD</t>
  </si>
  <si>
    <t>mobius.md</t>
  </si>
  <si>
    <t>Mobius MD is a company that provides medical dictation software and smartphone apps for more efficient medical practices. Their software, Mobius Conveyor, allows users to dictate medical notes using their personal vocabulary, custom macros, and AI-trai...</t>
  </si>
  <si>
    <t>Mobius Connective Technologies, Ltd. doing business as Mobius MD is a medical workflow company. The company creates smartphone apps for more efficient Medical Practices. Its entire focus is medical efficiency and innovation through EMR-connected software.</t>
  </si>
  <si>
    <t>Mobius MD creates smartphone apps for more efficient Medical Practices</t>
  </si>
  <si>
    <t>PROMEDART</t>
  </si>
  <si>
    <t>promedart.com</t>
  </si>
  <si>
    <t>PROMEDART - Hastane ve Laboratuvar Bilgi Sistemleri</t>
  </si>
  <si>
    <t>Promedart Ozel Saglik Hizmetleri, Ltd., Sti. provides services in plastic surgery. The company's Hospital Information System and Laboratory Information System offer information that users enter into the examination form and the test results according to pathological results. Its services include software/system consultancy, special software, implant/epithesis design; and 3D modeling.</t>
  </si>
  <si>
    <t>LifeOmic</t>
  </si>
  <si>
    <t>lifeomic.com</t>
  </si>
  <si>
    <t>LifeOmic is a healthcare technology company that works with health care providers, researchers, and health focused enterprises in their pursuit of precision health care to improve patient outcomes. LifeOmic allows healthcare providers deliver on the pr...</t>
  </si>
  <si>
    <t>LifeOmic Holdings, LLC is a software company that leverages cloud, machine learning, and mobile devices to power precision health solutions for providers, researchers, healthcare IT, pharma, and individuals. It develops and provides cloud-based healthcare solutions to store and manage whole genome sequences; and data sets for proteomics, metabolomics, and transcriptomics. It serves within the United States.</t>
  </si>
  <si>
    <t>One platform to activate precision health &amp; wellness</t>
  </si>
  <si>
    <t>ChartNet Technologies</t>
  </si>
  <si>
    <t>chartnettech.com</t>
  </si>
  <si>
    <t>ChartNet Technologies develops &amp; sells software for dictation capture/ transcription and document management. We also offer speech recognition services from 3 party vendors that are tightly integrated with our transcription. We currently serve the heal...</t>
  </si>
  <si>
    <t>ChartNet Technologies, Inc. provides a transcription and dictation solution for healthcare providers and transcription service companies. The company offers ChartNet Transcription, a system for medical transcription to handle the requirements of medical records, radiology, cardiology, pathology, and other types of medical transcription.</t>
  </si>
  <si>
    <t>A transcription and dictation solution for healthcare providers and transcription service companies</t>
  </si>
  <si>
    <t>Nortec Software</t>
  </si>
  <si>
    <t>nortecehr.com</t>
  </si>
  <si>
    <t>Nortec EHR is a leading provider of electronic health records software (EHR), practice management, and revenue cycle management (RCM) services. Their EHR solution offers a complete and integrated management solution for medical practices, improving pat...</t>
  </si>
  <si>
    <t>Nortec Software, Inc. provides healthcare information technology solutions for healthcare organizations. The company offers Electronic Health Record, a solution for recording, storing, and accessing patient demographics, progress notes, current, and past medications, medical history, and laboratory data reports; and Electronic Medical Record, a solution to manage patient flow, file documentation, place lab orders, and issue recommendations.</t>
  </si>
  <si>
    <t>Nortec Software has established itself as a pioneer in Healthcare Information Technology</t>
  </si>
  <si>
    <t>Manorama Infosolutions</t>
  </si>
  <si>
    <t>manoramahealthcare.com</t>
  </si>
  <si>
    <t>Manorama Infosolutions is a global healthcare IT solution provider that offers a comprehensive portfolio of products and services. With over 11 years of experience in the healthcare industry, Manorama Infosolutions has served over 2000 customers across...</t>
  </si>
  <si>
    <t>Manorama Infosolutions Pvt., Ltd. is a pioneer in Healthcare IT providing Enterprise Solutions Globally. The company offers Solutions for Public Health, Corporate Hospitals, and Medical Centers on the Global Front and has deep expertise in Enterprise Solutions developing Smart/Innovative Solutions, EMR or EHR, Telemedicine, Next Generation or Mobile Apps, IoT connected devices or IoT Solutions, Patient Portals impacting patient safety along with the quality of healthcare delivery.</t>
  </si>
  <si>
    <t>Pioneer in healthcare it providing enterprise solutions globally</t>
  </si>
  <si>
    <t>Double Time Docs</t>
  </si>
  <si>
    <t>doubletimedocs.com</t>
  </si>
  <si>
    <t>Double Time Docs is an online software that helps you write your Pediatric Speech and Language Pathology, Occupational Therapy and Physical Therapy evaluation reports in a fraction of the time.</t>
  </si>
  <si>
    <t>Double Time Docs, LLC develops a web-based software tool that focuses on efficient Pediatric Occupational Therapy, Physical Therapy, and Speech and Language Pathology documentation. The company's software is designed specifically for school districts, contract companies, and pediatric clinics. It allows the therapist to write an individualized narrative report in 30 minutes.</t>
  </si>
  <si>
    <t>Double Time Docs | Home</t>
  </si>
  <si>
    <t>In Touch EMR</t>
  </si>
  <si>
    <t>intouchemr.com</t>
  </si>
  <si>
    <t>In Touch EMR is a leading physical therapy EMR and billing software company. They provide an integrated solution that includes scheduling, documentation, billing, and revenue cycle management. Their software is HIPAA compliant and includes a patient po...</t>
  </si>
  <si>
    <t>In Touch EMR, LLC offers two solutions namely In Touch EMR, and In Touch Billing Pro. The company's platform is an integrated system for scheduling, clinical documentation, billing and practice management, referral generation and marketing. It helps verify patient eligibility, bill insurance companies, collect payments, run reports and create patient statements.</t>
  </si>
  <si>
    <t>Integrated Physical Therapy EMR and Billing Software - Includes Scheduling, Documentation, Billing and Revenue Cycle Management</t>
  </si>
  <si>
    <t>Bpaus</t>
  </si>
  <si>
    <t>bpaus.net</t>
  </si>
  <si>
    <t>BPAUS is a comprehensive digital work system for the field of autism. It is a digital work platform designed for organizations and professionals involved in the treatment of children on the autism spectrum in an integrative method. The system includes ...</t>
  </si>
  <si>
    <t>Bpaus, Ltd. is a healthcare company. It offers a platform for autism and child development professionals. The company also offers a comprehensive suite of digital tools that enable the creation, tracking, and documentation of treatment processes in kindergartens, schools, and private institutions.</t>
  </si>
  <si>
    <t>Digital platform for early assessment and continuous Autism treatment</t>
  </si>
  <si>
    <t>SMARTMD</t>
  </si>
  <si>
    <t>smartmd.com</t>
  </si>
  <si>
    <t>SMARTMD is a company that provides dictation apps, medical transcription, billing &amp; EHR integration services to physicians. Their mission is to help physicians make the most of their time by streamlining operations, reducing costs, and complying with i...</t>
  </si>
  <si>
    <t>SMARTMD Corp. is a healthcare technology company that provides clinical productivity applications and business services for the healthcare industry in the United States. It offers clinicians desktop electronic health records (EHR) to document patient encounters. The company's products and services help practices streamline operations, reduce expenses, and comply with industry regulations by enabling physicians to dedicate time to providing quality care for its patients.</t>
  </si>
  <si>
    <t>Clinical productivity applications and business services for the healthcare industry</t>
  </si>
  <si>
    <t>A.D.A.M.</t>
  </si>
  <si>
    <t>adam.com</t>
  </si>
  <si>
    <t>A.D.A.M. Health is a company that provides a complete enterprise healthcare information platform called SmartHealth™. They offer innovative solutions like SmartEngage™ and SmartCare™ to convert consumers to patients and comply with patient education re...</t>
  </si>
  <si>
    <t>Animated Dissection of Anatomy for Medicine, Inc. (ADAM) provides consumer health information and benefits technology solutions to hospitals, healthcare organizations, benefits brokers, educational institutions, consumers, employers, and the pharmaceutical industry worldwide. It also offers an online clinical and consumer health information library that consists of searchable assets, including articles, illustrations, and internal hyperlinks.</t>
  </si>
  <si>
    <t>Consumer health information and benefits technology solutions to hospitals, health care organizations, and more</t>
  </si>
  <si>
    <t>Apzumi</t>
  </si>
  <si>
    <t>apzumi.com</t>
  </si>
  <si>
    <t>Apzumi is a software house centered around one of the most precious things one can possess - health. By creating reliable technology, we strive to enable inclusive access to medical care and enhance both physical and mental health in our society. We co...</t>
  </si>
  <si>
    <t>Apzumi Sp. z o.o. collaborate with startups and companies that appreciate quality and innovation. It specializes in remote patient monitoring applications, personal care apps, video-consulting solutions, and companion apps for medical devices.</t>
  </si>
  <si>
    <t>Passionate, experienced and professional software development team</t>
  </si>
  <si>
    <t>MMF Systems</t>
  </si>
  <si>
    <t>mmf.com</t>
  </si>
  <si>
    <t>MMF Systems provides a web-based preoperative information management service that supports leading hospitals and surgery centers in the United States.</t>
  </si>
  <si>
    <t>MMF Systems, Inc. provides preoperative information management services for academic medical centers, community hospitals, and surgery centers. The company offers a solution that allows physicians to submit preoperative information, such as H and Ps, labs, consents, patient questionnaires, surgeon orders, and administrative/demographic information to hospital facilities.</t>
  </si>
  <si>
    <t>Provides healthcare surgery departments with a HIPAA compliant patient information management service</t>
  </si>
  <si>
    <t>SabiaMed</t>
  </si>
  <si>
    <t>clinnext.com</t>
  </si>
  <si>
    <t>SABIAMED is an international provider of clinical software, connectivity and clinical solutions that healthcare professionals use to improve quality, access and cost in health care delivery. Across the Americas more than 100 Healthcare Delivery organiz...</t>
  </si>
  <si>
    <t>SabiaMed Corp. doing business as ClinNext provides clinical software solutions for healthcare delivery organizations. It offers ClinNext Order Entry, an order communications system that integrates hospital departments under one system; CLINNEXT Appointment Scheduling System that allows automation of the patient's appointments for hospital services in the facility and ClinNext Statistics, a module to monitor and track the success factors of the healthcare enterprise by management.</t>
  </si>
  <si>
    <t>eventuslife</t>
  </si>
  <si>
    <t>eventuslife.com</t>
  </si>
  <si>
    <t>EventusLife is a cloud-based digital healthcare management system that helps improve the recording, management, and sharing of patient and administrative data. It provides a platform to find nearby doctors, dentists, physicians, gynecologists, clinics,...</t>
  </si>
  <si>
    <t>Sidqam Technologies Pvt, Ltd. doing business as Eventus is an IT solution provider focusing on the provision of healthcare systems and mobile applications for healthcare professionals and patients. It offers a cloud-based, digital healthcare management/EHR system, to improve the recording, management, and sharing of clinical and administrative data.</t>
  </si>
  <si>
    <t>LabSoft</t>
  </si>
  <si>
    <t>labsoftweb.com</t>
  </si>
  <si>
    <t>LabSoft is a software development company that specializes in creating innovative solutions for businesses. We offer a wide range of services including web development, mobile app development, and custom software development. Our team of experienced de...</t>
  </si>
  <si>
    <t>LabSoft, Inc. provides the healthcare industry with innovative software solutions that solved complex and demanding needs in many different segments of the industry. It offers software products for clinical environments.</t>
  </si>
  <si>
    <t>Curoflow</t>
  </si>
  <si>
    <t>curoflow.se</t>
  </si>
  <si>
    <t>Curoflow is a digital healthcare platform that allows healthcare providers to create their own digital clinics and meet with patients online.</t>
  </si>
  <si>
    <t>Curoflow a non-profit service created by healthcare personnel and technical developers. Its High-quality care requires safe and reliable solutions - for real. It simplify the work of healthcare staff and offer tomorrow's digital tools in a sensible manner to reduce care queues.</t>
  </si>
  <si>
    <t>InsureMyTeam</t>
  </si>
  <si>
    <t>insuremyteam.com</t>
  </si>
  <si>
    <t>InsureMyTeam is an employee healthcare platform providing the best healthcare service with group health insurance to emerging businesses.</t>
  </si>
  <si>
    <t>Coverme Technologies Pvt., Ltd. doing business as InsureMyTeam is reimagining the health care experience for the employees. It is an employee healthcare platform providing the best healthcare service with group health insurance to emerging businesses.</t>
  </si>
  <si>
    <t>A new age employee insurance and wellness platform</t>
  </si>
  <si>
    <t>SNO</t>
  </si>
  <si>
    <t>simplifiednutritiononline.com</t>
  </si>
  <si>
    <t>SNO (Simplified Nutrition Online) can help you with the strategic, compliance, and everyday tactical sides of your job. SNO makes Dietary &amp; Nutrition Management go from complex to completely simple.</t>
  </si>
  <si>
    <t>Simplified Software Development SSD, LLC doing business as Simplified Nutrition Online (SNO) is prepared to transform the way people access and utilize nutritional data. It simplifies access to nutritional data, enhances interoperability between diverse systems, and increases and enhances the quality of food and food choices provided to those under care. The company also provides long-term care and other healthcare facilities with the highest quality, most cost-effective solutions for managing residents' diets. It offers its services in the area.</t>
  </si>
  <si>
    <t>KindHeart</t>
  </si>
  <si>
    <t>kindheart.com</t>
  </si>
  <si>
    <t>KindHeart is a company that provides real tissue simulation in a dry lab setting using porcine tissue. They offer a wide range of systems for cardiac, thoracic, general, and bariatric surgery that can be customized for their client's needs. KindHeart f...</t>
  </si>
  <si>
    <t>KindHeart, Inc. is a medical-simulation company that specializes in surgery simulation systems. Its systems are used by medical device companies, medical schools and students, hospitals, surgeons, and military personnel.</t>
  </si>
  <si>
    <t>KindHeart is based on technology developed for a complete cardiac surgery simulation system</t>
  </si>
  <si>
    <t>Anytime Pediatrics</t>
  </si>
  <si>
    <t>anytimepediatrics.com</t>
  </si>
  <si>
    <t>Anytime Pediatrics is a telemedicine software company that helps parents connect with their trusted pediatricians. They believe that a strong pediatrician-patient relationship leads to better care and are committed to bringing pediatricians and patient...</t>
  </si>
  <si>
    <t>Anytime Pediatrics, PLLC  is an industry-leading telemedicine solution, built exclusively for pediatricians and its patients. It is a company committed to connecting patients to the healthcare providers it trusts most - at any time and from anywhere - using its simple, affordable telehealth software solution.</t>
  </si>
  <si>
    <t>Apixio</t>
  </si>
  <si>
    <t>apixio.com</t>
  </si>
  <si>
    <t>Apixio is a healthcare AI company that provides solutions for plans and providers. Their cognitive computing platform extracts and analyzes clinical data from electronic and PDF health records, generating deep insights into patient health. They offer A...</t>
  </si>
  <si>
    <t>Apixio, Inc. is a software company that operates an AI technology platform designed to transform actionable information from healthcare data. It offers access to medical records for optimal healthcare decision-making by advancing data that was previously trapped in unstructured medical record systems, enabling clients to access analytical insights. It serves customers in the United States.</t>
  </si>
  <si>
    <t>The data science company for healthcare</t>
  </si>
  <si>
    <t>OpenMRS</t>
  </si>
  <si>
    <t>openmrs.org</t>
  </si>
  <si>
    <t>OpenMRS is an open source medical records system or EMR with a global community. OpenMRS is a flexible electronic medical record platform that can be customized to the needs of clinical and research organizations. It's robust enough for a nationwide he...</t>
  </si>
  <si>
    <t>OpenMRS, Inc. is a software development company. It develops excellent software to support the delivery of health care in developing countries. The company provides its products and services to customers worldwide.</t>
  </si>
  <si>
    <t>Electronic medical record system (emr), designed for use in the developing world</t>
  </si>
  <si>
    <t>DatCard Systems</t>
  </si>
  <si>
    <t>datcard.com</t>
  </si>
  <si>
    <t>DatCard Systems is a healthcare technology company and a leading supplier of DICOM distribution solutions. They provide a hybrid approach of delivering medical images and reports on both portable CD/DVD and online DICOM image distribution. With over 3,...</t>
  </si>
  <si>
    <t>DatCard Systems, Inc. is a healthcare technology company and a leading supplier of DICOM distribution solutions. The company engages in the software development, integration, and supply of DICOM distribution solutions for healthcare providers and patients worldwide. It offers PacsCube, which records DICOM images and diagnostic results on CD and DVD.</t>
  </si>
  <si>
    <t>Home - DatCard SystemsDatCard Systems</t>
  </si>
  <si>
    <t>Adroit Technologies</t>
  </si>
  <si>
    <t>adroitsoftindia.com</t>
  </si>
  <si>
    <t>Adroit Technologies is a growing IT services organization based in Chennai, India, providing value added, software led IT solutions and services to large, medium and small size organizations. Our commitment, customer satisfaction, technical expertise, ...</t>
  </si>
  <si>
    <t>Adroit Soft India Pvt., Ltd. is a software development company. It designs and develops custom-based software for different domains. The company serves its clients worldwide.</t>
  </si>
  <si>
    <t>thepractice</t>
  </si>
  <si>
    <t>thepracticesoftware.com</t>
  </si>
  <si>
    <t>The Practice is a leading provider of medical practice management software for general practitioners and specialists. Developed and supported by GodBar Software since 1994, The Practice offers a comprehensive suite of clinical software management tools...</t>
  </si>
  <si>
    <t>GodBar Software doing business as The Practice is a leader in medical software development providing services to clinical from single practitioners to corporate mega-clinics. It offers The Practice, a modulated medical software package that would actually meet the changing needs of doctors and practice managers.</t>
  </si>
  <si>
    <t>Docterz</t>
  </si>
  <si>
    <t>docterz.in</t>
  </si>
  <si>
    <t>Docterz offers Hospital Management Software for Doctors to Solve the Common Problem of Doctors such as avoid cheating on reception, patient queue management etc. This Software will keep you connected with your patient.</t>
  </si>
  <si>
    <t>Docterz Health-Tech Labs Pvt., Ltd.  Its specialties include healthcare, doctors, practice management, patient engagement, analytics, patient app, and patient satisfaction. Allowing technology to streamline day-to-day issues like administration and finances, it adapts to each and every doctor's specific problems.</t>
  </si>
  <si>
    <t>Hospital Management Software for Doctors India : Docterz</t>
  </si>
  <si>
    <t>Ayogo Health</t>
  </si>
  <si>
    <t>ayogo.com</t>
  </si>
  <si>
    <t>Ayogo is a global leader and innovator in healthcare technology. They develop behavior-changing mobile applications for pharmaceutical and healthcare organizations. Their flagship product, the Empower Platform, is a Platform as a Service (PaaS) offerin...</t>
  </si>
  <si>
    <t>Ayogo Health, Inc. owns and operates a patient engagement applications platform. The Company offers a platform that provides the application of game mechanics and social networking to healthcare. It serves customers in Canada.</t>
  </si>
  <si>
    <t>Vancouver-based digital health company</t>
  </si>
  <si>
    <t>Microquest</t>
  </si>
  <si>
    <t>healthquest.ca</t>
  </si>
  <si>
    <t>Microquest Inc. is a software development company that specializes in providing IT services and IT consulting for the healthcare industry. They are the creators of the Healthquest EMR system, which is widely used by over 1600 healthcare professionals a...</t>
  </si>
  <si>
    <t>Microquest, Inc. doing business as Healthquest is a software development company specializing in healthcare. Its Healthquest EMR is designed to streamline the healthcare process and provide a solution with features like electronic health records, appointment scheduling, and secure communication with patients. The company provides its products and services to customers in over 350 clinics and 1600 physicians across Alberta.</t>
  </si>
  <si>
    <t>Microquest Inc. - Alberta-based EMR and Secure Messaging Provider</t>
  </si>
  <si>
    <t>InSync Healthcare Solutions</t>
  </si>
  <si>
    <t>insynchcs.com</t>
  </si>
  <si>
    <t>InSync Healthcare Solutions is a leading provider of integrated EHR and practice management software, revenue cycle management services, and medical transcription to thousands of healthcare professionals throughout the United States. The company offers...</t>
  </si>
  <si>
    <t>InSync Healthcare Solutions, LLC is a leading provider of integrated EMR and practice management software, revenue cycle management services, and medical transcription services to thousands of healthcare and professionals. The company supports a wide range of leading hospitals, medical clinics, and physician practices, including some of the most prestigious healthcare facilities in the nation.</t>
  </si>
  <si>
    <t>EMR Software | Medical Transcription &amp;amp; RCM Services</t>
  </si>
  <si>
    <t>Agastha</t>
  </si>
  <si>
    <t>agastha.com</t>
  </si>
  <si>
    <t>Agastha is a global enterprise in healthcare IT that provides EHR and Hospital Information system, Practice Management, EMR, e Sign, e Prescriptions, and Enhanced Workflow Software Solutions. Their software is customizable and compatible across devices...</t>
  </si>
  <si>
    <t>Agastha, Inc. introduces Practice Management, Electronic Medical Records, e-Sign, e-Prescriptions, and Enhanced Workflow Software Solutions. The company provides electronic health records, practice management, and medical billing software and services that combine to maximize practice profitability and improve patient care. Its solutions are designed with usability at the forefront from intuitive user interfaces to 24/7 availability via any web browser.</t>
  </si>
  <si>
    <t>Practice management, electronic medical records, e-sign, e-prescriptions and enhanced workflow software solutions</t>
  </si>
  <si>
    <t>Vyne Medical</t>
  </si>
  <si>
    <t>vynemedical.com</t>
  </si>
  <si>
    <t>Vyne Medical is a healthcare software solutions company that provides centralized platforms to capture, automate, manage, and exchange interactions with patients, payers, and providers. Their flagship Trace platform offers convenient access to critical...</t>
  </si>
  <si>
    <t>The White Stone Group, LLC doing business as Vyne Medical serves a growing base of active hospital and health system clients. The company offers an integrated platform for the exchange of protected health information and communication management between patients, providers, payers/health plans, and partners.</t>
  </si>
  <si>
    <t>Vyne Medical™ serves a growing base of over 600 active hospital and health system clients nationwide</t>
  </si>
  <si>
    <t>SynaMed</t>
  </si>
  <si>
    <t>synamed.com</t>
  </si>
  <si>
    <t>SynaMed is a company that uses state-of-the-art technology and the Internet to simplify medical record keeping for doctors. Their goal is to create a user-friendly, time-saving virtual community that connects doctors and other healthcare providers invo...</t>
  </si>
  <si>
    <t>SynaMed, LLC provides web-based electronic medical records/practice management systems. Its products include an electronic medical records solution that also provides a range of templates for various medical specialties, which allows medical practitioners to write office notes and record patient medical history, and a practice management system that provides streamlined technology and service, which increases cash flow and practice efficiency.</t>
  </si>
  <si>
    <t>Modern web-based electronic medical records software</t>
  </si>
  <si>
    <t>Praxis EMR</t>
  </si>
  <si>
    <t>praxisemr.com</t>
  </si>
  <si>
    <t>Praxis EMR is a leading innovator of Electronic Medical Records (EMR/EHR) software, serving thousands of physicians worldwide. Praxis EMR provides a unique solution to electronic charting through an artificial intelligence (AI) engine that self learns ...</t>
  </si>
  <si>
    <t>Infor-Med Medical Information Systems, Inc. doing business as Praxis EMR provides electronic medical record software for physicians. The company offers Praxis EMR that utilizes artificial intelligence technology, which self-learns from each clinician as the user charts in free text. Its product generates notes with instructions to patients and staff, prescriptions, admitting orders, procedure reports, letters to referring providers, office or school excuses, and optimal coded superbills.</t>
  </si>
  <si>
    <t>Praxis EMR has been a leading innovator of electronic medical records software, serving thousands of physicians nationwide</t>
  </si>
  <si>
    <t>ZIPCHART</t>
  </si>
  <si>
    <t>zipchart.com</t>
  </si>
  <si>
    <t>ZipChart, Inc. is a company that provides a 100% paperless Electronic Medical Records (EMR) system designed by physicians for physicians. Their web-based platform allows for efficient management of medical records and dictation processing. ZipChart, In...</t>
  </si>
  <si>
    <t>ZipChart, Inc. is a software development company dedicated to providing healthcare professionals with an intuitive, robust, completely secure, and 100% paperless EMR system that allows for full customization on both the practice and provider levels. The company's software optimizes office workflow and efficiency, reducing cost, passively capturing all charges, and ultimately enhancing patient care.</t>
  </si>
  <si>
    <t>ZipChart EMR - 100% paperless EMR for Specialty Practices - ZipChart Inc, Cave Creek AZ</t>
  </si>
  <si>
    <t>LiveCare Health Australia</t>
  </si>
  <si>
    <t>livecareaustralia.com</t>
  </si>
  <si>
    <t>Livecare provides physician and allied health services, clinical leadership, and a best-in-class Telehealth platform. #telemedicine #videoconferencing</t>
  </si>
  <si>
    <t>1Call</t>
  </si>
  <si>
    <t>1call.com</t>
  </si>
  <si>
    <t>1Call is a division of AMTELCO and specializes in call center and communications systems designed specifically for hospitals, healthcare organizations, and higher education. They offer clinical communication solutions for call centers, secure texting, ...</t>
  </si>
  <si>
    <t>1Call is serving the call center and communication needs of Healthcare and Higher Education facilities. It offers Enterprise and Communication Solutions designed to connect people and information. The company offers its services to businesses and consumers within the area.</t>
  </si>
  <si>
    <t>1Call, the best communications solutions for all your Call Center, Secure Texting, On Call Scheduling, and Automated Notifications Workflow</t>
  </si>
  <si>
    <t>Vital Images</t>
  </si>
  <si>
    <t>vitalimages.com</t>
  </si>
  <si>
    <t>Vital Images is a company that provides health imaging informatics solutions, including advanced visualization, enterprise image viewing solutions, and business intelligence technology designed to help healthcare organizations deliver exceptional care ...</t>
  </si>
  <si>
    <t>Vital Images, Inc. is to provide visualization and image analysis solutions for use by medical professionals in clinical analysis and therapy planning in the United States and internationally. The company provides software, customer education, software maintenance, and support, professional services, and third-party hardware. It specialized in healthcare informatics, healthcare it, enterprise imaging, advanced visualization, enterprise analytics, business intelligence, enterprise viewing, image sharing, healthcare software, internet and software healthcare, enterprise software, network solutions, internet and software, healthcare, enterprise software, and network solutions.</t>
  </si>
  <si>
    <t>Rovider of enterprise-wide advanced visualization and analysis software solutions</t>
  </si>
  <si>
    <t>Medical Mastermind</t>
  </si>
  <si>
    <t>medicalmastermind.com</t>
  </si>
  <si>
    <t>Medical Mastermind is a company that provides award-winning electronic health records, practice management, and billing software to physicians from all specialties. Their mission is to make healthcare technology a catalyst for better patient care. They...</t>
  </si>
  <si>
    <t>Medical Mastermind, Inc. provides electronic health record, practice management, and billing software for physicians of various specialties. The company offers EMR software solutions for chiropractors, ENT/otolaryngology, family practice, orthopedics, pediatrics, and podiatry physicians and its staff; and practice management and billing software that allows quick claim submissions and payment turnaround, as well as includes a patient portal for simplified patient communications and education.</t>
  </si>
  <si>
    <t>Medisolv</t>
  </si>
  <si>
    <t>medisolv.com</t>
  </si>
  <si>
    <t>Medisolv, Inc. is a leading provider of clinical and financial intelligence to hospitals and health systems. They leverage EHR data for quality reporting to The Joint Commission and CMS for both Meaningful Use and traditional Core Measures. Medisolv of...</t>
  </si>
  <si>
    <t>Medisolv, Inc. develops and provides business intelligence, clinical decision support, and quality reporting software solutions to hospitals in the United States and Canada. Its products include rapid, enterprise-wide reporting, business analysis, and clinical decision support applications, and IndiGo, a comprehensive performance management application. It offers services for patients with health issues.</t>
  </si>
  <si>
    <t>Business intelligence and clinical quality measure solutions to hospitals and health systems across the country</t>
  </si>
  <si>
    <t>iTherapy Process</t>
  </si>
  <si>
    <t>itp.wf</t>
  </si>
  <si>
    <t>iTherapy Process (iTP) is an Open Source software to help specialists in a Radiation Therapy Dept. to work together in the same goal: to achieve the best treatment plan to be delivered in the most accurate way without any delay. It consists of a workfl...</t>
  </si>
  <si>
    <t>iTherapy Process (iTP) is an open source software to help specialists in a radiation therapy department to work together in the same goal: to achieve the best treatment plan to be delivered in the most accurate way without any delay. The company specializes in radiotherapy, process, workfow, safety and checklist.</t>
  </si>
  <si>
    <t>MouthWatch</t>
  </si>
  <si>
    <t>mouthwatch.com</t>
  </si>
  <si>
    <t>MouthWatch is a company that specializes in providing intraoral cameras, dental imaging software, and teledentistry solutions. Their products aim to visually connect patients, providers, and treatment together. MouthWatch offers affordable intraoral ca...</t>
  </si>
  <si>
    <t>MouthWatch, LLC is a Medical Equipment Manufacturing company. The company offers Teledentistry, Telehealth, Intraoral Cameras, Dentistry, Telemedicine, and Dental. It serves the field of dentistry.</t>
  </si>
  <si>
    <t>Develops turnkey teledentistry and intraoral camera solutions that allow dentists and hygienists to communicate more effectively with their patients - in the dental chair or anywhere</t>
  </si>
  <si>
    <t>Materialise</t>
  </si>
  <si>
    <t>materialise.com</t>
  </si>
  <si>
    <t>Materialise is a company that delivers 3D printing solutions for flexible volume manufacturing of industrial applications while driving mass personalization in healthcare. With over 30 years of experience, Materialise provides software solutions and 3D...</t>
  </si>
  <si>
    <t>Materialise N.V. is a software development company. It offers biomedical engineering solutions for custom-made implant or guide design, and others. The company caters to engineering professionals, medical professionals and consumers.</t>
  </si>
  <si>
    <t>Make a difference with sustainable volume production and personalized solutions based on our 30+ years of 3D printing expertise. Let's innovate together!</t>
  </si>
  <si>
    <t>Wilco Solutions IT</t>
  </si>
  <si>
    <t>wilcosolutions.com</t>
  </si>
  <si>
    <t>Wilco Solutions IT Pvt Ltd-Hospital Billing Software-Patient Management,Laboratory,Pharmacy,SMS ,Easy Tracking and Collections</t>
  </si>
  <si>
    <t>Wilco Solutions IT Pvt., Ltd. offers a variety of IT support solutions as well as has a feature-rich hospital information manager that provides end-to-end solutions across all levels of management. The company's services span from application management, packaged application services, validation, and verification to product engineering services.</t>
  </si>
  <si>
    <t>SAI Systems</t>
  </si>
  <si>
    <t>saisystems.com</t>
  </si>
  <si>
    <t>Saisystems International Inc. is a full service technology and health company dedicated to making your business systems operate smoothly. Sai Systems is an IT Services and consulting organization headquartered in Shelton, CT for over 25 years. We are u...</t>
  </si>
  <si>
    <t>Saisystems International, Inc. is an information technology company. The company offers services like application development, ITES, data services, digital automation, electronic health records, and revenue cycle management. It serves as a mail-order house for personal computers and a hardware systems testing laboratory.</t>
  </si>
  <si>
    <t>aurabox</t>
  </si>
  <si>
    <t>aurabox.cloud</t>
  </si>
  <si>
    <t>Aurabox is a cloud-based, medical imaging storage and viewing platform which allows doctors to access a patient’s entire imaging history on one platform regardless of where imaging was obtained.</t>
  </si>
  <si>
    <t>Aurabox Pty., Ltd. is a software development company. It combines medical assets from any source to transform organizational workflow. The company provides its products and services to hospitals and patients in Australia.</t>
  </si>
  <si>
    <t>An image sharing platform for patients and doctors</t>
  </si>
  <si>
    <t>Healthify</t>
  </si>
  <si>
    <t>healthify.us</t>
  </si>
  <si>
    <t>Healthify builds the infrastructure that integrates social determinants of health into the era of value-based healthcare by creating networks of social service organizations.</t>
  </si>
  <si>
    <t>Healthify, Inc. operates as a software as a services company. The company offers managed care plans and providers working with vulnerable, high-risk patient populations, and Medicaid beneficiaries. It serves customers in the United States.</t>
  </si>
  <si>
    <t>There's more to health than healthcare</t>
  </si>
  <si>
    <t>Cognassist</t>
  </si>
  <si>
    <t>cognassist.com</t>
  </si>
  <si>
    <t>Cognassist is a neuro-inclusion platform that offers evidence-based training and tools to empower diverse thinkers in education and the workplace. They provide a world-leading cognitive diversity assessment and expert-led neurodiversity training. Their...</t>
  </si>
  <si>
    <t>Cognassist UK, Ltd. is an education solutions business focused on helping neurodiverse learners and education providers succeed. The company creates opportunities for learners by assessing its additional learning needs and providing targeted learning materials to support learning. It serves customers within the area.</t>
  </si>
  <si>
    <t>QuickSoftPro</t>
  </si>
  <si>
    <t>quicksoftpro.com</t>
  </si>
  <si>
    <t>QuickSoftPro is a company that provides quick and quality software services to automate business workflows. They offer custom software services, mobile apps, maintenance and support. They also help with cloud migration and enable legacy apps to work in...</t>
  </si>
  <si>
    <t>QuickSoftPro is a software development company. It offers products and services such as; QMED – electronic health records, reprice-bill, stock trade manager, app development, custom software, healthcare-edi – edi, cloud migration, artificial intelligence, video-based applications, and chat-enabled applications. The company offers its products and services to the healthcare and financial industry.</t>
  </si>
  <si>
    <t>Helping businesses automate their workflows with software applications</t>
  </si>
  <si>
    <t>CloudVisit</t>
  </si>
  <si>
    <t>cloudvisit.com</t>
  </si>
  <si>
    <t>CloudVisit is a company that provides remote video inspection, visual assistance, video conference, and virtual collaboration software solutions for multiple industries. Their software works with all major operating systems, browsers, and mobile device...</t>
  </si>
  <si>
    <t>CloudVisit, Inc. is a leader in telemedicine software that offers nursing home telemedicine solution. It offers mHealth devices including a body health analyzer measuring weight, body fat, visceral fat, body water, muscle mass and bone mass; as well as a blood pressure monitor, pulse oximeter, non-contact body infrared thermometer and a height tracker.</t>
  </si>
  <si>
    <t>NextGen e Solutions Pvt Ltd.</t>
  </si>
  <si>
    <t>nextgenesolutions.com</t>
  </si>
  <si>
    <t>NextGen eSolutions is a leading provider of hospital management and information system software in India. With a primary focus on the healthcare domain, NextGen offers a comprehensive ecosystem of globally admired partners, customers, and advisors to p...</t>
  </si>
  <si>
    <t>NextGen e Solutions Pvt., Ltd. is an information technology and services company. It creates homegrown IT solutions for healthcare. It specializes in PHP, .net, and java, and healthcare software implementation and service. The company offers its products and services to clients nationwide.</t>
  </si>
  <si>
    <t>NextGen e Solutions Pvt Ltd</t>
  </si>
  <si>
    <t>PatientOne</t>
  </si>
  <si>
    <t>patientone.health</t>
  </si>
  <si>
    <t>PatientOne is a next generation digital health company located in Missoula, MT. PatientOne has developed a truly novel solution for home patient monitoring and chronic care management. With PatientOne, patients stay connected to their care teams 24/7 u...</t>
  </si>
  <si>
    <t>PatientOne, Inc. is an information services company that provides automated care management and remote monitoring platforms designed to transform medical care delivery with effortless digital processes. It provides home patient monitoring and chronic care management with cloud-based software tools to instantly share patient vitals information, health status, and alerts. The company offers its products and services to its clients throughout the country and internationally.</t>
  </si>
  <si>
    <t>PatientOne | Patient engagement, guidance, and remote patient monitoring</t>
  </si>
  <si>
    <t>OneCare</t>
  </si>
  <si>
    <t>onecare.me</t>
  </si>
  <si>
    <t>OneCare is a private, secure environment where you can store your sensitive healthcare information and share it with your care team to stay healthy and connected. In addition, our social network provides you, your family and friends a safe place to enc...</t>
  </si>
  <si>
    <t>OneCare, LLC develops a self-care management platform which is designed to help patients and families work together to achieve the goal of successful medication management and self-test management. Its interventional platform connects the patient with family members, and delivers timely medication, and self-test reminders to the patient and tracks the results.</t>
  </si>
  <si>
    <t>OneCare empowers you with the tools and information you need to live a healthier, happier life, take control of your health information</t>
  </si>
  <si>
    <t>ReLi Med Solutions</t>
  </si>
  <si>
    <t>relimedsolutions.com</t>
  </si>
  <si>
    <t>ReLi Med Solutions is a privately held company in Cary, NC, dedicated to providing a fully integrated Electronic Medical Record / Practice Management software product. We offer a simple, flexible, reliable, easy to use EMR/PM system designed by physici...</t>
  </si>
  <si>
    <t>ReLi Med Solutions, LLC is providing a high-quality fully integrated Electronic Medical Record / Practice Management system. The company provides clinicians with the tools to best help guide patient treatment plans through the use of substantiated evidence.</t>
  </si>
  <si>
    <t>A fully integrated emr system that is highly customizable</t>
  </si>
  <si>
    <t>Dolbey</t>
  </si>
  <si>
    <t>dolbey.com</t>
  </si>
  <si>
    <t>Dolbey is a leader in providing dictation, transcription, speech recognition, clinical documentation improvement, and computer-assisted coding solutions for healthcare in the United States and Canada. They offer the award-winning Fusion Suite™ of integ...</t>
  </si>
  <si>
    <t>Dolbey Systems, Inc. is a software development company that provides systems and equipment. It offers transcription and speech recognition. It serves customers in the United States.</t>
  </si>
  <si>
    <t>Developer of dictation, transcription, speech recognition, and coding products for healthcare dolbey markets and supports</t>
  </si>
  <si>
    <t>Carrus Learn</t>
  </si>
  <si>
    <t>carruslearn.com</t>
  </si>
  <si>
    <t>Carrus is a multi-layered Allied Health Platform bridging the gap between valuable job skills, talented professionals, and health systems.</t>
  </si>
  <si>
    <t>Carrus, LLC helps people improve lives and advance careers through exceptional healthcare learning. The company offers training and continuing education programs built to help both potentials and established healthcare professionals achieve goals.</t>
  </si>
  <si>
    <t>Crescent Technosoft</t>
  </si>
  <si>
    <t>crescenttechnosoft.com</t>
  </si>
  <si>
    <t>Crescent Computers is an information technology and services company based out of 30515 Se Pipeline Rd, Gresham, Oregon, United States.</t>
  </si>
  <si>
    <t>Crescent Technosoft is a rapidly growing customized software development and outsourcing company. The company specializes in the development of customized software applications and offshore software outsourcing services. It carries out customized programming, database design, client-server, and internet/intranet software applications development.</t>
  </si>
  <si>
    <t>MEDSIMLAB</t>
  </si>
  <si>
    <t>medsimlab.com</t>
  </si>
  <si>
    <t>Start-up company dedicated to high-fidelity medical simulation and medical training incubated at IPN (best science base incubator award - Portugal) between 2009 and 2013. Market leader since 2012 in Portugal, Angola and Mozambique partnering with major health education entities. Implementing international cooperation projects on health training and quality of care in Africa, funded by World Bank and EuropeAid. Currently focusing on integrated simulation centers for health teams and developing its own R&amp;D applications and medical devices.</t>
  </si>
  <si>
    <t>MEDSIMLAB operates in the market of medical simulators high-fidelity</t>
  </si>
  <si>
    <t>Vantari VR</t>
  </si>
  <si>
    <t>vantarivr.com.au</t>
  </si>
  <si>
    <t>Vantari VR is a global leader in virtual reality healthcare training and education. Founded in 2017 by clinicians, Vantari provides immersive procedural simulation training for doctors, nurses, and medical device companies. Their platform, known as the...</t>
  </si>
  <si>
    <t>Vantari Pty., Ltd. provides virtual reality technology solutions. The company offers solutions for medical education, surgical planning, and patient learning. It serves businesses and consumers throughout Australia.</t>
  </si>
  <si>
    <t>eka.care</t>
  </si>
  <si>
    <t>Eka.care is a digitally enabled and connected healthcare ecosystem that provides secure and easy-to-use medical record management services. With Eka.care, users can securely store and access their health records, monitor their health vitals, and priori...</t>
  </si>
  <si>
    <t>Orbi Health Pvt., Ltd. doing business as Eka.Care is a healthcare company that develops a healthcare platform for care seekers, doctors, and labs. It offers long-term patient-doctor engagement, self-assessment (SA) kits, teleconsultation, queue management service (QMS), practice data, and analytics. The company serves customers in India.</t>
  </si>
  <si>
    <t>A digitally enabled and connected healthcare ecosystem for better health outcomes</t>
  </si>
  <si>
    <t>eSolutions Webbers</t>
  </si>
  <si>
    <t>esolutionswebbers.com</t>
  </si>
  <si>
    <t>Software Development Services, IOT, Artificial Intelligence | eSolutions, Malaysia Software and Web development services since 2005. eSolutions provides innovative and creative online solutions for all kinds of business needs, which have started its bu...</t>
  </si>
  <si>
    <t>eSolutions Webbers Sdn Bhd is a software development company. It offers custom software development, web application development, e-commerce development, mobile app development, UI/UX design, digital marketing, IT training, e-commerce solutions, hospital management software, logistics software, school management software, tour operator software, and talent management software. The company provides its products and services to various businesses in Malaysia.</t>
  </si>
  <si>
    <t>A leading Software and Web Application Development Company</t>
  </si>
  <si>
    <t>Falck</t>
  </si>
  <si>
    <t>falck.com</t>
  </si>
  <si>
    <t>Falck is a global company that provides emergency health and safety response services as well as healthcare solutions. With over 100 years of experience, Falck is at the forefront of innovation and is dedicated to keeping people safe. They offer a rang...</t>
  </si>
  <si>
    <t>Falck Danmark A/S is an emergency response and healthcare services company. It specializes in providing health subscriptions, ambulance, emergency medical services, patient transportation services, fire services, industrial fire services, public fire services, consultancy, travel assistance, and roadside assistance. The company offers its services in 15 countries worldwide.</t>
  </si>
  <si>
    <t>Synaptris</t>
  </si>
  <si>
    <t>synaptris.com</t>
  </si>
  <si>
    <t>Synaptris Inc. is an information management company that provides reporting, analytics, and process automation solutions. With over a decade of experience, we have served more than 550 companies across 56 countries. Our products are designed to solve c...</t>
  </si>
  <si>
    <t>Synaptris, Inc. is a provider of reporting and business analysis software. It offers information management software and reporting platform for personalized business insights.</t>
  </si>
  <si>
    <t>NetZealous LLC</t>
  </si>
  <si>
    <t>netzealous.com</t>
  </si>
  <si>
    <t>NetZealous is a provider of innovative Continuing Professional Education and e-learning solutions. They offer professional training in various industries such as human resources, healthcare, IT, compliance, and regulatory. Their core brands, TrainHR an...</t>
  </si>
  <si>
    <t>NetZealous, LLC is an e-learning company. It offers a range of regulatory and compliance-related services relating to medical devices, pharmaceuticals, FDA, clinical trials, laboratory compliance, human resources, healthcare, IT, biologicals, drugs, food, and biotechnology. The company provides its services to clients globally.</t>
  </si>
  <si>
    <t>Netzealous LLC a provider of innovative Continuous Professional Education and e-learning solutions and more</t>
  </si>
  <si>
    <t>STI Computer Services</t>
  </si>
  <si>
    <t>sticomputer.com</t>
  </si>
  <si>
    <t>STI Computer Services is a medical software company that specializes in the development, sale, installation, and support of medical software systems for physician practices. With over 40 years of experience, STI proudly supports over 3,000 medical prac...</t>
  </si>
  <si>
    <t>STI Computer Services, Inc. is a computer software company. It specializes in the development, sale, installation, and support of medical software systems for physician practices. The company serves clients in the United States.</t>
  </si>
  <si>
    <t>Medical system installation services</t>
  </si>
  <si>
    <t>Srishti Software Applications Pvt. Ltd.</t>
  </si>
  <si>
    <t>srishtisoft.com</t>
  </si>
  <si>
    <t>Srishti Software is a leading product development company providing cutting edge technology solutions in the Healthcare domains anchored around its product PARAS. Srishti’s objective is to enable health care providers deliver required services to care ...</t>
  </si>
  <si>
    <t>Srishti Software Applications Pvt., Ltd. is a leading product company having IPR in the Healthcare domain anchored around its product PARAS. The company enable health care providers to deliver required services to care recipients by implementing best in class administrative and clinical practices, processes and controls and helps in running the hospitals profitably.</t>
  </si>
  <si>
    <t>A Patient Centric Comprehensive &amp; Integrated Healthcare Delivery Platform conforming to best clinical and administrative practices</t>
  </si>
  <si>
    <t>Pal/Med Development</t>
  </si>
  <si>
    <t>palmedemr.com</t>
  </si>
  <si>
    <t>Pal/Med Development is anÂ EMR software companyÂ that has been writingÂ electronic medical record softwareÂ since 1983. Â Pal/Med Development Â provides a Complete Certified EMR, with or withoutÂ EMR source code, to organizations that desire full control of their computerized medical records. Pal/Med is a Complete Ambulatory EMR. With a mission to improve the quality of patient care, improve physician productivity, and control the cost of establishing and maintaining a quality EMR, Â Pal/Med EMR is available with full access to its source code. Â This means there is no further cost for licensing. Â Modifications and support can be provided in-house. Pal/Med was designed and written by physicians from start to finish, so you can be sure that nothing was â€œlost in translationâ€?. Source is in Java and the program runs independent of hardware platform constraints. Our EMR reflects the unique nature of the physicianâ€™s workflow.</t>
  </si>
  <si>
    <t>Pal/Med Development, LLC is an EMR software company. The company provides EMR software with an EMR source code available for organizations that desire full control of electronic medical records. It offers its products and services within the U.S.</t>
  </si>
  <si>
    <t>Patent Hive</t>
  </si>
  <si>
    <t>patenthive.com</t>
  </si>
  <si>
    <t>Automated patent valuation &amp; portfolio management. Patent Hive intelligently automates patent valuation and portfolio management. Patent Hive tools also automatically generate intellectual property business intelligence reports and monitor maintenance ...</t>
  </si>
  <si>
    <t>Patent Hive intelligently automates patent valuation and portfolio management. Patent Hive tools also automatically generate intellectual property business intelligence reports and monitor maintenance fee deadlines for your business. For the first time, companies have a viable alternative to the extremely expensive and complex process of manually managing and evaluating their patent portfolios or those of competitors. Patent Hive technology provides an unmatched level of accuracy and reliability. We use unique algorithms, patent pending server-side applications, and an enormous, highly optimized proprietary database to answer your patent-related queries. Providing a wide array of strategic information in the patent space, Patent Hive can produce value estimates and ranges for individual patents or entire portfolios; provide notice of maintenance fee deadlines; and offer detailed insights into portfolios, including the company's most valuable inventors or technology sectors. Data can be accessed in a variety of formats or presented graphically based on client needs.</t>
  </si>
  <si>
    <t>BME SmartCare</t>
  </si>
  <si>
    <t>wenetis.com</t>
  </si>
  <si>
    <t>WeNetis Enterperises is a Leading software development company in Aurangabad, India. We provide software services in India and across the World. Web Designing In Aurangabad, Aurangabad Software Companies, Software Companies In Aurangabad India, Leadin...</t>
  </si>
  <si>
    <t>WeNetis Enterprises is a software development company. It is an integrated digital business strategy with creative design and development technology, delivered to the client on time, on budget, and exceeding the project stakeholders' expectations. The company provides software services in India and across the World.</t>
  </si>
  <si>
    <t>LaneSquare Technology</t>
  </si>
  <si>
    <t>lanesquare.com</t>
  </si>
  <si>
    <t>LaneSquare Technology is a software technology company offering an extensive and broad portfolio of Customised applications and consulting services.</t>
  </si>
  <si>
    <t>LaneSquare Technology Pvt., Ltd. is a software technology company. It offers a broad portfolio of customized applications and consulting services. The company provides technology solutions, consulting, and product development for Android, iOS, and web applications. It offers its services to clients in the country.</t>
  </si>
  <si>
    <t>compuexpediente</t>
  </si>
  <si>
    <t>compuexpediente.com</t>
  </si>
  <si>
    <t>Expediente Clínico Electrónico Autorizado por COFEPRIS. ✅ Práctico y Amigable ✅ Cumple la NOM 004 ✅ Cumple la NOM 024.</t>
  </si>
  <si>
    <t>Compuexpediente offering information technology services to different areas and Institutions of the Health Sector through electronic medical records. It specializes in Electronic Clinical Record, Clinical Record, NOM-004-SSA3-2012, NOM-024-SSA3-2012, and Advanced Electronic Signature.</t>
  </si>
  <si>
    <t>Curable.care</t>
  </si>
  <si>
    <t>curable.care</t>
  </si>
  <si>
    <t>Curable is a leading healthcare company that provides a simple, adaptable, and HIPAA compliant telemedicine solution. We help healthcare professionals provide the best consultation and medication services to their patients, expanding their business rea...</t>
  </si>
  <si>
    <t>MTD Healthovate Pvt., Ltd. doing business as Curable provides a comprehensive telemedicine solution for healthcare providers. It specializes in booking and managing appointments online, consults via video, voice, or chat, prescribes medicines and lab tests to preferred pharmacies and labs, refers patients to other specialists, and books follow-up appointments. The company enhances healthcare delivery and improves access to healthcare for all.</t>
  </si>
  <si>
    <t>The Simple, Secure, Seamless Telemedicine Solution | Curable</t>
  </si>
  <si>
    <t>Clinical Software Solutions</t>
  </si>
  <si>
    <t>clinsoftsolutions.com</t>
  </si>
  <si>
    <t>Clinical Software Solutions is a company that specializes in software for the healthcare industry. They develop and manage software for the healthcare IT market, with a focus on creating usable solutions that clinical staff will want to use. Their flag...</t>
  </si>
  <si>
    <t>Clinical Software Solutions, Ltd. specializes in software for the Healthcare Industry. The company provides a number of health-related IT solutions, including Bespoke web-based solutions, The Patient Care System for use in secondary, and tertiary settings. It offers software, web design, and mobile application solutions for the healthcare sector.</t>
  </si>
  <si>
    <t>RealTime Clinic</t>
  </si>
  <si>
    <t>realtimeclinic.com</t>
  </si>
  <si>
    <t>RealTime Clinic is a mobile platform that allows healthcare providers and patients to self host secure and efficient online consults. The platform supports off the shelf technology as well as licensed technology to build a first generation platform to ...</t>
  </si>
  <si>
    <t>RealTime Clinic, Inc. is a mental health care company. It offers a mobile platform that allows healthcare providers and patients to self-host secure and efficient online consultations. The company's platform supports off-the-shelf technology as well as licensed technology to build a first-generation platform to deliver superior service. It offers its services in the United States.</t>
  </si>
  <si>
    <t>Turning everyday healthcare into a Simpler User Experience</t>
  </si>
  <si>
    <t>Constellation Kidney Group</t>
  </si>
  <si>
    <t>constellationkidney.com</t>
  </si>
  <si>
    <t>Constellation Kidney Group (CKG) is recognized as the global leader and innovator of kidney care software. Our portfolio companies combined have over 125 years of experience providing specialized, mission critical software and solutions to small and la...</t>
  </si>
  <si>
    <t>Constellation Kidney Group (CKG) is a computer software company. It offers kidney care, dialysis billing software, dialysis revenue cycle management solutions, and analytics and reporting. It markets its products and services to people within the area.</t>
  </si>
  <si>
    <t>Leading provider of electronic health records (ehr) &amp; billing software</t>
  </si>
  <si>
    <t>Nuesoft Technologies</t>
  </si>
  <si>
    <t>nuemd.com</t>
  </si>
  <si>
    <t>NueMD is a cloud-based practice management, EHR, and medical billing solution designed for small practices. It offers patient scheduling, electronic health records, and medical billing software and services to healthcare providers, medical billing prof...</t>
  </si>
  <si>
    <t>Nuesoft Technologies, Inc. doing business as NueMD is an information technology and services. It is a company that provides Internet-based practice management solutions for physicians' offices, billing companies, and university health centers. The company provides practice management software with features, including billing and claims processing, medical scheduling, patient registration and ticketing, patient statements, and collections. It provides services to its clients and business consumers.</t>
  </si>
  <si>
    <t>Nuesoft Technologies are into medical billing, EHR &amp; practice management</t>
  </si>
  <si>
    <t>Cognizant</t>
  </si>
  <si>
    <t>cognizant.com</t>
  </si>
  <si>
    <t>Cognizant is a professional services company that provides IT, consulting, and BPO services. They help their clients build stronger businesses by transforming their business, operating, and technology models for the digital era. Cognizant offers a uniq...</t>
  </si>
  <si>
    <t>Cognizant Technology Solutions Corp. is an IT services and IT consulting company. It provides consulting and technology services such as application, CRM, and ERP maintenance, as well as infrastructure and business process outsourcing. It offers services to markets such as financial services, healthcare, manufacturing, retail, logistics, telecommunications, information services, and media.</t>
  </si>
  <si>
    <t>Cognosys Software</t>
  </si>
  <si>
    <t>cogno-sys.com</t>
  </si>
  <si>
    <t>CognoSys is the world's largest cloud marketplace publisher on Azure, AWS, and Google. They are also recognized as the best cloud security company on AWS, Azure, Google, and Oracle Cloud. As an independent software vendor and system integrator, CognoSy...</t>
  </si>
  <si>
    <t>Cognosys Technology Pvt., Ltd. is an integrated service provider. Its services include custom software development, implementation, and integration of private and public clouds with legacy applications, complex event processing, mobile and web applications, and creatively embedded deployments. The company's solutions have been used by clients of different backgrounds and sizes, from small companies and individuals to conglomerates.</t>
  </si>
  <si>
    <t>Global isv,system integrator and integrated service provider company</t>
  </si>
  <si>
    <t>Meddbase</t>
  </si>
  <si>
    <t>meddbase.com</t>
  </si>
  <si>
    <t>Meddbase is a leading web-based practice management software for healthcare practices. It offers a complete toolkit of features to power your practice, including electronic health records, scheduling, billing, and comprehensive reporting. With over 10 ...</t>
  </si>
  <si>
    <t>Medical Management Systems, Ltd. doing business as Meddbase is an online EHR solution company. It combines an electronic health record, scheduling, and billing capabilities with digital tools for optimizing care in any setting. The company offers its services to NHS &amp; public sector, enterprise, practice management, and occupational health internationally.</t>
  </si>
  <si>
    <t>An online, web based digital healthcare framework</t>
  </si>
  <si>
    <t>HipLink</t>
  </si>
  <si>
    <t>hiplink.com</t>
  </si>
  <si>
    <t>Hiplink Software is a leading provider of text alert software and integrated app paging. They empower organizations with a reliable communication platform that instantly delivers messages and alerts to phones. Their software is used for emergency messa...</t>
  </si>
  <si>
    <t>Semotus, Inc. doing business as HipLink Software, Inc. is a stable, profitable, woman-owned business. The company is the premier provider of software for wireless text and voice communication to global organizations of all sizes. It provides enterprise applications to automate and accelerate organizations' ability to respond to urgent, important, and time-sensitive situations in order to better ensure human safety and business continuity.</t>
  </si>
  <si>
    <t>Emergency messaging to thousands of people throughout private industry and public sector including cities and counties</t>
  </si>
  <si>
    <t>Cubiko</t>
  </si>
  <si>
    <t>cubiko.com.au</t>
  </si>
  <si>
    <t>Cubiko is a practice intelligence platform that helps medical practices run more efficiently. Their reporting system distills key information to assist in making informed decisions. Cubiko integrates with leading medical software partners to simplify a...</t>
  </si>
  <si>
    <t>Cubiko Pty., Ltd. is a Software Company. It also specializes in Website Development, Application Development, Database Development, Internet of Things, and Software Architecture. It serves within the area.</t>
  </si>
  <si>
    <t>Cubiko | Practice Intelligence Platform</t>
  </si>
  <si>
    <t>ATL Systems</t>
  </si>
  <si>
    <t>atlsystems.co.uk</t>
  </si>
  <si>
    <t>ATL Systems is a UK-based company that specializes in pharmacy inventory and stock management software. Their software is designed to be easy to use and helps pharmacies manage their inventory and business operations efficiently. They also offer a clou...</t>
  </si>
  <si>
    <t>Advansys Technologies, Ltd. doing business as ATL Systems is a software company. It specializes in providing healthcare solutions to Pharmacies. The company's products include Wholesale Software, EPOS, and Repeat Prescription Management. It serves in the United Kingdom.</t>
  </si>
  <si>
    <t>Empower Systems</t>
  </si>
  <si>
    <t>empower.md</t>
  </si>
  <si>
    <t>Empower Systems is an industry-leading software company that offers ONC Certified EHR solutions for facilities of any size. They provide comprehensive EHR and Advanced Core HIS solutions, including a Cures Update ONC Certified Electronic Health Record ...</t>
  </si>
  <si>
    <t>Emergency Care Dictation Services, Inc. doing business as Empower Systems designs, provides develops, and deploys electronic health record solutions. It offers EmpowerED, a patient tracking system that enhances risk management and fast patient flow in emergency departments; empower hospital and Office, a hospital-wide documentation system for communication between clinicians and departments; Empower PEDS that offers age-specific history and physical exam documentation for physicians and nurses; and empowers an information system for emergency medical systems operations.</t>
  </si>
  <si>
    <t>Industry-leading software company</t>
  </si>
  <si>
    <t>Zuzis</t>
  </si>
  <si>
    <t>zuzis.com</t>
  </si>
  <si>
    <t>Zuzis is a technology consulting and custom product development firm specializing in Medical Software and Games. Zuzis can help you build your next great idea in Healthcare and Entertainment. They provide services such as web and mobile application dev...</t>
  </si>
  <si>
    <t>Zuzis, LLC is a small web and mobile application development and Sitecore staffing firm specializing in Sitecore implementation, eCommerce, iOS, and HTML5. The company provides exceptional consulting for Sitecore implementations, upgrades, and maintenance. It builds software solutions for healthcare and entertainment.</t>
  </si>
  <si>
    <t>Does sitecore implementation and maintenance</t>
  </si>
  <si>
    <t>Cyberhealth365</t>
  </si>
  <si>
    <t>cyberhealth365.com</t>
  </si>
  <si>
    <t>Cyberhealth365 is a company that specializes in medical applications and IT solutions for the healthcare industry. They offer a range of products and services, including clinical management software, electronic medical records, and IT consulting. Their...</t>
  </si>
  <si>
    <t>Cyberhealth365 is a computer software company. It develops health IT systems and specializes in medical national registry software and works with various medical syndicates and health ministries to develop and implement software that allows the centralization of medical data in the same country and the creation of national medical reports. It serves the healthcare sector.</t>
  </si>
  <si>
    <t>Welligent</t>
  </si>
  <si>
    <t>welligent.com</t>
  </si>
  <si>
    <t>Welligent is a leading cloud-based EHR provider for behavioral health and human services providers nationwide. They offer tailored solutions for mental health, substance use, IDD, foster care, public health, and student health. Their fully configurable...</t>
  </si>
  <si>
    <t>Welligent, Inc. is a computer software company. It provides a cloud-based electronic health record system that enables clinical record maintenance, staff scheduling, billing and reporting, client check-in, and payment collection by healthcare providers. The company provides its services to businesses and consumers across the country.</t>
  </si>
  <si>
    <t>Electronic Health Records (EHR) - Welligent Inc.</t>
  </si>
  <si>
    <t>HeartFlow</t>
  </si>
  <si>
    <t>heartflow.com</t>
  </si>
  <si>
    <t>HeartFlow is a medical technology company that is transforming the diagnosis and management of coronary artery disease. They have developed a non-invasive personalized cardiac test called HeartFlow Analysis, which provides unprecedented visualization o...</t>
  </si>
  <si>
    <t>HeartFlow, Inc. is a medical technology company that provides methods of diagnosis and treatment of cardiovascular disease. It develops software for cardiovascular applications that creates a personalized 3D model of the coronary arteries and analyzes the impact that blockages on blood flow. The company offers its services to its patients and customers worldwide.</t>
  </si>
  <si>
    <t>A non-invasive personalized cardiac test, physicians are able to make better care decisions for their patients with suspected coronary artery disease</t>
  </si>
  <si>
    <t>Unite</t>
  </si>
  <si>
    <t>unite.care</t>
  </si>
  <si>
    <t>Best EHR (Electronic health record) /EMR (Electronic medical record) systems for your small, private, medium clinics and solo practices. Our clinic management system software comes with practice management, EHR /EMR software, also helps in automating d...</t>
  </si>
  <si>
    <t>Unitecare Software Solutions FZE is a software company that offers a software product called Unite Care. It is an electronic medical records software and includes features such as compliance tracking and a self-service portal.</t>
  </si>
  <si>
    <t>Acculi Labs</t>
  </si>
  <si>
    <t>lyfas.com</t>
  </si>
  <si>
    <t>Lyfas Life Care is a clinical grade, diagnostic mobile application that monitors your health. It is innovated by Acculi Labs Pvt. Ltd. The app aims to provide alternative and personalized healthcare options to consumers. Please note that the advice on ...</t>
  </si>
  <si>
    <t>Acculi Labs Pvt., Ltd. dba Lyfas is a health, wellness &amp; fitness company. It detects blood volume changes and reflects the light spectrum of blood chemistry in the microvascular bed of tissue. The offers company phenotypic/functional markers of health and illness, which are non-invasive, personalized &amp; remote.</t>
  </si>
  <si>
    <t>A clinical grade mobile tool for clinicians that helps them to asses early risk of arrhythmia and endothelial dysfunction instantly from smartphone</t>
  </si>
  <si>
    <t>BridgeHead Software</t>
  </si>
  <si>
    <t>bridgeheadsoftware.com</t>
  </si>
  <si>
    <t>BridgeHead Software is a healthcare data management company that provides solutions to hospitals worldwide. They help hospitals store, protect, and share their clinical and administrative data. With over 20 years of experience in managing healthcare da...</t>
  </si>
  <si>
    <t>BridgeHead Software, Ltd. is a Software Development Company. It develops data and storage management software and services for healthcare organizations worldwide. The Company offers Healthcare Data Management (HDM) solution for data and storage management; HealthStore Independent Clinical Archive that stores, protects, and shares patient and administrative data; RAPid Data Protection that provides healthcare organizations optimized data protection and recovery for any application; and MEDITECH Protection products that guarantee MEDITECH Health Care Information System (HCIS).</t>
  </si>
  <si>
    <t>BridgeHead Software delivers data management solutions to healthcare organizations across the globe enabling them to improve patient care</t>
  </si>
  <si>
    <t>Nutrilog SAS</t>
  </si>
  <si>
    <t>nutrilog.com</t>
  </si>
  <si>
    <t>Nutrilog is a nutrition software and cloud solutions company that provides services for professionals in the health, wellness, sports, foodservice, food manufacturing, and medical research sectors. They offer nutrition software, online surveys and meal...</t>
  </si>
  <si>
    <t>Nutrilog SAS is the European leader of nutrition software catering to professionals in the health, wellness, sports, foodservice, food manufacturing, and medical research sectors. It offers EatwellRx, a body composition evidence-based nutrition and wellness end-to-end solution that is customized for companies and personalized for employees.</t>
  </si>
  <si>
    <t>European leader of nutrition software for professionals in the health, wellness, sports, foodservice, food manufacturing and medical research sectors</t>
  </si>
  <si>
    <t>Stratus EMR</t>
  </si>
  <si>
    <t>stratusemr.com</t>
  </si>
  <si>
    <t>A custom designed EMR geared towards addiction treatment providers. Let us take your practice into the future of addiction treatment. At Stratus EMR, we know what it takes to run a practice smoothly. Developed in conjunction with physicians, practice ...</t>
  </si>
  <si>
    <t>Stratus EMR, Inc. is a software company. It provides a full-service practice management and electronic medical record package. The company's software features help users increase efficiency and stay focused on treating patients. It offers its services to consumers throughout the country.</t>
  </si>
  <si>
    <t>Nexus Clinical</t>
  </si>
  <si>
    <t>nexusclinical.com</t>
  </si>
  <si>
    <t>Nexus Clinical is a healthcare solutions company specializing in providing innovative hardware/software systems and services for the healthcare sectors. Our products include Nexus EHR, a cloud-based, ONC 2015 Edition certified healthcare platform, Nexu...</t>
  </si>
  <si>
    <t>Nexus Clinical, LLC is a healthcare solutions company. It offers solutions such as electronic health records, medical billing solutions, patient engagement, practice management, secure solutions, and telehealth and specializes in internal medicine, behavioral health, pain management, practice management, medical billing, and telehealth. It offers its services to the medical and healthcare sectors.</t>
  </si>
  <si>
    <t>Healthcare IT Solutions Provider</t>
  </si>
  <si>
    <t>The Clinician</t>
  </si>
  <si>
    <t>theclinician.com</t>
  </si>
  <si>
    <t>PROMs | PREMs | Remote Patient Monitoring Software | Value Based Healthcare Platform | The Clinician Collect, integrate, monitor and analyse remote patient generated health data (PROMs, PREMs, wearables) with The Clinician's value based health outcomes...</t>
  </si>
  <si>
    <t>The Clinician, Ltd. is a Health IT company with a focus on driving better care outcomes while improving organizational efficiency and reducing costs. The flagship product is ZEDOC Platform, a cloud-based patient-reported outcome/experience measures (PROMs/PREMs) platform, that excels in exceptionally high patient engagement using AI-driven chatbots and data science techniques to minimize question burden.</t>
  </si>
  <si>
    <t>The Clinician is changing the way healthcare is measured and delivered</t>
  </si>
  <si>
    <t>MEDENT</t>
  </si>
  <si>
    <t>medent.com</t>
  </si>
  <si>
    <t>MEDENT is a software development and services company focused on automating medical practices. We offer an “All In One” EMR/EHR, Patient Portal &amp; Practice Management system providing a high level of interoperability and automation. Our MU certified sys...</t>
  </si>
  <si>
    <t>Community Computer Service, Inc. doing business as Medent offers an electronic medical record and practice management system that provides automation solutions. The Company offers Chart Central, a solution to access patients' charts, messages, documents, lab results and other orders, Medent MU dashboard, and comparison graph that allows providers to monitor compliance, Patient Chart that enables to customize the order, and sequence of the data to be viewed and Progress Note that allows documenting the patient's visit.</t>
  </si>
  <si>
    <t>Software development and services company focused on automating medical practices</t>
  </si>
  <si>
    <t>Dentulu Inc</t>
  </si>
  <si>
    <t>dentulu.com</t>
  </si>
  <si>
    <t>Dentulu is a leading Teledentistry platform that provides on-demand dental services to consumers from the comfort of any location. They offer 24/7 online virtual dental consultations, allowing patients to book appointments and connect with a dentist in...</t>
  </si>
  <si>
    <t>Dentulu, Inc. is a manufacturing company of teledentistry and mobile dentistry technology solutions for existing non-profits. It delivers a consolidation of HIPAA-compliant Teledentistry solutions. The company provides B2B &amp; B2C HIPAA Compliant Teledentistry Services and Software Solutions around the world.</t>
  </si>
  <si>
    <t>Revolutionary in home or in Office dental service enabling the power of having Dentists come to you. Emergency Dentist App 24/7</t>
  </si>
  <si>
    <t>NutriAdmin</t>
  </si>
  <si>
    <t>nutriadmin.com</t>
  </si>
  <si>
    <t>NutriAdmin is a professional software designed for nutritionists and dietitians. It helps automate administrative and paperwork tasks, allowing nutritionists to save time and stay organized. The software includes features such as electronic health reco...</t>
  </si>
  <si>
    <t>Magosoft, Ltd. doing business as Nutriadmin is an information technology and services company. It offers services that include meal planning, recipes, electronic health records, calendars, reminders, online payments, questionnaires, and reports and also provides features such as an appointment booking system, visit reminders, automated reports and templates, and Gmail calendar integration. The company offers its services worldwide.</t>
  </si>
  <si>
    <t>Practice Management and EHR Software for nutritionists and dietitians</t>
  </si>
  <si>
    <t>NirogStreet</t>
  </si>
  <si>
    <t>nirogstreet.com</t>
  </si>
  <si>
    <t>NirogStreet is India's No.1 platform for Ayurveda doctors. It is a platform for people interested in Ayurveda to connect with registered doctors online and get authentic Ayurvedic medicines at the best deals. Users can search for doctors based on disea...</t>
  </si>
  <si>
    <t>HiNirog HealthTech Pvt., Ltd. doing business as NirogStreet is a healthcare company. It is a developer of a platform designed to connect patients with Ayurvedic medical professionals. The company's platform offers an online community that allows patients to review doctors with whom it had a consultation and other patients can refer to reviews before finalizing a doctor, providing an interactive and information-sharing platform for practitioners, academicians, and students. It offers its products and services to clients nationwide.</t>
  </si>
  <si>
    <t>A digital platform that brings together the best, certified, and registered professional practitioners with medical degrees in Ayurveda and other Indian system of medicine</t>
  </si>
  <si>
    <t>IHiS</t>
  </si>
  <si>
    <t>ihis.com.sg</t>
  </si>
  <si>
    <t>IHiS is a multiple award-winning Healthcare IT Leader that digitizes, connects, and analyzes Singapore's health ecosystem. Its ultimate aim is to improve the Singapore population's health and health administrations by integrating intelligent, highly re...</t>
  </si>
  <si>
    <t>Integrated Health Information Systems Pte., Ltd. provides information technology solutions for the public healthcare sector. It offers chief information officer services, including planning and rolling out information systems for distributed and centralized clinical and business operations; project management and delivery of systems and services, and IT support; and cross-functional system development, implementation, and support. It also provides supports various IT applications at the public healthcare institutions, which include business, clinical, ancillary, and health analytics systems; architecture, integration and development; and technology management services.</t>
  </si>
  <si>
    <t>Transforming healthcare through integrating intelligent, highly resilient, and cost effective technologies</t>
  </si>
  <si>
    <t>Prescription Pad</t>
  </si>
  <si>
    <t>compurxinfotech.com</t>
  </si>
  <si>
    <t>CompuRx Infotech Pvt. Ltd is a medical software development company based in New Delhi, India. They specialize in developing software and applications in the healthcare domain, including their flagship product, Prescription Pad, which is an intelligent...</t>
  </si>
  <si>
    <t>CompuRx Infotech Pvt., Ltd. is a progressive medical software development company. It develops specifically develops software and applications in healthcare domain. The company is backed by team of experienced doctors with the knack of converting ideas into innovative technologies.</t>
  </si>
  <si>
    <t>Innovatus Systems</t>
  </si>
  <si>
    <t>innovatussystems.com</t>
  </si>
  <si>
    <t>Innovatus Systems is an IT consultancy company that provides business software solutions, custom Android smartphone application development, and Android training. They have extensive experience in understanding customer needs and providing affordable s...</t>
  </si>
  <si>
    <t>Innovatus Systems is a software solutions provider with a ten-year track record. Its services include systems consultancy services, customized software for specific business needs, websites, and e-commerce portals/ apps with payment gateway links, mobile apps for field-force management and other needs, ready-to-install packages for retirement communities, Real-Estate property developers, distributor-dealer network, office workflow management, leads, and customer management.</t>
  </si>
  <si>
    <t>Psyche Systems</t>
  </si>
  <si>
    <t>psychesystems.com</t>
  </si>
  <si>
    <t>Psychē Systems is a company that specializes in building highly configurable laboratory information systems. They offer a range of products, including NucleoLIS, WindoPath, and MicroPath, which support various types of lab testing. Their solutions are ...</t>
  </si>
  <si>
    <t>Psyche Systems Corp. is a software development company that provides laboratory information systems to hospitals and clinics. The company's products include WindoPath, an anatomic pathology information system; e.lixa, a suite of add-on applications that extend and enhance a laboratory's existing laboratory information system (LIS) with Web-based outreach capabilities; LabWeb, a LIS that includes rules-based analysis for in-depth analysis, quality assurance, and quality control capabilities, and MicroPath that automatically associates required culture media and generates the required number of specimen and media labels.</t>
  </si>
  <si>
    <t>Private, profit-driven software company that has focused exclusively on delivering laboratory information software solutions</t>
  </si>
  <si>
    <t>Physician's Computer Company</t>
  </si>
  <si>
    <t>pcc.com</t>
  </si>
  <si>
    <t>Physician's Computer Company (PCC) is a leading provider of pediatric specific practice management and medical record software. They offer a comprehensive suite of software solutions designed to streamline day-to-day operations and increase financial s...</t>
  </si>
  <si>
    <t>Physicians Computer Co. (PCC) is a software development company. It develops pediatric-specific practice management and medical record software. The company provides its services in the area.</t>
  </si>
  <si>
    <t>And supports pediatric-specific practice management and medical record software</t>
  </si>
  <si>
    <t>Objective Medical Systems</t>
  </si>
  <si>
    <t>objectivemedicalsystems.com</t>
  </si>
  <si>
    <t>Objective Medical Systems is an innovative software provider specializing in cardiovascular and diagnostic reporting. Learn how our software can help you take back control of your cardiology business. Objective Medical Solutions is an innovative softwa...</t>
  </si>
  <si>
    <t>Objective Medical Systems, LLC (OMS) is a software provider company. It offers products such as cardiological, OMS C3, chronic care coordinator, OMS trace analytics, OMS electronic health record, ONC certification, real-world testing, FHIR endpoints, costs and limitations, and OMS diagnostic reporting. The company offers its products to hospitals and clinics.</t>
  </si>
  <si>
    <t>Software provider specializing in groundbreaking cardiovascular ehr &amp; diagnostic reporting</t>
  </si>
  <si>
    <t>Biomarker Labs</t>
  </si>
  <si>
    <t>biomarker.io</t>
  </si>
  <si>
    <t>Biomarker Labs is a company that allows users to leverage their digital health data to track and decode how diets, supplements, foods, drinks, and physical activity changes impact their physiological and psychological health and performance. They use c...</t>
  </si>
  <si>
    <t>Modern AlkaMe, Inc. doing business as Biomarker Labs, Inc. gives users the ability to leverage digital health data to track and decode how diets, supplements, foods, drinks, and physical activity changes impact physiological and psychological health and performance. The company provides transparency and trust through data by seamlessly streamlining health information from practically any wearable, sensor, lab, or health app available to measure any supplement brand on the market.</t>
  </si>
  <si>
    <t>Digital health platform that makes it easy for consumers to see how their supplements are working for them</t>
  </si>
  <si>
    <t>Mahler Health</t>
  </si>
  <si>
    <t>mahlerhealth.com</t>
  </si>
  <si>
    <t>Mahler Health is a cloud-based practice EHR and Complete Practice Management Solution, including the ClearingHouse and Claims/Billing. Our software solutions are built on the principles of automation, integration, and customization. We provide a range ...</t>
  </si>
  <si>
    <t>Mahler Health PM, LLC is a developer of a cloud-based practice management and billing platform catering to the medical industry. The company's platform offers various services workflow optimization, revenue cycle management, reporting, and collaboration tools, helping clients take out-of-practice management and adopt automation, integration, and customization. It serves clients in the United States.</t>
  </si>
  <si>
    <t>Mahler Health takes the complexity out of patient/provider scheduling and simplifies your billing processes</t>
  </si>
  <si>
    <t>MediaLab</t>
  </si>
  <si>
    <t>medialab.com</t>
  </si>
  <si>
    <t>MediaLab is a leading provider of quality management solutions for clinical laboratories and hospitals. Our integrated cloud-based solutions include document control, accreditation management, incident reporting and management, competency evaluation, a...</t>
  </si>
  <si>
    <t>MediaLab, Inc. is a developer of quality management solutions for clinical laboratories and hospitals. The company offers an integrated cloud-based platform for document control, accreditation management, incident reporting and management, competency evaluation, compliance, and continuing education training and documentation. It also provides online continuing education, compliance, and document control solutions for clinical laboratories.</t>
  </si>
  <si>
    <t>CareValidate</t>
  </si>
  <si>
    <t>carevalidate.com</t>
  </si>
  <si>
    <t>CareValidate is a company that provides employee health, safety, and wellness apps for HR teams. Their apps help HR teams keep employees healthy, safe, and inspired. They offer a range of tools including employee credentialing, ADA accommodations, at-h...</t>
  </si>
  <si>
    <t>CareValidate, Inc. is an information technology and services company. It provides employee health, safety, and wellness apps for HR teams. The company provides its services to clients in the United States.</t>
  </si>
  <si>
    <t>A one-stop source for population health and safety tools for the workplace</t>
  </si>
  <si>
    <t>ClinicNote</t>
  </si>
  <si>
    <t>clinicnote.com</t>
  </si>
  <si>
    <t>ClinicNote is a tech start up with the Global Insurance Accelerator dedicated to improving the lives of speech therapists across the country! ClinicNote allows you to create custom evals, take session notes, and automatically generate progress notes at...</t>
  </si>
  <si>
    <t>ClinicNote, Inc. is a computer software company. It specializes in offering electronic medical records and streamlining mandatory documentation, reporting, and billing. The company offers its services in Iowa, United States.</t>
  </si>
  <si>
    <t>Electronic Medical Record for Speech-Language Pathologists &amp; Audiologists solving your documentation &amp; billing needs</t>
  </si>
  <si>
    <t>TherapyMate</t>
  </si>
  <si>
    <t>therapymate.com</t>
  </si>
  <si>
    <t>TherapyMate is a practice management system for mental health professionals, including social workers, therapists, counselors, psychiatrists, and psychologists. They provide a comprehensive suite of tools and features to help manage client appointments...</t>
  </si>
  <si>
    <t>TherapyMate, LLC provides an on-Line Practice management application for Social Workers, Therapists, Counselors, Psychiatrists, and Psychologists. The company offers single and multi-clinician practices a complete business solution with intuitive web designs, practical features, and optimized workflows.</t>
  </si>
  <si>
    <t>TherapyMate | Practice Management System for Mental Health Professionals | Social Workers | Therapists | Counselors | Psychiatrists | Psychologist</t>
  </si>
  <si>
    <t>TROY Group</t>
  </si>
  <si>
    <t>troygroup.com</t>
  </si>
  <si>
    <t>TROY Group, Inc. is a worldwide leader of personalized, on demand, layered security for printed documents. TROY solutions can be found worldwide. Leading provider of on demand security printing solutions. We are a worldwide leader of personalized, on d...</t>
  </si>
  <si>
    <t>TROY Group, Inc. is a leader of personalized, on-demand, layered security for checks, and printed documents. The company offers software, security hardware, and specialized consumables for securely printing transcripts, vital records, checks, money orders, prescriptions, and other documents. It focuses on check security as it's one of the least understood and least transparent forms of fraud, and see that not as a challenge, but as an opportunity to raise awareness in the market.</t>
  </si>
  <si>
    <t>Provider of on-demand security printing solutions</t>
  </si>
  <si>
    <t>Adracare</t>
  </si>
  <si>
    <t>adracare.com</t>
  </si>
  <si>
    <t>Adracare is an all in one health software that helps everyone from small clinics to large healthcare businesses deliver virtual care and manage ongoing clinic operations seamlessly. We're building a world where anyone, anywhere can get access to online...</t>
  </si>
  <si>
    <t>Adracare, Inc. is an all-in-one telehealth software company. It provides features including virtual care, intake and forms management, scheduling and notifications, easy onboarding, security, and privacy. The company serves its patients throughout Toronto, Canada.</t>
  </si>
  <si>
    <t>Telemedicine Software &amp; Telehealth Solutions | Adracare</t>
  </si>
  <si>
    <t>eClinicalWorks</t>
  </si>
  <si>
    <t>eclinicalworks.com</t>
  </si>
  <si>
    <t>eClinicalWorks is a leader in ambulatory healthcare IT solutions, providing a comprehensive Electronic Health Records (EHR) and Practice Management solution in addition to population health, patient engagement and revenue cycle management tools.</t>
  </si>
  <si>
    <t>Eclinicalworks, LLC is a software development company. It develops tools for documentation, population health, patient engagement, and revenue cycle management. It serves clients in the United States.</t>
  </si>
  <si>
    <t>Ambulatory clinical information systems such as electronic medical records systems and community applications</t>
  </si>
  <si>
    <t>CoverMyMeds</t>
  </si>
  <si>
    <t>covermymeds.com</t>
  </si>
  <si>
    <t>CoverMyMeds is a healthcare technology company that provides a web-based platform for physicians, pharmacists, and their staff to submit prior authorization (PA) requests for any drug and plan. Their service is 100% free to use. By bringing the paper-b...</t>
  </si>
  <si>
    <t>CoverMyMeds, LLC provides electronic prior authorization solutions for hospitals, prescribers, and pharmacists. The company enables electronic health record systems, health plans, pharmacy systems, and prescribers to initiate, transmit, and track the status of prior authorization requests within the clinical workflow.</t>
  </si>
  <si>
    <t>Healthcare tech platform helping doctors and pharmacists complete pa and insurance coverage determination forms for drugs</t>
  </si>
  <si>
    <t>Naluri Life</t>
  </si>
  <si>
    <t>naluri.life</t>
  </si>
  <si>
    <t>Naluri is a digital health solution that provides personalised and structured health and wellness programs for employee mental and physical health. They offer an integrated digital care solution that combines support for physical and mental health to a...</t>
  </si>
  <si>
    <t>Naluri Hidup Sdn Bhd is a digital health therapeutics company. It focuses on the intersection of mental health and physical chronic diseases. The company also specializes in Behaviour Science, Psychology, Digital Health, Data Science, Wellness, Diet, Exercise, Fitness, Digital Behavior Change, Multidisciplinary Care, Cancer, Diabetes, Heart Disease, Anxiety, Depression, Chronic Stress, and Pain</t>
  </si>
  <si>
    <t>An evidence-based digital health solution that helps organisations predict, prevent, and manage the leading cardiometabolic and mental health conditions, including heart disease, diabetes, cancer, chronic stress, anxiety, depression, and pain</t>
  </si>
  <si>
    <t>Total Voice Technologies</t>
  </si>
  <si>
    <t>totalvoicetech.com</t>
  </si>
  <si>
    <t>Total Voice Technologies is the industry leader in dictation and transcription solutions. We are the #1 reseller for brands such as Nuance, Olympus, and Philips. With over 20 years of experience, our team has built our reputation on providing unmatched...</t>
  </si>
  <si>
    <t>Total Voice Technologies is one of the leading suppliers of dictation equipment and transcription equipment and voice recognition software in the United States. The company provide innovative technology to make work and life easier, and more productive. It also offer fast and reliable shipping along with free training and technical support.</t>
  </si>
  <si>
    <t>We are the industry leader in dictation and transcription solutions</t>
  </si>
  <si>
    <t>iKure Techsoft</t>
  </si>
  <si>
    <t>ikuretechsoft.com</t>
  </si>
  <si>
    <t>ikure TechSoft is a population health management company that meets primary healthcare and prevention needs through a unique combination of health outreach initiative, skills development, and technology intervention. Their services span preventive, pro...</t>
  </si>
  <si>
    <t>Ikure Techsoft Pvt., Ltd. provides affordable, accessible, and quality primary health care services to the rural population of India. The company has developed a patent-pending technology platform called Wireless Health Incident Monitoring System (WHIMS). Its technology integration operates via a hub and spoke model and is supported by an army of rural health workers who are trained and equipped by iKure to provide primary healthcare to remote patients.</t>
  </si>
  <si>
    <t>To position India as a global hub for health and medicine</t>
  </si>
  <si>
    <t>Synergistic Office Solutions</t>
  </si>
  <si>
    <t>sosoft.com</t>
  </si>
  <si>
    <t>Synergistic Office Solutions is a software company that specializes in providing practice management software for mental health professionals and organizations. Their product line includes billing software, electronic medical records, scheduling tools,...</t>
  </si>
  <si>
    <t>Synergistic Office Solutions, Inc. is a Software Development company. It helps psychologists, therapists, social workers, billing services, and mental health manage and grow practices and organizations. The company provides software for the behavioral health and addictions community.</t>
  </si>
  <si>
    <t>Purple Brains</t>
  </si>
  <si>
    <t>purplebrains.com</t>
  </si>
  <si>
    <t>Purple Brains is a boutique consulting agency that specializes in business intelligence systems and digital solutions. They offer flexible and customizable solutions to support business operations and decision-making. Their services include project con...</t>
  </si>
  <si>
    <t>Purple Brains offers web-based integrated business systems and information technology consultancy services. It offers management information systems.</t>
  </si>
  <si>
    <t>Purple Brains Consultancy Services - Purple Brains Home</t>
  </si>
  <si>
    <t>Navia Life Care</t>
  </si>
  <si>
    <t>navialifecare.com</t>
  </si>
  <si>
    <t>Navia Life Care is a health technology company with a special focus on patient care. We believe in healthcare with simplicity. Our tools enable users to manage their health on their fingertips. Navia Life Care’s mission is to improve the lives of peopl...</t>
  </si>
  <si>
    <t>Navia Life Care Pvt., Ltd. is a developer of a digital health management platform designed to transform practice. The company offers patient monitoring, engagement, and compliance via its customized mobile applications aim to provide simple tools enabling better management of a person's health in the most convenient way, enabling doctors a smarter way to manage patients' medical records.</t>
  </si>
  <si>
    <t>HealthScion Technologies</t>
  </si>
  <si>
    <t>healthscion.com</t>
  </si>
  <si>
    <t>HealthScion is a company that provides healthcare advisory services to individuals. They partner with diagnostic centers and use a combination of healthcare domain knowledge, technology, and high-end data analytics to provide the highest level of healt...</t>
  </si>
  <si>
    <t>HealthScion Technologies Pvt., Ltd. is a team of serial entrepreneurs, senior professionals, tech evangelists, big data experts and healthcare professionals passionate about the well-being of humankind. Its have got together with the vision of providing the highest level of healthcare advisory services to individuals at its fingertips.</t>
  </si>
  <si>
    <t>HealthScion – TECHNOLOGY THAT IMPROVES YOUR LIFE</t>
  </si>
  <si>
    <t>Strateq Group</t>
  </si>
  <si>
    <t>strateqgroup.com</t>
  </si>
  <si>
    <t>Strateq Group is a leading Malaysian professional IT services company with a specialized focus in downstream oil &amp; gas, healthcare, cloud, big data, and business continuity. They provide integrated solutions and services for various industries, includi...</t>
  </si>
  <si>
    <t>Strateq Group is an information technology &amp; services. It develops products to help customers from various industries transform and grow its business. The company serves its services across Malaysia.</t>
  </si>
  <si>
    <t>Technology company that has played a significant role in the development of the malaysian it industry</t>
  </si>
  <si>
    <t>Caresoft Consultancy Private Limited</t>
  </si>
  <si>
    <t>caresoft.co.in</t>
  </si>
  <si>
    <t>Caresoft is a Mumbai-based IT solutions company that provides intelligent solutions to healthcare verticals such as hospitals, diagnostic centers, specialty clinics, and nursing homes. They offer customizable and comprehensive hospital management softw...</t>
  </si>
  <si>
    <t>Caresoft Consultancy Pvt., Ltd., (CCPL) is an Information technology company offering Computer software, IT services, and IT consulting to its clients worldwide. It provides Intelligent Healthcare Solutions to healthcare Verticals such as Hospitals, Specialty Clinics, Nursing Homes, Diagnostic Centers, and Research Care Institutes among others.</t>
  </si>
  <si>
    <t>Delivering Innovative &amp; Intelligent Solutions in Healthcare</t>
  </si>
  <si>
    <t>The HCI Group</t>
  </si>
  <si>
    <t>thehcigroup.com</t>
  </si>
  <si>
    <t>The HCI Group is a global leader in healthcare IT consulting, EHR services, and digital transformation. They support healthcare leaders in implementing clinical and financial systems, including highly complex fully integrated health records. They provi...</t>
  </si>
  <si>
    <t>The HCI Group, Inc. is a healthcare IT consulting company. It offers services such as EHR Consulting and Services, Application Managed Services, Go-Live Support, IT Support and End-User Services, Digital Strategy, and Advisory. The company offers its services to healthcare providers globally.</t>
  </si>
  <si>
    <t>Global leader in healthcare it consulting</t>
  </si>
  <si>
    <t>Quest National Services</t>
  </si>
  <si>
    <t>questns.com</t>
  </si>
  <si>
    <t>Quest National Services is a full service Revenue Cycle Management company focused on increasing the bottom line while decreasing the stress of our clients. With services ranging from medical billing to staffing to medical supply and inventory manageme...</t>
  </si>
  <si>
    <t>Quest National Services, LLC is a full-service Revenue Cycle Management company. It focused on increasing the bottom line while decreasing the stress of its clients. The company's services range from medical billing to staffing to medical supply and inventory management. It serves its clients across the nation.</t>
  </si>
  <si>
    <t>Service provider of value added services to healthcare providers</t>
  </si>
  <si>
    <t>Cube Health Care</t>
  </si>
  <si>
    <t>cubehealthcare.com</t>
  </si>
  <si>
    <t>Cube Health Care is a company that provides advanced IT solutions for the healthcare industry. They offer comprehensive data management solutions to doctors, physicians, attorneys, and collection agencies, aiming to relieve them of operational and admi...</t>
  </si>
  <si>
    <t>Cube Healthcare, Inc. is an EHR, medical billing software and EMR Software vendor. The Company offers a claim status tracking, denial management, aging management, online helpdesk, and case management for medical practices.</t>
  </si>
  <si>
    <t>Eoscene</t>
  </si>
  <si>
    <t>eoscene.com</t>
  </si>
  <si>
    <t>EoScene is a technology company that provides facility management software and services for healthcare providers. Their eCMS software suite automates the planning, execution, and reporting of accreditation and regulatory compliance activities. This inc...</t>
  </si>
  <si>
    <t>EoScene Corp. provides a Web-based compliance management service to healthcare organizations. The company offers AssureTemp, an automated temperature monitoring product that automates compliance data collection for temperature-sensitive devices; and eCMS, a real-time compliance readiness Web-based service for healthcare safety, security, and facilities professionals to schedule, collect, evaluate, and document the daily activities required to achieve the best possible state of the environment of care compliance.</t>
  </si>
  <si>
    <t>Provider and developer of software solutions for the healthcare industry</t>
  </si>
  <si>
    <t>GalenMD</t>
  </si>
  <si>
    <t>galenmd.com</t>
  </si>
  <si>
    <t>GalenMD Systems, Inc. is a company that provides GalenMD.Ai, a comprehensive and flexible clinical automation software designed for Health Centers and Hospitals. The software supports modern Electronic Health Records (EHR), Practice Management (PM), an...</t>
  </si>
  <si>
    <t>GalenMD Systems, Inc. provides exceptionally comprehensive and flexible clinical automation software. The company is design for Health Centers and Hospitals looking for an adaptable, feature-rich solution designed in support of modern Electronic Health Records (EHR), Practice Management (PM), and Billing requirements.</t>
  </si>
  <si>
    <t>Medical billing and document management services</t>
  </si>
  <si>
    <t>Varex Imaging</t>
  </si>
  <si>
    <t>vareximaging.com</t>
  </si>
  <si>
    <t>Varex Imaging Corporation is the world’s largest independent supplier and manufacturer of X ray imaging components and image processing solutions. Our Mission: Through the talent of our people and vision of customers, we help improve and save lives thr...</t>
  </si>
  <si>
    <t>Varex Imaging Corp. is an innovator, developer, and manufacturer of X-ray imaging component solutions,which include X-ray tubes. It is an independent supplier of medical X-ray tubes and image processing solutions, from medical imaging to cargo screening and border security. Its components are used by X-ray imaging system manufacturers everywhere to detect, diagnose, and protect, and it serves its solutions worldwide.</t>
  </si>
  <si>
    <t>World’s largest independent supplier of medical x-ray tubes</t>
  </si>
  <si>
    <t>Computer Frameworks</t>
  </si>
  <si>
    <t>computerframeworks.com.au</t>
  </si>
  <si>
    <t>Computer Frameworks is an IT consulting firm with experienced staff dedicated to customer satisfaction and producing quality solutions that are in tune with the business needs of our clients. Computer Frameworks incorporates a team of dedicated archite...</t>
  </si>
  <si>
    <t>Computer Frameworks Pty., Ltd. is an IT consulting firm specializing in architecture consulting and software development for web and application systems. The company has worked in the health and medical industries, creating software solutions that improve client efficiency and productivity, reduce errors, and enable the development of improved business procedures.</t>
  </si>
  <si>
    <t>imagen.ai</t>
  </si>
  <si>
    <t>Imagen is a company that partners with primary care practices to provide permanent, on-site diagnostic imaging capabilities and best-in-class interpretations. Their diagnostics as a service platform is customized to meet the unique needs of each practi...</t>
  </si>
  <si>
    <t>Imagen Technologies, Inc. is a medical technology company that provides technology-enabled diagnostic imaging services. It offers radiology, onsite diagnostic testing services, medical imaging, primary care, and other services. The company serves customers in the healthcare industry.</t>
  </si>
  <si>
    <t>Healthcare company whose mission is to save patient lives by making accurate medical image interpretation universally available and affordable</t>
  </si>
  <si>
    <t>Underwriters Laboratories (UL)</t>
  </si>
  <si>
    <t>ul.com</t>
  </si>
  <si>
    <t>UL Solutions UL Solutions is a global independent safety science company with more than a century of expertise innovating safety solutions. UL's FACEBOOK TERMS OF USE:The UL Facebook page is intended to provide a place for individuals of the public to ...</t>
  </si>
  <si>
    <t>UL, LLC is a science company. It delivers testing, inspection, and certification services, together with software products and advisory offerings, that support its customers’ product innovation and business growth. The company provides its services to its customers in over than 100 countries globally.</t>
  </si>
  <si>
    <t>Better Practice Management</t>
  </si>
  <si>
    <t>betterpracticemanagement.co.za</t>
  </si>
  <si>
    <t>Better Practice Management offers practice management/medical billing and claims software, a growing patient base: healthcare practice marketing services, buying and selling of healthcare practices, practice management consultancy, and information repository. The company spent many, many years in the provision of the primary healthcare field establishing trust, and honing in on what works and what does not.</t>
  </si>
  <si>
    <t>Evaware Ltd</t>
  </si>
  <si>
    <t>evaware.com</t>
  </si>
  <si>
    <t>Evaware is an IT services company that for over 20 years has been providing systems development and IT consultancy services for a variety of industries including Defence, Healthcare, Freight (Air, Sea and Land), Fleet management, Real Estate and Financ...</t>
  </si>
  <si>
    <t>Evaware, Ltd. is an IT services company that provides systems development and IT consultancy services for a variety of industries including Defense, Healthcare, Freight (Air, Sea, and Land), Fleet Management, Real Estate, and Finance. It has a hosted Electronic Patient Record solution called Project E-vita which includes technologies to allow the deployment of remote telehealth monitoring of patients in its own homes.</t>
  </si>
  <si>
    <t>Acxiom</t>
  </si>
  <si>
    <t>acxiom.com</t>
  </si>
  <si>
    <t>Acxiom is a technology and services company that provides the data foundation for the world's best marketers. We enable people based marketing everywhere through a simple, open approach to connecting systems and data that drives seamless customer exper...</t>
  </si>
  <si>
    <t>Acxiom, LLC is an information technology company. It offers data privacy and management, predictive analytics, impact analysis, audience insights and strategy, and identity resolution services. The company provides its services to businesses in the automotive, healthcare, retail, travel, media, telecommunications, and insurance sectors.</t>
  </si>
  <si>
    <t>Enables people-based marketing everywhere through a simple, open approach to connecting systems and data</t>
  </si>
  <si>
    <t>GGK Tech</t>
  </si>
  <si>
    <t>ggktech.com</t>
  </si>
  <si>
    <t>GGK Technologies is a global IT consulting and services company that delivers innovative software services to customers worldwide. With a focus on engineering meaningful technology solutions, we help businesses thrive and be future-ready. Our expertise...</t>
  </si>
  <si>
    <t>GGK Technologies Pvt., Ltd. develops web applications and business intelligence solutions. It provides web NET and Java application development e-commerce applications development project management prototyping; software and automation testing bug fixing and enhancement; support and maintenance services.</t>
  </si>
  <si>
    <t>Global it company which takes an agile, collaborative approach to create customized solutions</t>
  </si>
  <si>
    <t>Doxiva</t>
  </si>
  <si>
    <t>doxiva.com</t>
  </si>
  <si>
    <t>DOXIVA is a healthcare technology company that offers a cloud-based SaaS solution for payers and providers to build their own digital ecosystem. Their Doctor's Intelligent Virtual Assistant allows patients to see their preferred physician from anywhere...</t>
  </si>
  <si>
    <t>Reach Healthcare Solutions, LLC doing business as Doxiva, LLC is a technology company driven by human elements. It provides cost-effective, easy, and human-centric solutions for doctors to connect with patients by leveraging revolutionary virtual health platform powered by artificial intelligence.</t>
  </si>
  <si>
    <t>Benchmarking Group International</t>
  </si>
  <si>
    <t>benchmarkinggroup.org</t>
  </si>
  <si>
    <t>Benchmarking Group International (BGi) offers innovative and cost-effective tools and services for managing customer experience. Their CustomerAngle™ toolset captures customer feedback in 30 seconds and delivers it to staff and managers for immediate a...</t>
  </si>
  <si>
    <t>Benchmarking Group International, Inc. offers the most innovative and cost-effective tools and services for managing customers' experiences. The company has helped many organizations over the years to reach peak performance in critical business areas by capturing and analyzing key performance metrics.</t>
  </si>
  <si>
    <t>Quest Diagnostics</t>
  </si>
  <si>
    <t>questdiagnostics.com</t>
  </si>
  <si>
    <t>Quest Diagnostics is a provider of diagnostic information services. They offer diagnostic testing information and services that empower and enable a range of customers, including patients, clinicians, hospitals, health plans, employers, and accountable...</t>
  </si>
  <si>
    <t>Quest Diagnostics, Inc. is a hospital, health care and medical practice company. It provides diagnostic testing and information services and also specializes in cancer diagnostics and anatomic pathology services. The company offers its services and products to customers in the United States.</t>
  </si>
  <si>
    <t>Clinical laboratory that offers diagnostic testing, services, and information</t>
  </si>
  <si>
    <t>DocBuddy</t>
  </si>
  <si>
    <t>docbuddy.com</t>
  </si>
  <si>
    <t>DocBuddy is a healthcare technology company that aims to streamline and optimize healthcare workflows. They provide solutions for healthcare providers and their care teams to replace legacy processes with fully digital workflows. DocBuddy offers featur...</t>
  </si>
  <si>
    <t>Doc Buddy, Inc. is a healthcare technology company.  It provides digital workflows and solutions. The company offers its products and services to the healthcare sector.</t>
  </si>
  <si>
    <t>FutureNet</t>
  </si>
  <si>
    <t>futurenet.club</t>
  </si>
  <si>
    <t>FutureNet is a company that provides a range of products and services to help individuals and businesses improve their skills, connect with others, and grow their businesses. The company offers FN Academy, an online platform for continuous learning and...</t>
  </si>
  <si>
    <t>Futurenet, Inc. offers amazing tools which will help clients grow business and make it successful. It is much more than social media. Its goal is to connect people from around the world, share knowledge and opportunities the Internet gives.</t>
  </si>
  <si>
    <t>Curogram</t>
  </si>
  <si>
    <t>curogram.com</t>
  </si>
  <si>
    <t>Curogram is a leading provider of HIPAA compliant medical practice management software. They offer a web-based platform that improves communication for physicians and patients, streamlining patient access. Their all-in-one HIPAA secure messaging platfo...</t>
  </si>
  <si>
    <t>Curogram, Inc. is a software development company. It helps optimize the front desks of medical offices with reputation management, smart reminders, and 2-way text messaging, enabling healthcare organizations to solve the challenges faced by patients. The company provides its services within the area.</t>
  </si>
  <si>
    <t>A HIPAA Communication Platform and Patient Relationship Management (PRM) Systems enabling medical practices to communicate effectively</t>
  </si>
  <si>
    <t>Bhishak</t>
  </si>
  <si>
    <t>bhishak.net</t>
  </si>
  <si>
    <t>Bhishak is a healthcare IT solution provider for hospitals, diagnostic centers, and pharmacies. They offer a comprehensive Hospital Information Management System (HIMS) that includes modules for Laboratory Information Management System (LIMS), Pharmacy...</t>
  </si>
  <si>
    <t>NikoHealth</t>
  </si>
  <si>
    <t>nikohealth.com</t>
  </si>
  <si>
    <t>NikoHealth is a cutting-edge all-in-one cloud-based home medical equipment business process automation software for HME &amp; DME suppliers. It provides a breakthrough solution that fully automates billing, analytics, and revenue cycle management for medic...</t>
  </si>
  <si>
    <t>NikoHealth is a cutting-edge all-in-one business processes automation solution for home medical equipment providers. The company provides medical order intake and delivery, scheduling, inventory control, billing, and reporting services.</t>
  </si>
  <si>
    <t>Kavaii Analytics</t>
  </si>
  <si>
    <t>kavaii.com</t>
  </si>
  <si>
    <t>Kavaii is an IT product company that focuses on providing business analytics solutions and services to the healthcare industry. They offer MedSmart, a Cloud EMR product based on AI/ML that helps hospitals run more efficiently and provide better care to...</t>
  </si>
  <si>
    <t>Kavaii, Inc. is an IT product company that focuses on providing business analytics solutions and services to the healthcare industry. The company offers intelligent hospital information systems with built-in analytics. Its leveraging open technology, cloud computing, data analytics, and SaaS subscription, MedSmart (Cloud EMR/EHR and HIS) and BizSmart are products that are changing the data-driven business insights landscape for customers.</t>
  </si>
  <si>
    <t>Thermo Fisher Scientific</t>
  </si>
  <si>
    <t>thermofisher.com</t>
  </si>
  <si>
    <t>Thermo Fisher Scientific is the world leader in serving science, with a mission to enable customers to make the world healthier, cleaner, and safer. They provide a wide range of products and services in the fields of technology, pharmaceuticals, and bi...</t>
  </si>
  <si>
    <t>Thermo Fisher Scientific, Inc. is a biotechnology company. It specializes in developing therapies, scientific instruments and laboratory equipment, diagnostics consumables, and life science reagents. The company serves pharmaceutical and biotech companies, academic and research institutions, clinical diagnostic labs, government agencies, and environmental, industrial quality, and process control sectors worldwide.</t>
  </si>
  <si>
    <t>Supplier of scientific instrumentation, reagents and consumables, and software services</t>
  </si>
  <si>
    <t>Healthland</t>
  </si>
  <si>
    <t>healthland.com</t>
  </si>
  <si>
    <t>Healthland is a healthcare software company that specializes in serving rural community and critical access hospitals. With over 30 years of experience, we provide technologies and services that enable these hospitals to continue providing excellent ca...</t>
  </si>
  <si>
    <t>Healthland, Inc. is a company that operates in the information technology industry. It provides comprehensive healthcare information systems for rural and critical access hospitals. The company specializes in health care and information technology. It serves customers in the United States.</t>
  </si>
  <si>
    <t>Healthcare Information Technology | CCHIT-certified EHR - Healthland</t>
  </si>
  <si>
    <t>ZenCharts</t>
  </si>
  <si>
    <t>zencharts.com</t>
  </si>
  <si>
    <t>ZenCharts is a cloud-based electronic health records (EHR) system for behavioral health and addiction treatment. It offers a 3-step solution for higher reimbursements and helps streamline processes for addiction treatment centers. With industry-leading...</t>
  </si>
  <si>
    <t>ZenCharts, LLC is a company that operates in the software development industry. The company specializes in providing a behavioral health EHR. It provides services in the United States.</t>
  </si>
  <si>
    <t>ZenCharts leads the way in EHR innovation for addiction treatment centers, eating disorder and psychiatric facilities</t>
  </si>
  <si>
    <t>EPOWERdoc</t>
  </si>
  <si>
    <t>epowerdoc.com</t>
  </si>
  <si>
    <t>EPOWERdoc is a healthcare software solutions company that specializes in Emergency Department Information Systems (EDIS). With over 20 years of experience, EPOWERdoc is a leader in the industry, providing templated and electronic documentation systems ...</t>
  </si>
  <si>
    <t>EPOWERdoc, LLC is a supplier of templated documentation systems. It provides healthcare software solutions. The company offers an emergency department (ED) information system, MedCorrect EMR for corrections, an electronic correctional clinic documentation system, and EPD medical content for vendor EMR template build. It serves the medical industry.</t>
  </si>
  <si>
    <t>Largest supplier of templated documentation systems to the emergency medicine industry</t>
  </si>
  <si>
    <t>Exscribe</t>
  </si>
  <si>
    <t>exscribe.com</t>
  </si>
  <si>
    <t>Exscribe EHR is an all in one Electronic Health Records (EHR) system developed to meet the unique needs of busy orthopedic practices. With clients ranging from solo practitioners to large university owned practices, Exscribe offers a variety of product...</t>
  </si>
  <si>
    <t>Exscribe, Inc. develops products and services for orthopedic physicians for improving patient care and satisfaction. It offers E-Record EMR, an electronic medical records system that is developed for the needs of orthopedic practices, E/M coding, and compliance services; and an online history service, which includes online requests for appointments and prescription renewals, as well as optional patient education. It focuses on the needs of orthopedic surgeons and related musculoskeletal specialties, including the spine, physical medicine, podiatry, and physical therapy.</t>
  </si>
  <si>
    <t>First electronic health records system with an exclusive focus on the specialized needs of orthopaedic practices</t>
  </si>
  <si>
    <t>IINSIGHT.biz</t>
  </si>
  <si>
    <t>besoftware.biz</t>
  </si>
  <si>
    <t>iinsight® is an international cloud-based practice and case management platform for Allied Health service providers and their customers. It offers a range of features including client and staff management, helpdesk support, and secure web-based applica...</t>
  </si>
  <si>
    <t>Be Software International Pty., Ltd. is a software development company. It commenced the development of a solution to maximise performance within job services Australia and disability employment services contracts. It specializes in case management, IT solutions, cloud software, SaaS, and practice management. It provides services to clients across the country and internationally.</t>
  </si>
  <si>
    <t>Cloud Based Allied Health Practice Management Platform, Allied Health Software</t>
  </si>
  <si>
    <t>Saviance Technologies</t>
  </si>
  <si>
    <t>saviance.com</t>
  </si>
  <si>
    <t>Saviance Technologies is a US based Healthcare IT Services provider focusing on the newest technology SMAC stack – Social, Mobility, Analytics &amp; Cloud. They provide innovative solutions &amp; enable meaningful use of IT by designing patient engagement port...</t>
  </si>
  <si>
    <t>Saviance Technologies Pvt., Ltd. is a healthcare IT service provider. The company focuses on Patient Engagement with Innovative Products and Solutions like Patient Intake Tablets, iHealthConnect Wellness Portal, Mobile Applications, Actionable Analytics, and ICD-10 Testing Services. It serves people around the United States.</t>
  </si>
  <si>
    <t>Healthcare it service provider</t>
  </si>
  <si>
    <t>ClinLab</t>
  </si>
  <si>
    <t>clinlabinc.com</t>
  </si>
  <si>
    <t>ClinLab, Inc. is a company that provides state-of-the-art software solutions to the Medical Laboratory industry. They offer a fully comprehensive Laboratory Information System (LIS) designed by medical technologists for small to medium-sized Clinical L...</t>
  </si>
  <si>
    <t>ClinLab, Inc. offers a Windows-based Internet and Web-enabled laboratory information management system. It offers a system that acts as a data warehouse for lab results and includes reporting, data acquisition, label printing, electronic signoff, and more, as well as includes secure remote access features that allow it to connect to multi-location databases to view patient orders and results from any location.</t>
  </si>
  <si>
    <t>Credible Behavioral Health Software</t>
  </si>
  <si>
    <t>credibleinc.com</t>
  </si>
  <si>
    <t>Credible Inc. is a leading technology company that provides innovative solutions for student loans and personal finance. Their products and services include loan refinancing, debt management, loan origination, and financial planning tools. They have he...</t>
  </si>
  <si>
    <t>Credible Behavioral Health, Inc. designs and develops a software-as-a-service solution for a clinic, community, residential, and mobile care providers in the United States. The company's line of business also includes providing computer programming services.</t>
  </si>
  <si>
    <t>Provides Behavioral Healthcare Enterprise software to the growing US Behavioral Health (Mental Health and Substance Abuse) market</t>
  </si>
  <si>
    <t>Push Doctor</t>
  </si>
  <si>
    <t>pushdoctor.co.uk</t>
  </si>
  <si>
    <t>Online Doctor Appointments &amp; Prescription Services with a UK GP | Push Doctor We work in partnership with the NHS to bring you access to healthcare at the touch of a button. Register online or download the app today to see if we are partnered with your...</t>
  </si>
  <si>
    <t>Push Doctor, Ltd. is a developer of a digital health management platform designed to offer online doctor consultation services. The company's digital health management platform allows a qualified doctor, using video calls, to issue prescriptions, make doctor-led referrals to other health providers and specialists, and manage repeat prescriptions providing telemedicine services for illness, enabling patients to book and receive a consultation. It serves customers in the United Kingdom.</t>
  </si>
  <si>
    <t>Push Doctor is an online doctor's surgery, enabling you to talk to a professional GP via video link for expert medical advice in your own home</t>
  </si>
  <si>
    <t>Patchd Medical</t>
  </si>
  <si>
    <t>patchdmedical.com</t>
  </si>
  <si>
    <t>Patch'd is a medical equipment manufacturing company that has built technology to detect sepsis before it becomes critical. They combine proprietary deep learning with off-the-shelf wearables to predict sepsis in high-risk patients, at home.</t>
  </si>
  <si>
    <t>Patchd, Inc. is a developer of a wearable patch designed to predict the onset of sepsis in high-risk patients at home. The company's device uses proprietary deep learning technology and wearable devices to predict sepsis in high-risk patients at home more accurately than existing standards of care, enabling patients to manage chronic illness, remain out of the hospital, and remove the fear and uncertainty that come with facing serious illness.</t>
  </si>
  <si>
    <t>Wearable technology to predict and prevent sepsis</t>
  </si>
  <si>
    <t>Chiro Cat</t>
  </si>
  <si>
    <t>chirocat.com</t>
  </si>
  <si>
    <t>Chiro Cat is a next-generation chiropractic software that provides everything you need to run your chiropractic business. With Chiro Cat, you can securely access your account anytime, anywhere, on any device, even your smartphone. The software offers f...</t>
  </si>
  <si>
    <t>Chiro Cat, LLC is a computer software company that specializes in providing a cloud-based SaaS platform for chiropractors. It offers appointment reminders, automatic soap notes, patient self-check-in, online reviews, and reporting. The company serves its services to clients throughout the United States.</t>
  </si>
  <si>
    <t>Providing next-generation chiropractic software that is easy to use, fast, and powerful</t>
  </si>
  <si>
    <t>Leafsprout Technologies</t>
  </si>
  <si>
    <t>leafsprout.com</t>
  </si>
  <si>
    <t>Leafsprout is a company that offers software solutions for the management of medical imaging exams. Their product, CortexEnterprise, allows users to archive, view, and distribute imaging exams and reports. CortexEnterprise ensures adherence to industry...</t>
  </si>
  <si>
    <t>Leafsprout Technologies, Inc. offers cloud-based solutions that enable long-term storage and sharing of medical records and images across the enterprise, region or nation. It connects and correlates information from existing silos (multiple EHRs, PACS, LISs) to assemble a cohesive view of the medical record in one place for providers, payors, patients, researchers, disease-centric registries.</t>
  </si>
  <si>
    <t>Leafsprout Technologies Inc is dedicated to the development of software solutions that improve the efficiency of healthcare systems</t>
  </si>
  <si>
    <t>ClinicsPro - USA</t>
  </si>
  <si>
    <t>clinicspro.com</t>
  </si>
  <si>
    <t>ClinicsPro is based in the United States and was created alongside a group of Physicians who possess extensive expertise and insight about the healthcare field. As physicians, ClinicsPro is aware what the necessary requirements are in order to maintain...</t>
  </si>
  <si>
    <t>Advanced Business Centre doing business as Clinic Pros, LLC helps shape new age for Healthcare where technology works to make clinic management easy. Its software is designed to save lives and time, and improve quality around the world. Its cloud solutions can be accessed and used anywhere via Internet access which allows organizations to work together to make healthcare faster, smarter, and more convenient.</t>
  </si>
  <si>
    <t>Maintaining 2 practices is intensely demanding, but I’m really grateful that Clinics Pro has helped me take control of them</t>
  </si>
  <si>
    <t>Secure Telehealth</t>
  </si>
  <si>
    <t>securetelehealth.com</t>
  </si>
  <si>
    <t>Providing Secure and HIPAA compliant Video Conferencing and Remote Patient Monitoring solutions coupled with unmatched customer service and technical support. We manage the technology so you don't have to and assist providers and patients, even in their own homes, with technical support so that you can focus on providing the care that your patients need.</t>
  </si>
  <si>
    <t>Secure Telehealth, Inc. provides a web-based video conferencing service to psychiatrists and behavioral health organizations. The company service is used for telepsychiatry and other remote therapies. It secures video conference sessions that may be safely conducted from any location, including physicians' homes.</t>
  </si>
  <si>
    <t>STAT! Systems</t>
  </si>
  <si>
    <t>statsystems.com</t>
  </si>
  <si>
    <t>STAT! Systems, Inc. offers Electronic Medical Records through its software product, Q.D. Clinical. They also provide IT services and IT consulting.</t>
  </si>
  <si>
    <t>STAT! Systems, Inc. is a full-service software solutions company that specializes in bringing electronic medical records to physicians. It offers electronic medical records through the Q.D. clinical system. The company provides its products and services to local and foreign customers nationwide.</t>
  </si>
  <si>
    <t>Harris Healthcare</t>
  </si>
  <si>
    <t>harrishealthcare.com</t>
  </si>
  <si>
    <t>Harris Healthcare delivers a fully integrated solution set to hospitals around the world. We offer software solutions designed to meet the needs of patients, caregivers, administrators and others in all aspects of healthcare. For over 25 years, Harris ...</t>
  </si>
  <si>
    <t>Harris Healthcare Group, Inc. is a healthcare software and services company. It improves the safety, quality, and efficiency of patient care. It is comprised of multiple healthcare-focused business units that often come together as one but operate individually. The company offers its services to clients in its area.</t>
  </si>
  <si>
    <t>Healthicity</t>
  </si>
  <si>
    <t>healthicity.com</t>
  </si>
  <si>
    <t>Healthicity is a healthcare compliance software and services company that simplifies compliance and auditing management for hospitals and medical practices. They provide innovative software solutions that bring simplicity to healthcare management. Thei...</t>
  </si>
  <si>
    <t>Healthicity, LLC is a healthcare company that creates software and services designed to help physician groups, ACOs, hospitals, and payers. It also provides solutions and services for healthcare compliance, auditing, coding, training, and analytics. The company offers its services throughout the United States.</t>
  </si>
  <si>
    <t>Genetesis</t>
  </si>
  <si>
    <t>genetesis.com</t>
  </si>
  <si>
    <t>Genetesis is a privately held medical technology company oriented towards the development of efficient and non-invasive cardiac current density mapping. Their product, the Genetesis CardioFlux Mapping System, utilizes the body's weak magnetic fields to...</t>
  </si>
  <si>
    <t>Genetesis, Inc. is a biomagnetic imaging company. It focuses on the development of efficient and non-invasive cardiac current density mapping. The company serves its services throughout the United States.</t>
  </si>
  <si>
    <t>Developed CardioFlux, the first tool to non-invasively generate images of the heart’s electrical current distribution</t>
  </si>
  <si>
    <t>OnCall Health</t>
  </si>
  <si>
    <t>oncallhealth.com</t>
  </si>
  <si>
    <t>OnCall Health is a company that provides patient portal and telehealth software specifically designed for behavioral health companies. Their software allows for workflow automations that reduce manual work, and enables engagement and connection with pa...</t>
  </si>
  <si>
    <t>OnCall Health, Inc. is a developer of healthcare software designed to launch and scale virtual care programs. The company's software provides care delivery with all-time technical support, online billing, file sharing, intake, and automated appointment reminders, as well as analytics and patient roster features, enabling healthcare providers to retain more patients, scale efficiently and increase revenue.</t>
  </si>
  <si>
    <t>Enables healthcare organizations to launch and scale their own virtual care programs</t>
  </si>
  <si>
    <t>GEMMS - Your Complete EHR Solution</t>
  </si>
  <si>
    <t>gemmsone.com</t>
  </si>
  <si>
    <t>GEMMS is your partner in delivering efficient cardiology care to your patients to provide continuum of care.</t>
  </si>
  <si>
    <t>GEMMS Corp. is an integrated, long-term, linear patient record that practitioners can use to easily track the patients' medical progress. It allows physicians to capture the practice's true operating costs by identifying which procedures lead to specific outcomes. The company offers its services in the area.</t>
  </si>
  <si>
    <t>Fifth Eye</t>
  </si>
  <si>
    <t>fiftheye.com</t>
  </si>
  <si>
    <t>FifthEye is a medical technology company that provides an AI-driven AHI System™ for continuously detecting and predicting hemodynamic instability ahead of vital signs. The system is designed to reduce nursing burden, reduce adverse events, and increase...</t>
  </si>
  <si>
    <t>Fifth Eye, Inc. is a medical device software company building clinical early warning systems for hospitals. The company offers software that monitors hospital patients for warning signs of post-operative distress before it can become life-threatening, promising to improve patient outcomes, limit hospital stays, and lower health care costs. It serves the medical industry in the United States.</t>
  </si>
  <si>
    <t>Fifth Eye Enables Proactive Patient Care To Improve Outcomes, Avoid Adverse Events, Shorten Lengths Of Stay, And Reduce Costs</t>
  </si>
  <si>
    <t>Care Data Infomatics</t>
  </si>
  <si>
    <t>caredatainfo.com</t>
  </si>
  <si>
    <t>CAREDATA Infomatics is a leading healthcare technology organization that offers solutions to enhance patient care and optimize clinical processes in laboratories and hospitals. They provide a robust platform on the cloud to digitally capture patient da...</t>
  </si>
  <si>
    <t>Care Data Infomatics Pvt., Ltd. is a leading healthcare technology organization that offers solutions to enhance patient care and optimize clinical processes in laboratories and hospitals. The company provides a robust platform on cloud to digitally capture patient data securely. It uses of cutting-edge technology helps improve patient treatment outcomes and enables better analytic insights.</t>
  </si>
  <si>
    <t>Solutions to enhance patient care</t>
  </si>
  <si>
    <t>EncounterWorks</t>
  </si>
  <si>
    <t>encounterworks.com</t>
  </si>
  <si>
    <t>EncounterWorks is a certified cloud-based complete EHR program. Our software has all the modules a provider needs to successfully run their practice. We offer specialty-driven Electronic Health Records that are easy to use and flexible to fit all of yo...</t>
  </si>
  <si>
    <t>EncounterWorks EHR is a software company. It offers a completely integrated system that combines practice management, billing, and EHR functions into one easy-to-use platform. The company provides its services to training via documentation, webinars, and live online.</t>
  </si>
  <si>
    <t>Healthcare division of datagroup technologies</t>
  </si>
  <si>
    <t>purpleview</t>
  </si>
  <si>
    <t>purpleview.de</t>
  </si>
  <si>
    <t>purpleview is the leading platform for online consultation, communication in consulting, service, and sales. We provide secure and efficient online and video consultation services for businesses. Our B2C video consultation solution, empathy, is used by...</t>
  </si>
  <si>
    <t>Purpleview GmbH has been one of the solutions in real-time video consultation for banks, insurance, the health industry, and many other consultation-intensive industries. It offers video chat, text chat, and multi-chat, and can switch back and forth easily, as required. It upgrades from text chat to video chat, from telephone to video chat, from Voice-over-IP to video chat, and back again.</t>
  </si>
  <si>
    <t>American HealthTech</t>
  </si>
  <si>
    <t>healthtech.net</t>
  </si>
  <si>
    <t>American HealthTech is a leading provider of long term care management software for healthcare facilities and nursing homes. They offer end-to-end electronic health record (EHR) solutions with integrated revenue cycle management (RCM) tools. Their soft...</t>
  </si>
  <si>
    <t>American HealthTech, Inc. provides clinical management, resident accounting, financial accounting, and enterprise management software suites for skilled nursing facilities, caregivers, partners, and healthcare networks. The company has strategic alliances with ACCUNURSE, caramba, Corepoint Health, Dixon Hughes Goodman, health data solutions, Informix, point right, prime care, technologies, team TSI, and IT Solved. It offers clinical management, financial accounting, resident accounting, enterprise management, EMR, and post-acute care management systems.</t>
  </si>
  <si>
    <t>American HealthTech is your Ultimate Connectivity Partner, empowering skilled care providers with Answers, Alliances, and Access to</t>
  </si>
  <si>
    <t>Practice Admin</t>
  </si>
  <si>
    <t>practiceadmin.com</t>
  </si>
  <si>
    <t>PracticeAdmin is a company that specializes in medical billing and practice management software. They aim to simplify the complex process of medical billing by providing healthcare professionals with powerful and easy-to-use software solutions. Their s...</t>
  </si>
  <si>
    <t>PracticeAdmin, LLC offers cloud-based medical billing and practice management (SaaS) solutions that provide billing companies and medical practices with a powerful platform to manage patient data and claims. It integrates with leading EMR and EHR systems and is an efficient and cost-effective system for scheduling patients. It performs complex medical billing.</t>
  </si>
  <si>
    <t>MeYou Health</t>
  </si>
  <si>
    <t>meyouhealth.com</t>
  </si>
  <si>
    <t>MeYou Health is a social well-being company dedicated to creating engaging products that help people live healthier, happier lives. They offer a turnkey well-being platform that delivers proven programs to help individuals move more, quit smoking, and ...</t>
  </si>
  <si>
    <t>MeYou Health, Inc. (MYH) provides Web and mobile products that use social networks as support systems to enhance the well-being of individuals and corporate employees. It offers Daily Challenge, a wellness solution that focuses on improving physical health, encouraging healthy behaviors, boosting emotional health, bringing well-being to work, assessing life evaluation, and gaining basic access to a safe living environment; Munch 5-a-Day, an iPhone application that helps to build healthy eating habits, eat fruits and vegetables, and maintain a healthy and balanced lifestyle; and Monumental, a fun and inspiring iPhone application that takes to the top of virtual monuments as a person climb stairs in real life.</t>
  </si>
  <si>
    <t>Hi there. We're the social well-being company that created @DailyChallenge, @Walkadoo, @Hello200app, and the new @quitnet!</t>
  </si>
  <si>
    <t>iMARS Systems</t>
  </si>
  <si>
    <t>imarsmed.com</t>
  </si>
  <si>
    <t>iMARSMED provides a complete patient engagement experience with a secure virtual waiting room, video consultation, contactless patient check in, electronic patient forms, smart appointment booking and text reminders, online payments and much, much more...</t>
  </si>
  <si>
    <t>iMARS Systems doing business as iMARSMED is a California-based healthcare IT company. It offers solutions that handle all communications between healthcare providers and consumers through a secure and HIPAA-compliant Patient Portal. The company offers its services to clients in the United States.</t>
  </si>
  <si>
    <t>EasyNotesPro 2</t>
  </si>
  <si>
    <t>easynotespro.com</t>
  </si>
  <si>
    <t>ENP V2 consists of the core application, along with the ability to create and/or fully customize menubars, Note Procedures, Pop-up screens</t>
  </si>
  <si>
    <t>EasyNotes, LLC is a computer software company. The company develops software that enables the dentist or hygienist to write detailed, accurate, and fast patient clinical notes. It offers its services in North Carolina, United States.</t>
  </si>
  <si>
    <t>VoiceFriend</t>
  </si>
  <si>
    <t>voicefriend.net</t>
  </si>
  <si>
    <t>The VoiceFriend communication platform is a HIPAA compliant, cloud-based platform designed for organizations that care for seniors.</t>
  </si>
  <si>
    <t>VoiceFriend, LLC has developed a subscription-based, software as a service solution to the challenges senior living, skilled nursing, and multifamily communities face in communicating with residents, family, prospects, and staff. It enables communities to send targeted automated messages using voice, email, and text. It also offers automated messaging for communities.</t>
  </si>
  <si>
    <t>Solaborate</t>
  </si>
  <si>
    <t>solaborate.com</t>
  </si>
  <si>
    <t>Solaborate is a company that provides a secure communication and collaboration platform for technology professionals, as well as a virtual care delivery platform for healthcare providers.</t>
  </si>
  <si>
    <t>Solaborate, Inc. is an IT consulting company. The company offers an End-to-End telehealth and virtual healthcare delivery platform comprising software, hardware, and AI and provides technology professionals a central place with tools and services to collaborate in real time. It provides its services across the country.</t>
  </si>
  <si>
    <t>Enables technology professionals to connect and create an ecosystem around products and services</t>
  </si>
  <si>
    <t>Foodzilla</t>
  </si>
  <si>
    <t>foodzilla.io</t>
  </si>
  <si>
    <t>Foodzilla.io is a meal planning and nutrition coaching software for professionals. It offers a better meal planning solution that is highly personalized and time-efficient. With Foodzilla, professionals such as dietitians, nutritionists, and coaches ca...</t>
  </si>
  <si>
    <t>Zilla Technologies, Ltd. operates as a complete nutrition management application trusted by dietitians all over New Zealand. It manages clients' nutrition, creates meal plans in seconds, chats privately with clients through its app, and so much more - all in one, easy-to-use platform.</t>
  </si>
  <si>
    <t>Nutrition data in any food and discover new healthy recipes</t>
  </si>
  <si>
    <t>Intel</t>
  </si>
  <si>
    <t>intel.com</t>
  </si>
  <si>
    <t>Intel | Data Center Solutions, IoT, and PC Innovation Intel's innovation in cloud computing, data center, Internet of Things, and PC solutions is powering the smart and connected digital world we live in. Inspired Innovation that's Changing the World. ...</t>
  </si>
  <si>
    <t>Intel Corp. is the world's largest logic chipmaker. It designs and manufactures microprocessors for the global personal computer and data center markets. Intel pioneered the x86 architecture for microprocessors. It was the prime proponent of Moore's law for advances in semiconductor manufacturing, though the firm has recently faced manufacturing delays. While Intel's server processor business has benefited from the shift to the cloud, the firm has also been expanding into new adjacencies as the personal computer market has stagnated. These include areas such as the Internet of Things, artificial intelligence, and automotive. Intel has been active on the merger and acquisitions front, acquiring Altera, Mobileye, and Habana Labs in order to bolster these efforts in non-PC arenas.</t>
  </si>
  <si>
    <t>One of the world's largest semiconductor chip makers</t>
  </si>
  <si>
    <t>AdvancedMD</t>
  </si>
  <si>
    <t>advancedmd.com</t>
  </si>
  <si>
    <t>AdvancedMD is a healthcare technology company that offers cloud medical office software to ambulatory medical practices. They provide a comprehensive suite of solutions including practice management, electronic health records, telemedicine, patient rel...</t>
  </si>
  <si>
    <t>AdvancedMD, Inc. is a service provider of healthcare technology that offers cloud medical office software to ambulatory medical practices. The company supports independent physicians and its staff with a comprehensive suite of solutions including practice management, electronic health records, telemedicine, patient relationship management, business analytics reporting, and physician-performance benchmarking. It also offers a flexible outsourced billing option for practices looking to use a third-party billing company.</t>
  </si>
  <si>
    <t>AdvancedMD, based in South Jordan, Utah, is a healthcare technology company that employs more than 500 people</t>
  </si>
  <si>
    <t>Pabau</t>
  </si>
  <si>
    <t>pabau.com</t>
  </si>
  <si>
    <t>Pabau is an all-in-one practice management software that provides a range of services for healthcare practitioners in the UK. It offers features such as paperless client records, pre-built medical forms, booking management, payments, stock management, ...</t>
  </si>
  <si>
    <t>Pabau is a clinic management software company. It helps automate the consultation process, helps grow sales &amp; save time by eliminating business chaos. The company’s services provide hospitals and healthcare providers with software automation around the UK.</t>
  </si>
  <si>
    <t>Orderly Health</t>
  </si>
  <si>
    <t>orderlyhealth.com</t>
  </si>
  <si>
    <t>Orderly Health is a company that empowers healthcare providers, payers, and tech companies to take control of their data with accurate, reliable, and automated solutions. They use machine learning to identify and repair inaccuracies in healthcare provi...</t>
  </si>
  <si>
    <t>Orderly Health, Inc. is a computer software company that provides platform solutions for the healthcare ecosystem. It offers AI and machine learning tools for data gaps across healthcare organizations. It serves customers throughout the United States.</t>
  </si>
  <si>
    <t>Orderly Health has created the first automated, 24/7 concierge to navigate your healthcare, powered by AI</t>
  </si>
  <si>
    <t>Cal-Med</t>
  </si>
  <si>
    <t>cal-med.com</t>
  </si>
  <si>
    <t>Medical Billing, Medical Software, Practice Management :: Cal Med Web based medical billing and practice management software, used by thousands of medical practices and billing companies... Discover all the ways Cal Med can optimize your practice. ...</t>
  </si>
  <si>
    <t>Xerex, Inc. doing business as California Medical Systems is a medical service company. It offers practice management / EHR software designed to optimize medical practices. The company serves the healthcare industry.</t>
  </si>
  <si>
    <t>Medical Billing, Medical Software, Practice Management :: Cal-Med</t>
  </si>
  <si>
    <t>InfoMC</t>
  </si>
  <si>
    <t>infomc.com</t>
  </si>
  <si>
    <t>InfoMC is a healthcare technology company that delivers a person-centered, collaborative care management platform to health plans, payers, and providers. They provide enterprise solutions to improve outcomes by addressing member whole health using thei...</t>
  </si>
  <si>
    <t>InfoMC, Inc. is a developer of cloud-based behavioral management and care coordination software for healthcare organizations. The company offers a suite of rule-based workflow, data exchange, and analytics products to managed care organizations, state, county, and community health centers and programs, health plans, health systems, and employee assistance programs, enabling value decisions and elevating cross-functional collaboration across the care ecosystem.</t>
  </si>
  <si>
    <t>Case Management Software | Behavioral Health Systems &amp; Healthcare Management Solutions</t>
  </si>
  <si>
    <t>Surescripts</t>
  </si>
  <si>
    <t>surescripts.com</t>
  </si>
  <si>
    <t>Surescripts is a trusted health intelligence sharing company that serves the nation by connecting healthcare entities to increase patient safety, lower costs, and improve the quality of care. They provide a comprehensive health information network that...</t>
  </si>
  <si>
    <t>Surescripts, LLC is an IT service and IT consulting company. It offers a solution that connects healthcare providers, pharmacies, payers, pharmacy benefit managers, physicians, and hospitals. The company serves in the B2B space in the health tech market.</t>
  </si>
  <si>
    <t>Surescripts connects pharmacies, payers, PBMs, physicians, hospitals, HIEs and EHRs to more easily and securely share health information</t>
  </si>
  <si>
    <t>Kāhu.ai</t>
  </si>
  <si>
    <t>kahu.ai</t>
  </si>
  <si>
    <t>Kāhu.AI is a company that believes in the power of AI to help doctors discover and diagnose skin cancer easily and effectively. They are developing AI technology in collaboration with Molemap Ltd, combining a large database of skin lesions and next-gen...</t>
  </si>
  <si>
    <t>Kahu is the Kiwi AI cancer-detection startup. Its technology help Doctors discover and diagnose skin cancer, both easily and effectively.</t>
  </si>
  <si>
    <t>Kāhu technology is being developed to help Doctors discover and diagnose skin cancer, both easily and effectively.</t>
  </si>
  <si>
    <t>Clinicea</t>
  </si>
  <si>
    <t>clinicea.com</t>
  </si>
  <si>
    <t>Clinicea is a globally renowned cutting edge clinic management platform. It provides the best online clinic management software and practice management software solution that focuses on improving the efficiency of healthcare organizations. Clinicea is ...</t>
  </si>
  <si>
    <t>Technolarity Pte., Ltd. doing business as Clinicea is a clinic management platform. It provides the best online clinic management software and practice management software solutions that focus on improving the efficiency of healthcare organizations. The company offers its services to clients in the country.</t>
  </si>
  <si>
    <t>Clinicea - Easiest EMR &amp; Practice Management Medical Software</t>
  </si>
  <si>
    <t>AmigoDoc</t>
  </si>
  <si>
    <t>amigodoc.com</t>
  </si>
  <si>
    <t>AmigoDoc Software, is a software as a service company. It prints, stores and manages prescriptions, creates a medication history and timeline, checks for interactions and prints a schedule for patients.</t>
  </si>
  <si>
    <t>O-Meds</t>
  </si>
  <si>
    <t>o-meds.com</t>
  </si>
  <si>
    <t>O Meds© is a company that specializes in converting paper forms to electronic fillable forms on tablets and web. Their solution saves time and money, reduces medication errors, and improves audits and survey results. O Meds© manages residents' medicati...</t>
  </si>
  <si>
    <t>Ontrackdev, LLC doing business as O-Meds is a software company. It offers a cloud-based electronic medical administration record solution that helps to manage medication and administration records. The company's solution caters to mental health residential treatment centers, group homes, nursing homes, assisted living facilities, and senior care homes. It helps users to provide alerts about potential allergies and information about drug interactions.</t>
  </si>
  <si>
    <t>From the ground up with the focus that it's users want the most easies and simple way to deal with meds</t>
  </si>
  <si>
    <t>Calgary Scientific</t>
  </si>
  <si>
    <t>calgaryscientific.com</t>
  </si>
  <si>
    <t>Calgary Scientific is a global leader in web and mobile diagnostic medical imaging solutions and collaboration enablement technologies. Their flagship product, ResolutionMD, is a diagnostic medical imaging software that allows doctors to securely view ...</t>
  </si>
  <si>
    <t>Calgary Scientific, Inc. is a biotechnology company. It develops web and mobile diagnostic medical imaging solutions and collaboration enablement technologies for the medical industry and also offers ResolutionMD which is a diagnostic medical imaging software solution that acts as an enterprise image viewer for doctors to view patient images and reports from computers and mobile devices, collaborate with other practitioners, and diagnose from locations and serves healthcare, computer-aided design (CAD), energy, astronomy, and 3D real-time industry. The company offers its services and products to clients worldwide.</t>
  </si>
  <si>
    <t>KeyCentrix</t>
  </si>
  <si>
    <t>keycentrix.com</t>
  </si>
  <si>
    <t>Technology and Solutions Dedicated to Independent Pharmacy KeyCentrix LLC has been providing business solutions to the pharmacy industry for over four decades. Located in Wichita, KS, KeyCentrix LLC focuses on pharmacy technology solutions for organiza...</t>
  </si>
  <si>
    <t>KeyCentrix, LLC is a company that focuses on offering best-in-class technology. The company currently specializes in computer software and internet software. It also serves clients in the area.</t>
  </si>
  <si>
    <t>KeyCentrix is dedicated to the pharmacy industry offering best in class technology</t>
  </si>
  <si>
    <t>Cogstate Ltd.</t>
  </si>
  <si>
    <t>cogstate.com</t>
  </si>
  <si>
    <t>Cogstate is a leading cognitive science company focused on optimizing the measurement of cognition to guide better decision making. Cogstate commercializes rapid, reliable, sensitive and simple computerized cognitive tests for clinical trials, academic...</t>
  </si>
  <si>
    <t>Cogstate, Inc. is a cognitive assessment and training company. It focuses on optimizing the measurement of cognition to guide decision-making in clinical trials, academic research, and healthcare. The company also commercializes rapid, reliable, and highly sensitive computerized cognitive tests and provides expert support for traditional neurological assessments.</t>
  </si>
  <si>
    <t>Multi-faceted cognitive assessment and training company</t>
  </si>
  <si>
    <t>Tissue Analytics</t>
  </si>
  <si>
    <t>tissue-analytics.com</t>
  </si>
  <si>
    <t>Tissue Analytics is a company that revolutionizes wound care by turning smartphones into tools for imaging chronic wounds. They have developed proprietary image analysis algorithms that standardize wound documentation, allowing clinicians to make more ...</t>
  </si>
  <si>
    <t>Tissue Analytics, Inc. develops a mobile application that enables the measurement of chronic wounds, burns, and skin conditions. The company solution enables home health agencies, nursing homes, and practices to send patient photographs and wound analysis; automatically generate formatted patient reports; and track patient progress with respect to the treatments received. It serves customers in the United States.</t>
  </si>
  <si>
    <t>A wound imaging and telehealth company</t>
  </si>
  <si>
    <t>Scisco</t>
  </si>
  <si>
    <t>scisco.co.in</t>
  </si>
  <si>
    <t>Scisco IT Solutions Pvt. Ltd is a complete IT solution provider offering software development, web design, Android apps, and iOS apps in India. They specialize in delivering Hospital Information System (HIS), Library Management System (LMS), Laboratory...</t>
  </si>
  <si>
    <t>Scisco IT Solutions Pvt., Ltd. provides computer programming services. The company offers a wide range of products and services such as routers, switches, wireless, security building systems, network management, data center switches, and application network services.</t>
  </si>
  <si>
    <t>Onkos Surgical</t>
  </si>
  <si>
    <t>onkossurgical.com</t>
  </si>
  <si>
    <t>Onkos Surgical is a privately held surgical oncology start up founded in 2015. Onkos believes surgical oncology deserves attention, focus and innovation. Precision Orthopaedic Oncology from Onkos Surgical. Driving personalization, reducing complexity, ...</t>
  </si>
  <si>
    <t>Onkos Surgical, Inc. is a medical device company specializing in musculoskeletal oncology and complex orthopedics. The company offers ELEOS Limb Salvage System, JTS Extendible Prosthesis, My3D Personalized Solutions, and GenVie Biologics. It offers its products and services within the area.</t>
  </si>
  <si>
    <t>Surgical oncology company that develops implants and instruments for musculoskeletal tumor patients</t>
  </si>
  <si>
    <t>Healthie</t>
  </si>
  <si>
    <t>gethealthie.com</t>
  </si>
  <si>
    <t>Healthie is a SaaS company that offers infrastructure for virtual first healthcare companies to launch &amp; scale provider services. We work with digital health companies dedicated to modernizing the healthcare experience and improving care outcomes. Heal...</t>
  </si>
  <si>
    <t>Healthie, Inc. is a computer software company. It offers an infrastructure for virtual-first healthcare organizations to launch and scale provider services. The company provides a turnkey solution for innovative companies to launch provider services and APIs. It serves clients across the United States.</t>
  </si>
  <si>
    <t>All-in-one platform for nutrition tech</t>
  </si>
  <si>
    <t>Realize Medical</t>
  </si>
  <si>
    <t>realizemed.com</t>
  </si>
  <si>
    <t>Realize Medical is a medical virtual reality start-up based in Ottawa, Canada. They provide a powerful and easy-to-use platform for medical image viewing, modeling, and communication. Their platform combines novel 3D visualization with the intuitive in...</t>
  </si>
  <si>
    <t>Realize Medical, Inc. is to create a world in which physicians, surgeons, and other healthcare professionals. The company provides healthcare professionals with a radically new way to create and communicate 3D medical content. It serves around the area.</t>
  </si>
  <si>
    <t>Simplify ASC</t>
  </si>
  <si>
    <t>simplifyasc.com</t>
  </si>
  <si>
    <t>Simplify ASC is a company that provides revenue cycle services and an integrated software platform for surgery centers. Their services include scheduling, reporting, coding, collections, and revenue cycle management. They also offer a digital patient c...</t>
  </si>
  <si>
    <t>Simplify ASC, Inc. develops customizable, easy-to-use, and indispensable clinical and operational software for the ambulatory surgery center market. The company's solution is unique and the first of its kind as it is designed from the ground up for ease of use and operational efficiency, while also being purpose-built for the ASC.</t>
  </si>
  <si>
    <t>Simplify ASC is the only ASC management platform designed from the ground up to work just the way you do</t>
  </si>
  <si>
    <t>Precision Nutrition</t>
  </si>
  <si>
    <t>precisionnutrition.com</t>
  </si>
  <si>
    <t>Precision Nutrition is a world-class company that provides coaching and certification programs in nutrition and lifestyle. Since 2006, our team of experts has coached over 200,000 people in nearly 100 countries. We offer the Precision Nutrition Level 1...</t>
  </si>
  <si>
    <t>Precision Nutrition, Inc. provides fitness coaching and mentorship services for fitness and health professionals. The company provides online fitness coaching services. It offers ProCoach software that helps clients deliver research-proven nutrition and lifestyle coaching.</t>
  </si>
  <si>
    <t>Certification and coaching software and services provider</t>
  </si>
  <si>
    <t>Laudio</t>
  </si>
  <si>
    <t>laudio.com</t>
  </si>
  <si>
    <t>Laudio is an intelligent platform that prioritizes and automates the highest impact responsibilities of frontline leaders, creating large scale change in health systems. By bringing automation to rounding, audits, accountability, and more, Laudio helps...</t>
  </si>
  <si>
    <t>Laudio, LLC is the first staff relationship management platform and reduces burnout by helping frontline managers make more frequent, timely, and relevant interactions with its staff. The company gathers data, multiple times per day, across multiple sources inside the health system: time and attendance data, the schedule, HRIS, nurse preferences, and nurse certifications. It continuously identifies what works with any given facility, ward, and manager, while promoting best practices gleaned from across many health systems.</t>
  </si>
  <si>
    <t>Laudio reduces healthcare staff burnout</t>
  </si>
  <si>
    <t>First Practice Management</t>
  </si>
  <si>
    <t>firstpracticemanagement.co.uk</t>
  </si>
  <si>
    <t>First Practice Management (FPM) is the UK’s premier information and support resource for GP practice managers. FPM provides compliance software, websites, and training to the primary care, dental, and care sectors. They help these sectors optimize thei...</t>
  </si>
  <si>
    <t>First Practice Management Group (FPM Group) provides support for medical care, practice management, information technology, healthcare compliance, human resources, and healthcare operations. The company's team of experts is focused on keeping members up to date with the latest legislation and providing support, guidance, and time-saving resources to help with the management of the business.</t>
  </si>
  <si>
    <t>Medigram</t>
  </si>
  <si>
    <t>medigram.com</t>
  </si>
  <si>
    <t>Medigram is a secure mobile communications platform that provides a secure group based text messaging service for doctors and nurses. The Medigram application allows clinicians to communicate quickly, reliably, and securely. Our main goal is to dramati...</t>
  </si>
  <si>
    <t>Medigram, Inc. develops and operates a group messaging platform to improve patient health-related communication and care coordination in the hospital environment. Its application allows users to send encrypted medical messages and images to other healthcare providers.</t>
  </si>
  <si>
    <t>Caduceus Foundation</t>
  </si>
  <si>
    <t>caduceus.foundation</t>
  </si>
  <si>
    <t>Caduceus — a Blockchain Dedicated to Metaverse Development. Caduceus is the blockchain solution for the metaverse. The project is an infrastructure-level open blockchain platform specially built for the metaverse and the decentralized digital world. Caduceus utilizes XR extended-reality technology to bring developers, creators, and users an unrivaled metaverse experience.Caduceus is a developer-friendly, easy-to-use underlying public chain platform that comes with its own complete set of development tools.</t>
  </si>
  <si>
    <t>Caduceus Foundation is building a core blockchain platform provider. It supports metaverse and digital and plans to launch virtual reality applications in networks, where users can communicate and collaborate asynchronously across space and achieve a level of reality through cloud rendering and XR.</t>
  </si>
  <si>
    <t>Evolves the open source software paradigm by implementing blockchain alongside its rich library of components -</t>
  </si>
  <si>
    <t>ARxIUM</t>
  </si>
  <si>
    <t>arxium.com</t>
  </si>
  <si>
    <t>ARxIUM is an industry leading developer of reliable pharmacy automation &amp; workflow solutions. Streamline your pharmacy operations today. ARxIUM was formed in 2015 when Intelligent Hospital Systems, Inc. acquired AutoMed Technologies, Inc., creating the...</t>
  </si>
  <si>
    <t>ARxIUM, Inc. delivers high-quality technology and expertise focused on helping pharmacies of all sizes and types improve safety, productivity, and efficiency. It provides scalable pharmacy solutions for every segment of the pharmacy market, health systems, long-term care, retail, and central fill, designed with category-leading automation hardware and workflow software, and supported by unmatched industry knowledge.</t>
  </si>
  <si>
    <t>Maxsystems</t>
  </si>
  <si>
    <t>maxsystems.com</t>
  </si>
  <si>
    <t>MaxGold was designed for both solo practitioner offices as well as larger medical clinics with multiple disciplines. MaxGold features a paperless EMR and is</t>
  </si>
  <si>
    <t>Max Systems, Inc. is a software development company. It provides hands-on professional billing and scanning document services for medical clinics. The company offers its solutions for medical clinics and chiropractic clinics across Canada.</t>
  </si>
  <si>
    <t>Select Data, Inc.</t>
  </si>
  <si>
    <t>selectdata.com</t>
  </si>
  <si>
    <t>Select Data is a company that offers clinically driven Revenue Cycle Management services for home health agencies. They provide a complete home health operations solution, from physician orders and clinical oversight to compliant billing. Select Data a...</t>
  </si>
  <si>
    <t>Select Data, Inc. is a company that operates in the hospitals and healthcare industry. The company specializes in offering home health care and hospice services. It provides services in the United States.</t>
  </si>
  <si>
    <t>Context 4 Healthcare</t>
  </si>
  <si>
    <t>context4healthcare.com</t>
  </si>
  <si>
    <t>Our online real time claim editing software contains millions of edit combinations identifying inaccurate billing practices, regulatory requirements &amp; other errors.We produce a proprietary usual, customary &amp; reasonable (UCR) fee schedule by analyzing b...</t>
  </si>
  <si>
    <t>Context 4 Healthcare, Inc. is a leading provider of database and software solutions for reimbursement challenges in the healthcare industry. The company's cloud-based Payment Integrity Platform utilizes the proprietary analytics engine to identify coding errors, medical necessity, unbundling, fraud-waste-abuse, audit risks, and other aberrations that can impact a business.</t>
  </si>
  <si>
    <t>A privately held company in Naperville</t>
  </si>
  <si>
    <t>Lumiata</t>
  </si>
  <si>
    <t>lumiata.com</t>
  </si>
  <si>
    <t>Lumiata.com offers AI-powered predictive analytics solutions for healthcare providers and payers, enabling them to identify and manage high-risk patients, optimize care delivery and costs, and improve overall patient outcomes. Their advanced analytics ...</t>
  </si>
  <si>
    <t>Lumiata, Inc. provides predictive health analytics for risk-bearing organizations. It develops a medical graph that organizes and analyzes various data points, allowing Lumiata to deliver real-time predictive analytics that helps hospital networks and insurance carriers to provide care to more patients in less time.</t>
  </si>
  <si>
    <t>Predictive analytics to provide better health care</t>
  </si>
  <si>
    <t>Zebu Compliance Solutions</t>
  </si>
  <si>
    <t>zebucompliance.com</t>
  </si>
  <si>
    <t>We'll be the Compliance Experts, so you don't have to be.</t>
  </si>
  <si>
    <t>Zebu Compliance Solutions helps take the headache out of healthcare compliance</t>
  </si>
  <si>
    <t>EqualizeRCM Services</t>
  </si>
  <si>
    <t>equalizercm.com</t>
  </si>
  <si>
    <t>EqualizeRCM is a leading provider of Revenue Cycle Management services to physicians, hospitals, ASCs, labs, and other healthcare providers and investors throughout the United States. With expertise in RCM consulting, credentialing, medical coding, bil...</t>
  </si>
  <si>
    <t>EqualizeRCM is a provider of Revenue Cycle Management services to the community and Critical Access Hospitals and the healthcare entities related to the company. It provides a mix of consulting and outsourced services to its customers.</t>
  </si>
  <si>
    <t>Provide Best-in-class Revenue Cycle Management Services</t>
  </si>
  <si>
    <t>Ingenious Med</t>
  </si>
  <si>
    <t>ingeniousmed.com</t>
  </si>
  <si>
    <t>Ingenious Med is a company that provides best of breed, mobile solutions to simplify workflows in physician practices and health systems. Their solutions include an intuitive, physician designed mobile app, as well as professional implementation and se...</t>
  </si>
  <si>
    <t>Ingenious Med, Inc. is a hospital and healthcare company that develops and delivers inpatient practice management information systems. Its products include IM Practice Manager, an Internet-based application that enables inpatient physicians to capture charges and communicate digitally with peers and administrators. The company serves customers in the United States.</t>
  </si>
  <si>
    <t>Ingenious Med develops and delivers inpatient practice management information systems in the United States</t>
  </si>
  <si>
    <t>Mocero Health Solutions</t>
  </si>
  <si>
    <t>mocerohealth.com</t>
  </si>
  <si>
    <t>Best Cloud Based Health Solutions India | Mocero Health An HTIC IIT Madras Incubated Company. We aim to be the unmatched leader in improving the quality of medical care through digital innovation. HMS that helps establish and maintain a standard of car...</t>
  </si>
  <si>
    <t>Mocero Health Solutions Pvt., Ltd. is an HTIC IIT Madras Incubated Company. It provides a digital, data-driven, decision support system, so as to address the pressing needs of the healthcare industry, and better manage and deliver quality clinical outcomes.</t>
  </si>
  <si>
    <t>HealthTech providing Digital, Data-Driven Solutions for the Challenges facing the Healthcare Ecosystem</t>
  </si>
  <si>
    <t>Macro Helix LLC</t>
  </si>
  <si>
    <t>macrohelix.com</t>
  </si>
  <si>
    <t>Macro Helix is the premier provider of 340B program management technology for hospital health system covered entities and retail contract pharmacy networks. Macro Helix is focused on assisting pharmacy providers as they strive to improve financial perf...</t>
  </si>
  <si>
    <t>Macro Helix, LLC is one of the leading providers of innovative 340B management software focused on helping its customers improve financial performance, increase operating efficiencies, and maintain regulatory compliance. The company provides industry-leading solutions to 340B eligible hospitals and health systems, including 340B Architect and more.</t>
  </si>
  <si>
    <t>Assisting pharmacy providers as they strive to improve financial performance, increase operating efficiencies, and maintain regulatory compliance</t>
  </si>
  <si>
    <t>Advantage Anywhere</t>
  </si>
  <si>
    <t>advantageanywhere.com</t>
  </si>
  <si>
    <t>Advantage Anywhere is a company that provides an integrated system called the Lead Conversion Ecosystem, which helps convert leads to sales. They offer resources and strategies for marketing and sales systems, lead and automation. Their flagship produc...</t>
  </si>
  <si>
    <t>Genesis Global Technologies doing business as Advantage Anywhere provides simple and ingenious sales and marketing follow-up systems for the senior and residential housing, and care industry. It turns the chaos into a strategic, intentional, automated system designed to generate more responses and higher move-in conversion rates.</t>
  </si>
  <si>
    <t>Advantage Anywhere – Much more than CRM</t>
  </si>
  <si>
    <t>Active Health Managment</t>
  </si>
  <si>
    <t>activehealth.com</t>
  </si>
  <si>
    <t>ActiveHealth Management is a company that provides powerful analytics and personalized experiences to improve health outcomes for all members. They offer digital and live coaching in various lifestyle focus areas and support for chronic conditions. The...</t>
  </si>
  <si>
    <t>ActiveHealth Management, Inc. is a population health management and is passionate about helping every person achieve the best health. It offers analytics and insights, care management, health, lifestyle, and wellness programs to help clients improve the quality of care, lower healthcare costs and drive sustained member engagement and behavior change. The company collaborates with employers, health plans, governments, and providers currently helping more than 20 million people.</t>
  </si>
  <si>
    <t>Offers health management solutions designed to help our customers improve health outcomes and lower medical costs</t>
  </si>
  <si>
    <t>Wisedocs</t>
  </si>
  <si>
    <t>wisedocs.ai</t>
  </si>
  <si>
    <t>Wisedocs is an AI-powered automation platform that processes and understands medical documents in real-time, making it easier for organizations in the insurance industry to evaluate medical claims faster and more accurately. Through Wisedocs, organizat...</t>
  </si>
  <si>
    <t>Wisedocs, Inc. is an insurance company. It develops an AI-powered automation platform that processes and understands medical documents in real time, making it easier for organizations to evaluate medical claims faster and more accurately. The company serves the insurance industry.</t>
  </si>
  <si>
    <t>Empowering businesses with medical insights by rethinking the way they manage medical assessments workflows</t>
  </si>
  <si>
    <t>Smart Facility Software</t>
  </si>
  <si>
    <t>smartfacilitysoftware.com</t>
  </si>
  <si>
    <t>Smart Facility Software is a leading provider of web-based software management solutions for Environmental and Custodial Services Departments. With over 20 years of experience, our team is dedicated to helping operations professionals run their organiz...</t>
  </si>
  <si>
    <t>Healthcare Facilities Consulting, Inc. doing business as Smart Facility Software is a computer software company. It specializes in providing cleaning software. It provides services to hospital environmental services departments.</t>
  </si>
  <si>
    <t>Impiricus</t>
  </si>
  <si>
    <t>impiricus.com</t>
  </si>
  <si>
    <t>Impiricus is a next generation, proprietary HCP engagement platform. Founded by physicians, Impiricus bypasses traditional industry barriers to connect healthcare professionals with valuable tools and curated information. They partner with pharmaceutic...</t>
  </si>
  <si>
    <t>Impiricus, Inc. is a company that provides a single point of contact for doctors to interact with pharma while also creating frictionless experiences to learn and adopt new or existing products. The company builds valuable tools and curates trusted information for a network of providers. It is the world's first digital concierge for doctors and the most impactful digital channel today.</t>
  </si>
  <si>
    <t>Freighttrain</t>
  </si>
  <si>
    <t>freighttrain.com</t>
  </si>
  <si>
    <t>FreightTrain® Construction Management Software provides each project with three key benefits: Transparency, Efficiency, and Security. This revolutionary cloud-based data management software was created to facilitate the Inspection Request process, Punc...</t>
  </si>
  <si>
    <t>FreightTrain is an innovative cloud-based data management software created to facilitate the construction processes. It offers a suite of modules designed to streamline the Inspection Request process, Punch process, Commissioning process, and Building Fit-Up. The module is customized based on the project selections and configurations are controlled by the project administrator, and FreightTrain offers secure access for all users and provides a variety of QC metrics to ensure immediate action for existing and potential problems.</t>
  </si>
  <si>
    <t>Construction management and activation suite of software applications</t>
  </si>
  <si>
    <t>Zynx Health</t>
  </si>
  <si>
    <t>zynxhealth.com</t>
  </si>
  <si>
    <t>Zynx Health is a market leader in providing evidence-based and experience-based clinical decision support solutions. They empower healthcare organizations to deliver better patient care by offering best-in-class order sets and care plans that have been...</t>
  </si>
  <si>
    <t>Zynx Health, Inc. develops and operates evidence-based clinical improvement and mobile care solutions for hospitals and healthcare organizations. The company provides actionable plans of care that enable it to strategically coordinate patient and family-focused care, reduce care disparities, and prevent avoidable and unnecessary readmissions in California, United States.</t>
  </si>
  <si>
    <t>Bainbridge Health</t>
  </si>
  <si>
    <t>bainbridgehealth.com</t>
  </si>
  <si>
    <t>Bainbridge Health is the leader in infusion pump data management and medication safety providing technology and clinical services using infusion pump data. Our mission is to provide clinician friendly technology and support services to save money, save...</t>
  </si>
  <si>
    <t>Bainbridge Health, Inc. is the infusion data management and medication safety providing technology and clinical services using infusion pump data. It provides hospital systems with a clinical intelligence and data analytics platform to improve medication safety. It serves people in the Unites States.</t>
  </si>
  <si>
    <t>Unlocks the full value of infusion pump data to improve safety, drive standardization, and scale pharmacy, quality and safety teams</t>
  </si>
  <si>
    <t>Strata Decision Technology</t>
  </si>
  <si>
    <t>stratadecision.com</t>
  </si>
  <si>
    <t>Strata Decision Technology is a pioneer in the development of innovative software tools and decision making processes for the healthcare industry. Strata Decision Technology offers financial analytics, business intelligence, and decision support servic...</t>
  </si>
  <si>
    <t>Strata Decision Technology, LLC is a company that develops Software-as-a-Service solutions for financial analytics, business intelligence, and decision support needs in the healthcare industry. The company offers StrataJazz, a platform for planning, budgeting, cost accounting, forecasting, and reporting needs. It provides solutions for use in academic medical centers, community hospitals, children's hospitals, and other healthcare systems as well as serves clients across the globe.</t>
  </si>
  <si>
    <t>Strategic Healthcare &amp; Hospital Planning | Strata Decision</t>
  </si>
  <si>
    <t>Valenz</t>
  </si>
  <si>
    <t>valenzhealth.com</t>
  </si>
  <si>
    <t>Valenz is a healthcare company that offers a complete ecosystem of health plan solutions. Their platform integrates member-centric services with data-driven insights to simplify the complexities of healthcare for employers, members, providers, and paye...</t>
  </si>
  <si>
    <t>United Claims Solutions, LLC doing business as Vālenz Health is an Insurance industry. It offers services for medical cost reduction and claims flow management organization. It also provides cost and quality data on a single source, an end-to-end analytics platform for more innovative, better, faster healthcare. It serves its services to consumers and businesses in the area.</t>
  </si>
  <si>
    <t>Vālenz®: Your Complete Health Administrative Ecosystem</t>
  </si>
  <si>
    <t>Clarity Workforce Technology</t>
  </si>
  <si>
    <t>clarityworkforcetech.com</t>
  </si>
  <si>
    <t>Clarity Workforce Technology is a leading supplier of workforce tech solutions to the NHS and private healthcare market. Their products include Claritystaffbank®, Clarityroster®, and Clarityagency®. They provide intuitive software solutions to manage a...</t>
  </si>
  <si>
    <t>Clarity Workforce Technology, Ltd. is a human resources, staffing, and recruiting company. It provides a streamlined technology to support the management and delivery of locum staff. Its offers have diversified to meet various clients' needs and requirements, always working to ensure staff rotas are optimized, costs are minimized, and transparency. The company serves its services to customers in the United Kingdom.</t>
  </si>
  <si>
    <t>Core Schedule</t>
  </si>
  <si>
    <t>coreschedule.com</t>
  </si>
  <si>
    <t>Core Schedule is a cloud-based healthcare roster software that helps organizations manage staff scheduling with ease. It eliminates headaches caused by shift swaps, cancellations, and leave requests, ensuring that staff scheduling is safe, compliant, u...</t>
  </si>
  <si>
    <t>Core Schedule, LLC is a healthcare company. It develops a cloud-based roster software for the scheduling and management of healthcare staff. The company serves in the United States, New Zealand, and Australia.</t>
  </si>
  <si>
    <t>Nimble &amp; Adaptive Hospital Rostering Software</t>
  </si>
  <si>
    <t>Artsyl Technologies</t>
  </si>
  <si>
    <t>artsyltech.com</t>
  </si>
  <si>
    <t>Artsyl is an innovative company that has been designing and building technology used globally to improve companies document processing procedures. Artsyl develops a full range of document capture software which reduces the cost of processing forms as w...</t>
  </si>
  <si>
    <t>Artsyl Technologies, Inc. is a publisher of an Intelligent Process Automation (IPA) platform delivering Digital Transformation and Intelligent Process Automation to companies struggling with document-based business processes that are stuck in the untransformed world. It utilizes Digital Transformation technologies, such as Intelligent Document Capture, AI, RPA, Machine Learning, iPaaS, and analytics in conjunction with a no-code processes designer and wizards to guide Users through required activities that represent a unified workforce of automation and people. The company provides its services to businesses and consumers within the area.</t>
  </si>
  <si>
    <t>It is dedicated to helping of organizations worldwide of all sizes transform their operations</t>
  </si>
  <si>
    <t>workpath.co</t>
  </si>
  <si>
    <t>Workpath, a @Ro company, is a technology platform that powers on-demand, in-home #healthcare services nationwide through a simple API.</t>
  </si>
  <si>
    <t>Workpath, Inc. is a technology platform that powers on-demand, in-home healthcare services nationwide. The company's service platform includes scheduling and dispatch software, a nationwide network of healthcare professionals, diagnostic processing and reporting, and more. It enables healthcare companies to dispatch phlebotomists and other providers to perform services ranging from blood draws to nurse visits, all from the comfort of a patient's home.</t>
  </si>
  <si>
    <t>Healthcare redesigned. Workpath technology empowers teams to break down the walls of traditional healthcare</t>
  </si>
  <si>
    <t>Viewics</t>
  </si>
  <si>
    <t>viewics.com</t>
  </si>
  <si>
    <t>Viewics is an end to end healthcare analytics platform that surfaces actionable insights that empower you to improve patient care. Through expertise and focus on healthcare analytics, Viewics delivers proprietary, best in class technology for data extr...</t>
  </si>
  <si>
    <t>Viewics, Inc. provides unprecedented access to disparate healthcare data to surface actionable intelligence and empower data-driven decision-making. Its focuses on healthcare analytics, Viewics delivers proprietary, best-in-class technology for data extraction, cleansing, and transformation to quickly unlock insights that deliver invaluable operational and financial impact while reducing the burden on IT.</t>
  </si>
  <si>
    <t>Analytics platform for healthcare organizations</t>
  </si>
  <si>
    <t>Henisaja</t>
  </si>
  <si>
    <t>rampmedical.com</t>
  </si>
  <si>
    <t>RAMPmedical is an EU awarded AI decision support tool that helps doctors to find the right treatment for their patients. Already covering endocrinological and cardiological treatments, the software matches patient data with evidence and treatment guide...</t>
  </si>
  <si>
    <t>Henisaja GmbH doing business as RAMPmedical is an online therapy decision support service that makes therapies easily comparable, already filtered by patient's data, and allows physicians to earn training points. It will provide decisive help in (almost) any treatment decision process</t>
  </si>
  <si>
    <t>Offers evidence and AI based therapy decision support software</t>
  </si>
  <si>
    <t>Datachip</t>
  </si>
  <si>
    <t>datachip.io</t>
  </si>
  <si>
    <t>DataChip is a Delaware based corporation incorporated with a vision to build the most advanced IoT (Internet of Things) products. Promoters of DataChip bring more than 20 years of industry expertise in developing the innovative and niche software products considering the current needs of the industry. DataChip has come up with uScann, the smartest, CDC-compliant temperature monitoring platform. The post-COVID19 world has shaken our routines and safety trust to the core. As the world continues to adjust and make spaces safer, uScann is helping employers and building managers during this process. uScann designs smart interconnected thermal scanners that give decision makers detailed data and scalability to improve staff and visitor safety and fix inefficient use of space.</t>
  </si>
  <si>
    <t>Datachip, Inc. is a global IT technology solutions and services-based company. It collaborates with clients of all sizes, from minor to mid-market to Fortune 500 across multiple verticals, by fully leveraging its specialized technical expertise, deep industry knowledge, proven delivery methodologies, and global delivery capabilities from its best-in-class delivery centers. The company helps clients achieve its strategic and operational goals within its budgets.</t>
  </si>
  <si>
    <t>CloudFaceUSA.com</t>
  </si>
  <si>
    <t>cloudfaceusa.com</t>
  </si>
  <si>
    <t>Cloudface Technology is a company that provides innovative technology solutions for organizations. With expertise in supply chain, healthcare, and security, they deliver cybersecurity and healthcare management services. They also offer software develop...</t>
  </si>
  <si>
    <t>CloudFace, LLC is a multifaceted IT company delivering solutions for the cybersecurity and healthcare supply chain management sectors. It is a technology and consulting firm focused on dramatically improving healthcare supply chain performance through technology innovation and high impact state-of-the-art management practices.</t>
  </si>
  <si>
    <t>HybridChart</t>
  </si>
  <si>
    <t>hybridchart.com</t>
  </si>
  <si>
    <t>HybridChart is a cloud-based hospital rounding and charge capture platform created and customized to streamline rounding practices. It allows practices to seamlessly integrate with scheduling and EHR services to provide a simple and streamlined impleme...</t>
  </si>
  <si>
    <t>HybridChart, Inc. develops a hospital rounding capture software solution. The company solution provides a secure messaging and collaboration feature that allows various communications to be centralized into a searchable repository, and sends notifications and HIPAA-compliant messages to providers and/or staff instantly upon a patient's arrival.</t>
  </si>
  <si>
    <t>Hospital Rounding Software | Workflow Efficiency Solution | HybridChart</t>
  </si>
  <si>
    <t>BestDoc</t>
  </si>
  <si>
    <t>bestdocapp.com</t>
  </si>
  <si>
    <t>BestDoc is an intelligent Patient Relationship Management (PRM) for Hospitals. We believe in using technology and data to improve the patient’s experience of care. Our vision is to build a connected healthcare ecosystem which provides seamless experien...</t>
  </si>
  <si>
    <t>BestDoc Technology Pvt., Ltd. is a healthcare systems company. It helps provide user experience for patients, doctors, and hospital staff. The company serves medical care across India and the Middle East.</t>
  </si>
  <si>
    <t>Intelligent Patient Relationship Management (PRM) for Hospitals</t>
  </si>
  <si>
    <t>MDI Solutions</t>
  </si>
  <si>
    <t>mdisolutions.com</t>
  </si>
  <si>
    <t>MDI Solutions is a healthcare software developer and systems integrator of HL7 interface engine software products and services for the healthcare industry. They offer a HL7 integration engine that enables medical data integration for connecting clinics...</t>
  </si>
  <si>
    <t>MDI Solutions, Ltd. is a hospital and healthcare company. It offers a HL7 integration engine that enables medical data integration for connecting clinics, hospitals, regional health organizations, and vendors. The company provides its services to clients across the country and internationally.</t>
  </si>
  <si>
    <t>MDI Solutions | Healthcare Integration Software &amp; Services</t>
  </si>
  <si>
    <t>Springbuk</t>
  </si>
  <si>
    <t>springbuk.com</t>
  </si>
  <si>
    <t>Springbuk is a health data analytics solution that equips employers and consultants with deep, immediate insights to make data-driven decisions. Their Health Intelligence platform combines data science with clinical expertise to help organizations unde...</t>
  </si>
  <si>
    <t>Springbuk, Inc. operates an employer health analytics platform for brokers, vendors, clinics, and employers. The company's platform combines medical claims, pharmacy, biometric, payroll, and activity data for accurate and timely insights, allowing employers to measure health programs and identify at-risk members.</t>
  </si>
  <si>
    <t>Springbuk Analytics | Employer Population Health</t>
  </si>
  <si>
    <t>Health Portal Solutions</t>
  </si>
  <si>
    <t>hpsglobal.net</t>
  </si>
  <si>
    <t>Health Portal Solutions (HPS) is a leading provider of web integration portals that help healthcare payers manage the different pieces of health plan administration. HPS develops and supports private labeled web portals that consolidate data from vario...</t>
  </si>
  <si>
    <t>TPABenefits, Inc. doing business as Health Portal Solutions is an information technology services company. It develops and supports private-labeled web portals that allow various parties to access medical data, health and wellness content, and use decision support tools. It serves several players in today's healthcare services industry including third-party administrators, insured carriers, managed care organizations, employers, specialty insurance carriers, union organizations, and international healthcare services companies. It serves throughout the area.</t>
  </si>
  <si>
    <t>Clarus RCM</t>
  </si>
  <si>
    <t>clarusrcm.com</t>
  </si>
  <si>
    <t>Clarus RCM is a leading provider of end to end revenue cycle management and medical coding services to healthcare providers, payers, and intermediaries. Clarus RCM Inc provides comprehensive revenue cycle management (RCM) services through a robust, inn...</t>
  </si>
  <si>
    <t>Clarus RCM, Inc. operates as a Hospital and Health Care. It also offers Revenue Cycle Services, Medical Coding Services, Payer Services, HEDIS Measures Reporting, Document Management Services, and more.</t>
  </si>
  <si>
    <t>A comprehensive assortment of healthcare outsourcing solutions</t>
  </si>
  <si>
    <t>ArborMetrix</t>
  </si>
  <si>
    <t>arbormetrix.com</t>
  </si>
  <si>
    <t>ArborMetrix is a healthcare analytics company that provides technology and services to improve outcomes, advance research, and demonstrate safety, effectiveness, and value. They offer a flexible technology software platform and deep analytics to delive...</t>
  </si>
  <si>
    <t>ArborMetrix, Inc. is an IT Services and IT Consulting company. It provides solutions to deliver performance measurement analysis utilizing registrymetrix, surgicalmetrix, and episodemetrix analytics. The company serves clients in the United States and other surrounding areas.</t>
  </si>
  <si>
    <t>A performance measurement for Acute and Specialty Care</t>
  </si>
  <si>
    <t>ApexonHealth</t>
  </si>
  <si>
    <t>apexonhealth.com</t>
  </si>
  <si>
    <t>ApexonHealth is a healthcare division of Technosoft Corp that provides advanced technology-driven revenue cycle management solutions for healthcare providers and payers. Their solutions include coding automation, advanced analytics, claims management, ...</t>
  </si>
  <si>
    <t>ApexonHealth Corp. provides solutions for revenue cycle management, coding, advanced analytics, claims management and other healthcare-focused BPM services. The company offers BPM, Data Science, Healthcare, and Revenue Cycle Management.</t>
  </si>
  <si>
    <t>Digital Solutions for Healthcare RCM - ApexonHealth</t>
  </si>
  <si>
    <t>Shavara Iridium Suite</t>
  </si>
  <si>
    <t>shavara.com</t>
  </si>
  <si>
    <t>Shavara is a healthcare software innovator that specializes in medical billing software. With over 100 years of cumulative experience, Shavara focuses on solving gaps and vulnerabilities in billing, coding, and connectivity. Their flagship product, Iri...</t>
  </si>
  <si>
    <t>Shavara, Inc. is an innovator in Healthcare software. It provides cutting-edge solutions that are responsive to the needs of participants in the healthcare industry. It offers software solutions and consulting services designed to increase the efficiency of a business and increase profitability.</t>
  </si>
  <si>
    <t>Shavara - Medical Billing Software - Iridium Suite</t>
  </si>
  <si>
    <t>Dynafios</t>
  </si>
  <si>
    <t>dynafios.com</t>
  </si>
  <si>
    <t>Dynafios is a healthcare management consulting company that specializes in helping health systems and care delivery organizations improve their clinical and financial performance. They offer a range of services including alternative payment model imple...</t>
  </si>
  <si>
    <t>Dynafios, LLC is a hospital and healthcare company. It offers analytics, healthcare consulting, and service line development and planning for hospitals, and the healthcare industry. The company provides services to clients throughout the country.</t>
  </si>
  <si>
    <t>doctoranytime</t>
  </si>
  <si>
    <t>doctoranytime.be</t>
  </si>
  <si>
    <t>Doctoranytime helps patients to find a medical practitioner in their region and book an appointment online instantly. The hassle of making phone calls to find a doctor and waiting sometimes some months before getting an appointment is over! Our team he...</t>
  </si>
  <si>
    <t>Doctor Anytime BVBA is a developer of an online appointment booking platform designed for booking healthcare services. The company's platform allows to find a healthcare professional by areas of expertise, geolocation, and language, book a local doctor, and access electronic medical records, enabling patients to have video consultations and get treatment done on priority basis anywhere anytime.</t>
  </si>
  <si>
    <t>Helps patients to find the most suitable doctor</t>
  </si>
  <si>
    <t>CrisSoft</t>
  </si>
  <si>
    <t>crissoft.com</t>
  </si>
  <si>
    <t>Mercury Medical Products, CrisSoft, LLC Creator of Mercury Medical Products, Complete Medical Practice Management with Revenue Cycle Management Solutions Mercury Medical is a reliable, proven professional Accounts Receivable solution that will reduce ...</t>
  </si>
  <si>
    <t>CrisSoft, LLC is a computer software company. It provides software products and solutions that assist in medical billing and revenue cycle management services. The company serves in the B2B and SaaS space in the HealthTech market segments across the United States.</t>
  </si>
  <si>
    <t>Creator of Mercury Medical Products, Complete Medical Practice Management with Revenue Cycle Management Solutions</t>
  </si>
  <si>
    <t>Icentral</t>
  </si>
  <si>
    <t>icentral.biz</t>
  </si>
  <si>
    <t>iCentral significantly reduce administrative costs by providing internet based billing and management systems for health care and early intervention agencies.</t>
  </si>
  <si>
    <t>Semalytix</t>
  </si>
  <si>
    <t>semalytix.com</t>
  </si>
  <si>
    <t>Semalytix is a company that provides AI-based solutions to support pharmaceutical companies in becoming more customer-focused. They have built the largest archive of patient and physician experience data worldwide, which is analyzed by an award-winning...</t>
  </si>
  <si>
    <t>Semalytix GmbH is a company that develops pharma-tailored solutions to extract evidence from various data sources, including CRM systems, social media, job advertisements, clinical studies, and other external data providers. The company uses technologies based on the latest research in the field of artificial intelligence. It serves clients across the pharmaceutical industry nationwide.</t>
  </si>
  <si>
    <t>Data-driven patient-centricity and real-world evidence generation</t>
  </si>
  <si>
    <t>Direct Care Innovations</t>
  </si>
  <si>
    <t>dcisoftware.com</t>
  </si>
  <si>
    <t>DCI Software offers digital solutions for the medical sector through authorization management, billing, client visit verification, payroll, scheduling and training applications. Direct Care Innovations (DCI) is a healthcare technology company that crea...</t>
  </si>
  <si>
    <t>Direct Care Innovations, LLC (DCI) is a healthcare technology company that creates business management platforms for providers and government agencies in the Medicaid, Medicare and Managed care markets. It offers digital solutions for the medical sector through authorization management, billing, client visit verification, payroll, scheduling, and training applications.</t>
  </si>
  <si>
    <t>Home - Direct Care Innovations : Direct Care Innovations</t>
  </si>
  <si>
    <t>Inforia</t>
  </si>
  <si>
    <t>inforiainc.com</t>
  </si>
  <si>
    <t>Inforia is a premier provider of EHR/EMR solutions for medical practices and behavioral health organizations. They offer CaregiverDesktop EHR and SimpleMed PMS technology, which is built upon client ideas and suggestions. With over 30 years of software...</t>
  </si>
  <si>
    <t>Inforia, Inc. is an electronic health record company. It offers services such as e-dictation and transcription, billing services, installation and training, health information exchange (HIE), and client support. The company provides its services to the healthcare industry.</t>
  </si>
  <si>
    <t>An 18-year-old electronic health record company based in Syracuse, NY</t>
  </si>
  <si>
    <t>eMedApps</t>
  </si>
  <si>
    <t>emedapps.com</t>
  </si>
  <si>
    <t>eMedApps delivers patient centric and vendor neutral integration, interface, and business continuity solutions to healthcare delivery organizations across the U.S., enabling improved quality of care, increased EHR efficiency, and interoperability withi...</t>
  </si>
  <si>
    <t>eMedApps, Inc. delivers patient-centric and vendor-neutral integration, hosting, and business continuity solutions to healthcare delivery organizations, enabling improved quality of care, increased EHR efficiency, and interoperability within and across the connected enterprise. It has ONC-ACB Certified Interface Engine and extensive industry expertise, eMedApps' Care Connectivity Platform is compatible with all major EHR vendors. The company's high-tech and high-touch models include innovative technology solutions and care coordination services and focus on outcomes and optimization of provider and payer networks.</t>
  </si>
  <si>
    <t>Delivering patient-centric and vendor-neutral integration, hosting, and business continuity solutions to healthcare delivery organizations</t>
  </si>
  <si>
    <t>OpenTempo</t>
  </si>
  <si>
    <t>opentempo.com</t>
  </si>
  <si>
    <t>OpenTempo's physician scheduling solution aligns clinical workforce strategy with patient demand, clinician engagement and cost control. Learn more about OpenTempo's Physcian Scheduling solution!</t>
  </si>
  <si>
    <t>OpenTempo, Inc. provides workforce optimization solutions to support healthcare providers in private and academic practices. The company offers cloud-based tools for staff and call scheduling; time, attendance, and payroll; workforce analytics; patient demand forecasting; and patient acuity management. It enables users to track compensation and cost centers in real-time and schedule information access via a mobile device.</t>
  </si>
  <si>
    <t>Cloud-based tools and expert consulting to help both private and academic health organizations</t>
  </si>
  <si>
    <t>HR for Health</t>
  </si>
  <si>
    <t>hrforhealth.com</t>
  </si>
  <si>
    <t>HR for Health is a company that provides medical and dental HR software, compliance, and advisory services. Their software supports healthcare practices with payroll, timekeeping, employee handbooks, and more. They aim to simplify HR for healthcare pra...</t>
  </si>
  <si>
    <t>The American HR Group, Inc. doing business as HR for Health is providing web-based human resources solutions for doctors to manage employees and the business by using innovative and cost-effective approaches. It delivers Fortune 1000 technology to doctors by unifying an employment management system, time clock interface, and communication tools in a paperless environment.</t>
  </si>
  <si>
    <t>Novo Path Medical</t>
  </si>
  <si>
    <t>novopath.com</t>
  </si>
  <si>
    <t>NovoPath is a leading provider of Laboratory Information System (LIS) software. Their LIS is the most intuitive and robust system in the market, designed to assist anatomic pathology labs in managing workflow and quality. With NovoPath, pathology profe...</t>
  </si>
  <si>
    <t>NovoPath, LLC focuses exclusively on Anatomic Pathology. The company develops and markets software solutions for the Anatomic Pathology Laboratory market segment that includes local, regional, national, and in-house laboratories as well as community and university teaching hospitals and medical centers. It provides unique and unparalleled solutions and services to all aspects of the Anatomic Pathology sector in a way that improves workflow, reduces the probability of human error, ensures results accuracy for greater patient safety, protects patient confidentiality, and above all, produces more precise, and informative diagnostic outcomes.</t>
  </si>
  <si>
    <t>Develops preventive airway management solutions</t>
  </si>
  <si>
    <t>Healthbridge</t>
  </si>
  <si>
    <t>healthbridge.co.za</t>
  </si>
  <si>
    <t>Healthbridge is a South African company that provides cloud-based medical billing software and clinical practice management solutions. Their software helps medical professionals get paid faster, provide better patient experiences, and run efficient bus...</t>
  </si>
  <si>
    <t>Healthbridge Pty., Ltd. is a technology products and services provider. The company's service portfolio includes an online calendar, fully processed claiming, online practice management, and automated reconciliation, among others. It offers product solutions such as the health bridge 360 service suite and myMPS and provides its products and services to various clients that include medical practitioners, hospitals, radiologists, and pathologists.</t>
  </si>
  <si>
    <t>BEST Medical Billing Software &amp; EMR South Africa (2020) | Healthbridge</t>
  </si>
  <si>
    <t>J. Knipper &amp; Company</t>
  </si>
  <si>
    <t>knipper.com</t>
  </si>
  <si>
    <t>Knipper Health is a leading healthcare solutions company serving the pharmaceutical, biotechnology, and medical device industries for more than 35 years. They provide a range of services including pharmaceutical sampling, 3PL logistics, marketing, samp...</t>
  </si>
  <si>
    <t>J. Knipper and Co., Inc. provides healthcare marketing solutions to pharmaceutical, biotech, life sciences, and medical device industries in the United States. It offers contact center and direct marketing, sample fulfillment and distribution, healthcare data, sample compliance, order processing, fulfillment, data management, reporting, and patient services. The company provides sample program consultation; secondary packaging development and production; product re-packaging and re-labeling, etc.</t>
  </si>
  <si>
    <t>Pharmaceuticals company offering sampling distribution and prescriber validation services</t>
  </si>
  <si>
    <t>Acero Health Technologies</t>
  </si>
  <si>
    <t>acerohealth.com</t>
  </si>
  <si>
    <t>Acero Health Technologies provides leading edge software products for healthcare administrators, with specific strengths in solutions that support and streamline the adjudication and management of Consumer Driven Health (CDH) and related products. Acer...</t>
  </si>
  <si>
    <t>Acero Health Technologies, Inc. is an innovative technology company serving today's healthcare visionaries. It provides leading-edge software products for healthcare administrators, with specific strengths in solutions that support and streamline the adjudication and management of Consumer-Driven Health (CDH) and related products.</t>
  </si>
  <si>
    <t>IPROS CUBE</t>
  </si>
  <si>
    <t>iproscube.com</t>
  </si>
  <si>
    <t>Contact Ipros Cube assured compliance. Business software engine providing Assured Compliance and operational improvement. We take your Information, wherever it may be, turn it into Intelligence, giving you Insight to your business processes in a few ...</t>
  </si>
  <si>
    <t>Ipros Cube, Ltd. provides software solutions to enable effective business performance management. It provides solutions for many aspects of business performance. The company focused on enabling business people to gain insight into business processes when and where need it in a form that can use right away.</t>
  </si>
  <si>
    <t>FBK</t>
  </si>
  <si>
    <t>fbk.it</t>
  </si>
  <si>
    <t>FBK is the leading worldwide provider of Tender Management solutions for manufacturers, suppliers, vendors, and resellers within the Life Sciences and Healthcare industry. Our products are the result of 25+ years of expertise and knowledge in providing...</t>
  </si>
  <si>
    <t>FBK Srl is one of the leading Worldwide providers of Tender Management and Event Management software solutions to Manufacturers, Suppliers, Vendors and Resellers within the Life Science and Health Care industry. It has in-depth knowledge of the Life Science issues to ensure that it is Tender Management solutions have the added value and functionality that really stands it out from the rest.</t>
  </si>
  <si>
    <t>FBK: #1 Tender Management Cloud Platform for Life Sciences &amp; Healthcare Market</t>
  </si>
  <si>
    <t>Trilliant Health</t>
  </si>
  <si>
    <t>trillianthealth.com</t>
  </si>
  <si>
    <t>Trilliant Health is a company that provides evidence-based strategy for healthcare. They use data analytics, market research, and predictive analytics to help healthcare stakeholders develop strategies based on evidence. Their services include understa...</t>
  </si>
  <si>
    <t>Trilliant Health, Inc. is an analytics company that empowers intelligent patient acquisition. The company develops software applications with a data integration platform that combines clinical, claims, and patient-generated data to assist hospitals. It also provides a comprehensive view of market dynamics that enables healthcare providers to find efficient, and effective solutions for growth in the markets.</t>
  </si>
  <si>
    <t>The parent of a group of healthcare technology, data, and marketing companies</t>
  </si>
  <si>
    <t>MMIT</t>
  </si>
  <si>
    <t>mmitnetwork.com</t>
  </si>
  <si>
    <t>MMIT Network is a trusted partner that provides a platform, insights, and consulting services to move lifesaving therapies from pipeline to patients. They bring transparency and guidance to pharmacy and medical benefit information, helping pharmaceutic...</t>
  </si>
  <si>
    <t>Managed Markets Insight and Technology, LLC (MMIT) is a provider of formulary management tools and software for the needs of health plans and PBMs. The company's solutions support various lines of business through workflow and guidance functions; enable to management of an array of public and private formularies, and publish the formularies in searchable Websites, PDF guides, or data files. It provides formulary and restriction data sets. It serves customers in the area.</t>
  </si>
  <si>
    <t>Centers for Medicare &amp; Medicaid Services</t>
  </si>
  <si>
    <t>cms.gov</t>
  </si>
  <si>
    <t>The Centers for Medicare &amp; Medicaid Services (CMS) is a federal agency within the U.S. Department of Health and Human Services. It provides technical guidance to develop and evaluate healthcare financing programs and policies. CMS is one of the largest...</t>
  </si>
  <si>
    <t>Centers for Medicare &amp; Medicaid Services (CMS) is a federal agency within the department of health and human services and is one of the largest purchasers of health care in the world. The agency includes supporting innovative approaches to improving quality, accessibility, and affordability while finding the best ways to use innovative technology to support patient-centered care.</t>
  </si>
  <si>
    <t>IMAT Solutions</t>
  </si>
  <si>
    <t>imatsolutions.com</t>
  </si>
  <si>
    <t>IMAT Solutions provides data analytics and population management in real time, serving HIEs, ACOs, Hospitals and Clinics. IMAT is a fully integrated medical informatics solution offering unprecedented interoperability, speed, and insight into medical d...</t>
  </si>
  <si>
    <t>Perfect Search Corp. doing business as IMAT Solutions develops and delivers medical data search technologies. The company offers Integrated Medical Analytics Technology (IMAT), a real-time medical data management and decision support analytics solution that ingests, stores, and processes various amounts of structured and unstructured data from EHRs, lab results, physician notes, transcripts, ADTs, and others to deliver medical data, chartings, reports, and queries.</t>
  </si>
  <si>
    <t>IMAT Solutions produces search appliances that can quickly index and search a wide variety of data, unstructured and</t>
  </si>
  <si>
    <t>Hybrent</t>
  </si>
  <si>
    <t>hybrent.com</t>
  </si>
  <si>
    <t>Hybrent Supply Chain Management Software for Healthcare is a leading provider of supply chain management solutions for healthcare organizations. Our software helps healthcare providers manage their spend and improve operational efficiency. With our app...</t>
  </si>
  <si>
    <t>Hybrent, Inc. offers a mobile ordering application that provides an interface to inventory and supply chain systems in hospitals. The company serves nurses, technicians, and materials management, and purchasing personnel. Its platform offers supply chain visibility, and workflow automation solutions.</t>
  </si>
  <si>
    <t>Hybrent is committed to improving the current state of healthcare by providing groundbreaking technology</t>
  </si>
  <si>
    <t>Open mHealth</t>
  </si>
  <si>
    <t>openmhealth.org</t>
  </si>
  <si>
    <t>Open mHealth is a non-profit technology company that is unlocking digital health data to improve patient health. They are the leading mobile health data interoperability standard and are focused on creating an open architecture and community for mobile...</t>
  </si>
  <si>
    <t>Open mHealth is a nonprofit start-up breaking down the barriers to integration and bringing clinical meaning to digital health data. The company 
 unlocks data to better manage health and brings together clinicians, data scientists and developers to build tools that enable digital data to transform personal health care.</t>
  </si>
  <si>
    <t>Non-profit technology company that's unlocking digital health data to improve patient health</t>
  </si>
  <si>
    <t>Humetrix</t>
  </si>
  <si>
    <t>humetrix.com</t>
  </si>
  <si>
    <t>Humetrix develops mobile apps for health care and emergency purposes. By putting all of our relevant healthcare or emergency information on our mobile devices, under own control, the Humetrix suite of mobile health and safety applications put the indiv...</t>
  </si>
  <si>
    <t>Humetrix, Inc. is a healthcare information technology company. It develops mobile apps for health care and emergency purposes. The company develops mobile applications to provide health information for enhanced patient safety. It is an AI-powered iBlueButton platform with a security-by-design architecture process, that aggregates, analyzes, and organizes claim, EMR, and connected device data to ensure that patients can receive, and payers, healthcare organizations, and providers can deliver safer healthcare. The company operates in the United States.</t>
  </si>
  <si>
    <t>Humetrix Mobile Applications Give Consumers Their Own Health IT Systems for Improved Patient Safety</t>
  </si>
  <si>
    <t>KBTS Technologies</t>
  </si>
  <si>
    <t>kbtstech.com</t>
  </si>
  <si>
    <t>KBTS Technologies, Inc. is a fast-growing IT solutions company that is emerging as a leader in the industry. With headquarters in Novi, Michigan, and a Global Delivery Center in Hyderabad, India, we provide world-class IT services to clients worldwide....</t>
  </si>
  <si>
    <t>KBTS Technologies, Inc. is a fast-growing IT solutions company emerging as a leader in the industry. The company has been providing world-class IT services to clients from over the world.</t>
  </si>
  <si>
    <t>Welcome to KBTS Technologies, Inc</t>
  </si>
  <si>
    <t>Claritee Group</t>
  </si>
  <si>
    <t>clariteegroup.com</t>
  </si>
  <si>
    <t>Data analytics platform with easy to use tools. Data Scientists and Analysts dedicated to helping providers realize the full value of their data. Claritee helps healthcare providers use their EMR / PM data to improve patient care and financial performa...</t>
  </si>
  <si>
    <t>Claritee Group, LLC helps healthcare providers use its EMR or PM data to improve patient care and financial performance. The company focuses on developing employee competencies and creating a more productive work environment that respects individuals and its differences, fosters teamwork, promotes flexibility, and supports a balance between work and personal lives.</t>
  </si>
  <si>
    <t>DataMotion</t>
  </si>
  <si>
    <t>datamotion.com</t>
  </si>
  <si>
    <t>DataMotion is a company that provides secure data delivery solutions for messaging and email encryption. They help organizations offer secure, simple, and compliant experiences for their customers, partners, and employees. With their suite of APIs and ...</t>
  </si>
  <si>
    <t>DataMotion, Inc. provides secure e-mail to businesses and consumers worldwide. The company offers SecureMail, a hosted solution that secures sensitive email and file attachments from accidental exposure and data theft on desktops, laptops, smartphones, and tablets; SecureContact, a client-initiated secure communication solution; and FileTransfer, a solution to transfer, track, and monitor files between coworkers, customers, and partners.</t>
  </si>
  <si>
    <t>Secure data delivery solutions for messaging and email encryption</t>
  </si>
  <si>
    <t>Imosphere</t>
  </si>
  <si>
    <t>imosphere.com</t>
  </si>
  <si>
    <t>Imosphere is a company that provides transformational tools for education, health, and social care. They offer a collaborative healthcare analytics platform called iMoLYTICS, which gives control of information to healthcare professionals. They also pro...</t>
  </si>
  <si>
    <t>iMosphere, Ltd. is a group of experienced healthcare practitioners, researchers, and technologists who are passionate about making a difference in healthcare. The company provides iMoLYTICS, a type of healthcare analytics. It is designed for clinicians by clinicians and can be used by payors, providers, practitioners, researchers, and analysts.</t>
  </si>
  <si>
    <t>IMosphere | Living and Breathing Healthcare Information</t>
  </si>
  <si>
    <t>Clinical Support System</t>
  </si>
  <si>
    <t>clinicalsupportsystems.com</t>
  </si>
  <si>
    <t>Clinical Support Systems is a clinical software company based in Kingston, Ontario. We are a startup company bringing new technology to the field of medical software. Our team is passionate about what we do, and it shows. We provide innovative solution...</t>
  </si>
  <si>
    <t>Clinical Support Systems, Inc. is a startup company. It offers healthcare IT solutions and the system identifies billing. The company serves customers in Canada.</t>
  </si>
  <si>
    <t>Modio Health</t>
  </si>
  <si>
    <t>modiohealth.com</t>
  </si>
  <si>
    <t>Modio Health is a physician owned and operated platform connecting healthcare organizations with qualified providers. Our goal is to remove the hassle around job searching and credentialing for healthcare professionals. We are transforming the healthca...</t>
  </si>
  <si>
    <t>Modio Health, Inc. is an industry company that provides a cloud-based credentialing and career management platform called OneView. Its features include reporting, storage, process monitoring, workflow tracking, and re-attestation date tracking. The company serves within the area.</t>
  </si>
  <si>
    <t>Discover a better way to manage credentials and stay in compliance</t>
  </si>
  <si>
    <t>BioSymetrics</t>
  </si>
  <si>
    <t>biosymetrics.com</t>
  </si>
  <si>
    <t>BioSymetrics is a phenomics driven drug discovery company that integrates clinical and experimental data, using machine learning, to translate human disease biology and advance precision medicine. We partner with leading healthcare and life science com...</t>
  </si>
  <si>
    <t>BioSymetrics, Inc. developer of a biomedical artificial intelligence platform designed to provide disease understanding and personalized drugs. The company's platform performs predictive analytics on research and healthcare data used in pharmaceutical research, and accelerates early-stage drug discovery, enabling biopharmaceutical applications, as well as CROs, hospitals, and health systems to build a comprehensive view of human health and pharmaceutical research using AI. It serves people around the United States.</t>
  </si>
  <si>
    <t>BioSymetrics is transforming the science of Massive Data analytics and prediction through its groundbreaking pre-processing</t>
  </si>
  <si>
    <t>APICS</t>
  </si>
  <si>
    <t>apics.org</t>
  </si>
  <si>
    <t>APICS is the association for supply chain management and a not-for-profit international education organization offering certification programs, training tools, and networking opportunities to increase workplace performance.</t>
  </si>
  <si>
    <t>The American Production/Inventory Control Society (APICS) is part of the Association of Supply Chain Management, and a provider of research, education and certification programs. At APICS, we know that there’s more to supply chain than management, more to performance than process and more to people than position descriptions. The world of supply chain management never stops advancing — and neither should supply chain professionals or their organizations. Wrapping the world, supply chains both enable and inspire human and economic possibility. However, to reach their potential they require savvy operators, supervisors and leaders with the necessary knowledge and know-how. APICS fills this gap. We’re known for our ability to develop supply chain talent and elevate end-to-end supply chain performance. Nobody does this better than we do. From education and certification to benchmarking and best practices, APICS sets the industry standard. We are essential partners in transforming the way people do business, drive growth, and reach global customers.It’s complex and it’s simple. We develop people, people improve supply chains, supply chains improve companies and the whole world economy benefits. Together with our members, partners and customers, we are united in our commitment to global supply chain excellence, innovation and resilience — achieved one person and one supply chain at a time.</t>
  </si>
  <si>
    <t>The Association for Operations Managemen</t>
  </si>
  <si>
    <t>Enter</t>
  </si>
  <si>
    <t>Medical Billing Service</t>
  </si>
  <si>
    <t>revenantcare.com</t>
  </si>
  <si>
    <t>Our services include Medical Practice Management, Revenue Cycle Management, Medical Billing, Medical Coding, Medical Transcription, Physician Credentialing, and Provider Enrollment &amp; Credentialing throughout the United States.</t>
  </si>
  <si>
    <t>Revenant Healthcare Pvt., Ltd. is one of the leading medical billing companies that provides complete medical, and dental billing solutions and coding services. The company adopts a simple yet effective approach, which eradicates all the complexities that hinder a provider's cash flow as well as the practice.</t>
  </si>
  <si>
    <t>Unibased Systems Architecture</t>
  </si>
  <si>
    <t>streamlinehealth.net</t>
  </si>
  <si>
    <t>Streamline Health is a healthcare industry leader in capturing, aggregating and translating enterprise data into knowledge – actionable insights that reduce exposure to risk, enhance operational performance and improve patient care. Through our Looking...</t>
  </si>
  <si>
    <t>Streamline Health Solutions, Inc. provides health information technology solutions and services for hospitals and health systems in the United States and Canada. The company offers computer software-based solutions through its Looking Glass platform, which captures, aggregates, and translates structured and unstructured data to deliver predictive insights to its clients. It also offers health information management, coding, and clinical documentation improvement (CDI) solutions, which include cloud-based software solutions, such as content management, the release of information, computer-assisted coding, CDI, abstracting, and physician query; and Evaluator, cloud-based software as a service coding analysis platform.</t>
  </si>
  <si>
    <t>Health information management (him) solutions for hospitals, clinics, physician group practices</t>
  </si>
  <si>
    <t>smartdata solutions</t>
  </si>
  <si>
    <t>sdata.us</t>
  </si>
  <si>
    <t>Smart Data Solutions is a company that specializes in healthcare claims transactions. With over 17 years of experience, they have helped more than 280 healthcare payers, providers, and networks across the United States reduce costs, improve payment acc...</t>
  </si>
  <si>
    <t>Smart Data Solutions, Inc. is a provider of IT services for the healthcare industry. It offers workers' compensation solutions, medical claims management, EDI solutions, paper processing, transaction management, clearinghouse services, document processing, mailroom management, enrollment, claims routing, BPO services, data capture, enrollment solutions, workflow optimization, and workflow consultation.</t>
  </si>
  <si>
    <t>Provider of it services for the healthcare industry</t>
  </si>
  <si>
    <t>Ensocare</t>
  </si>
  <si>
    <t>ensocare.com</t>
  </si>
  <si>
    <t>Ensocare is enabling care coordination software for hospitals, VA hospitals, post-acute care providers, health plans and payers.</t>
  </si>
  <si>
    <t>TwilightLiving.com, Inc. doing business as Ensocare designs and develops transitional care solutions for the healthcare industry. The company provides Care Finder-Pro, a transitional care program that streamlines the discharge process and improves provider communication; Care Interpreter, an educational resource that helps families determine the best living options; Facility Finder, a program that locates nursing, and assisted living for senior citizens; and Home Finder, an application that helps those patients who want to return home.</t>
  </si>
  <si>
    <t>Customer services and care coordination facilities to healthcare organizations to maximize their patient care facilities</t>
  </si>
  <si>
    <t>IQVIA</t>
  </si>
  <si>
    <t>iqvia.com</t>
  </si>
  <si>
    <t>IQVIA Holdings is a leading global provider of advanced analytics, technology solutions, and clinical research services to the life sciences industry. They specialize in developing positions on key trends in the pharma and life sciences industries, wit...</t>
  </si>
  <si>
    <t>IQVIA Holdings, Inc. is a biotechnology company. It specializes in analytics, technology solutions, and clinical research services. The company provides clinical products, commercial products, compliance, safety, and regulation products, and real-world products. It offers solutions such as research and development, real-world evidence, commercialization, integrated global compliance, and technologies. The company caters to the life sciences, healthcare, and therapeutic industries. It operates globally.</t>
  </si>
  <si>
    <t>Helping healthcare clients make better, more insightful decisions and discover breakthroughs using human data science</t>
  </si>
  <si>
    <t>Tirupati International</t>
  </si>
  <si>
    <t>tirupati-international.in</t>
  </si>
  <si>
    <t>Tirupati Software Infotech Pvt. Ltd. is a leading IT &amp; Software Services Company in the Healthcare Sector. Our flagship product, Tirupati International, is a fully integrated Hospital Management Software with 50+ modules and features. It offers advance...</t>
  </si>
  <si>
    <t>Tirupati International Pvt., Ltd. is a healthcare IT solution company. It offers services such as appointments, patient login, lab reports, and radiology reports. The company offers its services to more than 1000 customers worldwide.</t>
  </si>
  <si>
    <t>Micropro Software Solutions</t>
  </si>
  <si>
    <t>microproindia.com</t>
  </si>
  <si>
    <t>Micropro Software Solutions Pvt is a CMMI 3, ISO 9001, and ISO 27001 certified company established in 1988. With over 30 years of experience in the field of Information Technology, Micropro offers turnkey IT solutions in various sectors such as account...</t>
  </si>
  <si>
    <t>Micropro Software Solutions Pvt., Ltd. is an eminent name in the business of Software Development, Facility Management, Hardware supply, Networking and various other allied services. The company operates in India in the states of Maharashtra, Madhya Pradesh, and Chhattisgarh as well as overseas in the Middle East.</t>
  </si>
  <si>
    <t>Interoptex</t>
  </si>
  <si>
    <t>interoptex.com</t>
  </si>
  <si>
    <t>Interoptex is a healthcare IT company that specializes in providing effective and reliable solutions to some of the most challenging IT problems in the healthcare industry.</t>
  </si>
  <si>
    <t>Interoptex, LLC is a healthcare technology company breaking down the barriers of interoperability. The firm design solution systems for many healthcare providers ranging from LTACs, ambulatory, hospitals, large health systems, rehab centers, telehealth, and behavioral health. It works with growing health tech companies seeking to focus on building, and selling solutions instead of dealing with the headaches of integration.</t>
  </si>
  <si>
    <t>Cloud-based, fully managed integration and HIPAA-compliant hosting that works for you</t>
  </si>
  <si>
    <t>FairWarning</t>
  </si>
  <si>
    <t>fairwarning.com</t>
  </si>
  <si>
    <t>FairWarning is a leading provider of solutions that expand trust in mission-critical applications such as Salesforce, Electronic Health Records, and cloud-based applications. Their industry-leading, affordable application security solutions provide dat...</t>
  </si>
  <si>
    <t>FairWarning, Inc. provides cross-platform healthcare privacy auditing solutions for electronic health records. It also offers a privacy breach detection software that provides the ability to detect, filter, alert, and deter incidents, such as VIP record snooping, executive record snooping, patient employee record snooping, family member and self-examination of records, neighbor record snooping, identity theft, medical identity theft and non-compliance with federal and state laws.</t>
  </si>
  <si>
    <t>FairWarning delivers information security intelligence and insights for Salesforce®, Office 365, and Electronic Health Records</t>
  </si>
  <si>
    <t>Pinaacle</t>
  </si>
  <si>
    <t>pinaacle.com</t>
  </si>
  <si>
    <t>Pinaacle Technologies is a pioneer in Payment Solutions, Healthcare &amp; Consulting. They provide IT Services and IT Consulting, specializing in Business Consulting and Technology Consulting. They offer a range of software solutions including HIS Software...</t>
  </si>
  <si>
    <t>Pinaacle Technologies Pvt., Ltd. is a pioneer in technology and consulting for small, medium, and enterprises for healthcare business services. It provides the best in class Data center services for domains, web hosting, cloud, and dedicated servers with experts working 24x7 at data centers in Germany, the USA, and the UK. It brings trust in working with customers worldwide and has an established team of experts from various industries across the globe.</t>
  </si>
  <si>
    <t>CircleLink Health</t>
  </si>
  <si>
    <t>circlelinkhealth.com</t>
  </si>
  <si>
    <t>CircleLink Health is a company that provides chronic care case management solutions. They offer a scalable, automated, and clinically effective Medicare care management platform. With zero upfront cost and zero staff workload, CircleLink enables health...</t>
  </si>
  <si>
    <t>CircleLink Health, LLC is a hospital and Health Care company that provides patient engagement solutions. It offers a Care Plan Manager that engages patients with chronic conditions to drive adherence to care plans in the areas of patient-centered care plan generation and customization, care team-patient messaging, real-time assessment (of patients' condition), progress report, alert and exception, multiple conditions, information interchange, and documentation aspects for diabetes, HIV, and irritable bowel syndrome areas via mobile phones, voice and text messaging, mobile applications, monitoring devices, e-mail, and Web portals. The company serves clients in the area.</t>
  </si>
  <si>
    <t>CircleLink Health | Your Turnkey Chronic Care Management Solution</t>
  </si>
  <si>
    <t>Claimocity</t>
  </si>
  <si>
    <t>claimocity.com</t>
  </si>
  <si>
    <t>Claimocity is a software and billing company that provides a smart practice management platform for hospital and facility doctors. Their software helps doctors save time and make more money by allowing them to bill, code, and chart in a third of the ti...</t>
  </si>
  <si>
    <t>Claimocity, Inc. is a computer software company. It provides medical practice management software for hospitals. The company serves the healthcare industry.</t>
  </si>
  <si>
    <t>Physician Rounding Software | Hospitalist Billing App</t>
  </si>
  <si>
    <t>Intake Software</t>
  </si>
  <si>
    <t>intake.io</t>
  </si>
  <si>
    <t>Intake.io is a healthcare software company that specializes in streamlining patient and practice management. Their web-based SaaS platform, Intake.io, focuses on simplifying the patient intake process for healthcare providers. The platform offers real-...</t>
  </si>
  <si>
    <t>Intake, LLC is a web-based saas, focused on streamlining the patient intake process. Its platform equips healthcare providers with real-time tools to verify patient health insurance eligibility and coverage, calculate financial responsibility, and provide standards based health history interview.</t>
  </si>
  <si>
    <t>Dr. Bill</t>
  </si>
  <si>
    <t>dr-bill.ca</t>
  </si>
  <si>
    <t>Dr. Bill is a mobile billing app that allows Canadian physicians to easily bill their fee for service patient care. With Dr. Bill, physicians can save time by quickly finding the right billing codes, submitting claims, and maximizing their earnings. Th...</t>
  </si>
  <si>
    <t>Grouse Software Labs, Inc. doing business as Dr. Bill is a software company. It offers medical billing solutions for physicians. It serves clients locally.</t>
  </si>
  <si>
    <t>Medical billing solutions for Canadian physicians</t>
  </si>
  <si>
    <t>Visual Clinic</t>
  </si>
  <si>
    <t>visualclinic.com</t>
  </si>
  <si>
    <t>Visual Clinic is a company that specializes in balancing patient flow for Ophthalmology, Optometry, ASCs, Optical, and Telemedicine. They offer a suite of custom solutions, including Lean Flow Manager, a cloud-based software that provides real-time vis...</t>
  </si>
  <si>
    <t>Visual Clinic, LLC offers proprietary software that integrates with the patient management system. The company handles logistics and creates clear visuals that help staff know where patients and physicians need to be. It serves within the area.</t>
  </si>
  <si>
    <t>Visual Clinic is software to improve the patient experience and expand provider capacity</t>
  </si>
  <si>
    <t>WinMedStat</t>
  </si>
  <si>
    <t>winmedstat.com</t>
  </si>
  <si>
    <t>WinMedStat is a physicians' practice management software designed for Microsoft Windows 98 and Windows NT. It is developed by CompuSolutions and offers EMR solutions, 5010 and HIPAA compliance, and telecommunications features.</t>
  </si>
  <si>
    <t>WinMedStat, Inc. offers a Windows-based practice management solution for the physicians' office including an Electronic Medical Records interface to most EMR systems. It uses industry-leading Microsoft SQL Server, a component of the BackOffice technology suite, to power a flexible, comprehensive application designed to help manage the practice more efficiently and effectively and is ICD-10 ready.</t>
  </si>
  <si>
    <t>Stratasan</t>
  </si>
  <si>
    <t>stratasan.com</t>
  </si>
  <si>
    <t>Stratasan is a healthcare strategic planning company that provides actionable market intelligence and data analytics for hospitals and healthcare systems.</t>
  </si>
  <si>
    <t>Stratasan, LLC is web-based software and professional service to help healthcare organizations maximize strategic growth. The company offers health service demand, a subscription service that allows the client to access to report portfolio with bundles, including inpatient, outpatient, emergency department and physician office visits; community health needs assessment products; a cost and charge benchmark tool, market brief reports and development brief a product to gather intelligence around markets, and service areas. It also provides software suites and related services to healthcare systems, helping the users make decisions maximizing  growth.</t>
  </si>
  <si>
    <t>Actionable Healthcare Market Intelligence</t>
  </si>
  <si>
    <t>STAT MedCare</t>
  </si>
  <si>
    <t>statmedcaresolutions.com</t>
  </si>
  <si>
    <t>STATMedCare is a U.S. based, national credentialing company providing credentialing, payor enrollment, and rate negotiation services. They work with all medical and behavioral specialties and subspecialties, all payors, and across all U.S. states. Thei...</t>
  </si>
  <si>
    <t>STAT MedCare Solutions, LLC is a national credentialing company that provides credentialing, payor enrollment, and rate negotiation services.  It offers  credentialing, payor enrollment, medical licensing and rate negotiation services nationally. It serves customers within New Jersey, United States.</t>
  </si>
  <si>
    <t>SCWorx</t>
  </si>
  <si>
    <t>scworx.com</t>
  </si>
  <si>
    <t>SCWorx is a leading provider of data normalization, application interoperability, and big data analytics within the healthcare provider market. They help hospitals improve margins by using supply chain data as the Single Source of Truth (SSOT). SCWorx ...</t>
  </si>
  <si>
    <t>SCWorx Corp. is a provider of software solutions for the management of healthcare providers' foundational business applications. The company provides services related to the repair, normalization, and interoperability of information, as well as a big data analytics model that provides a Web portal for display, reporting, and analysis of the information contained within the data warehouse. It delivers the solution for the primary supply chain problem within the healthcare industry.</t>
  </si>
  <si>
    <t>Establishes the Materials Management Information System (MMIS) Item Master as the Single Source of Truth (SSOT) for all supply-related data exchanges</t>
  </si>
  <si>
    <t>numinatranscription</t>
  </si>
  <si>
    <t>numinatrans.com</t>
  </si>
  <si>
    <t>NUMINA TRANSCRIPTION is a company that offers a wide range of accurate and reliable Transcription Services. They specialize in Medical Transcription, combining innovative technology with profound transcription skills to deliver unmatched transcription ...</t>
  </si>
  <si>
    <t>Numina Transcription Services, Inc. is a hospital, healthcare, and medical practice company. It offers EMR integration, medical transcription services, medical coding, medical billing, medical legal support, data analytics, and remote video surveillance. It serves medical practices and hospitals across the globe.</t>
  </si>
  <si>
    <t>QAELUM NV</t>
  </si>
  <si>
    <t>qaelum.com</t>
  </si>
  <si>
    <t>Qaelum is a high-end startup that specializes in quality management for medical imaging. They provide solutions for patient safety and quality in medical imaging, including radiation dose monitoring, contrast media usage management, and identification ...</t>
  </si>
  <si>
    <t>Qaelum NV is a medical devices company that provides medical imaging and patient monitoring services. The company specializes in quality assurance of breast cancer screening programs and patient radiation-dose monitoring for any digital modalty. Its solutions allow healthcare institutions (hospitals, clinics, etc.), private practices and OEM partners to perform more relevant quality control and improve workflow efficiently.</t>
  </si>
  <si>
    <t>A medical devices company that provides medical imaging and patient monitoring services</t>
  </si>
  <si>
    <t>Clinical Excel Computech</t>
  </si>
  <si>
    <t>cecomputech.com</t>
  </si>
  <si>
    <t>CEComputech is a leading global business process outsourcing (BPO) company. Deep industry and business process knowledge, a partnership approach, comprehensive service offerings and a proven track record enables CEComputech to deliver business value to...</t>
  </si>
  <si>
    <t>Ce Computech, LLC (CEC) is a business process outsourcing (BPO) company. The company delivers business value to the companies. It evolved for recognizing the flaws in the quality of service and floated a new Off Shore Healthcare back office, Recruitment support, and Application development center in India for U.S. Firms.</t>
  </si>
  <si>
    <t>HOTB Software Solutions</t>
  </si>
  <si>
    <t>hotbsoftware.com</t>
  </si>
  <si>
    <t>HOTB Software is a leading enterprise accreditation and compliance risk mitigation software company. They provide innovative software and technology solutions designed to meet a broad range of needs in healthcare, services economy, and government. Thei...</t>
  </si>
  <si>
    <t>HOTB Software, LLC develops ideas into innovative products by cultivating technology, providing solutions, defining workflow, powering automation, and connecting users. Its team works closely with its Clients to understand the roadblocks and develops innovative solutions to overcome those obstacles.</t>
  </si>
  <si>
    <t>Clarifire</t>
  </si>
  <si>
    <t>eclarifire.com</t>
  </si>
  <si>
    <t>Seamless Workflow Automation Software from CLARIFIRE® The CLARIFIRE® application is a powerful workflow automation software allowing you to transform your business more efficiently! Clarifire is the developer of CLARIFIRE®, a configurable, web based So...</t>
  </si>
  <si>
    <t>eMASON, Inc. doing business as Clarifire is a Software as a Service (SaaS) solution provider. It provides businesses with the capability to achieve strategic transformation through technology. The company specializes in workflow automation across many industries.</t>
  </si>
  <si>
    <t>Software-as-a-service (saas) model that specializes in workflow automation across many industries</t>
  </si>
  <si>
    <t>Startech Software</t>
  </si>
  <si>
    <t>startechsoftware.com</t>
  </si>
  <si>
    <t>Startech Software is a provider of claims management and bill review software solutions. Their flagship product, TotalEclipse, is a fully featured single database web-based application designed by real claims adjusters, bill reviewers, and administrati...</t>
  </si>
  <si>
    <t>StarTech Software Systems, Inc. is a global software solutions provider for risk managers and managed care companies. It offers computer software, it software, health care, financial services, insurance claims management, insurance, medical billing, information technology, vertical industry, and health care operations.</t>
  </si>
  <si>
    <t>Startech Software is provider of claims management and bill review software solutions</t>
  </si>
  <si>
    <t>Apervita</t>
  </si>
  <si>
    <t>apervita.com</t>
  </si>
  <si>
    <t>Since Jan 1, 2015 Pervasive Health, Inc. has changed names. We are now Apervita, Inc. Follow us on Twitter at @apervita</t>
  </si>
  <si>
    <t>Apervita, Inc. is a self-service platform that enables health professionals to connect health datasets, author evidence-based algorithms, and measure and share and publish insights into a marketplace of the community of health analytics. The company serves health providers that include professionals, clinics, and hospital health insurers that include payers and commissioners, and pharmaceutical manufacturers and retailers. It has been conducting more than 10 billion value-based computations and insights for its clients every year.</t>
  </si>
  <si>
    <t>Apervita® – Democratizing Health Analytics &amp; Data</t>
  </si>
  <si>
    <t>Easy Pay Solutions</t>
  </si>
  <si>
    <t>easypaycollect.com</t>
  </si>
  <si>
    <t>easy pay is the leading patient payment processing platform designed to eliminate the high cost of patient collections. easy pay enables providers to accept card-on-file payment plans when the patient balance is unknown. when the financial responsibility has been determined the patient's credit/debit card is recalled for automatic collections. easy pay also accepts standard payments like co-pay's, recurring payment plans, and online payments.</t>
  </si>
  <si>
    <t>Easy Pay Solutions, Inc. provides services that enhance and enable the payment and collection of payments by professional, commercial, and non-commercial enterprises. It has accelerated its service to help clients not only support product solutions but to also assist office managers and front office members implement patient friendly best practices for patient collections.</t>
  </si>
  <si>
    <t>AccuReg Software</t>
  </si>
  <si>
    <t>accuregsoftware.com</t>
  </si>
  <si>
    <t>AccuReg Software is a company that provides front-end revenue cycle intelligence solutions for hospitals and healthcare organizations. Their integrated, web-based solution helps hospitals reduce costs, maximize revenue, and enable price transparency. T...</t>
  </si>
  <si>
    <t>Database Solutions, Inc. doing business as AccuReg is an integrated platform for patient access, intake, and engagement. It offers a front-end revenue cycle solution that automates all major registration tasks applies business rules, interprets data, and presents back to the appropriate patient access staff member any actionable issues with guidance on how to resolve it. The company serves customers across the globe.</t>
  </si>
  <si>
    <t>Front-end healthcare revenue cycle</t>
  </si>
  <si>
    <t>MedBillit</t>
  </si>
  <si>
    <t>medbillit.com</t>
  </si>
  <si>
    <t>MedBillit is a software company specializing in Hospice and medical billing. Our software is web-based and very easy to learn. We provide clinical and billing software for the Hospice industry, as well as medical billing software for Wellness and Fitne...</t>
  </si>
  <si>
    <t>Medbillit, LLC is a software company specializing in Hospice and medical billing. It delivers a solution that meets the need for an easy-to-use, User- friendly software that takes care of automating clinical and billing claims submissions.</t>
  </si>
  <si>
    <t>A software company specializing in Hospice and medical billing</t>
  </si>
  <si>
    <t>Healthcare Solutions Holding</t>
  </si>
  <si>
    <t>cardinalhealth.com</t>
  </si>
  <si>
    <t>Cardinal Health is a distributor of pharmaceuticals, medical &amp; lab products. A global manufacture with operations in 30 countries, with 46,500 employees.</t>
  </si>
  <si>
    <t>Cardinal Health, Inc. is a healthcare services company. It provides services across pharmaceutical distribution, pharmaceutical packaging and repackaging, retail pharmacy franchising, the development of drug-delivery technologies, and healthcare information systems. It also offers consulting and supply chain management services to the healthcare industry.</t>
  </si>
  <si>
    <t>Provides health care management solutions that help patients' health care outcomes and in the delivery of health care services</t>
  </si>
  <si>
    <t>ACIN</t>
  </si>
  <si>
    <t>acin.pt</t>
  </si>
  <si>
    <t>ACIN iCloud Solutions is a technological and innovative company that creates, manages, and maintains a set of electronic platforms specifically developed for the Cloud. The ACIN Group is responsible for managing the platforms: www.acingov.pt, www.globa...</t>
  </si>
  <si>
    <t>Acin iCloud Solutions, Lda. is a technological and innovative company. The company creates, manages, and maintains a set of electronic platforms specifically developed for the Cloud. It develops, manages, maintains, and operates several cloud platforms.</t>
  </si>
  <si>
    <t>Davis Practice</t>
  </si>
  <si>
    <t>davispractice.com</t>
  </si>
  <si>
    <t>Our years of experience working with both hospital based and outpatient medical practices distinguishes us from traditional bookkeeping and accounting firms. As</t>
  </si>
  <si>
    <t>Davis Practice Management Advisors, Inc. offers personal attention, proven results, and affordable, but comprehensive, service. The company provides a wide variety of financial services including bookkeeping, accounting clean-ups, temporary CFO/controller, business consultation, QuickBooks training, payroll, and more. Its services are designed to make clients' jobs easier, save time, reduce stress, and provide more time to focus on building business.</t>
  </si>
  <si>
    <t>iTech Workshop</t>
  </si>
  <si>
    <t>itechws.com</t>
  </si>
  <si>
    <t>iTech Workshop Private Limited is a Bangalore, India based company that provides a variety of products, solutions, and services for the healthcare industry. They offer an advanced web-based expEDIum Medical Billing, Practice Management, Ambulance/EMS B...</t>
  </si>
  <si>
    <t>iTech Workshop Pvt., Ltd. is a Healthcare IT Solutions Company with a special focus on delivering cost-effective Cloud-based Medical Billing and Practice Management Software, Claims Processing, and Revenue Cycle Management Services to healthcare providers and partners, it provides information technology solutions and services for the healthcare industry. The company offers Expedia X12N engine that enables healthcare software vendors and solution providers to build HIPAA enabled adapters applications.</t>
  </si>
  <si>
    <t>Web-based Medical Billing + PMS | iTech Workshop</t>
  </si>
  <si>
    <t>P1 Billing</t>
  </si>
  <si>
    <t>p1billing.com</t>
  </si>
  <si>
    <t>P1 Billing LLC is an innovative medical billing company established in 1997. They provide a range of services including Medical Billing, EHR, Transcription, and Bookkeeping to various specialties such as Internal Medicine, Emergency Medicine, Vascular,...</t>
  </si>
  <si>
    <t>P1 Billing, LLC is a medical billing company. It provides Medical Billing, EHR, Transcription, and Bookkeeping services to a variety of specialties, including Internal Medicine, Emergency Medicine, Vascular, OBGYN, High-risk OBGYN, Allergy Specialists, Pediatrics, and Orthopedics. The company operates in the United States.</t>
  </si>
  <si>
    <t>Home | P1 Billing LLC</t>
  </si>
  <si>
    <t>Santech Solution</t>
  </si>
  <si>
    <t>mysantech.com</t>
  </si>
  <si>
    <t>Santech is a healthcare IT Solutions Company, dedicated to providing comprehensive solutions for Payors, Provider Networks, Group Practices and Hospitals. Our capabilities extend beyond healthcare IT software to include high value business services suc...</t>
  </si>
  <si>
    <t>Santech Solution, Inc. is a healthcare IT product and service. The company services such as Provider Analytics, Outcome Analysis, Credentialing Verification Support Services, and Provider Information Exchange. It serves its clients across the country and internationally.</t>
  </si>
  <si>
    <t>Healthcare it products and services</t>
  </si>
  <si>
    <t>AllegianceMD</t>
  </si>
  <si>
    <t>allegiancemd.com</t>
  </si>
  <si>
    <t>AllegianceMD is a privately held company that provides web-based medical billing, practice management, and EHR software solutions. Their all-in-one customizable cloud solution includes features such as electronic prescription, telemedicine, patient por...</t>
  </si>
  <si>
    <t>AllegianceMD Software, Inc. is a privately held, ambulatory clinical solution. The company specializes in EMR software and medical practice management software and medical billing software. It streamlines and manages behind-the-scene practice services, making decisions based on past actions.</t>
  </si>
  <si>
    <t>Privately-held, leader in ambulatory clinical solutions its solutions extend the use of electronic health</t>
  </si>
  <si>
    <t>Precision Document Solutions</t>
  </si>
  <si>
    <t>pdsnow.com</t>
  </si>
  <si>
    <t>Precision Document Solutions (PDS) is a company established in 1996 that provides document workflow solutions and print management solutions to healthcare providers and Fortune 1000 companies in the United States. Their solutions and managed services i...</t>
  </si>
  <si>
    <t>Precision Document Solutions, Inc. has transformed managed print through full-service fleet management. It also offers a collaborative model that is unmatched. It focuses on selling hardware and provides best-in-breed custom solutions to improve operational efficiency.</t>
  </si>
  <si>
    <t>Managed print and healthcare software: a powerful mix</t>
  </si>
  <si>
    <t>ProemTech</t>
  </si>
  <si>
    <t>proemtech.com</t>
  </si>
  <si>
    <t>ProEmTech Infosystems Pvt. Ltd. is a prominent provider of Cross Platform Healthcare IT Applications and Healthcare IoT Applications to clients mainly in the healthcare industry. They offer customized healthcare management services aimed at delivering ...</t>
  </si>
  <si>
    <t>ProEmTech Infosystems Pvt. Ltd. is an information technology and service company. It provides a range of business verticals specializing in health care. The company offers its services to clients across the globe.</t>
  </si>
  <si>
    <t>Mobile Knowledge</t>
  </si>
  <si>
    <t>mobile-knowledge.com</t>
  </si>
  <si>
    <t>Mobile Knowledge is a leading passenger transportation company that provides a one-stop shop for dispatch, payment, and telephony needs. They offer exceptional support and customer service to meet the unique requirements of transportation companies, re...</t>
  </si>
  <si>
    <t>Mobile Knowledge Systems, Inc. is a business service provider. The company provides passenger transportation dispatch and back-office technologies for the for-hire and taxi industries globally and offers office solutions, such as Arcus, a hosted and browser-based fleet management and dispatch system to streamline business processes and optimize asset utilization; eXpert Dispatch System (XDS), a Microsoft Windows-based solution for the Microsoft SQL Server database; and Cabmate, a solution for the Linux operating system and MySQL database to deliver an enterprise-class dispatch solution. It serves customers globally.</t>
  </si>
  <si>
    <t>T6 Health Systems</t>
  </si>
  <si>
    <t>t6hs.com</t>
  </si>
  <si>
    <t>T6 Health Systems is a company that provides real-time data visualization and evidence-based workflows for critical care and severely injured patients. They aim to support emergency and trauma teams in making life-saving decisions based on incomplete d...</t>
  </si>
  <si>
    <t>T6 Health Systems, LLC is a Software Development company. It develops a point-of-care documentation and decision support system. It provides real-time analytics and accurately documents care for a patient's unified electronic health record. It serves within the area.</t>
  </si>
  <si>
    <t>ClearSight Health</t>
  </si>
  <si>
    <t>clearsighthealth.io</t>
  </si>
  <si>
    <t>Data-driven sales enablement for medtech that works. Unleash the power of your network.</t>
  </si>
  <si>
    <t>ClearSight Health, Inc. is a medical devices company. It provides cloud-based tools to commercial teams to make jobs faster and more efficient. It specializes in Medical Devices, Commercial Operations, Efficiency, Outside Sales, Progressive Web apps, Mobile Sales apps, Medical Device Data, Business Development, and Sales Enablement. It serves within the area.</t>
  </si>
  <si>
    <t>Sales enablement software for medical device commercial teams</t>
  </si>
  <si>
    <t>UptimeHealth</t>
  </si>
  <si>
    <t>uptimehealth.com</t>
  </si>
  <si>
    <t>UptimeHealth offers innovative solutions and cutting edge technology to simplify medical equipment service, purchase, and compliance events for dental, urgent care, and other outpatient healthcare providers. We help outpatient healthcare centers manage...</t>
  </si>
  <si>
    <t>UptimeHealth, Inc. is a fast-growing software startup that is empowering people to make patient's lives better. The company provides operation managers with a free, easy-to-use software platform to manage and track its inventory. Its software is also built to streamline the administrative processes involved with documenting equipment information and maintenance records.</t>
  </si>
  <si>
    <t>Medical equipment and service management software</t>
  </si>
  <si>
    <t>TELCOR</t>
  </si>
  <si>
    <t>telcor.com</t>
  </si>
  <si>
    <t>TELCOR is a leading provider of health care software solutions for point of care (POC) and laboratory specific billing. They offer two product lines: point of care and laboratory revenue cycle management. TELCOR's software solutions are used by over 2,...</t>
  </si>
  <si>
    <t>Telcor, Inc. operates as a software company that provides software solutions for point-of-care testing (POCT) and laboratory revenue cycle management. Its POCT software solutions offer an open vendor system with connectivity to virtually every device manufacturer. The company offers its services to consumers and businesses within the area.</t>
  </si>
  <si>
    <t>Software for the laboratory billing and revenue cycle management</t>
  </si>
  <si>
    <t>Marketware</t>
  </si>
  <si>
    <t>marketware.com</t>
  </si>
  <si>
    <t>Marketware is a healthcare technology company that offers a Physician Strategy Suite to assess the bottom line impact of activity in the field and track recruitment &amp; onboarding efforts. Their premier software applications are designed to help healthca...</t>
  </si>
  <si>
    <t>Marketware, Inc. is the leading Healthcare Relationship Management Software. It provides CRM technologies, and business intelligence applications for hospitals, specialty clinics, and post-acute care applications. The company's data-driven products are to deliver strategic growth to healthcare organizations of all sizes.</t>
  </si>
  <si>
    <t>Leading healthcare relationship management software</t>
  </si>
  <si>
    <t>Casetabs</t>
  </si>
  <si>
    <t>casetabs.com</t>
  </si>
  <si>
    <t>Casetabs is a cloud-based surgery coordination app that shares real-time case updates with facility staff, physicians, outside offices, and vendor reps.</t>
  </si>
  <si>
    <t>Casetabs, Inc. is a healthcare software company that provides a Web-based application that streamlines surgical case coordination. The company also offers Casetabs, a mobile, and desktop application for surgery centers, hospitals, physician offices, and device companies.</t>
  </si>
  <si>
    <t>Casetabs believes better case communication</t>
  </si>
  <si>
    <t>TreeAge Software</t>
  </si>
  <si>
    <t>treeage.com</t>
  </si>
  <si>
    <t>TreeAge Software is a leading provider of advanced, data-driven modeling and analysis software. Their flagship product, TreeAge Pro, is a visual tool for creating and analyzing decision trees and Markov models across various industries, including Busin...</t>
  </si>
  <si>
    <t>TreeAge Software, LLC is a global leader in the development of decision analysis software. Its TreeAge Pro is the leading visual tool for creating and analyzing decision trees. The company specializes in software for tree-based decision modeling and analysis, used extensively in health economics, litigation, and extractive industries.</t>
  </si>
  <si>
    <t>eTrove CA</t>
  </si>
  <si>
    <t>etrove.ca</t>
  </si>
  <si>
    <t>eTrove is a mobile application that nurtures relationships by encouraging engagement and referrals. It is an open, integrated platform that manages and tracks patient participation in customized marketing programs, and provides detailed reports to quic...</t>
  </si>
  <si>
    <t>Silverwheel Consulting, Inc. doing business as eTrove is a mobile referral, loyalty, and rewards platform for medical practices to reward patients for the engagement and referrals. Its platform provides detailed reports for referral visibility, as well as allows clients to build customized appreciation promotion campaigns for the business. The company's platform allows patients to refer friends, as well as provides points in compensation when friends come in for appointment; and designs and manages promotions and actions for patients to earn points.</t>
  </si>
  <si>
    <t>eTrove - Mobile-enabled referral and rewards platform</t>
  </si>
  <si>
    <t>Lenos Software</t>
  </si>
  <si>
    <t>lenos.com</t>
  </si>
  <si>
    <t>Lenos Software is a complete hybrid event engagement platform that allows users to create, engage, and measure the impact and attribution of their events in real time. The platform offers solutions for a wide range of events, from landing pages to soph...</t>
  </si>
  <si>
    <t>Lenos Software is a developer of omnichannel event engagement platform designed to develop a software solution to create marketing websites. The company offers an event content management solution, intuitive visual designer for drag and drop, site creation, editable account templates, and more, thereby helping novice site creators with a comprehensive platform with real-time data interoperability between devices, touchpoints, and channels.</t>
  </si>
  <si>
    <t>Lenos solutions elegantly scale from landing pages to sophisticated conferences with a multitude of challenges</t>
  </si>
  <si>
    <t>RosterLab</t>
  </si>
  <si>
    <t>rosterlab.com</t>
  </si>
  <si>
    <t>RosterLab is a company that provides effortless rostering and AI optimized scheduling solutions. They offer RosterLab AI, a platform that simplifies and automates complex healthcare scheduling processes. They also have RosterLab Free, a free platform f...</t>
  </si>
  <si>
    <t>RosterLab is an Operator of an automatic rostering platform developed for hospital staff. The company utilizes artificial intelligence-based rostering machines and expert organizers to build rosters for hospitals, providing hospitals an alternative to existing rostering solutions that are unable to account for staffing complexity</t>
  </si>
  <si>
    <t>Simplify rosters building and generate the perfect rosters automatically</t>
  </si>
  <si>
    <t>Cotiviti</t>
  </si>
  <si>
    <t>cotiviti.com</t>
  </si>
  <si>
    <t>Cotiviti is a solutions and analytics company leveraging unparalleled clinical and financial datasets to deliver insight into the healthcare system’s performance. At Cotiviti, we help our clients unlock value through the unique insights we find in intr...</t>
  </si>
  <si>
    <t>Cotiviti, Inc. is an information technology and services company. It provides analytics-driven payment accuracy solutions for payment policy management, dental claim accuracy, clinical chart validation, payment data validation, contract compliance, fraud, waste, and abuse management as well as suspect analytics, medical record retrieval, and coding. The company provides its products and services to customers in the healthcare sector.</t>
  </si>
  <si>
    <t>Provider of analytics-driven payment accuracy solutions</t>
  </si>
  <si>
    <t>MedProcure</t>
  </si>
  <si>
    <t>medprocure.com</t>
  </si>
  <si>
    <t>MedProcure provides leading edge solutions that automate procurement processes across the healthcare and non profit industries. We connect the healthcare supply chain—providers, suppliers, and GPOs— with software expertise that saves time, improves eff...</t>
  </si>
  <si>
    <t>MedProcure, LLC provides software solutions for ordering and tracking medical supplies. The company offers suppliesMGR: MD, a solution for physician offices and surgery centers that enable to create and place orders; suppliesMGR: LTC, a solution for long-term care facilities that allow charging supplies and services to residents, automate purchasing processes, and communication with various systems and vendors; suppliesMGR: SC, a procurement solution for surgery centers that are used to order from various suppliers; ConnectMGR that provides various methods for placing orders electronically; and ContractMGR that provides the way for non-acute medical facilities to manage an item master and compare the master to available GPO contracts.</t>
  </si>
  <si>
    <t>MedProcure - Supplies Management and Procurement Solutions for Healthcare</t>
  </si>
  <si>
    <t>Easy Billing</t>
  </si>
  <si>
    <t>easybillingsoftware.com</t>
  </si>
  <si>
    <t>Easy Billing Software is a leading provider of medical healthcare billing software. Since 1994, they have been offering their flagship product, Easy Billing Professional, which is designed to work across various medical environments such as medical off...</t>
  </si>
  <si>
    <t>Easy Billing, Inc. is conceived to be a leading-edge medical billing software program. Easy Billing products are designed to work across the spectrum of medical environments, including but not limited to, Medical Offices, Pathology Labs, Physical Therapy Clinics, Chiropractors, and Billing Services. It develops new versions of the program not only by staying current with the medical billing industry but also by listening to the needs and wishes of its software users.</t>
  </si>
  <si>
    <t>Easy Billing Software - Billing Software, Medical Billing, Healthcare Software |USA</t>
  </si>
  <si>
    <t>AES Technologies</t>
  </si>
  <si>
    <t>advanceecomsolutions.com</t>
  </si>
  <si>
    <t>AES Technologies is an IT software company specialized in professional web development. They offer services such as web design, web application development, mobile application development, SEO services, and responsive web design. They have a team of ov...</t>
  </si>
  <si>
    <t>AES Technologies India Pvt., Ltd. is a specialized offshore web development and software development company. The company provides high levels of customer satisfaction, by ensuring value based, time managed, cost effective solutions. Its competencies lie in deep domain expertise and technical expertise, provided by the offshore dedicated team of creative designers, programmers, technical writers and marketing experts.</t>
  </si>
  <si>
    <t>Web Development Company India, Outsource Website Design Services India, Coimbatore Web Application Development, SEO Company India - AES Terchnologies</t>
  </si>
  <si>
    <t>MD-Staff</t>
  </si>
  <si>
    <t>mdstaff.com</t>
  </si>
  <si>
    <t>MD Staff is a leading credentialing solution that provides a comprehensive, web-based platform for healthcare organizations to streamline their credentialing, privileging, and provider information management processes. With over 40 years of innovation,...</t>
  </si>
  <si>
    <t>Applied Statistics and Management, Inc. doing business as MD-Staff develops and supports software solutions that leverage the latest technologies and methodologies for the healthcare industry. It is the advanced credentialing, privileging, and provider information management platform available. The company is a proven system that helps healthcare organizations of any size streamline the credentialing process while reducing overall costs. It serves its customers within the area.</t>
  </si>
  <si>
    <t>Applied Statistics &amp; Management Inc. | Applied Statistics &amp; Management Inc. (ASM) empowers healthcare organizations to advance patient safety and quality objectives using cloud-based, AI-enabled software solutions. Over 1,200 facilities worldwide use our products, MD-Staff and MD-Stat, to automate and manage their credentialing, privileging, OPPE, FPPE and peer review processes.</t>
  </si>
  <si>
    <t>Echo</t>
  </si>
  <si>
    <t>echo-solutions.com</t>
  </si>
  <si>
    <t>Echo, a HealthStream Company, is a combination of two industry leading software development companies, HealthLine Systems and Sy.Med Development. Echo develops and supports a comprehensive solution set for healthcare provider credentialing, privileging...</t>
  </si>
  <si>
    <t>Echo, Inc. develops and supports a solution set for healthcare providers credentialing, privileging, enrollment, referral, onboarding, and analytics. The company offers EchoCredentialing, a Web-based credentialing and provider management software; EchoAccess, a platform that supports hospital contact centers with physician referral, clinical triage, provider directories, class enrollments, and discharge planning functionality; and EchoOnboarding solution that streamlines the onboarding processes for providers and hospital departments using a collaborative electronic tool where each can contribute to an efficient and effective onboarding process. It offers its services in the healthcare industry.</t>
  </si>
  <si>
    <t>Epiphany Healthcare</t>
  </si>
  <si>
    <t>epiphanyhealthdata.com</t>
  </si>
  <si>
    <t>Epiphany Healthcare is a global company dedicated to improving clinical workflow. They are the fastest growing ECG management company in the country and have over 850 hospital customers worldwide. Their flagship product, Cardio Server, is a browser-bas...</t>
  </si>
  <si>
    <t>Epiphany Healthcare Data Management, LLC offers software products for the collection and management of ECG data. The company provides a cardio server ECG management system that is used in cardiology practices, community hospitals, information technology, department managers, administrators, physicians, biomedical applications, and university medical centers. It supports ADT, Orders, Billing, and Results interfaces with HIS/EMR and third-party applications such as CardioPAC via webapi and Active directory.</t>
  </si>
  <si>
    <t>Eden Software Solutions</t>
  </si>
  <si>
    <t>edenss.com</t>
  </si>
  <si>
    <t>Clinical Laboratory Management Software designed to streamline the ordering and reporting process for the patient, physician, and the Laboratory. This laboratory management layer enhances your current process for a more efficient and cost savings workflow. Eden manages the complex data flow from the beginning of the life cycle of each specimen to its conclusion – from the order, to testing, reporting, and preparing the billing data.</t>
  </si>
  <si>
    <t>Eden Software Solutions, LLC is a computer software company. It provides clinical laboratory management software designed to streamline the ordering and reporting process for patients, physicians, and laboratories. The company provides its services to the healthcare sector.</t>
  </si>
  <si>
    <t>Absolute Software</t>
  </si>
  <si>
    <t>absolute.com</t>
  </si>
  <si>
    <t>Absolute Software is a company that provides resilient cybersecurity solutions for devices, data, and security controls. They offer an unbreakable connection to every endpoint, ensuring visibility, protection, and compliance at all times. Absolute is t...</t>
  </si>
  <si>
    <t>Absolute Software Corp. is a software company. It provides data risk management solutions and endpoint security and offers endpoint visibility and control platforms, and cloud-based solutions to protect devices, data, applications, and users from attack or thefts. The company caters to industries such as education, financial services, health care, and government organizations.</t>
  </si>
  <si>
    <t>Absolute Software creates computer theft recovery, data protection and secure asset tracking solutions</t>
  </si>
  <si>
    <t>Binary Spectrum</t>
  </si>
  <si>
    <t>binaryspectrum.com</t>
  </si>
  <si>
    <t>Binary Spectrum is a technology solutions provider for the global healthcare sector, with a focus on application development and IT consulting. They have over 8 years of experience in the healthcare domain and are ISO certified, ONC certified, and HIPA...</t>
  </si>
  <si>
    <t>Binary Spectrum Softech Pvt., Ltd. is a company that provides healthcare software development and IT consulting services. It offers electronic medical records (EMR), and practice management (PM) software. The company also provides HIPAA compliance at binary spectrum, extended development center, consulting, and other services. It serves the global healthcare sector.</t>
  </si>
  <si>
    <t>Prefix Health Technologies</t>
  </si>
  <si>
    <t>prefixhealth.com</t>
  </si>
  <si>
    <t>Prefix New is a people-centered technology platform that enables government agencies and community relief programs to deliver comprehensive assistance to those in need through simple, streamlined technology. They provide IT services and consulting, eli...</t>
  </si>
  <si>
    <t>Prefix Health Technologies helps government, MCOs, and providers create integrity in the Medicaid system. It delivers a fully configurable eligibility platform that connects vulnerable population seeking rental, utility assistance.</t>
  </si>
  <si>
    <t>Axxyr Medical</t>
  </si>
  <si>
    <t>axxyr.com</t>
  </si>
  <si>
    <t>Axxyr Medical is a software company that specializes in providing integrated systems for healthcare practices. Their flagship product, AxxyrHIS, is a patient-centric Hospital Information System that tracks all resources assigned to a patient as they mo...</t>
  </si>
  <si>
    <t>Axxyr Medical Systems, Inc. specializes in and provides solutions in the health care and medical industries with functionality. It offers patient registration, admissions, electronic health records, inventory, scheduler, staff rota, appointment, care plan, billing, laboratory, pharmacy, statistics, and extensive reporting.</t>
  </si>
  <si>
    <t>Home || Axxyr Medical Software Systems</t>
  </si>
  <si>
    <t>Medisys Inc</t>
  </si>
  <si>
    <t>medisysinc.com</t>
  </si>
  <si>
    <t>MediSYS is a leading provider of professional Revenue Cycle Management, Practice Management, EHR Software, Proven, local leader in healthcare billing and EHR solutions and services for over 30 years. On site implementation and training, Live, Local, Ex...</t>
  </si>
  <si>
    <t>MediSYS, Inc. is a medical software development company. It provides clinics electronic health records and practice management application services designed to streamline office operations for effective and efficient patient care at an affordable price. The company serves healthcare technology in the State of Alabama, working with national, state, and local business partners to improve patient care.</t>
  </si>
  <si>
    <t>Consulting company that assists health clinics with medical practice management based on the needs of the client</t>
  </si>
  <si>
    <t>PCIHIPAA</t>
  </si>
  <si>
    <t>pcihipaa.com</t>
  </si>
  <si>
    <t>PCIHIPAA is a trusted and scalable compliance software company that provides in-depth PCI and HIPAA compliance services to help medical and dental professionals navigate the complexities of compliance. With their comprehensive compliance software, Offi...</t>
  </si>
  <si>
    <t>Data Momma, LLC doing business as PCIHIPAA is an industry leader in medical compliance that provides quick and convenient compliance solutions for its clients. The company delivers primary security products and insurance to mitigate the liabilities facing dentists and doctors. It removes the complexities and stressors of financial and legal compliance with PCI and HIPAA regulations.</t>
  </si>
  <si>
    <t>PCIHIPAA - HIPAA Compliance Software Solution</t>
  </si>
  <si>
    <t>Triple E Medical Solutions</t>
  </si>
  <si>
    <t>tripleemedicalsolutions.com</t>
  </si>
  <si>
    <t>Triple E Medical Solutions is a medical billing business that specializes in getting providers paid. They offer services such as electronic medical records, electronic medical claim filing, patient payment plans, Medicare audit protections, past due co...</t>
  </si>
  <si>
    <t>Triple E Medical Solutions, LLC is a woman-owned company that offers comprehensive Health Information Management (HIM) services to provider practices and hospitals. The company's CMS, HIPAA, and Meaningful Use Certified Electronic Solutions provide users with control, and give clients and its staff complete access from any computer with Internet access.</t>
  </si>
  <si>
    <t>Triple E Medical Solutions - Triple E Medical Solutions LLC, Fayetteville NC 28314</t>
  </si>
  <si>
    <t>RegDesk</t>
  </si>
  <si>
    <t>regdesk.co</t>
  </si>
  <si>
    <t>RegDesk is a regulatory compliance software company that specializes in medical devices and pharmaceuticals. Their AI-powered software helps companies keep track of medical regulations and ensures compliance. They offer on-demand regulatory intelligenc...</t>
  </si>
  <si>
    <t>RegDesk, Inc. is a software developer company. It offers a platform that uses machine learning and a network of compliance experts to offer a marketplace with in-country local regulatory, quality assurance, clinical trials, reimbursement, and patient privacy experts. The company serves small to medium size healthcare, biotech, and device companies globally.</t>
  </si>
  <si>
    <t>RegDesk | Crowdsource Regulatory Compliance - Fast and Easy!</t>
  </si>
  <si>
    <t>carelite</t>
  </si>
  <si>
    <t>carelite.in</t>
  </si>
  <si>
    <t>Caresoft Consultancy Private Limited (CCPL) is a global Healthcare Information Software solutions provider. CCPL’s expertise in HEALTHCARE DOMAIN spans for more than 9 years with 300 plus satisfied clients all over India and overseas. Caresoft HIS has ...</t>
  </si>
  <si>
    <t>CareFlite is a healthcare IT company. It delivers patient care, optimized resources, and information management results.</t>
  </si>
  <si>
    <t>You Need to Get Smart to Deal with the New Normal</t>
  </si>
  <si>
    <t>Eceptionist</t>
  </si>
  <si>
    <t>eceptionist.com</t>
  </si>
  <si>
    <t>Eceptionist is a leading provider of software solutions for the healthcare industry. Their Collaborative Experience (CX) Healthcare Platform facilitates collaboration and scheduling across healthcare organizations. It simplifies the coordination of res...</t>
  </si>
  <si>
    <t>Eceptionist, Inc. is a software solution for the healthcare industry. It offers a platform that supports scheduling, telemedicine, e-referral and triage management, wait-for-a-list and wait-for-time management, case management, organ case management, on-call management, bed management, care pathways, protocols, and reporting. The company provides its services to its clients around the globe.</t>
  </si>
  <si>
    <t>Synergen</t>
  </si>
  <si>
    <t>synergenhealth.com</t>
  </si>
  <si>
    <t>SYNERGEN Health is a healthcare revenue cycle management company that provides innovative and customized solutions to transform healthcare organizations financially and operationally. They offer revenue cycle management optimization solutions, consulti...</t>
  </si>
  <si>
    <t>Synergen Health, LLC is a provider of transformational revenue cycle solutions to the healthcare industry. It offers DOCTRIX, a cloud-based analytics solution that simplifies healthcare revenue cycle financial data. The company also specializes in compatibility credentialing and tracking, systems integration, machine learning, big data analytics, and robotic process automation services.</t>
  </si>
  <si>
    <t>A biopharmaceutical company engaged in the discovery, development and manufacture of protein-based human pharmaceuticals</t>
  </si>
  <si>
    <t>Caprice Technologies Pvt</t>
  </si>
  <si>
    <t>capricetech.com</t>
  </si>
  <si>
    <t>Caprice is a leading provider of enterprise cloud applications for human resources, industries, hospitals. Founded in 2011, Caprice delivers human capital management, enterprise resource planning and practice management applications designed for the world's largest companies, educational institutions, and government agencies. More than 700 organizations, ranging from medium-sized businesses to Fortune 50 enterprises, have selected Caprice for their modernization journey.</t>
  </si>
  <si>
    <t>Caprice Technologies Pvt., Ltd. is a leading provider of information technology, business consulting, and enterprise discovery services. The company is driven by the passion to make its current operations as efficient and cost-effective as possible and to invest in innovation to unleash new potential across organizations.</t>
  </si>
  <si>
    <t>ET Labs</t>
  </si>
  <si>
    <t>etdevlabs.com</t>
  </si>
  <si>
    <t>ET Labs is a software development company in Austin, Texas devoted to simplicity and productivity. We create software products ranging from calendars to forensic tools. Our experience enables us to create solutions that are thoroughly tested and implem...</t>
  </si>
  <si>
    <t>ET Labs, LLC doing business as Et Dev Labs operates as a software development company. It also specializes in enterprise-grade applications that are focused on simplicity and productivity</t>
  </si>
  <si>
    <t>ViSolve, Inc.</t>
  </si>
  <si>
    <t>visolve.com</t>
  </si>
  <si>
    <t>ViSolve, Inc. is a software services and consulting firm with expertise in Healthcare and Cloud. ViSolve is headquartered at San Jose, CA with best in class Development &amp; Support center. We are experts in: EMR / EHR Product Development, QA, build, depl...</t>
  </si>
  <si>
    <t>ViSolve, Inc. is a product development, software services, and consulting firm. It provides healthcare IT and enterprise IT services. The company offers its services to global customers.</t>
  </si>
  <si>
    <t>Bristol Healthcare Services</t>
  </si>
  <si>
    <t>bristolhcs.com</t>
  </si>
  <si>
    <t>Bristol Healthcare Services is a technology-driven revenue cycle management company that specializes in billing, coding, and accounts receivable solutions for healthcare entities. With over 20+ years of experience, we provide end-to-end medical billing...</t>
  </si>
  <si>
    <t>Bristol Healthcare Services, Inc. is a  business service company. It provides back-office, revenue cycle management, medical coding, and billing services. The company offers its services across the U.S.</t>
  </si>
  <si>
    <t>Organisation that completely works on medical billing services</t>
  </si>
  <si>
    <t>Fiachra Forms</t>
  </si>
  <si>
    <t>fiachraforms.com</t>
  </si>
  <si>
    <t>Fiachra Forms LLC provides automated charting solutions for health care professionals. We have been creating electronic forms with Omniform, Adobe Acrobat and now FileMaker Pro. These off-the-shelf products have enabled us to create inexpensive, easy to use charting solutions to streamline the paperwork required in documenting clinical care.</t>
  </si>
  <si>
    <t>Fiachra Forms, LLC provides automated charting solutions for healthcare professionals. The company has been creating electronic forms with Omniform, Adobe Acrobat, and now FileMaker Pro. These off-the-shelf products have enabled it to create inexpensive, easy-to-use charting solutions to streamline the paperwork required in documenting clinical care.</t>
  </si>
  <si>
    <t>Softech Systems</t>
  </si>
  <si>
    <t>softech-systems.com</t>
  </si>
  <si>
    <t>Softech Systems is a resource augmentation company that offers high performing, blended teams to work harmoniously with its clients. Softech Systems is a software development and technology services company with strategic vision to provide our clients ...</t>
  </si>
  <si>
    <t>Softech Systems Pvt., Ltd. is a software development and technology services company with strategic vision to provide its clients with quality systems to stimulate the growth in existing competitive markets. The company offers HealthConnect, a comprehensive suite of application modules for the healthcare industry, packaged to meet the needs of different segments in the industry.</t>
  </si>
  <si>
    <t>Collective Medical</t>
  </si>
  <si>
    <t>collectivemedical.com</t>
  </si>
  <si>
    <t>Collective Medical is a healthcare technology company that aims to close the communication gap in healthcare. They provide software solutions for value-based care, behavioral health, workplace safety, and addressing the opioid epidemic. Their products ...</t>
  </si>
  <si>
    <t>Collective Medical Technologies, Inc. (CMT) designs and develops software for the healthcare industry. It develops a software patient management platform, which unifies healthcare providers and patient care teams through information alerts, patient context, and collaborative care planning.</t>
  </si>
  <si>
    <t>Collective Medical | Closing the Healthcare Communication Gap</t>
  </si>
  <si>
    <t>HEAPS</t>
  </si>
  <si>
    <t>heaps.ai</t>
  </si>
  <si>
    <t>HEAPS is an AI powered organization that innovates solutions for multiple stakeholders in the healthcare industry using cutting edge tech platforms and products. HEAPS is a health tech SAAS platform which leverages advanced data analytics, artificial i...</t>
  </si>
  <si>
    <t>Heaps Health, Inc. is a health-tech platform and Network as a Service (Naas) provider. The company leverages advanced data analytics, artificial intelligence, and machine learning to revolutionize the healthcare delivery and payments model by building a Healthcare Network and a Value-Based Care model. It is making inroads into the North American market and plans to enter Europe and the MENA region this year.</t>
  </si>
  <si>
    <t>inoday Consultancy Services</t>
  </si>
  <si>
    <t>inoday.com</t>
  </si>
  <si>
    <t>inoday is an award-winning Oracle NetSuite ERP company specializing in NetSuite and Microsoft Business Central. They provide NetSuite ERP and CRM implementation, software development, and consulting services. With a team of talented experts, they offer...</t>
  </si>
  <si>
    <t>Inoday Consultancy Services Pvt., Ltd. is an IT offshore delivery space. The company's practices revolve around Technology Consulting, Enterprise Resource Planning, Business Productivity Management, Applications &amp; Solutions Development, and IT implementation for various ERP suites. It provides its clients with various IT solutions and implementation services.</t>
  </si>
  <si>
    <t>Its clients with various it solutions and implementation services</t>
  </si>
  <si>
    <t>AuthAir</t>
  </si>
  <si>
    <t>authair.com</t>
  </si>
  <si>
    <t>AuthAir develops cutting edge authentication solutions that improve efficiency, enhance security and promote compliance. AuthAir provides secure authentication solutions with real time analytics to assist healthcare providers large and small with compl...</t>
  </si>
  <si>
    <t>authID</t>
  </si>
  <si>
    <t>AuthAir develops cutting-edge authentication solutions that protect data at the workstation level</t>
  </si>
  <si>
    <t>Dental Care Links</t>
  </si>
  <si>
    <t>dentalcarelinks.com</t>
  </si>
  <si>
    <t>Dental Care Links is a cloud-based platform that provides a streamlined and easy-to-use referral system for dentists, dental specialists, and their employees. It allows users to invite colleagues to join, share patient information, and transfer or rece...</t>
  </si>
  <si>
    <t>Dental Care Links, LLC is a software service for dentists to exchange patient information. It helps dentists, oral surgeons, orthodontists, periodontists, and all oral care specialists make referrals, get referrals, share files and images, and collaborate through this innovative network.</t>
  </si>
  <si>
    <t>Medius Health</t>
  </si>
  <si>
    <t>mediushealth.org</t>
  </si>
  <si>
    <t>Medius Health is a company that specializes in leveraging artificial intelligence and advanced technology to provide innovative healthcare solutions. They offer a multi-cloud AI platform that delivers accurate health intelligence and risk predictions u...</t>
  </si>
  <si>
    <t>Medius Health Pty., Ltd. is an operator of a virtual health assistant platform designed to access medical information at any time, from anywhere. The company's virtual health assistant platform helps one to get reliable medical information when reaching the doctor right away is a problem, enabling the patient to undertake that course of action and assist them through the often complex activities that take place post-doctor consultation to accelerate the recovery process.</t>
  </si>
  <si>
    <t>An AI health assistant trained by doctors &amp; built by computer data scientists to self-triage the patients to the right level of care</t>
  </si>
  <si>
    <t>Summit Healthcare Services</t>
  </si>
  <si>
    <t>summit-healthcare.com</t>
  </si>
  <si>
    <t>Summit Healthcare is a healthcare technology company that specializes in integration and automation solutions. With over 20 years of expertise, Summit Healthcare offers a robust portfolio of products and services to help hospitals and providers take co...</t>
  </si>
  <si>
    <t>Summit Healthcare Services, Inc. operates in the IT Services and IT Consulting industry. It offers services such as Outsourcing Services, Integration, Interface Planning and Audits, EHR Migration, HCIS Replacement, Interface Engine Replacement, Automation Services, and Business Continuity Services. The company also serves within its area.</t>
  </si>
  <si>
    <t>PowerHealth Solutions</t>
  </si>
  <si>
    <t>powerhealthsolutions.com</t>
  </si>
  <si>
    <t>PowerHealth Solutions is a dynamic Australian software development company specializing in activity based costing, hospital billing, budgeting, AR DRG classification and wayfinding solutions for healthcare organizations. They help healthcare clients de...</t>
  </si>
  <si>
    <t>PowerHealth Solutions Pty., Ltd. is a software development company specializing in activity-based costing, hospital billing, budgeting, AR-DRG classification, and wayfinding solutions for healthcare organizations. It helps its healthcare clients deliver good quality medical care at low operational costs. It serves customers in Australia, New Zealand, U.S., UK, Ireland, SE Asia, and the Middle East which includes private and public hospitals, as well as State Health Departments and Health District Boards.</t>
  </si>
  <si>
    <t>Healthcare software, specializing in costing and revenue</t>
  </si>
  <si>
    <t>Comindware Inc.</t>
  </si>
  <si>
    <t>comindware.com</t>
  </si>
  <si>
    <t>See how Comindware, leading provider of ❗low-code❗ business process management (BPM) &amp; workflow management software, helps businesses with boosting performance</t>
  </si>
  <si>
    <t>Comindware, Inc. is an enterprise software company that provides on-premise and cloud-based business operations management solutions. It offers Comindware Tracker that includes Electronic Forms Workflow solution, which provides Visual Workflow Form Builder to create, and configure web forms, configurable tabs and data fields, and data export to MS Word and MS Excel.</t>
  </si>
  <si>
    <t>Work and business management software</t>
  </si>
  <si>
    <t>Array Health Solutions</t>
  </si>
  <si>
    <t>arrayhealth.com</t>
  </si>
  <si>
    <t>Array Health is a leading provider of private insurance exchange technology. Its cloud-based software platform enables health plans of any Array Health personalizes the health insurance experience similar to retail e-commerce, giving consumers real-tim...</t>
  </si>
  <si>
    <t>Array Health Solutions, Inc. provides cloud-based health insurance exchange technology, platform, and services for insurers. The company offers services that include consumer market assessments, marketing strategy developments, health plan designing, analytics, reporting, and more.</t>
  </si>
  <si>
    <t>Our mission is to power the best health insurance e-commerce experience for consumers, employers and insurers</t>
  </si>
  <si>
    <t>Avea Solutions</t>
  </si>
  <si>
    <t>aveasolutions.com</t>
  </si>
  <si>
    <t>Avea Solutions is a behavioral health billing software company that provides revenue cycle management and operational solutions for addiction treatment centers. They offer leading-edge technology and services to streamline revenue cycle management, com...</t>
  </si>
  <si>
    <t>Avea Solutions, LLC provides mental health-focused private practice and institutional providers with leading-edge technology and services to streamline revenue cycle management. The company offers its clients compliant, secure, and highly reliable solutions that reduce overhead and allow providers to spend precious time with patients - not managing claims.</t>
  </si>
  <si>
    <t>Avea Solutions | Behavioral Health &amp; Addiction Treatment Billing Software</t>
  </si>
  <si>
    <t>Vital Solutions</t>
  </si>
  <si>
    <t>vitalsolutions.net</t>
  </si>
  <si>
    <t>Vital Solutions, Inc. is a debt collection agency and recovery services outsourcing company. Established in 2002, Vital works nationwide in all time zones and provides personalized customer service outsourcing for various industries, including speciali...</t>
  </si>
  <si>
    <t>Vital Solutions, Inc. is an account receivable management company. It provides customized outsourcing solutions for various industries, with specialized programs in the automotive finance, credit card, and utility industries. The company offers its services in the area.</t>
  </si>
  <si>
    <t>Provide contingency collections programs for Insurance Companies, Real Estate Lenders and Government Municipalities</t>
  </si>
  <si>
    <t>iPro IT</t>
  </si>
  <si>
    <t>ipro-inc.com</t>
  </si>
  <si>
    <t>iPro, Inc. is a software solutions company that specializes in providing healthcare and SMB (small and medium-sized business) solutions. Our family of brands includes iPro ERP, Novarad South, and iPro Healthcare. With our headquarters in Calhoun, GA, w...</t>
  </si>
  <si>
    <t>iPro,  Inc. is a leading strategic advisement firm for hospitals, clinics, and individual practices currently serving over 185 clients throughout the southern United States. The company offers technology products and services to its clients. It provides products including software for accounting, distribution, manufacturing, reporting, and document management.</t>
  </si>
  <si>
    <t>Carevoyance</t>
  </si>
  <si>
    <t>carevoyance.com</t>
  </si>
  <si>
    <t>Carevoyance is a healthcare marketing platform that enables MedTech teams to find, engage and sell to doctors and hospitals.</t>
  </si>
  <si>
    <t>Carevoyance, Inc. is a healthcare-specific search and discovery platform structured on top of the broadest collection of healthcare data on the market. The company offers data-driven business applications that help healthcare entities perform referral network analysis, competitor benchmarking, healthcare market research, talent acquisition, and business development. It allows users to access information from across hundreds of previously disparate and silo'd public and private data sources from a single portal.</t>
  </si>
  <si>
    <t>Carevoyance - referral physician growth, health care market analysis, medical device sales intelligence</t>
  </si>
  <si>
    <t>Repositive</t>
  </si>
  <si>
    <t>repositive.io</t>
  </si>
  <si>
    <t>Repositive is a team of scientists providing bespoke cancer model search services and the biggest online database for preclinical cancer models in the world. They are committed to accelerating the development of precision cancer therapies by working wi...</t>
  </si>
  <si>
    <t>Repositive, Ltd. is a community and marketplace to facilitate data access for genetic and biomedical research. The company enables genomic data discovery, simplifies metadata organization, and provides secure data sharing and collaborations through a privacy-preserving platform.</t>
  </si>
  <si>
    <t>A1 Healthcare Technologies</t>
  </si>
  <si>
    <t>a1healthtech.com</t>
  </si>
  <si>
    <t>A1 Healthcare Technologies is a company based out of the US, Philippines and Chandigarh India. A1 Healthcare Technologies is the market leader in patient relationship management solutions that assist your practice in retaining existing patients, reactivating lost patients, and acquiring new patients. Based on the principle of reaching people when and where they are most likely to be receptive, our patient relationship management tools use the power of digital technology to keep you connected to the people that matter the most to your business. DocMate a A1 Healthcare Technologies company is a provider-led, cloud-based platform that revolutionizes patient relationships and optimizes the patient experience. By delivering the right message, to the right patient, at the right time, you make every patient the only patient.</t>
  </si>
  <si>
    <t>A1 Healthcare Technologies, LLC is the market leader in patient relationship management solutions that assist the practice in retaining existing patients, reactivating lost patients, and acquiring new patients. The company is a provider-led, cloud-based platform that revolutionizes patient relationships and optimizes the patient experience.</t>
  </si>
  <si>
    <t>Parascript</t>
  </si>
  <si>
    <t>parascript.com</t>
  </si>
  <si>
    <t>Parascript, LLC is a leading provider of Intelligent Document Processing (IDP) software. Their software uses image analysis and pattern recognition technology to process over 100 billion documents per year. With their Smart Learning technology, they ca...</t>
  </si>
  <si>
    <t>Parascript, LLC is a software company. It offers digital image analysis, handwriting analysis, and advanced pattern recognition. The company provides its services to businesses in the U.S. and across the world.</t>
  </si>
  <si>
    <t>Document Recognition &amp; Capture Software | OCR &amp; ICR | Parascript</t>
  </si>
  <si>
    <t>EPICompliance</t>
  </si>
  <si>
    <t>epicompliance.com</t>
  </si>
  <si>
    <t>EPICompliance is your 'Virtual Compliance Officer' Online, Automated HIPAA and Healthcare Compliance System HIPAA Compliance &amp; More Automated: Policies and Forms; Security Notices; Mandated Annual Education (HIPAA Privacy &amp; HIPAA Security); Business ...</t>
  </si>
  <si>
    <t>EPICompliance, LLC is a compliance management system for the healthcare industry. It provides solutions for managing compliance with policies including HIPAA, ACA/CMS/Medicare, and OSHA. The company updated compliance and security administration documentation, education, and certification to its clients.</t>
  </si>
  <si>
    <t>Spok Holdings</t>
  </si>
  <si>
    <t>spok.com</t>
  </si>
  <si>
    <t>Spok Inc. is a global leader in healthcare communications. They deliver clinical information to care teams when and where it matters most to improve patient outcomes. Their top-rated solutions are trusted by over 2,200 hospitals to enhance workflows fo...</t>
  </si>
  <si>
    <t>Spok Holdings, Inc. is a company that provides various communications solutions to healthcare, government, and other enterprises internationally. The company offers one-way messaging, including numeric messaging services, which enable subscribers to receive messages comprising numbers, such as phone numbers and alphanumeric messages, including numbers, and letters that enable subscribers to receive text messages. It offers services within the area.</t>
  </si>
  <si>
    <t>I V Y Labs</t>
  </si>
  <si>
    <t>talktoivy.com</t>
  </si>
  <si>
    <t>I V Y Find a therapist you like Ivy is the easiest way to try top therapists by phone. Confidential. Free. No more searching. See if you like talking before going in person. On a mission to make therapy user friendly with apps like Ivy Pay. talktoivy.c...</t>
  </si>
  <si>
    <t>I V Y Labs, Inc. is a health, wellness, and fitness company. It offers mental health, human-centered design, tech-enabled healthcare services, HIPAA-secure, PCI-compliant payments, and psychotherapy.</t>
  </si>
  <si>
    <t>I V Y Labs builds tools to help therapists and clients</t>
  </si>
  <si>
    <t>Telmediq</t>
  </si>
  <si>
    <t>telmediq.com</t>
  </si>
  <si>
    <t>Telmediq is a clinical communication and collaboration platform that integrates disparate clinical systems to improve communication among the care team. Their solutions include patient-centric messaging, secure text messaging, pager replacement, and an...</t>
  </si>
  <si>
    <t>Telmediq, Inc. is company that creates mobile and cloud-based answering services to send or receive messages with voice, images, and text. The company offers critical messaging, healthcare messaging, pager replacement, patient engagement, mobile billing, call center software, mobile healthcare, converged mobile communications, HIPAA compliant, and text messaging.</t>
  </si>
  <si>
    <t>Unified Healthcare Communications</t>
  </si>
  <si>
    <t>Qureight</t>
  </si>
  <si>
    <t>qureight.com</t>
  </si>
  <si>
    <t>Qureight is a data curation company that accelerates drug development by providing AI-powered decision making. They work with pharmaceutical companies, contract research organizations, and hospitals to curate data and help the best drugs get approved f...</t>
  </si>
  <si>
    <t>Qureight, Ltd. is a clinical data analytics company. It develop a new improved and streamlined version of its analytical platform harnessing the ability of AI and advanced processing tools to gain new insights into respiratory diseases such as Idiopathic Pulmonary Fibrosis (IPF) and lung cancer.</t>
  </si>
  <si>
    <t>Pioneering data curation to solve complex diseases</t>
  </si>
  <si>
    <t>Mitivate</t>
  </si>
  <si>
    <t>mitivate.co</t>
  </si>
  <si>
    <t>Mitivate is a company that provides a product for the exchange of data sources for clinical and financial efficiencies. They offer a solution to facilitate value-based care reimbursement methodologies and leverage healthcare analytics in a value-based ...</t>
  </si>
  <si>
    <t>Mitivate, Inc. is a developer of data analysis tools designed for patient data management. The company's tools help to evaluate patients' profiles, claims, and clinically generated data to identify clinical variations and financial inefficiencies, enabling healthcare providers to evaluate its membership profiles and identify patients with costs receiving low-value care. It serves clients globally.</t>
  </si>
  <si>
    <t>Data analysis tools that evaluate patient, claims, and clinically generated data to identify clinical variations and financial inefficiencies</t>
  </si>
  <si>
    <t>Healthcare and Services Technology</t>
  </si>
  <si>
    <t>hastl.com</t>
  </si>
  <si>
    <t>Healthcare and Services Technology (HASTL) is a leading provider of innovative healthcare solutions. We specialize in developing and implementing technology-driven products and services that improve patient care and streamline healthcare operations. Ou...</t>
  </si>
  <si>
    <t>Appletree Pilates, Ltd. is an online Pilates studio, offering high-class instruction anywhere, anytime, at an affordable price. It delivers high-quality instruction for an affordable fee</t>
  </si>
  <si>
    <t>Healthcare and Services Technology is to be a global leader in the provision of remote workforce management technology solutions</t>
  </si>
  <si>
    <t>HousingTree</t>
  </si>
  <si>
    <t>housingtree.com</t>
  </si>
  <si>
    <t>HousingTree is the #1 Trusted Senior Referral and Placement Software provider for Senior Living Consultants and Certified Senior Advisors since 2010. Our Placement Agency Software is easy to use and allows you to work with your leads, clients, faciliti...</t>
  </si>
  <si>
    <t>HousingTree offers custom services. Its Senior Referral Agency Software is easy to use and allows users to work with leads, clients, facilities, and referrals by providing a high-standard interface to interact, keep track, and invoice within minutes. The company's Facility Referral Network allows Assisted Living/RCFE administrators to post real-time vacancies and facility features.</t>
  </si>
  <si>
    <t>HousingTree is the #1 Trusted Senior Referral and Placement Software provider for Senior Living Consultants and Certified Senior Advisors since 2010</t>
  </si>
  <si>
    <t>Currance</t>
  </si>
  <si>
    <t>currance.com</t>
  </si>
  <si>
    <t>Currance is a technology enabled revenue cycle management firm offering healthcare clients Performance Partnering, the new standard for RCM collaboration. Currance revenue cycle management blends human and digital resources to deliver high performing w...</t>
  </si>
  <si>
    <t>Currance, Inc. is a technology-enabled revenue cycle firm. It offers healthcare clients Performance Partnering, the new standard for collaboration that's grounded in genuine working relationships and sustainably improved outcomes. The company helps healthcare providers to a new benchmark in revenue cycle performance.</t>
  </si>
  <si>
    <t>Xsolis</t>
  </si>
  <si>
    <t>xsolis.com</t>
  </si>
  <si>
    <t>Xsolis is a healthcare AI and utilization management software vendor. They leverage artificial intelligence, proven machine learning, and data science capabilities to automate and streamline decision making throughout the care continuum. Their platform...</t>
  </si>
  <si>
    <t>Xsolis, Inc. is a healthcare technology company. It focused on improving healthcare operations through cognitive computing. The company serves customers in the United States.</t>
  </si>
  <si>
    <t>Enovacom</t>
  </si>
  <si>
    <t>enovacom.com</t>
  </si>
  <si>
    <t>Enovacom is a software editor 100% dedicated to healthcare. As the leader in medical interoperability for over 18 years, and with customers across the globe, we have been working to improve the lives of healthcare professionals with solutions that help...</t>
  </si>
  <si>
    <t>Enovacom Canada, Inc. is a developer of a healthcare software suite designed to ensure optimal communication between the healthcare sectors. The company's healthcare software suite includes interoperability and security software that manages patient data, enabling healthcare organizations to access, exchange, and integrate the information and assure patient data confidentiality.</t>
  </si>
  <si>
    <t>SCIO Health Analytics</t>
  </si>
  <si>
    <t>sciohealthanalytics.com</t>
  </si>
  <si>
    <t>Based in West Hartford, Connecticut, SCIO Health Analytics is a leading health analytics solution and services company. It serves more than 80 healthcare organizations across the continuum including over 20 provider groups and 30 health plans represent...</t>
  </si>
  <si>
    <t>SCIOInspire Corp. doing business as SCIO Health Analytics provides healthcare analytics solutions and services. The company provides care optimization, network optimization, reimbursement optimization, risk adjustment, and quality measurement, and integrated data management and insights platforms. It provides SCIOXpert consulting, data integration and management, medical and pharmacy claims auditing, prepayment auditing, chart validation, SCIOClarity inpatient data pursuit, SCIOClarity member outreach and provider collaboration, and advisory services.</t>
  </si>
  <si>
    <t>Provides healthcare analytics solutions and services globally</t>
  </si>
  <si>
    <t>Medinet</t>
  </si>
  <si>
    <t>medinet.ca</t>
  </si>
  <si>
    <t>Medinet is a 30-year-old BC healthcare technology firm specializing in secure communication solutions for hospitals, physicians, NP's, allied health people, administrators, MOA's, executives, and IMIT departments. The company provides Access to PharmaN...</t>
  </si>
  <si>
    <t>Medinet Health Systems, Inc. is a boutique family- and employee-owned provider of secure e-Health solutions in Western Canada. The company provides software and services for private physicians and health authorities including secure email, access to the provincial PharmaNet database, and both full-service and self-serve medical billing systems. It improves patient care by making it easier, faster, and more convenient for clinicians to communicate with each other, the support teams, the government, and patients.</t>
  </si>
  <si>
    <t>COVR CARE</t>
  </si>
  <si>
    <t>covr.care</t>
  </si>
  <si>
    <t>Covr is a cloud-based labor management software built for skilled nursing facilities. It provides tools for long-term care facilities to effectively manage their labor force and ensure proper staffing levels. The software tracks and calculates necessar...</t>
  </si>
  <si>
    <t>TrackNow, Inc. doing business as COVR is a cloud-based, labor management system built for skilled nursing facilities by skilled nursing owners and operators. The company's solution enhances any facility's daily ability to get the right number of employees for every shift, for every hour of the day. It has a desktop management console that directly interacts with two companion Smart Phone apps for management and for the employees of each long-term care facility.</t>
  </si>
  <si>
    <t>Real time shift labor management software</t>
  </si>
  <si>
    <t>OrcaSys</t>
  </si>
  <si>
    <t>orcasys.co</t>
  </si>
  <si>
    <t>Founded in 2011, OrcaSys is a global end-to-end Software &amp; Technology Consulting and Healthcare IT Transformation company. They provide services ranging from Business Solutions like ERP implementation, Customized application development, Hospital admin...</t>
  </si>
  <si>
    <t>OrcaSys Pvt., Ltd. is a global IT Consulting and Health Care Informatics Solutions Company specializing in end-to-end software and technology consultation. The company has an enormous experience in providing professional IT services such as IT and Technology Consulting, Outsourced Product Development; cloud computing, Product Engineering, custom application development, etc. and products such as Hospital Management Systems, EMR, EHR implementations, Patient Relationship Management Software, Patient Portals, PACS (Picture Archival Communication Systems) and another turnkey IT solutions.</t>
  </si>
  <si>
    <t>Global end to end software &amp; technology consulting and a healthcare it transformation company</t>
  </si>
  <si>
    <t>Compliancy Group</t>
  </si>
  <si>
    <t>compliancy-group.com</t>
  </si>
  <si>
    <t>Compliancy Group is a company that offers automated compliance software for healthcare providers and vendors. With nearly 20 years of audit-tested success, they aim to simplify compliance and help small and mid-sized organizations achieve, illustrate, ...</t>
  </si>
  <si>
    <t>Compliancy Group, LLC is a healthcare management company. It offers products such as OSHA for Medical, Compliance Officers, Vendors, Office Managers, Business Associates, Covered Entities, Multi-location, SaaS, MSPs, Startups, Features Employee Compliance Training, HIPAA Security Risk Assessments, Breach and Audit Support, HIPAA Policies. It offers its products to customers across the country.</t>
  </si>
  <si>
    <t>The Guard is a cloud based SaaS that allows any Covered Entity or Business Associate to Achieve, Illustrate, and Maintain #HIPAA #compliance</t>
  </si>
  <si>
    <t>Siilo</t>
  </si>
  <si>
    <t>siilo.com</t>
  </si>
  <si>
    <t>Siilo is a secure medical messaging app designed to help health care professionals and teams improve patient care through collaboration. Siilo's familiar interface and healthcare specific design make it the preferred app for over 425,000 professionals....</t>
  </si>
  <si>
    <t>Siilo Holding B.V. creates a secure medical messaging app designed to help healthcare professionals and teams better collaborate on difficult cases, improve patient care, and share knowledge in a compliant way. The company offers an instant messaging application for healthcare professionals which keeps personal and professional data separate on the device, stores patient information, and serves customers globally.</t>
  </si>
  <si>
    <t>Siilo is a secure medical messaging app designed to help health care professionals and teams improve patient care through collaboration</t>
  </si>
  <si>
    <t>GAFFEY Healthcare</t>
  </si>
  <si>
    <t>gaffeyhealth.com</t>
  </si>
  <si>
    <t>GAFFEY Healthcare is a company that provides next generation, cloud-based revenue cycle technology and services to help healthcare organizations accelerate their cash flow, improve their productivity, and increase their profitability.</t>
  </si>
  <si>
    <t>GAFFEY Healthcare provides cloud-based revenue cycle technology and services to help healthcare organizations. The company offers Web-based accounts receivable management software that includes GAFFEY AlphaCollector, a cloud-based solution, which is built to run CBO operations; integrates with various hospital patient accounting systems, and can manage multiple facilities' revenue streams. Its cloud-based applications are used by healthcare systems, hospitals, and physician practices.</t>
  </si>
  <si>
    <t>Next-generation, cloud-based revenue cycle technology and services</t>
  </si>
  <si>
    <t>Jump Technologies</t>
  </si>
  <si>
    <t>jumptech.com</t>
  </si>
  <si>
    <t>Jump Technologies is a company that provides inventory management solutions for hospitals and healthcare facilities. Their inventory solutions help clients save money by preventing overstocking and expiration of inventory, while also ensuring that ther...</t>
  </si>
  <si>
    <t>Jump Technologies, Inc. has innovated new solutions in areas including mobile inventory management, replenishment, and procurement. It offers a SaaS-based inventory management solution that improves inventory results and cash flow and optimizes staff productivity by giving visibility to supplies from the loading dock to the patient bedside.</t>
  </si>
  <si>
    <t>Jump Technologies, Inc has innovated new solutions in areas including mobile inventory management, replenishment, procurement</t>
  </si>
  <si>
    <t>Vizzia Technologies</t>
  </si>
  <si>
    <t>vizziatech.com</t>
  </si>
  <si>
    <t>VIZZIA Technologies is a software and managed service provider of real-time location systems (RTLS) and advanced process improvement solutions for healthcare organizations. Its award-winning software platform provides real-time, actionable data and pro...</t>
  </si>
  <si>
    <t>Vizzia Technologies, LLC is a computer software company. It provides software and managed services for real-time location systems, including asset management, contact tracing, environmental monitoring, hand hygiene compliance, hospital wayfinding, infant security, nursing technology, patient workflow, pediatrics, reports and analytics, and staff duress. The company offers its services to healthcare organizations within the US.</t>
  </si>
  <si>
    <t>Software and managed service provider of real-time location systems (RTLS) and advanced process improvement solutions for healthcare organizations</t>
  </si>
  <si>
    <t>RegLantern</t>
  </si>
  <si>
    <t>reglantern.com</t>
  </si>
  <si>
    <t>RegLantern is a company that provides HRSA compliance tools and mock site surveys for FQHCs and health centers. They offer web-based tools and services to help these centers demonstrate compliance with HRSA/BPHC's program requirements. RegLantern is de...</t>
  </si>
  <si>
    <t>RegLantern, LLC provides community health centers (FQHCs) with web-based tools that allow leaders to display quality metrics visually and track regulatory compliance. It is a team of highly-qualified software engineers and HRSA compliance experts with experience as HRSA reviewers and HRSA health center program leaders.</t>
  </si>
  <si>
    <t>RegLantern helps FQHCs and health centers demonstrate compliance with HRSA/BPHC's program requirements by providing web-based tools and services (including mock site visits)</t>
  </si>
  <si>
    <t>Bridge Connector</t>
  </si>
  <si>
    <t>bridgeconnector.co</t>
  </si>
  <si>
    <t>Bridge Connector is a healthcare data integration platform that delivers streamlined interoperability solutions for healthcare organizations. Their platform enables healthcare providers to connect disparate systems and exchange data in a secure and eff...</t>
  </si>
  <si>
    <t>Bridge Connector, LLC develops an iPaaS system that delivers streamlined integration solutions for healthcare organizations. It offers an iPaaS system that connects customer relationship management, electronic medical records, and other systems together to streamline data flows.</t>
  </si>
  <si>
    <t>Ipaas system that delivers a streamlined integration solutions for healthcare organizations</t>
  </si>
  <si>
    <t>Hype Medical</t>
  </si>
  <si>
    <t>ohipbilling.hypemedical.com</t>
  </si>
  <si>
    <t>Hype Systems, Inc. doing business as Hype Medical provides various software solutions and services to ensure customers' medical practice runs with the utmost efficiency and security. The company's flagship products are QuickClaim (formerly SureClaim), QuickDocs, and HYPE Medical. It serves and operates in Canada.</t>
  </si>
  <si>
    <t>Medcubics</t>
  </si>
  <si>
    <t>medcubics.com</t>
  </si>
  <si>
    <t>Medcubics is a modern cloud-based medical billing software that provides secure and easy access to medical practices. They offer a range of services including telemedicine, patient engagement, and complete back-office billing services. Medcubics suppor...</t>
  </si>
  <si>
    <t>Medcubics, Inc. is a software development company. The company is redefining the way healthcare providers work. It offers its services to collaborate with and connect with patients through web-based software and services.</t>
  </si>
  <si>
    <t>EZClaim-Online</t>
  </si>
  <si>
    <t>ezclaim.com</t>
  </si>
  <si>
    <t>EZClaim is a software company that provides affordable and easy-to-use medical billing software. Their software helps medical practices and revenue cycle management companies improve the efficiency and accuracy of the billing process, leading to increa...</t>
  </si>
  <si>
    <t>CIM Consulting, LLC doing business as EZClaim Software, LLC is a medical billing and scheduling software company. It provides medical billing and scheduling software solutions. The company provides technical support solutions, which include tutorials, online Q and A forums, and manuals and guides. It offers medical billing, scheduling, and electronic billing software solutions and clearinghouse billing packages, direct advanced billing software, appointment scheduler, remote access, and CMS 1500 form filler solutions. It serves small to medium-sized provider offices and outsourced medical billing firms.</t>
  </si>
  <si>
    <t>EZClaim Medical Billing Software - Medical Scheduling Software</t>
  </si>
  <si>
    <t>MedCompli</t>
  </si>
  <si>
    <t>medcompli.com</t>
  </si>
  <si>
    <t>MedCompli offers cutting edge compliance, transparency reporting and grants management solutions, designed to streamline and elevate operational efficiency in the life science industry. They provide easy to use pharma reporting software that is customi...</t>
  </si>
  <si>
    <t>MedCompli, Inc. is an information technology company that provides commercial compliance services and solutions through cloud-based pharma reporting software. It also offers advisory services, consultant, contributions, grant management, and training services. The company offers its services to consumers and businesses within the area.</t>
  </si>
  <si>
    <t>CMS Open Payments and Sunshine Reporting Compliance Software</t>
  </si>
  <si>
    <t>Writer Information</t>
  </si>
  <si>
    <t>writerinformation.com</t>
  </si>
  <si>
    <t>Top Information Management Solutions &amp; Digital Consulting Services Writer Information helps you transform your business through digitization to spark innovation &amp; growth. Our digital transformation refers to a wide range of industries, services &amp; solut...</t>
  </si>
  <si>
    <t>Writer Business Services Pvt., Ltd. is an information management services company. It provides business process services, secured storage, cloud and data center services, and digital solutions. The company serves the banking &amp; financial services, insurance, manufacturing, government &amp; public sector, healthcare, retail, and telecom industries.</t>
  </si>
  <si>
    <t>Augmenting Digital Transformation with ECM</t>
  </si>
  <si>
    <t>McKesson</t>
  </si>
  <si>
    <t>mckesson.com</t>
  </si>
  <si>
    <t>McKesson is a healthcare services and information technology company dedicated to making the business of healthcare run better. They work with health care organizations to strengthen their business, control costs, develop efficiency, and improve qualit...</t>
  </si>
  <si>
    <t>McKesson Corp. is the leading healthcare firm for wholesale medical supplies and equipment, pharmaceutical distribution, and healthcare technology solutions. It has been delivering insights, products, and services that make quality care more accessible and affordable. The company distributes branded, generic, specialty, biosimilar, and over-the-counter pharmaceutical drugs, and healthcare-related products, and offers practice management, technology, clinical support, and business solutions to community-based oncology, and specialty practices.</t>
  </si>
  <si>
    <t>McKesson | Medical Supplies, Pharmaceuticals, &amp; Health Services</t>
  </si>
  <si>
    <t>MedHelp US</t>
  </si>
  <si>
    <t>medhelpinc.com</t>
  </si>
  <si>
    <t>MedHelp, Inc. is a Physician and Medical Billing company based in Baltimore, MD and working with hospitals, physicians and medical centers worldwide to handle their billing. MedHelp, Inc. is an industry leader helping to enhance the cash flow and strea...</t>
  </si>
  <si>
    <t>MedHelp, Inc. is a superior revenue cycle management solution for all physician practice specialties, urgent care centers, skilled nursing facilities, substance abuse/behavioral health clinics, and hospitals. The company offers outstanding customer service, increased flexibility, and greater value, this commitment optimizes department functionality, improves operation efficiency, and enables the collection of substantial past due and underpaid accounts receivable. It provides Total-Quality-Customer-Service (TQCS) to all healthcare providers, success in attaining and retaining clients is fundamentally due to the personal attention and service provided to clients.</t>
  </si>
  <si>
    <t>Credentially</t>
  </si>
  <si>
    <t>credentially.io</t>
  </si>
  <si>
    <t>Credentially is a credentialing software company that provides innovative healthcare credentialing software. Their software automates the entire end-to-end credentialing, onboarding, and compliance process for healthcare providers and recruiters. With ...</t>
  </si>
  <si>
    <t>Appraise Me, Ltd. doing business as Credentially works to save healthcare providers millions of hours in wasted clinical time by automating signup, credentialing, and compliance. It is a true technology platform that handles hiring, onboarding and compliance.</t>
  </si>
  <si>
    <t>Credentially is Automated credentialing software for healthcare</t>
  </si>
  <si>
    <t>Kenko Health</t>
  </si>
  <si>
    <t>kenkohealth.in</t>
  </si>
  <si>
    <t>Kenko Health is a leading healthcare provider in India that offers comprehensive health care plans. With Kenko, you can enjoy discounts on doctor fees, dental implants, and medicines. Their health plans start from ₹299/month and cover a wide range of s...</t>
  </si>
  <si>
    <t>iKenko Health Tech Private, Ltd. doing business as Kenko is a fresh new take on healthcare financing in India. It is an all-in-one health membership that Covers medicines, doctor fees, lab tests, and hospital expenses.</t>
  </si>
  <si>
    <t>21st Century Informatics</t>
  </si>
  <si>
    <t>21ci.com</t>
  </si>
  <si>
    <t>21st Century Informatics is a global healthcare informatics solutions company. Our innovative healthcare informatics solutions are used by healthcare service providers such as Hospitals, Diagnostic Center and Specialty Clinics among others. With over 1...</t>
  </si>
  <si>
    <t>21st Century Informatics B.V. develops healthcare informatics solutions for hospitals, diagnostic center, and specialty clinics. The company solutions include healthcare information system, clinic information system, laboratory information system, sLink - equipment interface, advanced imaging system, and electronic medical records.</t>
  </si>
  <si>
    <t>21st Century Informatics focuses on providing healthcare informatics solutions to healthcare service organizations</t>
  </si>
  <si>
    <t>Newport Credentialing Solutions</t>
  </si>
  <si>
    <t>newportcredentialing.com</t>
  </si>
  <si>
    <t>Newport Credentialing Solutions provides cloud-based workflow and analytics software as well as comprehensive physician credentialing, re-credentialing, expirables management, and delegated credentialing management services to some of the largest acade...</t>
  </si>
  <si>
    <t>Newport Credentialing Solutions, LLC is a provider of cloud-based software and services. The company provides cloud-based workflow, analytics, and business intelligence credentialing software and cloud-enabled credentialing services to some of the academic medical centers, health systems, and multi-specialty group practices in the United States.</t>
  </si>
  <si>
    <t>Provider of cloud-based software and services dedicated to the credentialing life cycle</t>
  </si>
  <si>
    <t>2CRisk</t>
  </si>
  <si>
    <t>2crisk.com.au</t>
  </si>
  <si>
    <t>Cloud-based health risk management software solution helping organizations improve productivity and reduce workplace injuries</t>
  </si>
  <si>
    <t>My Workplace Health (MWH) has partnered with Chaplaincy Australia to create a customisable suite of interactive software applications which enables organisations to effectively and efficiently manage its employees health. The company's application aims to provide a web-based solution to record and track employee health programs, as well as provide unidentified statistics to quantify and report on the great work Chaplains are performing.</t>
  </si>
  <si>
    <t>StaffStat</t>
  </si>
  <si>
    <t>staffstat.ca</t>
  </si>
  <si>
    <t>StaffStat is a standalone, shift filling solution. StaffStat can fill your shifts in seconds, regardless of your company’s size or structure. Born out of the challenges that make up a regular day in the staffing industry, StaffStat is a simple, quick a...</t>
  </si>
  <si>
    <t>StaffStat, Inc. offers a software solution that enables employees to communicate, manage, and obtain notifications about shifts. The company's software allows users to connect with each and every one of the employees within seconds using the preferred method of communication (text message, email, and/or telephone).</t>
  </si>
  <si>
    <t>A software solution that enables employees to communicate, manage, and obtain notifications about shifts</t>
  </si>
  <si>
    <t>Definitive Healthcare</t>
  </si>
  <si>
    <t>definitivehc.com</t>
  </si>
  <si>
    <t>Definitive Healthcare is a healthcare analytics company that transforms data, analytics, and expertise into healthcare commercial intelligence. They provide comprehensive and integrated data on hospitals, physicians, and other healthcare providers. The...</t>
  </si>
  <si>
    <t>Definitive Healthcare, LLC is an information technology company that provides data and intelligence on hospitals, physicians, and other healthcare providers. It offers online access, custom reports, and data feeds, customer relationship management (CRM) integration, CRM matching services, and mobile access. The company serves customers worldwide.</t>
  </si>
  <si>
    <t>Provider of data and intelligence on hospitals, physicians, and other healthcare providers</t>
  </si>
  <si>
    <t>ReferralMD</t>
  </si>
  <si>
    <t>getreferralmd.com</t>
  </si>
  <si>
    <t>ReferralMD is a San Francisco based health tech startup that provides a HIPAA compliant patient scheduling and referral management software platform for healthcare providers. Their mission is to optimize and solve the $150B patient access and referral ...</t>
  </si>
  <si>
    <t>Electronic Referral Manager, LLC doing business as ReferralMD Health is a hospital, health care, and medical practice company. It operates a web-based referral management platform for health systems. The company's referral management platform comprises features, such as matching patients with the appropriate service provider in its specialty network; exchanging messages and files, such as X-rays, CCDs, images, and clinical notes; consolidating various referrals into a work queue (fax, electronic, phone, and website) and track status updates in real-time; maintaining provider and staff directory; track and grow referral sources; identifying new referral sources; tracking daily to-do reminders; sending automated progress updates to service providers; promoting online marketing; saving private and shared notes, and insurance and fax management. It serves throughout the area.</t>
  </si>
  <si>
    <t>Physician Referral Management and E-Consult Software - referraMD</t>
  </si>
  <si>
    <t>TCS Healthcare Technologies</t>
  </si>
  <si>
    <t>tcshealthcare.com</t>
  </si>
  <si>
    <t>TCS Healthcare Technologies is a leading provider of software designed by clinicians to support health plans, TPAs, ACOs, and other risk-bearing organizations. Their software is designed to improve utilization, case, disease, and population health mana...</t>
  </si>
  <si>
    <t>Managed Care Software Designed with End User Experience In Mind</t>
  </si>
  <si>
    <t>Boston Software Systems</t>
  </si>
  <si>
    <t>bostonsoftwaresystems.com</t>
  </si>
  <si>
    <t>Boston Software Systems is a leader in healthcare automation, specializing in AI and machine learning. With over 30 years of experience, they offer EHR Data Migration, Healthcare RPA, and Revenue Cycle Management solutions. Their workflow automation so...</t>
  </si>
  <si>
    <t>Boston Software Systems, Inc. is to provide workflow automation and system integration software solutions for hospital environments. The company's products include Boston WorkStation, a standard development tool that is used to automate, organize, and expedite the flow of data; and Cognito. It offers a custom-built automation tool for enterprise-wide deployment in specific technology environments and UNISON, a solution to automate the synchronization of data dictionaries in the Meditech environment and serves Massachusetts, United States and surrounding areas.</t>
  </si>
  <si>
    <t>Leading developer of workflow automation software for healthcare</t>
  </si>
  <si>
    <t>PDX</t>
  </si>
  <si>
    <t>pdxinc.com</t>
  </si>
  <si>
    <t>Change Healthcare is a provider of revenue and payment cycle management that connects payers, providers, and patients in the U.S. healthcare system. They operate the largest financial and administrative information exchange in the United States. They o...</t>
  </si>
  <si>
    <t>National Health Coalition, Inc. doing business as PDX, Inc. provides integrated technologies and services to the pharmaceutical industry. It offers PDX Pharmacy System, a software solution for chain pharmacies and high-volume independents; and PDX Classic that offers a range of functions, such as basic prescription filling, third-party claim submission, reconciliation, and thorough reporting.</t>
  </si>
  <si>
    <t>PDX, Inc has continued to build on this commitment to Pharmacy and patient care</t>
  </si>
  <si>
    <t>EMC Soft</t>
  </si>
  <si>
    <t>emcsoft.com</t>
  </si>
  <si>
    <t>EMCsoft is a company that specializes in claim adjudication for healthcare providers. They offer a Claims Management Ecosystem that integrates software and services to ensure the delivery of clean medical claims to insurance payers in a timely and cost...</t>
  </si>
  <si>
    <t>The Automated Office Inc. doing business as EMCsoft is an IT company. It specializes in claims management software for health providers that offers claim scrubbing, data analytics, and custom solutions. The company serves in the B2B and SaaS space market sectors.</t>
  </si>
  <si>
    <t>EMCsoft- Your Solution For Claim Adjudication</t>
  </si>
  <si>
    <t>Renalogic</t>
  </si>
  <si>
    <t>renalogic.com</t>
  </si>
  <si>
    <t>Renalogic is a data driven chronic kidney disease (CKD) care and dialysis cost management program. We save money and improve member health by managing risk associated with dialysis and CKD. Our services include cost containment, data analysis and risk ...</t>
  </si>
  <si>
    <t>Renalogic, Inc. is a healthcare company. It offers CKD and end-stage renal disease data analysis and risk prediction, CKD management, and ESRD cost containment services. It provides data-driven chronic kidney disease care and cost management programs for the self-insured industry. The company offers its services to businesses within the area.</t>
  </si>
  <si>
    <t>The Phoenix Partnership</t>
  </si>
  <si>
    <t>tpp-uk.com</t>
  </si>
  <si>
    <t>TPP is a leading provider of healthcare technology, dedicated to delivering world class healthcare software in the UK and internationally. We work alongside governments and healthcare providers to improve health outcomes, tackle inequalities in care, r...</t>
  </si>
  <si>
    <t>The Phoenix Partnership, Ltd. (TPP) provides healthcare software for healthcare organizations. It offers various modules, such as GP, which maximizes QOF points and streamlines work processes. It allows patient information to be shared electronically between various healthcare professionals.</t>
  </si>
  <si>
    <t>Clinical software to transform healthcare</t>
  </si>
  <si>
    <t>Klinix</t>
  </si>
  <si>
    <t>klinix.com</t>
  </si>
  <si>
    <t>KLINIX is a medical practice management software that offers quick and efficient OHIP and MSP billing. With over 1500 happy customers, KLINIX provides phone and online support, software updates, and a 30-day money back guarantee. The software is custom...</t>
  </si>
  <si>
    <t>Klinix Software, Inc. is in the business of developing and marketing medical billing software. It is used by many medical practitioners because of the superior user interface, price leadership, excellent customer service, commitment to the Microsoft platform, and use of HL7 standards to make Klinix OHIP Billing available to other systems.</t>
  </si>
  <si>
    <t>Compliance PT</t>
  </si>
  <si>
    <t>compliancept.com</t>
  </si>
  <si>
    <t>Compliance PT is a company that provides a groundbreaking tool for monitoring and analyzing insurance payer policies and bulletins. They send specialty-specific policy change notifications in plain English directly to the relevant people in an organiza...</t>
  </si>
  <si>
    <t>Compliance Process Technologies, LLC develops a truly remarkable tool - highly sophisticated in its functionality, yet incredibly easy to deploy and utilize. It monitors every insurance payer's policies and bulletins for important changes that affect providers, hospitals, and billing companies.</t>
  </si>
  <si>
    <t>Highly sophisticated in its functionality, yet incredibly easy to deploy and utilize</t>
  </si>
  <si>
    <t>Archway Health</t>
  </si>
  <si>
    <t>archwayhealth.com</t>
  </si>
  <si>
    <t>Making #bundledpayments simple. Working with providers, health plans, and self insured employers on risked based programs. #BPCI #BPCIAdvanced #CJR #OCM Our mission is to fix healthcare through payment reform and we are dedicated to helping our partner...</t>
  </si>
  <si>
    <t>Archway Health Holdings, LLC provides advisory services for the healthcare industry. The company designs executes, and finances care and risk management programs for providers. Its services include analytics, care management, risk financing, and care continuum services, and offers Bundled Payments, Healthcare Landscape, Payment Reform Initiatives, Healthcare Research, Medical Market Research, and value-based healthcare.</t>
  </si>
  <si>
    <t>Archway Health Holdings simplifies bundled payments management</t>
  </si>
  <si>
    <t>Exactech</t>
  </si>
  <si>
    <t>exac.com</t>
  </si>
  <si>
    <t>Exactech is a global medical device company that develops and markets orthopaedic implant devices, related surgical instruments, and the Active Intelligence® platform of smart technologies to hospitals and physicians. They offer a comprehensive range o...</t>
  </si>
  <si>
    <t>Exactech, Inc. is a medical equipment manufacturing company. It develops, manufactures, markets, or distributes orthopedic implant devices, related surgical instrumentation, and biologic materials to hospitals and physicians. It also offers knee implant systems that address orthopedic surgeons' concerns for contact stress, patellar tracking, polyethylene wear, joint stability, bone preservation, and instrumentation; and products comprising Equinoxe and hip implant systems that address hip arthroplasty, hip fractures, and complex primary hip surgeries. The company provides services to clients globally.</t>
  </si>
  <si>
    <t>Orthopaedic company that develops, manufactures, markets, distributes and sells orthopaedic</t>
  </si>
  <si>
    <t>Mobile Heartbeat</t>
  </si>
  <si>
    <t>mobileheartbeat.com</t>
  </si>
  <si>
    <t>Mobile Heartbeat is a company that enables health systems to communicate and collaborate more effectively through the use of their patient-centric mobile app. The app is available on iOS and Android and uses secure smartphones to improve clinical workf...</t>
  </si>
  <si>
    <t>Mobile Heartbeat, LLC is a smartphone-based application for the healthcare industry. The company offers Mobile Heartbeat software that allows clinicians to find and contact other caregivers in and out of the hospital, push lab results through instant alerts and notifications, and receive real-time telemetry and nurse call alarms along with pharmacy requests and doctor orders. It also offers solutions for emergency departments, nursing units, and physicians and offers its services within the area.</t>
  </si>
  <si>
    <t>Robust enterprise mobility platform for clinical workers</t>
  </si>
  <si>
    <t>Watsi</t>
  </si>
  <si>
    <t>watsi.org</t>
  </si>
  <si>
    <t>Watsi allows anyone to directly fund life changing healthcare for people around the world. We're building technology to create a world where everyone has access to healthcare. Watsi is a crowdfunding platform that enables anyone to directly fund low co...</t>
  </si>
  <si>
    <t>Watsi, Inc. is a non-profit organization. It offers a crowdsourcing platform for funding services. The organization provides its services to donors and patients worldwide.</t>
  </si>
  <si>
    <t>Watsi | Fund medical treatments for people around the world</t>
  </si>
  <si>
    <t>ProCARE Portal</t>
  </si>
  <si>
    <t>procareportal.com</t>
  </si>
  <si>
    <t>ProCARE Portal is a provider compensation management platform that helps healthcare organizations manage and process incentive compensation for physicians and providers. The platform utilizes enterprise compensation automation technology to automate da...</t>
  </si>
  <si>
    <t>ProCARE Portal, LLC is a software development company. It operates a web-based compensation management application for physicians and healthcare providers. The company's application provides services in the areas of data management, data analytics, admin and provider reports, compensation administration, modeling, and role-based security.</t>
  </si>
  <si>
    <t>Cutting-edge healthcare technology brand developed and managed by sysguaro inc</t>
  </si>
  <si>
    <t>Servelec</t>
  </si>
  <si>
    <t>servelec.co.uk</t>
  </si>
  <si>
    <t>Servelec is a leading provider of digital care software across healthcare, social care, education and youth services. Now part of The Access Group.</t>
  </si>
  <si>
    <t>Servelec, Ltd. is a leading provider of software solutions across healthcare, social care and education. It integrates service areas into one single digital pathway that encompasses modern technologies, channel shift, and integration, to bring greater efficiencies and cost savings.</t>
  </si>
  <si>
    <t>Servelec | Education, Health, Social Care and Youth Services Software</t>
  </si>
  <si>
    <t>Industry Online Ltd.</t>
  </si>
  <si>
    <t>io-pharma.com</t>
  </si>
  <si>
    <t>iOPharma is an online platform for the pharmaceutical industry that provides a fully compliant and traceable process for transacting raw materials. With iOPharma, users can discover thousands of products and suppliers, negotiate and process purchase ac...</t>
  </si>
  <si>
    <t>Industry Online, Ltd. was developed specifically for the pharmaceutical industry to simplify the transaction process of raw materials. It is the world's only solution that delivers a fully compliant and traceable process, eliminating the barriers and inefficiencies of transacting raw materials globally.</t>
  </si>
  <si>
    <t>Online marketsite for companies to buy and sell pharmaceuticals</t>
  </si>
  <si>
    <t>MedStack</t>
  </si>
  <si>
    <t>medstack.co</t>
  </si>
  <si>
    <t>MedStack is a HIPAA compliance software company that provides a platform with built-in security and provable compliance. They enable the creation of powerful, integrated, and compliant patient-centric healthcare apps at a lower cost and development tim...</t>
  </si>
  <si>
    <t>MedStack, Inc. is the developer of built-in privacy and security protocols designed to build a secure solution for hosting medical data. The company's tools feature a compliant standards-oriented cloud database, healthcare workflow building blocks for identity, data acquisition, storage, and messaging, and a unified data model based on diverse digital health kits that significantly simplifies healthcare system integration, enabling application innovators to build, launch, and scale compliant applications that automatically meet the requirements of today's healthcare enterprise systems.</t>
  </si>
  <si>
    <t>Automated, inheritable, provable data privacy security compliance for digital health apps</t>
  </si>
  <si>
    <t>Complion</t>
  </si>
  <si>
    <t>complion.com</t>
  </si>
  <si>
    <t>Complion Inc. is a leading provider of eRegulatory and eISF solutions for clinical trial sites, sponsors, and CROs. Their platform, built by clinical researchers for clinical researchers, ensures the highest level of compliance with the least amount of...</t>
  </si>
  <si>
    <t>Complion, Inc. is a provider of eRegulatory and eISF solutions for Sites, Sponsors, and CROs. The company develops and provides a web-based document and workflow management platform for clinical research sites and sponsors. It serves customers in the United States.</t>
  </si>
  <si>
    <t>Complion is a Cleveland-based, early stage SaaS company</t>
  </si>
  <si>
    <t>HIPAAtrek</t>
  </si>
  <si>
    <t>hipaatrek.com</t>
  </si>
  <si>
    <t>HIPAAtrek is a company that provides HIPAA compliance software for hospitals and healthcare facilities. Their software automates and manages HIPAA requirements, making compliance easy. They also offer a platform for managing contracts and business asso...</t>
  </si>
  <si>
    <t>HIPAAtrek, Inc. provides a module that guides users in creating and managing security, privacy,  and breach notification policies and procedures in a single place. The company offers dashboard displays of required and addressable policies and procedures. It helps practices and small hospitals create, implement, and manage a customized HIPAA compliance program.</t>
  </si>
  <si>
    <t>#HIPAA #compliance is a long journey, we are just the guides to help your organization on that trek! #software</t>
  </si>
  <si>
    <t>StaffScheduleCare</t>
  </si>
  <si>
    <t>staffschedulecare.com</t>
  </si>
  <si>
    <t>A solution designed for time &amp; attendance, staff scheduling, human capital management and more. Specifically for long term care &amp; senior care. Book a free demo!</t>
  </si>
  <si>
    <t>International Data Technologies Corp. doing business as StaffScheduleCare is a workforce management software company. It provides a workforce management system for Long-Term Care and Retirement Homes. The company delivers solutions to the healthcare industry.</t>
  </si>
  <si>
    <t>Noble Direct</t>
  </si>
  <si>
    <t>nobledirect.com</t>
  </si>
  <si>
    <t>DME/HME Billing Software Noble House, Providing the Industry Best DME Software and HME Software Solutions For Both Providers of DME and Billing Services. Beginning in 1989, Noble House has been developing fully functional billing and claims management ...</t>
  </si>
  <si>
    <t>Noble House Funding Corp. is a durable medical equipment billing software company. Its services include Noble Direct v11, billing services, training services, and technical support.</t>
  </si>
  <si>
    <t>Availity</t>
  </si>
  <si>
    <t>availity.com</t>
  </si>
  <si>
    <t>Availity is an industry leading, HITRUST certified health care information technology company that serves an extensive network of health plans, providers, and technology partners nationwide through a suite of dynamic products built on a powerful, intel...</t>
  </si>
  <si>
    <t>Availity, LLC is an IT services and IT consulting company that develops healthcare information technologies. It provides Internet-based health information exchange services. The company serves clients across the country.</t>
  </si>
  <si>
    <t>Provides internet-based health information exchange services to healthcare providers, health plans and healthcare stakeholders</t>
  </si>
  <si>
    <t>PatientKeeper</t>
  </si>
  <si>
    <t>patientkeeper.com</t>
  </si>
  <si>
    <t>PatientKeeper's EHR optimization applications streamline physician workflow to help healthcare providers improve patient care and financial performance</t>
  </si>
  <si>
    <t>PatientKeeper, Inc. develops and publishes physician healthcare information systems. The company offers a suite of physician workflow applications including clinical, financial, integration, documentation, and communication solutions.</t>
  </si>
  <si>
    <t>PatientKeeper develops apps that help physicians review electronic patient records and prescriptions, and consult with other caregivers</t>
  </si>
  <si>
    <t>Censinet</t>
  </si>
  <si>
    <t>censinet.com</t>
  </si>
  <si>
    <t>Censinet is a company that connects healthcare providers with their third-party vendors to efficiently manage and reduce risk in real time. They offer a third-party risk management platform specifically designed for healthcare providers to address the ...</t>
  </si>
  <si>
    <t>Censinet, Inc. is a cloud service company that develops third-party vendor management software. It offers risk assessment and management, supply chain, cybersecurity, governance and compliance, and other services for the healthcare sector. The company serves customers within the area.</t>
  </si>
  <si>
    <t>Healthcare providers and vendors with cybersecurity risk management solutions</t>
  </si>
  <si>
    <t>Medcurity</t>
  </si>
  <si>
    <t>medcurity.com</t>
  </si>
  <si>
    <t>Medcurity is a leading HIPAA compliance software platform for healthcare groups. They provide tools and guidance for completing HIPAA activities such as Security Risk Analysis, Business Associate Agreements, Policies and Procedures, and HIPAA Training....</t>
  </si>
  <si>
    <t>Medcurity, Inc. is an operator of an online assessment platform offered to make complying with federal healthcare laws as easy as filing taxes. The company provides comprehensive surveys supporting multiple users and devices along with an online action item tracking dashboard, to track status, and ownership providing hospitals with a powerful compliance platform that helps to focus on what really matters.</t>
  </si>
  <si>
    <t>Created HIPAA platform that enables healthcare systems to conduct risk assessments with embedded and easily understandable guidance</t>
  </si>
  <si>
    <t>Naviant</t>
  </si>
  <si>
    <t>naviant.com</t>
  </si>
  <si>
    <t>Naviant is a business process and content management consulting company. They help organizations transform the way they work by maximizing productivity and empowering employees with automation. Naviant provides enterprise content management (ECM) solut...</t>
  </si>
  <si>
    <t>Naviant, Inc. provides enterprise content management (ECM) solutions that drive process efficiencies and insights into business data to empower executives. The company offers business process consulting services in the areas of accounts payable/receivable, claims, compliance, customer service, human resources, new business processing, operations, and underwriting; enterprise content management consulting services, including capture, document management, collaboration, forms processing, imaging, records management, retention scheduling, Web content management, and workflow; strategic practice consulting in the areas of lean principles, business continuity, corporate governance, program office, and strategic change management; and integration framework development services.</t>
  </si>
  <si>
    <t>Envolve Health</t>
  </si>
  <si>
    <t>envolvehealth.com</t>
  </si>
  <si>
    <t>Envolve Health is a company that provides innovative healthcare management solutions. They offer health plans, healthcare providers, employers, benefit consultants, government, and unions access to supplemental benefits, wellness programs, and back-off...</t>
  </si>
  <si>
    <t>LiveHealthier, Inc. doing business as Envolve, Inc. is a global provider of health management programs tailored to individuals and customized for corporations. It delivers an integrated, innovative, and sustainable care option that makes healthcare simpler, more effective, and more accessible to meet the needs and serve. The company helps bring healthcare costs under control while boosting employee productivity, job satisfaction, and morale.</t>
  </si>
  <si>
    <t>Global provider of health management programs tailored to individuals and customized for corporations</t>
  </si>
  <si>
    <t>MDfit</t>
  </si>
  <si>
    <t>mdfit.com</t>
  </si>
  <si>
    <t>MDfit is a company that provides patient access and provider directory solutions. They offer software for healthcare provider data management to empower those who search, schedule, order, and refer care. Their technology solutions enable provider direc...</t>
  </si>
  <si>
    <t>Axixe, LLC doing business as MDfit creates technology solutions for healthcare provider data management to empower those who search, schedule, and refer care. The company's services team helps healthcare organizations optimize its IT performance.</t>
  </si>
  <si>
    <t>Creates technology solutions for healthcare provider data management to empower those who search, schedule, and refer care</t>
  </si>
  <si>
    <t>Allocate Software</t>
  </si>
  <si>
    <t>allocatesoftware.com</t>
  </si>
  <si>
    <t>RLDatix is a global workforce optimisation software applications provider. Their technology is used by over 800 organisations to engage, plan, support, and deploy their people and supporting resources in the fairest and most effective way. They offer s...</t>
  </si>
  <si>
    <t>Allocate Software, Ltd. doing business as RLDatix develops a SaaS-based workforce management software to help healthcare institutions manage staff safely and efficiently. The company's software supports the operational and administrative needs of healthcare, defense, and commercial sector professionals in all healthcare settings, enabling the delivery of safe and effective care at optimal cost, by helping organizations to have the right people in the right place at the right time, serving diverse types of clients.</t>
  </si>
  <si>
    <t>Workforce optimisation software applications provider</t>
  </si>
  <si>
    <t>EcoSoft Health</t>
  </si>
  <si>
    <t>ecosofthealth.com</t>
  </si>
  <si>
    <t>EcoSoft Health is a technology company that specializes in transforming healthcare through innovative solutions. They provide a range of products and services including Referral Management, Care Transitions, and Clinical Trial Patient Recruitment. Thei...</t>
  </si>
  <si>
    <t>EcoSoft Health is a technology company. It provides a range of products and services, including referral management, care transitions, and clinical trial patient recruitment. The company offers its services to Fortune 500 companies.</t>
  </si>
  <si>
    <t>Patient relationship management software platform</t>
  </si>
  <si>
    <t>GeniPulse Technologies</t>
  </si>
  <si>
    <t>genipulse.com</t>
  </si>
  <si>
    <t>GeniPulse Technologies is a company that specializes in developing hospital management software. Their software includes a Laboratory Information System and a Pharmacy Management System, all at an affordable price. They have incorporated cutting-edge t...</t>
  </si>
  <si>
    <t>GeniPulse Technologies has been the pioneer in developing software solutions for the healthcare industry. The company has proven itself as the most trusted brand in delivering end-to-end solutions in a better and more affordable way. Its solutions are best suited for small to large-scale enterprises.</t>
  </si>
  <si>
    <t>Fully integrated, comprehensive hospital solution</t>
  </si>
  <si>
    <t>SelfDecode</t>
  </si>
  <si>
    <t>selfdecode.com</t>
  </si>
  <si>
    <t>SelfDecode is a company that offers DNA testing for health and ancestry. They provide personalized health suggestions based on an individual's DNA and lab results. Their advanced genetic analysis combined with unique health data helps customers achieve...</t>
  </si>
  <si>
    <t>Decodify Me, LLC doing business as SelfDecode is a provider of personalized health report services intended to enable users to acquire detailed information and reports based on the genome. The company's platform interprets genetic and lab data to assist individuals to make enhanced wellness decisions, along with it leverages genetics, blood tests, symptoms, and other health data to predict beneficial outcomes for a natural lifestyle, diet, and supplement changes, enabling users to optimize health and prevent diseases.</t>
  </si>
  <si>
    <t>A health optimization app that is based on an individual's dna</t>
  </si>
  <si>
    <t>Retigence Software</t>
  </si>
  <si>
    <t>retigence.com</t>
  </si>
  <si>
    <t>Retigence Technologies is a Bengaluru-based start-up founded in 2015. They specialize in real-time, predictive analytics for supply chain optimization. Their flagship product, StockWise, is an inventory optimization software that helps clients improve ...</t>
  </si>
  <si>
    <t>Retigence Technologies Pvt., Ltd. specializes in predictive analytics technology and solutions. It uses a powerful number-crunching technology that can tackle the scale, complexity, and frequency of computation associated with supply chain inventory management.</t>
  </si>
  <si>
    <t>Analytics as a Service for supplychain &amp; workforce management</t>
  </si>
  <si>
    <t>SQLTreeo</t>
  </si>
  <si>
    <t>sqltreeo.com</t>
  </si>
  <si>
    <t>Managed SQL services and tools of SQLTreeo SQL services and tools for SQL servers and databases, 20 years of managing and improving the performance of customer databases, check our services and tools SQLTreeo create solutions to maximize Database Perfo...</t>
  </si>
  <si>
    <t>SQLTreeo delivers state-of-the-art database optimization tools for database administrators in helping the database administrators to maximize performance in dynamic database environments. It gained precious know-how which it transformed into customer support, managed database services, and database solutions.</t>
  </si>
  <si>
    <t>Sg2</t>
  </si>
  <si>
    <t>sg2.com</t>
  </si>
  <si>
    <t>Sg2 is a health care and hospital system consultancy that provides healthcare intelligence services to hospitals and health systems around the world. Their team consists of MDs, PhDs, RNs, and healthcare leaders with extensive experience in strategic, ...</t>
  </si>
  <si>
    <t>Sg2, LLC is a research firm that partners with medical organizations. It provides intelligence, analytics, and consulting services. The company serves healthcare industries worldwide.</t>
  </si>
  <si>
    <t>Analytics-based health care expertise interface for hospitals and health systems</t>
  </si>
  <si>
    <t>consultmed</t>
  </si>
  <si>
    <t>consultmed.co</t>
  </si>
  <si>
    <t>Consultmed is a healthcare technology company that partners with healthcare organizations to provide a connected, digital, and data-driven future. They offer an intuitive referral platform that allows healthcare providers to create smart, paperless ref...</t>
  </si>
  <si>
    <t>Consultmed Pty., Ltd. is a digital platform that offers referral management software to help patients connect with healthcare providers. The company enables the secure transmission of healthcare information between providers, as well as the automation of digital referrals, consent, clinical triage, and remote expert opinion. It provides its services to patients in Australia.</t>
  </si>
  <si>
    <t>A digital platform that offers referral management software to help patients to connect with their healthcare providers</t>
  </si>
  <si>
    <t>Qvera</t>
  </si>
  <si>
    <t>qvera.com</t>
  </si>
  <si>
    <t>Qvera is a healthcare interoperability company that provides a powerful and flexible interface engine. They connect healthcare organizations to networks and platforms, unlocking their data. Qvera's interface engine, QIE, is certified by ConCert by HIMS...</t>
  </si>
  <si>
    <t>Qvera, LLC connects to the networks and platforms that unlock healthcare data, putting patient information into the hands of those that need it. It is an experienced software company in the healthcare IT industry, focused entirely on producing the most powerful and flexible interface engine on the market today.</t>
  </si>
  <si>
    <t>Qvera - Unlock Your Patient Data - Healthcare Interoperability Made Easy</t>
  </si>
  <si>
    <t>Docent Health</t>
  </si>
  <si>
    <t>docenthealth.com</t>
  </si>
  <si>
    <t>Docent Health is a company that helps health systems build and retain lasting patient relationships. They combine best practices from other industries to deliver customer-centric care through cutting-edge consumer technology, retail-based strategic mar...</t>
  </si>
  <si>
    <t>Docent Health, Inc. designs and develops software solutions. The company offers a software platform for the healthcare sector. It helps health systems design and implements better, more human patient experiences by combining experience design, technology, and skilled people.</t>
  </si>
  <si>
    <t>Helping health systems build and grow lasting patient relationships</t>
  </si>
  <si>
    <t>ACP Billing Services LLC</t>
  </si>
  <si>
    <t>acpbillingservices.com</t>
  </si>
  <si>
    <t>ACP Billing Services is a leading medical billing company in Orlando, Florida. With over 13 years of Medicare &amp; Commercial insurance experience, we provide end-to-end revenue cycle management services, 24/7 support, and fast claims processing. Our full...</t>
  </si>
  <si>
    <t>ACP Billing Services, Inc. is a service revenue cycle management company. It offers onshore and offshore business solutions for healthcare providers, Hospital groups, and Medical Billing. The company serves clients in Orlando, Florida.</t>
  </si>
  <si>
    <t>DOCKYO</t>
  </si>
  <si>
    <t>dockyo.com</t>
  </si>
  <si>
    <t>A software that makes your life full of ease by managing the scheduling of the healthcare professionals more effectively, effortlessly and 100% hassle free.</t>
  </si>
  <si>
    <t>Dockyo operates as a Software Development. It also specializes in Mobile Development, Website Development, Application Development, Database Development, Game Development, Internet of Things, Software Architecture, and more.</t>
  </si>
  <si>
    <t>Knowledge Is Power</t>
  </si>
  <si>
    <t>kipmediweb.com</t>
  </si>
  <si>
    <t>Medical Billing Software and Practice Management Software for Mac OS X, Windows, and Linux</t>
  </si>
  <si>
    <t>Knowledge is Power, Inc., is one of the first to bring the price of power computing within reason. The company's tool KIP Medical Software is more than just an efficient way to move claims. Its solution is powerful that it will forever change its view of computing.</t>
  </si>
  <si>
    <t>Medical Scheduler</t>
  </si>
  <si>
    <t>medical-scheduler.com</t>
  </si>
  <si>
    <t>Medical Scheduler : agenda software calendar for appointments, staff, rooms</t>
  </si>
  <si>
    <t>Medical Scheduler offers an agenda software calendar for appointments, staff, rooms and more. Its agenda software organizes staff and patient appointments in schedules that can be configured flexibly.</t>
  </si>
  <si>
    <t>The Interoperability Platform For Connecting Healthcare</t>
  </si>
  <si>
    <t>intely.io</t>
  </si>
  <si>
    <t>Intely is a healthcare interoperability platform that helps scale applications, integrate data, and automate workflows. It is a no-code data integrator and custom form building &amp; automation platform. Intely handles the complexities of healthcare integr...</t>
  </si>
  <si>
    <t>Intely, Inc. integrates data and automates workflows for improved interoperability. It eliminates the barriers to entry and accelerates digital growth and adoption and offers tailored form creation, data integration, and workflow automation.</t>
  </si>
  <si>
    <t>The Healthcare Platform to scale your applications, integrate your data &amp; automate your workflows for improved healthcare interoperability</t>
  </si>
  <si>
    <t>Infinx Services</t>
  </si>
  <si>
    <t>infinx.com</t>
  </si>
  <si>
    <t>Infinx Healthcare provides innovative and scalable prior authorization and revenue cycle management solutions for healthcare providers, hospitals, imaging centers, and laboratories. Combining intelligent, cloud-based software driven by artificial intel...</t>
  </si>
  <si>
    <t>TIS International (USA), Inc. doing business as Infinx Healthcare is a medical company. It provides outsourcing services for the healthcare industry and it offers revenue cycle management services, including patient demographic entry, insurance eligibility verification, coding, charge entry and billing, payment posting, denial management and A/R follow-up, and reporting and data analysis. The company serves customers internationally.</t>
  </si>
  <si>
    <t>Prior Authorization Software &amp; Denial Management Solutions | Healthcare Artificial Intelligence &amp; Automation | Infinx</t>
  </si>
  <si>
    <t>TCI SuperCoder</t>
  </si>
  <si>
    <t>supercoder.com</t>
  </si>
  <si>
    <t>Online medical coding solutions: TCI SuperCoder’s easy CPT®, HCPCS, &amp; ICD-10 lookup, plus crosswalks, CCI, MPFS, specialty coding publications &amp; webinars.</t>
  </si>
  <si>
    <t>SuperCoder, LLC, is one online platform where coders, billers, managers, physicians and healthcare administrators in both facility/physician setting can connect with the most comprehensive suite of medical coding tools and expert guidance available. Its along with a powerful, intuitive code look up tool, online workhorse offers simple, instant connection to how-to-articles, compliance resources, CMS references, discussion forums, audio conferences and other powerful and time-saving tools that help coders and billers excel.</t>
  </si>
  <si>
    <t>http://t.co/clZzqnpJBF Coding alerts for medical billing, coding &amp; reimbursement for 30 specialties. Coding expert tips on #ICD10, #HIPAA, HCPCS, &amp; CPT</t>
  </si>
  <si>
    <t>Endimension</t>
  </si>
  <si>
    <t>endimension.com</t>
  </si>
  <si>
    <t>ENDIMENSION TECHNOLOGY is a trusted and esteemed partner in the field of radiology. We ensure quality, accuracy, and security in every report generated. Together, we are shaping the future of healthcare. Our solutions improve efficiency and capture mis...</t>
  </si>
  <si>
    <t>Endimension Technology Pvt., Ltd. is a company that operates in the hospitals and healthcare industry. It helps to automatically detect abnormalities and diseases, via AI algorithms from medical scans, so as to reduce patient misdiagnosis and increase Radiologist's efficiency.</t>
  </si>
  <si>
    <t>Artificial intelligence (ai) solutions for radiology</t>
  </si>
  <si>
    <t>ShiftWise</t>
  </si>
  <si>
    <t>shiftwise.com</t>
  </si>
  <si>
    <t>ShiftWise is a leading provider of Vendor Management System (VMS) software for the healthcare industry. They offer Software as a Service (SaaS) solutions to manage flexible, temporary, and contract labor exclusively for healthcare organizations. Their ...</t>
  </si>
  <si>
    <t>ShiftWise, Inc. is a Hospital and Health Care company that provides healthcare-specific Software-as-a-Service that enables hospitals and staffing agencies to procure and manage contingent healthcare workers in the United States. It offers health care workforce management, internal staff management, vendor management, time and attendance, credentials management, supplier management and agency escrow payment solutions.</t>
  </si>
  <si>
    <t>Company that specializes in vendor management systems</t>
  </si>
  <si>
    <t>Employee Pooling</t>
  </si>
  <si>
    <t>employeepooling.com</t>
  </si>
  <si>
    <t>Employee Pooling is a business services company that leverages technology and a global workforce to give employers a proven way to maximize current employee knowledge, skills, and abilities. They provide process management systems and 24/7 scalable sup...</t>
  </si>
  <si>
    <t>Employee Pooling, LLC (EP) is a business services company that leverages technology and a global workforce to give employers a proven way to maximize current employee knowledge, skills, and abilities. It's outsourcing mundane and repetitive daily tasks, and highly skilled employees are freed to focus on nurturing customer relationships, deepening customer penetration, and increasing sales to drive revenue and increase profit margin.</t>
  </si>
  <si>
    <t>Employee pooling leverages technology and a global workforce to give employers way to maximize current employee knowledge, skills</t>
  </si>
  <si>
    <t>IMS Maxims</t>
  </si>
  <si>
    <t>imsmaxims.com</t>
  </si>
  <si>
    <t>IMS MAXIMS is a pioneering clinical technology specialist committed to improving the coordination of patient care in healthcare environments. Its expert team works in partnership with healthcare organisations to identify and deliver tailored, sustainab...</t>
  </si>
  <si>
    <t>IMS Maxims plc is a pioneering clinical technology specialist focused on improving the coordination of patient care in healthcare environments. The company offers healthcare solutions to public and private healthcare sectors throughout the UK and Ireland, primarily focusing on the acute hospital sector, but also working, for example, for community care and mental health. Its expert team works in partnership with healthcare organizations to identify and deliver tailored, sustainable information-sharing technology solutions supporting the provision of safer and more efficient care for current and future generations.</t>
  </si>
  <si>
    <t>EPR and clinical software solutions from IMS MAXIMS</t>
  </si>
  <si>
    <t>Shift Admin</t>
  </si>
  <si>
    <t>shiftadmin.com</t>
  </si>
  <si>
    <t>Shift Admin is a scheduling software that simplifies the schedule creation and department management processes. It is a 100% web-based system serving over 3,500 facilities and over 40,000 providers. The software includes an extremely powerful schedule ...</t>
  </si>
  <si>
    <t>Shift Administrators, LLC offers an automated provider scheduling software that simplifies the schedule creation and department management processes. It serves providers daily, including urgent care groups, emergency departments, residency programs, radiology groups, hospitalist groups, and more.</t>
  </si>
  <si>
    <t>A Software management Company</t>
  </si>
  <si>
    <t>CDW Corporation</t>
  </si>
  <si>
    <t>cdw.com</t>
  </si>
  <si>
    <t>CDW is a leading provider of IT solutions for business, government, education, and healthcare. They offer a broad array of offerings ranging from hardware and software products to integrated IT solutions such as mobility, security, data center optimiza...</t>
  </si>
  <si>
    <t>CDW, LLC is an IT service and IT consulting company. It provides information technology solutions. It offers mobility, security, data center optimization, cloud computing, virtualization, and collaboration services.  The company serves business, government, education, and healthcare customers.</t>
  </si>
  <si>
    <t>A tech solutions provider to business, government, education, and healthcare customers</t>
  </si>
  <si>
    <t>HealthAxis Group</t>
  </si>
  <si>
    <t>healthaxis.com</t>
  </si>
  <si>
    <t>HealthAxis is a leading IT solutions provider for healthcare payers, including TPA's and insurance companies. We offer a wide array of claims processing IT products and services to help payers drive down costs and improve operational efficiency. For mo...</t>
  </si>
  <si>
    <t>HealthAxis Group, LLC is an IT solutions provider for healthcare payers, including TPA's and insurance companies. The company offers an array of claims processing IT products and services to help payers drive down costs and improve operational efficiency.</t>
  </si>
  <si>
    <t>HealthAxis Group seeks to reboot healthcare as an information-driven and cooperative institution</t>
  </si>
  <si>
    <t>Bell MedEx</t>
  </si>
  <si>
    <t>bellmedex.com</t>
  </si>
  <si>
    <t>BellMedEx is a client-centric healthcare billing company with over 20 years of experience in Revenue Cycle Management (RCM) and medical billing services. They offer managed billing services for healthcare providers, accurate medical coding with complet...</t>
  </si>
  <si>
    <t>BellMedex Medical Billing, LLC operates as a medical billing company. Its software and medical billing services help healthcare providers increase revenue and prevent potential claim denials. The company provides revenue cycle management services to medical practices within the area.</t>
  </si>
  <si>
    <t>iNTERFACEWARE</t>
  </si>
  <si>
    <t>interfaceware.com</t>
  </si>
  <si>
    <t>iNTERFACEWARE Inc Delivering rapid, reliable healthcare integration For healthcare organizations facing the challenges of accessing and exchanging hl7 health data from a growing number of systems. We're here to help. Making healthcare integration easy ...</t>
  </si>
  <si>
    <t>Interfaceware, Inc. develops software tools and solutions to simplify health level seven (HL7) integration. The company offers Iguana, an integration engine that enables healthcare applications and organizations to exchange electronic information; and provides a degree of reliability and implementation for HL7 and non-HL7 interfacing.</t>
  </si>
  <si>
    <t>Healthcare Integration Made Easy - iNTERFACEWARE</t>
  </si>
  <si>
    <t>Wambi</t>
  </si>
  <si>
    <t>wambi.org</t>
  </si>
  <si>
    <t>Wambi is a real-time patient review and peer-to-peer healthcare employee recognition tool. It is a patient-driven and peer-to-peer recognition and gratitude platform designed to address employee engagement, burnout, and patient experience in healthcare...</t>
  </si>
  <si>
    <t>Wambi, LLC is a recognition and culture transformation company. It provides services that include recognition systems, engagement strategies, healthcare SaaS, and real-time patient feedback.</t>
  </si>
  <si>
    <t>Wambi is a patient and P2P healthcare engagement system.</t>
  </si>
  <si>
    <t>Agile Labs</t>
  </si>
  <si>
    <t>agile-labs.com</t>
  </si>
  <si>
    <t>Low Code Software Development Platform | Axpert Design enterprise applications rapidly with Axpert a low code software development platform. Talk to our experts to know more. Makers of Axpert™ the innovative desktop based Rapid Application Development ...</t>
  </si>
  <si>
    <t>Agile Labs Pvt., Ltd. is a unique technology company. It is a software developer that offers solutions for ERP, logistics, CMS and distribution. The company provides its services worldwide.</t>
  </si>
  <si>
    <t>Solutions for erp, logistics, cms and distribution</t>
  </si>
  <si>
    <t>The SSI Group</t>
  </si>
  <si>
    <t>thessigroup.com</t>
  </si>
  <si>
    <t>Healthcare Revenue Cycle Management Solutions | SSI Group SSI's healthcare revenue cycle management solutions help providers streamline workflows, improve efficiencies and revenue, and reduce costs. A leading provider of revenue cycle management soluti...</t>
  </si>
  <si>
    <t>The SSI Group, LLC develops and provides revenue cycle management and system integration solutions to Healthcare facilities. The company offers a range of provider/payer/physician technology solutions for managing the revenue cycle include claims processing (ASP/direct/clearinghouse), document management, and business office outsourcing of paper claims.</t>
  </si>
  <si>
    <t>The SSI Group an end-to-end revenue cycle management solution</t>
  </si>
  <si>
    <t>Credz</t>
  </si>
  <si>
    <t>credz.net</t>
  </si>
  <si>
    <t>Credz is a platform that simplifies credentialing processes for professionals. It eliminates the need for paper-based processes, which are prone to mistakes and lack transparency. Credz allows professionals to manage their credentials online, saving th...</t>
  </si>
  <si>
    <t>Credz is a credentialing software that can be utilized in any industry. It simplifies the credentialing process with a transparent and secure platform.</t>
  </si>
  <si>
    <t>Suffice to say that time is very valuable to professionals</t>
  </si>
  <si>
    <t>Vizient</t>
  </si>
  <si>
    <t>vizientinc.com</t>
  </si>
  <si>
    <t>Vizient Inc. is the nation’s largest member-driven healthcare performance improvement company. They connect members with knowledge, solutions, and expertise to accelerate performance and deliver exceptional, cost-effective healthcare. Vizient serves ac...</t>
  </si>
  <si>
    <t>Vizient, Inc. is a healthcare company. It specializes in providing supply chain, strategic growth, pharmacy, and advisory solutions. The company offers its services to academic medical centers, pediatric facilities, community hospitals, integrated health delivery networks, and non-acute health care providers.</t>
  </si>
  <si>
    <t>A nationwide network of community-owned health care systems and their physicians</t>
  </si>
  <si>
    <t>Sorcero</t>
  </si>
  <si>
    <t>sorcero.com</t>
  </si>
  <si>
    <t>Sorcero is a Language Intelligence Platform that provides digital transformation solutions for STEM industries such as insurance and life sciences. Their core technology utilizes multiple ontologies to deliver highly accurate AI applications. Sorcero's...</t>
  </si>
  <si>
    <t>Sorcero, Inc. is a software company that provides natural language processing solutions, knowledge bases, decision support, and compliance for the life sciences and insurance industries. The company delivers analytics for medical insight management, the medical voice of the customer, and the publication of clinical impact. It enables customers in medical affairs complete visibility on the efficacy and impact of scientific engagement.</t>
  </si>
  <si>
    <t>Supports medical, insurance, and engineering experts to make better decisions, at scale</t>
  </si>
  <si>
    <t>Sentry Data Systems</t>
  </si>
  <si>
    <t>sentryds.com</t>
  </si>
  <si>
    <t>Sentry Data Systems is a healthcare technology company that provides solutions to help hospitals reduce costs, manage compliance, and improve outcomes.</t>
  </si>
  <si>
    <t>Sentry Data Systems, Inc. provides technology solutions that help healthcare providers reduce costs, manage compliance, and improve outcomes. The company offers sentinel, a SaaS-based platform solution for hospital pharmacy procurement, utilization management, and compliance that tracks drug activities from the point of purchase to billing; sentrex, a SaaS-based solution that helps hospitals manage its contract pharmacy relationships; and more.</t>
  </si>
  <si>
    <t>Technology solutions that help healthcare providers</t>
  </si>
  <si>
    <t>unisonMD</t>
  </si>
  <si>
    <t>unisonmd.com</t>
  </si>
  <si>
    <t>unisonMD is a cloud-based, enterprise rounding solution that allows ambulatory and hospital-based medical groups to achieve their clinical and business goals. Our customers experience measurable improvements in financial results, care coordination effi...</t>
  </si>
  <si>
    <t>MCA Systems, Inc. doing business as unisonMD is a cloud-based, enterprise rounding solution that allows ambulatory and hospital-based medical groups to achieve its clinical and business goals in the inpatient and outpatient settings. It provides real-time visibility of provider rounding activities to office staff and automatically organizes all of the office charges into centralized billing workflow.</t>
  </si>
  <si>
    <t>Approved Admissions</t>
  </si>
  <si>
    <t>approvedadmissions.com</t>
  </si>
  <si>
    <t>Approved Admissions tracks changes in Medicare, Medicaid, and HMO Insurances, and provides an easy way to verify eligibility for patients and residents.</t>
  </si>
  <si>
    <t>Approved Admissions, LLC is a software company. The company provides a full-featured eligibility verification platform and long-term care eligibility that works on any device. It caters to Medicare, Medicaid, and HMO providers in the United States.</t>
  </si>
  <si>
    <t>Approved Admissions | Know When Patient's Insurance Coverage Changes</t>
  </si>
  <si>
    <t>AltuMED</t>
  </si>
  <si>
    <t>altumed.com</t>
  </si>
  <si>
    <t>HomeWho We AreOur TechnologyRevenue Cycle Processes &amp; TechnologyA Perfect Unison of Revenue Cycle Processes and TechnologyExploreMIPS RegistryExplore Our TechnologyOur TechnologyAltumed PracticeFitPractice Portal Cutting-EdgeTechnology backed state-of-...</t>
  </si>
  <si>
    <t>AltuMed provides a unique blend of splendid yet comprehendible ace automated solutions to RCM issues. The company specializes in Managed Medical Billing, Healthcare RCM, RCM Technology, Practice Management Software, and MIPS Consultation.</t>
  </si>
  <si>
    <t>ResolvMD</t>
  </si>
  <si>
    <t>resolvmd.com</t>
  </si>
  <si>
    <t>ResolvMD is a full-service medical billing company that provides customized insights and real-time earnings tracking to help physicians bill confidently, securely, and easily. They offer modern and insightful medical billing solutions, using artificial...</t>
  </si>
  <si>
    <t>ResolvMD, Inc. is an experienced full-service medical billing company that empowers physicians with benchmarked knowledge around how to bill more efficiently through data-derived insights and democratized knowledge. It is a proprietary Physician Insights Portal that harnesses the power of data to deliver customized insights directly in real-time.</t>
  </si>
  <si>
    <t>Delivering modern automated billing solutions to physicians</t>
  </si>
  <si>
    <t>EdexCloud</t>
  </si>
  <si>
    <t>edexcloud.com</t>
  </si>
  <si>
    <t>EdexCloud is a turnkey software and business solution provider specializing in the healthcare industry. They offer automation and solutions products for medical practices, clinics, and healthcare institutions. Their services include software developmen...</t>
  </si>
  <si>
    <t>EdexCloud, LLC is a software development company. It offers services such as application development, web development, QA services, software re-engineering, application maintenance, technology consulting, and offshore outsourcing. The company markets its services to clients in the healthcare industry serving the needs of medical practices and physicians of all sizes and specialties.</t>
  </si>
  <si>
    <t>The Gemini</t>
  </si>
  <si>
    <t>thegemini.co.in</t>
  </si>
  <si>
    <t>The Gemini is a leading Global Enterprise Software Provider with a reputation for Innovative Products and Outstanding Services. The company provides enterprise software solutions to multiple verticals, including Healthcare, Education, Corporate Houses,...</t>
  </si>
  <si>
    <t>The Gemini is a premier IT services company providing offshore IT outsourcing solutions to businesses across the globe. The company develops enterprise solutions that include Software solutions, Web solutions, Hospital Branding, and an extensive range of IT solutions and products, focusing on the client specifications all on an affordable range.</t>
  </si>
  <si>
    <t>Lightbeam Health</t>
  </si>
  <si>
    <t>lightbeamhealth.com</t>
  </si>
  <si>
    <t>Population Health Management Platform for Healthcare Data | Lightbeam Health Solutions Our population health management platform transforms disparate healthcare data into a full 360 degree patient picture. Lightbeam provides a single vendor platform th...</t>
  </si>
  <si>
    <t>Lightbeam Health Solutions, LLC is an information technology company that provides a population health management platform. It offers solutions in the areas of enterprise data warehouse, physician engagement, analytics, care management, risk stratification, and patient engagement. The company serves payers, large provider groups, health systems, and other healthcare organizations within the area.</t>
  </si>
  <si>
    <t>A single vendor platform that facilitates end-to-end population management</t>
  </si>
  <si>
    <t>GreenLight Medical</t>
  </si>
  <si>
    <t>greenlightmedical.com</t>
  </si>
  <si>
    <t>Hospitals across the nation are leveraging GreenLight Medical to ensure cost &amp; quality based product decisions are made within supply chain value analysis.</t>
  </si>
  <si>
    <t>GreenLight Medical, Inc. is an enterprise cloud service that enables collaboration between hospitals and suppliers to streamline the approval, procurement, and payment of new medical products. It works with hospitals, physicians, value analysis committee members, and medical technology professionals to increase the efficiency of value analysis for new medical technologies.</t>
  </si>
  <si>
    <t>GreenLight is simplifying the medical technology purchasing and procurement landscape for hospitals through a cloud-based SaaS tool</t>
  </si>
  <si>
    <t>Quest Analytics</t>
  </si>
  <si>
    <t>questanalytics.com</t>
  </si>
  <si>
    <t>Quest Analytics is a provider of network management solutions for healthcare provider networks. They offer a state-of-the-art platform that helps build and master competitive provider networks, ensuring swift access to top-notch healthcare. Their missi...</t>
  </si>
  <si>
    <t>Quest Analytics, LLC provides healthcare network analysis and reporting solutions that meet the ever-changing demands of the industry. The company designs and develops health plan provider network management software with desktop, server, and developer platforms. It serves businesses and consumers throughout United States.</t>
  </si>
  <si>
    <t>Healthcare network analysis and reporting solutions that meet the ever-changing demands of the industry</t>
  </si>
  <si>
    <t>Healthdox</t>
  </si>
  <si>
    <t>healthdox.com</t>
  </si>
  <si>
    <t>HealthDox is a company that partners with hospitals to provide powerful applications for managing Policies and Procedures, Contracts, Risk, and Standing Orders. They offer four excellent applications for healthcare document management, which can be ins...</t>
  </si>
  <si>
    <t>HealthDox Solutions has supported healthcare organizations in organizing, standardizing, and managing documentation and administrative systems. The company offers 4 applications that cover a broad range of healthcare document management needs.</t>
  </si>
  <si>
    <t>HealthDox has supported healthcare organizations in organizing, standardizing, and managing documentation and administrative systems</t>
  </si>
  <si>
    <t>Euris</t>
  </si>
  <si>
    <t>euris.com</t>
  </si>
  <si>
    <t>Euris Health is a healthcare IT group dedicated to providing digital solutions and health data hosting services. They offer a range of innovative software solutions for the Life Sciences industry, including CRM, CLM, PRM, BI, and Social Media Listening...</t>
  </si>
  <si>
    <t>Euris Group is a health group that provides the connected health market with a complete chain of value, from data hosting to digital solutions. The company supports the deployment of innovative services of Life Sciences companies, health care insurances and e-health service providers.</t>
  </si>
  <si>
    <t>Euris - Health digital solutions &amp; Health Data Hosting</t>
  </si>
  <si>
    <t>O.I.S. Media</t>
  </si>
  <si>
    <t>oismedia.com</t>
  </si>
  <si>
    <t>O.I.S. Media, Inc. is a company that owns a network of niche healthcare job sites. They provide advertising services for physician recruitment and offer an applicant tracking system. Their job sites include MDJobSite.com, NPJobSite.com, PAJobSite.com, ...</t>
  </si>
  <si>
    <t>O.I.S. Media, Inc. provides elite resources for advertising opportunities to physicians, physician assistants, and nurse practitioners. The company also offers a fully hosted software solution for healthcare recruiters. It empowers to manage all of the job orders, candidates, and contacts, facilitating the placement process from start to finish.</t>
  </si>
  <si>
    <t>Team TSI</t>
  </si>
  <si>
    <t>teamtsi.com</t>
  </si>
  <si>
    <t>Team TSI IntelliLogix™—Data Focused, Customer Driven. The most advanced data intelligence solution for Long Term Care. Team TSI was acquired by Strategic Healthcare Programs (SHP) in the summer of 2020. We are happy to report that we are now one compan...</t>
  </si>
  <si>
    <t>Team TSI Corp. is long-term cares leading source of data-driven intelligence. It offers online, data-focused tools that long-term care providers need for improved reimbursement, survey preparedness, event tracking, and more.</t>
  </si>
  <si>
    <t>Focused data, driven by customer needs,</t>
  </si>
  <si>
    <t>Verisys Corporation</t>
  </si>
  <si>
    <t>verisys.com</t>
  </si>
  <si>
    <t>Verisys is a data-driven company that provides risk management and compliance solutions. They partner with clients to help them make informed hiring decisions, monitor employees and entities, and credential providers. Verisys offers a suite of healthca...</t>
  </si>
  <si>
    <t>Verisys Corp. is an IT services and IT consulting company. It operates as a credentials verification organization (CVO) that offers license, sanction, and demographic data on healthcare providers. The company provides CheckMedic, which is an online credentialing solution. It also serves clients throughout the country.</t>
  </si>
  <si>
    <t>The leader in technology for providing transparent health care data about providers to protect consumers and those that serve them</t>
  </si>
  <si>
    <t>AppStakr</t>
  </si>
  <si>
    <t>clearity.io</t>
  </si>
  <si>
    <t>Clearity.io is a Security compliance management application that provides covered entities, business associates and their partners the ability to perform self audits using HIPAA, NIST, and CIS rules.</t>
  </si>
  <si>
    <t>Clearity is a security compliance management application. It provides covered entities, business associates, and partners the ability to measure security programs by conducting self-assessments, managing corrective action plans, and working towards industry-driven compliance while viewing real-time data on the dashboard.</t>
  </si>
  <si>
    <t>University of Greifswald</t>
  </si>
  <si>
    <t>uni-greifswald.de</t>
  </si>
  <si>
    <t>The Universität Greifswald is one of the oldest universities in Germany and the Baltic Sea region. It was founded in 1456. It is a strong research university with strong partners, a university with high standards of teaching, and a university that driv...</t>
  </si>
  <si>
    <t>Universität Greifswald is an educational institution. It offers courses of study in both undergraduate and graduate-level curriculums and degrees. The institution serves its services to students across Greifswald.</t>
  </si>
  <si>
    <t>Promantra</t>
  </si>
  <si>
    <t>promantra.us</t>
  </si>
  <si>
    <t>Promantra is a leading revenue cycle management company with over 20 years of experience in the healthcare industry. They provide high-quality business process outsourcing services for all parts of the healthcare industry, helping US healthcare provide...</t>
  </si>
  <si>
    <t>Promantra, Inc. provides high-quality business process outsourcing services to all sections of the healthcare industry. The company offers providers to operate more efficiently, compete effectively in markets, and provide unmatched patient care.</t>
  </si>
  <si>
    <t>Healthcare it services and rcm services geared towards delivering the best billing and coding results</t>
  </si>
  <si>
    <t>Curvo Labs</t>
  </si>
  <si>
    <t>curvolabs.com</t>
  </si>
  <si>
    <t>Curvo is a healthcare supply chain partner that provides data enrichment, spend analytics, and strategic PPI sourcing. They offer a smart spend visibility and strategic sourcing application for clinical preference items. Curvo helps hospitals and surge...</t>
  </si>
  <si>
    <t>Curvo Labs, Inc. develops an online platform connecting medical device manufacturing companies and surgery centers. The company provides a data platform that allows hospitals, surgery centers, and medical device companies to connect and share information.</t>
  </si>
  <si>
    <t>Curvo Labs, Inc. | Strategic sourcing made simple</t>
  </si>
  <si>
    <t>eSummit</t>
  </si>
  <si>
    <t>esummit.com</t>
  </si>
  <si>
    <t>Offering a healthcare technology solution that provides resource scheduling and staff distribution management for complex clinical areas. In Healthcare, more time should be spent on patient care and less on repetitive administrative duties. The eSummit platform reduces the time spent on resource management. Streamlining processes to improve department management and clinic governance with a patient-first approach. Our functionality focuses on resource management at the point of care by incorporating work areas, activities, and physical resources. With traditional HR scheduling applications, it is often tough to perform resource management and distribution to the level required in a department of 50+ clinicians. The eSummit platform allows you to manage clinician hours, resource bookings (rooms and equipment), and deficiencies with staffing ratios or competencies. Replace all the spreadsheets, binders, and papers with a single application.</t>
  </si>
  <si>
    <t>eSummit Systems, Inc. is an academic program with diverse groups of learners from observers to clinical fellows. It can greatly reduce administrative overhead and increase staffing efficiencies across the department. Its platform now supports thousands of users - across some of Canada's largest healthcare organizations.</t>
  </si>
  <si>
    <t>Form Magic</t>
  </si>
  <si>
    <t>formmagic.com</t>
  </si>
  <si>
    <t>Form Magic Incorporated is a company that provides professional, reliable, and user-friendly products designed to save time and money. Their flagship product, Tax Mate, offers solutions for submitting 1099 or W-2 forms via the IRS FIRE system. It is al...</t>
  </si>
  <si>
    <t>Form Magic, Inc. offers several specialty compliance systems, including programs designed for processing forms 1042, medical reimbursements, and SEC filings. It provides a user-friendly method of filing tax information with the IRS and SSAtax information with the IRS and SSA.</t>
  </si>
  <si>
    <t>edgeMED Healthcare</t>
  </si>
  <si>
    <t>edgemed.com</t>
  </si>
  <si>
    <t>Revenue Cycle Management + Cloud Healthcare Software | edgeMED Healthcare Expert Revenue Cycle Management services, Telemedicine, Practice Management, Electronic Health Records &amp; IT solutions in South Florida and nationwide. edgeMED’s core function i...</t>
  </si>
  <si>
    <t>edgeMed Healthcare, LLC develops revenue cycle solutions and electronic billing systems for the healthcare sector. Its products include the edgeMED Essential, a revenue cycle management solution; and PrimeSUITE, single database electronic health record software. It delivers expert revenue cycle management services and innovative healthcare technology that help medical organizations of all sizes and specialties improve clinical, financial, and operational outcomes.</t>
  </si>
  <si>
    <t>They increase physicians' revenue and improve their operational efficiency, enabling them to stress less, make more and live more</t>
  </si>
  <si>
    <t>MI7</t>
  </si>
  <si>
    <t>mi7.io</t>
  </si>
  <si>
    <t>MI7 is a company that specializes in connecting software to electronic health records (EHR). They provide fast and cost-effective access to EHR records by interfacing with over 800 EHR systems in the marketplace. MI7's Q software turns every EHR system...</t>
  </si>
  <si>
    <t>MI7, Inc. connects software to clinical data from the world's leading Electronic Health Record systems using a JSON format. Its product named "Q" delivers the perfect balance of elegant design, simple implementation, and budget ease. The company offers Healthcare Integration, HL7, HL7 to JSON, EHR Data Communication, FHIR, Patient Data, Data Liberation, and JSON</t>
  </si>
  <si>
    <t>The smart way to integrate your software with patient records</t>
  </si>
  <si>
    <t>Contract Guardian</t>
  </si>
  <si>
    <t>contractguardian.com</t>
  </si>
  <si>
    <t>Contract Guardian is a company that specializes in contract management services. With over thirty years of experience, they have helped their clients increase revenue, profits, and competitiveness by providing practical and measurable information techn...</t>
  </si>
  <si>
    <t>Contract Guardian, Inc. provides an intuitive, cost-effective contract management system that delivers enterprise functionality while mirroring processes and terminology. The company designs and develops automated contract management software.</t>
  </si>
  <si>
    <t>An intuitive, affordable contract management system that delivers enterprise functionality</t>
  </si>
  <si>
    <t>Apex EDI</t>
  </si>
  <si>
    <t>apexedi.com</t>
  </si>
  <si>
    <t>Apex EDI is a leading electronic claims clearinghouse for healthcare professionals in the medical, dental, optometry, chiropractic, and other health industries. Since 1995, Apex EDI has been providing medical, dental, optometry, and chiropractic office...</t>
  </si>
  <si>
    <t>Apex EDI, Inc. is a healthcare claims clearinghouse for medical and dental professionals. The company serves thousands of physicians, dentists, and other medical providers nationwide with its Apex OneTouch solution.</t>
  </si>
  <si>
    <t>Leading healthcare claims clearinghouse for medical and dental professionals</t>
  </si>
  <si>
    <t>Exchange EDI</t>
  </si>
  <si>
    <t>exchangeedi.com</t>
  </si>
  <si>
    <t>ExchangeEDI is a company that specializes in automating the authorization process in the healthcare industry. They offer a range of products and services including a workflow software called Exchange EDI Direct Quote 2.0, which helps healthcare provide...</t>
  </si>
  <si>
    <t>Exchange EDI, LLC is a healthcare cashflow management company that provides prior authorization software systems and patient payment estimation solutions. The company offers a cloud-based solution in the revenue cycle management space with products like Prior Authorizations, Patient Estimation, and Healthcare Payments.</t>
  </si>
  <si>
    <t>Exchange EDI is a healthcare cashflow management company that provides prior authorization software systems and patient payment estimation solutions to medical offices</t>
  </si>
  <si>
    <t>Aca Gps</t>
  </si>
  <si>
    <t>acagps.com</t>
  </si>
  <si>
    <t>ACA GPS is a company that provides ACA Compliance Software to help employers achieve compliance with the Employer Mandate portion of the Affordable Care Act. Their ACA Management Tool® is a software solution that offers tracking, reporting, and analysi...</t>
  </si>
  <si>
    <t>ACA GPS, LLC develops cloud-based, secure software solutions to help employers, insurance companies, and government entities comply with regulatory reporting requirements and minimize exposure to penalties. Its SaaS solutions include Affordable Care Act Tracking and Reporting (ACA Management Tool) and Dependent Verification Audits (DECATool).</t>
  </si>
  <si>
    <t>ACA Compliance Software &amp; Dependent Eligibility</t>
  </si>
  <si>
    <t>Caresoft</t>
  </si>
  <si>
    <t>caresoft.us</t>
  </si>
  <si>
    <t>Caresoft is a software company that specializes in providing easy-to-use software for the Mental Health and Child Development industry. With over a dozen years of experience, we understand the challenges faced by Group Home/Day Program Agencies and Edu...</t>
  </si>
  <si>
    <t>CareSoft US, LLC provides easy-to-use software for the Mental Health and Child Development industry. The company also provides great treatment to individuals as well as accurate reporting to its families and the state. It helps Group Home/Day Program Agencies and Educational Programs increase the effectiveness of treatment while saving time and reducing costs.</t>
  </si>
  <si>
    <t>General Life Care</t>
  </si>
  <si>
    <t>glcare.com</t>
  </si>
  <si>
    <t>General Life Care specializes in web-based medical software development for Healthcare staffing providers and Hospitals. General Life Care also specializes in Healthcare Website creation for Medical Staffing companies and all healthcare related companies. With these two specialties General Life Care now provides Medical Staffing companies the ability to have from one provider a professional presence on the Internet and a management application that stream lines their business.</t>
  </si>
  <si>
    <t>General Life Care (GLC) specializes in web-based medical software development for Healthcare staffing providers and Hospitals. The Company also specializes in Healthcare Website creation for Medical Staffing companies and all healthcare-related companies.</t>
  </si>
  <si>
    <t>AarogyaAI</t>
  </si>
  <si>
    <t>aarogya.ai</t>
  </si>
  <si>
    <t>AarogyaAI® harnesses technology for precision diagnosis. It is a healthtech startup that brings innovative healthcare solutions through artificial intelligence and genomics. Their AI-enabled SaaS platform diagnoses drug-resistant tuberculosis and unloc...</t>
  </si>
  <si>
    <t>Aarogyaai Innovations Pvt., Ltd. is an Artificial Intelligence enabled software that diagnoses drug-resistant tuberculosis in a few hours. The company combating antimicrobial resistance using artificial intelligence.</t>
  </si>
  <si>
    <t>We are an Artificial Intelligence enabled software that diagnoses drug-resistant tuberculosis in a few hours</t>
  </si>
  <si>
    <t>SamaCare</t>
  </si>
  <si>
    <t>samacare.com</t>
  </si>
  <si>
    <t>SamaCare is a company that provides a software solution to streamline the prior authorization process for life-changing specialty medications. Their cloud-based platform allows medical practices to submit, track, and manage prior authorizations across ...</t>
  </si>
  <si>
    <t>SamaCare, Inc. built software to streamline the prior authorization process for life-changing specialty medications. The company offers medical practices a cloud-based solution to submit, track, and manage prior authorizations across the many payers and drugs. It is digitizing the current manual paper-and-fax-heavy process, the platform reduces the administrative burdens that make patient care worse and drive up costs.</t>
  </si>
  <si>
    <t>Works with manufacturer's medically administered products to optimize prior authorization process while remaining in compliance</t>
  </si>
  <si>
    <t>Collectly</t>
  </si>
  <si>
    <t>collectly.co</t>
  </si>
  <si>
    <t>Collectly is a web application that helps lenders and businesses ease and maximize bad debt recovery with few clicks. We help billing teams of medical providers streamline &amp; increase patient responsibility collections. With patient responsibility incre...</t>
  </si>
  <si>
    <t>Collectly, Inc. is a computer software company. The company offers software that tracks overdue payments and communicates with its customers automatically via email, and chat. It serves healthcare organizations and patients by providing patient financial engagement software.</t>
  </si>
  <si>
    <t>A Data-Drive Patient Billing Software that helps billing teams of medical groups and hospitals &amp; health systems increase patient collections by 35%, reduce patient AR by 50%, and elevate patient billing experience</t>
  </si>
  <si>
    <t>Mesh Bio</t>
  </si>
  <si>
    <t>meshbio.com</t>
  </si>
  <si>
    <t>Mesh Bio is a fast growing digital health startup focused on addressing the growing challenges in care delivery. Mesh Bio develops AI powered clinical decision support, analytics and automation solutions for healthcare providers to transform healthcare...</t>
  </si>
  <si>
    <t>Mesh Bio Pte., Ltd. is a digital health startup that is transforming chronic disease management through predictive analytics. The company works with healthcare providers and stakeholders to provide innovative solutions that transform health screening and disease management.</t>
  </si>
  <si>
    <t>A digital health start up that is transforming chronic disease management through predictive analytics</t>
  </si>
  <si>
    <t>Quadax</t>
  </si>
  <si>
    <t>quadax.com</t>
  </si>
  <si>
    <t>Healthcare Revenue Cycle Management Software Solutions Quadax Award Winning Healthcare Revenue Cycle Management Software designed to improve operational efficiency, profitability and the patient experience. A trusted partner; we serve our clients’ reve...</t>
  </si>
  <si>
    <t>Quadax, Inc. is a healthcare information technology company. It offers healthcare revenue cycle software solutions supported by a class customer service organization. The company offers its services to consumers and businesses in its area.</t>
  </si>
  <si>
    <t>Quadax is serving providers in the complex world of healthcare</t>
  </si>
  <si>
    <t>Concentric Health</t>
  </si>
  <si>
    <t>concentric.health</t>
  </si>
  <si>
    <t>Concentric Health is a market-leading digital consent to treatment application. Our mission is to transform how decisions are made about our health, informed by patient outcomes and shared by patients and clinicians. Our digital consent solution is int...</t>
  </si>
  <si>
    <t>Concentric Health, Ltd. transforms how decisions are made about its health, decisions informed by patient outcomes, and shared by patient and clinician. The company has digital consent to treatment application.</t>
  </si>
  <si>
    <t>The market leading digital consent (econsent) to treatment application</t>
  </si>
  <si>
    <t>Avegen</t>
  </si>
  <si>
    <t>avegenhealth.com</t>
  </si>
  <si>
    <t>Avegen is a digital healthcare company empowering individuals to take control of their health and supporting healthcare professionals in delivering life changing care. Avegen’s core product, HealthMachine®, is a cloud hosted, product development platfo...</t>
  </si>
  <si>
    <t>Avegen, Ltd. is a digital healthcare company empowering individuals to take control of its health and supporting healthcare professionals in delivering life-changing care. Its core product, HealthMachine, is a cloud-hosted product development platform for pioneers in digital healthcare, including healthcare providers and pharmaceutical companies, to deploy high-quality, robust digital health applications.</t>
  </si>
  <si>
    <t>Home - Avegenhealth Powering Healthcare</t>
  </si>
  <si>
    <t>Elsevier</t>
  </si>
  <si>
    <t>elsevier.com</t>
  </si>
  <si>
    <t>Elsevier is a global information analytics company specializing in science and health. They help institutions and professionals progress science, advance healthcare, and improve performance for the benefit of humanity. They provide products and service...</t>
  </si>
  <si>
    <t>Elsevier, Ltd. is an information analytics company. It specializes in medical content, artificial intelligence, analytics, STM publishing, predictive analytics, research intelligence, clinical decision support, machine learning, technology, publishing, open access, open science, health, STEM, and information solutions that enhance the performance of science, health, and technology. The company provides its services to over 30 million scientists, students, and health and information clients worldwide.</t>
  </si>
  <si>
    <t>Leading publisher of research journals and books</t>
  </si>
  <si>
    <t>Medical Tracking Solutions</t>
  </si>
  <si>
    <t>medicaltracking.com</t>
  </si>
  <si>
    <t>Medical Tracking Solutions provides Medical Device Companies with Inventory Management Solutions, as well as Interconnectivity to their Hospital and ASC Customers. iTraycer is a comprehensive inventory management system that provides real-time medical ...</t>
  </si>
  <si>
    <t>Medical Tracking Solutions, Inc. (MTS) is a medical equipment manufacturing company. It specializes in the areas of medical device sales, distribution, logistics, loaner kit processing, and software development. The company serves the hospital and healthcare sectors.</t>
  </si>
  <si>
    <t>Geonetric</t>
  </si>
  <si>
    <t>geonetric.com</t>
  </si>
  <si>
    <t>Geonetric is a digital healthcare marketing solutions company that partners with hospitals, health systems, and medical groups. They help implement innovative web strategies to engage patients and communities online. Geonetric's VitalSite® software man...</t>
  </si>
  <si>
    <t>Geonetric, Inc. is a company that operates in the advertising services industry. The company specializes in helping hospitals and health systems implement web strategies. It provides services in the United States.</t>
  </si>
  <si>
    <t>Geonetric helps hospitals and health systems implement innovative Web strategies to engage patients and communities online</t>
  </si>
  <si>
    <t>Worxtime HR</t>
  </si>
  <si>
    <t>worxtime.com</t>
  </si>
  <si>
    <t>Worxtime HR makes compliance with the ACA employer mandate and employee benefit administration easy!</t>
  </si>
  <si>
    <t>Worxtime full-service software helps employers comply with the standards of the Affordable Care Act employer mandate.</t>
  </si>
  <si>
    <t>eHealth Technologies™</t>
  </si>
  <si>
    <t>ehealthtechnologies.com</t>
  </si>
  <si>
    <t>eHealth Technologies is a leading health care technology company that advances the delivery of life altering care. eHealth Technologies provides external medical records and images which are delivered electronically to healthcare providers. Our advance...</t>
  </si>
  <si>
    <t>eHealth Technologies, Inc. is a hospital and healthcare industry company that provides medical record retrieval and organization services. The company's eHealth Connect solutions enhance patient and physician satisfaction by streamlining care transitions and ensuring physicians have the right information to care for its patients. It serves clients throughout the area.</t>
  </si>
  <si>
    <t>eHealth Technologies | Clinically Informed Referrals</t>
  </si>
  <si>
    <t>CareBono</t>
  </si>
  <si>
    <t>carebono.com</t>
  </si>
  <si>
    <t>CareBono is an Applicant Tracking System (ATS) dedicated to helping healthcare organizations attract, hire, and onboard the staff they need. Our recruitment platform allows businesses to create customized careers pages, automatically post job openings to major job boards, and steward candidates through the hiring process with interview scheduling, background checks, offer letter management, and more. We serve home care agencies, nursing homes, assisted living facilities, child care centers, veterinary offices, social service organizations, and more.</t>
  </si>
  <si>
    <t>CareBono is an applicant tracking system (ATS) that helps healthcare organizations attract, hire, and onboard the staff need. It serves home care agencies, nursing homes, assisted living facilities, child care centers, veterinary offices, social service organizations, and more.</t>
  </si>
  <si>
    <t>CareBono offers caregiving employers a single online platform with all the tools needed to recruit and retain superstar staff</t>
  </si>
  <si>
    <t>SecurityMetrics</t>
  </si>
  <si>
    <t>securitymetrics.com</t>
  </si>
  <si>
    <t>SecurityMetrics is a global leader in data security that enables businesses of all sizes to comply with government, healthcare, and financial mandates. Since its founding date, the company has helped over 1 million organizations worldwide protect their...</t>
  </si>
  <si>
    <t>SecurityMetrics, Inc. is a provider and innovator in data security and compliance. It offers PCI and HIPAA compliance services, penetration testing, security consulting, payment data discovery, and incident response. The company also provides the services of PCI forensic investigators for merchants, healthcare providers, and legal entities in confidence to help organizations recover from compromise. It serves businesses across the United States.</t>
  </si>
  <si>
    <t>Leading provider and innovator in data security and compliance for organizations worldwide</t>
  </si>
  <si>
    <t>Green Apples TechSystems Pvt</t>
  </si>
  <si>
    <t>greenapplestech.com</t>
  </si>
  <si>
    <t>Green Apples TechSystems Pvt., Ltd. (GATS) is an IT firm. It specializes in developing software for the education and healthcare industries.</t>
  </si>
  <si>
    <t>The Healthy Billion</t>
  </si>
  <si>
    <t>thb.co.in</t>
  </si>
  <si>
    <t>THB is an integrated healthcare data technology and data analytics platform delivering full potential data value to healthcare enterprises (healthcare providers, pharma, lifesciences, payors, med tech). It leverages its proprietary integrated platform ...</t>
  </si>
  <si>
    <t>Sekhmet Technologies Pvt., Ltd. doing business as The Healthy Billion (THB) is India's leading clinical intelligence company. The company leverages real-world evidence to empower the healthcare ecosystem with state-of-the-art clinical and business modules to improve patient outcomes.</t>
  </si>
  <si>
    <t>THB offers breakthrough clinical data intelligence offerings empowering healthcare organizations to harness full potential value from clinical datasets</t>
  </si>
  <si>
    <t>PolyOptimum</t>
  </si>
  <si>
    <t>polyoptimum.com</t>
  </si>
  <si>
    <t>PolyOptimum creates and supports ProAct software specializing in rostering/scheduling the health and human services workforce, and organizations that run 24/7.</t>
  </si>
  <si>
    <t>PolyOptimum, Inc. operates as a software development firm. The company programs software which offers scheduling, cost conscious staffing, productivity monitoring, workforce planning, and key performance indicator reporting for health and human services companies.</t>
  </si>
  <si>
    <t>Liine</t>
  </si>
  <si>
    <t>liine.com</t>
  </si>
  <si>
    <t>Liine is an AI-powered platform that simplifies and improves how healthcare practices acquire new patients. It is a call recording and automation platform that seamlessly integrates into existing phone systems and marketing technologies. With zero data...</t>
  </si>
  <si>
    <t>Liine, LLC offers a phone performance management platform that is an all-in-one solution for converting more new patient calls into in-office consultations. Its platform is an all-in-one solution for monitoring, optimizing, and incentivizing how new patient calls are handled.</t>
  </si>
  <si>
    <t>AI-powered call recording and automation for growth-focused healthcare and dental practices</t>
  </si>
  <si>
    <t>Inovaare</t>
  </si>
  <si>
    <t>inovaare.com</t>
  </si>
  <si>
    <t>Inovaare offers highly configurable compliance software solutions for the healthcare industry. AI enabled solutions that automate health plan compliance processes to reduce risk and costs while submitting error free reports with the touch of a button. ...</t>
  </si>
  <si>
    <t>Inovaare Corp. is a computer software company. It provides appeals and grievances, provider dispute resolution, QIO appeals, member services, provider services, regulatory compliance, issue management, corrective action plan, regulatory library, contract and policy tracking, policies and procedures, risk management, audit and monitoring, universe management, and healthcare compliance. The company offers its services to markets in Medicare, Medicaid, commercial, and pharmacy benefit management.</t>
  </si>
  <si>
    <t>SpendVu</t>
  </si>
  <si>
    <t>spendvu.com</t>
  </si>
  <si>
    <t>SpendVu is a leader in digital health transformation, providing a SaaS supply chain management platform. Their platform manages the entire life cycle of procurement, from request to contract implementation. SpendVu offers an easy-to-use cloud-based sof...</t>
  </si>
  <si>
    <t>SpendVu, LLC is a healthcare supply chain technology provider. The company focuses on pioneering solutions that drive supply chain innovation, cost reduction, and greater value management across top-tier organizations in the healthcare industry.</t>
  </si>
  <si>
    <t>Solutions that drive supply chain innovation, cost reduction &amp; greater value management across top tier organizations in healthcare</t>
  </si>
  <si>
    <t>Conifer Health Solutions</t>
  </si>
  <si>
    <t>coniferhealth.com</t>
  </si>
  <si>
    <t>Conifer Health Solutions is a healthcare business solutions organization that drives patient, financial and operational outcomes. Conifer Health is deeply rooted in healthcare. We’re a healthcare experience company focused on driving improved outcomes ...</t>
  </si>
  <si>
    <t>Conifer Health Solutions, LLC is a healthcare experience company. It offers clinical integration and physician alignment, population health management, clinical revenue integrity, health information, health plans administration and management and financial risk management and health plan operations solutions, and care coordination software to help care, managers. The company offers its services to Hospitals and Health Systems, Physician Groups, Employers, and Unions.</t>
  </si>
  <si>
    <t>A healthcare services company helping organizations strengthen their financial performance</t>
  </si>
  <si>
    <t>Jembi Health Systems</t>
  </si>
  <si>
    <t>jembi.org</t>
  </si>
  <si>
    <t>Jembi Health Systems is a non-profit organization that partners with international aid organizations and governments to build human-centered health information systems in low resource settings. They specialize in digital health information systems for ...</t>
  </si>
  <si>
    <t>Jembi Health Systems NPC is a nonprofit organisation that works in developing countries in Africa, and focuses on the development of eHealth and health information systems (HIS). It leads the way on building local capacity within Africa through innovation and commitment towards strengthening of eHealth.</t>
  </si>
  <si>
    <t>Health In Africa | Jembi Health Systems | South Africa</t>
  </si>
  <si>
    <t>Acadiana Computer Systems</t>
  </si>
  <si>
    <t>acsmd.com</t>
  </si>
  <si>
    <t>ACS i3 Healthcare Solutions is a company that offers cutting-edge medical business solutions for healthcare practices. They were founded in 1969 and have been at the forefront of technology in the healthcare industry. Their services include innovative ...</t>
  </si>
  <si>
    <t>Acadiana Computer Systems, Inc. (ACS) provides medical billing, healthcare consulting, and practice management services. It offers billing and collections, procedural and diagnostic coding, practice compliance procedures, managed care contracting, fee schedule negotiation, and billing system integration services.</t>
  </si>
  <si>
    <t>Revenue cycle management services</t>
  </si>
  <si>
    <t>NubisCare</t>
  </si>
  <si>
    <t>nubiscare.com</t>
  </si>
  <si>
    <t>Nubiscare is a company that provides a subscription-based, all-in-one enterprise healthcare management SAAS solution for medical providers. Their platform integrates across the continuum of healthcare and offers a cloud-based, mobile device-centered he...</t>
  </si>
  <si>
    <t>NubisCare Health offers a cloud-based solutions to help speed up the workflow process, allowing it to have more time spending with patients. The company provides a subscription-based, all-in-one healthcare management Software-as-a Service (SaaS) solution for health systems, hospitals, clinics and physicians, digitally altering the way healthcare is delivered to increase efficiencies, boost productivity, reduce costs and improve patient outcomes.</t>
  </si>
  <si>
    <t>Billing Freedom</t>
  </si>
  <si>
    <t>billingfreedom.com</t>
  </si>
  <si>
    <t>Outsource your medical billing services to Top Ranked RCM and Medical Billing Company. Reduce denials and get maximum reimbursements.</t>
  </si>
  <si>
    <t>Billing Freedom specializes in billing services for health care practitioners, physician groups, hospitals, and individual practices. It solves some of the challenges that independent practices face. It provides an end-to-end solution that delivers a complete array of services and helps clients get paid quickly and save a considerable amount of time.</t>
  </si>
  <si>
    <t>MDBilling.ca</t>
  </si>
  <si>
    <t>mdbilling.ca</t>
  </si>
  <si>
    <t>MDBilling.ca is Canada's #1 medical billing software. Join 8,700+ physicians using our platform to save time &amp; earn more. Free trial inside.</t>
  </si>
  <si>
    <t>MDBilling.ca, Ltd., is a web-based OHIP Billing software with the easiest to use interface in the industry. It supports the increasing demands for fast, accurate, and reliable medical billing. Its industry includes Computer Software.</t>
  </si>
  <si>
    <t>OHIP Billing Software for Ontario Doctors &amp; Billing Agents - MDBilling.ca™</t>
  </si>
  <si>
    <t>Sobha Renaissance Information Technology</t>
  </si>
  <si>
    <t>sritindia.com</t>
  </si>
  <si>
    <t>SRIT India is a private limited company based in Bangalore, India. It was founded in 1999 by Dr. Madhu Nambiar and has been recognized for its excellence in the IT sector. The company specializes in providing solutions for healthcare, eGovernance, tele...</t>
  </si>
  <si>
    <t>SOFTWAY MEDICAL</t>
  </si>
  <si>
    <t>softwaymedical.fr</t>
  </si>
  <si>
    <t>Votre potentiel augmenté Bienvenue chez Softway Medical L'enjeu esanté est aujourd'hui stratégique pour les professionnels de la santé, du radiologue au directeur d'établissement, Softway Medical vous accompagne. Agréé Hébergeur de données de santé à...</t>
  </si>
  <si>
    <t>Softway Medical SAS is a software development company. It develops and provides specialized information systems to businesses in the healthcare sector. It primarily engages in the development of software packages for healthcare institutions, which include products for medical and administrative management of patients and general administration of hospitals, as well as for preparing computerized medical documents. The company offers its services to local authorities and health care systems in France, covering approximately 3000 hospitals in the public and private sectors.</t>
  </si>
  <si>
    <t>Care Logistics</t>
  </si>
  <si>
    <t>carelogistics.com</t>
  </si>
  <si>
    <t>Care Logistics provides exceptional operational solutions for hospitals and health systems. They focus on putting the patient first and delivering dramatic results. They help their customers achieve and sustain dramatic results in patient care quality,...</t>
  </si>
  <si>
    <t>Care Logistics, LLC develops and provides logistical control solutions for patient care. The company offers patient, order, demand, and intake logistics software; executive dashboards, analytics, and physician rounding applications.</t>
  </si>
  <si>
    <t>Care Logistics launched a passionate effort to dramatically improve patient throughput and flow with the hospital operating system</t>
  </si>
  <si>
    <t>Agadia</t>
  </si>
  <si>
    <t>agadia.com</t>
  </si>
  <si>
    <t>Agadia is a healthcare technology company that provides utilization management solutions to health plans and PBMs, helping to streamline their processes and drive operational efficiency, appropriate utilization, compliance, and profitability.</t>
  </si>
  <si>
    <t>Agadia Systems, Inc. is a healthcare management technology company addressing the evolving needs of the managed care market. The company develops PAHub, RXContinuum, and other software that assists in prior authorization automation of prescription drugs, medical services, and durable medical equipment. It is used by over 50 of the nation's health plans and PBMs and covers over 80 million lives.</t>
  </si>
  <si>
    <t>Leading healthcare management technology</t>
  </si>
  <si>
    <t>klinify</t>
  </si>
  <si>
    <t>klinify.com</t>
  </si>
  <si>
    <t>Klinify provides digital solutions to help clinics manage their operations in a seamless and hassle-free way. They offer a document management system that helps private specialist clinics manage patient records while preserving their existing workflow....</t>
  </si>
  <si>
    <t>Klinify, designs and develops a document management system that helps private medical clinics to manage patient records through tablet computers. It is a document management system that helps private specialist clinics manage patient records while preserving the existing workflow.</t>
  </si>
  <si>
    <t>Klinify, a document management system, helps private specialist clinics manage patient records while preserving their existing workflow</t>
  </si>
  <si>
    <t>Physicianxpress</t>
  </si>
  <si>
    <t>physicianxpress.com</t>
  </si>
  <si>
    <t>PhysicianXpress is a medical billing services and revenue management company that specializes in providing electronic health records (E.H.R.) solutions for pediatric and specialty healthcare organizations. They offer services such as migration assistan...</t>
  </si>
  <si>
    <t>PhysicianXpress, Inc. is a computer software company. It is a cloud-based, easy-to-use pediatric practice management system with readily available support staff. The company offers two services: pediatric practices and specialty healthcare companies. It provides specialized medical revenue management for pediatric and specialty healthcare organizations.</t>
  </si>
  <si>
    <t>We help Pediatric Practices become more Profitable and Easier to Manage</t>
  </si>
  <si>
    <t>TechDynamics</t>
  </si>
  <si>
    <t>techdynamics.org</t>
  </si>
  <si>
    <t>Techdynamics is a leading global information technology services and business process solution provider. Today, Techdynamics delivers one of the industry’s broadest portfolios of information technology, applications and business process outsourcing ser...</t>
  </si>
  <si>
    <t>TechDynamics is a leading global information technology services and business process solution provider. It delivers one of the industry's broadest portfolios of information technology, applications and business process outsourcing services to clients in the manufacturing; financial services; healthcare; communications, media and entertainment; energy; transportation; and consumer and retail industries; and to governments around the world.</t>
  </si>
  <si>
    <t>Leading global information technology services and business process solution provider</t>
  </si>
  <si>
    <t>Riskqual Technologies</t>
  </si>
  <si>
    <t>riskqual.com</t>
  </si>
  <si>
    <t>RiskQual Technologies Inc. is a company that provides accurate data management tools to track risk and quality management data within healthcare facilities. With over 30 years of combined experience in developing and supporting information management s...</t>
  </si>
  <si>
    <t>RiskQual Technologies, Inc. offers services in installation, implementation, data conversions, interfaces, user training, and ongoing user support.  The company provides accurate data management tools to track risk and quality management data within healthcare facilities.</t>
  </si>
  <si>
    <t>The great demand for accurate data management tools to track risk and quality management data within healthcare facilities</t>
  </si>
  <si>
    <t>Tagnos</t>
  </si>
  <si>
    <t>tagnos.com</t>
  </si>
  <si>
    <t>Orchestrate Healthcare TAGNOS™ delivers specialized hospital management systems and software solutions that empowers healthcare workers to provide better patient care. Our mission is to illuminate, automate and orchestrate healthcare quality and effici...</t>
  </si>
  <si>
    <t>Tagnos, Inc. provides real-time smart location systems that track the status of patients, staff, and equipment within a hospital. The company offers Tagnos Hygiene Tracking for real-time and automated tracking of hands hygiene, Tagnos Staff Locating and Call that helps staff with location needs.</t>
  </si>
  <si>
    <t>Tagnos are a team committed to working with healthcare organizations to simplify the hospital-patient experience</t>
  </si>
  <si>
    <t>Prodigo Solutions</t>
  </si>
  <si>
    <t>prodigosolutions.com</t>
  </si>
  <si>
    <t>Prodigo Solutions is a healthcare technology company that improves provider’s financial control, reduces supply chain cost, and increases contract compliance. Prodigo Solutions’ savings technology has been developed by healthcare supply chain experts t...</t>
  </si>
  <si>
    <t>Prodigo Solutions, Inc. is a healthcare technology company that improves providers' financial control and reduces supply chain costs. It provides a suite of cloud-based products for large and small healthcare providers to track and control supply chain spending on medical products by connecting buyers and suppliers virtually, enabling clients to manage its procurement needs at a reasonable price point with the functionality that it needs.</t>
  </si>
  <si>
    <t>We're leading a revolution in the healthcare supply chain, join us today.</t>
  </si>
  <si>
    <t>Hoodin</t>
  </si>
  <si>
    <t>hoodin.com</t>
  </si>
  <si>
    <t>Hoodin is a content monitoring platform that provides need-centric solutions for industries like Medtech, Pharma, Public Sector, Finance, and Tourism. It allows users to save up to 90% of the time compared to manual research by monitoring sources of th...</t>
  </si>
  <si>
    <t>Hoodin AB is a technology, information, and internet company. It offers post-market surveillance, pharmacovigilance, regulatory insights, intelligence, market intelligence, R&amp;D intelligence, life science, healthcare policies, SaaS, monitoring feeds, artificial intelligence, and machine learning. The company provides its products and services to customers in Sweden.</t>
  </si>
  <si>
    <t>Omni content curation solutions</t>
  </si>
  <si>
    <t>Lifepoint Informatics</t>
  </si>
  <si>
    <t>lifepoint.com</t>
  </si>
  <si>
    <t>Lifepoint Informatics is a leader in healthcare IT focusing on laboratory outreach connectivity, health information exchange, and clinical data interoperability. Their mission is to help healthcare providers improve patient care and lower costs through...</t>
  </si>
  <si>
    <t>Lifepoint Informatics, Inc. is a healthcare information technology company. It offers data integration solutions that facilitate health information exchange, and enable successful outreach connectivity, EMR integration, EHR interfacing, physician portal, and quality reporting among disparate clinical systems. The company helps hundreds of labs, hospitals, and pathology groups to effectively.</t>
  </si>
  <si>
    <t>Trusted leader in healthcare information technology</t>
  </si>
  <si>
    <t>Careteam Technologies</t>
  </si>
  <si>
    <t>getcareteam.com</t>
  </si>
  <si>
    <t>Careteam Technologies is an innovative solution that enables virtual care coordination and collaboration within and between health organizations, including the patient, family, and community. They provide a collaborative digital platform that connects ...</t>
  </si>
  <si>
    <t>Careteam Technologies, Inc. (CTI) provides a digital health platform that enables health organizations to implement and scale innovations focused on improving the health experience of patients with complex chronic health conditions. It offers a care coordination platform based on a care plan that enables healthcare providers, the patient, and family caregivers a single mobile and web location to see all the information required to care for a person and to message the other care team members securely based on access permissions for the role.</t>
  </si>
  <si>
    <t>Careteam helps patients, families and health care providers act effectively as a team, when it matters most</t>
  </si>
  <si>
    <t>CodoniX</t>
  </si>
  <si>
    <t>codonix.com</t>
  </si>
  <si>
    <t>CodoniX is a company that provides EMR software, charting and coding software, and practice management solutions. Their EHR system is designed by practicing physicians and is suitable for urgent care facilities, emergency departments, physician offices...</t>
  </si>
  <si>
    <t>CodoniX, Inc. is a developer of a complete practice management, coding, and electronic medical record system designed by practicing physicians. It provides EHR solutions for Urgent Care Facilities, Emergency Departments, Physician Offices, and School-Based Health Clinics.</t>
  </si>
  <si>
    <t>CodoniX EMR Software, Charting &amp; Coding Software that Works</t>
  </si>
  <si>
    <t>Appointik</t>
  </si>
  <si>
    <t>appointik.in</t>
  </si>
  <si>
    <t>Samrith Technologies doing business as Appointik G is a cloud-based practice management mobile application for clinics and practitioners/doctors. The company features offered by the solution include patient scheduling, billing &amp; accounting management, e-prescription, and electronic medical records capabilities.</t>
  </si>
  <si>
    <t>Hucu.AI</t>
  </si>
  <si>
    <t>hucu.ai</t>
  </si>
  <si>
    <t>Hucu.ai is a revolutionary patient-centered secure messaging platform that drives efficiency, reduces burnout, and manages risk. It offers person-centered HIPAA-compliant messaging across teams, with real-time risk ratings and built-in staff appreciati...</t>
  </si>
  <si>
    <t>Hucu.ai, LLC is a free HIPAA-compliant person-centered messaging network company. It offers patient health and staff attrition risk reporting. The company serves customers in the United States.</t>
  </si>
  <si>
    <t>Person-centered HIPAA compliant messaging network with real-time risk ratings and built-in staff appreciation</t>
  </si>
  <si>
    <t>Rendez-vous Facile</t>
  </si>
  <si>
    <t>rendezvousfacile.com</t>
  </si>
  <si>
    <t>Rdv Facile Rendezvousfacile.com offre la possibilité aux médecins de gérer leur agenda en ligne et aux patients de prendre rendez vous de façon simple et rapide en toute sécurité sans aucune installation de logiciel. Le médecin reste maître de son agen...</t>
  </si>
  <si>
    <t>Rendez-vous Facile SARL offers online services for healthcare professionals. It allows the professionals to increase visibility to attract new clients and reduce cancellations by the use of emails/SMS reminders. The company provides opportunities for physicians to manage online calendars and patient appointments.</t>
  </si>
  <si>
    <t>Online service for healthcare professionals to manage their agenda, and patients to book appointments easily</t>
  </si>
  <si>
    <t>PatientPal</t>
  </si>
  <si>
    <t>patientpal.com</t>
  </si>
  <si>
    <t>PatientPal is a company that provides an end-to-end automated front desk solution for medical offices. Their product, Med Metrix, simplifies the process from clipboard to claim, automating mundane tasks and freeing up staff's time. PatientPal integrate...</t>
  </si>
  <si>
    <t>PatientPal, Inc. is making healthcare efficient and affordable from clipboard to claim by creating an automated front desk and streamlined patient experience. It digitizes paperwork, retrieves and validates pre-authorizations, and calculates and collects the full out-of-pocket costs, all while explaining the patient's insurance to them throughout the process.  It helps the patient by lifting a burdensome process from the clinician.</t>
  </si>
  <si>
    <t>From Clipboard To Claim | PatientPal</t>
  </si>
  <si>
    <t>SkillSurvey</t>
  </si>
  <si>
    <t>skillsurvey.com</t>
  </si>
  <si>
    <t>Make better talent decisions based on data with SkillSurvey's automated, online reference checking, employee retention, and digital credentialing solutions.</t>
  </si>
  <si>
    <t>SkillSurvey, Inc. is a provider of cloud-based reference-checking services intended to improve hiring and credentialing through technology. The company specializes in taking the guesswork out of verifying skills and the qualifications of candidates through its patented reference-checking techniques, helping organizations save time and money and bring the right employees on board faster to drive improved performance outcomes.</t>
  </si>
  <si>
    <t>Uses data to help source, recruit and hire the best people for its clients' organizations and transform the talent lifecycle from an inefficient process into a streamlined, high-confidence workflow</t>
  </si>
  <si>
    <t>HIPAA One</t>
  </si>
  <si>
    <t>hipaaone.com</t>
  </si>
  <si>
    <t>HIPAA One, a division of Intraprise Health, provides industry-leading software and services to simplify &amp; automate HIPAA compliance.</t>
  </si>
  <si>
    <t>Modern Compliance Solutions, Inc. doing business as HIPAA One is one of the leading providers of HIPAA Security and Privacy Analysis software. It offers both software as a service as well as consulting services for large and small businesses. The company is a healthcare risk management and protect with simple and automated solution from industry's threats.</t>
  </si>
  <si>
    <t>HIPAA Compliance Software – Increase Medical Security with HIPAA One</t>
  </si>
  <si>
    <t>Practice Compass</t>
  </si>
  <si>
    <t>practicecompass.com</t>
  </si>
  <si>
    <t>PracticeCompass is a suite of cloud software applications that allows dental and medical practices to better manage their office workflow and tasks. It provides real-time task management, patient scheduling, and insurance verification solutions to trac...</t>
  </si>
  <si>
    <t>PracticeCompass, LLC is a computer software company. It offers solutions such as a VOIP call center, marketing tracker, and insurance verification. The company serves its services to the healthcare and technology industry.</t>
  </si>
  <si>
    <t>Healthcare management, online software</t>
  </si>
  <si>
    <t>TIP Medical Communications</t>
  </si>
  <si>
    <t>tipmedcom.com</t>
  </si>
  <si>
    <t>TIP Medical Communications, Inc. (TIPMed) is a company that provides a one-of-a-kind communication and event management platform called uSummit. This platform helps clients manage conferences, internal events, and year-long communications. TIPMed also ...</t>
  </si>
  <si>
    <t>TIP Medical Communications, Inc. (TIPMed) is a technology partner focused on providing fresh solutions to pharma clients. The company is an expert in creating exciting, educational, and memorable websites, as well as mobile, tablet, and desktop programs. It provides visionaries with innovative digital solutions.</t>
  </si>
  <si>
    <t>MedAssist hospital</t>
  </si>
  <si>
    <t>gomedassist.com</t>
  </si>
  <si>
    <t>MedAssist is a full service healthcare revenue cycle solutions provider. We provide eligibility, enrollment and other recovery solutions to help hospitals and health systems maximize reimbursement, increase cash flow and reduce bad debt. We employ peop...</t>
  </si>
  <si>
    <t>Firstsource Solutions USA, LLC doing business as MedAssist provides revenue cycle management services to healthcare providers. The company provides patient access services, including call center operations, insurance verification and certification, financial counseling, eligibility prescreening, patient notification of expected liability, emergency department verification, and point-of-service collections.</t>
  </si>
  <si>
    <t>Sutherland</t>
  </si>
  <si>
    <t>sutherlandglobal.com</t>
  </si>
  <si>
    <t>Sutherland is a business process transformation company that rethinks &amp; rebuilds business processes for the digital age. Sutherland is focused on helping companies rethink the way business gets done by transforming financial processes, applying analyti...</t>
  </si>
  <si>
    <t>Sutherland Global Services, Inc. is a business process outsourcing (BPO) that provides business process and technology management services. The company offers end-to-end business process outsourcing services such as operational analytics, technology innovation, revenue-enabling solutions, and integrated BPO. It also helped customers, across industries from financial services to healthcare, achieve greater agility through transformed and automated customer experiences for over thirty years.</t>
  </si>
  <si>
    <t>It-enabled and bpo company providing integrated business process outsourcing solutions</t>
  </si>
  <si>
    <t>WYBTRAK</t>
  </si>
  <si>
    <t>wybtrak.com</t>
  </si>
  <si>
    <t>Wybtrak is a company that specializes in providing credentialing enrollment solutions for medical service providers. They help these providers submit their credentials to organizations such as hospitals, insurance companies, and government programs to ...</t>
  </si>
  <si>
    <t>Wybtrak, Inc. is a consulting company. It provides technical support, consultancy services, research, and product development for healthcare verticals. The company offers its services to hospitals, insurance companies, and government programs.</t>
  </si>
  <si>
    <t>Every day we make it easier for you to securely manage and use data to create value for yourself or your clients</t>
  </si>
  <si>
    <t>Locumate</t>
  </si>
  <si>
    <t>locumate.com.au</t>
  </si>
  <si>
    <t>Connecting Locums &amp; Pharmacies Australia’s Locum Marketplace Engage the largest network of trusted independent locums for when your team is sick, on holidays, at work training orjust super busy. How we help Locums How we help Pharmacies Connect with a ...</t>
  </si>
  <si>
    <t>S.S.K.N. Nominees Pty., Ltd. doing business as Locumate is an information technology and software service-based company. It helps Healthcare and Recruitment Organisations create an internal and external talent marketplace to fill shifts.</t>
  </si>
  <si>
    <t>Connect with a Locum that has the Skills You Need</t>
  </si>
  <si>
    <t>Cortex EDI</t>
  </si>
  <si>
    <t>cortexedi.com</t>
  </si>
  <si>
    <t>Cortex EDI is a healthcare technology company that provides free medical billing software and claims clearinghouse software for Medicare, Medicaid, BCBS, and all commercial insurance companies. Their practice management software, Ebill Cloud, can be ac...</t>
  </si>
  <si>
    <t>Cortex EDI, Inc. provides computer programming services. The company offers a software package to medical billing facilities to physicians, hospitals, home health agencies, pharmacies, and laboratories.</t>
  </si>
  <si>
    <t>Free Medical Billing &amp; Claims Clearinghouse Software</t>
  </si>
  <si>
    <t>Avid Anesthesiology</t>
  </si>
  <si>
    <t>avid-anesthesiology.com</t>
  </si>
  <si>
    <t>Anesthesia Billing Software, Medical Practice Management solution focused on Anesthesia, Pain OneLook, anesthesia billing software, is a full featured practice management solution for Anesthesia and Pain Management. OneLook contains the top tier Anesth...</t>
  </si>
  <si>
    <t>Avid Anesthesiology Solutions, LLC operates as a software solution. It also specializes in Mobile Development, Website Development, Application Development, Database Development, Game Development, Internet of Things, Software Architecture, and more.</t>
  </si>
  <si>
    <t>Subtle Medical</t>
  </si>
  <si>
    <t>subtlemedical.com</t>
  </si>
  <si>
    <t>Subtle Medical is a medical imaging software company that develops vendor neutral software solutions to improve image quality on regular and accelerated image protocols. Their solutions reduce image noise and increase image sharpness for various region...</t>
  </si>
  <si>
    <t>Subtle Medical, Inc. is a medical imaging software company. The company develops software solutions to help image quality, reduce image noise for the entire body, including the head, spine, neck, abdomen, and musculoskeletal regions of the body, and uses denoising to get better image quality. It provides AI infrastructure for clinical imaging provider like hospitals, imaging centers, imaging device vendors, and healthcare-IT vendors.</t>
  </si>
  <si>
    <t>Develops vendor-neutral software solutions that improve image quality on regular and accelerated image protocols, allowing radiologists to expedite patient care</t>
  </si>
  <si>
    <t>EMERGYS</t>
  </si>
  <si>
    <t>emergys.com</t>
  </si>
  <si>
    <t>Emergys is a business transformation company that helps businesses align their IT strategies and business objectives with the right mix of technology, people, and processes. They offer a portfolio of business critical software from SAP, Microsoft, and ...</t>
  </si>
  <si>
    <t>Emergys Corp. is an information technology &amp; services. It is a cloud enablement company, that helps companies align long-term IT strategies and business objectives. The company operates in the United States.</t>
  </si>
  <si>
    <t>Cloud enablement company, helping companies align their long-term it strategies and business objectives</t>
  </si>
  <si>
    <t>geniussolutions.com</t>
  </si>
  <si>
    <t>Genius Solutions Inc. is a company that specializes in developing and supporting Electronic Health Records (EHR) and Practice Management Software. With over 35 years of experience, they have a proven track record in developing cutting-edge healthcare s...</t>
  </si>
  <si>
    <t>Genius Solutions, Inc. is a company that operates in the Software Development industry. It develops and supports electronic health records (EHR), and practice management software. It helps both office flow and patient flow with automated appointments, reminders, insurance verification, inventory, statements, claims submission, remittance posting, payments, and more, with a resource library full of templates, tests, and reports for the specialty.</t>
  </si>
  <si>
    <t>MediQuire</t>
  </si>
  <si>
    <t>mediquire.com</t>
  </si>
  <si>
    <t>MediQuire is a healthcare technology company that specializes in healthcare data analytics for the ambulatory care market and Medicaid population. They offer a suite of solutions that leverage data to derive powerful insights about operational and clin...</t>
  </si>
  <si>
    <t>MediQuire, Inc. provides technology solutions for community health centers. It offers solutions ranging from basic reporting packages to advanced population management and full risk management suites. The company serves federally qualified health centers, health center control networks, primary care associations, quality improvement associations, and other community health centers.</t>
  </si>
  <si>
    <t>Performance management platform that leverages data (clinical, claims, demographic and others) to derive powerful insights about operational and clinical performance gaps</t>
  </si>
  <si>
    <t>carefoundry</t>
  </si>
  <si>
    <t>carefoundry.com</t>
  </si>
  <si>
    <t>Carefoundry is a company that provides employee health management software for healthcare professionals. The software is designed to be user-friendly and free of complexity, making it easy for professionals to navigate and use. It offers a range of fea...</t>
  </si>
  <si>
    <t>CareFoundry is designed for employee health professionals who want to have an in-depth view of compliance &amp; safety in the workplace treatment or therapy, clinic visits, vital signs and education, etc. The company focuses on key areas that are important to any successful healthcare employee health program: Examinations, Immunizations, Risk Factors and Health Conditions, Treatment or therapy, Clinic Visits, Vital Signs, and Education and Licensing. It provides an in-depth look at the resulting Schedules, Labs, Exposure Sources, and costs.</t>
  </si>
  <si>
    <t>Zen Healthcare IT</t>
  </si>
  <si>
    <t>consultzen.com</t>
  </si>
  <si>
    <t>Zen Healthcare IT is a healthcare interoperability technology company that helps health IT vendors, providers, HIEs, and payers simplify interoperability. They offer the Gemini Integration as a Service Platform, which is a leading choice for digital he...</t>
  </si>
  <si>
    <t>Zen Healthcare IT, Inc. specializes in technology and consulting that help health IT vendors, HIEs and payers simplify interoperability. It provides services including interoperability and data aggregation platform vendor selection, integration, interfacing project architecture design, and more.</t>
  </si>
  <si>
    <t>InterLeukin</t>
  </si>
  <si>
    <t>interleukin.co</t>
  </si>
  <si>
    <t>Interleukin is a leading healthcare platform provider that offers simplified procurement and customer management solutions. Our objective is to bridge the supply chain gap by operating as a fully functional digital procurement medium for healthcare fac...</t>
  </si>
  <si>
    <t>InterLeukin Innovations, Inc. is an information technology services and healthcare company. It specializes in healthcare e-commerce solutions and B2B smart sourcing solutions for healthcare facilities. The company offers its services to medical device companies and medical institutions locally and internationally.</t>
  </si>
  <si>
    <t>MorCare</t>
  </si>
  <si>
    <t>morcarellc.com</t>
  </si>
  <si>
    <t>MorCare offers care management software solutions that provide information to improve patient outcomes. With feedback from our customers, we continuously enhance our software with updates for effective solutions that deliver big results. Our solutions ...</t>
  </si>
  <si>
    <t>MorCare, LLC is a provider of hospital management software products and services intended to deliver actionable information to improve patient outcomes. The company helps in care management, quality management, risk management, infection prevention, and decision support. Its services include consulting, education and training, webinars, and implementation of its SaaS-based software. The company operates within the area.</t>
  </si>
  <si>
    <t>MorCare, a provider of care, quality and risk management software solutions</t>
  </si>
  <si>
    <t>Analytics Partners</t>
  </si>
  <si>
    <t>analyticspartners.com</t>
  </si>
  <si>
    <t>Analytics Partners develops and implements Data Warehouse and Business Intelligence solutions. Leveraging over 500+ years of Healthcare experience, AP has developed a versatile suite of products called Health Intelligence Analytics (HIA)™, that rapidly...</t>
  </si>
  <si>
    <t>Analytic Partners, Inc. is an information technology &amp; services firm. It offers services including business intelligence, database administration, training, consulting, and MAPS support. The company serves clients within the Florida, United States.</t>
  </si>
  <si>
    <t>Excel Software &amp; Systems Pvt</t>
  </si>
  <si>
    <t>excelsof.com</t>
  </si>
  <si>
    <t>Over 25 years in software and systems consulting. We specialize in enterprise grade software applications using SOA/BPM &amp; J2EE technology.</t>
  </si>
  <si>
    <t>Excel Software and Systems Pvt., Ltd. architects, designs, develops, and markets technology-based solutions and digital content for e-learning businesses. The company offers SARAS Virtual Learning Environment, an online e-learning application that enables rapid response learning to address new business opportunities; and provides an environment to deploy and manage e-learning courses, as well as to create and deliver tests and assessments.</t>
  </si>
  <si>
    <t>Medico Online SD Enterprise Sales and Distribution processes mapped to Indian Pharma requirements</t>
  </si>
  <si>
    <t>YouCompli</t>
  </si>
  <si>
    <t>youcompli.com</t>
  </si>
  <si>
    <t>YouCompli is a healthcare regulatory compliance software that combines regulatory analysis with validated content and a simple software as a service workflow. It is the only healthcare compliance solution that monitors all regulatory changes and transf...</t>
  </si>
  <si>
    <t>ucompli, LLC doing business as YouCompli, Inc. is a computer software company. It offers regulatory alerts, legal analysis, policies and procedures, law firm validation, and regulatory workflow software. The company offers its services to healthcare professionals within the area.</t>
  </si>
  <si>
    <t>The only healthcare compliance software combining actionable, regulatory analysis with a simple SaaS workflow</t>
  </si>
  <si>
    <t>Cirius Group</t>
  </si>
  <si>
    <t>ciriusgroup.com</t>
  </si>
  <si>
    <t>Cirius Group, Inc. is a results-driven revenue cycle solutions company that specializes in healthcare billing, insurance EDI claim submission, and reimbursement. They offer healthcare providers a range of software and services including claim editing a...</t>
  </si>
  <si>
    <t>Cirius Group, Inc. is Financial Solutions for Healthcare Providers. The company provides claims management, electronic secondary billing, compliance validation, medicare, claims printing, and reimbursement. It serves the healthcare industry.</t>
  </si>
  <si>
    <t>Cirius Group is Financial Solutions for Healthcare Providers</t>
  </si>
  <si>
    <t>Hippocamp</t>
  </si>
  <si>
    <t>hippocamp.org</t>
  </si>
  <si>
    <t>Hippocamp is a cloud-based practice management system built for the Allied Health sector. It provides smart, patient-focused tools that drive your practice and improve patient outcomes.</t>
  </si>
  <si>
    <t>Hippocamp Pty., Ltd. is a software development company. It creates a cloud-based practice management system built for the Allied Health sector. The company's management system is brimming with features, including practitioner scheduling; an interactive calendar for patient, group, and inhouse appointments; notes and letters; task management; sms reminders; billings; plus a whole lot more.</t>
  </si>
  <si>
    <t>Prospection</t>
  </si>
  <si>
    <t>prospection.com</t>
  </si>
  <si>
    <t>Prospection is a health data analytics company delivering real world and commercial insights through proprietary SaaS analytics platforms. Prospection was founded in 1995 and is a pioneer in healthcare data analytics. They use predictive analytics and ...</t>
  </si>
  <si>
    <t>Prospection Pty., Ltd. is a Pioneer in healthcare data analytics. It provides predictive analytics and machine learning with real-world healthcare data to unearth insights that help research, develop, and target better healthcare outcomes for patients.</t>
  </si>
  <si>
    <t>Provider of web development, google apps, sharepoint integration, statistical analysis, and web marketing</t>
  </si>
  <si>
    <t>STEMSOFT Software</t>
  </si>
  <si>
    <t>stemsoft.com</t>
  </si>
  <si>
    <t>STEMSOFT Software is a leader in the field of medical informatics and provides end to end solutions for information management, quality assurance, and regulatory compliance for the cell therapy transplant market. STEMSOFT’s current product portfolio in...</t>
  </si>
  <si>
    <t>STEMSoft Software, Inc. is a computer software company and medical informatics that provides end-to-end solutions for information management, quality assurance, and regulatory compliance for the cell therapy transplant market. Its current product portfolio includes specialized software for cell therapy manufacturers, cord blood banks, and blood and marrow transplantation centers. The company offers its services to its clients across the country and internationally.</t>
  </si>
  <si>
    <t>OSP LABS</t>
  </si>
  <si>
    <t>osplabs.com</t>
  </si>
  <si>
    <t>OSP Labs is a US based custom healthcare software provider empowering you with the latest technologies and the best talent to transform your vision into reality and serve your customers better. OSP Labs is a solution driven innovation lab delivering ex...</t>
  </si>
  <si>
    <t>OSP Labs, LLC is a healthcare solution company. The company provides made-to-order software, applications, and tools to redefine the entire continuum of healthcare. It focuses to help innovators prosper in an ever-changing technology environment.</t>
  </si>
  <si>
    <t>Futura International</t>
  </si>
  <si>
    <t>futuraintl.com</t>
  </si>
  <si>
    <t>Futura International is a leading provider of home healthcare management software and EMR applications. They specialize in serving the orthotic prosthetic industry, durable medical equipment industry, home healthcare industry, MRI clinics, radiology cl...</t>
  </si>
  <si>
    <t>Bauer Software Group, Inc. doing business as Futura International, LLC has been developing robust, flexible and highly intuitive software solutions for leading companies in medical care, durable medical equipment, orthopedics and prosthetics and more. The company offer its valued clients an array of comprehensive, robust software solutions that Help streamline business processes; Increase efficiencies; Increase effectiveness; Simplify complex tasks; Offer flexible reporting options; Offer a solid return on an investment in these solutions</t>
  </si>
  <si>
    <t>Futura International has been developing robust, flexible and highly intuitive software solutions for leading companies in medical care</t>
  </si>
  <si>
    <t>Alcidion</t>
  </si>
  <si>
    <t>alcidion.com</t>
  </si>
  <si>
    <t>Alcidion is a leading provider of software solutions for high performance healthcare. They offer innovative and tailored solutions and services to healthcare organizations across Australia, New Zealand, and the United Kingdom. Their products empower cl...</t>
  </si>
  <si>
    <t>Alcidion Group, Ltd. is a computer software company. It offers patient flow, data and analytics, virtual care, integrated care records, an operations center, modern modular EPR, specialized care, and clinical workflow. The company offers its services in Australia, New Zealand, and the United Kingdom.</t>
  </si>
  <si>
    <t>A leading provider of software solutions for high performance healthcare that empower clinicians with decision support tools to ensure the highest quality of care for their patient</t>
  </si>
  <si>
    <t>Identillect Technologies</t>
  </si>
  <si>
    <t>identillect.com</t>
  </si>
  <si>
    <t>Identillect Technologies is a company that creates secure solutions to protect critical information, with an emphasis on simplicity. They offer a user-friendly secure email solution called Delivery Trust, which is designed to help businesses stay curre...</t>
  </si>
  <si>
    <t>Identillect Technologies Corp. is a software company that engages in the research, design, and development of email encryption software solutions. The company offers delivery trust, an email security solution that enables businesses to enforce compliant employee e-mailing behavior by requiring the use of encryption when sensitive content is identified. It serves the accounting, financial, medical, real estate, and resource industries. It also serves customers in the United States and Canada.</t>
  </si>
  <si>
    <t>Secure email and electronic signature solutions</t>
  </si>
  <si>
    <t>AbleTo</t>
  </si>
  <si>
    <t>ableto.com</t>
  </si>
  <si>
    <t>AbleTo is a technology enabled provider of mental health care. Headquartered in New York City, AbleTo provides care nationwide via a network of licensed therapists and coaches. Our therapists and behavior coaches use a telehealth approach to help parti...</t>
  </si>
  <si>
    <t>AbleTo, Inc. is a provider of virtual behavioral health care. The company identifies and engages members with unmet, often undiagnosed, behavioral health needs and provides structured therapy programs that brace medical recovery and self-care among members with chronic or complex clinical needs. It serves people around the United States.</t>
  </si>
  <si>
    <t>AbleTo is a market leader in providing technology-enabled behavioral health care</t>
  </si>
  <si>
    <t>Convergent Media Systems</t>
  </si>
  <si>
    <t>convergent.com</t>
  </si>
  <si>
    <t>We believe in digital signage as a service. We are the first to offer integrated strategies and network monitoring for digital signage systems.</t>
  </si>
  <si>
    <t>Convergent Media Systems Corp., provides digital media solutions to the enterprise market in the United States and internationally. It offers digital media solutions for applications, such as digital signage, interactivity, video walls, iBeacon integration, social media, sales assistance, wayfinding, employee communications, meeting rooms, and endless aisle. The company also media strategy, systems integration, content creation, network operations, and solution support services.</t>
  </si>
  <si>
    <t>Convergent Media Systems Corporation designs, installs, operates, and maintains media distribution networks for business television,</t>
  </si>
  <si>
    <t>Motivity Systems</t>
  </si>
  <si>
    <t>motivity.net</t>
  </si>
  <si>
    <t>Motivity is a software company dedicated to bringing the best new technology to ABA. Funded by over $8M in grants from the National Institutes of Health, we bring a different approach to clinical ABA data collection and remote supervision. Trusted by m...</t>
  </si>
  <si>
    <t>Experiad, LLC doing business as Motivity provides clinical software solutions through insights, data mining, and collection for the healthcare industry. The company also provides innovative clinical software solutions for behavioral health providers and a team of business leaders, clinicians, researchers, and engineers.</t>
  </si>
  <si>
    <t>Motivity Systems – Intuitive Data Collection. Immediate Insight.</t>
  </si>
  <si>
    <t>Trustmedis</t>
  </si>
  <si>
    <t>trustmedis.com</t>
  </si>
  <si>
    <t>Trustmedis is a leading and reliable healthcare platform in Indonesia and Asia. They specialize in building and delivering Health tech Integration Platform and Innovation for various healthcare sectors. They also provide IT Services and IT Consulting f...</t>
  </si>
  <si>
    <t>Trustmedis is a health technology company. It develops a healthcare platform designed to provide e-health services by integrating medical record information and offers eHospital, eClinic, doctor, and telemedicine services. It serves the healthcare sector.</t>
  </si>
  <si>
    <t>AIMS</t>
  </si>
  <si>
    <t>goaims.com</t>
  </si>
  <si>
    <t>Home AIMS | AIMS 3 by Phoenix Data Systems AIMS 3 a powerful CMMS software provided by Phoenix Data Systems allows Maintenance Managers insight in to all their devices and assets From the beginning, the Account Manager, Product Management Team and S...</t>
  </si>
  <si>
    <t>Phoenix Data Systems, Inc. is a provider of CMMS software, and asset information management systems, for tens of thousands of users around the world. The company offers the finest products, services, and support available in the healthcare industry its software is evolved by listening and participating with its customers.</t>
  </si>
  <si>
    <t>NavigateHCR</t>
  </si>
  <si>
    <t>navigatehcr.com</t>
  </si>
  <si>
    <t>NavigateHCR is a company based in San Diego, CA that provides Healthcare Reform (HCR) compliance and reporting solutions for businesses. They offer Compliance Communications (Compliance Direct®) and Monthly Monitoring services (HCR Tracker®) to help bu...</t>
  </si>
  <si>
    <t>First Pacific Exchange, Inc. doing business as NavigateHCR is a full-service Affordable Care Act (ACA) and compliance consulting company that offers a variety of services to assist employers and brokers with even the most complex requirements of the law. It focused on Healthcare Reform (HCR) compliance and reporting solutions.</t>
  </si>
  <si>
    <t>NavigateHCRcom is focused on Healthcare Reform (HCR) compliance and reporting solutions</t>
  </si>
  <si>
    <t>RiskMan International</t>
  </si>
  <si>
    <t>riskman.net.au</t>
  </si>
  <si>
    <t>RiskMan International Pty (riskman.net.au) is a company that provides a flexible and comprehensive system called RiskMan.Net. This system effectively manages incidents, hazards, OH&amp;S, risks, and complaints. It also offers the Infinity Framework, which ...</t>
  </si>
  <si>
    <t>RiskMan International Pty., Ltd. develops enterprise risk management software. The company specializes in Enterprise Risk Management, Incident Management, Complaints Management, Quality Activity Frameworks, Governance, Risk Registers, Audits, Investigations, Analysis, and Adherence to any Standards.</t>
  </si>
  <si>
    <t>Delivering software risk management solutions focused exclusively on patient safety</t>
  </si>
  <si>
    <t>4medica</t>
  </si>
  <si>
    <t>4medica.com</t>
  </si>
  <si>
    <t>4medica is a healthcare data management software solutions company that leads the 'Health Data Quality' category. They provide powerful cloud-based solutions for real-time data management, including a Big Data MPI &amp; Clinical Data Exchange platform. The...</t>
  </si>
  <si>
    <t>4medica, Inc. is a technology company that supplies a cloud-based clinical data exchange. It offers clinical data management and healthcare interoperability software and services, providing clinicians with a unified view of patient information across care locations. It serves in the United States.</t>
  </si>
  <si>
    <t>Technology company that supplies a cloud-based clinical data exchange</t>
  </si>
  <si>
    <t>HelioMetrics</t>
  </si>
  <si>
    <t>heliometrics.net</t>
  </si>
  <si>
    <t>HelioMetrics is a company that specializes in healthcare Rx drug and pharmacy diversion monitoring. They provide software solutions that distill log data within healthcare organizations into user-friendly interactive visualizations. Their software help...</t>
  </si>
  <si>
    <t>Lucidata, Inc. doing business as HelioMetrics provides internal threat management, e-discovery, and computer forensics products, and services. The company offers data forensics investigation services; and criminal and civil litigation, corporate investigation, and law enforcement investigation services for large and small law firms, as well as serves individual clients with investigation needs.</t>
  </si>
  <si>
    <t>HelioMetrics – Healthcare Rx Drug and Pharmacy Diversion – Healthcare Rx Drug Diversion and Pharmacy Diversion Monitoring</t>
  </si>
  <si>
    <t>PreferredMD.io</t>
  </si>
  <si>
    <t>preferredmd.io</t>
  </si>
  <si>
    <t>PreferredMD is a network of premier physicians across the US as well as a secure platform bringing together helpful tools and solutions for ambulatory surgery centers, physicians, and patients.</t>
  </si>
  <si>
    <t>PreferredMD, Inc. is a network of premier physicians across the U.S. as well as a secure platform bringing together helpful tools and solutions for surgical facilities, physicians, and patients. It provides comprehensive solutions for elite surgical practices curated by experts who understand surgeons.</t>
  </si>
  <si>
    <t>Healthcare Technology, SaaS</t>
  </si>
  <si>
    <t>Jvion</t>
  </si>
  <si>
    <t>jvion.com</t>
  </si>
  <si>
    <t>Jvion is a healthcare technology company that creates a Cognitive Clinical Success Machine. This machine uses advanced analytics and artificial intelligence to provide a comprehensive view of patient health and predict future outcomes. It helps healthc...</t>
  </si>
  <si>
    <t>Jvion, Inc. is a health-tech company that provides clinical AI solutions. It offers chronic disease management, infection prevention, predictive modeling, population health, behavioral health, and other solutions. The company provides its services to the computer software development business industry within the business services sector.</t>
  </si>
  <si>
    <t>At Jvion, we predict events to save lives. Our value isnâ€™t tied our solutionâ€™s sophistication; itâ€™s tied to health outcomes that we improve</t>
  </si>
  <si>
    <t>TruBridge</t>
  </si>
  <si>
    <t>trubridge.com</t>
  </si>
  <si>
    <t>TruBridge is a separate company focused exclusively on providing business office, consulting, and managed IT services to community and rural healthcare organizations. With 30 years of expertise, TruBridge offers effective solutions for the unique chall...</t>
  </si>
  <si>
    <t>TruBridge, LLC is a consulting and managed IT service. The company offers a broad range of services, from consulting, and managed IT to business process outsourcing that spans the revenue cycle from end to end. It helps hospitals, physician clinics, and skilled nursing organizations become more efficient at serving the communities.</t>
  </si>
  <si>
    <t>Service provider focused on providing business office, consulting and managed it services</t>
  </si>
  <si>
    <t>Bonafide Medical Group</t>
  </si>
  <si>
    <t>bonafide.com</t>
  </si>
  <si>
    <t>Bonafide Medical Group is a leading provider of DME/HME software and facility portal solutions. Our software offers the best business workflow management for the Durable Medical Equipment (DME) and Home Medical Equipment (HME) industries. With our sing...</t>
  </si>
  <si>
    <t>Bonafide Medical Group, LLC is a software development company. It offers develops a cloud-based monitoring system for residential electronics systems. The company provides its services in the country.</t>
  </si>
  <si>
    <t>Bonafide Medical Group | The #1 facility portal for DME companies</t>
  </si>
  <si>
    <t>CredAxis</t>
  </si>
  <si>
    <t>credaxis.com</t>
  </si>
  <si>
    <t>CredAxis simplifies the physician credentialing and contracting process. We offer a provider-centric approach to credentialing with a focus on profitability, accountability, and accessibility. We assist providers and practices in creating customized cr...</t>
  </si>
  <si>
    <t>CredAxis, LLC offers a provider-centric approach to credentialing with a focus on Profitability, Accountability, and Accessibility. It assists providers and practices in creating credentialing and contracting services customized to each specialty and unique circumstances to streamline provider contracting, credentialing, and contract management for maximum reimbursement and decreased credentialing turnaround time.</t>
  </si>
  <si>
    <t>LPA Software Solutions</t>
  </si>
  <si>
    <t>lpa.com</t>
  </si>
  <si>
    <t>LPA is a business analytics solutions company with over 19 years of experience and 500 satisfied clients. Schedule a free consultation today.</t>
  </si>
  <si>
    <t>LPA Software Solutions, LLC is a consulting firm built on client satisfaction and deep expertise in business analytics. It provides software and services for Business Intelligence (BI), Business Analytics, Predictive Analytics, and Big Data using IBM technologies. The company helps organizations harness the power of information by developing solutions that ease the acquisition, sharing and flow of data across the enterprise.</t>
  </si>
  <si>
    <t>Nationally known business analytics solution provider</t>
  </si>
  <si>
    <t>AyusCare (ISIRI Technologies Pvt.Ltd)</t>
  </si>
  <si>
    <t>ayuslab.com</t>
  </si>
  <si>
    <t>AyusLab is a Powerful and Cloud-based end-to-end technology solution for efficient management of a Diagnostic Labs, Hospitals, Clinics and Healthcare Centers.</t>
  </si>
  <si>
    <t>AyusLab, Ltd. as a partner to boost the laboratory business. The company's solution has been tailored to improve the diagnostic business through customer engagement, assuring quality, and helping with faster service.</t>
  </si>
  <si>
    <t>EZ Referral</t>
  </si>
  <si>
    <t>ezreferral.org</t>
  </si>
  <si>
    <t>EZ Referral is a web-based patient referral management system that aims to replace the outdated fax system in the healthcare industry. Their goal is to save lives by using cutting-edge technology to improve the efficiency and effectiveness of the refer...</t>
  </si>
  <si>
    <t>ezReferral, Inc. helps patient care within the healthcare community, particularly by dealing with the inefficiencies of the current fax/phone system. It offers ezReferral 2.0, a cloud-based medical referral management system that automates the referral management process and ensures that all parties are in the loop.</t>
  </si>
  <si>
    <t>Committed to helping provide world class health care</t>
  </si>
  <si>
    <t>InstaMed</t>
  </si>
  <si>
    <t>instamed.com</t>
  </si>
  <si>
    <t>InstaMed is a leading healthcare payments network that powers a better healthcare payments experience for consumers, providers, and payers. They offer solutions for contactless, automated, and mobile payments, as well as claims processing, ERA, and mor...</t>
  </si>
  <si>
    <t>InstaMed Communications, LLC is healthcare's trusted payments network, connecting providers, payers, and consumers on one platform for healthcare and payment transactions. The company offers InstaMed Online for Providers, which manages every healthcare payment transaction in a cloud-based product with role-based security. It provides its services in the United States.</t>
  </si>
  <si>
    <t>Healthcare's Most Trusted Payments Network</t>
  </si>
  <si>
    <t>Jarvis Analytics</t>
  </si>
  <si>
    <t>jarvisanalytics.com</t>
  </si>
  <si>
    <t>Jarvis Analytics is a comprehensive business analytics platform that helps dental businesses use data to diagnose problems, strengthen decision making, and improve business performance. They provide a powerful dental dashboard where users can discover ...</t>
  </si>
  <si>
    <t>Jarvis Analytics, LLC is a software development company. It develops business analytics tools to help dental businesses use data to diagnose problems, strengthen decision-making, and improve business performance. The company serves the dental industry.</t>
  </si>
  <si>
    <t>Jarvis Analytics: BI Platform &amp; KPI Dashboard for Dental Businesses</t>
  </si>
  <si>
    <t>American Data Network</t>
  </si>
  <si>
    <t>americandatanetwork.com</t>
  </si>
  <si>
    <t>American Data Network is a healthcare analytics and data solutions company. They provide clinical, quality, and financial data applications and services to help healthcare organizations improve care quality and patient safety. With over 25 years of exp...</t>
  </si>
  <si>
    <t>American Data Network provides clinical, quality, and financial data applications and services to healthcare executives. It allows to manage of costs and care quality, improves patient safety, influences physician practice patterns, and meets demands for public accountability and disclosure across the nation.</t>
  </si>
  <si>
    <t>American Data Network | Core Measures &amp; Registries Data Abstraction, Patient Safety Event Reporting and More | American Data Network</t>
  </si>
  <si>
    <t>ProviderTrust</t>
  </si>
  <si>
    <t>providertrust.com</t>
  </si>
  <si>
    <t>ProviderTrust is a healthcare technology company that delivers the new standard in compliance intelligence. They provide solutions for the storage, management, and monitoring of required healthcare credentials. Their platform is designed to monitor and...</t>
  </si>
  <si>
    <t>ProviderTrust, Inc. is an information services company. It provides healthcare compliance monitoring and verification tools. The company serves customers in the United States.</t>
  </si>
  <si>
    <t>Providing solutions for the storage, management, and monitoring of required healthcare credentials</t>
  </si>
  <si>
    <t>Hearthealth Technologies</t>
  </si>
  <si>
    <t>hearthealthtech.com</t>
  </si>
  <si>
    <t>HeartHealth Technologies is a company that provides AI-driven cardiac imaging analysis tools for diagnoses. Their product, ONEcardio, is a clinical decision support solution for Ischemic Heart Disease. It assists cardiac imagers in making faster and ac...</t>
  </si>
  <si>
    <t>Hearthealth Technologies Pvt., Ltd. is an operator of a medical diagnostics company intended to provide high-quality medical imaging services to improve healthcare outcomes. The company offers AI-driven Cardiac MRI analysis and clinical decision support solutions for Ischemic Heart Disease by taking quality images of the Cardiovascular system in a fast and accurate way, enabling clinicians to use this information to determine the treatment and improve patient outcomes.</t>
  </si>
  <si>
    <t>Welcome to HeartHealth Technologies | OneCardio© - AI-Driven Cardiac Imaging Analyses</t>
  </si>
  <si>
    <t>BioTuring</t>
  </si>
  <si>
    <t>bioturing.com</t>
  </si>
  <si>
    <t>An intelligent, interactive and cloud based framework for high throughput sequencing analysis. BioTuring helps accelerate life sciences and nourishes computational minds BioTuring is an innovative bioinformatics company based in San Diego. Founded in 2...</t>
  </si>
  <si>
    <t>BioTuring, Inc. is a developer of a cloud-based software platform designed to conduct high-throughput sequencing analysis. Its software platform utilizes machine learning and bioinformatics algorithms to store and analyze genomic data, enabling users to answer biological quarries within seconds.</t>
  </si>
  <si>
    <t>BioTuring deliver important algorithms and software to tackle biomedical challenges</t>
  </si>
  <si>
    <t>Lynx MD</t>
  </si>
  <si>
    <t>lynx.md</t>
  </si>
  <si>
    <t>Lynx.MD is a secure data network and medical intelligence platform that provides the healthcare ecosystem with the ability to safely share real-world clinical data. They accelerate research and development while offering transformative analytics. Their...</t>
  </si>
  <si>
    <t>Lynx MD, Ltd. is a computer software company. It develops a data network and medical intelligence platform that provides clinical data for research and development and specializes in healthcare, healthcare IT, data science, machine learning, AI, security, and privacy. It serves the healthcare sector.</t>
  </si>
  <si>
    <t>Lynx MD is a world where the clinical data can be shared securely</t>
  </si>
  <si>
    <t>Billworx</t>
  </si>
  <si>
    <t>billworx.com</t>
  </si>
  <si>
    <t>Billing Solutions that Work!</t>
  </si>
  <si>
    <t>Billworx Medical Billing Systems, Inc. provides comprehensive medical billing solutions available for Billing Services, Medical Practices and hospitals, and Collection Agencies. Its billing system spans all aspects of the billing process and provides untold options for customization to specific needs across the nation.</t>
  </si>
  <si>
    <t>Alaffia Health</t>
  </si>
  <si>
    <t>alaffiahealth.com</t>
  </si>
  <si>
    <t>Alaffia Health is a healthtech company that uses machine learning and AI to identify and eliminate provider fraud, waste, and abuse in healthcare claims. We work with health plans, TPAs, self funded employers, reinsurers, and government agencies to low...</t>
  </si>
  <si>
    <t>Alaffia Technology Solutions, Inc. is a developer of a SaaS-based auditing platform intended to provide machine-assisted clinical reviews and streamline communication. The company's platform offers an intuitive dashboard, replaces slow, inefficient, and manual processes with real-time detection, review, and reporting, thus enabling auditors to instantly identify billing errors to reduce and recover overpayments in healthcare claims.</t>
  </si>
  <si>
    <t>Healthtech company that uses machine learning to identify and eliminate fraud, waste, and abuse in healthcare claims</t>
  </si>
  <si>
    <t>Ryte Byte</t>
  </si>
  <si>
    <t>rytebyteinc.com</t>
  </si>
  <si>
    <t>JHC Systems, also known as Ryte Byte, Inc., offers a comprehensive range of management systems for transportation, appointment scheduling, document imaging, and plant operations management. Their flagship product, Lynx Transportation Software, is an ad...</t>
  </si>
  <si>
    <t>Ryte Byte, Inc. is a software company that builds high-end software for professional offices. The company provides a complete palette of knowledge management solutions for transportation management systems software, scheduling and billing systems, and plant and facilities maintenance management software. It offers computer software development and applications, IT software, health care, public safety, public transportation, medical, transportation, police, information technology, vertical industry, other transportation, transportation management, medical staff scheduling, and health care operations.</t>
  </si>
  <si>
    <t>Engineering innnovative software solution</t>
  </si>
  <si>
    <t>CyberCompass</t>
  </si>
  <si>
    <t>cybercompass.io</t>
  </si>
  <si>
    <t>CyberCompass is a company that specializes in cyber resilience to build cybersecurity, compliance and privacy programs for medium to large businesses.</t>
  </si>
  <si>
    <t>Cyber Compass, LLC is a technology company that provides cybersecurity, vulnerability management, and remote workforce protection services. It is actively seeking compliance consulting firms, Associations, training companies, MSPs (Managed Service Providers - IT shops), MSSPs (Managed Security Services Providers), law firms, insurance companies, banks, or other businesses with clients needing cyber security and compliance assistance.</t>
  </si>
  <si>
    <t>CyberCompass specializes in cyber resilience to build cybersecurity, compliance and privacy programs for medium to large businesses</t>
  </si>
  <si>
    <t>CloudApper</t>
  </si>
  <si>
    <t>cloudapper.com</t>
  </si>
  <si>
    <t>CloudApper is a platform that makes it simple for businesses to create and deploy task specific web and mobile apps. Their AI platform for custom software development empowers companies to remove human dependency and outsourcing reliance.</t>
  </si>
  <si>
    <t>CloudApper, Inc. is a SaaS solution platform for automating tasks, improving productivity, and augmenting IT resources. The company platform solves developer shortage and turnover challenges by creating software automatically, without generating a single line of code. It operates in Tech, Enterprise, SaaS, and Software broad market segments.</t>
  </si>
  <si>
    <t>Zotec Partners</t>
  </si>
  <si>
    <t>zotecpartners.com</t>
  </si>
  <si>
    <t>Zotec Partners is an industry leading provider of specialized medical billing and practice management services for the hospital based specialty market. We are experts in increasing your bottom line! We make a difference by improving the way healthcare ...</t>
  </si>
  <si>
    <t>Zotec Partners, LLC is a hospital and healthcare company. It provides end-to-end revenue cycle management, a revenue cycle management dashboard, physician productivity, weekly pulse checks, business intelligence, coding and documentation, mobile scheduling, insurance eligibility, an online patient portal, and more. The company offers its services to clients within the area.</t>
  </si>
  <si>
    <t>Medical billing and practice management</t>
  </si>
  <si>
    <t>Symphony Health Solutions</t>
  </si>
  <si>
    <t>symphonyhealth.com</t>
  </si>
  <si>
    <t>Symphony Health is a leading provider of high value data, analytics, technology solutions and actionable insights for healthcare and life sciences manufacturers, payers and providers.</t>
  </si>
  <si>
    <t>Symphony Health Solutions Corp. provides data, applications, analytics, and consulting services to life sciences companies. Its services include segmentation analysis; salesforce analytics; compensation management; message delivery effectiveness; large-scale trend reporting; patient and prescriber analytics; messaging research; forecasting and launch planning analyses; managed markets analysis; holistic market assessments; revenue forecasts for the commercial potential of molecules; and the probability of approval indices.</t>
  </si>
  <si>
    <t>Symphony Health Solutions, where pharmaceutical and healthcare data is powered by innovation and technology</t>
  </si>
  <si>
    <t>The Fackler Group</t>
  </si>
  <si>
    <t>thefacklergroup.com</t>
  </si>
  <si>
    <t>The Fackler Group staffing software for staffing agencies for weekly pay, daily pay, medical staffing, and PEO employee leasing.</t>
  </si>
  <si>
    <t>The Fackler Group, Inc. is an Atlanta-based developer of software exclusively for the staffing industry. It has been an exceptional software for staffing businesses of all sizes. The company operates in the IT services and IT consulting industry.</t>
  </si>
  <si>
    <t>Tenwave Infotech</t>
  </si>
  <si>
    <t>tenwaveinfo.com</t>
  </si>
  <si>
    <t>Tenwave Infotech is an enterprise software development company based in India. With over 13 years of expertise in ERP solutions, we specialize in transforming businesses in the healthcare sector. Our products and services cater to hospitals, medical co...</t>
  </si>
  <si>
    <t>TenWave Infotech Pvt., Ltd. is an IT Enterprise Solutions provider and services company that develops products for hospitals, medical colleges, clinics, and dental institutes. Its products include HIS for hospitals, HIS for medical colleges, DIMS for dental institutes, CMS for clinics, and ICU for hospitals.</t>
  </si>
  <si>
    <t>Smartlink Health Solutions</t>
  </si>
  <si>
    <t>smartlinkhealth.com</t>
  </si>
  <si>
    <t>Smartlink Health Solutions is a healthcare interoperability company that supports data exchange between electronic health record (EHR) systems and other health IT systems. They offer a range of solutions including RPA, API, HL7, Database, and FHIR to f...</t>
  </si>
  <si>
    <t>Smartlink Mobile Systems, LLC doing business as Smartlink Health Solutions, LLC is a mobile health solution company delivering simple, effective and convenient communication between patients and providers. The firm is an innovative healthcare solutions leader providing the only solution designed to improve MACRA performance. It simplifies patient access to medical services and improves physician productivity while enabling healthcare providers to adopt the new value-based reimbursement model.</t>
  </si>
  <si>
    <t>Mobile health solution company</t>
  </si>
  <si>
    <t>ComplyAssistant</t>
  </si>
  <si>
    <t>complyassistant.com</t>
  </si>
  <si>
    <t>ComplyAssistant offers Governance, Risk, and Compliance (GRC) software and service solutions to healthcare organizations of all sizes. ComplyAssistant was founded in 2002 to provide healthcare IT services with a major focus on strategic planning and in...</t>
  </si>
  <si>
    <t>ComplyAssistant, LLC is a security and compliance consulting company. It specializes in managing HIPAA compliance for healthcare organizations. Its solutions offered are GRC software, healthcare compliance software, white White-label GRC software, security frameworks, healthcare cybersecurity services, and virtual CISO services. The company provides its products and services to local and foreign customers across the country.</t>
  </si>
  <si>
    <t>Governance, risk, and compliance (grc) software and service solutions</t>
  </si>
  <si>
    <t>Ke Labs</t>
  </si>
  <si>
    <t>kelabs.com</t>
  </si>
  <si>
    <t>KeLabs is a company that specializes in self-service business intelligence and no-code application development. They have developed a revolutionary alternative to traditional software programming through their KeLabs Unit Modeler® platform. This platfo...</t>
  </si>
  <si>
    <t>Ke Labs, Inc. is a self-service business intelligence and no-code application development company. It has developed an alternative to traditional software programming through the Unit Modeler platform that introduces a patented modeling language and a completely new environment for individuals (with or without programming experience) to develop, distribute, and run information-based software applications. It serves its service across the United States.</t>
  </si>
  <si>
    <t>Waystar</t>
  </si>
  <si>
    <t>waystar.com</t>
  </si>
  <si>
    <t>Waystar is a healthcare technology company that provides revenue cycle management solutions. Their cloud-based software automates various processes in the healthcare revenue cycle, including authorizations, claims, and appeals. By simplifying healthcar...</t>
  </si>
  <si>
    <t>Waystar, Inc. provides integrated cloud-based healthcare revenue cycle management solutions and simplifies and unifies the healthcare revenue cycle with the innovative technology in all care settings. It offers the Navicure Care Estimator, a cloud-based solution that generates an estimate of a patient's financial responsibility by enabling healthcare organizations to provide patients with price transparency.</t>
  </si>
  <si>
    <t>Combination of navicure and zirmed, the two top-rated providers of revenue cycle technologies</t>
  </si>
  <si>
    <t>Trustwave</t>
  </si>
  <si>
    <t>trustwave.com</t>
  </si>
  <si>
    <t>Trustwave is a leading cybersecurity and managed security services provider focused on managed detection and response. We help businesses fight cybercrime, protect data and reduce security risk. Trustwave helps businesses fight cybercrime, protect data...</t>
  </si>
  <si>
    <t>Trustwave Holdings, Inc. computer and network security company. It offers services such as managed detection and response, managed security services, consulting services, penetration testing, database security, email security, co-managed soc (Siem), and continual threat hunting. The company serves its services worldwide.</t>
  </si>
  <si>
    <t>Greensense Billing</t>
  </si>
  <si>
    <t>greensensebilling.com</t>
  </si>
  <si>
    <t>GreenSense Billing is a medical billing company that specializes in maximizing income and simplifying billing. They offer a Practice Management Solution for Medical Billing that combines billing services and Electronic Health Records (EHR). Their EHR s...</t>
  </si>
  <si>
    <t>GreenSense Billing, Inc. is a medical billing company. It focuses on taking care of the patients while taking care of the business through simplified managed medical billing and coding services.</t>
  </si>
  <si>
    <t>GreenSense Billing – Your Medical Billing and Coding Experts</t>
  </si>
  <si>
    <t>Healthgram, Inc.</t>
  </si>
  <si>
    <t>healthgram.com</t>
  </si>
  <si>
    <t>Healthgram is a self-funded healthcare company that offers complete health benefits plans for companies across the U.S. They aim to turn the often confusing healthcare system into an engaging experience for employees. Their goal is to help members make...</t>
  </si>
  <si>
    <t>Healthgram, Inc. is a healthcare management firm that integrates claims administration, on-site care, and actionable reporting into one powerful system. The company develops custom solutions to help employers improve care, act on data-driven opportunities, and regain control over healthcare costs.</t>
  </si>
  <si>
    <t>Nevvon</t>
  </si>
  <si>
    <t>nevvon.com</t>
  </si>
  <si>
    <t>Training for HHA Certification | NEVVON Online Nevvon is an all in one e training solution trusted to help agencies achieve regulatory compliance for caregivers while saving time and money. Nevvon is a global innovative home care educational technology...</t>
  </si>
  <si>
    <t>Nevvon, Inc. is a global innovative home care educational technology company that certifies caregivers for the mandatory annual education earned online. The company built a one-of-a-kind technologically advanced online education system to enhance the healthcare education sector and collect data to help companies that deploy high turnover, low-income employees. It enhances employee performance by enabling companies to make powerful decisions based on data-driven knowledge.</t>
  </si>
  <si>
    <t>Healthcare e-Training — Anytime, Anywhere</t>
  </si>
  <si>
    <t>Cody Consulting Group</t>
  </si>
  <si>
    <t>codyconsulting.com</t>
  </si>
  <si>
    <t>Cody Consulting Group, Inc. is a leading healthcare technology and consulting firm. CODY® bridges the gap between government agencies and plan sponsors to provide a unique “end to end enterprise solution” specifically for health plans. We help optimize...</t>
  </si>
  <si>
    <t>Cody Consulting Group, Inc. is a leading healthcare technology and consulting firm. The company bridges the gap between government agencies and plan sponsors to provide a unique end-to-end enterprise solution specifically for health plans. It helps optimize operations to enhance revenue, improve regulatory compliance, and streamline communications across the enterprise.</t>
  </si>
  <si>
    <t>Madaket</t>
  </si>
  <si>
    <t>madakethealth.com</t>
  </si>
  <si>
    <t>Madaket is a healthcare technology company that revolutionizes healthcare administration with innovative solutions for providers and payers. They address the inefficiencies and complexities in administrative tasks between providers and payers by offeri...</t>
  </si>
  <si>
    <t>Madaket, Inc. develops and offers SaaS solutions for the healthcare industry. The company's solutions connect healthcare providers and payers to complete healthcare administrative tasks. It offers a cloud-based healthcare SaaS platform solution that simplifies administrative data exchange between payers and providers. It serves customers in the State of Massachusetts.</t>
  </si>
  <si>
    <t>Connecting healthcare providers, insurance companies and intermediaries</t>
  </si>
  <si>
    <t>Khabeer Group</t>
  </si>
  <si>
    <t>khabeergroup.com</t>
  </si>
  <si>
    <t>Khabeer Group provides superior health care solutions and services for implementing its standard comprehensive, fully integrated, parametric, modular, multi hospital, multi language, and web-based hospital information system. As experts in Hospital Man...</t>
  </si>
  <si>
    <t>Khabeer Group, LLC is an information technology and services company. It offers an integrated, parametric, modular, multi-hospital, multi-language, and web-based hospital information system. The company serves clients in Egypt.</t>
  </si>
  <si>
    <t>Khabeer Group's mission is to invent, develop and deliver innovative, exceptional, world class healthcare solutions &amp; technologies</t>
  </si>
  <si>
    <t>Intellimed</t>
  </si>
  <si>
    <t>intellimed.com</t>
  </si>
  <si>
    <t>Intellimed is a healthcare analytics company that provides robust data analytics tools to help healthcare providers make data-driven decisions. They offer access to claims data, discharge data, and more, allowing clients to identify market and operatio...</t>
  </si>
  <si>
    <t>Intellimed International Corp. is a hospital and health care company. It offers a decision support engine that enables healthcare organizations to drill down into statewide data to produce various reports. It provides direct training, webinars, training through online videos, and onsite system training services. The company provides progressive data and support services to the healthcare sector.</t>
  </si>
  <si>
    <t>IntelliCentrics</t>
  </si>
  <si>
    <t>intellicentrics.com</t>
  </si>
  <si>
    <t>IntelliCentrics provides vendor and medical credentialing solutions to healthcare facilities worldwide. Their SEC³URE Ethos platform is trusted by over 11,000 healthcare facilities to ensure a safe care environment. With their digital platform, they of...</t>
  </si>
  <si>
    <t>deView Electronics USA, Inc. doing business as IntelliCentrics, Inc. provides managed services to the healthcare industry. It offers SEC3URE, a healthcare policy compliance and enforcement service that offers solutions to healthcare providers or caregivers, patients, families, friends or patient visitors, and healthcare suppliers, as well as operates healthcare locations. The company specializes in concentric circles of security determined by an individual's privilege to enter specific areas in a given facility.</t>
  </si>
  <si>
    <t>Uses trust to make high-quality healthcare as accessible as a good cup of coffee</t>
  </si>
  <si>
    <t>NeoDeck Holdings</t>
  </si>
  <si>
    <t>neodeckholdings.com</t>
  </si>
  <si>
    <t>NeoDeck Holdings is a pioneer in software development for the healthcare industry. They specialize in the development of innovative information technology solutions, including EHR (Electronic Health Records), practice management, and billing software. ...</t>
  </si>
  <si>
    <t>NeoDeck Holdings Corp. is a software development company. It provides a range of services, including electronic health records (EHR), practice management, billing software, telemedicine, and patient portal services. The offers its services to the healthcare industry.</t>
  </si>
  <si>
    <t>NeoMed 4.0 is a EHR, Practice Management &amp; Billing in one Application develop in Puerto Rico</t>
  </si>
  <si>
    <t>MedChart Inc.</t>
  </si>
  <si>
    <t>medchart.ca</t>
  </si>
  <si>
    <t>Medchart is an online medical record sharing platform that connects law firms, insurance, hospitals, clinics, and health providers. They automate the Release of Information process, allowing users to easily order and access their medical records from t...</t>
  </si>
  <si>
    <t>MedChart, Inc. is an IT services and IT consulting company that has information that makes transfer of medical records easy and secure on the cloud. It offers healthcare, information services, information technology, and medical. The company provides its products and services to consumers in the area.</t>
  </si>
  <si>
    <t>EnsoData</t>
  </si>
  <si>
    <t>ensodata.com</t>
  </si>
  <si>
    <t>EnsoData is a company that helps sleep labs optimize the care continuum with sleep study management and AI Scoring for PSGs and HSATs. They provide software as a service (SaaS) that enables the discovery, identification, and actionable reporting of cri...</t>
  </si>
  <si>
    <t>EnsoData, Inc. is an IT consulting company that develops clinical workflow software designed to analyze sleep data. It provides software-as-a-service that enables discovery, identification, and actionable reporting. The company serves customers within the area.</t>
  </si>
  <si>
    <t>Provides software-­as-­a-­service (SaaS) that enables the discovery, identification, and actionable reporting of critical to understand patterns and trends in health data</t>
  </si>
  <si>
    <t>MicroStaffer</t>
  </si>
  <si>
    <t>microstaffer.com</t>
  </si>
  <si>
    <t>MicroStaffer is a web-based medical staffing software designed for staffing and scheduling agencies in the healthcare industry. It is specifically tailored for nursing agencies, physician recruitment, home health, and private duty agencies. MicroStaffe...</t>
  </si>
  <si>
    <t>DCT Computer Systems, Inc., doing business as MicroStaffer provides a completely integrated mission-critical technology solution for staffing agencies. It provides the specific demands of the medical staffing industry by designing, from the ground up, a medical specific staffing application that also monitors nursing credentials at the point of scheduling.</t>
  </si>
  <si>
    <t>R1 RCM</t>
  </si>
  <si>
    <t>r1rcm.com</t>
  </si>
  <si>
    <t>R1 RCM is a leading provider of revenue cycle services and physician advisory services to healthcare providers. They offer technology-driven solutions that transform the patient experience and financial performance of healthcare organizations. Their se...</t>
  </si>
  <si>
    <t>R1 RCM, Inc. is a leading provider of revenue cycle services and physician advisory services to healthcare providers. The company uses a proven operating model based on the R1 Performance StackSM designed to fit seamlessly into any healthcare organization's infrastructure and to enhance the patient experience, improve provider economics, and provide revenue predictability.</t>
  </si>
  <si>
    <t>Serves as the one revenue cycle management partner for select hospitals and healthcare systems regardless of their payment models</t>
  </si>
  <si>
    <t>Artrya</t>
  </si>
  <si>
    <t>artrya.com</t>
  </si>
  <si>
    <t>Artrya is an AI-driven healthcare tech company that partners with clinics to deliver new models of cardiovascular care based on AI. Their AI solution detects coronary artery disease (CAD) biomarkers quickly and accurately. They provide insights into th...</t>
  </si>
  <si>
    <t>Artrya, Ltd. is an innovative medical technology company. It is a company that works alongside clinicians to improve the diagnosis of coronary heart disease and develop a holistic overview of a patient at risk. The company is working on learning algorithms enabling the prediction and prevention of acute coronary events. It provides products and services to its clients and business consumers.</t>
  </si>
  <si>
    <t>Applied artificial intelligence medical technology company that assists clinicians to improve the diagnosis of coronary artery disease</t>
  </si>
  <si>
    <t>MHC Products Group, LLC</t>
  </si>
  <si>
    <t>mhcpg.com</t>
  </si>
  <si>
    <t>MHC Products Group is a company that provides an affordable enterprise core claims processing system and services for the healthcare payer market.</t>
  </si>
  <si>
    <t>MHC Products Group, LLC provides information technology for the payer healthcare markets. The Company is proud to introduce indelicate a new-generation enterprise core claims system built from the ground up and specifically designed to support the healthcare payer market. It delivers an affordable Enterprise Core Claims Processing System and Services for the Healthcare Payer Market.</t>
  </si>
  <si>
    <t>Access Healthcare</t>
  </si>
  <si>
    <t>accesshealthcare.com</t>
  </si>
  <si>
    <t>Access Healthcare is an outsourcing services provider that offers business process outsourcing, application services, and other services. The company provides end-to-end revenue cycle management, including medical billing, coding, and accounts receivab...</t>
  </si>
  <si>
    <t>Access Healthcare Services Pvt., Ltd. is a provider of end-to-end revenue cycle management solutions, including medical billing, coding, and A/R follow-up. It also provides business process outsourcing, application services, and robotic process automation tools to healthcare providers, payers, and related service providers. It enables hospitals, healthcare systems, medical groups, medical billing companies, and boutique RCM software and services firms to grow and thrive.</t>
  </si>
  <si>
    <t>MHK</t>
  </si>
  <si>
    <t>mhk.com</t>
  </si>
  <si>
    <t>MHK is a Medical House of Knowledge that provides integrated medical and pharmacy management software for health plans, PBMs, and provider organizations. Their software improves quality and compliance for Medicare Advantage and Medicaid plans. MHK's pl...</t>
  </si>
  <si>
    <t>MedHOK, Inc. (MHK) is a developer of a SAAS-based Unified Payer system designed to solve challenges that health plans and healthcare organizations face. The company's Unified Payer Platform delivers everything from managing member care and quality to complete medical and pharmacy care, enabling healthcare organizations to succeed in providing value-based healthcare. It serves customers in the United States.</t>
  </si>
  <si>
    <t>K &amp; K Systems Corporation</t>
  </si>
  <si>
    <t>kandksystems.com</t>
  </si>
  <si>
    <t>K&amp;K Systems Corporation is a leading provider of medical billing software and services. We specialize in making billing and collections simple for healthcare providers. Our wide range of services includes superior quality support, knowledge, and traini...</t>
  </si>
  <si>
    <t>K and K Systems Corp. provides a superior quality of support, knowledge, and service. It offers exclusive consulting to train the staff and faculty. It specializes in turnkey, technology-neutral network solutions for leading national wireless carriers and equipment manufacturers.</t>
  </si>
  <si>
    <t>Graham Healthcare Group</t>
  </si>
  <si>
    <t>grahamhealthcaregroup.com</t>
  </si>
  <si>
    <t>Graham Healthcare Group is a leading provider of post-acute care services. They partner with health systems to deliver highly reliable care to patients in their homes and communities. With a focus on improving population health, quality, and patient ex...</t>
  </si>
  <si>
    <t>Graham Healthcare Group, Inc. is a hospital and health care company. It designs business and technology solutions to drive better care across the healthcare continuum. Its industry-leading post-acute solutions, business processes, and clinical expertise have proven to be game-changers in an industry where the game is always changing.</t>
  </si>
  <si>
    <t>ConvergePoint</t>
  </si>
  <si>
    <t>convergepoint.com</t>
  </si>
  <si>
    <t>ConvergePoint is a leading compliance software provider that offers policy management, contract management, case management, EHS management, and conflict of interest disclosure solutions. Their software is hosted on the Microsoft SharePoint platform an...</t>
  </si>
  <si>
    <t>ConvergePoint, Inc. is a leading Compliance solution provider on Microsoft and Office 365 platforms. The company offers boasts five full-featured software products for the complete life-cycle management of Policies and Procedures, Contracts, Conflict of Interest Disclosures, Safety and Incident Tracking, and Investigative Case Management.</t>
  </si>
  <si>
    <t>Leading compliance software provider on the sharepoint and office 365 platforms</t>
  </si>
  <si>
    <t>Icssoftware</t>
  </si>
  <si>
    <t>icssoftware.net</t>
  </si>
  <si>
    <t>ICS Software, Ltd. is a family-owned and operated company that has been providing electronic health records (EHR) software for small to medium-sized medical offices for over 30 years. Our flagship product, SammyEHR, is a user-friendly and intuitive EHR...</t>
  </si>
  <si>
    <t>ICS Software, Ltd. is an electronic health records and management software company. It offers electronic health records software for small to medium-sized offices. The company serves clients throughout the country.</t>
  </si>
  <si>
    <t>Calpion Inc.</t>
  </si>
  <si>
    <t>calpion.com</t>
  </si>
  <si>
    <t>Calpion is an IT solutions and services provider that specializes in AI, digital transformation, and other software solutions. They offer a range of services including application development and maintenance, analytics and reporting, software testing, ...</t>
  </si>
  <si>
    <t>Calpion, Inc. is an information technology company. It specializes in application development, maintenance, and testing. The company provides Healthcare, Biotechnology, Logistics and Supply Chain, Manufacturing and Retail, etc.</t>
  </si>
  <si>
    <t>Symplur</t>
  </si>
  <si>
    <t>symplur.com</t>
  </si>
  <si>
    <t>Symplur is a healthcare analytics company that creates products purpose-built for healthcare. They aim to make the move from insight to action as simple as possible by surfacing the voices in healthcare that need to be heard. Symplur is part of Real Ch...</t>
  </si>
  <si>
    <t>Symplur LLC is a platform that invites an unparalleled voyage deep into the analytics of the global Twitter based conversations swirling around the topic of healthcare. It maintains the largest database of healthcare related Twitter conversations in existence via its role as the creator of the globally recognized Healthcare Hashtag Project.</t>
  </si>
  <si>
    <t>Connecting the dots in healthcare social media. Creator of Symplur Signals. Curator of the Healthcare Hashtag Project. See also @healthhashtags</t>
  </si>
  <si>
    <t>MedTel Software</t>
  </si>
  <si>
    <t>medtel.on.ca</t>
  </si>
  <si>
    <t>MedTel Software is a company that provides software applications and services for healthcare, including personal OHIP billing assistance, patient medical records, patient scheduling assistance, secure medical messaging, and more.</t>
  </si>
  <si>
    <t>MedTel Software, Ltd. provides modern, easy-to-use, reliable, cost-effective electronic billing software to the medical community. It focused on providing efficient, cost-saving billing and medical software solutions at a reasonable price.</t>
  </si>
  <si>
    <t>Health Level</t>
  </si>
  <si>
    <t>healthlevel.com</t>
  </si>
  <si>
    <t>HealthLevel is a leading radiology business operations platform that combines financial, clinical, and operational data to improve quality, decrease costs, and enhance profitability. Their flagship product, Foundations, is a SaaS platform that helps he...</t>
  </si>
  <si>
    <t>HealthLevel, Inc. provides user-friendly, cloud-based business analytic solutions to enable easy monitoring and managing of clinical, financial, and operational performance, in real-time. The company transforms raw data into actionable insight for a wide variety of users so everyone can use data that is specific to its role, in a secure and meaningful manner to uncover opportunities to reduce waste and improve organizational efficiencies.</t>
  </si>
  <si>
    <t>HealthLevel - Data Analytics for HealthCare and beyond</t>
  </si>
  <si>
    <t>First Healthcare Compliance</t>
  </si>
  <si>
    <t>1sthcc.com</t>
  </si>
  <si>
    <t>Healthcare Compliance Management Software | Medical Compliance | Health Care Policy &amp; Procedure Software | Auditing | HIPAA Compliance Management Software First Healthcare Compliance offers comprehensive healthcare compliance management software. We co...</t>
  </si>
  <si>
    <t>First Healthcare Compliance, LLC is a cloud-based healthcare compliance software helping healthcare organizations comply with a complex regulatory environment. The company offers an effective, efficient, flexible, and scalable compliance program management solution. It provides healthcare providers with a proactive approach to staying in compliance with all healthcare regulatory areas.</t>
  </si>
  <si>
    <t>First Healthcare Compliance offers comprehensive healthcare compliance management software</t>
  </si>
  <si>
    <t>ConectSx</t>
  </si>
  <si>
    <t>connectsx.com</t>
  </si>
  <si>
    <t>ConnectSx is an eHealth company focused on strengthening the surgical value chain through effective asset management and knowledge delivery. Our platform addresses the needs of medical device manufacturers, their distribution networks, and the health s...</t>
  </si>
  <si>
    <t>ConnectSx, LLC is an eHealth company focused on strengthening the surgical value chain to reduce the cost of care while improving patient outcomes. Its platform offers comprehensive inventory management, UDI compliance, just-in-time training, knowledge delivery, and overall device use statistics that can be tied to the patient record.</t>
  </si>
  <si>
    <t>SaaS-based knowledge management platform for surgical implants and instruments</t>
  </si>
  <si>
    <t>Clarity Group</t>
  </si>
  <si>
    <t>claritygrp.com</t>
  </si>
  <si>
    <t>Clarity Group is an expert in healthcare patient safety, for wherever patients are. Our Healthcare SafetyZone Flex Fit reporting system powers risk management, adverse event reporting, data collection &amp; analysis, claims management, and other quality an...</t>
  </si>
  <si>
    <t>Clarity Group, Inc. focuses on empowering healthcare providers to manage professional liability and improve patient safety through an array of innovative risk-quality safety management tools and powerful risk financing solutions. The company offers highly effective, cutting-edge software products and services centered on quality and safety outcomes.</t>
  </si>
  <si>
    <t>HIPPOCRATE</t>
  </si>
  <si>
    <t>hippocrate.org</t>
  </si>
  <si>
    <t>Hippocrate is a non-profit organization that provides free electronic health records (EHR) and electronic medical records (EMR) software. They offer a secure and compliant platform for healthcare providers to manage patient information. In addition to ...</t>
  </si>
  <si>
    <t>Hippocrate, Inc. is a non-profit organization. It helps solve the health challenge of the millennium. It offers a chance to learn, to develop, and to be part of an exciting experience and team. It also provides an EMR health platform that develops healthcare analytics. It provides its products and services to clients across the country.</t>
  </si>
  <si>
    <t>Non-for profit of passionate people whose goal is to improve everyone's life through disruptive medical solutions</t>
  </si>
  <si>
    <t>Devington Technologies</t>
  </si>
  <si>
    <t>devington.com</t>
  </si>
  <si>
    <t>Devington Technologies is a Healthcare Technology Company providing EHR, Practice Management, and Medical Billing solutions. They offer medical billing services and apps to help doctors get paid and are experts in EHR. Their Practice IQ EHR/EMR is the ...</t>
  </si>
  <si>
    <t>Devington Technologies, LLC is a healthcare technology company providing 2014 certified EHR, practice management and medical billing solutions. The company offers web-based, cloud computing software for physicians, practitioners and clinics.</t>
  </si>
  <si>
    <t>BlueBin</t>
  </si>
  <si>
    <t>bluebin.com</t>
  </si>
  <si>
    <t>BlueBin is a healthcare supply chain and inventory management company. They simplify the supply chain process for healthcare organizations, reducing costs and operational waste. Their solutions allow clinicians to focus on providing quality patient car...</t>
  </si>
  <si>
    <t>BlueBin, Inc. is a transportation, logistics, supply chain, and storage company. It offers healthcare, kanban, supply chain, logistics, par cart, analytics, ERP, and inventory. The company provides services to clients throughout the country.</t>
  </si>
  <si>
    <t>Iron Bridge Integration</t>
  </si>
  <si>
    <t>ironbridgecorp.com</t>
  </si>
  <si>
    <t>Iron Bridge is a technology solutions company that specializes in healthcare interoperability. They provide industry standards-based connectivity to healthcare information technology systems, allowing for the secure exchange of health and health-relate...</t>
  </si>
  <si>
    <t>Iron Bridge Corp. is an operator of a cloud-based data integration platform catering to the healthcare industry. The company offers software and solution in data aggregation, public health, and specialized registries nationwide, thereby enabling organizations to improve interoperability in a complex healthcare ecosystem. It serves customers in the United States.</t>
  </si>
  <si>
    <t>Iron Bridge was formed to bring a modern approach to healthcare interoperability</t>
  </si>
  <si>
    <t>Orbograph</t>
  </si>
  <si>
    <t>orbograph.com</t>
  </si>
  <si>
    <t>OrboGraph is a premier developer and supplier of intelligent electronic/paper automation solutions in healthcare revenue cycle management (RCM), as well as recognition solutions, payment negotiability, and check fraud detection for the U.S. check proce...</t>
  </si>
  <si>
    <t>Orbograph, Inc. provides recognition-centric services and OCR recognition software for check processing in the financial industry, and end-to-end electronic solutions in healthcare revenue cycle management. The company offers to check processing solutions, including check recognition, check recognition workflows, check fraud prevention, and data mining for marketing. It provides healthcare revenue cycle management solutions that enable healthcare providers, financial institutions, service bureaus, and medical billers to convert explanations of benefits forms or electronic data into various post-ready files within the revenue cycle management process.</t>
  </si>
  <si>
    <t>Bank of America Business</t>
  </si>
  <si>
    <t>bofaml.com</t>
  </si>
  <si>
    <t>Bank of America and BofA Securities (formerly Bank of America Merrill Lynch) provide global perspectives, comprehensive solutions and strategic guidance.</t>
  </si>
  <si>
    <t>BofA Securities, Inc. operates as a brokerage firm. The firm offers buying and selling of securities including stocks, bonds, mutual funds, and certain other investment products, as well as provides strategic advice, working capital, transaction, and fraud and cybersecurity solutions. It provides customers worldwide.</t>
  </si>
  <si>
    <t>AltoSignal</t>
  </si>
  <si>
    <t>altosignal.com</t>
  </si>
  <si>
    <t>The next level of nonverbal communication for your office. Wireless, Simple, Customizable!</t>
  </si>
  <si>
    <t>AltoSignal.com, LLC is a cloud-based technology. The company's software works on Windows or iPad and iPads-minis. Its wirelessly and simultaneously broadcasts the message to every computer and iPad on the AltoSignal account.</t>
  </si>
  <si>
    <t>MyMedLeads.com</t>
  </si>
  <si>
    <t>mymedleads.com</t>
  </si>
  <si>
    <t>MyMedLeads is a medical lead management, ROI tracking, and patient retention software. It helps doctors manage and track all of their leads in one place. The software offers features such as marketing automation, text message reminders, staff performan...</t>
  </si>
  <si>
    <t>MyMedLeads.com, Inc. provides a fully customized and patient relationships tool for the medical industry. The company is a lead management tool that helps medical practices connect marketing to its practice management software and it offers a lead management tool that enables its users to track marketing ROI and staff performance.</t>
  </si>
  <si>
    <t>A lead management tool that enables its users to track marketing roi and staff performance</t>
  </si>
  <si>
    <t>Corp2Corp</t>
  </si>
  <si>
    <t>corp2corpinc.com</t>
  </si>
  <si>
    <t>Corp 2 Corp Inc is enriched with innovation, intelligence, efficiency and agility in providing key business drivers for tomorrow’s organizations. Corp2Corp Inc provides broad range of staffing and placement services. Our blended staffing solutions enab...</t>
  </si>
  <si>
    <t>Corp2Corp, Inc. is a provider of collaborative and enterprise-level IT solutions that built advancements around technology constraints and domain expertise to offer business intelligence with impactful insights on effective decision-making. The company helps organizations gain business value through technical insights and provides dynamic solutions for various verticals, including IT solutions, IT Product Development, Automobile, Banking, Consumer Packaged Goods, Insurance, Media, Retail, Life Sciences, Travel, Transport, and Hospitality amongst others.</t>
  </si>
  <si>
    <t>Corp 2 Corp Inc | Welcome to Success</t>
  </si>
  <si>
    <t>KamedaInfologics</t>
  </si>
  <si>
    <t>kamedainfologics.net</t>
  </si>
  <si>
    <t>Kameda Infologics is a dominant force in the healthcare industry with a vision to develop state-of-the-art software products specializing in Healthcare Management. They provide a comprehensive Healthcare Information Solution designed for all types of h...</t>
  </si>
  <si>
    <t>Kameda Infologics Pvt., Ltd. operates the platform Yasasii, a comprehensive Hospital Information System (HIS) software product designed for healthcare professionals. The company focuses on the integration of clinical, financial, and administrative sections in the healthcare enterprise.</t>
  </si>
  <si>
    <t>MedLookUSA</t>
  </si>
  <si>
    <t>medlookusa.com</t>
  </si>
  <si>
    <t>Affordable, fully featured medical billing software, and practice management solution. With a wide range of packages to choose from.</t>
  </si>
  <si>
    <t>Fagerman Technologies, Inc. doing business as MedLook USA is comparable to many other packages on the market such as Medisoft, EZClaim, Kareo, AdvancedMD, and a host of other medical billing software and medical practice management packages. It is Easy to Use and Easy to Learn.</t>
  </si>
  <si>
    <t>lynx-fh.com</t>
  </si>
  <si>
    <t>Lynx is a modern fintech company that provides API connected healthcare payments, banking, and e-commerce solutions. Their platform allows companies to embed customizable health fintech solutions into their customer experience, enabling customers to sa...</t>
  </si>
  <si>
    <t>Lynx FinHealth is an API-connected modern banking, payment, and digital health infrastructure that empowers healthcare companies to meet people where they are</t>
  </si>
  <si>
    <t>Holon Solutions</t>
  </si>
  <si>
    <t>holonsolutions.com</t>
  </si>
  <si>
    <t>Holon Solutions is a healthcare information technology (HIT) company that specializes in connecting people and integrating systems throughout the healthcare industry. Their products are designed to seamlessly integrate with current healthcare workflows...</t>
  </si>
  <si>
    <t>SNAPS, Inc. doing business as Holon Solutions operates in the IT Services and IT Consulting industry. It develops workflow applications such as pharmacy, laboratory, radiology, referral management, and transcription flow. The company serves the healthcare industry.</t>
  </si>
  <si>
    <t>Holon removes administrative burden from providers by surfacing interactive insights to and from the point of care</t>
  </si>
  <si>
    <t>Kimedics</t>
  </si>
  <si>
    <t>kimedics.com</t>
  </si>
  <si>
    <t>Kimedics is a physician workforce solution with a built-in scheduler and healthcare vendor management system (VMS) for locum tenens physicians, nurses, and other medical workers. The Kimedics workforce management platform is a single software solution ...</t>
  </si>
  <si>
    <t>Kimedics, Inc. is a software development company that develops workforce and task management software designed to connect hiring, credentialing, scheduling, and compensation approval processes in healthcare organizations. The company's platform offers features like building team capacity through shared worklists, task assignment, and task tracking, combining applicant tracking, scheduling rosters and approvals across all categories as well as provides budgeting tools to forecast monthly spending with real data from scheduled shifts and provider rates, thereby enabling the healthcare industry to lower temporary expenses, assign tasks and collaborate with internal recruiters, credentials, operators, as well as staffing agency team members and compare provider rates and availability to optimize its schedule. It serves people around the United States.</t>
  </si>
  <si>
    <t>Kimedics | Healthcare Workforce Solutions</t>
  </si>
  <si>
    <t>Stafferlink</t>
  </si>
  <si>
    <t>stafferlink.com</t>
  </si>
  <si>
    <t>StafferLink is a web-based healthcare staffing software that provides vendor-neutral and healthcare-grade VMS for healthcare facilities and Managed Service Providers (MSPs) to source, manage, and optimize their non-employee workforce. It also offers he...</t>
  </si>
  <si>
    <t>StafferLink, Inc. is a web-based and Windows-based medical staffing company. The company's products have evolved to meet the demands of a constantly changing environment while keeping its clients compliant, competitive, and successful. Its products are scaled to meet the demands of a broad marketplace and installed in nationwide organizations, hospital facilities, and smaller local companies.</t>
  </si>
  <si>
    <t>Medical Software Solutions</t>
  </si>
  <si>
    <t>medsoftwaresolutions.com</t>
  </si>
  <si>
    <t>Euclid RCM is a revenue cycle management software solution that helps maximize revenue and minimize operational costs. They offer world-class functionality, unparalleled user support, and operational analytics tools to optimize claims and billing proce...</t>
  </si>
  <si>
    <t>Medical Software Solutions, Inc. doing business as Euclid RCM operates in the Hospitals and Health Care industry. It offers user support and operational analytics tools for claims and billing processes. The company also serves its clients within Texas, United States.</t>
  </si>
  <si>
    <t>Payformance Solutions</t>
  </si>
  <si>
    <t>payformancesolutions.com</t>
  </si>
  <si>
    <t>why we’re excited: the mission for payformance solutions is simple. we aim to be a catalyst for payment transformation in the healthcare industry. our proprietary software solutions allow payers and providers to focus on what really matters: providing patients with access to care that yields the best health outcomes, at the lowest costs. the healthcare industry is complex and fragmented. payers and providers are faced with a lack of transparency and conflicting financial goals that fail to consider the health outcomes of patients. payformance offers data-driven, turnkey software solutions that provide payers and providers with the technical tools and resources needed to design, evaluate, build, measure, and negotiate value-based reimbursement contracts — as a neutral third party. our holistic solutions allow payers and providers to collaborate in an ecosystem that aligns financial goals with patient outcomes. not to boast, but a little bit about us: payformance solutions is a health-te</t>
  </si>
  <si>
    <t>Payformance Solutions, Inc., is an innovative provider of value-based reimbursement solutions and services, to advance payment transformation in the healthcare industry. Its proprietary software solutions allow payers and providers to focus on what really matters: providing patients with access to care that yields the best health outcomes, at the lowest costs.</t>
  </si>
  <si>
    <t>GeBBS Healthcare Solutions</t>
  </si>
  <si>
    <t>gebbs.com</t>
  </si>
  <si>
    <t>GeBBS Healthcare Solutions is a Business Process Outsourcing (BPO) company that specializes in enhancing the financial performance of healthcare providers by seamlessly supporting their revenue cycle management. GeBBS offers technology-enabled Revenue ...</t>
  </si>
  <si>
    <t>GeBBS Healthcare Solutions, Inc. is a technology-enabled provider company of revenue cycle management RCM solutions. It offers health information management services, such as medical coding, coding validation audits, clinical documentation improvement, and end-to-end revenue cycle management services. It serves customers worldwide.</t>
  </si>
  <si>
    <t>Medical Coding &amp; Billing RCM HIM Outsourcing Services</t>
  </si>
  <si>
    <t>Blockit</t>
  </si>
  <si>
    <t>blockitnow.com</t>
  </si>
  <si>
    <t>Blockit is a leading digital care coordination solution that ensures deeply integrated care coordination across the entire provider ecosystem. They offer HIPAA compliant scheduling, notifications, patient access, referral management, and more. Their mi...</t>
  </si>
  <si>
    <t>Blockit Now, Inc. is a developer of healthcare appointment scheduling software intended to simplify the scheduling of healthcare appointments and referrals. The company's healthcare software permits the sharing of availability and coordination of scheduling. It is enabling physicians to manage and coordinate scheduling with the patient and other caregivers.</t>
  </si>
  <si>
    <t>Blockit, a healthcare platform, delivers real-time calendar availability and scheduling collaboration for patients and partners in care</t>
  </si>
  <si>
    <t>Compliatric</t>
  </si>
  <si>
    <t>compliatric.com</t>
  </si>
  <si>
    <t>Compliatric is a company that specializes in compliance for FQHC and federally funded providers. They offer a comprehensive, affordable, and integrated online platform for addressing regulatory compliance initiatives. Their web-based application is int...</t>
  </si>
  <si>
    <t>Jidoka SystemS, LLC doing business as Compliatric provides a comprehensive, affordable, integrated online platform for addressing risks associated with regulatory compliance initiatives. Its platform offers easy, centralized control over the complex compliance management efforts.</t>
  </si>
  <si>
    <t>We address the required elements of an effective compliance program including Policies, Training, Incidents, and Internal Auditing</t>
  </si>
  <si>
    <t>Medcohere</t>
  </si>
  <si>
    <t>medcohere.com</t>
  </si>
  <si>
    <t>Medcohere is a service provider that offers a simple, secure, and efficient dental referral management system. Our end-to-end system improves communication, transparency, patient care, and overall quality in everyday operations. We consolidate all refe...</t>
  </si>
  <si>
    <t>Medcohere, Inc. is a software company. It offers referral management and online office solutions to dental specialists to improve communication and patient care. The company serves clients within the area.</t>
  </si>
  <si>
    <t>Of patients don’t follow specialist to whom they are referred</t>
  </si>
  <si>
    <t>Health Data Services</t>
  </si>
  <si>
    <t>healthdataservices.com</t>
  </si>
  <si>
    <t>Health Data Services, Inc. is a medical software vendor located in Charlottesville, Virginia. They have been in business since 1988 and offer two software packages: MedLedger, their premier software, and FreeDOM, a pared down version of MedLedger. Heal...</t>
  </si>
  <si>
    <t>Health Data Services, Inc. (HDS) is a medical software company. It provides PM/EMR software with its centralized claims submission clearinghouse, print, and mail statement services. It serves people around the United States.</t>
  </si>
  <si>
    <t>Getinge</t>
  </si>
  <si>
    <t>getinge.com</t>
  </si>
  <si>
    <t>Welcome to Getinge. Getinge is a leading global provider of products and systems that contribute to quality enhancement and cost efficiency within the healthcare and life sciences industries. Our offerings include a wide range of medical equipment and ...</t>
  </si>
  <si>
    <t>Getinge AB is a medical technology company. It identifies customer issues promotes clinical and economic benefits and follows and supports the customer decision process. The company markets to the pharmaceutical industry, hospitals, dental clinics, and laboratories internationally.</t>
  </si>
  <si>
    <t>Getinge Infection Control | Home</t>
  </si>
  <si>
    <t>Accountable</t>
  </si>
  <si>
    <t>accountablehq.com</t>
  </si>
  <si>
    <t>Accountable is the leading HIPAA Compliance Certification company. Get your company HIPAA Certified with all the support you need to bridge the gaps in your compliance program. Accountable is building The Trust Platform to enable companies of all sizes...</t>
  </si>
  <si>
    <t>Accountable HQ, Inc. is a platform to help companies achieve HIPAA compliance. Its online platform enables organizations to get up-to-date on various rules, and requirements. The company provides online compliance management tools that keep businesses in legal in various areas ranging from risk assessment and employee training to business associate agreements.</t>
  </si>
  <si>
    <t>Accountable - HIPAA Compliance, Made Easy - HIPAA Training, Risk Assessment, Business Associate Agreements and more.</t>
  </si>
  <si>
    <t>Restocq</t>
  </si>
  <si>
    <t>restocq.com</t>
  </si>
  <si>
    <t>Restocq is an online ordering solution that provides dental and medical practices with access to all procurement suppliers in a single platform. Practices can not only search, compare and order all their products through the platform, but can also mana...</t>
  </si>
  <si>
    <t>Restocq Pty., Ltd. is an online ordering solution that provides dental and medical practices with access to all procurement suppliers in a single platform. The company was established on the belief that modern day practice demands better ways to engage with suppliers and make digital ordering a streamlined process.</t>
  </si>
  <si>
    <t>Take control of your entire practice procurement process Explore Features</t>
  </si>
  <si>
    <t>Quick-MD</t>
  </si>
  <si>
    <t>quick-md.com</t>
  </si>
  <si>
    <t>With over 30 years of in-house programming expertise in the development, implementation, and on going support of software applications for business, industry, and government applications, and over 450 active clients, Michel and Pratt Consulting, Inc. is one of the largest software developers/vendors in Louisiana. Every day approximately 1,800 individual users of Michel &amp; Pratt's application's, count on our software and our support to run an efficient business, practice or city court! If you are interested in custom software, a team of highly qualified Software Developers will assess your software needs and develop an efficient, stable, and user friendly application in the shortest wait time possible. Our software applications are customized to suit the needs of many facets of business, industry, and government entities. We currently sell and support three software packages in two vertical markets: Our Quick-Court software, both Civil, Criminal and Probation applications, are powerful, fast and reliable Windows-based software packages designed to handle the everyday needs of the courts. Please click on the links above to learn more about these systems, and please inquire how to have your violators pay for your new Court House software system, simply by using our On Line Ticket Payments! In the medical field, Quick-MD is a well known and full featured Practice Management System. We specialize in managing patient information, scheduling, accounts receivables, electronic filing of insurance claims and all of the additional practice management tools necessary to run an efficient medical office. An experienced Support Team is ready and available to assist you with any questions.</t>
  </si>
  <si>
    <t>Quick-MD and MMG are well-known and full-featured Practice Management Systems. It specializes in managing patient information, scheduling, accounts receivables, electronic filing of insurance claims, and all of the additional practice management tools necessary to run an efficient medical office.</t>
  </si>
  <si>
    <t>Linkworks</t>
  </si>
  <si>
    <t>linkworksinc.com</t>
  </si>
  <si>
    <t>Linkworks Inc. is a software development agency specializing in the development of web and mobile applications for startups, SMEs and large enterprises.</t>
  </si>
  <si>
    <t>Linkworks, Inc. is an Information Technology (IT) company in the clinical laboratory space, dedicated to the implementation of customized interfaces to integrate laboratories with other healthcare organizations. It provides help desk services as laboratory IT technical support for day-to-day operations within clinical laboratories as well as LIS-EMR interface integration monitoring for issue detection and problem resolution.</t>
  </si>
  <si>
    <t>e-care india</t>
  </si>
  <si>
    <t>ecareindia.com</t>
  </si>
  <si>
    <t>e care India is one of the leading medical billing companies in India that provides complete medical billing solutions and coding services. They work with clients of all sizes and provide the same level of attention to each. e care India is a pioneer i...</t>
  </si>
  <si>
    <t>ecare India Pvt., Ltd. is a medical billing company. It offers revenue cycle management, insurance verification, physician credentialing, indexing medical records, data conversion, and e.c.a.r.e program. The company offers its services within the area.</t>
  </si>
  <si>
    <t>AvaSure Holdings</t>
  </si>
  <si>
    <t>avasure.com</t>
  </si>
  <si>
    <t>AvaSure is a medical device company that develops, deploys, and supports the AvaSure TeleSitter® solution. This solution is a continuous virtual patient engagement platform that enables visual and audio monitoring of patients. AvaSure's TeleSitter® Sol...</t>
  </si>
  <si>
    <t>AvaSure Holdings, Inc. develops, markets, and deploys technology and educational tools. Its flagship offering, AvaSys, an advanced patient observation, and communications platform, allows a nurse to remotely monitor patients in diverse locations. The company also anticipates the needs, identifies risky situations, and alerts floor staff in time to avert injuries.</t>
  </si>
  <si>
    <t>AvaSure – Innovation in patient safety and the nursing practice environment</t>
  </si>
  <si>
    <t>Surglogs</t>
  </si>
  <si>
    <t>surglogs.com</t>
  </si>
  <si>
    <t>Surglogs is the ultimate regulatory compliance platform for healthcare facilities. Their digital platform allows healthcare facilities to maintain health and safety compliance standards and be survey-ready at all times. Surglogs streamlines the adminis...</t>
  </si>
  <si>
    <t>SurgLogs, Inc. has a user-friendly, mobile app that has simplified and advanced the outdated pen and paper practice used for maintaining state-required accreditation logs. The company also streamlines the administration of logbooks, medications, supplies, in-services, and drills in surgery centers.</t>
  </si>
  <si>
    <t>A digital health care company that helps its users to send accreditation logs to their surgery center</t>
  </si>
  <si>
    <t>Pryv</t>
  </si>
  <si>
    <t>pryv.com</t>
  </si>
  <si>
    <t>Pryv is a Swiss-made software for privacy, personal data collection, usage, sharing, and storage. It provides customizable software solutions for medtech and connected health organizations, enabling patients to track personal and health metrics remotel...</t>
  </si>
  <si>
    <t>Pryv S.A. offers online data management and storage and distribution services. The company provides data collection and exchange, data access, back-end solution, and data organization services. It caters its services to the healthcare industry throughout the nation.</t>
  </si>
  <si>
    <t>Enables businesses to collect, structure, aggregate, store and use personal data to spark new, data-empowered innovative projects</t>
  </si>
  <si>
    <t>HealthWeb Solutions LLC</t>
  </si>
  <si>
    <t>healthweb-solutions.com</t>
  </si>
  <si>
    <t>HealthWeb Solutions provides a complete customer support solution to improve your customer satisfaction and confidence, while reducing your costs and ours,the fact is, our experience indicates that eliminating the server from your site reduces training and calls for technical support by over 60% versus in-house systems,. When you do need help, we offer a comprehensive customer training and support solution that features:Experienced technical training and support professionals, available by phone or in person Two tier support network Optional hardware and network support medical practice mangement software , medical practice mangement software atlantic county , medical practice mangement software bucks county , medical practice mangement software burlington county , medical practice mangement software camden , medical practice mangement software cumberland county , medical practice mangement software hunterdon county , medical practice mangement software mercer county , medical practice mangement software monmouth county , medical practice mangement software montomery county , medical practice mangement software new jersey , medical practice mangement software nj , medical practice mangement software ocean county , medical practice mangement software pa , medical practice mangement software pennsylvania , medical practice mangement software philadelphia , medical practice mangement software somerset county Physicians :: Office Managers :: Billing Services :: About :: Features &amp; Benefits :: Technology :: HIPAATestimonials :: Support &amp; Training :: Cost Analysis :: Sales Agents :: Partners :: Contact :: Home</t>
  </si>
  <si>
    <t>Health Web Solutions, LLC provides universal access to patient data and eliminating expensive and complex servers. It creates a unique internet-based practice management model. This technologically-superior Application Service Provider (ASP) platform eliminates the need for costly and complex in-house servers while allowing medical practices to maintain complete control over its data.</t>
  </si>
  <si>
    <t>eClaimStatus</t>
  </si>
  <si>
    <t>eclaimstatus.com</t>
  </si>
  <si>
    <t>eClaimStatus is a company that provides insurance eligibility verification and real-time claim status solutions for the healthcare industry. Their software allows users to verify patient insurance coverage in seconds by aggregating data from over 600 p...</t>
  </si>
  <si>
    <t>PMS Insight, LLC doing business as eClaimStatus is an information technology and services company. It provides Insurance Eligibility Verification and Claim Status solutions that power value-added healthcare environments. The company offers its products and services</t>
  </si>
  <si>
    <t>PracticeSuite, Inc.</t>
  </si>
  <si>
    <t>practicesuite.com</t>
  </si>
  <si>
    <t>PracticeSuite is a cloud-based medical software company that provides a complete practice management system for multi-location practices and groups. Their software includes medical billing, electronic health records (EHR), practice portal, and practice...</t>
  </si>
  <si>
    <t>PracticeSuite, Inc. is a computer software company. It provides money-saving revenue cycle management tools to practice administrators, medical billers, and RCM Companies in partnership with its physician EHR available medical specialties. The company serves clients nationwide.</t>
  </si>
  <si>
    <t>Medical Billing Software &amp; Medical Practice Management Systems | PracticeSuite</t>
  </si>
  <si>
    <t>Honeypotz Blockchain</t>
  </si>
  <si>
    <t>honeypotz.net</t>
  </si>
  <si>
    <t>Honeypotz is an AI studio that merges AI and Machine Learning to assist enterprises. They provide machine learning and MLOps tools, data science modeling, and a set of data preparation tools. They also offer blockchain-powered solutions for data integr...</t>
  </si>
  <si>
    <t>Honeypotz, Inc. primarily operates in computer software development. It specialized in Blockchain-powered solutions, data integrity assurance,  cybersecurity, IoT, health records, insurance policies, financial documents, and contracts. The company develops end-to-end AI solutions for Healthcare, autonomous drones, aircraft predictive maintenance, and portfolio optimization.</t>
  </si>
  <si>
    <t>A platform for MLops and Data-piplines</t>
  </si>
  <si>
    <t>DevCool</t>
  </si>
  <si>
    <t>devcool.com</t>
  </si>
  <si>
    <t>DevCool is a trusted Systems Integrator and product delivery company to major Healthcare Payers and Providers. DevCool HiPaaS provides Healthcare integration platform as a service to Healthcare payers, providers and clearing houses. DevCool is trusted ...</t>
  </si>
  <si>
    <t>DevCool, Inc. is a trusted system Integrator and product delivery to major healthcare payers and providers. The company primarily operates in the information and technology services industry. It solves complex technology problems and delivers innovation to the healthcare industry.</t>
  </si>
  <si>
    <t>MedeAnalytics</t>
  </si>
  <si>
    <t>medeanalytics.com</t>
  </si>
  <si>
    <t>MedeAnalytics offers healthcare data analytics solutions to help payers and providers improve their operational efficiency, financial performance, and patient outcomes. MedeAnalytics provides evidence-based insights to solve a real problem that plagues...</t>
  </si>
  <si>
    <t>MedeAnalytics, Inc. is a computer software company. It delivers performance management solutions across the healthcare system to improve financial, operational, and clinical outcomes. It offers its services to businesses.</t>
  </si>
  <si>
    <t>Amitech Solutions</t>
  </si>
  <si>
    <t>amitechsolutions.com</t>
  </si>
  <si>
    <t>Amitech is a leading healthcare analytics and strategy consulting firm. They believe healthcare can and should be better, and with a focus on value, they combine people, process, culture, and technology to drive real and lasting change. Amitech partner...</t>
  </si>
  <si>
    <t>Amitech Solutions, Inc. is a healthcare consulting firm. It focuses on data, analytics, and automation. The company helps its clients manage and extract actionable insights from its data assets. It serves businesses and customers across the country.</t>
  </si>
  <si>
    <t>Respiree</t>
  </si>
  <si>
    <t>respiree.com</t>
  </si>
  <si>
    <t>Respiree is an end-to-end enterprise connected remote care solution provider across healthcare's care continuum. They offer a range of services including hospital at home, chronic disease management, and rehabilitation. Respiree integrates over 1000 pu...</t>
  </si>
  <si>
    <t>Respiree Pte., Ltd. is a provider of wearable technology to improve patient outcomes and medicine at large by providing targeted predictions and diagnosis of cardio-respiratory diseases using a combination of advanced breath-cardio sensors and artificial intelligence. It offers platforms that are able to report clinical deterioration and provide recommended interventions with post-monitoring.</t>
  </si>
  <si>
    <t>Providing Targeted Predictions and Diagnosis Using Breath-Cardio Informatics</t>
  </si>
  <si>
    <t>BloomAPI</t>
  </si>
  <si>
    <t>bloomtext.com</t>
  </si>
  <si>
    <t>BloomText is a secure, HIPAA Compliant communication platform that allows you to securely engage your patients, clients, and staff through SMS text messaging. With BloomText, you can send appointment reminders, collect documents from patients, broadcas...</t>
  </si>
  <si>
    <t>BloomAPI, Inc. doing business as BloomText provides healthcare software. The company offers a software platform that can be installed in doctors' offices and connects to an electronic medical record system, pulls the requested record, and sends it to a patient, another doctor, and an insurance company instantly. It serves customers internationally.</t>
  </si>
  <si>
    <t>Silversheet</t>
  </si>
  <si>
    <t>silversheet.com</t>
  </si>
  <si>
    <t>Silversheet is a medical credentialing platform that connects doctors to healthcare facilities, streamlining workflow and improving outcomes. They offer a cloud-based solution that simplifies time-consuming processes like primary source verification an...</t>
  </si>
  <si>
    <t>Silversheet, Inc. is a progressive, fast-paced, and data-driven startup company that offers to help organizations save time, reduce liability, and recapture lost revenue. It provides credentialing services, and more.</t>
  </si>
  <si>
    <t>Medical credentialing management platform</t>
  </si>
  <si>
    <t>Glidian</t>
  </si>
  <si>
    <t>glidian.com</t>
  </si>
  <si>
    <t>Glidian is a healthcare technology company that specializes in processing prior authorizations for payors. We integrate directly with payors to simplify the prior authorization process, which is often broken and causes delays in patient care. Thousands...</t>
  </si>
  <si>
    <t>Glidian, Inc. is using technology to streamline communication between providers and payers, starting with prior authorizations. The company has provided the ability to streamline the prior authorization workflow for a team.</t>
  </si>
  <si>
    <t>Simplifying prior authorizations</t>
  </si>
  <si>
    <t>Healthmonix</t>
  </si>
  <si>
    <t>healthmonix.com</t>
  </si>
  <si>
    <t>Healthmonix is a company that provides value-based healthcare analytics and solutions. Their platform offers a comprehensive solution for transitioning into quality payment programs and other value-based payment models. They specialize in turning healt...</t>
  </si>
  <si>
    <t>Nethealth, LLC doing business as Healthmonix is an information technology and service company. It offers cutting-edge healthcare technology, analytics, and reporting payments from Medicare and commercial payers. The company provides its services to clients in the area.</t>
  </si>
  <si>
    <t>Healthmonix platform is all-inclusive value-based payments solution for health systems, medical groups and payors</t>
  </si>
  <si>
    <t>Dash Solutions</t>
  </si>
  <si>
    <t>dashsdk.com</t>
  </si>
  <si>
    <t>Dash Solutions is a cloud compliance automation company that provides a platform for building, monitoring, and maintaining HIPAA Security Program and SOC 2 Certification in AWS and Azure. They offer a simple deployment for creating HIPAA compliant envi...</t>
  </si>
  <si>
    <t>Dash Solutions, Inc. is a developer of a cloud compliance automation platform designed to streamline cloud security. The company's platform manages regulatory compliance without consultants and security experts, configures, monitors, and maintains security compliance in the public cloud, and provides a unified platform for policy management, and compliance alerts to safeguard implementation, enabling businesses to automate cloud compliance and security assessments.</t>
  </si>
  <si>
    <t>Provista Software Int'l</t>
  </si>
  <si>
    <t>provista.com</t>
  </si>
  <si>
    <t>Provista is a leader in the supply chain industry. Our extensive product coverage and billions in purchasing power connect customers to the best contracts. Products and services you need to operate day to day, we’ve got that covered. We’re the GPO here...</t>
  </si>
  <si>
    <t>Provista, LLC provides supply chain improvement solutions to improve financial and operational performance for customers in health care, education, hospitality, and corporate markets. The firm connects member customers to the portfolio of products and services available to reduce supply costs and streamline procurement processes. It specializes in logistics and supply chain management.</t>
  </si>
  <si>
    <t>Quality Care Products</t>
  </si>
  <si>
    <t>qcprx.com</t>
  </si>
  <si>
    <t>Quality Care Products (qcprx.com) is a leading provider of pharmaceutical products and services. With over 2,000 new customers in less than 2.5 years, QCP has established itself as a trusted name in the industry. We are committed to delivering value an...</t>
  </si>
  <si>
    <t>Quality Care Products, LLC (QCP)  is a full-line supplier of generics able to support any type of pharmacy. It provides pharmaceutical repacking services and in-office medication dispensaries. The company re-packages prescription and OTC medications and is ready to dispense 'unit of use' packages for clinics, as well as sells a range of pharmaceuticals. It serves hospital pharmacies, independent pharmacists, clinics, and doctors.</t>
  </si>
  <si>
    <t>Yash IT Technologies</t>
  </si>
  <si>
    <t>surgehims.com</t>
  </si>
  <si>
    <t>Established in 2005, SurgeHIMS is a leading provider of Hospital Information Management Software in Central India, serving over 100 hospitals.  We specialise in seamlessly integrating financial and regulatory compliance. Our solutions streamline information flow, enabling healthcare institutions to focus on exceptional patient care while transforming challenges into opportunities for growth and service excellence.</t>
  </si>
  <si>
    <t>SurgeHIMS Pvt., Ltd. offers the leading Hospital Information management Software in Central India. The Company serves large multi-specialty hospitals run by corporate houses as well as midsize nursing homes. With a well-defined road map, it releases Surge HIMS at regular intervals.</t>
  </si>
  <si>
    <t>Solution21</t>
  </si>
  <si>
    <t>solution21.com</t>
  </si>
  <si>
    <t>Solution21, Inc. is a premier provider of website design and marketing solutions for healthcare professionals, including dentists, surgeons, and other specialists. With over 18 years of experience, Solution21 offers custom website design, search engine...</t>
  </si>
  <si>
    <t>Solution21, Inc. is a digital marketing company. It specializes in mobile app development, reputation management, online review monitoring, and digital analytic dashboard development. The company serves customers in the United States and Canada.</t>
  </si>
  <si>
    <t>Treatspace</t>
  </si>
  <si>
    <t>treatspace.com</t>
  </si>
  <si>
    <t>Treatspace is a high-performance referral management software that helps independent practices take the lead in high-performance referral management. It is a powerful healthcare software for a connected network of care, providing automation and a conti...</t>
  </si>
  <si>
    <t>Treatspace, Inc. is a healthcare platform that offers high-performance referral management software, simplifying referral workflows, ensuring patients get appointments, and returning consult reports. It integrates and connects preferred partners to streamline referral processes and improve patient care. It provides a comprehensive suite of referral analytics to help users monitor and optimize referral processes. It offers services to clients worldwide.</t>
  </si>
  <si>
    <t>An award-winning, multi faceted healthcare platform that enables high-performance referral management, powers online patient engagement, and facilitates clinical collaboration</t>
  </si>
  <si>
    <t>HomaSoft</t>
  </si>
  <si>
    <t>homasoft.tech</t>
  </si>
  <si>
    <t>We help Home Health, Palliative and Hospice healthcare organizations use their data to get full visibility into business intelligence. Our intuitive business intelligence tools turn your data into knowledge and solutions. We offer three solutions: dataSAVVY: Get Actionable Insights into Your Business paySAVVY: Seamlessly Enhance Your Payroll Workflow fieldSAVVY: Automatically Track Your Mobile Caregivers</t>
  </si>
  <si>
    <t>HomaSoft, Inc. is an independent healthcare software technology company. It helps home health, palliative, and Hospice healthcare organizations use data to get full visibility into business intelligence.</t>
  </si>
  <si>
    <t>Homasoft – #1 Risk Management Tool for Home Health Hospice and Palliative Providers</t>
  </si>
  <si>
    <t>Apphatcheryllc</t>
  </si>
  <si>
    <t>hipaassistant.com</t>
  </si>
  <si>
    <t>hipaassistant is a web-based tool that helps you understand and organize your security risk assessment, which is a key requirement of HIPAA.</t>
  </si>
  <si>
    <t>hipaassistant is a web-based tool that helps to understand and organize its security risk assessment, which is a key requirement of HIPAA. It walks you through the process step-by-step, providing you with a comprehensive list of topics to address, each contained within logical sections.</t>
  </si>
  <si>
    <t>Optimé Supply Chain</t>
  </si>
  <si>
    <t>optimesupplychain.com</t>
  </si>
  <si>
    <t>Optime Supply Chain delivers healthcare supply chain optimization solutions with a SaaS platform that governs procurement, utilization, inventory management</t>
  </si>
  <si>
    <t>Optime Supply Chain, Inc. brings together the talents of supply chain professionals with decades of management experience and the international expertise of developers of supply chain applications and mathematical optimization engines. It works to solve the most complex and intractable supply chain problems.</t>
  </si>
  <si>
    <t>NantHealth</t>
  </si>
  <si>
    <t>nanthealth.com</t>
  </si>
  <si>
    <t>NantHealth is a technology company that simplifies healthcare by building innovative solutions for payers and providers. They are part of the NantWorks ecosystem and focus on personalized healthcare, improving patient outcomes, and enabling more effect...</t>
  </si>
  <si>
    <t>NantHealth, Inc. is a healthcare solutions company that dismantles information silos between clinical, operational, and financial information across the continuum of care. The company develops NantHealth solutions, an adaptive learning system, including molecular profiling solutions, software, middleware, and hardware systems infrastructure that collects, indexes, analyzes, and interprets various molecular, clinical, operational, and financial data points derived from a novel, and traditional sources to enhance decision-making. It provides an evidence-based platform for healthcare diagnostics.</t>
  </si>
  <si>
    <t>Healthcare company providing an evidence-based platform for healthcare diagnostics</t>
  </si>
  <si>
    <t>Lumeon</t>
  </si>
  <si>
    <t>lumeon.com</t>
  </si>
  <si>
    <t>Lumeon, Inc. provides software solutions. The company offers pathway management platform and solutions enable health enterprises to design and virtualize efficient, patient-centric models of care. It has developed deep expertise in operationalizing care pathways.</t>
  </si>
  <si>
    <t>Lumeon, Inc. provides software solutions. The company offers pathway management platforms and solutions that enable health enterprises to design and virtualize efficient, patient-centric models of care. It has developed deep expertise in operationalizing care pathways.</t>
  </si>
  <si>
    <t>Digital health company providing care pathway management solutions to the healthcare industry</t>
  </si>
  <si>
    <t>Tek Tuşla BiSU</t>
  </si>
  <si>
    <t>bisu.com</t>
  </si>
  <si>
    <t>Bisu is a company that provides affordable access to actionable health data at home, through easy, accurate urine and saliva tests. They enable personalized nutrition and lifestyle advice through proprietary microfluidic technology and scientific machi...</t>
  </si>
  <si>
    <t>Bisu, Inc. is a healthcare technology company which makes it easier for people to stay healthy, lose weight and avoid chronic disease. It offers a product called Bisu Body Coach, a smart urine analyzer which provides instant, actionable insights to improve health and fitness.</t>
  </si>
  <si>
    <t>Bisu | The key to knowing you</t>
  </si>
  <si>
    <t>AAPC</t>
  </si>
  <si>
    <t>aapc.com</t>
  </si>
  <si>
    <t>AAPC is the nation's largest medical coding training and certification association for medical coders and medical coding jobs. They provide education and professional certification to physician-based medical coders and aim to elevate the standards of m...</t>
  </si>
  <si>
    <t>American Academy Holdings, LLC doing business as AAPC operates as a holding company that provides education and professional certification to physician-based medical coders and elevates the standards of medical coding. The company provides student training, certification, ongoing education, networking, and job opportunities. It offers has expanded beyond coding to include training and credentials in documentation and coding audits, regulatory compliance, and physician practice management.</t>
  </si>
  <si>
    <t>Certification for the business side of healthcare medical coding</t>
  </si>
  <si>
    <t>Cvikota Medical Business Services</t>
  </si>
  <si>
    <t>cvikotambs.com</t>
  </si>
  <si>
    <t>Cvikota Medical Business Services is a USA based medical billing company and have been in the business of revenue cycle management for over 45 years. As a proven provider of medical billing services and comprehensive practice management software, we br...</t>
  </si>
  <si>
    <t>The Cvikota Co., Inc. doing business as Cvikota Medical Business Services (MBS) is a provider of medical billing services catering to hospital-based specialties and family practices. The company offers revenue cycle management, emergency medical services billing, medical claims filing, and patient payment services, thereby helping clients to outsource the billing departments and focus on core areas.</t>
  </si>
  <si>
    <t>DART Chart Systems</t>
  </si>
  <si>
    <t>dartchart.com</t>
  </si>
  <si>
    <t>DART Chart Systems provides real-time data analytics prior to completing MDS assessments to optimize reimbursement. Our product calculates Daily RUGS that combine ADLs, Therapy, and Skilled Nursing. Our Software integrates to complement your existing E...</t>
  </si>
  <si>
    <t>Dart Chart Systems, LLC is a supplier of web-based documentation, data analysis, and advanced reimbursement technologies for the long-term care industry. The company provides payment and managed care compliance software solutions focused on the long-term care industry. It serves clients within the area.</t>
  </si>
  <si>
    <t>Managed Care Reimbursement Solutions | DART Chart</t>
  </si>
  <si>
    <t>OneVault</t>
  </si>
  <si>
    <t>onevault.net.au</t>
  </si>
  <si>
    <t>OneVault Governance Solutions is an integrated software platform that provides a total governance solution for healthcare, aged care, and NDIS providers. The platform offers a range of features and services, including compliance management, risk manage...</t>
  </si>
  <si>
    <t>OneVault Enterprises Pty., Ltd. is a dedicated governance and accreditation platform for healthcare, aged care and NDIS providers. It help business transition from costly, disconnected governance practices to one integrated online solution.</t>
  </si>
  <si>
    <t>SaaS Clinical Governance &amp; Accreditation Software</t>
  </si>
  <si>
    <t>RAM Technologies</t>
  </si>
  <si>
    <t>ramtechnologiesinc.com</t>
  </si>
  <si>
    <t>RAM Technologies, Inc. is a premier solution provider for the administration of government sponsored healthcare programs, including Medicare Advantage, Managed Medicaid, and Special Needs plans. With their innovative software solutions, HEALTHsuite Adv...</t>
  </si>
  <si>
    <t>RAMTechnologies, Inc. is a software company. It provides enterprise claims management and healthcare benefits management software solutions for healthcare payers in turnkey and hosted or ASP modes. It offers Healthsuite, an integrated software suite to automate aspects of health plan management, including eligibility and enrollment, benefits administration, provider contracting, and reimbursement, credentialing, utilization management, premium billing, care management, capitation, claims adjudication, overpayment recovery, customer service, subrogation, reporting, data warehousing, and EDI. The company offers its services and products to clients within the area.</t>
  </si>
  <si>
    <t>Leading provider of enterprise software solutions for healthcare payers</t>
  </si>
  <si>
    <t>AppRev</t>
  </si>
  <si>
    <t>apprev.com</t>
  </si>
  <si>
    <t>apprev is a privately held healthcare business intelligence company based in temple, texas, that provides services and technology to more than 80 hospitals throughout the united states and bermuda. apprev delivers results through services and technology that allow hospitals and clinics to improve revenue cycle performance. the company’s solutions are provided via web delivered service supported software™ and include denials intelligence, charge accuracy, charge review, pricing analytics, cdm and dsh services. all apprev solutions employ ongoing measurement of revenue cycle improvements and can be tailored to meet customer-specific requirements. www.apprev.com</t>
  </si>
  <si>
    <t>Applied Revenue Analytics, LLC delivers industry-leading solutions that enable providers to optimize revenue cycle performance. The company designs, develops, and delivers advanced analytical models that incorporate clients' business objectives to achieve superior financial results. Its AppRev's solutions combine software with consulting and include Charge Accuracy,</t>
  </si>
  <si>
    <t>AppRev delivers industry-leading solutions that enable providers to optimize revenue cycle performance</t>
  </si>
  <si>
    <t>DaisyBill</t>
  </si>
  <si>
    <t>daisybill.com</t>
  </si>
  <si>
    <t>DaisyBill is an eBilling software company dedicated to healing a broken workers' compensation system. DaisyBill's software makes the complicated process of billing for workers' comp services fast, accurate, and effective. DaisyBill is e Billing managem...</t>
  </si>
  <si>
    <t>daisyBill, Inc. is an IT Services and IT Consulting company. It creates a functional workers’ comp system through technology. The company offers its services to clients in the United States.</t>
  </si>
  <si>
    <t>Catherine Montgomery and Sarah Moray founded DaisyBill in 2011, with the belief that one piece of smart technology could make workers’</t>
  </si>
  <si>
    <t>Nexus Technoware Solution Pvt</t>
  </si>
  <si>
    <t>ntspl.co.in</t>
  </si>
  <si>
    <t>NTSPL is a web design and software development organization based in Odisha. They aim to deliver world-class web and mobile apps that give customers control, insight, and agility for competitive advantage. NTSPL offers a range of services including hos...</t>
  </si>
  <si>
    <t>Nexus Technoware Solution Pvt., Ltd. (NTSPL) is an information technology and services company specializing in IT consulting and enterprise solutions. Its services include domain &amp; web hosting, email hosting, website security, responsive website design, PSD to HTML5 conversion, user interface design (UI/UX), open source development, web development, WordPress website development, Microsoft application development, e-commerce development, mobile app development, IoT application development, full stack development, business analytics, chatbot development, custom ERP development, digital marketing, Microsoft product licensing, website audit &amp; benchmark study, website maintenance, IT security &amp; audit, IT training, staff augmentation. The company caters to various technology platforms across diverse industry domains worldwide from manufacturing, energy, oil and gas, government, banking, retail, eLearning, education, healthcare, travel, transportation &amp; hospitality globally.</t>
  </si>
  <si>
    <t>MV Sistemas</t>
  </si>
  <si>
    <t>mv.com.br</t>
  </si>
  <si>
    <t>MV Saúde Digital is the 3rd largest IT company in Brazil. We support healthcare organizations from management structuring to building a culture of innovation towards Digital Health. We are the leading company in Brazil in developing management software...</t>
  </si>
  <si>
    <t>MV Informática Nordeste, Ltda. is a digital health company that specializes in digital transformation in healthcare. The company offers core technology management systems and software development. It serves customers in Brazil.</t>
  </si>
  <si>
    <t>Novari Health</t>
  </si>
  <si>
    <t>novarihealth.com</t>
  </si>
  <si>
    <t>Novari Health is a healthcare software company that focuses on improving access to care for patients and the efficiency of healthcare systems. They design, build, and implement software solutions that manage the complete patient journey and transitions...</t>
  </si>
  <si>
    <t>Novari Health, Inc. is an IT Services and IT Consulting company that specializes in designing, building, and deploying enterprise-scale software solutions that improve access to care for patients and, at the same time, improve the delivery of healthcare. Its integrated software platform includes modules that enable referrals, coordinated care, telemedicine, E-booking, wait-list management, and air traffic control functionality, which helps patients get the right care at the right time from the right provider. It serves throughout the United States.</t>
  </si>
  <si>
    <t>Healthcare Software, Medical Software - Access to Care | Novari Health</t>
  </si>
  <si>
    <t>Airstrip Technologies</t>
  </si>
  <si>
    <t>airstrip.com</t>
  </si>
  <si>
    <t>AirStrip is a technology company that provides a complete mobility solution for healthcare systems. Their flagship product, AirStrip ONE, allows clinicians to view patient monitored data, including waveforms, demographics, and alarm history, on mobile ...</t>
  </si>
  <si>
    <t>AirStrip Technologies, Inc. is a healthcare company. It provides a platform that delivers critical patient information directly to a doctor's smartphone, laptop, or desktop. The company serves worldwide.</t>
  </si>
  <si>
    <t>Improves healthcare delivery with mobile interoperability</t>
  </si>
  <si>
    <t>Door Space Inc.</t>
  </si>
  <si>
    <t>doorspaceinc.com</t>
  </si>
  <si>
    <t>DoorSpace Inc. is a healthcare workforce management software company that provides integrated solutions for institutional assisted living and healthcare properties. Their software, called DoorSpace, is specifically designed to manage the diverse, compl...</t>
  </si>
  <si>
    <t>Door Space, Inc. is the global leader in enterprise talent management software by democratizing professional learning experiences that develop leaders within enterprises. The company software delivers an entirely new and modern experience for managing talent development, training, and credentials. It brings together the personalization, automation, and centralization necessary for developing top talent at scale.</t>
  </si>
  <si>
    <t>The tools to create an agile learning culture for the growing knowledge workforce</t>
  </si>
  <si>
    <t>Glitz IT Solutions</t>
  </si>
  <si>
    <t>glitzitsolutions.com</t>
  </si>
  <si>
    <t>Glitz IT Solutions is a global software solutions provider specializing in software development, web and UI designing and development, search engine optimization (SEO), graphics, and multimedia. With over 25 years of experience, Glitz IT Solutions has ...</t>
  </si>
  <si>
    <t>Glitz It Solutions Pvt., Ltd. is a global software solutions provider offering Software Development, Web and UI Designing and Development, Search Engine Optimisation(SEO), Graphics and Multimedia etc. The company acquires sound domain knowledge in various fields and is able to develop any type of software as per the guidelines and requirements of the client.</t>
  </si>
  <si>
    <t>Vuetura</t>
  </si>
  <si>
    <t>vuetura.com</t>
  </si>
  <si>
    <t>Vuetura is a company that provides package tracking and visitor tracking software and solutions. Their advanced tracking framework allows for complete control and detailed oversight of visitor and package tracking, process automation, and supply chain ...</t>
  </si>
  <si>
    <t>Vuetura, Inc. is an IT company that provides advanced tracking solutions for the healthcare supply chain, package, and mail-receiving systems, and visitor and lobby management software. It offers three applications including vueturatrac package, vueturatrac visitor, and vueturatrac evidence. The company serves across the United States.</t>
  </si>
  <si>
    <t>Ampliz | Prospect Decisions. Supercharged.</t>
  </si>
  <si>
    <t>ampliz.com</t>
  </si>
  <si>
    <t>Ampliz is a global B2B data platform that provides fresh, reliable, and accurate data to help businesses achieve continuous growth. They offer healthcare intelligence and APAC intelligence solutions, allowing businesses to reach the right physicians an...</t>
  </si>
  <si>
    <t>Ampliz Pvt., Ltd. is a marketing and advertising company. The company's product includes Ampliz a database enhancement, management, and email marketing solution. It has a comprehensive database of 36 million verified contact details of all industries including manufacturing industries, IT industries, healthcare industries, and B2B organizations which can help in conducting many successful marketing campaigns to take its business to the next level.</t>
  </si>
  <si>
    <t>Marketing intelligence solution that lets you fine tune your marketing campaigns</t>
  </si>
  <si>
    <t>HIPAA Solutions</t>
  </si>
  <si>
    <t>hipaasolutions.org</t>
  </si>
  <si>
    <t>HIPAA Solutions, LC is a consultant firm that provides in-depth compliance services and software to secure and protect medical records. They offer comprehensive solutions including the HIPAA ComplyPAK™ Compliance Management System, HIPAA consulting, Se...</t>
  </si>
  <si>
    <t>HIPAA Solutions, LC is a computer software company. It provides software compliance solutions, consulting, security risk assessments, privacy audits, and GAP analysis. The company offers its services within the US and UK.</t>
  </si>
  <si>
    <t>Anagram</t>
  </si>
  <si>
    <t>anagram.care</t>
  </si>
  <si>
    <t>Anagram is the #1 Insurance Billing Software Platform for Optometry, Opticianry, &amp; Ophthalmology. Their software platform helps eye care practices automate vision insurance eligibility, claims, billing, and their supply chain from lab ordering to insta...</t>
  </si>
  <si>
    <t>Anagram, Inc. is an online insurance assistant that helps healthcare providers and patients understand out-of-network benefits in minutes and submit claims digitally. The company provides real-time price transparency and streamlined insurance benefit processing for the purchase of healthcare services. It operates and serves clients in the United States.</t>
  </si>
  <si>
    <t>Unlock access to out-of-network benefits for your healthcare practice</t>
  </si>
  <si>
    <t>Mednition</t>
  </si>
  <si>
    <t>mednition.com</t>
  </si>
  <si>
    <t>Mednition is an AI-powered decision software that helps emergency room nurses make better decisions in real-time. Their software, KATE, provides 24/7 real-time clinical risk guidance for emergency nurses, ensuring that patients receive the right care a...</t>
  </si>
  <si>
    <t>Mednition, Inc. is a developer of clinical decision support software designed to help clinicians improve healthcare delivery and save lives. The company's software continuously monitors additions to the electronic health record systems and alerts care teams to anomalies through the hospital's existing EHR screens and approved devices, enabling clinical and hospital operations leaders to quickly and clearly see the impact of care decisions on individuals and populations.</t>
  </si>
  <si>
    <t>Mednition offers a machine learning-powered decision support solution for hospitals</t>
  </si>
  <si>
    <t>AGNITY</t>
  </si>
  <si>
    <t>agnityglobal.com</t>
  </si>
  <si>
    <t>AGNITY is a global application solutions and technology services company with the deep knowledge and proven experience required to help businesses, network equipment manufacturers and service providers design, develop and deploy application solutions r...</t>
  </si>
  <si>
    <t>Agnity Global, Inc. is a global provider of Intelligent Business Communication Apps and infrastructure for Communications and HealthCare verticals. Its products leverage Cloud, mobility and real time communication technologies to enable enterprise customers transform business processes for workplace collaboration, become more competitive and capitalize on new market opportunities.</t>
  </si>
  <si>
    <t>Information and intelligence between different forms of technology</t>
  </si>
  <si>
    <t>HIPAA Institute</t>
  </si>
  <si>
    <t>hipaainstitute.com</t>
  </si>
  <si>
    <t>The HIPAA Institute empowers healthcare practices with effective tools and resources to build a successful culture of compliance. Our customized compliance solutions help you establish privacy and security policies, set up compliance programs, and stay...</t>
  </si>
  <si>
    <t>HIPAA Institute is a best-in-class, cloud-based solution in health industry designed to make it easier to implement compliance to secure the patient information. It offers one-stop, cloud-based solutions for HIPAA compliance to help covered entities.</t>
  </si>
  <si>
    <t>ECFS Billing</t>
  </si>
  <si>
    <t>ecfsbilling.com</t>
  </si>
  <si>
    <t>ECFS is a medical billing and EHR company located in Oklahoma. We make back office tasks easier for practices so they can focus more time on their patients while driving revenue.</t>
  </si>
  <si>
    <t>Electronic Claims Filing Service Billing is the provider of EHR Systems and patient management software. It provides a better billing and electronic health records solution.</t>
  </si>
  <si>
    <t>Pickerson Solutions</t>
  </si>
  <si>
    <t>review-mate.com</t>
  </si>
  <si>
    <t>An all-in-one software platform for medical code auditing. Streamline medical code auditing workflows by expediting findings, integrating communication, maintaining fidelity, and optimizing workflow through automation.</t>
  </si>
  <si>
    <t>Pickerson Solutions, LLC doing business as ReviewMate is a software development company. It specializes in a HIPAA-compliant SaaS model software platform that streamlines the medical coding audit process with a complete set of communication, management, collaborations, and reporting tools. The company provides its services to clients across the country.</t>
  </si>
  <si>
    <t>TrueNorth Technology Solutions, Inc.</t>
  </si>
  <si>
    <t>truenorthtechnology.com</t>
  </si>
  <si>
    <t>Compass Agile Enterprise is a powerful, cloud-based productivity suite that allows businesses and medical practices to rapidly create, manage, and update enterprise web and mobile applications. True North Technology provides on-demand information techn...</t>
  </si>
  <si>
    <t>TrueNorth Technology Solutions, Inc. is an IT company specializing in cloud-based productivity suites. It enables to creation, management, and updating of enterprise web and mobile applications. The company provides the premier platform, tools, and services for powering the rapid delivery of custom business technology solutions using a powerful and proven common foundation for data, content, process, and rules, and clean and modern multi-device user interfaces. The company serves its clients across the United States.</t>
  </si>
  <si>
    <t>Development team building CompassAE framework and tools.</t>
  </si>
  <si>
    <t>Simple Interact</t>
  </si>
  <si>
    <t>simpleinteract.com</t>
  </si>
  <si>
    <t>Simple Interact is a front office automation company that helps medical practices and hospitals improve profitability and efficiency. They offer a comprehensive platform that includes services such as increasing online reviews, managing negative patien...</t>
  </si>
  <si>
    <t>Simple Interact, Inc. is a Software as a Service (SaaS) company that serves medical practices, groups, and hospitals. It speeds up the patient workflow while reducing staffing needs.</t>
  </si>
  <si>
    <t>Innovative healthcare technology company</t>
  </si>
  <si>
    <t>Supero Healthcare Solutions</t>
  </si>
  <si>
    <t>superohealth.com</t>
  </si>
  <si>
    <t>Supero - Pronunciation: 'sa´pē-rŏ (Latin Definition) - to be above, have the upper hand, surpass, conquer, overcome. Supero Healthcare Solutions is a leading practice management company, delivering provider enrollment and credentialing, and medi...</t>
  </si>
  <si>
    <t>Supero Healthcare Solutions, LLC is a leading practice management company, delivering provider enrollment and credentialing, and medical licensing services. The company work with physician groups of all types and sizes, PT, OT, SLP, DC, PA, NP, hospitals, ASCs, diagnostic testing facilities, urgent care centers, behavioral health, and other medical providers respectively.</t>
  </si>
  <si>
    <t>Leading company that delivers provider enrollment, credentialing, and medical licensing services</t>
  </si>
  <si>
    <t>Garry will</t>
  </si>
  <si>
    <t>storemeds.online</t>
  </si>
  <si>
    <t>20% discount on every generic medicine</t>
  </si>
  <si>
    <t>BillingParadise</t>
  </si>
  <si>
    <t>thebillingbridge.com</t>
  </si>
  <si>
    <t>Install #theBillingBridge-An #EMR integrated #medicalBilling reporting &amp; #revenueAnalytics &amp; Track ur #remote #billers' efficiency.Know the KPIs of ur practice</t>
  </si>
  <si>
    <t>theBillingBridge a medical billing and revenue management firm. The company is a revenue reporting iOS app built for healthcare professionals.</t>
  </si>
  <si>
    <t>Comhar360 Business Services Pvt</t>
  </si>
  <si>
    <t>comhar360.com</t>
  </si>
  <si>
    <t>Comhar360 provides Healthcare Software solutions, Custom software applications, healthcare IT Services, and more to medical practices and billing companies.</t>
  </si>
  <si>
    <t>Comhar360 Business Services Pvt., Ltd. is an information technology solutions and services company that delivers innovative applications in the region of Healthcare (Billing &amp; Coding), Analytics, workflow automation, account receivables, and CRM. It provides provide a software solution that is tailored to specially meet the requirements of the business.</t>
  </si>
  <si>
    <t>MCH Strategic Data</t>
  </si>
  <si>
    <t>mchdata.com</t>
  </si>
  <si>
    <t>MCH Strategic Data is a leading provider of multi-channel data targeting the education, healthcare, and government audiences. With over 80 years of experience, MCH offers the highest quality data to drive sales and marketing efforts. They help companie...</t>
  </si>
  <si>
    <t>MCH, Inc. doing business as MCH Strategic Data, offers business-to-institution (B2i) marketing database solutions. It engages in compiling B2i databases and mailing lists that feature information on institutions, including government agencies, hospitals, medical practices, schools, school districts, libraries, and churches, as well as decision makers.</t>
  </si>
  <si>
    <t>E-Zorg</t>
  </si>
  <si>
    <t>ezorg.nl</t>
  </si>
  <si>
    <t>E Zorg provides secure ICT solutions for the healthcare industry. They offer a certified (GZN) and highly secure network separate from the public internet. Their Zorg Messenger applications enable safe and encrypted communication, including email, chat...</t>
  </si>
  <si>
    <t>E-Zorg B.V. is a virtual private network (VPN), acts as an interface for physicians, pharmacists, and hospitals. It connects healthcare institutions to each other, through the VPN.</t>
  </si>
  <si>
    <t>Virtual private network (vpn), acts as an interface for physicians, pharmacists, and hospitals in the netherlands</t>
  </si>
  <si>
    <t>Battelle Memorial Institute</t>
  </si>
  <si>
    <t>battelle.org</t>
  </si>
  <si>
    <t>Battelle Memorial Institute is the world’s largest nonprofit research and development organization, with over 20,000 employees at more than 100 locations globally. Based in Columbus, Ohio, Battelle is a 501(c)(3) charitable trust founded in 1929 on ind...</t>
  </si>
  <si>
    <t>Battelle Memorial Institute, Inc. is an independent applied science and technology organization. The organization supports a diverse spectrum of clients, from small start-up companies to multinational corporations and government agencies. It operates in a fast-paced environment to figure out the world's most difficult scientific challenges.</t>
  </si>
  <si>
    <t>Nonprofit research and development organization</t>
  </si>
  <si>
    <t>MD Cloud Practice Solutions</t>
  </si>
  <si>
    <t>mdcloudps.com</t>
  </si>
  <si>
    <t>.:: MD Cloud Practice Solutions ::. MD Cloud Practice Solutions is a SaaS company designed to Improve all aspects of a revenue cycle management system Our services are tailored for the unique needs of medical com...</t>
  </si>
  <si>
    <t>MD Cloud Practice Solutions, LLC is a software company. It develops a SaaS-based platform designed to optimize business processes and revenue cycle management. The company's platform specializes in secure and HIPAA-compliant management of data, as it offers back-office tools to improve the ability of IT teams to process this data, enabling clients to capture and transmit billing, quality, and/or efficiency data to practice management teams in an efficient and secure manner. The company serves clients in various industries throughout the area.</t>
  </si>
  <si>
    <t>MD Cloud Practice Solutions is a SaaS company designed to Improve all aspects of a revenue cycle management system</t>
  </si>
  <si>
    <t>Foxo</t>
  </si>
  <si>
    <t>foxo.com</t>
  </si>
  <si>
    <t>Foxo is a secure communication platform for healthcare. It provides secure clinical communication for healthcare professionals, allowing them to send messages, share files, and host video calls. Foxo enables healthcare organizations to engage their ext...</t>
  </si>
  <si>
    <t>Forwrd Pty., Ltd., brings together dispersed organisations, siloed institutions, and connect anyone to the right person, in real time. The company manage personal information provided to  by users of the Apello and through communications people.</t>
  </si>
  <si>
    <t>Secure messaging, file sharing, video conferencing, and team collaboration for healthcare professionals</t>
  </si>
  <si>
    <t>IM Your Doc</t>
  </si>
  <si>
    <t>imyourdoc.com</t>
  </si>
  <si>
    <t>IM Your Doc is an exciting new health application that instantly connects you with your OWN doctor. Instead of going through the hassle of getting out of bed, getting ready and driving to your doctor’s office, health clinic or health center, use IM You...</t>
  </si>
  <si>
    <t>IM Your Doc, Inc. is a software company. It develops a real-time, HIPAA-compliant mobile health app that allows instant messaging (IM) between providers as well as with patients. The company offers its products to the healthcare industry.</t>
  </si>
  <si>
    <t>Im your doc, a mobile health application that allows instant messaging (im) sessions between patients</t>
  </si>
  <si>
    <t>A &amp; L. Computer Software</t>
  </si>
  <si>
    <t>anl.com</t>
  </si>
  <si>
    <t>A&amp;L OHIP Medical Billing / Electronic Records Software / Document Imaging Developers of Paperless Document Imaging solutions and OHIP Electronic Medical Billing software</t>
  </si>
  <si>
    <t>A and L Computer Software, Ltd. is an information integrator and file manager, ensuring efficiency and reducing storage costs. Its Electronic Document Imaging solution helps clients control, archive, and deliver crucial documents.</t>
  </si>
  <si>
    <t>Medford Medical System</t>
  </si>
  <si>
    <t>medford.md</t>
  </si>
  <si>
    <t>Medford Medical Systems has provided billing and office management software, as well as practice management and systems consultation for over 20 years. By setting exceptional service standards and providing great products, Medford Medical Systems has b...</t>
  </si>
  <si>
    <t>TSMA, Inc. doing business as Medford Medical Systems provides billing and office management software, as well as practice management and systems consultation. The company has extensive reporting capabilities and advanced account receivable management.</t>
  </si>
  <si>
    <t>Medford Medical Systems has provided billing and office management software</t>
  </si>
  <si>
    <t>CarePort Health</t>
  </si>
  <si>
    <t>careporthealth.com</t>
  </si>
  <si>
    <t>CarePort Health is a leading care coordination network that provides software solutions to manage patient transitions across the continuum. Their end-to-end platform bridges acute and post-acute electronic health records (EHRs), offering visibility for...</t>
  </si>
  <si>
    <t>CarePort Health, LLC is a hospital and healthcare company. It develops care coordination software intended to manage patient transitions across the continuum. The company serves customers in the United States.</t>
  </si>
  <si>
    <t>Helping hospitals, health systems and accountable care organizations optimize #postacute care utilization and outcomes.</t>
  </si>
  <si>
    <t>Patient Focus Systems</t>
  </si>
  <si>
    <t>patientfocussystems.com</t>
  </si>
  <si>
    <t>Patient Focus Systems provides solutions for patient flow in hospitals through patient transportation software, patient tracking software, and bed control software. Their products offer real-time information to caregivers about patient and bed location...</t>
  </si>
  <si>
    <t>Dv Technologies, Inc. doing business as Patient Focus Systems provides real-time information to caregivers about patient and bed locations and statuses, and rules based process support for requesting, assigning and monitoring patient placement, transportation, and bed turnover tasks. The company's products is priced to benefit small and large hospitals.</t>
  </si>
  <si>
    <t>Provides bed management and patient transport systems to enable performance measurement and the efficient management of transport activity</t>
  </si>
  <si>
    <t>WinBuilt Software</t>
  </si>
  <si>
    <t>doctasoftware.com</t>
  </si>
  <si>
    <t>Medical software, medical billing and practice management with appointment reminders, e-Claims, e-Fax, e-Prescribe and all the features you need to manage your office.</t>
  </si>
  <si>
    <t>WinBuilt Software, LLC doing business as Docta is the simplest yet most effective software for doctors designed to automate users medical practice in a few simple steps. It integrates SOAP, Billing, Credit Card payments, ICD10, RX database, Insurance claims, appointment notifications, document manager and everything  office needs to properly manage the patient's information.</t>
  </si>
  <si>
    <t>Accurate Medical Billing and Audit</t>
  </si>
  <si>
    <t>accuratemedbilling.com</t>
  </si>
  <si>
    <t>Accurate Medical Billing &amp; Audit is a company that specializes in medical billing and audit services. With over 52 years of combined knowledge and expertise, we have offices in California, Arizona, Utah, and Texas. Our team includes previous insurance ...</t>
  </si>
  <si>
    <t>Accurate Medical Billing and Audit is one of the leading medical billing companies in California. The company specialize in fighting the insurance/payers to get you what you are legally entitled.</t>
  </si>
  <si>
    <t>Acrologic Business Solutions (Medical Billing Wholesalers or MBW)</t>
  </si>
  <si>
    <t>medicalbillingwholesalers.com</t>
  </si>
  <si>
    <t>Medical Billing Wholesalers is a healthcare BPO company that offers offshore medical billing, coding, and accounts receivable services to medical billing companies, RCM system providers, and electronic healthcare records (EHR) companies in the United S...</t>
  </si>
  <si>
    <t>Acrologic Business Solutions, LLC doing business as Medical Billing Wholesalers (MBW) is a healthcare company. It specializes in medical specialties supported, ABA therapy billing services, allergy and immunology billing services, anesthesia billing services, behavioral and mental health billing services, cardiology billing services, dermatology billing services, emergency department billing and coding, gastroenterology billing services, general surgery billing and coding services, neonatal billing services, neurology billing and coding services, OB/GYN billing services, oncology billing services, orthopedic billing services, pediatrics billing services, physical therapy billing services, plastic and reconstructive surgery billing services, podiatry billing services, radiology billing services, and urology billing services. The company offers its services across the country.</t>
  </si>
  <si>
    <t>Talix</t>
  </si>
  <si>
    <t>talix.com</t>
  </si>
  <si>
    <t>Talix provides patient risk management solutions to help healthcare organizations address the challenges of value based healthcare and risk based contracts. Its SaaS applications leverage patient data analytics to turn structured and unstructured healt...</t>
  </si>
  <si>
    <t>Talix, Inc. is a provider of risk adjustment, quality, and oncology solutions for value-based care. It provides risk adjustment, quality, and oncology solutions to help providers, payers, and life science organizations succeed in value-based healthcare. It serves services within the area.</t>
  </si>
  <si>
    <t>Risk adjustment, quality and oncology solutions for value-based care</t>
  </si>
  <si>
    <t>Infotanks Media</t>
  </si>
  <si>
    <t>infotanksmedia.com</t>
  </si>
  <si>
    <t>Infotanks Media is a global multi-channel B2B database company serving clients across North America, Europe, Middle East, and Asia Pacific regions. We provide end-to-end data solutions for all industry sectors, helping our clients achieve maximum profi...</t>
  </si>
  <si>
    <t>Infotanks, Inc. doing business as Infotanks Media a global multi-channel database company serving clients across North America, Europe, the Middle East, and the Asia Pacific regions with 2000 plus satisfied clientele. The company is focused on providing end-to-end data solutions for all Industry sectors, helping the clients to produce maximum profitability and business growth.</t>
  </si>
  <si>
    <t>Global multi-channel database supplier serving clients across north america, europe, middle east and asia pacific regions</t>
  </si>
  <si>
    <t>sarasolutions.in</t>
  </si>
  <si>
    <t>Sara Technologies Pvt. Ltd is a leading IT company that provides various web services and software products. They have been excelling in their services since 2005. Their services include internet marketing such as SEO, SMO, and PPC. They also offer web...</t>
  </si>
  <si>
    <t>Sara Technologies Pvt., Ltd. is an information technology and services company. It provides various hospital software modules, including ipd-opd, pathology, OT, pharmacy, dental, paedic, gynic, ambulance, blood bank, and dialysis. The company provides its services in India.</t>
  </si>
  <si>
    <t>CaseTrakker Software</t>
  </si>
  <si>
    <t>casetrakker.com</t>
  </si>
  <si>
    <t>CaseTrakker Software offers flexible medical case management solutions, including COVID-19 tracking. Their tailored medical management software fully automates healthcare workflows and reaches a larger member base through portal and disconnected versio...</t>
  </si>
  <si>
    <t>IMA Technologies Corp. doing business as CaseTrakker Software provides a comprehensive care management solution designed to ensure that users always have the most up-to-date information and the tools to manage its members efficiently. The company enables tracking and managing case activity, authorizing services, delivering assessments and care plans, generating letters dynamically with appropriately merged data, interfacing with external criteria sets, and producing a wide assortment of reports and other services.</t>
  </si>
  <si>
    <t>CaseTrakker Software Offers Flexible Medical Case Management Solutions, including COVID-19 tracking</t>
  </si>
  <si>
    <t>PLEXIS Healthcare Systems</t>
  </si>
  <si>
    <t>plexishealth.com</t>
  </si>
  <si>
    <t>PLEXIS Healthcare Systems is a leading payer technology company that delivers trusted enterprise core administration and claims management solutions to healthcare payers and delivery systems worldwide. More than 100 organizations trust PLEXIS core admi...</t>
  </si>
  <si>
    <t>PLEXIS Healthcare Systems, Inc. is a payer technology company that provides software solutions for healthcare organizations. It offers Plexis Quantum Choice, a healthcare benefits management technology solution for commercial and public sector plan administrators; Plexis Claims Manager, an integrated Microsoft SQL server-based healthcare information system that provides benefits administration, medical and vision claim processing, reporting features for health insurers and administrators worldwide; Plexis LCS, a claims processing and benefits administration solution for TPAs and self-insured employers; and Plexis Alerts, a business activity monitoring (BAM) technology that enables clients to identify and respond to business issues by automatically sending alerts or notifications when user-specified events related to an operational management function occurs. It serves within the country.</t>
  </si>
  <si>
    <t>Trusted enterprise core administration and claims management solutions to healthcare payers across the globe</t>
  </si>
  <si>
    <t>Prista</t>
  </si>
  <si>
    <t>pristacorp.com</t>
  </si>
  <si>
    <t>Prista Corp is an Austin-based company that provides the online integrated Quality, Risk, and Performance Management application, ActionCue® Clinical Intelligence. Their platform, ActionCue CI, combines Quality, Risk Management, and Performance Improve...</t>
  </si>
  <si>
    <t>Prista Corp. is a clinical intelligence applications provider. The company offers ActionCue(R) Clinical Intelligence online application that functionally integrates Quality Management, Event Reporting and Investigation, and Performance Improvement.</t>
  </si>
  <si>
    <t>Better Patient Care — Integrated hospital Risk Management, Quality &amp; Performance Improvement Software</t>
  </si>
  <si>
    <t>RecordLinc</t>
  </si>
  <si>
    <t>recordlinc.com</t>
  </si>
  <si>
    <t>RecordLinc Dental is an internet-based application that provides a secure and HIPAA compliant platform for dentists to share electronic dental records and send patient referrals. The platform allows patients to complete and submit dental patient forms ...</t>
  </si>
  <si>
    <t>RecordLinc, Inc. offers an Internet-based application that is designed to maximize the quality of patient care by the sharing of digital records and by improving collaboration between dental professionals. The company shares electronic dental records and send patient referrals to dentists, orthodontists, dental surgeons, endodontists, periodontists, and prosthodontists. It is used to network and connects with other dental professionals all over the United States.</t>
  </si>
  <si>
    <t>Largest professional network of only dental professionals that is secure and HIPAA compliant so users can share patient files.</t>
  </si>
  <si>
    <t>LogiTag</t>
  </si>
  <si>
    <t>logi-tag.com</t>
  </si>
  <si>
    <t>LogiTag develops and manufactures intelligent, trusted and best in class RFID solutions for tracking, monitoring, and managing inventory and assets. LogiTag offers healthcare organizations and medical vendors a comprehensive ecosystem developed specifi...</t>
  </si>
  <si>
    <t>LogiTag, Ltd. is a designs and manufacturing company embedded RFID detection and analysis solutions for tracking, monitoring, and managing inventory, assets, and people. It provides logistics and supply chain management solutions. The company serves healthcare organizations, medical device companies, and OEMs within the area.</t>
  </si>
  <si>
    <t>Provides hospitals, medical device manufacturers and logistics companies with patent-protected data-capture solutions to create a real-time account of medical inventory and consumption</t>
  </si>
  <si>
    <t>DRG Claims Management</t>
  </si>
  <si>
    <t>drgclaims.com</t>
  </si>
  <si>
    <t>DRG Claims Management is a company that specializes in healthcare auditing, recovery, and compliance. They provide a range of services including DRG, Outliers, SNF, and APC validation and recovery solutions. Their expert team is skilled in validating a...</t>
  </si>
  <si>
    <t>DRG Claims Management, LLC  is a validation and recovery solutions provider serving the interests of healthcare plans across the nation. The company provides unprecedented, customized pre-payment DRG claims review services for any DRG claims payer, especially medicare advantage and Medicaid managed care plans as well as other commercial payers. It also provides its services to dozens of payers on a national level and has experience with providers in all 50 states and Puerto Rico.</t>
  </si>
  <si>
    <t>Aver</t>
  </si>
  <si>
    <t>goaver.com</t>
  </si>
  <si>
    <t>Aver offers frictionless, flexible, and cost effective AI assisted solutions for identity verification (KYC), watchlist search (AML), and enhanced due diligence (EDVI). Aver's global identity verification solution enables you to authenticate nearly 5 b...</t>
  </si>
  <si>
    <t>Aver, LLC is an information technology &amp; services company. It offers verification solutions for strategic business decisions and streamlines the sign-up process and transaction. The company serves businesses and consumers throughout United States.</t>
  </si>
  <si>
    <t>Aver digital identity verification services provide your organization with the highest levels of KYC / AML due dilligence</t>
  </si>
  <si>
    <t>Rotamaster</t>
  </si>
  <si>
    <t>rotamaster.co.uk</t>
  </si>
  <si>
    <t>RotaMaster is a workforce management software company that specializes in providing solutions for healthcare organizations. Their products are designed to improve efficiency, team engagement, and operational performance. With their software, healthcare...</t>
  </si>
  <si>
    <t>IQUS, Ltd. doing business as RotaMaster is a software company. It provides e-rostering software for health and care services. The company serves its services in the country.</t>
  </si>
  <si>
    <t>EazyHMS</t>
  </si>
  <si>
    <t>eazyhms.com</t>
  </si>
  <si>
    <t>Phim sex mới với hàng ngàn bộ phim chất lượng cao, xem phim sex độc quyền mới nhất từ trước đến nay, hãy đến với thế giới sex để được thỏa mãn dục vọng của bạn.</t>
  </si>
  <si>
    <t>Zebricon Technologies doing business as EasyHMSis a patient-centric mechanism that has the exceptional capability of handling outpatients, inpatients, emergencies, daycare, and different other referred patient cases. The company aimed at offering a fully configured web-based healthcare solution enabled with mobile-friendly features and characteristics. It provides online hospital management software is a patient-centric mechanism that has the exceptional capability of handling outpatients, inpatients, emergencies, daycare, and different other referred patient cases.</t>
  </si>
  <si>
    <t>EazyHMS aimed at offering fully configured web based healthcare solution enabled with mobile friendly features &amp; characteristics</t>
  </si>
  <si>
    <t>AIDA by Health Care Solutions Inc</t>
  </si>
  <si>
    <t>aidahealthcare.com</t>
  </si>
  <si>
    <t>AIDA Healthcare is a HIPAA compliant platform that simplifies the patient transition process. It helps patients, hospitals, health systems, and ACOs connect with all post-acute care providers. The platform provides clarity about each episode of care ov...</t>
  </si>
  <si>
    <t>Health Care Solutions, Inc. (HCS) doing business as Artificial Intelligence Discharge Agent (AIDA) a Hospital and Health Care company. It offers a HIPAA compliant software platform specializing in reducing the LOS by expediting the discharge process from hospitals to PAC facilities. The company offers its services to clients in the United States.</t>
  </si>
  <si>
    <t>A HIPAA compliant software platform focused on reducing the LOS by expediting the discharge process from hospitals to PAC facilities</t>
  </si>
  <si>
    <t>AgentPlus</t>
  </si>
  <si>
    <t>agentplus.ca</t>
  </si>
  <si>
    <t>Motivehealth is a groundbreaking mobile app designed to streamline the complex and time-consuming process of medical billing. Motive Health is a 'mobile first' healthcare technology company on a mission to simplify the lives of clinicians through innov...</t>
  </si>
  <si>
    <t>MVH Motive Health Toronto, Inc. is a provider of telephonic billing solutions for physicians. The company developed a revolutionary mobile app designed to streamline the complex and time-consuming process of medical billing.</t>
  </si>
  <si>
    <t>CoverSelf</t>
  </si>
  <si>
    <t>coverself.com</t>
  </si>
  <si>
    <t>CoverSelf is a company that provides a next-generation cloud-native platform for payers to prevent and adapt to claims and payment inaccuracies. Their platform is specifically designed for the healthcare industry and aims to simplify and transform the ...</t>
  </si>
  <si>
    <t>Coverself, Inc. is a generational leap forward in healthcare payment integrity architecture that develops a cloud-native platform to analyze and execute payment integrity programs. The company's platform engages modern technologies to address payment leakage &amp; claims inaccuracies while remaining transparent &amp; accessible to Payers. Its platform empowers payers to prevent and adapt to the ever-evolving claims &amp; payment inaccuracies.</t>
  </si>
  <si>
    <t>Develops a cloud-native platform to analyze and execute payment integrity programs</t>
  </si>
  <si>
    <t>Maplewood</t>
  </si>
  <si>
    <t>maplewoodsoftware.com</t>
  </si>
  <si>
    <t>Maplewood is a globally recognized provider of cloud based, SaaS solutions for healthcare industries. The company, along with its subsidiary StaffReady, has created, supports and sells the StaffReady platform, a integrated suite of tools that help orga...</t>
  </si>
  <si>
    <t>Maplewood Software, Inc. is a computer software company. The company provides ScheduleRx, an online pharmacy staff scheduling solution; ScheduleLabs, a laboratory staff scheduling and labor management application; and ScheduleRad that automates the radiology staff schedules for radiologists and support staff based in hospital radiology departments and imaging centers. Its customers include medical centers, laboratories, imaging centers, pharmacies, and children's hospitals. It serves its clients in the health industry.</t>
  </si>
  <si>
    <t>BlueSky</t>
  </si>
  <si>
    <t>whatisbluesky.com</t>
  </si>
  <si>
    <t>BlueSky Medical Staffing Software is an industry-leading platform for healthcare staffing and workforce management. They offer a range of services including recruiting, back office support, payroll management, credential management, and more. Their sof...</t>
  </si>
  <si>
    <t>Bluesky Synergy, LLC doing business as BlueSky Medical Staffing Software is a software development company. It offers a platform for recruiting, payroll, and credential management. It serves the healthcare industry.</t>
  </si>
  <si>
    <t>Healthcare Staffing Software for Vendor and Workforce Management</t>
  </si>
  <si>
    <t>PMS Insight</t>
  </si>
  <si>
    <t>PMS Insight provide professional and precision medical billing services.</t>
  </si>
  <si>
    <t>Medical Billing Software - PMS Insight</t>
  </si>
  <si>
    <t>Hotelmize</t>
  </si>
  <si>
    <t>mize.tech</t>
  </si>
  <si>
    <t>Mize is a company that specializes in increasing booking profits through the use of Big Data solutions. Their solutions identify and take advantage of booking price volatility, automatically increasing profitability. The fully automated Hotelmize solut...</t>
  </si>
  <si>
    <t>MST Travel, Ltd. doing business as Mize is a software development company. It is a developer of an online travel tech platform designed to aid revenue-boosting technology products to the travel industry. The company serves customers worldwide.</t>
  </si>
  <si>
    <t>Leading hotel booking optimization solution in the world</t>
  </si>
  <si>
    <t>RateMate</t>
  </si>
  <si>
    <t>rate-mate.com</t>
  </si>
  <si>
    <t>RateMate is a company that provides hotel tools for increasing revenue. They offer unique hotel tools such as forward-looking event data and fresh competitor rates for hoteliers. Their tools help hotel managers make the best pricing decisions in the sh...</t>
  </si>
  <si>
    <t>RateMate, Ltd. operator of a revenue and pricing management system designed for hotels. The company offers products that include event Intelligence - software for hoteliers to track events/happenings around them in order to optimize room rates accordingly and rate shopper - a dynamic pricing engine for hotel rooms and a BI system, enabling customers, to accurate, and timely event information. It serves people around the United Kingdom.</t>
  </si>
  <si>
    <t>Providing forward looking event data to maximize revenue through identification of compression dates and unique data for sales prospecting</t>
  </si>
  <si>
    <t>Nimble Property</t>
  </si>
  <si>
    <t>nimbleproperty.com.au</t>
  </si>
  <si>
    <t>Nimble Property is a leading provider of property management software solutions. Our innovative platform offers a comprehensive suite of tools and features designed to streamline property operations and enhance efficiency. From managing reservations an...</t>
  </si>
  <si>
    <t>Guestfriend</t>
  </si>
  <si>
    <t>getguestfriend.com</t>
  </si>
  <si>
    <t>Guestfriend is a personalized chatbot for your restaurant that instantly answers your guests’ questions on your website, Facebook, and via text. Guestfriend is a personalized virtual host for your restaurant that answers your guests' questions in real ...</t>
  </si>
  <si>
    <t>Guestfriend, Inc. is a company that designs and develops a personalized chatbot for a restaurant that instantly answers guests' questions on the website, on Facebook, and via text. It allows immediate answers to customers no matter whether online or offline, integrates with the reservations system, and enables guests to make reservations, as well as access to private dining, catering, and delivery services, automating customer service and consolidating information about restaurants into a single conversational tool.</t>
  </si>
  <si>
    <t>Personalized chatbot for restaurant that instantly answers guests’ questions on website, facebook, and via text</t>
  </si>
  <si>
    <t>Impulsify, Inc</t>
  </si>
  <si>
    <t>impulsifyinc.com</t>
  </si>
  <si>
    <t>Impulsify is a retail technology company that provides the tools, data-driven insights, and retail services to help hoteliers and other non-retailers create easily managed, highly profitable self-service retail outlets. They offer grab and go solutions...</t>
  </si>
  <si>
    <t>Impulsify, Inc. is a retail technology company that provides tools, data insights, and services to help hoteliers and non-retailers create easily managed, profitable lobby retail outlets that improve hotel value, and incremental revenue, and delight guests. It delivers the technology, data, and design needed to create an unmatched guest experience and succeed in self-service retail. It also provides self-service retail technology, design services, and business intelligence to maximize incremental revenue opportunities in commercial real estate common areas like hotel lobbies, co-working spaces, and multi-family residential complexes, and it serves Colorado, the United States, and surrounding areas.</t>
  </si>
  <si>
    <t>Impulsify: Hotel Pantry Retail Consulting</t>
  </si>
  <si>
    <t>TrustYou</t>
  </si>
  <si>
    <t>trustyou.com</t>
  </si>
  <si>
    <t>TrustYou is a global company that provides an all-in-one guest experience solution for the hospitality industry. Their products are used by hotels, accommodations, restaurants, and travel intermediaries to manage guest surveys, improve reputation, and ...</t>
  </si>
  <si>
    <t>TrustYou GmbH is a hospitality company that provides a software-as-a-service platform that helps users analyze travel reviews. It provides online reputation management tools to hotels, restaurants, and destinations. It serves clients around the world.</t>
  </si>
  <si>
    <t>Provides online reputation management tools to hotels, restaurants and destinations across the world</t>
  </si>
  <si>
    <t>Bluebuzzard Dev</t>
  </si>
  <si>
    <t>bluebuzzard.com</t>
  </si>
  <si>
    <t>ProposalPath is an online sales and marketing solutions provider for the hospitality industry. They offer a flagship hotel sales proposal and eRFP tools that are simple to use but deliver powerful results. Their cloud-based solution, ProposalPath, stre...</t>
  </si>
  <si>
    <t>Bluebuzzard Technology Group, Inc. is a Software Development company. It specializing in web-based sales tools and saw an opportunity to create a cloud-based, best-in-class hospitality platform that truly empowers sales managers to create memorable proposals with professional design, video tours, customizable templates, and so much more. The company serves its services around Illinois, United States.</t>
  </si>
  <si>
    <t>AboutMyHotel</t>
  </si>
  <si>
    <t>aboutmyhotel.com</t>
  </si>
  <si>
    <t>AboutMyHotel is a hotel reputation management company that provides a practical and complete tool to monitor, analyze, and manage a hotel's online reputation. The tool allows users to collect reviews, pictures, and videos of their hotel, and provides a...</t>
  </si>
  <si>
    <t>AboutMyHotel is an innovative tool, which allows the monitoring of hotel and accommodation facilities' online reputation. The company is the creation of new services in the web sector to help users with practical, easy-to-use, technological tools.</t>
  </si>
  <si>
    <t>AboutMyHotel - Hotel Reputation Management</t>
  </si>
  <si>
    <t>FCS Computer Systems</t>
  </si>
  <si>
    <t>fcshub.com</t>
  </si>
  <si>
    <t>FCS is a leading global provider of comprehensive hospitality guest services applications and solution design services for individual hotels, international chain hotels and integrated resorts. Their suite of solutions automates manual tasks, saves time...</t>
  </si>
  <si>
    <t>FCS Solutions is a hospitality technology solutions company. It offers cloud-based solutions for the modern hotelier, combining FCS hospitality solutions. The company provides its service in 2,000 hotels in 56 countries.</t>
  </si>
  <si>
    <t>Global hospitality technology solutions provider</t>
  </si>
  <si>
    <t>Food Alert</t>
  </si>
  <si>
    <t>foodalert.com</t>
  </si>
  <si>
    <t>Food Alert is a leading safety consultancy specializing in food hygiene and health &amp; safety solutions for the catering and hospitality sectors. They offer a comprehensive range of Food Safety and Health and Safety training courses. They are the trusted...</t>
  </si>
  <si>
    <t>Food Alert, Ltd. is a safety services and solutions company. It offers food safety, health and safety, and fire safety services, software, and training. The company targets businesses including hospitality, retail, leisure, manufacturing, and education across the United Kingdom, Europe, and the Middle East.</t>
  </si>
  <si>
    <t>Arcovo Systems</t>
  </si>
  <si>
    <t>arcovohotelloyalty.com</t>
  </si>
  <si>
    <t>Arcovo Hotel Loyalty Software, Loyalty software for hotels, loyalty programs for hotels. Loyalty programs that integrate with Property Management Systems</t>
  </si>
  <si>
    <t>Arcovo Hotel Loyalty, Ltd. is the leading supplier of Hotel loyalty programs in the UK and Ireland. It has combined its comprehensive experience in hotel loyalty program's with cutting edge technology to provide hotels and hotel chains with an affordable, world class tailored loyalty solution specifically for the hotel industry.</t>
  </si>
  <si>
    <t>Shubham Software Solutions</t>
  </si>
  <si>
    <t>shubhamsoftware.com</t>
  </si>
  <si>
    <t>Shubham Software Solutions, Inc. as an entity promoted by well-qualified software engineers, computer professionals and businessmen specialized in Software Development, IT Enabled Services, Web Development, Web Designing, Product Promotion, E-Commerce solutions and Graphic Designing who bring with them several years of business and professional experience. The company decided to take the technology to the doorstep of the global customer.</t>
  </si>
  <si>
    <t>Hostmaker</t>
  </si>
  <si>
    <t>hostmaker.com</t>
  </si>
  <si>
    <t>Hostmaker London is an award-winning rental property management company in London, U.K. Boosting earnings for short, medium and long-term lets across London (Airbnb, Booking.com, HomeAway, TripAdvisor...)</t>
  </si>
  <si>
    <t>Flying Jamon, Ltd. doing business as Hostmaker provides management services for hosts on the Airbnb portal in London, Rome, and Barcelona. It offers property management services, such as inbox management, design, and profile creation services, cleaning services, including housekeeping, hosting, and cleaning supplies, guest services, such as round-the-clock check-ins, waiting, and local recommendations; and linen hire services comprising bed linens, bath towels, hand towels face towels, bath mats, and dishcloths. It provides its services in</t>
  </si>
  <si>
    <t>OwlOps</t>
  </si>
  <si>
    <t>owlops.com</t>
  </si>
  <si>
    <t>OwlOps is a software development company that provides operations management software for multi-unit restaurant teams. Their web application helps businesses communicate, track, and complete tasks, maintenance, and asset management. With a focus on eas...</t>
  </si>
  <si>
    <t>CurvePoint, Inc. doing business as Owl Ops helps small- to mid-sized businesses communicate, track, and complete more than ever before. It is a concentration on ease-of-use, the company task, maintenance, and asset management web application have become integral to hundreds of restaurants, golf courses, manufacturing and industrial, and many more.</t>
  </si>
  <si>
    <t>OwlOps - We Help Restaurant Teams Get More Done</t>
  </si>
  <si>
    <t>Small Batch Learning</t>
  </si>
  <si>
    <t>smallbatchlearning.com</t>
  </si>
  <si>
    <t>Small Batch Learning is an industry-specific learning management system (LMS) that provides digital training solutions for the retail and hospitality sectors. It aims to boost sales and improve customer experience through product knowledge and service ...</t>
  </si>
  <si>
    <t>Small Batch Learning Pte., Ltd. is a hospitality-specific smart learning network that was built to remove one of the major barriers to training: cost. The company has built an online training platform, developed content aimed at different staff experience levels, and made it all available for bars, restaurants, hotels, and retailers free of charge.</t>
  </si>
  <si>
    <t>Online training network that provides free online training to the hospitality industry, covering beverage education, beverage service and product knowledge</t>
  </si>
  <si>
    <t>Sinbad travel</t>
  </si>
  <si>
    <t>booking.com</t>
  </si>
  <si>
    <t>Booking.com is a leading online travel agency that offers a wide range of products and services to help travelers plan and book their perfect trip. With over 2 million properties in over 225 countries, Booking.com provides accommodations for every type...</t>
  </si>
  <si>
    <t>Booking.com B.V. holds and serves as an online accommodation booking site. It offers reservations for various hotels for leisure and business markets and provides booking services in the areas of apartments, resorts, villas, hostels, bed and breakfast destinations, guesthouse destinations, and others.</t>
  </si>
  <si>
    <t>#1 hotel booking site owned by Booking Holdings</t>
  </si>
  <si>
    <t>HAVI</t>
  </si>
  <si>
    <t>havi.com</t>
  </si>
  <si>
    <t>HAVI is a company that offers services in supply chain, packaging, and logistics. They aim to address challenges in the supply chain industry, with a focus on reducing carbon emissions by 40% by 2030. HAVI strives to be a leading driver of innovation i...</t>
  </si>
  <si>
    <t>Havi Group, LP is a global privately owned company. It develops and manages end-to-end recycling, waste, and programs. The company provides its services to clients globally.</t>
  </si>
  <si>
    <t>Restaurant Hot Spot</t>
  </si>
  <si>
    <t>therestauranthotspot.com</t>
  </si>
  <si>
    <t>Restaurant Hot Spot is a Wi-Fi marketing solution created just for restaurants. We understand the restaurant industry is tough, and most owners have very little time or money for marketing &amp; advertising. Our intelligent marketing solutions make digital marketing easy and affordable for every restaurant owner/operator. Our team installs free guest Wi-Fi that captures valuable guest information every time a customer logs in to your network. With our automated platform, your guest database grows automatically, and you always have access to the most current customer data. Restaurant Hot Spot not only gives you a constant source of accurate guest information, we also help you connect and engage with your guests at every opportunity. Our digital marketing dashboard allows you to manage your email list and social media accounts with a single login. We even provide you with branded templates and sample content to ensure your guests get the most out of their relationship with your restaurant. With Restaurant Hot Spot, you can deliver the best possible guest experience inside the dining room and beyond.</t>
  </si>
  <si>
    <t>Restaurant Hot Spot is a Wi-Fi marketing solution created just for restaurants. Its marketing solutions make digital marketing easy and affordable for every restaurant owner/operator. It offers its services to its customers within the area.</t>
  </si>
  <si>
    <t>ExcellencePort</t>
  </si>
  <si>
    <t>excellenceport.com</t>
  </si>
  <si>
    <t>ExcellencePort is a software solution provider that specializes in Android &amp; iOS apps, eCommerce, and web development. They aim to implement the best technology-based solutions for businesses to make their workflow efficient and processes transparent.</t>
  </si>
  <si>
    <t>ExcellencePort Pvt., Ltd. is an application software services company specializing in Android &amp; ios apps, eCommerce, and web development. Its services include Blockchain development, UI/UX Design, Web Development, Mobile App Development, Hire Dedicated Developer, and Maintenance &amp; Support. The company provides smart solutions for many businesses from all over India, and Africa.</t>
  </si>
  <si>
    <t>eRevMax</t>
  </si>
  <si>
    <t>erevmax.com</t>
  </si>
  <si>
    <t>eRevMax is the leading provider of online distribution, channel connectivity, market intelligence, and revenue management solutions to the hospitality industry. The company offers multiple solutions to different segments within the hospitality space. H...</t>
  </si>
  <si>
    <t>eRevMax, Inc. is a travel technology firm that helps hotels to maximize online revenue opportunities through real-time distribution, market intelligence, and connectivity solutions. The company provides online channel connectivity, market intelligence, and revenue and distribution management software and services for the hospitality and travel industries worldwide.</t>
  </si>
  <si>
    <t>Hotel Online Distribution Solutions: RageTiger, RTConnect and LiveOS</t>
  </si>
  <si>
    <t>Foundation Logicsystem</t>
  </si>
  <si>
    <t>foundlogic.com</t>
  </si>
  <si>
    <t>Foundation LogicSystems (foundlogic.com) is a technology company that specializes in providing advanced analytics and data management solutions. Our products and services help businesses make informed decisions, optimize operations, and drive growth. W...</t>
  </si>
  <si>
    <t>Foundation Logic Systems, LLC is the first company in North America to install UHF RFID tags on uniforms and linens. The company has been developing and implementing pioneering programs that enable hotels, resorts, casinos, theme parks, laundries and other uniform and linen intensive industries worldwide to accurately and cost-effectively track and manage assets.</t>
  </si>
  <si>
    <t>BPL Digital Limited</t>
  </si>
  <si>
    <t>bpl-digital.com</t>
  </si>
  <si>
    <t>BPL Digital is a digital agency founded in 2012, based in London, that specializes in creating exceptional digital experiences for the hospitality sector. They offer bespoke digital solutions for online, mobile, and tablet ordering, as well as website ...</t>
  </si>
  <si>
    <t>BPL Digital, Ltd. is a digital agency in London that focuses on creating rich user journeys and beautiful customer experiences. The company works with the largest global brands including Budweiser, Compass Group, Greene King, and the global brands of the future including The Goodman Group (Burger &amp; Lobster, Goodman Steak Houses, Rex &amp; Mariano, and Smack) and The Grind Group.</t>
  </si>
  <si>
    <t>BPL Digital | Exceptional Digital Experiences for Hospitality</t>
  </si>
  <si>
    <t>Cantaloupe Systems</t>
  </si>
  <si>
    <t>cantaloupesys.com</t>
  </si>
  <si>
    <t>Cantaloupe is transforming the unattended retail community by offering one integrated solution for payments processing, logistics, and back-office management. The Company’s enterprise-wide platform is designed to increase consumer engagement and sales revenue through digital payments, digital advertising and customer loyalty programs, while providing retailers with control and visibility over their operations and inventory.</t>
  </si>
  <si>
    <t>Cantaloupe Systems, Inc., provides cloud-based mobile solutions for cashless vending, dynamic route scheduling, automated pre-kitting, and merchandising and inventory management. The company's solutions are used for dynamic scheduling, merchandising, pre-kitting, cashless and mobile acceptance, cash and product availability, warehouse management, equipment service dispatch, and office coffee service or delivery. Its products are used by vending operators worldwide.</t>
  </si>
  <si>
    <t>An integrated end-to-end solution for cashless payments, dynamic route scheduling, real-time pre-kitting, merchandising, and inventory management…all accessible by any mobile device</t>
  </si>
  <si>
    <t>AppHotel</t>
  </si>
  <si>
    <t>apphotel.mobi</t>
  </si>
  <si>
    <t>AppHotel is providing mobile solution for Hoteliers : Including a mobile friendly site, a customized and feature rich mobile and tablet app. Hospitality</t>
  </si>
  <si>
    <t>AppHotel customizes messages to inform the guests, depending on the profile, about the actual offers and promotions. It places iBeacons in the hotel and sends guests to push notifications upon arrival.</t>
  </si>
  <si>
    <t>Ordyx POS</t>
  </si>
  <si>
    <t>ordyx.com</t>
  </si>
  <si>
    <t>Ordyx POS is a state-of-the-art point of sale service for restaurants and bars. They provide an easy-to-use, innovative solution that utilizes technologies such as SMS, iPhone/iPad/iPod, PC, and Mac. With 24/7 customer support, Ordyx is dedicated to he...</t>
  </si>
  <si>
    <t>DaRe Solutions, LLC doing business as Ordyx POS is the latest state-of-the-art Point of Sale (POS) service for today's restaurants and bars. The company uses the most advanced technologies and is able to provide an ongoing, reliable service that can count on. It also offers a rich set of features which makes it an irreplaceable tool for hospitality professionals.</t>
  </si>
  <si>
    <t>An easy to use, innovative point of sale to restaurants and bars</t>
  </si>
  <si>
    <t>Elite Meetings International</t>
  </si>
  <si>
    <t>elitemeetings.com</t>
  </si>
  <si>
    <t>Elite Meetings brings meeting planners and the finest hotels and resorts together. Planners can search our extensive list of certified, rated, and reviewed hotels and resorts while hoteliers can submit their property to us for rating and possible inclu...</t>
  </si>
  <si>
    <t>Elite Meetings International, Inc. is a premier hospitality marketing company. The company provides information to its visitors and members for planning meetings and incentives. It offers tools for planners to use, such as a venue search, a hotel, and resort rating system, a form to share information, and other industry-related components.</t>
  </si>
  <si>
    <t>At EliteMeetingscom, they're fortunate to work with an incredible group of people from the hospitality and meetings industries</t>
  </si>
  <si>
    <t>SK Chase</t>
  </si>
  <si>
    <t>skchase.com</t>
  </si>
  <si>
    <t>SK Chase is a company that provides a complete gift voucher solution for hotels. They offer software and services that make it easy for luxury hospitality venues to manage and sell gift vouchers online. With their e-commerce platform, venues can sell t...</t>
  </si>
  <si>
    <t>SK Chase, Ltd. is the leading gift voucher company for luxury hotels and resorts. It successfully work with over 330 luxury hotels and resorts providing gift voucher website, management system and fulfilment service, alongside a passionate service.</t>
  </si>
  <si>
    <t>Hotel Gift Voucher Solutions | SK Chase</t>
  </si>
  <si>
    <t>AxisRooms</t>
  </si>
  <si>
    <t>axisrooms.com</t>
  </si>
  <si>
    <t>AxisRooms is a technology company that provides end to end solutions for the hospitality industry. The company was founded in 2011 in India, with the goal of helping hotels and other properties optimize their online distribution, revenue management, an...</t>
  </si>
  <si>
    <t>AxisRooms Travel Distribution Solutions Pvt., Ltd. provides software for the hotel and tourism industry. The company offers AR Corp, an online accommodation booking tool that allows companies, and individual travelers to search and book that own hotels from contracted properties worldwide.</t>
  </si>
  <si>
    <t>Online platform aiding hotels by imanaging nventory, pricing, bookings and distribution</t>
  </si>
  <si>
    <t>AavGo</t>
  </si>
  <si>
    <t>aavgo.com</t>
  </si>
  <si>
    <t>Aavgo is a cloud-based SaaS technology company that offers solutions to improve hotel operations, customer experience, and profitability. Their virtual front desk solution provides a unique check-in experience with a compact and easy-to-use human-assis...</t>
  </si>
  <si>
    <t>Astics, Inc. doing business as aavgo is a computer software company. It offers a staff operations platform and a guest experience app with features such as online software, digital housekeeping, digital maintenance, digital preventative maintenance, tracking lost and found, task management, a contact directory, two-way real-time language translation, shift turnover notes, mobile check-in, kiosk check-in, ID management, credit card verifications, e-registration, key cards via NFC or QR, multi-language support, seamless PMS system integrations, automated email, and text message. The company provides its products and services to the hotel industry globally.</t>
  </si>
  <si>
    <t>Guest engagement and operations management cloud based product</t>
  </si>
  <si>
    <t>upstock.app</t>
  </si>
  <si>
    <t>Upstock is a foodservice ordering, payments, and logistics app for buyers and suppliers in the food and beverage industry. It is used by restaurants, cafes, bars, and supermarkets to simplify wholesale ordering and reduce costs. With Upstock, users can...</t>
  </si>
  <si>
    <t>Upstock, Ltd. is used by top restaurants, cafes, bars, and suppliers to simplify wholesale orders. The company makes ordering easy replacing email, text, fax, and phone orders with a simple app. It provides an online ordering network.</t>
  </si>
  <si>
    <t>Simplifying wholesale ordering with a few taps</t>
  </si>
  <si>
    <t>SoundHound Inc.</t>
  </si>
  <si>
    <t>soundhound.com</t>
  </si>
  <si>
    <t>SoundHound is a technology company that specializes in voice AI interfaces for hardware devices, services, vehicles, mobile apps, and more. They provide conversational intelligence solutions that power voice assistants and enable natural interactions w...</t>
  </si>
  <si>
    <t>SoundHound, Inc. is a leading innovator of conversational technologies and trusted by top brands around the globe. The company's technologies turn sound into understanding and actionable meaning, and used to recognize music by leveraging speech-to-meaning and artificial intelligence tools that enable a user to detect, search, and play music around them. It develops sound recognition and voice search technologies designed to simplify sound and music identification.</t>
  </si>
  <si>
    <t>Voice recognition tool that companies can bake into any platform</t>
  </si>
  <si>
    <t>Redcat</t>
  </si>
  <si>
    <t>redcatht.com</t>
  </si>
  <si>
    <t>Redcat is a provider of fully integrated Point of Sale (POS) and business management solutions that cater to the needs of the many different businesses within the hospitality industry. Their solutions include point of sale software and hardware, integr...</t>
  </si>
  <si>
    <t>RedCat Pty., Ltd. is a specialist provider of fully integrated Point of Sale and business management solutions that cater to the needs of the many different businesses within the hospitality industry. It provides a locally developed and supported, integrated, end-to-end point of sale, accounting, and business management system for Cafés, Restaurants, Bars, Franchises, and Multi-site venues.</t>
  </si>
  <si>
    <t>Hospitality IT Platform, POS System &amp; Management Solutions | Redcat</t>
  </si>
  <si>
    <t>OnceThere Inc</t>
  </si>
  <si>
    <t>oncethere.com</t>
  </si>
  <si>
    <t>OnceThere is a platform that makes it easy for suppliers of tours &amp; activities to distribute their service to everyone online or on a mobile phone through a single connection. For travel websites, hotels, resorts, and convention &amp; visitor’s bureaus, On...</t>
  </si>
  <si>
    <t>OnceThere, Inc. provides an online platform for travel businesses to generate travel bookings that connect services to consumers through destination marketing org, resorts, hotels, vacation rental sites, and property managers. It distributes tours, active, family, foodies, history, culture, seated tours, activities, and rental gear to travel websites, tourism agencies, and lodging providers. The company offers its services across the country.</t>
  </si>
  <si>
    <t>Create better travel experiences by making all activities instantly bookable from anywhere</t>
  </si>
  <si>
    <t>ARBA Retail Systems</t>
  </si>
  <si>
    <t>arbapro.com</t>
  </si>
  <si>
    <t>ARBA Retail Systems is a leading provider of Payroll Deduction POS Software. They offer Cashless Point of Sale and ID Badge Scanning solutions. Their ARBAPRO Point of Sale (POS) software system is designed for businesses, offering fast throughput, cust...</t>
  </si>
  <si>
    <t>ARBA Retail Systems Corp. is a provider of Point of Sale (POS) Inventory Control, and inventory management software. It also offers Cafeteria and Coffee Bar Management Systems with Employee Payroll Deductions, accounts receivable, draw-down accounts, credit and debit card processing, Gift Cards, and customer loyalty programs. It serves customers within the state.</t>
  </si>
  <si>
    <t>Point of sale systems and inventory management software provider</t>
  </si>
  <si>
    <t>SixPlus</t>
  </si>
  <si>
    <t>sixplus.com</t>
  </si>
  <si>
    <t>SixPlus is a platform that simplifies private dining events for groups of 6 or more guests. It allows users to discover and book the best private event spaces in restaurants and hotels. SixPlus is trusted by corporate event and administrative professio...</t>
  </si>
  <si>
    <t>SixPlus, Inc. is a computer software company. It offers a private dining booking platform intended to simplify the booking of any corporate event and facilitates reservations of private and semi-private spaces for group events of six or more guests, enabling event planners, corporate groups, marketing directors, and individuals to effortlessly book board dinners, client dinners, team lunches, holiday parties, and more. The company offers its services to customers throughout the area.</t>
  </si>
  <si>
    <t>Online marketplace that connects corporate event professionals with private and semi-private spaces in restaurants and hotels</t>
  </si>
  <si>
    <t>Intouch Data</t>
  </si>
  <si>
    <t>intouchdata.com</t>
  </si>
  <si>
    <t>Intouch Data is a leading provider of customised data applications for the hotel industry. Our suite of applications offers a full function solution to data management, from data extraction to communication with guests. We provide Software as a Service...</t>
  </si>
  <si>
    <t>Intouch Data Pty., Ltd. is the only vendor capable of securely accessing, extracting, and cleaning data from PMS that customized data applications for the hotel industry. The company offers more than business intelligence, it provides a decision intelligence solution designed to help achieve total revenue management. It provides hoteliers with the highest quality of centralized, insightful data to make every decision with confidence.</t>
  </si>
  <si>
    <t>Customised data applications for the hotel industry</t>
  </si>
  <si>
    <t>Owner Relations</t>
  </si>
  <si>
    <t>ownerrelations.com</t>
  </si>
  <si>
    <t>Owner Relations Technology (Owner Relations), founded and incorporated in 1992, is a unique software solution for Property Managers and Hoteliers across the world. We specialize in the development of robust, Owner Accounting and Owner Portal software s...</t>
  </si>
  <si>
    <t>Owner Relations Technologies, Inc. is a unique software solution for Property Managers and Hoteliers across the world. It focuses specifically on software designed to meet the many challenges of owner relationship in Condo Hotels and Fractional Ownership Properties.</t>
  </si>
  <si>
    <t>Olery</t>
  </si>
  <si>
    <t>olery.com</t>
  </si>
  <si>
    <t>Olery is a leading provider of performance data on hotels, restaurants &amp; attractions. By tapping into the opinions of travelers shared online (e.g. online hotel reviews) Olery is able to assess hospitality businesses, destinations and markets worldwide...</t>
  </si>
  <si>
    <t>Olery B.V. develops online reputation management and social media monitoring tools for the leisure and hospitality industry in the Netherlands and internationally. The company offers a suite of products and tools that turn online reviews and social media feedback into actionable business intelligence to help hotels to manage an online reputation. It offers solutions for individual hotels, sales, and marketing consortia, bed and breakfast hotels, hotel chains, spa hotels, tourism boards, destinations, and boutique hotels.</t>
  </si>
  <si>
    <t>Measures and evaluates the online reputation of hotels</t>
  </si>
  <si>
    <t>Guestware</t>
  </si>
  <si>
    <t>guestware.com</t>
  </si>
  <si>
    <t>Guestware is a cloud based solution for hotels and resorts to optimize guest service and maintenance processes. Guestware enables staff to improve guest service ratings while providing leaders with the data to ensure that guests are happy, staff are pr...</t>
  </si>
  <si>
    <t>Diversified Computer Corp. doing business as Guestware engages in developing, selling, and servicing customer relationship management (CRM) software for the hospitality industry. The company offers GuestWare, a CRM and guest experience management software solution that is designed for the lodging industry to build customer loyalty; GuestWare Enterprise Customer, a data warehouse for multi-property CRM; Guest Recognition Property for individual hotels; Guest Recognition Enterprise for multiple hotels and Loyalty Management, a multi-property reward-based system.</t>
  </si>
  <si>
    <t>Cloud software as a service (saas) solution provider in use at over 1,000 hotels in over 70 countries</t>
  </si>
  <si>
    <t>Pizza Cloud</t>
  </si>
  <si>
    <t>pizzacloud.net</t>
  </si>
  <si>
    <t>PizzaCloud is a company that provides phone solutions and internet backup designed to make your pizza restaurant better.</t>
  </si>
  <si>
    <t>PLP Communications doing business as PizzaCloud helps pizza restaurants lower phone bills and increase sales through improved phone handling, new features, advanced reporting, and managed network services. The company provides Cloud PBX service, replacing analog phones with new IP handsets and giving advanced features at a low cost. It includes 10 call paths and 6 extensions at one low price.</t>
  </si>
  <si>
    <t>QRCode Tiger</t>
  </si>
  <si>
    <t>qrcode-tiger.com</t>
  </si>
  <si>
    <t>QR Tiger is a company that provides a free QR Code Generator with Logo. They allow users to create custom dynamic QR codes with logos and track advanced data for professional use and marketing. Their services include generating URL QR codes, file QR co...</t>
  </si>
  <si>
    <t>Qrtiger Pte., Ltd. connects the physical and digital worlds, helping take every businesses strategy to the next level. It allows tracking data, ideal for marketing on packaging design and QR codes on poster design.</t>
  </si>
  <si>
    <t>The most Advanced QR code generator with Logo online</t>
  </si>
  <si>
    <t>Agilysys</t>
  </si>
  <si>
    <t>agilysys.com</t>
  </si>
  <si>
    <t>Agilysys is a worldwide, leading hospitality &amp; foodservice technology provider of innovative software solutions to hotels, casinos, cruise lines &amp; foodservice operations. As one of the leading hospitality and foodservice technology providers worldwide,...</t>
  </si>
  <si>
    <t>Agilysys, Inc. is a hospitality solution company. It specializes in software solutions for the hospitality industry. The company provides services across North America, Europe, Asia-Pacific, and India.</t>
  </si>
  <si>
    <t>Hospitality solutions company</t>
  </si>
  <si>
    <t>Xenial</t>
  </si>
  <si>
    <t>xenial.com</t>
  </si>
  <si>
    <t>Xenial is a complete restaurant and retail management cloud platform, making customer interaction to back office as easy to use as your smartphone. From enterprise POS to digital signage and back office management, Xenial’s robust hardware and software...</t>
  </si>
  <si>
    <t>Xenial, Inc. offers a complete restaurant and retail management cloud platform, making customer interaction in the back office as easy to use as a smartphone. The company's cloud services take care of everything else. It delivers leading-edge POS and commerce solutions, payment processing capabilities, and other business service applications.</t>
  </si>
  <si>
    <t>Teachsnap</t>
  </si>
  <si>
    <t>teachsnap.com</t>
  </si>
  <si>
    <t>Teachsnap is a mobile learning management system that provides an easy-to-set-up, mobile-focused platform for training employees at restaurants. With Teachsnap's Story Instructions, restaurant staff can be trained efficiently using ready-to-go Training...</t>
  </si>
  <si>
    <t>Teachsnap is a mobile LMS for restaurants. It uses the popular Story format, allowing for easy course authoring and effective training.</t>
  </si>
  <si>
    <t>Start training staff in minutes - use ready-to-go Training Stories or create your own. Teachsnap - Modern Mobile LMS</t>
  </si>
  <si>
    <t>Saeker</t>
  </si>
  <si>
    <t>saeker.co.uk</t>
  </si>
  <si>
    <t>Saeker is a company that provides health and safety compliance support and software to businesses in the visitor economy, including hotels, holiday parks, indoor ski centers, and country estates.</t>
  </si>
  <si>
    <t>Saeker Systems, Ltd. provides health and safety, food safety fire safety support, and compliance software to a range of businesses in the visitor economy including hotels, holiday parks, indoor ski centers country estates, etc. The company is designed to allow businesses to establish and maintain a high level of compliance and management oversight by offering an unrivaled blend of flexible functionality and simple user interface, with or without consultancy support.</t>
  </si>
  <si>
    <t>TrustedTrip</t>
  </si>
  <si>
    <t>trustedtrip.com</t>
  </si>
  <si>
    <t>TrustedTrip is a next-generation travel review platform that harnesses data to provide verified travel reviews. By collaborating with travel industry partners, TrustedTrip aims to become the globally recognized mark of assurance for travelers. Their pl...</t>
  </si>
  <si>
    <t>TrustedTrip, Ltd. is a global network of syndicated travel product reviews. The company works closely with travel agents and operators, collecting and managing its customers' travel reviews.</t>
  </si>
  <si>
    <t>Logic ERP</t>
  </si>
  <si>
    <t>logicerp.com</t>
  </si>
  <si>
    <t>LOGIC ERP Solutions Pvt Ltd provides a full solution portfolio of ERP software to retailers, Manufacturer &amp; Distributors. Providing integrated ERP Software to thousands of customers, helped them to meet their business goals. ERP solutions developed by ...</t>
  </si>
  <si>
    <t>Logic ERP Solutions Pvt., Ltd. is a software development company. It provides a solution portfolio of ERP software to retailers, manufacturers, and distributors. The company serves its services throughout the country.</t>
  </si>
  <si>
    <t>A full solution portfolio of erp software to retailers, manufacturer &amp; distributors</t>
  </si>
  <si>
    <t>PeopleVine</t>
  </si>
  <si>
    <t>peoplevine.com</t>
  </si>
  <si>
    <t>PeopleVine is a suite of CRM, marketing, and customer engagement tools that provides clean, branded experiences to fans, followers, and customers across mobile, tablet, and desktop. It is the first platform to bridge CRM, marketing, and customer engage...</t>
  </si>
  <si>
    <t>PeopleVine, Inc. is a software engagement company. It offers tools for e-commerce and marketplace, recurring revenue, events and ticketing, and appointments and reservations. The company provides brands, agencies, and startups for people within the area.</t>
  </si>
  <si>
    <t>The most comprehensive CRM, Sales and Marketing Tools coupled with automation and intelligence to help you build stronger relationships</t>
  </si>
  <si>
    <t>EasyCheck</t>
  </si>
  <si>
    <t>easycheck.io</t>
  </si>
  <si>
    <t>EasyCheck is a leading marketing asset tracking software that simplifies marketing, operations, and finances. It provides real-time insights into POS displays, optimizes inventory, and reduces unnecessary costs with its mobile asset tracking solution. ...</t>
  </si>
  <si>
    <t>EasyCheck, LLC is the leading Software as a Service (SaaS) solution for compliance management, mobile data collection, and execution tracking, in real-time, by current employees in the field. The company's patent-pending solution helps distributors, retailers, consumer-focused companies, and many others finally see the real information driving its business. It means no longer needing to spend weeks aggregating data from different sources; it gives companies the ability to act quickly on data.</t>
  </si>
  <si>
    <t>Marketing Asset Tracking Made Easy with EasyCheck</t>
  </si>
  <si>
    <t>Amadeus</t>
  </si>
  <si>
    <t>amadeus.com</t>
  </si>
  <si>
    <t>Amadeus | It’s how travel works. Discover how Amadeus' platform and technology help airlines, travel agencies, hotels, and others connect, do business, and make better travel experiences. Amadeus is helping our customers connect, serve their customers,...</t>
  </si>
  <si>
    <t>Amadeus IT Group SA is an information technology services and consulting company. It offers products and solutions such as Amadeus Airline Platform, Selling Platform Connect, Flight Search, Amadeus Hospitality, Navitaire, Outpayce, Cytric Travel &amp; Expense, analytics, intelligence, business management, travel management, operations, payments, and travel advertising services. The company provides its products and services to companies and businesses in the travel and tourism industries worldwide.</t>
  </si>
  <si>
    <t>Transaction processor for the global travel and tourism industry</t>
  </si>
  <si>
    <t>Deterministics</t>
  </si>
  <si>
    <t>deterministics.com</t>
  </si>
  <si>
    <t>deterministics.com is coming soon Check back later. Since 1985 Deterministics has pioneered the application of operations engineering techniques and technologies for the chain restaurant industry. We help our clients achieve the right balance of custom...</t>
  </si>
  <si>
    <t>Deterministics Management Technologies, Inc. has pioneered the application of operations engineering techniques and technologies for the chain restaurant industry. The company helps its clients achieve the right balance of customer service, employee satisfaction, and company profits.</t>
  </si>
  <si>
    <t>Automatebnb</t>
  </si>
  <si>
    <t>automatebnb.com</t>
  </si>
  <si>
    <t>Automatebnb is a vacation rental cleaning software that automates short term rental turnovers. By syncing your Airbnb, VRBO, and Homeaway calendars, the system will automatically notify your vacation rental cleaners via SMS. You can also pay your clean...</t>
  </si>
  <si>
    <t>Automatebnb, Inc. is a subscription-based platform. It enables vacation rental hosts to manage properties from anywhere from automating cleaning schedules to providing a seamless experience to guests via mobile app, Automation.</t>
  </si>
  <si>
    <t>WeCodeFuture</t>
  </si>
  <si>
    <t>wecodefuture.com</t>
  </si>
  <si>
    <t>WeCodeFuture is a website development company that offers consulting services and specializes in WordPress plugin development. They provide responsive web development solutions and top digital marketing services to help businesses take their online pre...</t>
  </si>
  <si>
    <t>WeCodeFuture Pvt., Ltd. is here to take the business to the next level by sculpting the company's path to dominating the market with its efficient team support. The company provides clients with result-driven services like Website development, E-Commerce Website Development, and Digital Marketing services with an extremely consultative approach. It also helps maintain the website and online store with the best technical solutions and support.</t>
  </si>
  <si>
    <t>Aperity</t>
  </si>
  <si>
    <t>aperity.com</t>
  </si>
  <si>
    <t>IIS Windows Server InfoSource® is an innovative B2B sales intelligence solutions provider for Beverage Alcohol sales teams. Our on premise and off premise market insights uncover competitive market trends and also deliver store level execution recomme...</t>
  </si>
  <si>
    <t>Aperity, LLC is a B2B sales solutions provider for beverage alcohol sales teams. It provides data management and analytic solutions for supply chain partners in moving CPG industries. The company offers its services to businesses in markets trends and also deliver store-level insutry.</t>
  </si>
  <si>
    <t>Aperity | Supply Chain Data Integration, Management and Analytics</t>
  </si>
  <si>
    <t>SoftCafe</t>
  </si>
  <si>
    <t>softcafe.com</t>
  </si>
  <si>
    <t>MenuPro is a menu design software that allows users to create and print professional menus for their restaurants. With over 175 instant professional menu styles, users can customize any design to make it their own. The software includes features such a...</t>
  </si>
  <si>
    <t>SoftCafe, LLC is making software for restaurants and eateries. The company develops innovative menu software for restaurants and the food service industry. It serves clients across Maryland.</t>
  </si>
  <si>
    <t>MenuPro · Menu Design Software for instant professional menu designs, menu printing. And now, iMenuPro.</t>
  </si>
  <si>
    <t>HyperSoft Technologies</t>
  </si>
  <si>
    <t>hypersoftindia.com</t>
  </si>
  <si>
    <t>HyperSoft Technologies Limited is a publicly traded Software Products and Professional IT Services company. Our activities range from our own financial and business applications products with hundreds .. Read More If you are a successful solutions pro...</t>
  </si>
  <si>
    <t>HyperSoft Technologies, Ltd. is an information technology service. The company offers information technology consulting, application development, and maintenance, strategic offshore development and software services, as well as call center services. It develops domain-specific products in the fields of finance, business and trade, and stockbroking.</t>
  </si>
  <si>
    <t>Monscierge</t>
  </si>
  <si>
    <t>monscierge.com</t>
  </si>
  <si>
    <t>Monscierge is an international interactive software company that helps hotels connect today’s savvy traveler to the trusted local recommendations they seek on site and on the go. From lobby to phone to tablet and beyond, Monscierge has created a truly ...</t>
  </si>
  <si>
    <t>Monscierge, LLC is an international interactive software company that helps hotels connect today's savvy travelers to trusted local recommendations on-site and on the go. The company provides a mobile software platform that allows hotel staff to communicate with guests and with each other through large-screen kiosks in the lobby, smartphones, tablets, and the Apple Watch. It offers Connect, a platform for iOS, Android, Web, and touch-screen devices.</t>
  </si>
  <si>
    <t>International software company specializing in innovative hospitality solutions</t>
  </si>
  <si>
    <t>MessageBox</t>
  </si>
  <si>
    <t>messagebox.ai</t>
  </si>
  <si>
    <t>MessageBox is a hospitality management app that offers hotel operations software and guest request management solutions. With innovative and industry-first technology, MessageBox provides a simple and affordable management experience. The app allows us...</t>
  </si>
  <si>
    <t>Getmymessage FZ, LLC doing business as MessageBox is a computer software company. It develops a chat-based platform for hotel services and provides a WhatsApp-style interface for users to communicate with each other and to create and manage tasks. It serves the hospitality industry.</t>
  </si>
  <si>
    <t>First out of the box, chat based guest request management system in the hospitality industry</t>
  </si>
  <si>
    <t>Hotel Data Cloud</t>
  </si>
  <si>
    <t>hoteldata.cloud</t>
  </si>
  <si>
    <t>Hotel Data Cloud (HDC) is a content distribution platform that enables hotels to easily share detailed content and comprehensive information in a standardized, globally consistent format. HDC captures over 600 attributes per property, multilingual desc...</t>
  </si>
  <si>
    <t>Hotel Data Cloud (HDC) is an information technology and services company. It offers features like descriptions and photos, amenity options, geolocation, panoramic views, personalized content, and smart hotel recommendations using AI and machine learning. It offers its services within the area.</t>
  </si>
  <si>
    <t>HDC offers a subscription-based b2b service that helps hotels win back control and personalize the descriptive content with automated distribution to all booking channels</t>
  </si>
  <si>
    <t>PrivateDeal</t>
  </si>
  <si>
    <t>privatedeal.com</t>
  </si>
  <si>
    <t>PrivateDeal is a Swiss company that provides personalized pricing solutions for hotels, luxury brands, and eCommerce websites. Their platform uses AI-powered algorithms to personalize the prices of products and services online, increasing conversion ra...</t>
  </si>
  <si>
    <t>PrivateDeal SA is a Software Company. It has developed an AI-powered SaaS technology that matches online prices to the market demand on digital merchant platforms. The company provides brands with key information to develop the customer base, target new markets, and adapt prices. It serves Switzerland and abroad.</t>
  </si>
  <si>
    <t>Saas, Cloud-based technological B2B platform to sell hotel rooms in Night and Day-use</t>
  </si>
  <si>
    <t>Jonas Chorum</t>
  </si>
  <si>
    <t>jonaschorum.com</t>
  </si>
  <si>
    <t>All In One Cloud Hotel Property Management Software | Jonas Chorum All in one cloud hotel property management software, designed to streamline hotel operations and manage the booking and reservations for your property. Jonas Chorum is an all in one pro...</t>
  </si>
  <si>
    <t>Jonas Chorum is a suite of streamlined, intuitive, and flexible property management solutions, designed to provide hotels with everything need to operate more efficiently and cost-effectively, all while delivering a personalized guest experience. Its Product offerings include Chorum PMS, Chorum CRS, Chorum POS, and Chorum Sync. The company's cloud-based platform features a lineup of high-tech applications and user-friendly features, making it a superior software solution for independent hotels, chain hotels, and hotel management companies.</t>
  </si>
  <si>
    <t>Floodlight Analytics</t>
  </si>
  <si>
    <t>floodlightanalytics.com</t>
  </si>
  <si>
    <t>Floodlight Analytics is a Sydney based technology company which builds data driven tools to help hospitality operators to understand, control and improve their business performance. We provide a powerful set of tools to enable businesses to stay inform...</t>
  </si>
  <si>
    <t>Floodlight Analytics Pty., Ltd. is a Sydney-based technology company which builds data-driven tools to help hospitality operators to understand and improve business performance. It provides a powerful set of tools to enable businesses to stay informed, increase profit, improve cash flow, build the brands, accelerate growth, and lead more effectively.</t>
  </si>
  <si>
    <t>Floodlight Analytics – Hospitality Analytics Made Easy</t>
  </si>
  <si>
    <t>Odysys</t>
  </si>
  <si>
    <t>odysys.com</t>
  </si>
  <si>
    <t>Odysys is a digital marketing platform that helps independent hotels, motels, inns, resorts, and B&amp;Bs improve their digital presence and get more direct bookings. They offer a comprehensive marketing solution, including website design, SEO, marketing s...</t>
  </si>
  <si>
    <t>Odysys, Inc. is a cloudbeds company. It offers a digital marketing platform that helps independent hotels improve its digital presence. The company serves clients in the hotel, restaurant, and spa industries.</t>
  </si>
  <si>
    <t>A digital marketing platform to help independent hotels improve their digital presence More direct bookings, revenue, &amp; happy guests</t>
  </si>
  <si>
    <t>Wedding QuickQuote</t>
  </si>
  <si>
    <t>weddingquickquote.com</t>
  </si>
  <si>
    <t>Planning a wedding can be a very emotional and frustrating experience Wedding QuickQuote guides potential clients through an easy and informative journey through your customized inquiry application. We ask the right questions, ignite their imagination ...</t>
  </si>
  <si>
    <t>Wedding QuickQuote is the premier instant response solution for brides and grooms planning the wedding. The company's technology enables the venue to become an accessible resource 24/7 for wedding planning and events.</t>
  </si>
  <si>
    <t>INFI</t>
  </si>
  <si>
    <t>infi.us</t>
  </si>
  <si>
    <t>INFI creates mobile apps, point-of-sale kiosks, and marketing services for QSR &amp; Franchise. Our products give restaurants a tech advantage that helps drive business.</t>
  </si>
  <si>
    <t>REBEL Travel Corporation</t>
  </si>
  <si>
    <t>rebel-travel.com</t>
  </si>
  <si>
    <t>Think differently about travel distribution. REBEL Travel Corporation caters to creating aggressive digital marketing, technology, and interactive strategies for clients in the travel and hospitality industry. Our expertise in the travel industry and t...</t>
  </si>
  <si>
    <t>REBEL Travel Corp. is a next-generation digital marketing and distribution solutions company that provides one relationship and unlimited opportunities for clients and partners. The company's hospitality solutions are born of the industry's need for smarter, integrated, and hotel-friendly solutions for the distribution and optimization of hotel content in online, mobile, and offline channels.</t>
  </si>
  <si>
    <t>A next generation travel distribution, lifestyle entertainment, and media company.</t>
  </si>
  <si>
    <t>Coba EM</t>
  </si>
  <si>
    <t>coba-em.com</t>
  </si>
  <si>
    <t>Coba CMMS is a technology and services company that provides specialized Computer Maintenance Management Software (CMMS) for the hospitality industry. Founded in 2013 by Junifer McCreight and Michael Brennan, Coba offers a cloud-based, mobile applicati...</t>
  </si>
  <si>
    <t>Coba Enterprise Management, LLC develops a cloud-based, maintenance mobile application that is specifically designed for hotels. It is customized to each individual hotel's inventory of assets and reports key performance indicators, preventative maintenance adherence, and inspection schedule to each management company.</t>
  </si>
  <si>
    <t>Feed It Back</t>
  </si>
  <si>
    <t>feeditback.com</t>
  </si>
  <si>
    <t>Feed It Back is a customer experience dashboard for hospitality operators. It links feedback directly to customers' bills, making it personal, simple, and fast. The dashboard allows operators to actively respond to social media comments, turning detrac...</t>
  </si>
  <si>
    <t>Feed It Back, Ltd. provides a software solution to link guest opinions with real-time EPOS for pubs, bar, and restaurant groups. The company performs feedback surveys and consolidated reports are generated for the businesses that contain aggregated responses across the business such as staff mentions, product preferences, league tables, and more. Its authorized staff members can log in and view feedback such as ratings, individual questions, transaction details, and audit history.</t>
  </si>
  <si>
    <t>Room Checking</t>
  </si>
  <si>
    <t>roomchecking.com</t>
  </si>
  <si>
    <t>Roomchecking is a technology company that provides a mobile-first housekeeping and maintenance solution for hotels. Their system is designed to increase hotel efficiency by improving communication and workflow between housekeeping, maintenance, front d...</t>
  </si>
  <si>
    <t>Roomchecking FR is a hotel technology company that provides a better housekeeping and maintenance system connecting up a hotel's operations staff to improve communications and efficiency across teams. Its intuitive mobile and desktop applications facilitate information and workflows between housekeeping, maintenance, front desk, and management to ensure all guest requests and operations tasks are delivered and tracked, resulting in more freedom for staff to work efficiently and deliver great service to guests.</t>
  </si>
  <si>
    <t>Commerce de gros (commerce interentreprises) d'ordinateurs, d'équipements informatiques périphériques et de logiciels</t>
  </si>
  <si>
    <t>Fourteen IP</t>
  </si>
  <si>
    <t>fourteenip.com</t>
  </si>
  <si>
    <t>Fourteen IP is a voice and data solutions provider focused on offering services, support, and solutions for the hospitality industry. They provide reliable and easy-to-use internet access, hotel VOIP telephony, conferencing, and entertainment solutions...</t>
  </si>
  <si>
    <t>Fourteen IP Communications, Ltd. designs, manages, implements, and supports communications solutions for the hospitality industry. It offers converged voice, video, mobility, and data solutions. The company also offers network support and monitoring, customer, and telephone system maintenance and support, and structured cabling services.</t>
  </si>
  <si>
    <t>A voice and data solutions provider focused on the hospitality industry</t>
  </si>
  <si>
    <t>When Labs</t>
  </si>
  <si>
    <t>whenlabs.com</t>
  </si>
  <si>
    <t>When Labs is a company that specializes in AI-powered workforce management solutions. They provide a platform that helps businesses automate and manage unpredictable changes in demand for their workforce, such as surges in demand, sick calls, shift cha...</t>
  </si>
  <si>
    <t>When Labs, Inc. is an information technology and services company. It offers artificial intelligence for augmenting management. The company focuses on creating a natural, easy-to-use technology to handle ambiguity and constraints in broad multi-stakeholder systems and automates managing unpredictable changes in demand for the workforce: surges and extra demand, sick calls, shift changes, swaps, and bumps. It serves mainly within the area.</t>
  </si>
  <si>
    <t>When Labs - Automate Calling Staff</t>
  </si>
  <si>
    <t>Guestmeter</t>
  </si>
  <si>
    <t>guestmeter.com</t>
  </si>
  <si>
    <t>Guestmeter is a guest feedback management software for the hospitality industry. It helps hotels, hostels, guest houses, and restaurants collect more positive guest reviews and prevent negative reviews on popular review sites like Tripadvisor and Booki...</t>
  </si>
  <si>
    <t>Guestmeter is a company that operates in the Hospitality industry. It is the all-in-one guest feedback and reputation management software for the hospitality industry. It specializes in Hospitality, Hotel, Reputation, Resorts, SaaS, Software, Tour Operator, Tourism, and Travel Accommodations.</t>
  </si>
  <si>
    <t>Guest Feedback Management Software For Hospitality Industry - Guestmeter</t>
  </si>
  <si>
    <t>Jaybee.com</t>
  </si>
  <si>
    <t>jaybee.com</t>
  </si>
  <si>
    <t>Jaybee is a leader in providing computerized solutions to the hotel and leisure industry. Their flagship product is SmartButler®, the Guest Service Centre application. They offer a range of modules that are suitable for residential and commercial use a...</t>
  </si>
  <si>
    <t>JAYBEE Systems, Ltd. is an independent company, wholly owned by its management. The company ensures that the company is characterized by an entrepreneurial spirit that ensures continuous improvement of existing products and a steady stream of new applications to serve its customers. It is dedicated programmers make use of highly sophisticated development tools to produce state-of-the-art database applications and programming engines, upon which its applications are based.</t>
  </si>
  <si>
    <t>Hotel Management Software | Jaybee</t>
  </si>
  <si>
    <t>DSMenu</t>
  </si>
  <si>
    <t>dsmenu.com</t>
  </si>
  <si>
    <t>DSMenu is the leading digital menu solution for restaurants and hospitality businesses. Our intuitive and customizable platform helps improve customer experience, increase efficiency, and boost sales. DSMenu is focused on providing technology solutions...</t>
  </si>
  <si>
    <t>DSMenu is a well-established online company in the domain of menu board designing and its integration with digital signage technology. It is a SaaS product that offers a digital menu board solution to QSR in a single click.</t>
  </si>
  <si>
    <t>Digital menu board solution to qsr in a single click</t>
  </si>
  <si>
    <t>HD2Menus.com</t>
  </si>
  <si>
    <t>hd2menus.com</t>
  </si>
  <si>
    <t>HD2Menus is a Texas-based digital signage design firm that specializes in digital restaurant menu management and captivating digital signage for restaurants. They aim to elevate dining experiences by transforming spaces with dynamic visuals. HD2Menus h...</t>
  </si>
  <si>
    <t>Houston Dynamic Displays (HDC) is a simple one-stop shop with displays, menu software, and menu design all combined into affordable packages. It enables food service establishments to increase profits and improve efficiency by managing &amp; displaying its menus digitally.</t>
  </si>
  <si>
    <t>HD2Menus enables food service establishments to increase profits and improve efficiency by managing &amp; displaying their menus digitally</t>
  </si>
  <si>
    <t>Bingage</t>
  </si>
  <si>
    <t>bingage.com</t>
  </si>
  <si>
    <t>Bingage is a next-generation loyalty platform that offers various loyalty solutions, such as cashback loyalty, point loyalty, referral programs, and more. They provide an AI-enabled Marketing Suite for Restaurants, helping them acquire new customers an...</t>
  </si>
  <si>
    <t>Bingage IT Labs Pvt., Ltd. provides an e-wallet, Cashback program, feedback, Referral marketing, 7+ Automated campaigns &amp; Actionable Analytics to run the personalized campaign and boost customer retention. It specialized in Recharge Program For Restaurants, Membership, Coupons, and Offline Referral Programs.</t>
  </si>
  <si>
    <t>Dormito.re</t>
  </si>
  <si>
    <t>dormito.re</t>
  </si>
  <si>
    <t>We help you running your accommodation business with ease, managing your guests, bookings, daily tasks, invoices and communication.Get more returning guests!</t>
  </si>
  <si>
    <t>Kvadrati Aleksandar Hajdukovic s.p. doing business as Dormito.re is an accommodation management software designed for small independent hotels, bed and breakfasts, inns, hostels, lodges, and vacation rentals. The company offers front desk tools, online booking reservations, guest management, and accounting features.</t>
  </si>
  <si>
    <t>Applova</t>
  </si>
  <si>
    <t>applova.io</t>
  </si>
  <si>
    <t>Applova is a company that provides world-class mobile ordering app solutions and self-ordering kiosks. They help restaurants stay ahead of the competition by offering feature-rich iOS and Android apps. Their services include online ordering, mobile ord...</t>
  </si>
  <si>
    <t>Applova, Inc. is a developer of a restaurant technology platform company. It offers Mobile Stores, Payments, and Social Media Sharing. It also develops end-to-end contactless solutions that include online ordering, mobile ordering, and self-ordering kiosks, enabling restaurant vendors. It serves in the United States.</t>
  </si>
  <si>
    <t>Works towards empowering restaurants, to help them evolve to consumer demands for technology trends</t>
  </si>
  <si>
    <t>HotelAvailabilities</t>
  </si>
  <si>
    <t>hotelavailabilities.com</t>
  </si>
  <si>
    <t>HotelAvailabilities is a cloud platform that provides hoteliers with complete control over room rates, availability, and restrictions across all connected internet sales markets. The channel manager allows hoteliers to monitor channel performance and b...</t>
  </si>
  <si>
    <t>Hotel Availabilities S.A. is a software development company. It offers software applications and web-based platforms that help hoteliers manage online distribution efficiently and quickly - without delays, errors, or parity problems. The company markets its products and services to clients internationally.</t>
  </si>
  <si>
    <t>Peadler, LLC</t>
  </si>
  <si>
    <t>peadler.com</t>
  </si>
  <si>
    <t>Peadler.com is an online marketplace that connects buyers and sellers of handmade and unique products. Our platform offers a wide range of products including jewelry, home decor, clothing, accessories, and more. We provide a platform for independent ar...</t>
  </si>
  <si>
    <t>Peadler, LLC is an Internet marketing service provider. It provides a reward-based platform that offers promotional products for various consumers. The company's platform gives customers rewards for writing reviews at restaurants while giving the restaurants the ability to offer rewards to customers.</t>
  </si>
  <si>
    <t>On Peadlercom influencers can share local businesses' stories and be rewarded with promotional discounts for the visibility generated</t>
  </si>
  <si>
    <t>Evolve Guest Controls</t>
  </si>
  <si>
    <t>evolvecontrols.com</t>
  </si>
  <si>
    <t>Evolve Controls is a company that provides wireless, cloud-based room controls for top hotels. They create customizable enterprise-class solutions for automating, controlling, and monitoring connected spaces. Their solutions connect simply, run powerfu...</t>
  </si>
  <si>
    <t>Evolve Guest Controls, LLC offers room automation, control, and monitoring solutions for the hospitality market in the United States. The company provides Room Operations Center, a hosted solution to centrally manage the guest room experience across all properties from a Web-enabled device, including mobile phones, tablets, and computers; and climate control, shading, and drapery, connected room, lighting control, and system management solutions.</t>
  </si>
  <si>
    <t>Evolve Controls creates customizable enterprise-class solutions for automating, controlling and monitoring connected spaces</t>
  </si>
  <si>
    <t>Interface Software Services</t>
  </si>
  <si>
    <t>inss.in</t>
  </si>
  <si>
    <t>Interface Software Services is a leading Software and website design Company in Bhubaneswar Odisha provides MLM Software, library software, weighbridge software, restaurant software, CMS Website design services, Android Apps Development Company Bhubane...</t>
  </si>
  <si>
    <t>Interface Software Services is a complete custom software development and web design company. It offers customer oriented high quality web designing services and delivers them effectively. The company has the most experienced and dedicated developers and programmers well-versed in technologies.</t>
  </si>
  <si>
    <t>Technology Solutions</t>
  </si>
  <si>
    <t>tsl.com</t>
  </si>
  <si>
    <t>Technology Solutions UK Ltd (TSL) specializes in the design, development and manufacture of radio frequency identification (RFID) readers and other multi technology, mobile device peripherals used to identify and track products, assets, data or personn...</t>
  </si>
  <si>
    <t>Technology Solutions (UK), Ltd. is an electrical manufacturing company. It specializes in the design, development, and manufacture of radio frequency identification readers and other multi-technology, mobile device peripherals used to identify and track products, assets, data, or personnel. It has delivered innovative, BlueTooth-compatible RFID products and mobile technology solutions to fortune 500 companies around the world.</t>
  </si>
  <si>
    <t>Bevchek</t>
  </si>
  <si>
    <t>bevchek.com</t>
  </si>
  <si>
    <t>Bevchek Draft Beer Management and Monitoring provides real-time beverage control and monitoring solutions for restaurant and bar owners. Their proprietary flowmeter technology captures pours and compares them with sales data, allowing owners and manage...</t>
  </si>
  <si>
    <t>Bevchek, Inc. is a draft beer, wine, and beverage system monitoring company. It provides services including simple POS integration, detailed dashboards, alerts and notifications, and a full-featured app. The company serves the hospitality industry throughout the United States.</t>
  </si>
  <si>
    <t>Bevchek | The Global Leader in Draft Beverage Technology</t>
  </si>
  <si>
    <t>Curacity</t>
  </si>
  <si>
    <t>curacity.com</t>
  </si>
  <si>
    <t>Curacity is a hotel software company that helps hotels maximize their revenue potential. Their software automates media brand distribution and earns incremental revenue for hotels. Curacity's technology turns original content into direct bookings for h...</t>
  </si>
  <si>
    <t>Surface Travel, Inc. doing business as Curacity is a data analytics company. Its products help hotels reach and monetize travelers at the critical point of inspiration while enabling publishers to earn OTA-like commissions for hotel bookings catalyzed by its content within a 12-month window. The company focused on the travel sector.</t>
  </si>
  <si>
    <t>Travel &amp; hotel inspiration from the team at Curacity &amp; our partners. We are a B2B company leveraging data to measure ROI on content that leads to transactions</t>
  </si>
  <si>
    <t>Bingoforge</t>
  </si>
  <si>
    <t>bingoforge.com</t>
  </si>
  <si>
    <t>Bingoforge Pvt is a company that provides a range of easy-to-use ERP applications and sales automation solutions for the hospitality industry. They offer the Best Hotel CRM in Mumbai, called myhotelCRM, which helps hotels manage their sales and operati...</t>
  </si>
  <si>
    <t>Bingoforge Pvt., Ltd. provides sales automation solutions to maximize revenue and productivity. The company also provides a range of easy-to-use ERP applications that form a complete suite of tools to accompany any business need. It partners with hotels and helps sales operations using bingo sales CRM.</t>
  </si>
  <si>
    <t>VnuMngr</t>
  </si>
  <si>
    <t>vnumngr.com</t>
  </si>
  <si>
    <t>Venue Management Software for Nightclubs, Restaurants &amp; Bars. VnuMngr is a cloud interface that helps venue operators to increase Exposure, Sales &amp; Manage daily tasks using any browser. The software features sales, marketing, and operation tools such a...</t>
  </si>
  <si>
    <t>Vnu Mngr, Inc. is a Software company. It provides ERP software that helps venue operators to increase Exposure, Sales &amp; Manage daily tasks from saas cloud software or iOS and Android devices. It serves Nightclubs, Restaurants, Lounges, and Bars.</t>
  </si>
  <si>
    <t>LaaSie</t>
  </si>
  <si>
    <t>laasie.ai</t>
  </si>
  <si>
    <t>Laasie is a company that powers a new kind of loyalty using artificial intelligence and big data. They offer personalized, instantly selectable rewards from local and global merchants to motivate customer loyalty. Laasie helps hospitality brands increa...</t>
  </si>
  <si>
    <t>Global Travel Solutions Group, Inc. doing business as LaaSie AI rewards direct bookings and loyalty the right way for hotels through instant gratification and AI. It drives guests to book directly by offering relevant, immediate, and personalized rewards.</t>
  </si>
  <si>
    <t>ResortSuite</t>
  </si>
  <si>
    <t>resortsuite.com</t>
  </si>
  <si>
    <t>Agilysys Acquires ResortSuite For More Information Watch Frank Pitsikalis and Ramesh Srinivasan Discuss the Acquisition, or Click Below Visit AgilysysRead the Press Release Empower Guests with Touchless Hospitality Experiences A touchless guest experie...</t>
  </si>
  <si>
    <t>Enablez, Inc. doing business as ResortSuite, Inc. is a fully integrated hospitality management software system. The company has been providing enterprise-class hospitality management software and services to the industry's leading luxury properties.</t>
  </si>
  <si>
    <t>Enterprise class hospitality management software</t>
  </si>
  <si>
    <t>Hotel Perfect</t>
  </si>
  <si>
    <t>hotelperfect.co.uk</t>
  </si>
  <si>
    <t>Hotel Management Software for hoteliers, by hoteliers. Cloud PMS, Hospitality EPOS, Direct Online Bookings, Channel Management, Revenue</t>
  </si>
  <si>
    <t>DataBasics Hospitality Systems, Ltd. doing business as Hotel Perfect is a hotel management software for hoteliers. The company supply and actively support a wide variety of accommodation businesses from high-end hotels, resorts and spas, golf clubs, conference centers and self-catering businesses. It is a cloud-based software solution produced and supported by highly skilled support and software development teams.</t>
  </si>
  <si>
    <t>Hotel management software for hoteliers</t>
  </si>
  <si>
    <t>Aptech Computer Systems</t>
  </si>
  <si>
    <t>aptech-inc.com</t>
  </si>
  <si>
    <t>Aptech Computer Sys is a provider of Business Intelligence, Enterprise Accounting, and Budgeting and Forecasting solutions to the Hospitality Industry. They offer hotel-specific software applications such as Execuvue business intelligence, PVNG enterpr...</t>
  </si>
  <si>
    <t>Aptech Computer Systems, Inc. is a software development company that provides hospitality software technology solutions. It offers software applications for the management of enterprise accounting, budgeting and forecasting, business intelligence, and other operations. The company serves the B2B, and SaaS space in the travel and hospitality tech market segments.</t>
  </si>
  <si>
    <t>Aptech Computer Systems | Software Solutions for the Hospitality Industry</t>
  </si>
  <si>
    <t>Servy</t>
  </si>
  <si>
    <t>servy.us</t>
  </si>
  <si>
    <t>Servy is an enterprise self-service platform for hospitality. They provide contactless order and pay solutions to enhance the guest experience and drive operational efficiencies. Their suite of solutions includes Order@, Servy Marketplace, and self-ser...</t>
  </si>
  <si>
    <t>Cursus Technologies, Inc. doing business as Servy helps modernize the airport experience by unlocking travelers' access to all airport dining and retail opportunities. It also curates content along the path through the airport and enables mobile ordering when on the go.</t>
  </si>
  <si>
    <t>The Enterprise Self-Service Platform for Hospitality</t>
  </si>
  <si>
    <t>MRM</t>
  </si>
  <si>
    <t>mrmbrand.com</t>
  </si>
  <si>
    <t>MRM is a global digital and direct marketing agency that provides a wide range of services including strategy, creative, technology, and analytics. They help brands connect with their customers through innovative and personalized marketing campaigns. W...</t>
  </si>
  <si>
    <t>Managed Response Marketing, Ltd. (MRM) allows the creation of locally relevant and brand-compliant customised marketing materials across all digital and traditional formats. It offers Advertising and Marketing.</t>
  </si>
  <si>
    <t>miiFile™</t>
  </si>
  <si>
    <t>miifile.com</t>
  </si>
  <si>
    <t>miiFile is a disruptive single source of truth that is a freemium platform as a service, and a digital filing system. It creates a unique, verified and whitelabeled platforms that can be tailored to your industry to digitize small to medium-sized organ...</t>
  </si>
  <si>
    <t>miiFile focus on important documents relevant to business or career. It allows to streamline of the recruitment and onboarding process or reduces the headache involved with organizing business documents.</t>
  </si>
  <si>
    <t>Shareable and verifiable profile, that offers users the ability to securely share their personal information and documents</t>
  </si>
  <si>
    <t>VoiceStar</t>
  </si>
  <si>
    <t>starbar.ai</t>
  </si>
  <si>
    <t>VoiceStar.ai is a company that specializes in voice technology for the restaurant industry. They have developed the world's first voice activated inventory app, VoiceINV™, which allows users to count food and bar stock items using their voice. Powered ...</t>
  </si>
  <si>
    <t>StarBar Corp. doing business as VoiceStar.ai is a restaurant technology company that is voice-enabling legacy restaurant management business processes using voice + artificial intelligence. It automates and voice-enables routine management functions to save operators time and money in new ways that demonstrate quick returns on the technology investment.</t>
  </si>
  <si>
    <t>VoiceStar.ai – Voice Inventory – Touchless Inventory App</t>
  </si>
  <si>
    <t>Cultuzz</t>
  </si>
  <si>
    <t>cultuzz.com</t>
  </si>
  <si>
    <t>Cultuzz Digital Media is a leading provider of software and technology solutions for the travel and tourism industry. They offer a suite of integrated software solutions, including a Channel Manager, eBay solutions, and booking engines for hotels. Thei...</t>
  </si>
  <si>
    <t>Cultuzz Digital Media GmbH is a software and technology company. It offers services like personal consultation, brand maintenance, and for developers. The company offers its services to the hospitality industry.</t>
  </si>
  <si>
    <t>Provides software solutions to the hospitality industry</t>
  </si>
  <si>
    <t>US BeerSAVER Systems</t>
  </si>
  <si>
    <t>usbeersaver.com</t>
  </si>
  <si>
    <t>US BeerSAVER is a world leader in draft beer controls innovation. They develop technologies, products, and initiatives to advance how the hospitality industry controls inventory. Their premier standalone, internet-enabled system can monitor the volume ...</t>
  </si>
  <si>
    <t>BeerSAVER Systems, Inc. is a technology company that develops an online system for owners and operators to track the amount of beer poured versus what is being rung in to eliminate waste and theft. The company's system provides information to help reduce slippage and increase an operator's profits and acts as an inventory management system. It serves its clients across the country.</t>
  </si>
  <si>
    <t>Trilyo</t>
  </si>
  <si>
    <t>trilyo.com</t>
  </si>
  <si>
    <t>Trilyo is a company that specializes in redefining customer experience in the hospitality industry through AI-driven chatbots and voicebots. Their products and services include conversational AI for hotels, software development, chatbot AI, voice assis...</t>
  </si>
  <si>
    <t>Prontus Technologies Pvt., Ltd. doing business as Trilyo, Inc. develops a B2B, software as a service (SaaS) based customer engagement platform. The firm offers artificial intelligence (AI) powered bot and customer acquisition and retention solutions.</t>
  </si>
  <si>
    <t>Redefining Customer Experience with AI driven Voice &amp; Chat based services in Hospitality Industry</t>
  </si>
  <si>
    <t>ReviewPro</t>
  </si>
  <si>
    <t>reviewpro.com</t>
  </si>
  <si>
    <t>ReviewPro helps hotels listen and act on guest feedback quickly and efficiently to exceed expectations, boost online rankings and increase revenue.</t>
  </si>
  <si>
    <t>Shiji Information Technology Spain, S.A. doing business as ReviewPro develops and provides online reputation and social media management software solutions for the hotel sector worldwide. The company offers a web-based analytical tool that allows hotels to aggregate, organize, and manage online reputation and presence in various social media sites; and Global Review Index, an online reputation score for an individual hotel, group of hotels, and a chain of hotels.</t>
  </si>
  <si>
    <t>Boosts hotels guest satisfaction and revenue</t>
  </si>
  <si>
    <t>GreenRope</t>
  </si>
  <si>
    <t>greenrope.com</t>
  </si>
  <si>
    <t>GreenRope is a complete CRM and marketing automation platform that provides powerful and easy-to-use tools for sales, marketing, and operations. With features such as email marketing, social media integration, event management, website building, projec...</t>
  </si>
  <si>
    <t>Synchronous Technologies, Inc. doing business as GreenRope, LLC provides business marketing software. The company offers Green Rope, a cloud-based business operating system for managing business marketing and operations. It streamlines key operations, including e-commerce and accounting, customer relationship management, email marketing, calendaring, websites, social media, and more into one platform.</t>
  </si>
  <si>
    <t>A user-friendly all-in-one solution to consolidate, simplify and automate your daily sales and marketing operations</t>
  </si>
  <si>
    <t>Parityrate</t>
  </si>
  <si>
    <t>parityrate.com</t>
  </si>
  <si>
    <t>Parity Rate is a company that provides services for hotels, reservations, and booking. They offer a range of web-based tools for hotels to drive online revenue and decrease management time. Their products include a 2-way XML Hotel Distribution Manager,...</t>
  </si>
  <si>
    <t>Parity Rate S.r.l. is an online booking tool that eliminates the cost of an intermediary and maximizes the number of direct bookings on an official website. The company's range of web-based tools for Hotels drives online revenue and significantly decreases management time. It provides web-based tools for Hotels to drive online revenue and significantly decrease management time. The company operates in Italy.</t>
  </si>
  <si>
    <t>Parity Rate | Servizi per hotel, prenotazioni e booking!</t>
  </si>
  <si>
    <t>Hotelchamp</t>
  </si>
  <si>
    <t>hotelchamp.com</t>
  </si>
  <si>
    <t>Hotelchamp is a company that helps hotels build and personalize their websites to increase direct bookings. They offer solutions such as eCommerce, Convert, and Metasearch to attract qualified traffic. Hotelchamp aims to give hotels the power to own th...</t>
  </si>
  <si>
    <t>HotelChamp B.V. is a developer of an online marketing platform designed to provide direct bookings on hotel websites. The company focused on delivering a personalized booking experience and offers a platform for hotels to achieve better guest engagement and generate greater direct revenue. It offers services to customers within the country.</t>
  </si>
  <si>
    <t>Software for boosting direct hotel bookings</t>
  </si>
  <si>
    <t>B4checkin</t>
  </si>
  <si>
    <t>b4checkin.com</t>
  </si>
  <si>
    <t>B4Checkin is a Halifax, Nova Scotia based IT company that specializes in providing cloud-based tools for the hospitality industry. They offer two flagship products: B4Feedback Comment Card and B4Checkin Booking Engine. Their secure payment platform min...</t>
  </si>
  <si>
    <t>B4checkin, Ltd. is an IT services and IT consulting company. It provides cloud-based tools for the hospitality industry, creating great online experiences for making reservations and taking online payments. The company offers services within the area.</t>
  </si>
  <si>
    <t>Secure Authorization Forms and Hotel Bookings| b4</t>
  </si>
  <si>
    <t>Suitepad</t>
  </si>
  <si>
    <t>suitepad.de</t>
  </si>
  <si>
    <t>SuitePad is Europe's leading provider of in room tablets in the hotel industry. The award-winning solution replaces traditional guest directories, serves as a central upselling tool, and combines TV remote control and telephone in one device — effectiv...</t>
  </si>
  <si>
    <t>SuitePad GmbH is a hospitality company. It offers a central upselling tool and combines a TV remote control and telephone in one device, decluttering the hotel room and providing guests with a modern and hygienic experience. It serves private and chain hoteliers from Germany, Austria, and Switzerland.</t>
  </si>
  <si>
    <t>SuitePad is a digital communications channel to the guest during the stay</t>
  </si>
  <si>
    <t>BestTime Software</t>
  </si>
  <si>
    <t>besttimesoftware.com</t>
  </si>
  <si>
    <t>Successful timeshare resorts, fractional ownership properties, and vacation clubs must evolve to meet the changing needs of the hospitality industry. BestTime offers a modular, cloud-based platform that completely  aligns  with the business needs of th...</t>
  </si>
  <si>
    <t>BestTime Software has worked in the timeshare industry. Its expertise comes from years of building software and managing IT departments for timeshare industry leaders. The company is the solution to manage the timeshare business, from lead management all the way to the reservation and the back office.</t>
  </si>
  <si>
    <t>Vacation Club Software | Time Share Software</t>
  </si>
  <si>
    <t>Marketboomer</t>
  </si>
  <si>
    <t>marketboomer.com</t>
  </si>
  <si>
    <t>Marketboomer is a hospitality procurement platform that provides online procurement systems and related services for hotels and their preferred suppliers. Their goal is to ensure that customers buy better by purchasing the right products from the right...</t>
  </si>
  <si>
    <t>Marketboomer Pty., Ltd. is a company that offers internet-based procurement and materials management systems. The company provides an online procurement system and related services for hotels and preferred suppliers to buy and sell in the most effective way and provides purchasing, invoicing, and insights for hotels, clubs, restaurants, and aged care facilities.</t>
  </si>
  <si>
    <t>Nutritionix</t>
  </si>
  <si>
    <t>nutritionix.com</t>
  </si>
  <si>
    <t>Nutritionix is the world's largest and most accurate nutrition directory. Founded in 2010 and based in Washington, DC, Nutritionix operates a global nutrition database offering data on health, fitness, restaurants, and other food manufacturers. They sp...</t>
  </si>
  <si>
    <t>Nutritionix, LLC is a software company specializing in managing complex nutrition data. It provides nutrition data to health and nutrition organizations and boasts the database of nutrition data in the world, with over 300,000 verified foods. It serves in the United States.</t>
  </si>
  <si>
    <t>Nutritionix operates a global nutrition database offering data on health, fitness, restaurants, and other food manufacturers</t>
  </si>
  <si>
    <t>Sentiment Search</t>
  </si>
  <si>
    <t>sentimentsearch.com</t>
  </si>
  <si>
    <t>Sentiment Search provides customer experience insights in unprecedented detail and helps restaurants improve online ratings and NPS. Sentiment Search specialises in review insights, competitor benchmarking and feedback collection for hospitality. We pr...</t>
  </si>
  <si>
    <t>Sentiment Search, Ltd. specializes in review insights for restaurants, coffee shops, pubs, and cloud kitchens. The company provides marketing, operations, and guest experience teams with a range of sophisticated customer sentiment insights derived from review platforms, social platforms, and other text-based feedback channels.</t>
  </si>
  <si>
    <t>Flip.to</t>
  </si>
  <si>
    <t>flip.to</t>
  </si>
  <si>
    <t>Flip.to is a marketing platform that helps reach, inspire, and win over travelers with a reimagined approach that’s centered on authenticity and trust. Flip.to lets your guests introduce your hotel to the world, combining trust with massive reach and i...</t>
  </si>
  <si>
    <t>Flip.to is the web-based advocacy platform for hotels. The company manages the content marketing and CRM activities of the hotel. It provides a platform designed to reach travelers around the world in a natural, trusted way to boost brand awareness and have a significant, measurable impact on a hotel's bottom line.</t>
  </si>
  <si>
    <t>Reach, inspire and convert an entirely new global audience of travelers every day</t>
  </si>
  <si>
    <t>hocaboo</t>
  </si>
  <si>
    <t>hocaboo.com</t>
  </si>
  <si>
    <t>The domain name HocabOo.com is for sale. Make an offer or buy it now at a set price.</t>
  </si>
  <si>
    <t>Pandora Vermittlungs GmbH doing business as hocaboo GmbH is a smart, international hospitality recruiting tool. The company connects the workforce, enabling local and global job migration. It serves the area.</t>
  </si>
  <si>
    <t>Smart, international hospitality recruiting tool</t>
  </si>
  <si>
    <t>d2o</t>
  </si>
  <si>
    <t>d2o.com</t>
  </si>
  <si>
    <t>PMI by d2o is a provider of live forecasting and productivity management solutions for the hospitality industry. Their Performance Management Intelligence (PMI) Series is an integrated suite of performance navigation solutions that guide hoteliers to d...</t>
  </si>
  <si>
    <t>Deadline2online AS doing business as d2o is a provider of live forecasting and productivity management solutions for the hospitality industry. Its Performance Management Intelligence (PMI) Series is an integrated suite of performance navigation solutions that guide hoteliers to discover untapped profit throughout its enterprise.</t>
  </si>
  <si>
    <t>Finedine</t>
  </si>
  <si>
    <t>finedinemenu.com</t>
  </si>
  <si>
    <t>FineDine is a growing tech company that provides data driven digital tablets and QR menus for a smarter and more profitable dining experience with its menu management, order &amp; payment solutions. Our “Dine In” and “Dine Out” ordering solutions increase ...</t>
  </si>
  <si>
    <t>Bambulabs, Inc. doing business as FineDine Menu provides data-driven digital menus for a smarter and more profitable dining experience. It also tracks customer behavior and collects insights on what to keep and what to improve.</t>
  </si>
  <si>
    <t>Data-driven digital menus for a smarter and more profitable dining experience</t>
  </si>
  <si>
    <t>Abacus 21</t>
  </si>
  <si>
    <t>abacus21.com</t>
  </si>
  <si>
    <t>Abacus 21 is a software development company that specializes in developing and implementing systems for the Hospitality Industry. With over 40 years of experience, Abacus 21 focuses on providing software solutions for Clubs, Resorts, HomeOwner Associat...</t>
  </si>
  <si>
    <t>Abacus 21, Inc. is a software development company that develops and implements systems for the hospitality industry. It focuses on clubs, resorts, and homeowner associations. It also utilizes a variety of touchscreen, handheld, and wireless devices. The company offers its services in the United States.</t>
  </si>
  <si>
    <t>iManageMyHotel</t>
  </si>
  <si>
    <t>imanagemyhotel.com</t>
  </si>
  <si>
    <t>iManagemyhotel is a web based hotel management software which lets you manage multiple properties from the cloud. You can manage bookings, reservations, billing, operations, housekeeping and do a lot more to manage your property from any computer, mobi...</t>
  </si>
  <si>
    <t>iManageMyHotel Technologies Pvt., Ltd. is a web-based hotel management software that manages multiple properties from the cloud. It provides a centralized reservation system for hotels, an online booking engine, a restaurant management system, Channel Manager, Stock / Inventory management, and many more useful features which smoothen day-to-day Hotel operations. It offers its services in its area.</t>
  </si>
  <si>
    <t>Cloud based hotel management software which has built in channel manager, restaurant and pos, and online booking engine</t>
  </si>
  <si>
    <t>Ascensor Partners</t>
  </si>
  <si>
    <t>ascensorpartners.com</t>
  </si>
  <si>
    <t>Ascensor Partners (Pvt) LTD | Aria - Inbound Tour Management System | Ovia - PMS-Hotel Management System | Mickai - SFA-CRMs-Customer Relations Management System |Software Development |</t>
  </si>
  <si>
    <t>Ascensor Partners Pvt., Ltd. is a comprehensive web-based tour operator software that enables inbound and outbound tour operators to easily create estimates in real-time from anywhere, using an internet browser on any device anytime within a short time frame for a group, FIT and dynamic packages. The company offers custom application development through both on and off-shore business models.</t>
  </si>
  <si>
    <t>Talkguest</t>
  </si>
  <si>
    <t>talkguest.com</t>
  </si>
  <si>
    <t>Talkguest is a cloud-based hospitality management software solution. Our easy-to-use, out-of-the-box software helps increase productivity and scale businesses while reducing operational costs. With Talkguest, you can easily manage prices and availabili...</t>
  </si>
  <si>
    <t>ITVAULT, LDA dba TalkGuest is a fully-featured Property Management Software designed to serve Enterprises, Agencies. The company provides end-to-end solutions designed for Windows. It offers cloud-based hospitality management software solutions that help increase productivity and scale business whilst simultaneously reducing operational costs.</t>
  </si>
  <si>
    <t>Quibble</t>
  </si>
  <si>
    <t>quibblerm.com</t>
  </si>
  <si>
    <t>Quibble RM is a revenue management software for vacation rentals. They provide quick access to analytics, market intelligence, and predictive trends to help increase revenue. Their software allows users to take the guesswork out of pricing decisions an...</t>
  </si>
  <si>
    <t>Quibble, LLC was created to address the gap in the market between the simple rules-based software applications currently available and a truly science-based optimization. It bundles software with a full-service offering to give its clients complete Pricing Ease of Mind.</t>
  </si>
  <si>
    <t>Quibble – Revenue Management for Short-Term Rentals</t>
  </si>
  <si>
    <t>Loopon</t>
  </si>
  <si>
    <t>loopon.com</t>
  </si>
  <si>
    <t>Loopon is a company that provides guest satisfaction surveys, chat, and automated upselling solutions for hotels. They help hotels exceed guest expectations by combining all guest communication in one place, making it easy for hotels to gather and act ...</t>
  </si>
  <si>
    <t>Loopon AB builds cutting-edge hospitality solutions for hotels that truly care about the guests. The company improves guest satisfaction and reach long-term guest loyalty, hotels have to both listen to and close the loop with the guests.</t>
  </si>
  <si>
    <t>Loopon provides hotels with a holistic approach to digital guest communication through the entire guest journey</t>
  </si>
  <si>
    <t>Phobs</t>
  </si>
  <si>
    <t>phobs.net</t>
  </si>
  <si>
    <t>Phobs is a supplier of advanced reservation technology for hotels, resorts, campsites, hotel chains, and virtually any overnight accommodation worldwide. They offer a suite of innovative IT solutions, including a booking engine, channel manager, yield ...</t>
  </si>
  <si>
    <t>PHOBS d.o.o. is a supplier of advanced reservation technology for hotels, resorts, campsites, hotel chains, and virtually any overnight accommodation world wide. Specialized in sales of resorts and remote seasonal properties, it offers a set of tour-operator like tools which can easily convert web page into best performing sales channel. The company's suite includes a fully integrated CRS, a multilingual Booking engine, distribution hub, reservation application, Fax&amp;SMS gateway, PMS switch, Credit Card processing switch and much more.</t>
  </si>
  <si>
    <t>Area 101, Inc</t>
  </si>
  <si>
    <t>area101.com</t>
  </si>
  <si>
    <t>Area101 designs cloud based software solutions for contract foodservice that are intuitive, simple to use, easy to leverage, highly secure, customizable and the best part...affordable!!</t>
  </si>
  <si>
    <t>Area101, Inc. a company that creates internet-based eCommerce solutions for improving client connections in contract service. The company is a Software as a Service SaaS company that delivers business-to-business b2b e-commerce solutions.</t>
  </si>
  <si>
    <t>Professional foodservice hosted systems</t>
  </si>
  <si>
    <t>QuickStaff</t>
  </si>
  <si>
    <t>quickstaffpro.com</t>
  </si>
  <si>
    <t>Quickstaff is an event staffing scheduling software that is tailored for Event Professionals in the gig economy. It is a web-based application that helps Caterers and Event Planners schedule and manage their events and staff. With Quickstaff, you can s...</t>
  </si>
  <si>
    <t>Quickstaff Software is to offer an event-based staff scheduling platform that helps companies schedule the event staff, and shines when the staffing agency needs to confirm the staff's availability. The company has custom roles that make managing event photographers, theater production employees, and wedding staff flexible enough.</t>
  </si>
  <si>
    <t>RoseStreet Systems</t>
  </si>
  <si>
    <t>rosestreet.co.za</t>
  </si>
  <si>
    <t>RoseStreet Systems has over 80 years of collective software development experience. The company ensures that its software addresses key business needs, and insists upon business representation throughout the development cycle.</t>
  </si>
  <si>
    <t>SIHOT</t>
  </si>
  <si>
    <t>sihot.com</t>
  </si>
  <si>
    <t>SIHOT is a hotel management software that covers all processes of a hotel and provides tailored solutions. SIHOT is represented worldwide with offices in Germany, England, Spain, Portugal, Brazil, and Australia. The SIHOT hotel management software is a...</t>
  </si>
  <si>
    <t>Gubse AG doing business as Sihot is a hotel management software founded to develop innovative solutions for the hospitality industry. The company is focused on providing the hospitality industry with a complete and practical management system based on the latest technologies. It provides its services globally.</t>
  </si>
  <si>
    <t>Silverbyte</t>
  </si>
  <si>
    <t>silverbyte.com</t>
  </si>
  <si>
    <t>Silverbyte is a leading developer of hotel management software solutions to the hotel and hospitality industry. With installations in Europe, Africa, Asia, and a commanding 75% of the hotel market in Israel, Silverbyte offers a range of products and se...</t>
  </si>
  <si>
    <t>Silverbyte, Ltd. is a supplier of property management software solutions. It develops and supports hotel management software solutions for the hotel and hospitality industry both locally and internationally. The company offers a windows-based property management system; optima multi PMS  program, a system for small and medium hotel chains that combine PMS of a number of hotels under one system; optima cruise, a software package for cruise ships; optima CRS program, a central reservations system for a small and medium hotel chain, and everything else.</t>
  </si>
  <si>
    <t>Silverbyte - Property Management Software</t>
  </si>
  <si>
    <t>StreetGooser Tech Pvt. Ltd</t>
  </si>
  <si>
    <t>streetgooser.com</t>
  </si>
  <si>
    <t>StreetGooser Tech Pvt is a cloud-based accommodation management system provider. They offer a suite of technology solutions for accommodation providers, including hotels, resorts, villas, serviced apartments, hostels, and bed and breakfasts. Their flag...</t>
  </si>
  <si>
    <t>StreetGooser Tech Pvt., Ltd. is a simple Cloud-Based Hotel Management Software. It offers hoteliers a solution for all operations. Its PMS Management software is scalable, flexible, secure, and easy to use.</t>
  </si>
  <si>
    <t>StreetGooser – We Tested. World Approved.</t>
  </si>
  <si>
    <t>fivestarhotelsystems</t>
  </si>
  <si>
    <t>fivestarhotelsystems.com</t>
  </si>
  <si>
    <t>Five Star Hotel Software Corporation develops, sells, installs, teaches and supports its unique suite of fully integrated hotel software and resort software. Since 1994 we have been continuously focused on our clients’ needs.</t>
  </si>
  <si>
    <t>Five Star Hotel Systems, Inc. develops, sells, installs, teaches and supports its unique suite of fully integrated hotel software and resort software. The company focused on the clients' needs and feedback, resulting in hotel software that is simple to learn and use, extremely reliable, and very cost effective due to its low support requirements.</t>
  </si>
  <si>
    <t>Star Hotelier</t>
  </si>
  <si>
    <t>starhotelier.net</t>
  </si>
  <si>
    <t>A modern and user-friendly cloud PMS, offering advanced features and premium support.</t>
  </si>
  <si>
    <t>Star Hotelier is a modern, user-friendly hospitality PMS, with advanced features and premium support at low prices. The company offers quality services; emphasizing in product quality and excellent customer support.</t>
  </si>
  <si>
    <t>QwickSoft</t>
  </si>
  <si>
    <t>qwicksoft.com</t>
  </si>
  <si>
    <t>Qwicksoft is a company that provides a variety of software solutions, including GPS vehicle tracking software, textile ERP software, and hospital management software.</t>
  </si>
  <si>
    <t>QwickSoft Solutions Pvt., Ltd. is a computer software company that provides service to customers business needs. It offers web development, mobile application development, and portal development. The company offers its services in State of Tamil Nadu, India.</t>
  </si>
  <si>
    <t>Cyber Tatva</t>
  </si>
  <si>
    <t>cybertatva.com</t>
  </si>
  <si>
    <t>Get ✓ India's First Free Channel Manager ✓ Hotel Management Software ✓ Revenue Management Solution ✓ Online Reputation Management Solution at Cyber Tatva.</t>
  </si>
  <si>
    <t>CyberTatva, Ltd., LP is a Hotel Management and Travel Experience Company. It builds and manages Hotel's online reputation and online business. It takes care of Hotel's Revenue Management, Introduces and trains Hotel's staff on the technology and trends, and helps them deliver and maintain a guest experience level at all times in the nation.</t>
  </si>
  <si>
    <t>BookingCenter</t>
  </si>
  <si>
    <t>bookingcenter.com</t>
  </si>
  <si>
    <t>BookingCenter PMS is a property management system that provides fully integrated guest request app, mobile concierge, payment gateway, self check-in, and OTA channel manager. They offer property management software that can be accessed through web serv...</t>
  </si>
  <si>
    <t>BookingCenter.com, LLC provides Desktop and web-based Property Management Software with Central Reservation Services and Global Distribution (GDS) built-in. The company designs PMS software for independent property owners. It manages the properties and expands marketing opportunities.</t>
  </si>
  <si>
    <t>The BookingCenter PMS gives you the power to make money and save money</t>
  </si>
  <si>
    <t>CSS Hotel Systems</t>
  </si>
  <si>
    <t>csshotelsystems.com</t>
  </si>
  <si>
    <t>CSS Hotel Systems has been delivering quality software to the hospitality industry while creating new and innovative ways to increase our systems capabilities for over 35 years. CSS is the preferred provider of Condominium Accounting for Hilton World Wide and has a long association with Double Tree Hotels we are also the preferred provider of Marina Management for LXR Properties. We provide a full suite of software to effectively manage any size property. SUMIT offers a Front Desk Solution as well as Condominium Accounting, Back Office System, Marina Management and the ability to implement Full Function Interface to your property. Our SumIT System was designed specifically with accounting in mind and the ability to maximize profits while easily tracking expenses. Our family of software solutions is specifically designed for, but not limited to, hotels, resorts, condominiums, management companies, hotel franchises, spas, and marinas. Our software products operate on a multi-generational architectural database in Windows SQL standard. Our solutions are comprised of flexible variable codes and report writers so you may customize your systems to reflect your company's daily operational philosophy. Our systems are also designed to offer full-function, seamless integration of companies with multiple locations.</t>
  </si>
  <si>
    <t>CSS Hotel Systems, Inc. is the preferred provider of Condominium Accounting for Hilton Worldwide and has a long association with Double Tree Hotels. It provides a full suite of software to effectively manage any size property. The company is also the preferred provider of Marina Management for LXR Properties.</t>
  </si>
  <si>
    <t>Innsoft</t>
  </si>
  <si>
    <t>innsoft.com</t>
  </si>
  <si>
    <t>Innsoft Inc. is a leading provider of hotel management software solutions in the United States. With over 20 years of experience, Innsoft offers a comprehensive suite of products and services designed to streamline hotel operations and enhance guest ex...</t>
  </si>
  <si>
    <t>Innsoft, Inc. is a leading provider of Hotel, Motel management software. The company builds online property management software solutions from the ground up, allowing customers to provide friendly, in-house technical support, as well as integrated hardware such as digital ID scanners and signature pads.</t>
  </si>
  <si>
    <t>Leading provider of hotel/motel management software</t>
  </si>
  <si>
    <t>HTP Hotels</t>
  </si>
  <si>
    <t>htphotels.com</t>
  </si>
  <si>
    <t>HTP Hotels is a consulting agency that develops PMS Pro, offering customizable cloud software for hotels, holiday homes, vacation rentals, hostels, and agencies. Its features include an online booking system for direct bookings from desktops, mobile and social media, an integrated channel manager, property management, guest management, and yield management.</t>
  </si>
  <si>
    <t>MicroGenn Software Solution</t>
  </si>
  <si>
    <t>microgenn.com</t>
  </si>
  <si>
    <t>Microgenn’s Hotel management software is a one-step ideal software solution for your hotels, resorts, lodges, hostels, apartments or any of your properties.</t>
  </si>
  <si>
    <t>Microgenn software solutions design and develops rich and appealing websites and mobile applications. It is an expert in developing Hotel Management Software. The company offers a broad spectrum of highly innovative software solutions and services across various segments of IT, which includes Hotel Management software, property management system, Power Automation service, Mobile application development, Web Development &amp; SEO Services.</t>
  </si>
  <si>
    <t>Glowing</t>
  </si>
  <si>
    <t>glowing.io</t>
  </si>
  <si>
    <t>Glowing.io is a leading US-based software company specializing in AI-enabled customer engagement and messaging suite. They provide powerful chat and messaging solutions for brands looking to enhance customer experience. Glowing helps brands deliver mem...</t>
  </si>
  <si>
    <t>Glowing, Inc. is a software company. It specializes in AI-enabled customer engagement and messaging suites. The company serves its services to hospitality, stadiums or arenas, luxury retail, memberships, education, healthcare, and church industries globally.</t>
  </si>
  <si>
    <t>Glowing enables hotels and guests to mobile message with each other via existing popular mobile messaging platforms</t>
  </si>
  <si>
    <t>AutoClerk</t>
  </si>
  <si>
    <t>autoclerk.com</t>
  </si>
  <si>
    <t>AutoClerk, Inc. is a hotel property management software company that provides cloud-based hotel property management systems (PMS) and booking engines. With over 25 years of experience, AutoClerk has been creating cutting-edge and dependable software so...</t>
  </si>
  <si>
    <t>AutoClerk, Inc. provides powerful hospitality technology solutions for independent properties, management companies, and hotel chains. The company develops hotel management software. Its software includes interfaces like credit card processing, call accounting, POS, and back-office accounting. It offers MyHMS and AutoClerk property management systems, web-based and Windows-based systems.</t>
  </si>
  <si>
    <t>AutoClerk is creating the most user-friendly property management software on the market since 1981</t>
  </si>
  <si>
    <t>IDeaS</t>
  </si>
  <si>
    <t>ideas.com</t>
  </si>
  <si>
    <t>IDeaS is the world's leading provider of revenue management software and services. With over 30 years of expertise, IDeaS helps hotels, event spaces, and car parks enhance their profitability using revenue science. They offer proven solutions and servi...</t>
  </si>
  <si>
    <t>Integrated Decisions and Systems, Inc. (IDeaS) provides revenue management software solutions for the hospitality industry. The company offers software solutions in the areas of revenue management, pricing, forecasting management, function space revenue management, and pricing.</t>
  </si>
  <si>
    <t>Lodgistics</t>
  </si>
  <si>
    <t>lodgistics.com</t>
  </si>
  <si>
    <t>Lodgistics is a cloud based hotel operations platform that optimizes your procedures, reduces costs &amp; improves guests’ satisfaction. Our cloud based hotel management platform optimizes your procedures, reduces your costs, and improves your guests’ sati...</t>
  </si>
  <si>
    <t>Lodgistics, LLC offers a cloud-based inventory and order management tool that streamlines operations and drives profitability. The company eliminates paper-based processes and enables effective tracking and analysis of hotel Maintenance, and Communication.</t>
  </si>
  <si>
    <t>Lodgistics | Cloud-Based Hotel Management Platform</t>
  </si>
  <si>
    <t>Tashi</t>
  </si>
  <si>
    <t>tashi.travel</t>
  </si>
  <si>
    <t>Tashi is an online booking software for accommodation providers, tour operators, hotels, Airbnbs, and serviced apartments. It offers a no-code platform for travel marketplaces, allowing users to create and launch their own marketplace without any codin...</t>
  </si>
  <si>
    <t>Tashi Travel is a hospitality company. It specializes in providing a travel platform. The company serves local and international guests and tourists.</t>
  </si>
  <si>
    <t>All in one solution for hotel and tour operators. Grow your revenue, boost your bookings and deliver unforgettable guest experiences</t>
  </si>
  <si>
    <t>Event Staff App</t>
  </si>
  <si>
    <t>eventstaffapp.com</t>
  </si>
  <si>
    <t>Event Staff App provides a software/app suite that helps event businesses optimize how they schedule, manage, and communicate with their staff. Our industry leading text message system, time tracking, payroll, and staff engagement help you automate you...</t>
  </si>
  <si>
    <t>Event Staff App, LLC is a web-based software that helps event businesses schedule the client staff. The company provides application notifications via email and mobile SMS and helps keep the customer's schedule organized. It serves its services throughout the area.</t>
  </si>
  <si>
    <t>Event Staff App | Scheduling Software for Event Companies, Caterers, and Event Producers</t>
  </si>
  <si>
    <t>Twenty-First Century</t>
  </si>
  <si>
    <t>21stcenturycompany.com</t>
  </si>
  <si>
    <t>Twenty First Century is a company that specializes in providing software solutions for various industries. They offer Hedge Fund Software, Hotel Software, Loan Software, and Partnership Software. Their software is designed to streamline operations and ...</t>
  </si>
  <si>
    <t>Twenty-First Century Co., Inc. is a computer software company that offers hedge fund software, hotel software, loan software, and partnership software, as well as systems consulting and computer programming. It designs, develops, markets, and implements computer software packages for business applications. The company provides products and services to the mortgage loan industry.</t>
  </si>
  <si>
    <t>Flexware Computer Systems</t>
  </si>
  <si>
    <t>cater-flex.com</t>
  </si>
  <si>
    <t>The Largest UK Renewable Energy Community of Professionals, Companies and Individuals.</t>
  </si>
  <si>
    <t>Flexware Computer Systems, Inc. doing business as Cater-Flex is a software that transforms the computer into a Catering / Event Management System. Its features are: Quickly generate contracts, invoices and quotes, Dynamic client searching capabilities, Save contracts/invoices/reports as PDF/XLS/HTML/DOC files (for emailing), and Single Click copy option for multi day events or repeat clients.</t>
  </si>
  <si>
    <t>Swiss Solvesit</t>
  </si>
  <si>
    <t>swiss-solvesit.com</t>
  </si>
  <si>
    <t>Swiss Solvesit is a company that specializes in providing robust tour operator software, CRM, and online central reservation software for the tourism and hospitality sector. They also offer guest house software for lodges and boutique hotels. One of th...</t>
  </si>
  <si>
    <t>Swiss Solvesit GmbH is a software company that offers tourism operator software. It has a known reputation for the caliber of its consulting services and software products. The company offers renowned Swiss quality in tourism and hospitality technology.</t>
  </si>
  <si>
    <t>SPOTPILOT</t>
  </si>
  <si>
    <t>spotpilot.com</t>
  </si>
  <si>
    <t>Grâce à son analyse temps réel, connectée à la distribution &amp; automatisable, SPOTPILOT rend le revenue management et le pricing dynamique simple et profitable</t>
  </si>
  <si>
    <t>SpotPilot implements a Revenue Management strategy. The company adapts to each organization (mono and multi-property) and to all team profiles (Headquarters, Management, Rm, Reception.</t>
  </si>
  <si>
    <t>Tuple Technologies</t>
  </si>
  <si>
    <t>tuple.tech</t>
  </si>
  <si>
    <t>Tuple Technologies is a company that specializes in creating virtual Big Data assistants. These assistants are able to quickly link with data and provide instant data science solutions in a plug &amp; play manner. Tuple's main product is a customer growth ...</t>
  </si>
  <si>
    <t>Tuple Technologies Pte., Ltd. is a provider of customer intelligence and predictive analytics. The company offers a complete customer growth engine powered by proprietary Predictive AI technology. It leverages cutting-edge automation to unify data, find profitable deals, predict customer behavior, target customers, and ultimately drive purchases.</t>
  </si>
  <si>
    <t>Aims to create virtual Big Data assistants which can link with data in a second and provide instant data science solutions in a plug and play manner</t>
  </si>
  <si>
    <t>Routier</t>
  </si>
  <si>
    <t>routier.io</t>
  </si>
  <si>
    <t>Routier is a company that provides a content enrichment platform over WiFi networks. Their services help clients improve their brand and increase customer loyalty through enhanced guest engagement. They offer solutions for computer networking, WiFi, cl...</t>
  </si>
  <si>
    <t>Routier, Ltd. is a hospitality company. It provides a Web-based platform that increases engagement and drives revenues over Wi-Fi networks. The company's platform enables businesses to provide various services or targeted promotions and interact with customers through an overlay across Webpage, browsers, and devices. It offers application services, increases revenue through third-party advertisements from the Wi-Fi network, a messaging platform, branding Wi-Fi, real-time surveys, and client data analytics.</t>
  </si>
  <si>
    <t>Your guests matter. Your staff matters</t>
  </si>
  <si>
    <t>Hotel Crux</t>
  </si>
  <si>
    <t>hotelcrux.com</t>
  </si>
  <si>
    <t>HotelCrux is a company that offers cutting-edge technology tools to boost the performance, security, and compliance of hotels. They provide a website builder to introduce accommodation businesses to the world, along with IT services and consulting. Hot...</t>
  </si>
  <si>
    <t>HotelCrux offers a centralized, comprehensive, and flexible web-based hotel management system that helps hotels manage operations seamlessly. The company provides cloud-based property management software. It is designed to maximize revenue per room with automatic, flexible updates of allotments.</t>
  </si>
  <si>
    <t>Cloud-Based Property Management System | Designed for the unique needs of hotels</t>
  </si>
  <si>
    <t>MSI Solutions</t>
  </si>
  <si>
    <t>msisolutions.com</t>
  </si>
  <si>
    <t>MSI Solutions is a client centric provider of cloud based hospitality technology solutions serving independent hoteliers, management companies and hotel chains. With more than 3,000 installations, MSI offers the most comprehensive and fully integrated ...</t>
  </si>
  <si>
    <t>Multi-Systems, Inc. (MSI) is a cloud services technology company. It provides integrated property technology and guest management solution for the hospitality industry. It offers its services nationwide.</t>
  </si>
  <si>
    <t>SoupedUp</t>
  </si>
  <si>
    <t>soupedup.com</t>
  </si>
  <si>
    <t>SoupedUp Solutions is a leading care catering software provider that offers innovative technology to streamline resident dietary management and menu planning. Our cloud-based modular software helps care homes and hospitals manage the hospitality needs ...</t>
  </si>
  <si>
    <t>SoupedUp Solutions Pty., Ltd. is Australia's aged care catering software provider. The Company offers cloud-based modular software that supports the Hospitality Management of Aged Care Facilities. It uses innovative technology to reduce costs for providers and enrich the lives of residents. The company provides catering care software solutions to those involved in providing hospitality and food services to the aged community in care.</t>
  </si>
  <si>
    <t>Soupedup Solutions | Aged Care Catering Software | Australia | Hospitality</t>
  </si>
  <si>
    <t>MakCorps - Hotel Price Comparison API</t>
  </si>
  <si>
    <t>makcorps.com</t>
  </si>
  <si>
    <t>Makcorps is a company that provides a Hotel Price API. This API allows users to find and track hotel prices from over 200 online travel agencies (OTAs) such as Expedia. By using this API, users can gain a competitive advantage by comparing hotel prices...</t>
  </si>
  <si>
    <t>MakCorps provides the hospitality industry with insights, hotel comparison data, and data generated from the millions of guests ratings and reviews published across the internet. It consists of images of the hotel, reviews, ratings all according to the particular OTA.</t>
  </si>
  <si>
    <t>Get Our Exclusive Hotel API to Get a Complete Bundle of more than 200 OTAs to Compare Hotel Prices</t>
  </si>
  <si>
    <t>Otelms</t>
  </si>
  <si>
    <t>otelms.com</t>
  </si>
  <si>
    <t>OtelMS is a professional hotel management system. A flexible set of solutions for integration with booking channels, room management and much more. Professional hotel property management system will help you to manage prices and allotment at OTAs. For ...</t>
  </si>
  <si>
    <t>OtelMS, Ltd. is a Software Development. It offers an effective management solution, based on cloud technologies for small and medium-sized hotels and other hospitality entities. The company launched a cloud platform for small and medium-sized hotels around the world. It comes from the fact that the management of large and small/medium-sized hotel businesses is similar, but the small and medium hotel businesses can not afford the cost of expensive IT systems.</t>
  </si>
  <si>
    <t>Misterbookingnet</t>
  </si>
  <si>
    <t>misterbooking.net</t>
  </si>
  <si>
    <t>Misterbooking is an innovative company with 19 years of experience dedicated to developing management solutions for hotels and boat industries. They offer a flexible and scalable hotel management solution for independent hotels, hotel chains, groups of...</t>
  </si>
  <si>
    <t>Misterbooking SARL is an innovative software company provider of cloud-based Property Management Software. It offers a performance and complete hotel management solution to run all hotel operations cost-effectively. The company serves customers within the area.</t>
  </si>
  <si>
    <t>PMS Hotel Misterbooking - Cloud-based Property Management System</t>
  </si>
  <si>
    <t>SkyTouch Solutions</t>
  </si>
  <si>
    <t>skytouchtechnology.com</t>
  </si>
  <si>
    <t>SkyTouch Technology is the world’s largest cloud-based hotel operating system focused on streamlining hotel operations and maximizing revenue. Their cloud-based PMS system integrates with industry leaders and offers solutions for property, rate, and di...</t>
  </si>
  <si>
    <t>SkyTouch Solutions, LLC is an IT services and IT consulting company that provides a cloud-based hotel property management system. It offers SkyTouch Hotel OS, a platform that provides property, rate, and distribution management tools. The company provides visibility and control of operations through real-time hotel guest experience, decision-making, and results at the property, owner, management company, and brand levels.</t>
  </si>
  <si>
    <t>World’s largest cloud-based hotel operating system</t>
  </si>
  <si>
    <t>CATERWARE Support</t>
  </si>
  <si>
    <t>caterware.com</t>
  </si>
  <si>
    <t>CATERWARE is a leading provider of catering and event management software solutions. With a focus on catering professionals, CATERWARE offers a comprehensive suite of software tools to streamline and enhance catering operations. From managing event det...</t>
  </si>
  <si>
    <t>Caterware, Inc. is a company that produced the best catering software available to the catering industry. It provides catering and event management software solutions. The company improves its efficiency, profitability, and customer service. It also offers its own options, various features, and claims of perfection. It serves people around the United States.</t>
  </si>
  <si>
    <t>Host Hotel Systems</t>
  </si>
  <si>
    <t>hostpms.com</t>
  </si>
  <si>
    <t>Host Hotel Systems focuses on the development of fully integrated technological systems for the hospitality industry, with more than 1700 clients in 8 countries. The HOST platform concentrates several systems, modules and functionalities developed on a...</t>
  </si>
  <si>
    <t>Host Hotel Systems (HHS) is an organization that adopts a flexible framework, in such a manner that is possible to quickly adapt to client and market really needs. The firm works on a teamwork basis, essentially autonomous and auto-conducted. The firm is organized around a common project that reunites all the necessary resources which are totally guaranteed by the business areas in order to be able to give the best response to the client's expectations.</t>
  </si>
  <si>
    <t>Provides fully integrated new generation systems for hotel management</t>
  </si>
  <si>
    <t>Softmogul</t>
  </si>
  <si>
    <t>softmogul.com</t>
  </si>
  <si>
    <t>Softmogul is a company that provides a complete suite of products to manage hotel operations, deliver a better customer experience, increase revenues, and explore new markets to grow. Their suite of products includes a Hotel Property Management System,...</t>
  </si>
  <si>
    <t>Softmogul, Inc. is a software company servicing hotels. Its application features channel management, notes, packages, discounts, reporting, payment management, and room rates. It also provides its users with video tutorials to assist in operating the application. The company offers its services to businesses and consumers within the area.</t>
  </si>
  <si>
    <t>Software company servicing hotels</t>
  </si>
  <si>
    <t>Springer-Miller Systems</t>
  </si>
  <si>
    <t>springermiller.com</t>
  </si>
  <si>
    <t>Springer Miller Systems is a leading provider of premium hospitality solutions for hotels, resorts, and spas. They offer a fully integrated suite of hospitality management systems that are tailored to meet the unique needs of each property. Their flags...</t>
  </si>
  <si>
    <t>Springer-Miller Systems, Inc. (SMS) is a company that specializes in providing technology solutions for the hospitality industry. The company offers a range of software and services designed to help hotels, resorts, and other hospitality establishments streamline operations and enhance guest experiences. It helps hotels manage various aspects of operations, including front desk operations, reservations, housekeeping, guest profiles, accounting, and reporting.</t>
  </si>
  <si>
    <t>Comprehensive property management systems for some of the finest hotels and resorts in the world</t>
  </si>
  <si>
    <t>FantasticStay</t>
  </si>
  <si>
    <t>fantasticstay.com</t>
  </si>
  <si>
    <t>FantasticStay is a company that provides fully furnished and well-decorated homes for short-term stays. Whether you need a place to stay for a few days, months, or even a year, FantasticStay has a home for you. They offer a revolutionary software platf...</t>
  </si>
  <si>
    <t>FantasticStay, Ltd. transforms the way of vacation rental management. It designed revolutionary software that allows vacation rental managers to manage all aspects of the business from within a single platform on any device. It offers a broad range of services and solutions that make the vacation rental manager's daily workflow simpler, more pleasant, and more productive.</t>
  </si>
  <si>
    <t>FantasticStay - Airbnb and Vacation Rental property management software</t>
  </si>
  <si>
    <t>GuestTouch</t>
  </si>
  <si>
    <t>guesttouch.com</t>
  </si>
  <si>
    <t>GuestTouch is an all-in-one guest messaging and reviews platform for modern hoteliers. It revolutionizes the way hotels manage and elevate guest experiences and drive more direct sales. With GuestTouch, hotels can easily connect with guests, deliver aw...</t>
  </si>
  <si>
    <t>GuestTouch, Inc. is an automated next-generation guest engagement and reviews solution for hotels that modernize and automates customer interactions, such as messaging, customer feedback, and reviews to improve hotel's online reputations, boost guest experiences, improve scores and provide robust guest engagement to help hotels drive bookings, consistently.</t>
  </si>
  <si>
    <t>All in one Reviews, Guest Engagement &amp; Messaging Solution for Hotels | GuestTouch</t>
  </si>
  <si>
    <t>The Virtual Concierge LLC</t>
  </si>
  <si>
    <t>thevirtualconcierge.com</t>
  </si>
  <si>
    <t>The Virtual Concierge is owned by Michelle Blake McManus. With experience in project management and customer service training, Michelle joined the concierge industry in January of 1998. She served four years on the National Concierge Association's Minnesota Chapter Board of Directors, including the position of President, and is currently an active member of the International Concierge and Lifestyle Managers Association. Who we work with: Client List: We have developed benefit programs for the following sample list of clients: U.S. Bancorp Piper Jaffray (investments) UBS (investments) Continental Diamond (retail jewelry store) Towers of Galtier (apartment complex) RSM McGladrey (tax advisors) McGladrey &amp; Pullen (tax advisors) International Food Cooperative with Twin Cities HQ (confidential) International Department Store with Twin Cities HQ (confidential)</t>
  </si>
  <si>
    <t>The Virtual Concierge, LLC partners with reputable concierge and lifestyle management professionals nationwide, to bring local expertise. It brings a sensible solution to the challenge of retaining top talent. The company's services include errand running, special occasions, home management, shopping, business, miscellaneous, and reservation and appointment services.</t>
  </si>
  <si>
    <t>Monkport Technologies</t>
  </si>
  <si>
    <t>monkport.com</t>
  </si>
  <si>
    <t>MonkPort Technologies is a next generation IT solution company that provides hotel management software, hospital management software, mobile applications, e-commerce solutions, web designing and development, domain registration, web hosting, SEO, logo ...</t>
  </si>
  <si>
    <t>MonkPort Technologies is an IT solution company. It provides a hotel management system, a hospital management system, a mobile application, website design, web development, e-commerce, digital marketing services, and search engine optimization. The company offers its services around the world.</t>
  </si>
  <si>
    <t>ApPHP</t>
  </si>
  <si>
    <t>apphp.com</t>
  </si>
  <si>
    <t>ApPHP is an international software company that specializes in creating free or low-cost, high-quality PHP scripts for new or existing web applications. They offer excellent service and support, allowing customers access to all the source codes of thei...</t>
  </si>
  <si>
    <t>Advanced Power of PHP Co. (ApPHP) is an international software company. It is working on the creation of free or low-cost, but high-quality scripts for either new or existing web applications.</t>
  </si>
  <si>
    <t>Hotellinx Systems</t>
  </si>
  <si>
    <t>hotellinx.com</t>
  </si>
  <si>
    <t>Hotellinx is a software company specialized in information management systems and services for the hospitality industry. They provide the Hotellinx Cloud Property Management System (PMS) software package, which covers hotel, conference, and restaurant ...</t>
  </si>
  <si>
    <t>Hotellinx Systems, Ltd. is a privately owned, Finnish software company that specializes in developing information management systems and services for the hospitality industry. It supplies the hospitality and travel industry with IT systems and services, which will not just support operative work, but make the whole organization more efficient and more prosperous.</t>
  </si>
  <si>
    <t>Sequoiasoft</t>
  </si>
  <si>
    <t>sequoiasoft.com</t>
  </si>
  <si>
    <t>Sequoiasoft is a leading hospitality IT partner, dedicated to the lodging, restaurant and wellness industries. A motivated team of people with a strong experience work on the side of 2000 clients in 15 countries. Sequoiasoft provides software solutions...</t>
  </si>
  <si>
    <t>Sequoiasoft SAS is an information technology company. It offers hotel management software, camping management software, restaurant management software, SPA management software, central reservation systems, property management systems, point of sales, and channel managers. The company serves throughout France and abroad.</t>
  </si>
  <si>
    <t>A leading hospitality IT partner, dedicated to the lodging, restaurant and wellness industries</t>
  </si>
  <si>
    <t>ChannelRUSH</t>
  </si>
  <si>
    <t>channelrush.com</t>
  </si>
  <si>
    <t>ChannelRUSH is a hospitality software company that provides a comprehensive Hospitality Distribution Solution &amp; Hotel Booking System. They offer a suite of services to manage online distribution, including a channel manager, hotel booking engine, and h...</t>
  </si>
  <si>
    <t>ChannelRUSH, Ltd. is a hospitality software company that specializes in providing channel management software solutions. The company creates easy-to-use, efficient, and reliable hotel channel management products, it also provides excellent customer service day in and day out. It specializes in essential hotel channel management and online distribution solutions for independent hotels, large hotel groups, and hotel management companies.</t>
  </si>
  <si>
    <t>Hotel channel management and online distribution solutions</t>
  </si>
  <si>
    <t>Prologic First India Pvt. Ltd.</t>
  </si>
  <si>
    <t>prologicfirst.com</t>
  </si>
  <si>
    <t>Prologic First is a hotel management software company that provides integrated hotel software solutions. Their cloud-based solutions include hotel ERP, event catering, hotel PMS, and cloud PMS. They also offer online booking systems, restaurant managem...</t>
  </si>
  <si>
    <t>Prologic First India Pvt., Ltd. is a software and marketing company that develops and internationally markets integrated software solutions. It specializes in integrated hotel management system software, facilitating information management and decision-making. The company offers its service to the hospitality industry.</t>
  </si>
  <si>
    <t>A Hotel Software Company that provides Integrated hotel softwares</t>
  </si>
  <si>
    <t>Base7booking.com</t>
  </si>
  <si>
    <t>base7booking.com</t>
  </si>
  <si>
    <t>Base7booking.com’s web directory Birth Services DoulasBlack DoulasMidwives Directories Finance Insurance AnnuityFreedom information about annuities, how to sell annuity payments, details about being a beneficiary, etc. HVAC HVAC Marketing Companies Law...</t>
  </si>
  <si>
    <t>Base7Germany GmbH dba Base7booking is a hotel technology company offering hoteliers tools to manage its properties, including a Property Management System, a Booking Engine, and a Channel Manager. The company has a boutique directory system.</t>
  </si>
  <si>
    <t>Branding agencies</t>
  </si>
  <si>
    <t>Concierge Organizer</t>
  </si>
  <si>
    <t>conciergeorganizer.com</t>
  </si>
  <si>
    <t>Concierge Organizer is an application dedicated to the luxury industry. The solution gives a frame, secures and focuses on the day to day activity (tasks and services) and optimizes communication between users. Luxury standards require high level quali...</t>
  </si>
  <si>
    <t>Concierge Organizer is the ultimate software for managing a Hotel Concierge service. It offers a fully responsive layout in order to access from a desktop, tablet, or smartphone and be totally mobile when engaging Guests. The company is the tool that needs to sublimate and better serve the needs of an increasingly demanding clientele.</t>
  </si>
  <si>
    <t>Ultimate software for managing a hotel concierge service</t>
  </si>
  <si>
    <t>Aiosell Technologies</t>
  </si>
  <si>
    <t>aiosell.com</t>
  </si>
  <si>
    <t>Aiosell is an all-in-one hotel management system with dynamic pricing. They provide a fully integrated software solution that includes various hotel technology products to help increase revenue. Their AI-driven revenue management software maximizes res...</t>
  </si>
  <si>
    <t>Aiosell Technologies Pvt., Ltd. is an information technology &amp; services company. The company provides an all-inclusive technology solution for hotels with add-ons like a property management system, channel manager, reputation manager, OTA management, analytics, reporting, rate shopping &amp; booking engine. It serves all hotel types including 5-star hotels, 3-star hotels, and independent homestays.</t>
  </si>
  <si>
    <t>Aiosell - Automate Room Rates to Maximize Hotel Revenue</t>
  </si>
  <si>
    <t>Wubook</t>
  </si>
  <si>
    <t>wubook.net</t>
  </si>
  <si>
    <t>WuBook is an Italian multinational software company from Fano, Italy, founded in 2008. It develops and supports PMS, Channel Manager and Booking Engine for Hotels, B&amp;B, Holiday apartments and Vacation Rentals. Our mission is to provide high end class o...</t>
  </si>
  <si>
    <t>WuBook Srl is a multinational software company. It offers a suite of software solutions for the industry, including a Booking Engine, Channel Manager, and Property Management System (PMS). The company provides services to medium hotels, hostels, short-term rentals, and economy properties in Europe, the Middle East, Africa, and Central and South America.</t>
  </si>
  <si>
    <t>WuBook: Online Booking Engine e Channel Manager, software prenotazioni hotel</t>
  </si>
  <si>
    <t>Skyware Systems</t>
  </si>
  <si>
    <t>skywaresystems.com</t>
  </si>
  <si>
    <t>Skyware Hospitality Solutions is a multinational software company headquartered in Maryland, United States with offices in the United Kingdom. Skyware’s primary focus is Property Management Software (skywaresystems.com) for hotels and full-service reso...</t>
  </si>
  <si>
    <t>Skyware Systems, LLC is a leader in advanced software tools for hotel owners and operators who need to manage business in a real-time environment for efficient operational control and profitability. The company specializes in software solutions for the hospitality industry. Its main products are Skyware PMS for Hotel Front Office operations and Skyware Sales and Catering for Conference Center operations.</t>
  </si>
  <si>
    <t>Skyware Systems specializes in software solutions for the hospitality industry</t>
  </si>
  <si>
    <t>Escapia</t>
  </si>
  <si>
    <t>escapia.com</t>
  </si>
  <si>
    <t>Escapia is the leading provider of vacation rental software for professional property managers. They offer EscapiaONE, a vacation rental management software application. With a full set of features, innovative tools, and top support, Escapia helps prop...</t>
  </si>
  <si>
    <t>Escapia, Inc. is a provider of vacation rental software and tools for professional vacation rental managers. It is a vacation rental industry software producer offering best-in-class solutions for property managers.</t>
  </si>
  <si>
    <t>Vacation rental industry software producer offering best-in-class solutions for property managers</t>
  </si>
  <si>
    <t>R-Like Design Labs</t>
  </si>
  <si>
    <t>rlike.in</t>
  </si>
  <si>
    <t>R-Like Design Labs is a company that specializes in providing mobile and cloud-based real-time technology solutions for the hospitality and retail industries. They offer a range of products and services including contactless check-in and check-out, gue...</t>
  </si>
  <si>
    <t>RLike Design Labs Pvt., Ltd. doing business as GoDesk is a software development company. It specializes in quality guest hospitality services. The company offers a platform which is GoDesk that works as a chat-based helpdesk for guests in check-in, check-out, and communication.</t>
  </si>
  <si>
    <t>GoDesk - Contactless check-in, check-out post-COVID</t>
  </si>
  <si>
    <t>CASY Hotel Software</t>
  </si>
  <si>
    <t>casy.ch</t>
  </si>
  <si>
    <t>CASY is a complete front office program that significantly facilitates management and operation of 1* to 3* hotels, guest houses, holiday flats and resorts. If you do not want to waste a single franc, CASY is the right solution Software Development sof...</t>
  </si>
  <si>
    <t>CASY Software Solutions Sagl is a complete front office program that significantly facilitates the management and administration of hotels, guest houses, holiday flats, and resorts. It provides Front Office management software for small and medium hotels.</t>
  </si>
  <si>
    <t>Lybra.tech | Intelligent Revenue Assistant</t>
  </si>
  <si>
    <t>lybra.tech</t>
  </si>
  <si>
    <t>Lybra Tech is an Italian Big data company that has developed software for analysis and revenue management for the hospitality industry. In May 2020, Lybra was acquired by The Zucchetti Group, a leading international technology company offering software...</t>
  </si>
  <si>
    <t>Lybra Tech srl offers an innovative data management console that uses an innovative algorithm to compute data coming from multiple sources to drive more revenues to medium and small hotels. The company operates mainly in the tourism industry, providing software to hotels, companies, and tourist destinations with the mission to improve access to forecast data for revenue optimization and territorial resource management. It operates nationally and internationally covering a good part of the European and South American markets.</t>
  </si>
  <si>
    <t>Software as a service company offering a web based hotel revenue management application</t>
  </si>
  <si>
    <t>UMBRELLA CONSULTANCY</t>
  </si>
  <si>
    <t>umbrellaconsultants.com</t>
  </si>
  <si>
    <t>An Outer Banks web development and marketing firm that specializes in custom web development with in-house marketing, advertising, local seo management and identity service professionals. Contact us today!</t>
  </si>
  <si>
    <t>Umbrella Consultants is a full-service development partner in the areas of software development, web-based enterprise solutions, and web applications. The company develops tools and processes that enable a seamless flow between offline and online sales and marketing.</t>
  </si>
  <si>
    <t>Megasys Hospitality Systems, Inc.</t>
  </si>
  <si>
    <t>megasyshms.com</t>
  </si>
  <si>
    <t>Megasys Hospitality Solutions is a company that provides a range of software solutions for the hospitality industry. Their flagship product, Portfolio HMS®, is a comprehensive hospitality management software that caters to independent hotels, resorts, ...</t>
  </si>
  <si>
    <t>Megasys Hospitality Systems, Inc. provides quality software and services to clients. The company develops software applications and partners with other hospitality services companies to provide solutions that generate revenue and keep guests returning.</t>
  </si>
  <si>
    <t>Data Devices</t>
  </si>
  <si>
    <t>datadevices.com</t>
  </si>
  <si>
    <t>Data Devices is a company that has been engaged in business applications development since 1989. They specialize in providing integrated solutions for the hospitality industry, offering services such as Front Office, Reservations, Services, Back Office...</t>
  </si>
  <si>
    <t>Data Devices Pvt., Ltd. provides integrated solutions for leading names in the Indian hospitality industry. The company's solutions are developed jointly by experts in hospitality and IT, and perfected by way of continuous product up-gradations. It is capable of offering comprehensive hospitality solutions that ensure seamless and total integration of all areas of operation - from Front Office to Reservations, Services, Back Office, Payroll Management, Central Reservation System, and Corporate Accounting System.</t>
  </si>
  <si>
    <t>Hoxell</t>
  </si>
  <si>
    <t>hoxell.com</t>
  </si>
  <si>
    <t>Hoxell is a digital platform designed for the hospitality sector to enhance the guest experience by empowering the communication between staff and guests. It digitizes and optimizes every facility operation, seamlessly connecting real-time interactions...</t>
  </si>
  <si>
    <t>CLHS Consulting and Leading Hotels Services SA doing business as Hoxell is a monitoring and reporting solution that allows users to monitor in real time the operation flow of the entire hotel from booking on arrival at the hotel, occupation of the rooms to failures, and from internal communications to those with the guest before, after, and during stay. It operates a web platform for the hospitality sector that enables communication between staff and guests to improve guest experience and staff efficiency. It offers its services in Switzerland.</t>
  </si>
  <si>
    <t>An intuitive and easy-to-use integrated software hospitality platform</t>
  </si>
  <si>
    <t>Aggressive Banqueting Concepts</t>
  </si>
  <si>
    <t>abcevent.com</t>
  </si>
  <si>
    <t>Aggressive Banqueting Concepts (abcevent.com) is a company that provides ABC Event Manager, a software package designed to manage every detail of sales and catering operations. The software helps increase productivity, enhance sales, measure performanc...</t>
  </si>
  <si>
    <t>Aggressive Banqueting Concepts is small computer software and application development company. It developed a powerful sales and catering software system. The company allows customers to aggressively pursue new business rather than passively waiting for it.</t>
  </si>
  <si>
    <t>Aggressive Banqueting Concepts :: Home</t>
  </si>
  <si>
    <t>Incentient</t>
  </si>
  <si>
    <t>incentient.com</t>
  </si>
  <si>
    <t>Incentient is a computer software company specializing in iPad based custom guest experience solutions for the hospitality industry. They provide interactive digital guest technology that enhances guest experience and drives revenue for hotels, restaur...</t>
  </si>
  <si>
    <t>Incentient, Inc. is a computer software company that specializes in iPad-based custom guest experience solutions for the hospitality industry. The company develops custom guest experience solutions for restaurants, resorts, arenas, clubs, wine shops, residences, and other venues. It specializes in offering iPad-based guest experience services for the hospitality industry, enabling guests to directly control the hotel experience, from room service to housekeeping, within the comfort of rooms using a simple touchscreen.</t>
  </si>
  <si>
    <t>Computer software company specializing in ipad-based custom guest experience solutions for the hospitality industry</t>
  </si>
  <si>
    <t>PMS Cloud</t>
  </si>
  <si>
    <t>pmscloud.com</t>
  </si>
  <si>
    <t>PMS Cloud is a hotel property management system based in the cloud. It is a multifunctional and well-optimized system that makes it easy to manage a hotel online. With PMS Cloud, you can sell rooms and manage a hotel from any mobile device. It also inc...</t>
  </si>
  <si>
    <t>PMS Cloud LP is a hotel management system based in the cloud. It provides automated software that has everything customers need to sell rooms and manage a hotel online from any place in the world.</t>
  </si>
  <si>
    <t>Creating Revolutions, LLC</t>
  </si>
  <si>
    <t>creatingrevolutions.com</t>
  </si>
  <si>
    <t>Creating Revolutions is a company that provides 1st Restaurant Employee Technology, specifically designed to Automate Employee Management and Create Real Employee Accountability. They use Quantum Physics and AI to optimize all restaurant employees in r...</t>
  </si>
  <si>
    <t>Creating Revolutions, LLC is a hospitality employee technology company that specializes in automating employee management and creating real employee accountability without changing any existing processes. It offers clean tracker technology, service request technology, smart refill technology, employee efficiency, employee accountability, and employee assistive intelligence. The company serves businesses and consumers within the area.</t>
  </si>
  <si>
    <t>A patented mobile communication platform for secure customer to employee communication and intelligent management of employees</t>
  </si>
  <si>
    <t>Hotel Price Reporter</t>
  </si>
  <si>
    <t>hotelpricereporter.com</t>
  </si>
  <si>
    <t>Hotel Price Reporter is a cloud-based platform that provides rate shopping and revenue management solutions for hotels. Our technology helps hoteliers boost their revenue by maximizing pricing and demand insights. We offer a range of tools and services...</t>
  </si>
  <si>
    <t>Lancewood Media, Ltd. doing business as Hotel Price Reporter specializes in developing a cloud-based technology. It offers rate shopping tools, rate parity, local market demand, an events diary, and a review tracker.</t>
  </si>
  <si>
    <t>Pxier</t>
  </si>
  <si>
    <t>pxier.com</t>
  </si>
  <si>
    <t>Pxier Services is a company that provides web products, online cloud-based application software, and custom services to help deliver solutions. They offer the best online event booking and catering software with a free 30-day trial. Their products are ...</t>
  </si>
  <si>
    <t>Pxier Services offers high-quality shopping cart search engine optimization, website design, online application services, eCommerce design, online store solutions, email marketing software, and logo design. Its software services include Event management software, Campground management Software, and Salon and SPA software. The company provides web products, online cloud-based application software, and custom services to help deliver solutions</t>
  </si>
  <si>
    <t>Cloud Based Banquet Event and Sales Catering Software</t>
  </si>
  <si>
    <t>EasyBook</t>
  </si>
  <si>
    <t>easybookonline.com</t>
  </si>
  <si>
    <t>Providing high quality, affordable, booking software &amp; support services to accommodation businesses worldwide since 1999. Based in Penrith, Cumbria, UK.</t>
  </si>
  <si>
    <t>EasyBook Business Solutions, Ltd. is used by Hotels, Motels, Guest Houses, B and Bs, Inns, Lodges, Campsites, Caravan Parks, and Self Catering Apartment businesses of all types and sizes across the world. It has been one of the market leaders for Hotel and Motel Software in the hospitality and tourism industry.</t>
  </si>
  <si>
    <t>EasyBook Hotel &amp; Motel Software | Property Management System for Hotels, Motels, Guest Houses and B&amp;Bs</t>
  </si>
  <si>
    <t>Frontdesk Anywhere</t>
  </si>
  <si>
    <t>frontdeskanywhere.com</t>
  </si>
  <si>
    <t>Frontdesk Anywhere is an award-winning cloud-based property management system for independent hotels and management groups. It provides hoteliers with a platform that streamlines operations, increases revenue, and enhances the guest experience. Frontde...</t>
  </si>
  <si>
    <t>Frontdesk Anywhere, Inc. is a software development company. It offers a hotel management system to manage reservations, online booking, and TripAdvisor integration and also provides an application with different features such as property management, a booking engine, online distribution, reporting, revenue, and integration. The company offers its services and products to customers worldwide.</t>
  </si>
  <si>
    <t>Hotel reservation and booking management software solutions for small to mid-sized hotels and hotel groups</t>
  </si>
  <si>
    <t>RoomKeyPMS</t>
  </si>
  <si>
    <t>roomkeypms.com</t>
  </si>
  <si>
    <t>RoomKeyPMS is the leading cloud based Hotel Property Management System, with thousands of rooms managed worldwide. Manage every aspect of your hotel. RoomKeyPMS is a complete cloud based guest acquisition and management solution that is easy to use for...</t>
  </si>
  <si>
    <t>RK-PMS Technologies Corp. doing business as RoomKeyPMS is a company that operates in the Software Development industry. It offers RoomKeyPMS, a cloud-based PMS solution that integrates an online reservation booking engine and seamless real-time connectivity to the global distribution and Internet distribution systems. The company serves its services to consumers and businesses Globally.</t>
  </si>
  <si>
    <t>RoomKeyPMS is your single, integrated hotel software provider. One Partner. Infinite Possibilities.</t>
  </si>
  <si>
    <t>Dialexia</t>
  </si>
  <si>
    <t>dialexia.com</t>
  </si>
  <si>
    <t>Dialexia is an award winning global telecommunications software &amp; services company specialized in the development of innovative PBX software &amp; VoIP business solutions for corporations, small businesses, service providers &amp; telephony resellers alike. Th...</t>
  </si>
  <si>
    <t>Dialexia Communications, Inc. is a telecommunications software and services company specializing in the development of innovative VoIP business phone solutions for corporations, small businesses, and telephony resellers alike. The company provides custom-built PBX applications to meet the needs of clients in specific sectors, notably education, and hospitality.</t>
  </si>
  <si>
    <t>VoIP business software &amp; service provider</t>
  </si>
  <si>
    <t>Smart Hotel Software</t>
  </si>
  <si>
    <t>smarthotelsoftware.com</t>
  </si>
  <si>
    <t>Smart Hotel Software is a full featured Property Management Software Solution for single or multiple hotel and lodging businesses. Our solution will manage your reservations, deposits, check ins, check outs, guest folios, payments, sales &amp; audit report...</t>
  </si>
  <si>
    <t>Smart Hotel Software, Inc. is a computer software company. It provides a featured hotel property management system for a variety of industry verticals like corporate hotels, resorts, retreats, wilderness lodges, and marinas. The company also offers hotel software, property management systems, resorts, and retreats. It provides its services to customers in North Vancouver, Canada.</t>
  </si>
  <si>
    <t>clerkhotel.com</t>
  </si>
  <si>
    <t>Clerk Hotel is a hotel management software for medium and small establishments. It offers property management, sales, and marketing features. The software is easy to use and maintain, and does not require extensive training. It is secure and reliable, ...</t>
  </si>
  <si>
    <t>Clerk USA, LLC is a hotel management system in the cloud that empowers independent hotels and small accommodations with administration, booking, sales and CRM tools. The company  allows to acknowledge in a glance the state of the hotel's activity for present, past and future dates.</t>
  </si>
  <si>
    <t>Management &amp; marketing system made for independent hotels, b&amp;b, lodges, hostels, apartments and more.</t>
  </si>
  <si>
    <t>Satin Software</t>
  </si>
  <si>
    <t>satin.com.au</t>
  </si>
  <si>
    <t>Satin Systems is a software company that specializes in providing comprehensive property management systems for motels, hotels, and similar properties in Australia. Their locally developed software, Satin Software Front Office System, is easy to use an...</t>
  </si>
  <si>
    <t>Programania Software Pty., Ltd. doing business as Satin Software motel software for Australian motels. It develops comprehensive management products and solutions to meet the deriving needs of the hospitality market.</t>
  </si>
  <si>
    <t>LoungeUp</t>
  </si>
  <si>
    <t>loungeup.com</t>
  </si>
  <si>
    <t>LoungeUp is a solution enabling hotels to accompany their guests along each step of their journey, whilst maximising satisfaction and boosting additional revenues. Pre stay, allow your guests to prepare their arrival with pre check-in and offers of add...</t>
  </si>
  <si>
    <t>LoungeUp SAS is a software designed to support hotels in guest relationships and internal operations management. It provides from 3-star to luxury hotels, as well as hotel groups and chains. It uses solutions across forty countries.</t>
  </si>
  <si>
    <t>LoungeUp is an online platform allowing hotels to create a mobile service for their clients.</t>
  </si>
  <si>
    <t>QiK Circle</t>
  </si>
  <si>
    <t>qikcircle.com</t>
  </si>
  <si>
    <t>QiK Circle is a one-stop solution provider for hoteliers, offering a complete suite of individual software tailored for the hospitality industry. Their flagship product, A.R.M.S (Asset and Resource Management Software), is a 360-degree Hotel Management...</t>
  </si>
  <si>
    <t>Qik Techsoft Solutions Pvt., Ltd. doing business as QiK Circle is a Delhi based company is a Technology company involved in providing new-age innovative software solutions to the hospitality industry. Its product QiK Circle is an integrated solution for hotels and hoteliers to make hotel management processes highly automated while being easy to use and adapt.</t>
  </si>
  <si>
    <t>MGHworld</t>
  </si>
  <si>
    <t>mghworld.net</t>
  </si>
  <si>
    <t>MGHWorld is India's leading Hotel Management System &amp; Channel Manager with more than 4500+ Hotels &amp; 10000+ Travel Agents associated with us. We offer a collaborative platform for travel agents, hotels, corporates, and retail customers that enables them...</t>
  </si>
  <si>
    <t>MGHworld is a travel technology company. It offers a collaborative platform and encourages direct partnerships among the stakeholders with a variety of technology solutions. The company provides its services to travel agents, hotels, corporates, and retail customers.</t>
  </si>
  <si>
    <t>MGHworld Hotel Management Software, system is used by over 7000 hotels and 100's of travel agents are on our platform</t>
  </si>
  <si>
    <t>Hotel Scienz</t>
  </si>
  <si>
    <t>hotelscienz.com</t>
  </si>
  <si>
    <t>Hotel Scienz is an affordable demand-based revenue management technology for hotels. The comprehensive revenue management system is built on best hotel industry practices. The solution provides a proven methodology to hotel revenue management through a...</t>
  </si>
  <si>
    <t>Hotel Scienz, Ltd. is designed to optimize hotels overall performance and daily sales strategies. The company smart revenue solution shows crucial information about consumer demand and key performance indicators that easy to understand for all decision-makers.</t>
  </si>
  <si>
    <t>Revenue Management Software | HotelScienz Yield System</t>
  </si>
  <si>
    <t>Avon Data Systems</t>
  </si>
  <si>
    <t>rezcontrol.com</t>
  </si>
  <si>
    <t>Avon Data is a UK-based company that provides cloud-based hotel management software solutions to hotels, pubs, and serviced apartments. With over 30 years of experience, Avon Data offers a complete property management system that automates payment proc...</t>
  </si>
  <si>
    <t>Avon Data Systems, Ltd. is a software development company. It provides hotel management software like Rezcontro, front desk software, back office software, hotel distribution software, booking engine, rate management, event management, hotel pos system, payment services, and gift vouchers. The company offers its services to the hoteliers.</t>
  </si>
  <si>
    <t>Hotel-Spider</t>
  </si>
  <si>
    <t>hotel-spider.com</t>
  </si>
  <si>
    <t>Hotel Spider is a Swiss company that offers hotels powerful tools to manage and optimize their online sales. They provide a Channel Manager, Booking Engine, and Central Reservation System (CRS) to help hoteliers increase their visibility and online sal...</t>
  </si>
  <si>
    <t>Tourisoft Sarl doing business as Hotel Spider is a computer company that focuses on the online sales and presence of accommodation providers. The company develops and deploys cloud-based software solutions for the hospitality industry. It also offers the hotel-oriented online marketing services, tools, and know-how that accommodation providers need to manage, automate and optimize online distribution.</t>
  </si>
  <si>
    <t>Hotel Spider | Swiss Solutions for Hotels | Channel Manager, Booking Engines, CRS</t>
  </si>
  <si>
    <t>C2S HUB</t>
  </si>
  <si>
    <t>c2shub.com</t>
  </si>
  <si>
    <t>C2S Hub company is leading best channel manager / hotel management software, online digital marketing, booking of travel &amp; hospitality with website development design services Noida NCR, India.</t>
  </si>
  <si>
    <t>C2S Hub is a leading global information technology. It provides the best hotel channel manager software, expert web design, and development services.</t>
  </si>
  <si>
    <t>Inn-Client Server Systems</t>
  </si>
  <si>
    <t>inn-client.com</t>
  </si>
  <si>
    <t>ICSS is a world-class organization, dedicated to providing exceptional training, customer service and support, surpassed by none. Our goal is to develop and foster long-term, successful relationships with our customers by providing high quality software solutions and services that provide strategic value to our customers. We constantly strive to exceed our customer needs and expectations. To this end, we always have the pulse of the industry and marketplace, enabling us to improve and innovate our product and service offerings. As Hoteliers and Software Developers, we are in the unique position of having developed a software program by and for Hoteliers.</t>
  </si>
  <si>
    <t>INN-Client Server Systems, LLC (ICSS) is a quality organization, provides exceptional training, customer service and support, unsurpassed by none. It s part of a conglomerate of companies with assets in excess of $100 million U.S. Specializing in Computer Software, Computerhardware, Software, Computer Hardware Development.</t>
  </si>
  <si>
    <t>Platefull</t>
  </si>
  <si>
    <t>plateful.co.uk</t>
  </si>
  <si>
    <t>Plateful Ltd is the premier provider of software to the catering industries. We simplify and optimize the good food supply chain, extending the reach and vision of catering suppliers. Our software makes all stages of the good food supply chain faster a...</t>
  </si>
  <si>
    <t>Plateful, Ltd. is the leader in remotely deployed software for the Good Food Industry. The company makes products for catering suppliers, wholesalers, and traders in the good food industry.</t>
  </si>
  <si>
    <t>Leader in remotely deployed software for the good food industry</t>
  </si>
  <si>
    <t>Bootsgrid</t>
  </si>
  <si>
    <t>bootsgrid.com</t>
  </si>
  <si>
    <t>Bootsgrid is the best PHP development company and expert magento development with Young and enthusiastic team we proving quality products.</t>
  </si>
  <si>
    <t>Bootsgrid Technologies Pvt., Ltd. creates healthy, Intuitive and effective solutions in making the unique design. The company provide tech service for any custom development.</t>
  </si>
  <si>
    <t>MappingMaster</t>
  </si>
  <si>
    <t>mappingmaster.com</t>
  </si>
  <si>
    <t>MappingMaster is a Channel Manager for apartments, hotels, hostels, guest houses, and villas. It is a web-based reservations solution that allows users to maximize room sales across countless booking websites. With MappingMaster, users can easily synch...</t>
  </si>
  <si>
    <t>MappingMaster GmbH is a Channel Manager for apartments, hotels, hostels, guest houses, and villas. It is a web-based reservations solution, cloud-based and easy-to-use. The company synchronizes rates, availabilities, and operational data, between properties and hundreds of online booking websites, GDS, and websites.</t>
  </si>
  <si>
    <t>MappingMaster Channel Manager: Maximize your occupancy rate and revenue</t>
  </si>
  <si>
    <t>Nite Soft AB</t>
  </si>
  <si>
    <t>nitesoftsolutions.com</t>
  </si>
  <si>
    <t>NiteSoft is a leading Swedish provider of a Hotel Management platform for guests and hoteliers that makes routines disappear for a flawless hospitality experience. The company offers a cloud-based hotel management system that enables property owners to...</t>
  </si>
  <si>
    <t>Nite Soft AB conducts the development, sales, licensing, and marketing of software for the hotel and restaurant industries. It was designed in close partnership with leading hotels, has an automated process, and is at the forefront of hotel concepts.</t>
  </si>
  <si>
    <t>Conducts development, sales, licensing and marketing of software for the hotel and restaurant industry</t>
  </si>
  <si>
    <t>Knowcross</t>
  </si>
  <si>
    <t>knowcross.com</t>
  </si>
  <si>
    <t>Knowcross is a global leader in providing software products for hotel operations which help increase efficiency and enhance guest service, with a direct impact on the bottom‐line.</t>
  </si>
  <si>
    <t>Knowcross Solutions Pvt., Ltd. is one of a global leader in providing software and technology intelligence for the hospitality operations industry. It offers a suite of software applications that boost efficiency and enhance guest service, with a direct impact on the bottom line. Its platform includes KNOW Service, KNOW Housekeeping, KNOW Glitch, KNOW Mobile, KNOW Inspection and KNOW Maintenance.</t>
  </si>
  <si>
    <t>Hotel Management Software | Hospitality Software Solutions - Knowcross</t>
  </si>
  <si>
    <t>Execu/Tech</t>
  </si>
  <si>
    <t>execu-tech.com</t>
  </si>
  <si>
    <t>Execu/Tech Systems is a technology development and integration firm specializing in complete hospitality solutions. They provide an all-in-one hotel property management software called Execu/Suite PMS, which includes features such as front desk managem...</t>
  </si>
  <si>
    <t>Execu/Tech Systems, Inc. is a technology development and integration firm specializing in complete hospitality solutions. The company serves the Hospitality Industry with integrated software solutions. This ongoing commitment has been at the core of its corporate life. It demands of itself the knowledge, expertise, and responsiveness should expect. It understands the hospitality industry and its unique demands and needs.</t>
  </si>
  <si>
    <t>Technology development and integration firm specializing in complete hospitality solutions</t>
  </si>
  <si>
    <t>SabeeApp</t>
  </si>
  <si>
    <t>sabeeapp.com</t>
  </si>
  <si>
    <t>Streamline Hotel Operations with SabeeApp. Automate tasks, boost direct reservations, and enhance guest satisfaction. SabeeApp is a young, dynamic, and perspective company building services for the hospitality industry. They provide a cloud-based Hotel...</t>
  </si>
  <si>
    <t>thePass kft doing business as SabeeApp builds services for the hospitality industry. The company contains four main cores, PMS, booking engine, channel manager, and payment gateway. It offers cloud hotel software that is ideal for hotels, resorts, beds, and breakfast.</t>
  </si>
  <si>
    <t>SabeeApp is a cloud based accommodation management system</t>
  </si>
  <si>
    <t>Hotels Online</t>
  </si>
  <si>
    <t>hol.co.uk</t>
  </si>
  <si>
    <t>Hotels Online (hol.co.uk) is a travel technology supplier specializing in the accommodation sector. Our key product is HOL, a modular web-based accommodation reservation system. HOL consists of multiple modules that facilitate the placing, handling, an...</t>
  </si>
  <si>
    <t>Hotels Online International, Ltd. are a technology company that specialize in delivering Internet, enabled reservation solutions to the accommodation sector of the travel industry. Its key product is HOL, a modular web-based accommodation reservation system. It also offers a range of additional services addressing a range of customer needs including; online accommodation marketing, channel management, white label products and XML distribution.</t>
  </si>
  <si>
    <t>RezNext</t>
  </si>
  <si>
    <t>reznext.com</t>
  </si>
  <si>
    <t>RezNext is the world’s only true Real Time Distribution Management Solution provider. We empower hotels to adopt a distribution strategy that simplifies the complex global distribution environment and makes it understandable and manageable. It is integ...</t>
  </si>
  <si>
    <t>RezNext Global Solutions Pvt., Ltd. provides real-time distribution management solutions for hotels. The company offers a hotel operating intelligence solution that provides automated reports covering key aspects of the hotel operations; ReV, a revenue management solution; ReX, a channel management solution; ReM, a guest relationship management solution; RezRate, a rate shopper solution; TrustYou, an online reputation management solution; RezE, a Web booking engine; Strategix, a business intelligence solution; and feedback and loyalty management solutions.</t>
  </si>
  <si>
    <t>Real-time hotel distribution technology company</t>
  </si>
  <si>
    <t>dailypoint™</t>
  </si>
  <si>
    <t>dailypoint.com</t>
  </si>
  <si>
    <t>dailypoint is the leading Data Management and CRM platform for sophisticated individual hotels and hotel groups. dailypoint collects data from all relevant sources such as PMS, POS, website, newsletter or WiFi and automatically creates a central and co...</t>
  </si>
  <si>
    <t>Toedt, Dr. Selk and Coll. GmbH doing business as Dailypoint is one of the fields of holistic data management (Big Data). The company's customers include large international companies as well as small, and medium-sized houses. It focuses on marketing-oriented customer relationship management (CRM).</t>
  </si>
  <si>
    <t>dailypoint™ central data management | your data at your fingertips</t>
  </si>
  <si>
    <t>Above Property</t>
  </si>
  <si>
    <t>aboveproperty.com</t>
  </si>
  <si>
    <t>Above Property Services is a cloud-based, social-enabled travel software company with deep knowledge of hotel technologies. They offer a distributed cloud reservation system, inline revenue management system, cloud property management system, and a hot...</t>
  </si>
  <si>
    <t>Above Property, LLC is a cloud-based software company, with deep knowledge of hotel technologies. The company was formed to create a new standard for speed, flexibility, and stability for hospitality CRS (Central Reservation System) solutions. It provides rental management services to owners in The Upstate, Spartanburg, and Greenville areas of South Carolina.</t>
  </si>
  <si>
    <t>Above Property Cloud Based CRS PMS RMO</t>
  </si>
  <si>
    <t>YieldPlanet</t>
  </si>
  <si>
    <t>yieldplanet.com</t>
  </si>
  <si>
    <t>YieldPlanet is a company that provides innovative electronic global distribution connectivity for the hospitality industry. They offer a Price Optimizer Channel Manager with RMS included, which updates hotel prices and availability on all major travel ...</t>
  </si>
  <si>
    <t>YieldPlanet S.A. is a SaaS provider delivering travel technology solutions for revenue and distribution management. It delivers powerful, yet easy-to-use solutions that meet and surpass the challenges of distribution and revenue management.</t>
  </si>
  <si>
    <t>Yieldplanet (YP) is providing innovative electronic global distribution connectivity for the hospitality industry</t>
  </si>
  <si>
    <t>Cloudinn</t>
  </si>
  <si>
    <t>cloudinn.net</t>
  </si>
  <si>
    <t>A cloud-based hotel management system with full integration between front office, POS, inventory, accounting and financials, Channel manager, Online booking.</t>
  </si>
  <si>
    <t>CloudInn Co. is a cloud-based Property Management System that covers all hotel internal operations and becomes the hotel's direct gateway to all the online sales and marketing channels. It is the upcoming replacement of outdated legacy hotel software.</t>
  </si>
  <si>
    <t>Specialized it company focusing on developing property management system (pms) for all types of accommodation providers</t>
  </si>
  <si>
    <t>RSE</t>
  </si>
  <si>
    <t>myrse.com</t>
  </si>
  <si>
    <t>RSE, Inc. - Solutions for the Hospitality Industry</t>
  </si>
  <si>
    <t>RSE, Inc. provides easy-to-use hotel management solutions. The company specialized in Hotel Management System solutions.</t>
  </si>
  <si>
    <t>ThinkReservations</t>
  </si>
  <si>
    <t>thinkreservations.com</t>
  </si>
  <si>
    <t>ThinkReservations is a reservation management software that provides an all-in-one property management system for hotels, inns, B&amp;Bs, and more. Their software includes a property management system, online booking engine, and channel manager in one plat...</t>
  </si>
  <si>
    <t>DeepThink, LLC doing business as ThinkReservations provides hospitality property management software for hotels. The company offers a property management system, an online booking engine, and a channel manager in one with a unique ecosystem of proven business management solutions, integrated payment processing, and more.</t>
  </si>
  <si>
    <t>Hospitality Property Management Software for Hotels, Inns, B&amp;Bs &amp; More</t>
  </si>
  <si>
    <t>Go Moment</t>
  </si>
  <si>
    <t>gomoment.com</t>
  </si>
  <si>
    <t>Guest communications for the hospitality industry has to include on-property and off-property guests. Go Moment delivers both.</t>
  </si>
  <si>
    <t>Go Moment, Inc. provides an automated guest engagement platform designed to connect the hospitality industry with guests. The company's voice-based platform is a digital hotel concierge service that automatically generates guest feedback in real-time using artificial intelligence and enabling consumers to book restaurant reservations.</t>
  </si>
  <si>
    <t>Engages your guests in real time using Artificial Intelligence.</t>
  </si>
  <si>
    <t>Boost-Inn</t>
  </si>
  <si>
    <t>boost-inn.com</t>
  </si>
  <si>
    <t>Boost-inn is a revolutionary Hotel Operating System that connects valuable data to a guest engagement platform. We create links in your guests data scattered on various systems, databases and social media (the nods), provide insight into your data by applying powerful BI/Data Analytics and apply Artificial Intelligence and deep learning algorithms to discover behavioural patterns in your guests. We give you all the tools necessary to engage with your guests from their online journey to their room and after they have left your premises. Boost-inn features a powerful CRM, a Booking Assistant, Business Intelligence and Self Check-in solutions. Our business is t help hoteliers sell rooms, gain in productivity and treat guest data as their most valued asset.</t>
  </si>
  <si>
    <t>Boost-inn SAS is a revolutionary Hotel Operating System that connects valuable data to a guest engagement platform. The company creates links in the guest's data scattered on various systems, databases and social media (the nods). It provides insight into the data by applying powerful BI/Data Analytics and apply Artificial Intelligence and deep learning algorithms to discover behavioral patterns in guests.</t>
  </si>
  <si>
    <t>This company produces high-end wood-plastic resources</t>
  </si>
  <si>
    <t>FrontDesk Master</t>
  </si>
  <si>
    <t>frontdeskmaster.io</t>
  </si>
  <si>
    <t>FrontDesk Master is a cloud-based Property Management System (PMS) that helps hosts and hoteliers manage their properties from one place. It offers an all-in-one solution with a PMS, channel manager, and booking engine. With FrontDesk Master, users can...</t>
  </si>
  <si>
    <t>FrontDesk Master, Ltd. is a software development company. It delivers an innovative desktop-style experience in a web-based application that integrates and automates hundreds of day-to-day processes and allows managers to focus on business strategy instead of business details. It serves its services within the area.</t>
  </si>
  <si>
    <t>RoomPriceGenie</t>
  </si>
  <si>
    <t>roompricegenie.com</t>
  </si>
  <si>
    <t>RoomPriceGenie is a revenue management software for independent hotels, B&amp;Bs, inns, apartments, and hotel groups. It offers automatic dynamic pricing to boost revenue by 22% and save time. The software is easy to use, intuitive, and transparent, allowi...</t>
  </si>
  <si>
    <t>Andricopoulos Data Analytics doing business as RoomPriceGenie AG offers revenue management software for independent hotels, smaller hotels, boutique hotels, B and Bs. The company creates a simple, affordable tool that gives smaller hotels the same value as those used by the world's biggest chains. It is a high-quality, easy-to-use, online hotel revenue management software that lets boutique hotels and B and Bs compete on a level playing field.</t>
  </si>
  <si>
    <t>RoomPriceGenie provides smart pricing software for smaller hotels</t>
  </si>
  <si>
    <t>RoomRaccoon</t>
  </si>
  <si>
    <t>Bookingjini</t>
  </si>
  <si>
    <t>bookingjini.com</t>
  </si>
  <si>
    <t>Bookingjini is a hotel technology startup that offers a range of products and services to empower hotels. They provide a booking engine for hotels, a channel manager, and other solutions to help hotels reduce the cost of acquisition and create an aweso...</t>
  </si>
  <si>
    <t>Bookingjini Labs Pvt., Ltd. is a hotel services company. It provides a booking engine, channel manager, website builder, CRM, and Jini assist. It offers its services to clients across India.</t>
  </si>
  <si>
    <t>Helps hotels to grow their revenue and productivity by providing them unique solutions</t>
  </si>
  <si>
    <t>MyStay</t>
  </si>
  <si>
    <t>gomystay.com</t>
  </si>
  <si>
    <t>MyStay is a global relationship platform for hotels and their guests. They provide a website and hotel app that deliver a memorable hotel experience to guests. Their main features include automated communication, online check-in, upselling and promotio...</t>
  </si>
  <si>
    <t>MyStay s.r.o. is an IT service and IT consulting. The application enables guests to check in quickly, use offline maps, chat with the reception at all times, order and rate hotel services, and more. It helps clients around the country.</t>
  </si>
  <si>
    <t>Spectaflow</t>
  </si>
  <si>
    <t>getsweeply.com</t>
  </si>
  <si>
    <t>Spectaflow is a SaaS solution to simplify your hospitality operations. We make it easy for hotels, motels, &amp; vacation rentals to manage their areas, employees, and tasks.</t>
  </si>
  <si>
    <t>Inspirally ehf. doing business as Spectaflow ehf. offers a Web-based media that provides inspiring and empowering content for women and builds a community around it. The company focuses on sectors where women are under-represented, such as business, tech, politics, arts, and media, education, science, society, and sport.</t>
  </si>
  <si>
    <t>OwlTing</t>
  </si>
  <si>
    <t>owlting.com</t>
  </si>
  <si>
    <t>OwlTing is a social place search engine and mobile marketplace for local business. It is built by OBOOK Inc, the team who previously launched the book App 'OBOOK'. OwlTing is devoted to promoting blockchain applications and helping industrial revolutio...</t>
  </si>
  <si>
    <t>OBOOK Holdings, Inc. doing business as Oulting Technology Co., Ltd. is a word leading blockchain company focus on e-commerce and applications. It is a technology company that build powerful and simple products focus on Mobile Commerce, Map, Blockchain and AI.</t>
  </si>
  <si>
    <t>Building booking engine and property management system based on Ethereum blockchain</t>
  </si>
  <si>
    <t>Benson Software</t>
  </si>
  <si>
    <t>bensonsoftware.com</t>
  </si>
  <si>
    <t>Benson Software is a technology company that offers industry-leading cloud-based products that empower hoteliers to run their hotels more intelligently. Our main product is a hotel property management system that was developed alongside hoteliers to of...</t>
  </si>
  <si>
    <t>Benson Software, Ltd. is a technology company that offers industry-leading cloud-based products that empower hoteliers to run hotels more intelligently. The main product of the company is a hotel property management system that was developed alongside hoteliers to offer the very best solution for marketing, booking, and billing of rooms for hotels and guest houses. It is what it calls 'Intelligent Hoteling', and it was built to give hoteliers and hotel staff more guest time and less admin time.</t>
  </si>
  <si>
    <t>Benson Software | Intelligent Hoteling</t>
  </si>
  <si>
    <t>TripSee</t>
  </si>
  <si>
    <t>tripsee.travel</t>
  </si>
  <si>
    <t>TripSee is a social trip planner that provides an easy interface to plan and share your trips. Whether you are planning a day trip or a month-long vacation, TripSee allows you to pick the city you want to travel to and add attractions, restaurants, hot...</t>
  </si>
  <si>
    <t>TierItUp, Inc. doing business as TripSee is a provider of travel planning services. It provides an interface to plan and share social trips and offers concierge services.</t>
  </si>
  <si>
    <t>ASSD Ho</t>
  </si>
  <si>
    <t>assd.com</t>
  </si>
  <si>
    <t>ASSD Hospitality Cloud 3.0 is a web-based, flexible, and comprehensive hotel management software. It offers a complete solution for hotels, hostels, youth hostels, and similar organizations. The software includes a property management system (PMS), web...</t>
  </si>
  <si>
    <t>ASSD GmbH is a hospitality software development company that specializes in hostel and hotel management software. It offers ASSD hospitality cloud, web based PMS, property management PMS, web booking engine, channel manager, and business intelligence. The company serves businesses and consumers within the area.</t>
  </si>
  <si>
    <t>ASSD Hostel and Hotel Software</t>
  </si>
  <si>
    <t>Open Travel Software</t>
  </si>
  <si>
    <t>opentravelsoftware.com</t>
  </si>
  <si>
    <t>Leading edge, award winning management solutions for small, medium and independent travel providers. We partner with some of the world's leading organizations and systems integrators to rapidly develop cost effective solutions in order to allow you to ...</t>
  </si>
  <si>
    <t>Open Travel Software, LLC provides complete, cost-effective, yet powerful, flexible, easy-to-use, and affordable hotel and motel property management solutions in the marketplace. The company is designed for small, medium, and independent providers. Its ReservationDesk gives a fully functional, robust, and highly cost-effective reservation and online property management system.</t>
  </si>
  <si>
    <t>Sark Technologies</t>
  </si>
  <si>
    <t>sarktech.com</t>
  </si>
  <si>
    <t>SuperINN.com, is a Web-based property management software designed for Bed and Breakfasts, Inns, Cabin Operators, Boutique Hotels and Property Management Companies. Our web-based property management software is the only complete solution offering a guest management software, online availability, online reservations, credit card processing, accounting, email marketing, online gift certificates and much more. No other system, or group of systems combined, can offer the efficiency, ease of use, and value of SuperINN.com.</t>
  </si>
  <si>
    <t>Sark Technologies, LLC is a Web-based property management software designed for Bed and Breakfasts, Inns, Cabin Operators, Boutique Hotels, and Property Management Companies. Its web-based property management software is the only complete solution offering guest management software, online availability, online reservations, credit card processing, accounting, email marketing, online gift certificates, and much more.</t>
  </si>
  <si>
    <t>Realta Chakradarma</t>
  </si>
  <si>
    <t>realta.co.id</t>
  </si>
  <si>
    <t>We are an Information and Technology provider in Indonesia. Realta has been providing IT solutions in Indonesia for more than 36 years, with product and services ranging in Human Resource Management Solution, Trading and Distribution System, Real time ...</t>
  </si>
  <si>
    <t>PT Realta Chakradarma is an Information and Technology provider. It provides IT solutions with products and services ranging in human resource management solutions, trading, and distribution system. The company offers Hospitality Management Solutions, Property Management systems, CRM, HelpDesk, Call Center, and Network Infrastructure Services.</t>
  </si>
  <si>
    <t>HOSTSOFTWARE</t>
  </si>
  <si>
    <t>thehost.co.za</t>
  </si>
  <si>
    <t>Our hospitality management software is feature-rich, user-friendly, and tailored for the South African market. Reach out to us for a free quote or demo.</t>
  </si>
  <si>
    <t>The Host is a small team of skilled individuals with over 66 years of combined experience in the South African hospitality industry. It provides a hospitality management software package that aims to help property owners manage and optimize businesses.</t>
  </si>
  <si>
    <t>The Host - Affordable Hospitality Management System</t>
  </si>
  <si>
    <t>Ericsoft</t>
  </si>
  <si>
    <t>ericsoft.com</t>
  </si>
  <si>
    <t>Ericsoft is a software house that specializes in hotel property management software, restaurant and point of sale systems. They offer complete and integrated solutions for hotels and restaurants of different sizes, from independent properties to chains...</t>
  </si>
  <si>
    <t>Ericsoft SRL doing business as Zucchetti  develops and offers software solutions designed to optimize organizational processes and increase the profitability of hotels and restaurants. It offers the most complete software suite of professional applications for the ho.re.ca industry, suitable for all size properties, from independent ones to chains.</t>
  </si>
  <si>
    <t>Hotel Property Management Software | Ericsoft</t>
  </si>
  <si>
    <t>Vijay Movaliya</t>
  </si>
  <si>
    <t>imagicsolution.com</t>
  </si>
  <si>
    <t>Imagic Solution is a software company that specializes in providing weighbridge software and automation solutions. They offer a range of products and services including unmanned weighbridge software, weighing scales, unattended weighbridge systems, wei...</t>
  </si>
  <si>
    <t>Imagic Solution is a leading and globally accepted IT solution provider and is currently at the forefront of offshore software development to serve people across the world. It provides business Software Development, Automation Solutions, RFID Solutions, Weighbridge Automation, Barcode Solutions, QR Code Solutions, Mobile Application Development, Batching automation, Plant Automation, Cement Plant automation, CNC Machine Data Collection Software, Mini Scada, GMS Modem Based Solutions, Team, and Coffee Collection for Farmer Solution, also supply hardware like LED display, Boom Barrier, RFID Reader Etc. The company also provides IT Infrastructure Solutions, System Integration, and Network/Server Management services across India.</t>
  </si>
  <si>
    <t>Visual Matrix</t>
  </si>
  <si>
    <t>vmpms.com</t>
  </si>
  <si>
    <t>VMPMS is a leading provider of property management software solutions. Our innovative platform helps property managers streamline their operations, automate tasks, and improve efficiency. With features such as online rent collection, maintenance tracki...</t>
  </si>
  <si>
    <t>Image Hotel Systems, LLC doing business as Visual Matrix provides scalable property management software solutions. The company offers software and support in English, French, and Spanish. It is not only offered as a desktop solution but also available as a cloud-based solution as well.</t>
  </si>
  <si>
    <t>Image Technology Systems delivers the most technically advanced and intuitive property management system</t>
  </si>
  <si>
    <t>Powersoft Computer Services</t>
  </si>
  <si>
    <t>powersoft-services.co.uk</t>
  </si>
  <si>
    <t>Powerbuilder Consultant, Powerbuilder Support and Bespoke Software Development in West Sussex Based in West Sussex UK, Powersoft offer a wide range of bespoke software development services. Our Powerbuilder &amp; Sage developers have over 35 years experien...</t>
  </si>
  <si>
    <t>Powersoft Computer Services, Ltd. is an independent IT consultancy, support, and bespoke software development house in West Sussex with in-house PowerBuilder consultants with over 29 years of experience in developing innovative and exciting systems across a variety of industries. The company provides a wide variety of services in software development and systems support.</t>
  </si>
  <si>
    <t>IDS Next</t>
  </si>
  <si>
    <t>idsnext.com</t>
  </si>
  <si>
    <t>IDS Next is a global leader in providing Hotel ERP and technology solutions for the Hospitality and Leisure industries. They have earned the trust of over 4000 customers globally and have a strong presence in 40 plus countries across South East Asia, O...</t>
  </si>
  <si>
    <t>IDS Next Business Solutions Pvt., Ltd. is a global leader in providing Hotel ERP and technology solutions for the Hospitality industries and Leisure industries. Its portfolio of capabilities include Strategic Consulting, Business Outcome Services, Custom Design and Development, Total Technology Solutions and a range of next-generation software products that addresses the hospitality industry, such as independent hotels, chain hotels, business hotels, resorts, clubs, service apartments, limited service, spas, cruise liners and restaurants.</t>
  </si>
  <si>
    <t>Global leader in providing hotel erp and technology solutions for the hospitality industries</t>
  </si>
  <si>
    <t>Tapendium</t>
  </si>
  <si>
    <t>tapendium.com</t>
  </si>
  <si>
    <t>Tapendium is a revolutionary hospitality solution that replaces printed compendiums in hotel rooms, hospitals, and retirement villages. It offers a tablet-based solution or a QR code for guests' own devices. Tapendium is customized to align with the op...</t>
  </si>
  <si>
    <t>Tapendium Pty., Ltd. is a revolutionary, new hospitality solution that replaces printed compendiums in hotel rooms to maximize guest engagement. It offers a web based content management system is easy to access, navigate and manage, and has been designed to make it simple for non-IT, hotel personnel to use.</t>
  </si>
  <si>
    <t>New hospitality solution that replaces printed compendiums in hotel rooms</t>
  </si>
  <si>
    <t>IndiCater</t>
  </si>
  <si>
    <t>indicater.com</t>
  </si>
  <si>
    <t>Indicater is a leading provider of web-based back-of-house management software systems to the hospitality industry. With over 25 years of experience, Indicater offers modular, cloud-based solutions that simplify operations, control costs, and ensure in...</t>
  </si>
  <si>
    <t>IndiCater, Ltd. provides hospitality software solutions. The company offers process management solutions to manage the full spectrum of food service and hospitality back-office operations.  It uses a variety of modules including Stock, Ordering, Recipe and Menu Management, Finance and Profit Management, Procurement including e-procurement, Hospitality Ordering; Patient Dining, Virtual Deli, Labour Scheduling and Staff Records.</t>
  </si>
  <si>
    <t>HelloShift</t>
  </si>
  <si>
    <t>helloshift.com</t>
  </si>
  <si>
    <t>HelloShift is a company that provides a comprehensive toolkit for hotel operations. They offer a range of services including guest messaging, contactless check-in, staff collaboration, and housekeeping management. With HelloShift, hotels can transform ...</t>
  </si>
  <si>
    <t>HelloShift, Inc. is a software company that offers a platform to streamline hotel operations, replacing logbooks and forms. It specializes in providing software solutions for the hotel industry, including guest messaging, staff collaboration, housekeeping management, and more. The company serves customers in the United States.</t>
  </si>
  <si>
    <t>Easy hotel communication app</t>
  </si>
  <si>
    <t>Abacre Corporation</t>
  </si>
  <si>
    <t>abacre.com</t>
  </si>
  <si>
    <t>Abacre Limited is a leading software company that specializes in providing advanced software solutions for restaurants, retail shops, and hotels. Their flagship products include Advanced Find and Replace, Advanced Log Analyzer, and Easy Extract Icon. W...</t>
  </si>
  <si>
    <t>Abacre, Ltd. produces intelligent data processing applications for business and small useful utilities for windows. The company has a complete restaurant management system that begins with taking the guest order and ends with billing and tax reports.</t>
  </si>
  <si>
    <t>iHotelligence</t>
  </si>
  <si>
    <t>ihotelligence.com</t>
  </si>
  <si>
    <t>iHotelligence is a hotel management software company that offers a comprehensive suite of products and services to automate and streamline hotel operations. Their Hotel Property Management System (PMS) allows hoteliers to manage reservations, property ...</t>
  </si>
  <si>
    <t>iHotelligence, Ltd. provides Software-as-a-Service based hotel management software solutions for customers worldwide. The company offers integrated hotel management solution that incorporates PMS, integrated booking engine and channel management, customer relationship management (CRM), rate and yield management, BI and reporting functionalities; and finance suite.</t>
  </si>
  <si>
    <t>iHotelligence – Hotel Management Software – Hotel Management Software</t>
  </si>
  <si>
    <t>Mihshuv Group</t>
  </si>
  <si>
    <t>mii.co.il</t>
  </si>
  <si>
    <t>Mihshuv Group was founded in 1977 by its president Mr. Moshe Matsliah, owning today 3 companies specializing in various areas of business applications. The Groups' expertise is in developing and implementing a wide range of IT solutions, products and services with the subsidiaries: Sense BI, Bellboy and Mihshuv. Sense BI is currently the largest integrator in Israel of QlikView technology. Delivering implementation services to more than 150 clients and employing over 60 BI specialist professionals focused on developing highly qualitative, timely and cost-effective BI solutions. Sense has gained significant experience in major functional units of the organization such as finance, supply chain, sales, manufacturing, PMO, and in ERP/CRM systems such as Oracle, SAP, Priority and Salesforce. In 2000 the Mihshuv Group has entered the hospitality software business by acquiring a software house serving 70% of the hospitality industry in Israel. Lately the Bellboy Company has announced the launch of a new generation cloud-based Property Management System under the brand name Bellboy. Bellboy’s vision is to lead a paradigm shift in the way hotels face the complex and evolving challenges and opportunities raised by the internet and new technologies. Bellboy includes unique fully integrated modules such as revenue management, BI and display of competitors’ pricing. Mihshuv Information Systems Group has developed and marketed for over 3 decades the leading Profit ERP. This activity was sold in 2011. Today, Mihshuv is a business partner of Microsoft and IBM and deals mainly with the development and marketing of ERP software systems for museums, visitor centers and attraction parks. At Mihshuv Group we know that creating great software is only the starting point and that real success is determined by the support given to our customers. We are very proud of our client base: it constitutes a live evidence of the quality of our services and products.</t>
  </si>
  <si>
    <t>MIHSHUV Group is an integrator in Israel of QlikView technology. It delivers implementation services to more than 150 clients and employs over 60 BI specialist professionals focused on developing qualitative, timely, and cost-effective BI solutions. The company offers services within the area.</t>
  </si>
  <si>
    <t>Revnomix Solutions</t>
  </si>
  <si>
    <t>revnomix.com</t>
  </si>
  <si>
    <t>Revnomix is the leading hotel revenue management company in India known for its services, strategies, business intelligence and dynamic rate strategy. Revnomix Solutions uses Total Revenue Management expertise and Data analytics to design custom soluti...</t>
  </si>
  <si>
    <t>Revnomix Solutions, Ltd. uses Total Revenue Management expertise and Data analytics to design custom solutions for the hotel to achieve growth, be sustainable and gain profitability. Its services include Customised Design Solutions, Total Revenue Management ( Rooms Revenue management, Reputation Management, Channel Optimization, and Online Marketing), New Hotel Opening Support and Performance, Strategic Consulting, Business or Competition or Market Intelligence, Distribution, and Property management. and Data Analysis &amp; Visualization.</t>
  </si>
  <si>
    <t>Revnomix is the leading hotel revenue management company in India known for its services, strategies, business intelligence and dynamic rate strategy</t>
  </si>
  <si>
    <t>Odissia Systems</t>
  </si>
  <si>
    <t>odissiasystems.com</t>
  </si>
  <si>
    <t>Odissia System inc provide to hotels, motels, inns and guesthouses with the following: hotel software, restaurant software, online reservation system and hotel website development. More then 1500 clients are served around the world.</t>
  </si>
  <si>
    <t>Odissia Systems, Inc. is an information technology &amp; services company. It provides hotels, motels, inns, and guesthouses with the following: hotel software, restaurant software, online reservation system, and hotel website development. It serves clients around the world.</t>
  </si>
  <si>
    <t>CaterZen</t>
  </si>
  <si>
    <t>Proximis</t>
  </si>
  <si>
    <t>proximis.com</t>
  </si>
  <si>
    <t>Équipement des vendeurs, e-commerce, gestion des commandes, partage des données…Pour un commerce vraiment unifié, l’idéal est d’utiliser une seule solution.</t>
  </si>
  <si>
    <t>Proximis S.A. operates as a Digital Unified Commerce platform. It enables brands and retailers to offer the customers an online buying experience like an in-store experience: truly seamless from end to end.</t>
  </si>
  <si>
    <t>Enables companies to sell their products worldwide</t>
  </si>
  <si>
    <t>Buddy - PMS</t>
  </si>
  <si>
    <t>buddyres.com</t>
  </si>
  <si>
    <t>Buddyres is a cloud-based property management system designed for hotels, hostels, B&amp;Bs, guest houses, and homestays. It provides a suite of tools for reservations, management, and analytics to help businesses grow.</t>
  </si>
  <si>
    <t>Travelbud Technologies Pty., Ltd. doing business as BuddyRes is a software company that offers a powerful cloud-based property management system. It offers training via documentation, and live online. Its hospitality property management software includes features such as front office management, GDS / OTA integration, group management, Multi-Property, online booking, reservations management, a single property, CRM, loyalty program, extended stay, built-in accounting, and marketing automation.</t>
  </si>
  <si>
    <t>Genuyn</t>
  </si>
  <si>
    <t>genuyn.com</t>
  </si>
  <si>
    <t>What if your best employees were available to all of your customers at any time?</t>
  </si>
  <si>
    <t>Genuyn is a personalized guest engagement and experience service for hotel businesses. The company enables hotels to recapture relationships with guests, open a channel of communication and get more direct bookings. It provides customer insight in order to personalize guests' pre, in, and post-stay.</t>
  </si>
  <si>
    <t>OTRUM</t>
  </si>
  <si>
    <t>otrum.com</t>
  </si>
  <si>
    <t>Otrum is a market-leading company that provides hosted solutions to the hospitality industry. They offer software that operates across multiple platforms including TVs, signage, and smart devices. Their hotel TV solution turns screens into branded, per...</t>
  </si>
  <si>
    <t>Otrum AS provides interactive hotel television (TV) systems and IPTV solutions. The company offers digital signage display solutions, such as screens, display totems, data feeds, conference systems, billboards, and video and image display systems; smart tablets; video-on-demand movies and scheduled pay TV solutions; TV channels and guest Internet services.</t>
  </si>
  <si>
    <t>Provides cloud management and control of smart TVs, mobile devices, casting solutions and digital signage to a range of business verticals</t>
  </si>
  <si>
    <t>zenya.io</t>
  </si>
  <si>
    <t>Rental Property Management Software | Zenya Zenya’s rental property management software modernizes, automates &amp; runs your rental business from one place.Maximize revenue, lowers costs, &amp; enhance guest experience. Easily run your corporate housing busin...</t>
  </si>
  <si>
    <t>Zenya is a developer of corporate rental technology software for sales and marketing, operation, administration and accounting, and guests. The company offers services through its platform in property management, quoting, booking, fulfillment, finance, guest communications, and experience in an integrated platform for rental businesses and the hospitality industry.</t>
  </si>
  <si>
    <t>A revolutionary guest-centered platform for the hospitality industry</t>
  </si>
  <si>
    <t>Howazit</t>
  </si>
  <si>
    <t>howazit.com</t>
  </si>
  <si>
    <t>Howazit is a feedback collection solution that provides a holistic, customer-centric, and mobile-first approach to customer communication. Their suite of products can be used as a whole or as independent modules to enhance customer satisfaction, loyalt...</t>
  </si>
  <si>
    <t>Howazit, Inc. was founded to fill the communication gap between organizations and its customers. It helps organizations of all types, sizes, and industries meet customer expectations and walk them through its journey, by enabling simple and, most importantly, relevant communication</t>
  </si>
  <si>
    <t>A smart, simple, end-to-end customer communication platform</t>
  </si>
  <si>
    <t>Hotel Link Solutions</t>
  </si>
  <si>
    <t>hotellinksolutions.com</t>
  </si>
  <si>
    <t>Hotel Link is a digital toolbox designed for hospitality. They offer cloud-based technology for property management and distribution, as well as digital marketing services. Their platform combines all solutions into a single platform to boost efficienc...</t>
  </si>
  <si>
    <t>Hotel Link, Ltd. is an  IT Consulting company that has a singular focus on providing digital marketing solutions for the accommodation industry. The company offers accommodation providers a customizable digital marketing and sales solution. The company serves the area.</t>
  </si>
  <si>
    <t>Accommodation providers a customizable digital-marketing and sales solution</t>
  </si>
  <si>
    <t>tracNcare Inc.</t>
  </si>
  <si>
    <t>tracncare.com</t>
  </si>
  <si>
    <t>We make easy to use software that helps hotels manage their assets and maintenance. Built by @IQwareInc</t>
  </si>
  <si>
    <t>TracNcare, Inc., is a leading developer and provider of premier hospitality applications that enable companies to run successful and profitable properties. The company designs the most robust, easy to use, and fully automated software platform available.</t>
  </si>
  <si>
    <t>Run Shift Run</t>
  </si>
  <si>
    <t>runshiftrun.com</t>
  </si>
  <si>
    <t>RunShiftRun is a software as a service platform that uses revolutionary technology to simplify, enhance, and coordinate communication for all types of hotels. The program is designed to handle operations and marketing needs by assisting management and ...</t>
  </si>
  <si>
    <t>Run Shift Run, LLC is a hospitality company. It uses revolutionary hotel management app technology to simplify, enhance, and coordinate communication between guests and employees for all types of hotels. The company platform is designed to handle operations and marketing needs with hospitality software, assisting management and employees to connect together.  It serves clients in North Carolina, United States.</t>
  </si>
  <si>
    <t>Cloud platform that uses revolutionary hotel management apps technology to simplify, enhance</t>
  </si>
  <si>
    <t>Micrometrics</t>
  </si>
  <si>
    <t>micrometrics.com</t>
  </si>
  <si>
    <t>Micrometrics is a guest engagement platform that helps top hotel brands create memorable experiences, identify missed service opportunities, and build strong relationships with guests. They offer contactless communication tools that automate time-consu...</t>
  </si>
  <si>
    <t>MicroMetrics, Inc. builds the most intelligent communication solutions for business and enterprise. The company delivers memorable experiences and cultivates strong relationships with its customers. Its adaptable solutions are built to ensure it exceeds its goals.</t>
  </si>
  <si>
    <t>IQware Inc.</t>
  </si>
  <si>
    <t>iqwareinc.com</t>
  </si>
  <si>
    <t>IQware is a hospitality and property management software company that provides powerful software solutions to help hotels and other lodging operations increase revenue and deliver exceptional guest experiences. With over 35 years of experience in the i...</t>
  </si>
  <si>
    <t>IQware, Inc. is a hospitality software that helps hotels and other lodging operations find, book, know, host, and keep guests. The company offers services like Training, Implementation, and Customization. It survived and thrived by listening to customers and maintaining a singular focus on the hospitality sector.</t>
  </si>
  <si>
    <t>Hospitality company offering hotels and lodging services</t>
  </si>
  <si>
    <t>Preno</t>
  </si>
  <si>
    <t>prenohq.com</t>
  </si>
  <si>
    <t>Preno HQ is a hotel software company that offers cloud solutions for independent hoteliers. They provide a Property Management System (PMS), Channel Manager, and Booking Engine. Preno was created by an award-winning hotelier who experienced frustration...</t>
  </si>
  <si>
    <t>Preno, Ltd. is a hotel software company. It offers cloud solutions for independent hoteliers offering a PMS, Channel Manager, and Booking Engine. The company developed the next generation of property management tools for boutique accommodation providers. It provides its services to clients within the area.</t>
  </si>
  <si>
    <t>An elegant property management system for all sorts of lodgings</t>
  </si>
  <si>
    <t>KWHotel</t>
  </si>
  <si>
    <t>kwhotel.com</t>
  </si>
  <si>
    <t>Hotel software for desktop, web and mobile. Reservation calendar, customer base, accounting and more. Booking engine, channel manager. KWHotel is a hotel management software designed for small and medium accommodation facilities. Available in three dif...</t>
  </si>
  <si>
    <t>Starline Anna Lech Co. doing business as KWHotel is the ultimate hotel management solution for small and medium accommodation facilities. It can be synchronized with the most popular channel managers in the world such as YieldPlanet, Octorate or WuBook.</t>
  </si>
  <si>
    <t>Hotel software - free version included!</t>
  </si>
  <si>
    <t>Megatrend</t>
  </si>
  <si>
    <t>megatrend.rs</t>
  </si>
  <si>
    <t>We have developed leading software for your business Our "cloud" solutions? If you want to avoid upfront costs for all computing infrastructure such as hardware and data servers, as well</t>
  </si>
  <si>
    <t>Megatrend a.d. is a software company that provides customized turnkey solutions focusing on Enterprise Desktop, Web, and Smartphone Development, Technical and Customer Support, and System Integration. It provides solutions in the finance, industrial, public administration, hospitality, and health sectors.</t>
  </si>
  <si>
    <t>Roberts Browne</t>
  </si>
  <si>
    <t>bancoems.com</t>
  </si>
  <si>
    <t>Roberts Browne Limited is a small privately held corporation that has been in business since 1983. In 1990 we introduced the BANCO Event Management Software package to address information processing requirements of caterers. BANCO's initial development was based on our prior experience developing custom catering software solutions. Since that time we have continued to enhance the product based on feedback from user sites and prospects. Our goal is to continue to provide the best event management software and support available. Your comments and suggestions are always welcomed.</t>
  </si>
  <si>
    <t>Roberts Browne, Ltd. doing business as Banco is an integrated information system for caterers of all sizes. It provides for rapid quotations, contracts, invoices, room book management, and accounts receivable. The software is suitable for use in any operation that provides catering and event services including hotels, banquet halls, social caterers, universities and colleges, clubs, resorts, contract caterers, off-premise caterers, and conference/seminar facilities.</t>
  </si>
  <si>
    <t>Hotel Software</t>
  </si>
  <si>
    <t>hotel-software.com</t>
  </si>
  <si>
    <t>Hotel Software | The All in One Solution from GuestSuites GuestSuites offers industry leading Hotel Software through cloud based solutions, first rate booking engines, and optimized guest profile building. Guest Tracker Software has installations in ma...</t>
  </si>
  <si>
    <t>TCS Systems, Inc. doing business as TCS Hotel Software, Inc. is a computer software company. It has designed and developed Hotel Software Solutions for the Lodging Industry. The company is on the cutting edge of the latest technologies for business applications, including partnerships with Vertical Market Software Developers, including Shift 4 Credit Card Gateway, InnLink GDS/OTA, Availability Online Booking Engine, and ClubTec club software.</t>
  </si>
  <si>
    <t>Hotel Software | The All-in-One Solution from GuestSuites</t>
  </si>
  <si>
    <t>Triparound</t>
  </si>
  <si>
    <t>triparound.com</t>
  </si>
  <si>
    <t>Triparound is a B2B travel tech company that offers an end-to-end guest experience platform for hospitality professionals. They provide a holistic booking management platform that supports travel professionals in promoting, upselling, and managing thei...</t>
  </si>
  <si>
    <t>Triparound, Inc. is a B2B travel tech company. It offers an end-to-end guest experience platform for hospitality professionals. It provides a holistic booking management platform that supports travel professionals in promoting, upselling, and managing. The company serves its customers throughout the country.</t>
  </si>
  <si>
    <t>Bringing travel planning into the future</t>
  </si>
  <si>
    <t>AeroChef</t>
  </si>
  <si>
    <t>aerochefglobal.com</t>
  </si>
  <si>
    <t>AeroChef is an innovative enterprise software solution for the Aviation Catering Industry. It offers three packages: ACMS (Airline Catering Management System), FKMS (Flight Kitchen Management System), and LITE (for small to medium level Private Jet &amp; E...</t>
  </si>
  <si>
    <t>AeroChef Catering Management Software Systems is the leading inflight catering software system in the world, developed by Kott Software a well known application development company with nearly two decades of experience in developing and implementing enterprise level business solutions.</t>
  </si>
  <si>
    <t>AeroChef -Inflight and Airline Catering Software System</t>
  </si>
  <si>
    <t>The Lobby Boy</t>
  </si>
  <si>
    <t>thelobbyboy.com</t>
  </si>
  <si>
    <t>The Lobby Boy PMS is a cloud-based front desk web aplication that centralizes all your booking data in one place saving you time and allows remote access.</t>
  </si>
  <si>
    <t>The Lobby Boy, LLC is a cloud-based Property Management System that can be utilized within Hostels, B&amp;B, or Hotel chains for easier management and greater efficiency. It is continuously developing its platform by adding new features, making it possible for the company to offer a tailored solution to its clients.</t>
  </si>
  <si>
    <t>Home - Cloud Based Property Management System | The Lobby Boy PMS</t>
  </si>
  <si>
    <t>Hoteliga BV</t>
  </si>
  <si>
    <t>hoteliga.com</t>
  </si>
  <si>
    <t>PMS, Channel Manager and Booking Engine for Your Property All the tools you need to manage your hotel or rental property business easily and efficiently. A cloud solution available from any device accessible just with a browser. Intuitive interface. Po...</t>
  </si>
  <si>
    <t>Hoteliga International Sp. z o.o. provides hotel management system services. It offers an application called hoteliga, which is an application that automates the hotel operations, such as front desk, reservations, housekeeping, tracking payments, agencies contract management, pricing, customer relationship management, reporting, revenue control, invoicing, channel manager, and online reservations.</t>
  </si>
  <si>
    <t>cloud hotel management system | hoteliga</t>
  </si>
  <si>
    <t>managinng.com</t>
  </si>
  <si>
    <t>Managinng.com PMS is a Hotel Property Management System on the cloud. Easy to use, affordable so even small hospitality units can use it effectively. It can manage Rooms Reservations, Guest, Payments, Expenses and more. It's a hotel software as you wan...</t>
  </si>
  <si>
    <t>Managinng.com is an easy to use hotel software on the cloud. It is a property management system (PMS) to manage guests, room reservations, invoice creation, guest payments, reports and pivot data, drag and drop calendar and much more to make life easy and organize daily tasks. Its suite of software and services can help users get results, increase sales and save time.</t>
  </si>
  <si>
    <t>Crafty</t>
  </si>
  <si>
    <t>craftydelivers.com</t>
  </si>
  <si>
    <t>Comprehensive Office Food Service Solutions | Crafty Streamline your office snack, coffee, and drink service with a single vendor for all locations managed in a central platform. Crafty is a snack, beverage and happy service for offices. Our goal is t...</t>
  </si>
  <si>
    <t>Crafty, LLC is a software company that develops a centralized platform for workplaces to manage food, beverage, and supplies for in-office, remote, and hybrid teams. It provides the services and technology to manage pantries, catering, cafes, and supply needs. The company serves clients across the United States.</t>
  </si>
  <si>
    <t>Helps offices craft better workplaces with food, beverage, events, and alcohol management</t>
  </si>
  <si>
    <t>5stelle*</t>
  </si>
  <si>
    <t>hotelcinquestelle.cloud</t>
  </si>
  <si>
    <t>5stelle* is a NATIVE CLOUD management software for all types of hotels, which frees your time and increases your potential! 5stelle* contains everything you need for the administration and the front office, including: PMS (hotel, spa, meeting rooms, pa...</t>
  </si>
  <si>
    <t>5stelle Native Cloud PMS, Inc. is a management software for all types of hotels. The company has a wide range of additional modules to increase the efficiency of hotel management. It is also a cloud-based property management system with a booking engine and channel management.</t>
  </si>
  <si>
    <t>Native Cloud PMS Hotel Software. Free Demo</t>
  </si>
  <si>
    <t>Free channel manager software</t>
  </si>
  <si>
    <t>nobeds.com</t>
  </si>
  <si>
    <t>Free hotel management system: #1 hotel management free software. It is a free and easy to use hotel management system which is compatible with Windows, Android, iOS and all other operating systems. With “NOBEDS” you can manage your business from your c...</t>
  </si>
  <si>
    <t>Just Trade, Ltd. doing business as Nobeds is a hotel and hostel property management system for small to mid-size businesses that can be synchronized with multiple booking systems to handle customer reservations while also tracking staff activity through detailed reporting. The company provides directions to a specific property or contains a custom signature.</t>
  </si>
  <si>
    <t>Free hotel management system: #1 - Free channel manager software</t>
  </si>
  <si>
    <t>trademesoft</t>
  </si>
  <si>
    <t>trademesoft.com</t>
  </si>
  <si>
    <t>TradeMeSoft Technology is a software development company.</t>
  </si>
  <si>
    <t>TradeMeSoft Technology is a professionally managed software company, which is a global provider of consultancy, development, testing, and design services for businesses around the world. With a highly qualified team, the company has broad-based experience in both software design and Web application development that address multiple vertical industries including Banking, Retail, Hotel, Restaurant, Fuel, E-commerce, and more. It also has products in hotels, restaurants, and Banking.</t>
  </si>
  <si>
    <t>trademesoft - Free Software and Driver Download</t>
  </si>
  <si>
    <t>InnQuest Software</t>
  </si>
  <si>
    <t>innquest.com</t>
  </si>
  <si>
    <t>InnQuest Software is a leading technology provider for the hospitality industry. Since 1994, the company has combined hotelier experience with innovative technology to deliver an all in one solution that empowers hotels to attract guests, drive custome...</t>
  </si>
  <si>
    <t>InnQuest Software Corp. designs and develops property management solutions for the hospitality sector. The company offers roomMaster 2000, a platform that focuses on reservations, accounting security, housekeeping, and reporting. It has iQ-Schedule, a guest scheduling system; and iQ-Gift Cards an integrated gift card program. It serves worldwide.</t>
  </si>
  <si>
    <t>InnQuest Software are a leading solutions provider for the hospitality industry</t>
  </si>
  <si>
    <t>BrillantEZ Solutions</t>
  </si>
  <si>
    <t>brillantez.com</t>
  </si>
  <si>
    <t>learn about working at brillantez solutions pte ltd. join linkedin today for free. see who you know at brillantez solutions pte ltd, leverage your professional network, and get hired.</t>
  </si>
  <si>
    <t>Brillantez Solutions Pte., Ltd. provides a range of services that covers all aspects right from the starting phase of consultation services right up to product support. The company offers excellent after-sales support and service on-site and via remote access, emails, and telephone.</t>
  </si>
  <si>
    <t>Trumpia</t>
  </si>
  <si>
    <t>trumpia.com</t>
  </si>
  <si>
    <t>Trumpia is a leading multi-channel marketing automation company that provides automated texting software and SMS marketing services. Their software is designed to create personalized SMS interactions with contacts, making SMS marketing effective, affor...</t>
  </si>
  <si>
    <t>DoCircle, Inc. doing business as Trumpia is a multi-channel marketing automation company that develops and provides mobile messaging and marketing software. The company offers text messaging, marketing automation, enterprise, and cross-channel text messaging solutions, and cross-channel that allows users to send messages via email, as well as post to social media.</t>
  </si>
  <si>
    <t>Trumpia is the leading web-based multi-channel marketing platform, dedicated to helping businesses grow and stay well-connected with their customer base</t>
  </si>
  <si>
    <t>Clarity Hospitality Software</t>
  </si>
  <si>
    <t>clarityhospitality.co.nz</t>
  </si>
  <si>
    <t>Clarity Hospitality Software Solutions provides hotel software for hospitality businesses who want to increase productivity and profit through smooth, streamlined software solutions. They offer a range of products and services including Hotel Software ...</t>
  </si>
  <si>
    <t>Clarity Hospitality Software Solutions, Ltd. is an information technology and service company. It provides hotel software for hospitality businesses that want to increase productivity and profit through smooth, streamlined, reliable hospitality software and allows them to connect with the guests and deliver a first-class hospitality experience without interruption. The company offers its services to customers in New Zealand.</t>
  </si>
  <si>
    <t>Clarity Hospitality Software Solutions for Hospitality Businesses</t>
  </si>
  <si>
    <t>Sinclair Design</t>
  </si>
  <si>
    <t>sinclairdesign.com</t>
  </si>
  <si>
    <t>Bespoke website design and ERP software solutions. We offer websites that are designed to be fast, responsive, found and noticed; styled and configured to suit your specific needs. We develop and host cloud-based software for E-commerce or ERP solution...</t>
  </si>
  <si>
    <t>Sinclair Design provides website design and ERP software solutions. It offers quality products and quality services for its client's needs.</t>
  </si>
  <si>
    <t>AsiaTech</t>
  </si>
  <si>
    <t>asiatech.in</t>
  </si>
  <si>
    <t>AsiaTech is a leading Travel Technology Company in India providing booking engine software develop for hotel industry, travel booking engine software support. Introducing Asia Tech, a reliable site for website designing and website development. We are ...</t>
  </si>
  <si>
    <t>AsiaTech, Inc. is a travel technology company ardently helping hotels and travel agents make more money by getting business online. The company was born when 3 like-minded young go-getters came together to build and deliver quality products to customers across Hospitality and Travel Industry.</t>
  </si>
  <si>
    <t>AsiaTech Travel Technology Company India, Website Development for Hotels Agents</t>
  </si>
  <si>
    <t>Thriver</t>
  </si>
  <si>
    <t>thriver.com</t>
  </si>
  <si>
    <t>Thriver is a trusted marketplace for all your company culture needs. From corporate catering to team building activities to gifts and swag, Thriver offers a wide range of services to improve company culture. They have partnered with companies like Goog...</t>
  </si>
  <si>
    <t>Thriver Technologies, Inc. is a computer software company. It offers services such as discovering, booking, and managing workplace culture services. The company serves employees.</t>
  </si>
  <si>
    <t>Cenium</t>
  </si>
  <si>
    <t>cenium.com</t>
  </si>
  <si>
    <t>Cenium is a provider of technology to the hospitality industry. They offer a flexible and versatile hospitality software solution that gives hoteliers integrated access to manage the entire guest journey. Their software includes features such as Proper...</t>
  </si>
  <si>
    <t>Cenium AS is a provider of technology to the hospitality industry. The company provides unique ERP (Enterprise Resource Planning) solutions integrating management information across an entire organization, typically employing a single database embracing property management, finance or accounting, production or supply chain, point of sale, and customer relationship management.</t>
  </si>
  <si>
    <t>Developing and delivering the best hospitality platform software in the world</t>
  </si>
  <si>
    <t>Fuel Interactive</t>
  </si>
  <si>
    <t>fueltravel.com</t>
  </si>
  <si>
    <t>Fuel Travel is a full-service online marketing agency specializing in e-commerce solutions for the travel and hospitality industry. With over 20 years of experience, Fuel offers a unique suite of marketing services tailored to hotels. Our dedicated cli...</t>
  </si>
  <si>
    <t>Fuel Travel Marketing is a full-service online marketing agency specializing in e-Commerce solutions for the travel and hospitality industry. The company offers a suite of interactive marketing services and software systems to execute planned online marketing strategies for businesses.</t>
  </si>
  <si>
    <t>Hotel marketing agency providing simple and effective marketing solutions for hotels</t>
  </si>
  <si>
    <t>LOGICSWARE</t>
  </si>
  <si>
    <t>logicsware.com</t>
  </si>
  <si>
    <t>LogicsWare is a professional ICT software solution provider for telecommunications vendors, partners, and end users. We aim to continuously develop total ICT solutions to suit our clients' requirements by establishing technological advancements. Our se...</t>
  </si>
  <si>
    <t>LogicsWare is a Software Solution company. It offers Call Billing/Management Solution, Call Center Solution, IVR Solution, Call Recording Solution, Screen/Audio Capture for QC, Internet Billing Solution, Network Fax Solution, Ticketing/Helpdesk Solution, and XML-IP Phone Apps, Solution, Voicemail Solution, SMS Gateway, and Restaurant Reservation System. It serves services for both local and regional markets.</t>
  </si>
  <si>
    <t>Smart Finder</t>
  </si>
  <si>
    <t>smartfinder.asia</t>
  </si>
  <si>
    <t>Smart Finder is a company founded in 1997 that offers total software solutions and services for hospitality businesses. With over 20 years of experience in the industry, Smart Finder has accumulated more than 600 clients. The company believes in thinki...</t>
  </si>
  <si>
    <t>Smart Finder Co., Ltd. is an Information Technology and Services company. It offers innovative and cutting-edge hospitality solutions for hospitality businesses. The company serves as number 1 in Thailand.</t>
  </si>
  <si>
    <t>360 Mango</t>
  </si>
  <si>
    <t>360mango.com</t>
  </si>
  <si>
    <t>360 Mango Solutions Pvt (360mango.com) is an emerging IT Solutions company based in Bangalore, India. They provide a range of services including Custom Application Development, Web Development, Mobile Application Development, Social Media Marketing, an...</t>
  </si>
  <si>
    <t>360 Mango Solutions Pvt., Ltd. is a leading systems and applications development company. It offers cloud-based software that performs multi-language and multi-currency printouts and remote access to control business in any place in the world.</t>
  </si>
  <si>
    <t>SHR</t>
  </si>
  <si>
    <t>shrgroup.com</t>
  </si>
  <si>
    <t>SHR Group is a leading provider of hotel CRS, CRM, &amp; booking systems, pioneering advanced hospitality revenue generation systems.</t>
  </si>
  <si>
    <t>Strategic Hospitality Resources, LLC (SHR) is a digital marketing company. It offers digital marketing strategy and insights into online presence and drives direct bookings. The company serves independent hotels, resorts, and chains.</t>
  </si>
  <si>
    <t>Hotels sophisticated tools</t>
  </si>
  <si>
    <t>oasis-pms</t>
  </si>
  <si>
    <t>oasispms.com</t>
  </si>
  <si>
    <t>OASIS is a Hong Kong based software company specializing in the design and support of the OASIS hotel software for hotels and boutique hotel chains in Asia. They have successfully implemented the OASIS systems in multiple countries and are preparing to...</t>
  </si>
  <si>
    <t>Oasis Hospitality Software, Ltd. is a software developer of PMS and POS software entirely on Linux and open-source technologies targeting specific brands and regions of chain hotel operators. It specializes both in On-Premise and Central Host PMS and POS software targeting small to medium-sized hotel chains. The company serves customers throughout Hong Kong.</t>
  </si>
  <si>
    <t>HTI - Hospitality Technology International</t>
  </si>
  <si>
    <t>htihospitality.tech</t>
  </si>
  <si>
    <t>Hospitality Technology International (HTI) is a leading developer and supplier of software solutions for the hospitality industry. They specialize in providing innovative technology for hotels, lodges, and restaurants to enhance the guest experience an...</t>
  </si>
  <si>
    <t>Hospitality Technology International Pty., Ltd. (HTI) operates in IT Services and IT Consulting. It also offers Central Reservations, POS and Stock Control, Property Management, Channel Management, and more.</t>
  </si>
  <si>
    <t>Hotel Revenue Management</t>
  </si>
  <si>
    <t>bigfoothospitality.com</t>
  </si>
  <si>
    <t>Bigfoot Hospitality is a Hotel Revenue Management Company in Mumbai. We offer hotel marketing in India as well. The company is successfully growing with 100+ Hotel Brands Pan India. We offer hotel revenue management, social media marketing and web deve...</t>
  </si>
  <si>
    <t>Bigfoot Hospitality is a Online Marketing and Revenue Management Company who's expertise is in increasing hotel revenue through online business sources.</t>
  </si>
  <si>
    <t>Medialog</t>
  </si>
  <si>
    <t>medialog.fr</t>
  </si>
  <si>
    <t>N°1 de l’informatique Hôtellerie Restauration | Medialog | Solution Logicielle | Hôtels, restaurants, bars, boutiques Leader du marché Parisien Medialog offre une solution logicielle complète, PMS, POS et applications qui couvrent une très large partie...</t>
  </si>
  <si>
    <t>Medialog SARL is a software company. It designs complete and unique digital solutions to facilitate and optimize entire management and offers applications to develop an alternative distribution strategy and decision support to position in the market. The company serves clients throughout the country.</t>
  </si>
  <si>
    <t>Novohit</t>
  </si>
  <si>
    <t>novohit.com</t>
  </si>
  <si>
    <t>Novohit is an enterprise management software for businesses across a variety of industries. Unify your business's operations from a single web based platform. Novohit offers a range of products and services including e-commerce, CRM, HR, accounting, an...</t>
  </si>
  <si>
    <t>Hive Technology, Inc. doing business as Novohit specializes in operating specific markets in  Information Technology. It is dedicated to the development, implementation, and delivery of comprehensive BI services and ERP software platforms on the Web. Its solutions are vertical and horizontal for the systematization of operational and administrative processes.</t>
  </si>
  <si>
    <t>The value of integrating operation and administration into a single platform</t>
  </si>
  <si>
    <t>Gustodian</t>
  </si>
  <si>
    <t>gustodian.com</t>
  </si>
  <si>
    <t>Gustodian is a specialist in providing technology solutions and web applications to hotels, hotel chains, and hospitality groups globally. They have a long track record and are a proud hospitality technology partner of hotels and hotel chains worldwide...</t>
  </si>
  <si>
    <t>Gustodian Pvt., Ltd. is a forward-thinking service provider that believes in using technology in a useful and user-friendly way. It offers Computer software for Hoteliers.</t>
  </si>
  <si>
    <t>A forward-thinking service provider that believes in using technology in a useful and user-friendly way</t>
  </si>
  <si>
    <t>Booking Ninjas</t>
  </si>
  <si>
    <t>bookingninjas.com</t>
  </si>
  <si>
    <t>Booking Ninjas is a cloud-based property management system (PMS) that offers a comprehensive solution for managing properties such as hotels, student housing, and rentals. It is the only recognized PMS by Salesforce. The application provides flexibilit...</t>
  </si>
  <si>
    <t>Corporate Rentals, Inc. doing business as Booking Ninjas is a computer software company. It provides a cloud-based property/ Hospitality Management (PMS) system built entirely on Force.com for hotels, vacation rental/ property managers, homeowners, and enterprises. The company enables its customers to integrate with its websites, and other useful add-on applications to create a solution that has never been offered before. It offers its products and services to clients across the state.</t>
  </si>
  <si>
    <t>Innovative generation y comprehensive property management system (pms) perfect for property managers and hotels</t>
  </si>
  <si>
    <t>GetShop</t>
  </si>
  <si>
    <t>getshop.com</t>
  </si>
  <si>
    <t>Getshop has the most modern, fully automated hotel PMS, that allows guests to check in and out with codes sent through SMS and emails.</t>
  </si>
  <si>
    <t>GetShop AS is a leader in hotel automation check-in/out, payments, channel management, accounting integration, payment handling, automated guest communication, and much more. The company offers a full stack of software and hardware solutions for the hotel.</t>
  </si>
  <si>
    <t>Creates the next generation PMS for the hotel industry</t>
  </si>
  <si>
    <t>Arrivedo</t>
  </si>
  <si>
    <t>arrivedo.com</t>
  </si>
  <si>
    <t>Arrivedo is a software company that helps you innovate your interfaces with dynamic content connected to maps through our digital resources. Our solutions include Destination Technology, which transforms static interfaces into dynamic stories connected...</t>
  </si>
  <si>
    <t>KipuLab, Inc. doing business as Arrivedo is a software development company. It helps travel brands tell unique stories with a map to improve user engagement. The company offers a search for attractions, recommendations, routes, and interfaces with stories, maps, and places. It offers its services to clients in the United States.</t>
  </si>
  <si>
    <t>The first online platform that brings together hotel search engine with curated content</t>
  </si>
  <si>
    <t>JKCS</t>
  </si>
  <si>
    <t>jkcsworld.com</t>
  </si>
  <si>
    <t>JKCS is a company that specializes in providing services to the aviation industry. They have developed core systems for major airlines such as Emirates Airlines, Qatar Airways, and SAS. Their systems cover various aviation domains including commercial,...</t>
  </si>
  <si>
    <t>John Keells Computer Services Pvt., Ltd. is one of the largest listed conglomerates on the Colombo Stock Exchange. It specializes in IT services, airline solutions, IT resourcing services, airport solutions, customized software development, computer hardware, software, and computer hardware development.</t>
  </si>
  <si>
    <t>IT Services and Aviation solutions</t>
  </si>
  <si>
    <t>CaterSOFT</t>
  </si>
  <si>
    <t>catersoft.co.uk</t>
  </si>
  <si>
    <t>CaterSOFT is an online catering software system that provides comprehensive, cloud-based catering and event booking management software for buffet caterers, event caterers, wedding caterers, and corporate caterers. The software helps with event managem...</t>
  </si>
  <si>
    <t>CaterSOFT, Ltd. provides online software for event management and the catering industry. It offers online catering management software CaterSOFT Occasion and CaterSOFT Express.</t>
  </si>
  <si>
    <t>Risk Management &amp; Security Consultancy Co. W.L.L</t>
  </si>
  <si>
    <t>rimsco.com.kw</t>
  </si>
  <si>
    <t>Risk Management and Security Consultancy Company is a privately owned limited liability company based in Kuwait founded in 2007 by a group of multi-disciplined visionaries encompassing a mix of former Military, former police, and highly trained academics. Rimsco is known to have a solid track record of risk assessment, mitigation and the provision of innovative and unique solutions to any security requirements that a client may have. We ensure organizational resilience with the provision of essential support and a team of multi-national Subject Matter Experts to provide consultation to manage and mitigate threats and hazards to achieve clients’ strategic goals.</t>
  </si>
  <si>
    <t>Risk Management and Security Consultancy Co. W.L.L. (RIMSCO) is a privately owned limited liability company based in Kuwait. The company is known to have a solid track record of risk management and security projects across various industries and environments. Its consulting practice is built around integrated core capabilities people, process and technology, and industry expertise the capabilities needed to help clients to tackle the most complex challenges.</t>
  </si>
  <si>
    <t>Hotelogix</t>
  </si>
  <si>
    <t>hotelogix.com</t>
  </si>
  <si>
    <t>Hotelogix is a cloud-based hotel management system trusted by over 12,000 hotels in more than 100 countries. Our robust property management system streamlines front desk, point of sale, and housekeeping operations, allowing you to manage multiple tasks...</t>
  </si>
  <si>
    <t>HMS Infotech Pvt., Ltd. doing business as Hotelogix provides application solutions for the hospitality and travel industries in India and internationally. The company offers an online hotel property management system to manage B and Bs, city hotels, resorts, serviced apartments, and multi-properties. It serves customers through a network of resellers. The company operates worldwide.</t>
  </si>
  <si>
    <t>HMS Infotech Private Limited provides enterprise software solutions</t>
  </si>
  <si>
    <t>Winner Hotel Software</t>
  </si>
  <si>
    <t>winner-hotelsoftware.com</t>
  </si>
  <si>
    <t>Winner Hotelsoftware is a leading provider of hotel management software solutions. Our software is designed to help hotels streamline their business processes, improve profitability, and save costs. With our comprehensive suite of tools, hotels can eff...</t>
  </si>
  <si>
    <t>Winner Hotel Software is a developer of an online platform intended to optimize hotel booking management. The company provides hotel management software which helps in simplifying online reservations and manage hotel at any given time or place, enabling the hotel industry to get comprehensive set of clear reports and analysis in optimizing day-to-day business management. It offers its services to customers in Belgium.</t>
  </si>
  <si>
    <t>STAAH</t>
  </si>
  <si>
    <t>staah.com</t>
  </si>
  <si>
    <t>Online Hotel Channel Management Software and Hotel Booking Software STAAH Take your hotel business to next level with best on class STAAH Channel Management Software and Online Hotel Booking Software and other hospitality solutions. Trusted by 10,000+ ...</t>
  </si>
  <si>
    <t>STAAH, Ltd. is a cloud-based platform that has been helping power the online growth of accommodation that operates as a channel manager and website for accommodation operators. The Company's cloud-based distribution and digital marketing technology suite includes channel management, a booking engine, online review management, gift voucher management, and website development applications.</t>
  </si>
  <si>
    <t>Cloud-based hotel booking engine, channel manager and website for accommodation operators</t>
  </si>
  <si>
    <t>STAY App</t>
  </si>
  <si>
    <t>stay-app.com</t>
  </si>
  <si>
    <t>STAY is a guest experience system for hotels and resorts. It provides an all-in-one system for hotels to manage their guest experience, including communication, content management, and requests. With STAY, hotels can provide detailed information about ...</t>
  </si>
  <si>
    <t>Mobail Apps S.L. doing business as Stay App is a software company. It provides access to all hotel services from the guest's smartphones. The company provides its services to consumers within the area.</t>
  </si>
  <si>
    <t>STAY app is the leading Smartphone platform for Hotels &amp; Resorts</t>
  </si>
  <si>
    <t>Csat</t>
  </si>
  <si>
    <t>csatspl.com</t>
  </si>
  <si>
    <t>CSAT Systems Pvt (csatspl.com) is a Delhi-based leading software manufacturing and marketing organization specializing in software solutions for the hospitality industry. Their products and services include hospitality ERP software, club membership ope...</t>
  </si>
  <si>
    <t>CSAT Systems Pvt., Ltd. develops cost-effective application software solutions that contribute to increased efficiency in business. It provides complete business application software and related services to segments of Small and Medium Enterprises (SMEs), It also provides Web-Based software solutions, including Design, Development, and Support.</t>
  </si>
  <si>
    <t>caterzen.com</t>
  </si>
  <si>
    <t>CaterZen by Restaurant Catering Systems provides a complete catering software solution to effectively handle operations, build sales and run marketing campaigns. The only catering software solution that allows drop off and off premise catering to coexi...</t>
  </si>
  <si>
    <t>Restaurant Catering Systems (RCS) doing business as CaterZen is a software company. It provides a catering software solution that allows drop-off and off-premise catering to co-exist in one platform. It offers its services to businesses.</t>
  </si>
  <si>
    <t>CaterZen | Catering Software by Restaurant &amp; Catering Systems</t>
  </si>
  <si>
    <t>Quore</t>
  </si>
  <si>
    <t>quore.com</t>
  </si>
  <si>
    <t>Quore is a hospitality operations solution that streamlines workflows so hotels can improve productivity, communication and guest satisfaction. Quore offers a range of tools, including preventative maintenance, housekeeping, and capital expenditures, t...</t>
  </si>
  <si>
    <t>Quore Systems, LLC is a cloud-based software that has been created to streamline workflow and communication by bringing essential hotel operations into a single location. It focused on providing a quality solution for every department in the hotel.</t>
  </si>
  <si>
    <t>Tool like no other – one that changes the way you work with colleagues, interact with guests, and operate your hotel</t>
  </si>
  <si>
    <t>Synergy International</t>
  </si>
  <si>
    <t>synergy-intl.com</t>
  </si>
  <si>
    <t>Synergy International is a company that provides enterprise software solutions for the hospitality industry. Their flagship product is a comprehensive business management tool that includes features such as pre-costing, sales analysis, inventory contro...</t>
  </si>
  <si>
    <t>Synergy Software Systems, Inc. doing business as Synergy International builds a better software application for the special events industry. It specializes in caterers, party rental firms, complete event staffing solutions, and many more.</t>
  </si>
  <si>
    <t>totalHOTEL.co.za</t>
  </si>
  <si>
    <t>totalhotel.co.za</t>
  </si>
  <si>
    <t>Total Hotel Management Software Online POS Integrated Accounting and Stock Management Booking Management Staff Management Staff Payroll Manage your hotel from anywhere. 95% Paperless System - Go Green! 30 days no-obligation trial</t>
  </si>
  <si>
    <t>TotalHotel.coza is a website where you can manage your whole establishment. It is the solution to manage hotel properties with booking management, accounting, online point-of-sale, and more.</t>
  </si>
  <si>
    <t>Optimo Software</t>
  </si>
  <si>
    <t>optimosystems.com.au</t>
  </si>
  <si>
    <t>Optimo Systems is a company that provides a fully integrated system for managing music departments. With over 60 years of music industry knowledge and expertise, Optimo offers flexible and effective solutions for managing students, tuition, instrument/...</t>
  </si>
  <si>
    <t>Optimo Software Pty., Ltd. is a developer of the leading online Performing Arts Resource  Management database which manages sheet music library, instruments, equipment, repairs, loans, student tuition, performance history, and much more. It offers a product suite with great flexibility to suit various needs in a specialist area of the performing arts as well as a turn-key solution with its premium package.</t>
  </si>
  <si>
    <t>Flex Catering Software</t>
  </si>
  <si>
    <t>flexcateringhq.com</t>
  </si>
  <si>
    <t>Flex Catering is a web-based food and catering management software with the industry's best online ordering website. It is an all-in-one solution for restaurants, events, and corporate catering. Its complete set of features covers everything from onlin...</t>
  </si>
  <si>
    <t>Leading Edge Web Pty., Ltd. doing business as Flex Catering Software is a web-based catering management software company. The company offers all-in-one solutions for events and corporate catering. It helps caterers generate more sales by doing less work.</t>
  </si>
  <si>
    <t>Catering Software for Caterers &amp; Restaurants Amazing Software, Online Ordering and Integrations</t>
  </si>
  <si>
    <t>Rubber Tree Software</t>
  </si>
  <si>
    <t>rubbertreesoftware.com</t>
  </si>
  <si>
    <t>Hotel Reservation Software is a company that provides software solutions for managing hotel reservations and property management. Their flagship product, Rezbook Property Management Software, helps hotels streamline their reservation process, manage ro...</t>
  </si>
  <si>
    <t>Rubber Tree Software, Inc. is a company that operates in the computer software industry. The company provides small to medium-sized hospitality concerns with the easiest, most affordable software solution for its front desk. It is easy to access and very user-friendly.</t>
  </si>
  <si>
    <t>GuestCentrix</t>
  </si>
  <si>
    <t>cmshospitality.com</t>
  </si>
  <si>
    <t>CMS Hospitality is a company that provides hotel management software and property management systems. Their software, called GuestCentrix, offers a range of hospitality applications that can be installed as needed, making it a scalable solution for hot...</t>
  </si>
  <si>
    <t>CMS Hospitality, Ltd. is an information technology &amp; services company. Its services include property management, guest communication, revenue management, trust accounting, accounts, housekeeping, mobile applications, chain features, and point of sales. The company serves clients across the globe from its offices in the UK and USA.</t>
  </si>
  <si>
    <t>Hospitality Software | CMS Property Management | Hotel PMS Systems</t>
  </si>
  <si>
    <t>hostelworld.com</t>
  </si>
  <si>
    <t>Hostelworld is a well-known trusted brand that offers a wide range of products and services for travelers. They provide a platform for booking hostels around the world, with over 35,000 options available. Whether you're looking for a chic design hostel...</t>
  </si>
  <si>
    <t>Hostelworld.com, Ltd. is a hospitality industry. It provides online bookings and reservations. It features campsites and self-catering accommodations such as hostels, bed and breakfasts, and hotels. It serves customers in Ireland and internationally.</t>
  </si>
  <si>
    <t>Booking Automation</t>
  </si>
  <si>
    <t>bookingautomation.com</t>
  </si>
  <si>
    <t>Booking Automation is a vacation rental channel manager that integrates with popular travel sites such as Airbnb, Booking.com, Expedia, and more. It offers features like a channel manager, payment management system, website builder, and property manage...</t>
  </si>
  <si>
    <t>Booking Automation, Inc. is a computer software company. The company helps manage the fleet of short-term rental homes. It is tailor-made for vacation rental owners, property managers, hostels, and hotels. It serves customers in  Ontario, Canada.</t>
  </si>
  <si>
    <t>Booking Automation | Vacation Rental Channel Manager</t>
  </si>
  <si>
    <t>Kafoodle</t>
  </si>
  <si>
    <t>kafoodle.com</t>
  </si>
  <si>
    <t>Kafoodle is an award-winning food tech company that provides catering and restaurant software. Their software helps businesses in the food industry manage food compliance, costing, inventory, waste, labeling, and digital menus. They aim to make all foo...</t>
  </si>
  <si>
    <t>Kafoodle, Ltd. is designed by nutritionists to optimize the nutritional care of patients and residents in the health and social care sector. The company creates personalized meal plans based on residents' and patients' individual needs/preferences, monitor individual nutrient intake, and ensure that each patient and resident is receiving the quality nutrition that it needs and deserve. It connects food to people via its cutting-edge, cloud-based software within the health and social care, education, corporate catering, and hospitality sectors.</t>
  </si>
  <si>
    <t>Kafoodle is an award-winning food tech company on a mission to improve health globally by connecting people with the food they need</t>
  </si>
  <si>
    <t>PremiceSoft</t>
  </si>
  <si>
    <t>premicesoft.com</t>
  </si>
  <si>
    <t>PremiceSoft is a software development company specializing in point of sale and reservation software. We develop, market, and support a unique range of fully integrated software solutions that meet the needs of businesses like yours. Since 1997, our ap...</t>
  </si>
  <si>
    <t>Premicesoft, Inc. designs, develops and markets innovative software solutions in the hospitality, leisure, and retail sectors. It is cited as a leading resource for streamlining, improving business processes and managing critical information securely. The company helps companies to work with in addition to implementing software and it designs and develops in-house tools that the client needs.</t>
  </si>
  <si>
    <t>Guestjoy</t>
  </si>
  <si>
    <t>guestjoy.com</t>
  </si>
  <si>
    <t>GuestJoy is a revenue and review solution provider that enhances the guest experience and improves hotel revenue. They offer a range of services including digital check-in, personalized upsell offers, and feedback collection. Their advanced technology ...</t>
  </si>
  <si>
    <t>GuestJoy, Ltd. is an ancillary revenue and review solution provider. The company's technology enables hotels to increase revenue, and collect online reviews. It is well-designed and suitable for both independent and large hotel chains worldwide.</t>
  </si>
  <si>
    <t>A complete guest experience platform for modern hoteliers</t>
  </si>
  <si>
    <t>Inn Flow.</t>
  </si>
  <si>
    <t>inn-flow.com</t>
  </si>
  <si>
    <t>Inn Flow is a fully integrated Hotel Accounting and Management Software solution that manages all facets of a hotel operation from accounting, labor, procurement, sales, facility management, and payroll – all through a single login. Inn Flow is designe...</t>
  </si>
  <si>
    <t>Inn-Flow, Inc. is a hotel-specific accounting and management software company that operates in the hospitality industry. It manages accounting, labor, payroll, procurement, sales, and facilities management through a single login. The company serves its services to clients throughout the United States.</t>
  </si>
  <si>
    <t>Portier Technologies</t>
  </si>
  <si>
    <t>goportier.com</t>
  </si>
  <si>
    <t>Portier Technologies puts a five star guest experience into the palm of luxury hotels guests hands using the Portier Phone and Portier Guest Engagement portal. The company offers a guest experience platform for hotels, providing unlimited 4G data and h...</t>
  </si>
  <si>
    <t>Portier Technologies, Ltd. offers a mobile guest engagement tool for luxury hotels that enables improvement in revenue, and guest satisfaction and reduce opex. The company helps hotels better communicate with guests via an intelligent smartphone platform that gives guests access to calls, connectivity, and content.</t>
  </si>
  <si>
    <t>A mobile guest engagement tool for luxury hotels that enables them to improve revenue, guest satisfaction, and reduce opex</t>
  </si>
  <si>
    <t>Bowo</t>
  </si>
  <si>
    <t>bowo.fr</t>
  </si>
  <si>
    <t>Bowo is a company that provides innovative digital solutions for hotels. They offer applications, tablets, and home automation systems to enhance the guest experience and reinvent hospitality. Their features include experience, home automation, softwar...</t>
  </si>
  <si>
    <t>Bowo SAS is a travel agency. It provides hotel, tourism, IoT, automation, big data, artificial intelligence, digital, hotel technology, in-room tablets, guest experience, guest app, high tech, innovation, hospitality, startup, restaurants, and hotel groups. It serves customers within the area.</t>
  </si>
  <si>
    <t>Maestro.io</t>
  </si>
  <si>
    <t>maestro.io</t>
  </si>
  <si>
    <t>Maestro.io is a company that provides personalized internet TV channels for content creators, live streamers, and brands. Their platform offers a TV channel experience on mobile and web, allowing the audience to interact with each other and the channel...</t>
  </si>
  <si>
    <t>Maestro Interactive, Inc. is an Information Technology company that provides a white-label platform for enterprise live streamers to own, engage, and monetize audiences. It focuses on engagement tools that drive actions at key moments while capturing user data to be used in analytics and marketing campaigns. Its customers include Microsoft, PlayStation, E3, ESL, Capcom, WB Games, ELEAGUE, and more.</t>
  </si>
  <si>
    <t>Interactive video platform for creators looking to own, engage, and monetize audiences</t>
  </si>
  <si>
    <t>Jomres</t>
  </si>
  <si>
    <t>jomres.net</t>
  </si>
  <si>
    <t>Jomres Demo is a leading provider of online booking and reservation management solutions. Our platform offers a comprehensive suite of tools and features designed to streamline the booking process for hotels, vacation rentals, and other accommodation p...</t>
  </si>
  <si>
    <t>Woollyinwales IT, Ltd. doing business as Jomres is a computer software company. It develops an online and offline booking engine and provides property management solutions to streamline the booking process for hotels,villas, apartments, and vacation rentals. It offers a platform for web content management for Joomla and Wordpress.</t>
  </si>
  <si>
    <t>Temassız Otel Uygulaması - ici</t>
  </si>
  <si>
    <t>icibot.com</t>
  </si>
  <si>
    <t>Temassız Otel Uygulaması – ici – icibot is a mobile hotel application that improves productivity and increases revenue for hotels. It allows direct communication with guests, handles guest requests, receives orders, and improves restaurant, spa, and to...</t>
  </si>
  <si>
    <t>icibot, LLC is a platform where hotels manage its accommodation or vacation experience interactively using technology. It is a mobile hotel application of the modern century that improves productivity while raising the hotel's revenue, where it connects directly with its guests, handle all guest requests directly from the mobile environment, receives guest orders, and improves restaurant, spa, and tour bookings.</t>
  </si>
  <si>
    <t>A GXP solutions of the latest generation that increase hotel revenue while providing guest satisfaction</t>
  </si>
  <si>
    <t>MS Shift</t>
  </si>
  <si>
    <t>msshift.com</t>
  </si>
  <si>
    <t>MS SHIFT is an established software and technology company that services the leading hotels of the world. Our systems are used around the globe by companies including Marriott International, Marriott Vacations Worldwide, Starwood Hotels &amp; Resorts, Hilt...</t>
  </si>
  <si>
    <t>MS Shift, Inc. is a software and technology company. Its systems were developed for the hospitality industry to meet operational and technological needs. The company's systems are used around the globe by companies including Marriott International, Marriott Vacations Worldwide, Starwood Hotels and Resorts, Hilton Hotels and Resorts, The Peninsula Hotels Group, and many more independent boutique properties. in addition, it serves consumers worldwide.</t>
  </si>
  <si>
    <t>Comprehensive support, services and frequent updates to help enhance user experience</t>
  </si>
  <si>
    <t>Feedr</t>
  </si>
  <si>
    <t>feedr.co</t>
  </si>
  <si>
    <t>Feedr is the world's #1 corporate catering platform, offering a wide range of food and beverage services for offices. With over 1,100 caterers and 30,000 reviews, Feedr provides access to healthy, high-quality food at the office. They offer corporate c...</t>
  </si>
  <si>
    <t>Feedr, Ltd. is an enterprise food technology platform company. It gives corporate customers software to support healthier daily eating in workplaces. It delivers tasted-and-tested food fresh from local vendors.</t>
  </si>
  <si>
    <t>An online marketplace empowering a healthy and artisan community of food vendors to produce and supply meals for the workplace</t>
  </si>
  <si>
    <t>HiJiffy</t>
  </si>
  <si>
    <t>hijiffy.com</t>
  </si>
  <si>
    <t>HiJiffy is a guest communications hub that provides an automatized messenger concierge service for the hospitality sector. Their solutions include a virtual assistant for online booking and FAQs, a virtual assistant for customer care throughout the ent...</t>
  </si>
  <si>
    <t>HiJiffy S.A. offers an automatized messenger concierge service for the hospitality sector. It is an innovative solution that centralizes, automates, and measures all hotel customer service activities.</t>
  </si>
  <si>
    <t>All-in-One Communication platform for hotels to increase direct bookings and customer satisfaction with AI-powered chat booking assistant</t>
  </si>
  <si>
    <t>Total Party Planner</t>
  </si>
  <si>
    <t>totalpartyplanner.com</t>
  </si>
  <si>
    <t>Total Party Planner is a catering software and app that helps catering companies send proposals, plan food production, and manage costs. It is a web-based catering management tool that is built from a caterer's perspective. The software eliminates manu...</t>
  </si>
  <si>
    <t>Computica, Inc. doing business as Total Party Planner Software, LLC (TPPS) is a catering and banquet management software. The company helps catering companies of all sizes, from one-man operations to multimillion-dollar organizations, manage catering businesses.</t>
  </si>
  <si>
    <t>Resort Data Processing</t>
  </si>
  <si>
    <t>resortdata.com</t>
  </si>
  <si>
    <t>Property Management Software Solutions Resort Data Processing provides property management software solutions for hotels, resorts, vacation rentals, and more. Contact us today! RDP provides property management software to Hotels,Resorts, Vacation Renta...</t>
  </si>
  <si>
    <t>Resort Data Processing, Inc. (RDP) is a property management software company that provides personal service and direct contact with top management to get things done quickly. The company offers hotel reservation software, timeshare software systems, a private club, an RV resort, and vacation rental management software.</t>
  </si>
  <si>
    <t>Property management software company</t>
  </si>
  <si>
    <t>Atomize</t>
  </si>
  <si>
    <t>atomize.com</t>
  </si>
  <si>
    <t>Atomize is a revenue management software company that provides a lean and innovative solution for hoteliers. Their product, Atomize RMS, transforms market data into revenue by delivering optimal prices in real time, up to 2 years into the future. With ...</t>
  </si>
  <si>
    <t>Atomize AB is a developer of Lean Revenue Management Software for Hotels. The company offers hoteliers the opportunity to increase its RevPAR by automatically setting the optimal price at any given moment, for every room, and booking type.</t>
  </si>
  <si>
    <t>Automated Revenue Management for Hotels</t>
  </si>
  <si>
    <t>Octorate</t>
  </si>
  <si>
    <t>octorate.com</t>
  </si>
  <si>
    <t>Octorate is an all-in-one solution for hospitality management. It offers a range of tools and services to help hotels, vacation rentals, and B&amp;Bs manage their operations effectively. The solution includes a channel manager connected to over 120 OTA pla...</t>
  </si>
  <si>
    <t>Octorate SRL is a software solutions company. The company offers software applications to manage reservations and booking activities for travel agencies, hotel chains, and other online channels. It serves customers worldwide.</t>
  </si>
  <si>
    <t>The All-In-One Solution for Hotels, B&amp;B and Vacation Rentals</t>
  </si>
  <si>
    <t>Fretwell Downing Hospitality</t>
  </si>
  <si>
    <t>fdhospitality.com</t>
  </si>
  <si>
    <t>Fretwell-downing Hospitality, a Civica Group Company is a Market leading catering software specialist, providing management information, nutritional analysis, stock &amp; ordering software solutions under the Saffron brand.</t>
  </si>
  <si>
    <t>Fretwell-Downing Hospitality, Ltd. develops and markets Web-hosted software solutions for the hospitality, food service, and facilities management industry. Its products include Saffron Zest, an Internet-based catering management system that enables small, medium, and large-scale contract catering companies to produce management reports for site and head office personnel, Saffron Spice, an Internet or PC based catering management software solution that enables to control various aspects of the catering management routines in a detailed line-by-line process; and Saffron Nutrition, a nutritional analysis solution that analyze menu plans, cycles, and costs of school meals, care homes, and prison catering facilities.</t>
  </si>
  <si>
    <t>Channel Manager</t>
  </si>
  <si>
    <t>channelmanager.com.au</t>
  </si>
  <si>
    <t>ChannelManager is a complete property management system. It is a hotel/guesthouse booking provider updater, booking engine, and full front office system offering far more than other systems. It eliminates the need to manually enter bookings and update ...</t>
  </si>
  <si>
    <t>Channel Manager Pty., Ltd. is a hotel and guesthouse booking provider updater, booking engine and full front office system offering far more than other systems. It's services include booking site updater, book and pay button, front office system, overlap rooms, PMS, virtual banking, booking center and restaurant module.</t>
  </si>
  <si>
    <t>Online booking | Hotel reservation | Property Management System - ChannelManager</t>
  </si>
  <si>
    <t>theovauhs</t>
  </si>
  <si>
    <t>theovauhs.com</t>
  </si>
  <si>
    <t>Theova UHS Enterprise Solutions Ltd is one of the largest and most prominent IT companies in Cyprus and other regions. They specialize in offering innovative software solutions for all businesses, with a particular focus on the Hospitality sector. Thei...</t>
  </si>
  <si>
    <t>Theova UHS Enterprise Solutions, Ltd. provides innovative software solutions both for the General business as well as for the Hospitality sector. The company offers two main lines of products and services, the HotelWare suite addressing the Hospitality industry, and the OfficeWare suite addressing the business sector.</t>
  </si>
  <si>
    <t>SalesAndCatering.com</t>
  </si>
  <si>
    <t>salesandcatering.com</t>
  </si>
  <si>
    <t>SalesAndCatering.com provides the most affordable full featured Sales and Catering systems for hospitality. Its STS Sales and Catering system is widely installed and engineered to give property sales teams the sales tools that help them achieve their g...</t>
  </si>
  <si>
    <t>SalesAndCatering.com, LLC is a computer software company. It develops sales and catering systems with cloud features of function diary, merge docs, proposal integration, and e-signatures. It serves the hospitality sector.</t>
  </si>
  <si>
    <t>Cater Pro</t>
  </si>
  <si>
    <t>caterprosoftware.com</t>
  </si>
  <si>
    <t>Cater Pro is a leading provider of software solutions for the food and beverage manufacturing industry. Our comprehensive suite of products and services is designed to streamline operations, improve efficiency, and enhance profitability. With our innov...</t>
  </si>
  <si>
    <t>CaterPro Software is a hospitality management software solution that takes care of all catering operations at hotel guest events. It helps users set up menu items, view all inventory levels and assign prices to the different menu options. The system can additionally store contracts for all customer catering, and users can record inventory rentals.</t>
  </si>
  <si>
    <t>Jinisys Software</t>
  </si>
  <si>
    <t>jinisyssoftware.com</t>
  </si>
  <si>
    <t>Jinisys Software Inc. is a leading provider of hospitality software and turnkey application development. Since 2008, they have been serving over a hundred companies and businesses in the Philippines, and now they are expanding globally. Their flagship ...</t>
  </si>
  <si>
    <t>Jinisys Software, Inc. is a Filipino-owned company that specializes in software applications. It offers hospitality software and turn-key application development. The company provides its services nationwide.</t>
  </si>
  <si>
    <t>Zuzapp</t>
  </si>
  <si>
    <t>zuzapp.com</t>
  </si>
  <si>
    <t>Zuzapp provides mobile technology solutions to hotels, restaurants, non-profits, and businesses. They offer a cloud-based development, management, and communications platform that allows businesses to launch branded apps on iTunes and Google Play. Cust...</t>
  </si>
  <si>
    <t>Zuzapp, Inc., is a cloud-based development and communications platform with thousands of users worldwide. It provides mobile technology solutions to retail, hotels, restaurants, organizations, and businesses.</t>
  </si>
  <si>
    <t>FoodStorm Catering Software</t>
  </si>
  <si>
    <t>foodstorm.com</t>
  </si>
  <si>
    <t>Catering Software | Catering Management Software | FoodStorm FoodStorm's world leading prepared foods and catering software helps centralize production, streamline operations and grow sales. Book your demo today. FoodStorm is food management software f...</t>
  </si>
  <si>
    <t>Caterxpress Pty., Ltd. doing business as Foodstorm is a software development company that provides software for the catering and foodservice industry. The company's flagship product is used by leading caterers around the world to manage its orders, production, delivery, and billing.</t>
  </si>
  <si>
    <t>FoodStorm is food management software for catering companies</t>
  </si>
  <si>
    <t>iOneSoft Solutions Pte Ltd</t>
  </si>
  <si>
    <t>ionesoftsolutions.com</t>
  </si>
  <si>
    <t>iOneSoft Solutions is a Software Services and Solutions company based in Singapore, Sri Lanka, and Canada. They specialize in customized automation, integration, branding, and marketing solutions. Their products and services include hotel self-service ...</t>
  </si>
  <si>
    <t>iOneSoft Solutions Pte., Ltd. is an information technology &amp; services company. It offers businesses with software solutions, including an online appointment booking and tracking tool. Its services include custom application development, mobile responsive website design, SharePoint application development and infrastructure services, business process and consulting services, smart technology, and solutions. It offers its services to the oil and gas engineering, investment, and building construction sectors.</t>
  </si>
  <si>
    <t>Businesses with software solutions, including an online appointment booking and tracking tool</t>
  </si>
  <si>
    <t>HotelTap</t>
  </si>
  <si>
    <t>hoteltap.com</t>
  </si>
  <si>
    <t>HotelTap is a hospitality software startup that offers a cloud solution for managing guest requests, completing tasks, and managing operations in hotels. The company enables employees, departments, and managers to communicate better using cloud and mob...</t>
  </si>
  <si>
    <t>Etravel Applications, LLC doing business as Hoteltap, is a hospitality software startup enabling employees, departments, and managers in hotels to communicate better using cloud and mobile technologies. The company helps hotels meet the guest's expectations by managing guest requests, complaints, task setting and completion, maintenance, lost and found equipment records and wait for list functions.</t>
  </si>
  <si>
    <t>A cloud solution for responding to guest requests,completing tasks, &amp; managing operations with email &amp; mobile notifications</t>
  </si>
  <si>
    <t>Blue Link Associates</t>
  </si>
  <si>
    <t>bluelinkerp.com</t>
  </si>
  <si>
    <t>Blue Link ERP is a company that provides all-in-one Wholesale and Distribution ERP Software complete with Accounting and Inventory Management for wholesalers and distributors. They offer a fully integrated ERP software suite that includes Inventory Man...</t>
  </si>
  <si>
    <t>Blue Link Associates, Ltd. is a software, inventory, and accounting service company. It develops inventory and accounting ERP software. The company also focuses on wholesale and distribution businesses, as well as those with retail and e-commerce operations. It provides its services to clients in several countries around the world, including the United Kingdom, Japan, Taiwan, and Russia.</t>
  </si>
  <si>
    <t>Provides integrated accounting and inventory management erp software to small and medium size businesses</t>
  </si>
  <si>
    <t>Gearco®</t>
  </si>
  <si>
    <t>gear.co</t>
  </si>
  <si>
    <t>Gearco® is a Cloud Property Management System (CPMS / PMS) company that provides solutions for managing True Extended Stay®, Independent Hotels, Housing &amp; Rental, Vacation Rentals, B&amp;B, and Self Storage properties. With their award-winning Cloud Proper...</t>
  </si>
  <si>
    <t>Gearco, Inc. is an information technology and services company. It provides solutions for managing hotels, housing and rental, vacation rentals, B and B, and self-storage properties within one system. The company offers its services to clients nationwide.</t>
  </si>
  <si>
    <t>Gearco® — Cloud Property Management System (CPMS / PMS)</t>
  </si>
  <si>
    <t>Dmensions</t>
  </si>
  <si>
    <t>dmensions.com</t>
  </si>
  <si>
    <t>We offer specialised support for all areas of the Hospitality Tourism &amp; Leisure Industry by industry trained professional consultants.</t>
  </si>
  <si>
    <t>D'mensions (SEA)Co., Pte., Ltd. offers specialized support for all areas of the hospitality tourism and leisure industry by industry-trained professional consultants. It provides software support (maintenance) agreements tailored to suit individual needs.</t>
  </si>
  <si>
    <t>CaterTrax</t>
  </si>
  <si>
    <t>catertrax.com</t>
  </si>
  <si>
    <t>CaterTrax is a leading catering software company that provides online catering management software for managed hospitality providers and foodservice operators. Their software powers kitchens and streamlines customer ordering, offering a seamless experi...</t>
  </si>
  <si>
    <t>Hospitality 101, Inc. doing business as CaterTrax, Inc. is an online solution developed by hospitality professionals proven to promote, grow, manage, and sustain profitable food service businesses. The company provides catering, take-out, and floor stock solutions for the non-commercial food service industry. It offers catering solutions, floor stock solutions, store solutions, and take-out solutions with mobile web applications.</t>
  </si>
  <si>
    <t>Our SaaS platform powers kitchens and streamlines customer ordering for managed hospitality providers</t>
  </si>
  <si>
    <t>Innkey PMS</t>
  </si>
  <si>
    <t>innkeypms.net</t>
  </si>
  <si>
    <t>InnKey PMS is a fully automated business intelligence dashboard that provides a comprehensive Property Management System (PMS) for hotels. It supports multiple properties with multiple currencies and can be managed from multiple geographical locations....</t>
  </si>
  <si>
    <t>Innkey Infosystems Pvt., Ltd. operates in the Property Management industry. It offers services such as central reservation, front desk management, point of sale, banquet management, material management, and housekeeping. The company also serves within its area.</t>
  </si>
  <si>
    <t>Cloud based hotel management system</t>
  </si>
  <si>
    <t>Hotel Data</t>
  </si>
  <si>
    <t>hoteldata.com</t>
  </si>
  <si>
    <t>Hotel Data is a hospitality management software company that aims to improve communication and control expenses for hotels. They provide secured servers for both corporate and hotel level staff to upload various documents such as invoices, H/R files, s...</t>
  </si>
  <si>
    <t>Hotel Data, Inc. provides secure servers that allow both corporate and hotel-level staff to upload: Invoices, H/R Files, Sales Files, PMS Reports, and Bank Statements. It improves communication while providing easy to use tools that complement each other in order to provide a complete Hospitality Management Software solution.</t>
  </si>
  <si>
    <t>InnTender</t>
  </si>
  <si>
    <t>inntender.com</t>
  </si>
  <si>
    <t>innTender is a new generation cloud based property management system so easy &amp; versatile that it can serve all sizes and classes of lodging business worldwide. InnTender™ is a premiere cloud based property management solution designed to fit the way yo...</t>
  </si>
  <si>
    <t>Lodge Tools, Inc. doing business as Inntender is the cloud-based property management solution ideal for independent hotels, luxury boutiques, and resorts, small to mid-sized chains, and property management companies. The company offers a contemporary user interface that facilitates a property's operations, a unique business model with a minimum net cost to the property, and superior customer service that sets it apart in the marketplace. It serves within the area.</t>
  </si>
  <si>
    <t>Home » InnTender - PMS for Hotels</t>
  </si>
  <si>
    <t>Meridian Reservation Systems</t>
  </si>
  <si>
    <t>reservationsystems.com</t>
  </si>
  <si>
    <t>Meridian Reservation Systems is a technology solutions provider for destinations and their industry partners including accommodations, attractions, events, and transportation. They offer reservation systems, consulting services, and strategic Internet ...</t>
  </si>
  <si>
    <t>Meridian Reservation Systems, Ltd. is a travel agency. It provides innovative and comprehensive software systems and services for the travel and tourism industry, including reservation and ticketing technology, consulting services, booking platforms, and channel management to marketing organizations, accommodation providers, and other key industry stakeholders. It serves clients worldwide.</t>
  </si>
  <si>
    <t>Geedesk Inc</t>
  </si>
  <si>
    <t>geedesk.com</t>
  </si>
  <si>
    <t>Geedesk is a cloud-based guest complaint and request management software designed for hotels and resorts. It helps hotels manage their guest complaints and requests effectively.</t>
  </si>
  <si>
    <t>Geedesk, Inc. is an intelligent web-based complaint and request management software for hotels and resorts. It is a SaaS-based helpdesk software.</t>
  </si>
  <si>
    <t>Saas based helpdesk software for hotels</t>
  </si>
  <si>
    <t>Simple Booking</t>
  </si>
  <si>
    <t>simplebooking.travel</t>
  </si>
  <si>
    <t>Simple Booking is a hotel booking engine with an elegant and intuitive interface that can boost your direct bookings. Simple Booking is a complete direct booking and online distribution system focused on generating highest direct sales for Hoteliers. S...</t>
  </si>
  <si>
    <t>QNT S.r.l. doing business as simpleBooking is an information technology and service company. It provides a hotel booking engine with an elegant and intuitive interface that can boost direct bookings. The company offers its services to customers in the area.</t>
  </si>
  <si>
    <t>GP Dati Hotel Service</t>
  </si>
  <si>
    <t>gpdati.com</t>
  </si>
  <si>
    <t>GP Dati Hotel Service spa is a software house for the hotel sector which designs solutions for both the strategic and operating requirements of hospitality organizations. They provide a suite of management solutions for hotels and hotel chains, special...</t>
  </si>
  <si>
    <t>GP Dati Hotel Service S.p.A. is a software house for the hotel sector which designs solutions for both the strategic and operating requirements of hospitality organizations from independent hotels to major Italian and international chains, residences to tourist villages and consortia, such as reservation centers, to call centers. It deals with the design, development, installation, consultancy, training, after-sales support, hosting service delivery of ICT for the tourism-hotel sector.</t>
  </si>
  <si>
    <t>OpenHotel</t>
  </si>
  <si>
    <t>openhotel.com</t>
  </si>
  <si>
    <t>OpenHotel is a software development company that provides a Hotel Property Management System (PMS), Channel Manager, and Yield Management platform. They offer a direct connection to Online Travel Agencies (OTAs) and have been serving independent proper...</t>
  </si>
  <si>
    <t>OpenHotel, Inc. is a Computer Software company. It offers a booking engine with an administration area, GDS integration capabilities, smartphone-compatible rate display. The company provides its services to its clients within the area.</t>
  </si>
  <si>
    <t>Hotels across the nation with the most affordable and full featured software solutions</t>
  </si>
  <si>
    <t>Better Cater</t>
  </si>
  <si>
    <t>bettercater.com</t>
  </si>
  <si>
    <t>Better Cater is a comprehensive catering software solution that helps catering businesses save time and money. With Better Cater, you can easily manage all your events, streamline your catering proposals, and accept debit/credit card payments securely....</t>
  </si>
  <si>
    <t>Better Cater, Inc. offers a catering software solution that helps manage food costs and proposals while tracking expenses and costs and managing customers and prospects in one place. It is efficient, and inexpensive and provides recipe and food costing, a centralized event calendar manager, and prepares custom proposals. The company development team has served in various roles within the food and catering industry.</t>
  </si>
  <si>
    <t>Let us demo Better Cater for you</t>
  </si>
  <si>
    <t>Kipsu</t>
  </si>
  <si>
    <t>kipsu.com</t>
  </si>
  <si>
    <t>Kipsu provides digital messaging capabilities to customer focused industries with a focus on hotels, shopping, housing, transit, and healthcare. Kipsu empowers service leaders to build deep, personal customer relationships by leveraging texting and oth...</t>
  </si>
  <si>
    <t>Kipsu, Inc. is a software-based solution company. The company utilizes real-time digital communication channels such as texting, internet chat, and social messaging, customer-focused companies leverage Kipsu to connect at the moment with anyone passing through its door, gaining insight, responding to questions, and addressing concerns in a familiar and frictionless way. It serves clients worldwide.</t>
  </si>
  <si>
    <t>Kipsu enables service-driven organizations to build deeper relationships with their customers through texting and digital messaging</t>
  </si>
  <si>
    <t>Mero Network</t>
  </si>
  <si>
    <t>meronetwork.com</t>
  </si>
  <si>
    <t>Mero Network Pvt Ltd is Nepal's leading digital marketing agency. They provide a range of digital marketing solutions including SEO, online advertising, and more. They also offer hotel management software that automates day-to-day operations. MeroNetwo...</t>
  </si>
  <si>
    <t>Meronetwork Pvt., Ltd. is a leading Digital Marketing, Consulting, and Web design company offering effective and proficient service relating the IT sector. It is a full Cloud service support email system, website, apps, and digital marketing.</t>
  </si>
  <si>
    <t>ibelsa</t>
  </si>
  <si>
    <t>ibelsa.com</t>
  </si>
  <si>
    <t>ibelsa is a cloud-based hotel software that provides the hotel of the future. It offers digital, fast, and secure solutions with personalized support, all in one cloud. The software includes CRM, web booking, channel management, task management, and mo...</t>
  </si>
  <si>
    <t>ibelsa GmbH is an information technology and services company. It provides a web-based management software system for hotels and accommodation facilities of all types and sizes. The company serves clients across the country.</t>
  </si>
  <si>
    <t>Hotel Management Software and CRM</t>
  </si>
  <si>
    <t>Novus Conceptus</t>
  </si>
  <si>
    <t>novusconceptus.com</t>
  </si>
  <si>
    <t>Novus Conceptus is a software company that provides smart solutions to elevate your business. They are one of the leading software service providers in the local market. Novus Conceptus Hotel PMS is their easy-to-use hotel booking software, suitable fo...</t>
  </si>
  <si>
    <t>Novus Conceptus, Ltd. is a Software Company and a global PMS provider of Hotels, Motels, Guest Houses, B and Bs, Lodges, and inns Campgrounds worldwide. It provides easy-to-use Hotel reservation software at a very economical price backed by quality service without the need for a monthly fee to the user.</t>
  </si>
  <si>
    <t>Novus Conceptus LTD - hotel reservation software, property management software</t>
  </si>
  <si>
    <t>Planet Payment</t>
  </si>
  <si>
    <t>planetpayment.com</t>
  </si>
  <si>
    <t>Planet Payment is an international data and payment processor that provides integrated digital payment services on a unique single platform that offers acquiring, processing, digital wallets, VAT refund, and currency conversion services.</t>
  </si>
  <si>
    <t>Planet Payment, Inc. provides international payment and transaction processing, and multi-currency processing services. It offers payment processing services that enable the authorization and settlement of payment transactions by providing the connections between the merchant, its bank, and the card association and online access to advanced reconciliation and reporting services, and localized language support to its customers.</t>
  </si>
  <si>
    <t>Planet delivers integrated software, payment, and technology solutions to the Hospitality and Retail sectors worldwide through a network of global Financial Services Partners</t>
  </si>
  <si>
    <t>RoomAssistant</t>
  </si>
  <si>
    <t>roomassistant.com</t>
  </si>
  <si>
    <t>RoomAssistant is a mobile application for hotels and their guests so they have the whole range of hotel services at their fingertips in smartphones and tablets. Hotels can stay connected with their guests throughout their stay and respond to all their ...</t>
  </si>
  <si>
    <t>RoomAssistant s. r. o. is an IT company. It specializes in providing mobile application for hotel guests that allows all hotel services on smartphones or tablets. The company offers its services within the area.</t>
  </si>
  <si>
    <t>Mobile application for hotel guests that allows them to have all hotel services in their smartphone or tablet</t>
  </si>
  <si>
    <t>CaterXpert Address</t>
  </si>
  <si>
    <t>caterxpert.com</t>
  </si>
  <si>
    <t>"CaterXpert has helped revolutionize Occasions. We went from the dark ages of technology to the forefront to be on its leading edge, which contributed to our tremendous growth. All the important communication in our company is now accomplished easily at each workstation. We could not have blossomed into the company we are today without the aid of CaterXpert."</t>
  </si>
  <si>
    <t>CaterXpert is an innovative catering management solution company. It is helping caterers run its business more efficiently, accommodate growth, and deliver high-quality events more consistently.</t>
  </si>
  <si>
    <t>CloudWadi</t>
  </si>
  <si>
    <t>cloudwadi.com</t>
  </si>
  <si>
    <t>CloudWadi makes independent software For each industry, we have a single version that is perfectly made, and we can easily configure it to your expectations. then CloudWadi cloud technology started to rise, So, We decided to sell these ready-made packa...</t>
  </si>
  <si>
    <t>Cloud Wadi operates a software that provides a cloud management infrastructure for project management and business development. It offers business management software for thousands of customers, including ERP/Financials, CRM and the customer's special business operations with real-time dashboards, reports and workflow management.</t>
  </si>
  <si>
    <t>Xotelia</t>
  </si>
  <si>
    <t>xotelia.com</t>
  </si>
  <si>
    <t>Xotelia is a Lyon based company making life easier for rentalpreneurs &amp; innkeepers. Xotelia helps short term and seasonal rentals owners to manage listings on multiple distribution websites, both local and global. Their solution allows owners to manage...</t>
  </si>
  <si>
    <t>Xotelia SAS develops booking software for properties. The company can install a commission-free booking engine on any property website, helping innkeepers to convert lookers into bookers. It offers guesthouses, locations, Tourism boards, location agencies, chalets, apartments, villas, hotels, gites, channel managers, Distribution OTAs, Booking engines, vacation rentals, and short-term rentals.</t>
  </si>
  <si>
    <t>Channel manager designed for guesthouses, B&amp;B and seasonal rentals</t>
  </si>
  <si>
    <t>Apex Software Innovations</t>
  </si>
  <si>
    <t>apexsi.co.uk</t>
  </si>
  <si>
    <t>Streamline your business with cutting edge bespoke software solutions. Web | Software | Mobile | Database Apex Software Innovations is a UK based Software Development Company, dedicated to working with small to medium sized businesses offering a range...</t>
  </si>
  <si>
    <t>Apex Software Innovations, Ltd. is work with small to medium-sized businesses offering a range of services from web development to database systems and everything in between. The company devises project structures to meet those different needs and build controlled flexibility into the projects.</t>
  </si>
  <si>
    <t>Roomatic</t>
  </si>
  <si>
    <t>roomatic.net</t>
  </si>
  <si>
    <t>ROOMATIC is a guest engagement platform for hotels that provides relevant information and entertainment to hotel guests. It allows guests to access hotel amenities, information, and ancillary services from their personal devices such as smartphones, ta...</t>
  </si>
  <si>
    <t>Roomatic UG develops a guest engagement platform that collects feedback during the stay. The company offers Roomatic, an online platform that is used by hotels to get instant guest feedback, which allows duty managers to respond while the guest is on the premise. Its platform is used to improve guest satisfaction that results in positive online reviews on TripAdvisor, Booking.com, and other portals; and manage multiple departments and concerns ranging from reservations to check-ins, housekeeping, revenue management, and the well­ being of guests.</t>
  </si>
  <si>
    <t>Effective Tours</t>
  </si>
  <si>
    <t>effectivetours.com</t>
  </si>
  <si>
    <t>Effective Tours is a modern SaaS system developed in association with tourism operators and hoteliers. In combination with Channel Manager and Global Internet Distribution System, we will help you to manage your sales in a very simple and intuitive way...</t>
  </si>
  <si>
    <t>Harizma Alliance, LP doing business as Effective Tours is a modern SaaS (Software as a Service) system developed in cooperation with tour operators and hoteliers. It helps manage the hotel database and provide relevant information about the properties to all business partners and agents.</t>
  </si>
  <si>
    <t>Channel manager and property management system (pms) for hotels and tour operators</t>
  </si>
  <si>
    <t>HoteloPro</t>
  </si>
  <si>
    <t>hotelopro.com</t>
  </si>
  <si>
    <t>Online hotel management system for small hotels, inns, B&amp;Bs, guest houses, and apartments. HoteloPro's online hotel management system helps you save time and increase revenue. Try it out today! Simple online hotel management system for small hotels, in...</t>
  </si>
  <si>
    <t>S.C. HoteloPro S.R.L. doing business as HoteloPro is a web-based hotel management solution built specifically for small hotels, inns, bed, and breakfasts (B&amp;Bs), guest houses, and vacation apartments. The company makes it easy for small hoteliers to organize business, save time, and acquire more clients.</t>
  </si>
  <si>
    <t>Simple online hotel management system for small hotels, inns, bed and breakfasts (B&amp;Bs), guest houses, and apartments</t>
  </si>
  <si>
    <t>GraceSoft Inc.</t>
  </si>
  <si>
    <t>gracesoft.com</t>
  </si>
  <si>
    <t>GraceSoft is a full-service application provider that offers easy solutions for hotel management, web-based systems, data management, and custom development needs. Their flagship product, Easy InnKeeping, is a cloud-based hotel reservation and property...</t>
  </si>
  <si>
    <t>Grace Software, Inc. is a hotel management software company. It is a one-stop-shop for hotels and lodging properties that provides reservations, booking engines, channel managers, email marketing, point of sale, and payment processing. It designs and develops cloud-based web applications for hotels, motels, resorts, campgrounds and condominiums.</t>
  </si>
  <si>
    <t>GraceSoft's Easy InnKeeping is an easy to use hotel property management system and hotel reservation software used in hotels, resorts, inns, condos and bed and breakfast, etc</t>
  </si>
  <si>
    <t>Creative-2</t>
  </si>
  <si>
    <t>webdesigncompany.lk</t>
  </si>
  <si>
    <t>Creative 2 is a full service Sri Lanka based web design and web based IT solution providing company dedicated to helping all and medium sized businesses to launch and prosper online. The company offers affordable website design, web site maintenance, w...</t>
  </si>
  <si>
    <t>Creative Two Pvt., Ltd. is a full-service based web design and web-based IT solution-providing company. It helps all medium-sized businesses to launch and prosper online.  The company offers affordable website design, website maintenance, website usability, web design consultancy and development, e-commerce web design, and software development along with friendly customer service at great rates! Creative-2 brings together years of experience, not only in website design and web development but also in web marketing and search engine optimization.</t>
  </si>
  <si>
    <t>xcelerates</t>
  </si>
  <si>
    <t>i-rates.com</t>
  </si>
  <si>
    <t>xcelerates is a hospitality revenue management software that employs a sophisticated algorithm to determine rates, developed by a group of scientists and data mining specialists who have been providing algorithmic consulting to a number of Fortune 100 ...</t>
  </si>
  <si>
    <t>Irates, LLC is a software company that offers hotel management software solutions. It also provides enterprise solutions focusing on price management discount management, market mix management, allocation management, restrictions management, group management, inventory control, channel management, corporate account management, and room type differentials management. It serves within the area.</t>
  </si>
  <si>
    <t>xcelerates | Automated Hotel Revenue Management Software</t>
  </si>
  <si>
    <t>Optii Solutions</t>
  </si>
  <si>
    <t>optiisolutions.com</t>
  </si>
  <si>
    <t>Optii Solutions is a hotel operations technology that optimizes labor, streamlines operations, and empowers teams across housekeeping, service delivery, internal communication, and preventative maintenance. Optii is the creator of Optii Keeper, a house...</t>
  </si>
  <si>
    <t>Optii Solutions, LLC is a hotel operations solution that improves the efficiency and effectiveness of housekeeping and service delivery departments. The company provides cloud-based software for hotels focusing on automating and optimizing hospitality housekeeping and maintenance functions. It serves customers within the area.</t>
  </si>
  <si>
    <t>Creator of optii keeper, a housekeeping system solution</t>
  </si>
  <si>
    <t>Cost Genie Software</t>
  </si>
  <si>
    <t>costgenie.com</t>
  </si>
  <si>
    <t>Cost Genie Software, LLC combines over 30 years of food service management experience with the latest computer application development techniques. We offer unique, user friendly software packages to help you accurately cost out your menus and manage yo...</t>
  </si>
  <si>
    <t>Cost Genie Software, LLC is a company that offers Restaurant Recipe and Menu Costing  Software. It takes the guesswork out of costing inventory, recipes, menus, and catering events. The company offers unique, user-friendly software packages to help people accurately cost out menus and manage food costs.</t>
  </si>
  <si>
    <t>Cost Genie Software combines over 30years of food service management experience with the latest computer application development techniques</t>
  </si>
  <si>
    <t>Technobay</t>
  </si>
  <si>
    <t>technobay.org</t>
  </si>
  <si>
    <t>Leading innovative software solution provider with an extensive experience in global business space</t>
  </si>
  <si>
    <t>Technobay is a leading innovative software solution provider with an extensive experience in global business space. The Company provides the most complete, and integrated ERP business software solutions, with various high profile customers standing beside it in the success representing a variety of sizes and industries. Its product strategy provides flexibility and choice to its customers across the infrastructure.</t>
  </si>
  <si>
    <t>Tyme Global Technologies</t>
  </si>
  <si>
    <t>tymeglobal.com</t>
  </si>
  <si>
    <t>Tyme Global is a premier communications center specializing in the hotel and hospitality industry. They provide remote staffing solutions, including remote call agents, to alleviate the need for on-site staff while ensuring the highest level of service...</t>
  </si>
  <si>
    <t>Tyme Global Technologies, LLC is a family-owned business that cares deeply about quality of service. Rooted in hospitality. The company provides remote customer service with cutting-edge technology to support a wide range of industries. Its clients include hotels, medical facilities, government agencies, and everything in between.</t>
  </si>
  <si>
    <t>TGT specializes in providing remote workforce labor for a range of industries. We have a multitude of diverse and extensive operators ready to service your customers. Call us at 212-796-1950 today!</t>
  </si>
  <si>
    <t>Operto Guest Technologies</t>
  </si>
  <si>
    <t>operto.com</t>
  </si>
  <si>
    <t>Operto Guest Technologies is a leading hospitality automation and IoT operating system for vacation rentals, hotels, and serviced apartments. They provide simple automation solutions to enhance the guest experience and improve operational efficiency fo...</t>
  </si>
  <si>
    <t>Operto Guest Technologies, Inc. is a top hospitality automation and IoT operating system for vacation rentals, hotels, and serviced apartments, is revolutionizing guest stays and hospitality management. It addresses common friction points to provide fully seamless and personalized stays, creating greater efficiency, guest satisfaction, and more revenue. Its proprietary software platform manages all types of guest accommodations, seamlessly connecting the guest, owner/manager, and ancillary 3rd party service providers and it ensures that the guests have a truly memorable stay while bringing new operational efficiencies and ROI opportunities to the owner or manager of the property.</t>
  </si>
  <si>
    <t>Property automation made simple connecting guests, property managers, services and IoT, across all accommodation types</t>
  </si>
  <si>
    <t>Hopstay</t>
  </si>
  <si>
    <t>hopstay.co</t>
  </si>
  <si>
    <t>Hopstay is a content &amp; communication platform for accommodation providers. Hopstay provides content &amp; communication software to accommodation providers, enabling them to share tips, recommendations, tours &amp; experiences with their guests via digital pla...</t>
  </si>
  <si>
    <t>Hopstay Pty., Ltd. is a content platform for accommodation providers that allows them to share tips and recommendations. It is a chatbot framework that offers councils, governments, and destination marketing organizations a high-performing, advanced chatbot that can distribute destination content and undertake citizen services.</t>
  </si>
  <si>
    <t>Content platform for accommodation providers that allows them to share tips, recommendations</t>
  </si>
  <si>
    <t>bookingsolutions.in</t>
  </si>
  <si>
    <t>Avancee Booking Solutions is a cloud based SAAS Booking Solutions provider offering Hotel Sales Management &amp; Inventory Management/Distribution Platform . We offer simple yet efficient system which enables hotels to go digital and seamlessly manage their bookings. Hotel bookings, Inventory management, Accounting and Business insights can be derived by the hotel through our system. We strive to build value through our cutting-edge technology solutions for hotels, partners and travelers to develop a seamless booking experience .</t>
  </si>
  <si>
    <t>Avancee Booking Solutions is a cloud-based saas booking solutions provider offering hotel sales management &amp; inventory management/distribution platform. It offers a simple yet efficient system that enables hotels to go digital and seamlessly manage bookings.</t>
  </si>
  <si>
    <t>InHot Solutions</t>
  </si>
  <si>
    <t>inhotsolutions.com</t>
  </si>
  <si>
    <t>Looking for customized software solution ? YES... you landed at the right site. We are a software outsourcing company with experience and delivered proven solutions since 1999. Application Development Product Support Agile Team Join with us &amp; develop y...</t>
  </si>
  <si>
    <t>Inhot Solution Pvt., Ltd. is a limited liability company and managed by focused and globally experienced IT professionals. The company provides superior in-house developed application packages and consulting services for managing the development through implementation of Hospitality Management Systems in the retail industry, serving both the domestic and international sectors. It brings a fresh and innovative approach to develop and maintain tailor-made software applications, consulting services.</t>
  </si>
  <si>
    <t>Rapid Answers</t>
  </si>
  <si>
    <t>rapidanswers.co.uk</t>
  </si>
  <si>
    <t>Rapid Answers provides the RAPID site and store management system to retailers and caterers. Rapid Answers is expert in management solutions for organisations with remote branch networks. Our RAPID branch management system has enabled globally renowned...</t>
  </si>
  <si>
    <t>Retail Answers, Ltd. doing business as Rapid Answers designs, develops, implements and supports the RAPID  site and store management system that enables multi-branch organizations to standardize and structure processes, and ensure consistency across its locations. It is an expert in management solutions for organizations with remote branch networks.</t>
  </si>
  <si>
    <t>Zipari</t>
  </si>
  <si>
    <t>zipari.com</t>
  </si>
  <si>
    <t>Zipari is a modern consumer experience solution focused exclusively on transforming the digital health insurance experience from end to end. Zipari is committed to making it easy to understand, buy and use health insurance. Transform the consumer exper...</t>
  </si>
  <si>
    <t>Zipari, Inc. is a pioneered consumer experience technology for health insurance with the power to change an industry. The company offers InsureCX, a CRM solution that provides carriers real-time visibility into the customer experience, and CX Platforms, a consumer experience platform. It also provides deep analytics and real-time recommendations to optimize the consumer experience and improve customer satisfaction in the healthcare industry.</t>
  </si>
  <si>
    <t>Disrupting the healthcare industry with its proprietary healthcare customer experience platform</t>
  </si>
  <si>
    <t>Contemi Solutions</t>
  </si>
  <si>
    <t>contemi.com</t>
  </si>
  <si>
    <t>Enabling Financial Services Digitalization | Contemi Solutions Contemi, a trusted technology solutions company in Asia, UK, Europe, ANZ, enables banks, insurers, brokers, MGAs, asset &amp; wealth managers &amp; other financial service providers to succeed in t...</t>
  </si>
  <si>
    <t>Contemi Solutions Pte., Ltd. is a provider of end-to-end technologies to asset and wealth management, private banking, capital markets, and insurance industries. The company's technologies cover the complete lifecycle of wealth management, property and casualty insurance, captive insurance, and post-trade management as well as customer management, benefit, and loyalty programs, enabling insurance companies to cost-effectively streamline operations, improve agility, and harness the power of innovation in the evolving world of cloud and digital platforms. It offers its services to customers within the area.</t>
  </si>
  <si>
    <t>Insurance Solutions &amp; solutions for bank and other sectors</t>
  </si>
  <si>
    <t>AgentMethods</t>
  </si>
  <si>
    <t>agentmethods.com</t>
  </si>
  <si>
    <t>AgentMethods is a website design platform specifically designed for insurance agents. They offer a suite of powerful and easy-to-use tools to help insurance agents and brokers grow their business online. With their AMPlify platform, agents can create a...</t>
  </si>
  <si>
    <t>AgentMethods, LLC is an insurance company that built a website marketing platform to help independent agents grow its business. It develops private-label programs for insurers and marketing organizations looking to bring online marketing tools.</t>
  </si>
  <si>
    <t>Insurance Agent Website Platform</t>
  </si>
  <si>
    <t>CertTrack</t>
  </si>
  <si>
    <t>verifycerts.com</t>
  </si>
  <si>
    <t>Online certificate management program.</t>
  </si>
  <si>
    <t>Mastering Computers, Inc. doing business as CertTrack is a cloud-based solution that allows brokers and risk managers to request, sort, track and store certificates of insurance. The company offers a cloud-based solution that enables risk managers and brokers to request, verify, track, and approve insurance certificates.</t>
  </si>
  <si>
    <t>Online Certificate of Insurance Management — Manage Proof of Insurance in the Cloud</t>
  </si>
  <si>
    <t>Everlabs</t>
  </si>
  <si>
    <t>everlabs.com</t>
  </si>
  <si>
    <t>Everlabs is a web and mobile software development company based in Ukraine. They specialize in custom software development for logistics, SaaS, and e-commerce solutions. Their services include conceptualizing and delivering high-quality apps, improving...</t>
  </si>
  <si>
    <t>Everlabs Co., Inc. is a Web-development company. The company's main technologies are Ruby on Rails, HTML5/CSS3, jQuery, and lots of related stuff. It focuses on finding the best and optimal solutions for businesses and startups instead of just coding.</t>
  </si>
  <si>
    <t>HaelthTech</t>
  </si>
  <si>
    <t>haelthtech.com</t>
  </si>
  <si>
    <t>HǣlthTech Philippines is a specialist provider of Employee Benefits and Healthcare technology platforms for insurers in Asia. They are creating a new ecosystem with automated, electronic solutions that eliminate manual processes, paperwork, human error...</t>
  </si>
  <si>
    <t>HaelthTech Asia, Ltd. is a specialist provider of employee benefits and healthcare technology platforms for insurers in Asia. The company is focused on becoming the global leader in the provision of SaaS-based solutions for group health insurance applications and flexible benefit administration systems.</t>
  </si>
  <si>
    <t>For more information about HǣlthTech Technology please download white paper (“our new technical overview document”)</t>
  </si>
  <si>
    <t>CertFocus</t>
  </si>
  <si>
    <t>certfocus.com</t>
  </si>
  <si>
    <t>CertFocus is a service and compliance leader in SaaS based Certificate of Insurance and related document management. They provide a tiered service offering and a range of assistance levels to custom fit the individual requirements of their customers. T...</t>
  </si>
  <si>
    <t>S2000 Corp. doing business as CertFocus is an insurance company. It offers services including certificate of insurance management, vendor and sub-contractor prequalification, and data integration. The company offers its services based in the United States, and offices in Kansas City, Missouri, Chicago, Illinois, and Plainview, New York.</t>
  </si>
  <si>
    <t>Service and compliance leader in saas-based certificate of insurance and related document management</t>
  </si>
  <si>
    <t>Insured By US</t>
  </si>
  <si>
    <t>insuredbyus.com</t>
  </si>
  <si>
    <t>Insured by Us is a travel insurance platform for startups, medium and enterprise. With a record $100 million in gross written premiums to date, fast track your journey with Australia’s travel insurance technology leader. The IBU platform takes care of ...</t>
  </si>
  <si>
    <t>Insured By Us (IBU specializes in travel insurance for startups, medium, and enterprises. Its platform specializes in quotes, policies, claims, and compliance while tracking sales via the dashboard.</t>
  </si>
  <si>
    <t>Profit Software</t>
  </si>
  <si>
    <t>profitsoftware.com</t>
  </si>
  <si>
    <t>Profit Software is dedicated to serving insurers with proven, state-of-the-art solutions and close collaboration.</t>
  </si>
  <si>
    <t>Profit Software, Ltd. s an independent software and consultancy services vendor that focuses on banks and insurance companies. The company's software uses Java EE and state-of-the-art technology to offer claims management, business analytics, product development, sales automation, and other services. It also offers consultancy, cloud, core banking transformation, and other services, enabling life and pension insurance companies.</t>
  </si>
  <si>
    <t>An independent software and consultancy services vendor in Finland focusing on banks and insurance companies</t>
  </si>
  <si>
    <t>Risk Free</t>
  </si>
  <si>
    <t>riskfree.co.uk</t>
  </si>
  <si>
    <t>Financial Services Software Solutions We are a leading provider of financial software, and professional services (risk insurance software, banking software, bridging loan software, mortgage software, lender software, rating engine software, facilities ...</t>
  </si>
  <si>
    <t>RiskFree UK, Ltd. is a leading provider of financial software solutions for Insurance (Risk and General Insurers), Mortgages (Lenders, Brokers/IFAs), and financial markets. The company has a wide range of software packages available that can be tailored to meet a client's specific requirements. It serves people around the United Kingdom.</t>
  </si>
  <si>
    <t>GeneriX Software</t>
  </si>
  <si>
    <t>generix.co.il</t>
  </si>
  <si>
    <t>GeneriX Software is Israel’s leading supplier of custom software and e-commerce solutions to the banking, insurance, and financial services industries. They have a talented team of project managers and engineers who provide unparalleled custom software...</t>
  </si>
  <si>
    <t>GeneriX Software, Ltd. is Israel's leading supplier of custom software and e-commerce solutions to the banking, insurance, and financial services industries. Its talented and multi-skilled team of project managers and engineers has been providing its clients with unparalleled custom software solutions to meet its ever-growing and transforming business needs, with a focus on improving back-office operational and transactional efficiencies, workflow quality, data integrity, and customer outcomes. The company specializes in Financial Services and Insurance Software.</t>
  </si>
  <si>
    <t>End-to-end software solutions for financial institutions, including operational processes, compliance, customer engagement, billing and data analytics</t>
  </si>
  <si>
    <t>InsFocus Systems</t>
  </si>
  <si>
    <t>insfocus.com</t>
  </si>
  <si>
    <t>InsFocus is a leading provider of business intelligence software for the insurance industry. They offer a complete reporting and analysis solution, InsFocus BI, which includes data warehousing and business intelligence tools. Their software is specific...</t>
  </si>
  <si>
    <t>InsFocus Systems, Ltd. is an Insurance company. It offers insurance-specific business intelligence solutions that include analytics and reporting, augmenting tools, integration to data sources, incentives, and campaigns. The company provides its services to clients within the area.</t>
  </si>
  <si>
    <t>Insurance-specific business intelligence</t>
  </si>
  <si>
    <t>TCP LifeSystems</t>
  </si>
  <si>
    <t>tcplifesystems.com</t>
  </si>
  <si>
    <t>TCP SYSTEMS is a leading provider of business consulting and services. We specialize in helping companies optimize their operations, improve efficiency, and achieve their business goals. Our team of experienced consultants works closely with clients to...</t>
  </si>
  <si>
    <t>Computer Partnership, Ltd. doing business as TCP LifeSystems is a specialist IT platform provider that provides the latest self-service solutions to the Life and Pensions Insurance industry. The company's Life Insurance and Pension software solutions are designed to create a competitive advantage for its clients. Its Self-Serve Generation SS/G platform software gives clients the opportunity to deliver powerful, cost-effective services direct to its end customers, as well as supporting its traditional business channels.</t>
  </si>
  <si>
    <t>Specialist in insurance software systems</t>
  </si>
  <si>
    <t>Commission Tracker</t>
  </si>
  <si>
    <t>commission-tracker.com</t>
  </si>
  <si>
    <t>Commission Tracker Software LLC provides commission tracking software and commission processing services for insurance agents, agencies, and brokers. Their software, Commission Tracker, is specifically designed for insurance agencies that sell group an...</t>
  </si>
  <si>
    <t>Commission Tracker Software, LLC is an insurance company. It specializes in health insurance, dental insurance, life insurance, group benefits, and commission processing. It focused on managing the commissions paid to the agency by the carrier as well as the commissions owed to the producers. It offers its services to insurance agencies that sell group and individual benefits.</t>
  </si>
  <si>
    <t>Insuraxe Solutions</t>
  </si>
  <si>
    <t>insuraxe.com</t>
  </si>
  <si>
    <t>Insuraxe Solutions is a company that specializes in cloud-based commercial insurance management, billing, and rating systems. They provide multiple products including cloud-based rating engines, brokers and agents management systems, quoting and submis...</t>
  </si>
  <si>
    <t>Insuraxe Solutions, Inc. specializes in cloud-based; Commercial Insurance Management, Billing, and Rating Systems. The company provides multiple products including cloud-based rating engines, Brokers and Agents Management Systems, Quoting and Submission, Premium Accounting, Billing, and Commission Distribution through ACH.</t>
  </si>
  <si>
    <t>Majesco</t>
  </si>
  <si>
    <t>majesco.com</t>
  </si>
  <si>
    <t>Majesco is a global provider of core insurance software and consulting services for insurance business transformation. They offer market-leading software and consulting services that empower insurers with the agility, innovation, and speed needed to me...</t>
  </si>
  <si>
    <t>Majesco, Ltd. provides insurance software, consulting services, and other insurance technology solutions for business transformation in the insurance industry worldwide. The company also offers insurance software solutions for property and casualty (P and C), life and annuity (L and A), and pensions and group employee benefits providers for policy management, claims management, and billing functions.</t>
  </si>
  <si>
    <t>A global provider of core insurance software, consulting and services for insurance business transformation</t>
  </si>
  <si>
    <t>Anapi</t>
  </si>
  <si>
    <t>anapi.co</t>
  </si>
  <si>
    <t>Anapi is the easiest way to insure any startup or small business. By combining software and insurance expertise, we help startups and entrepreneurs save time to get best-in-class business insurance solutions and provide tools to take the hassle out of ...</t>
  </si>
  <si>
    <t>Anapi Pte., Ltd. is a software platform that changes how to manage business insurance. It gathers insurance policies, analyses and saves on insurance premiums.</t>
  </si>
  <si>
    <t>Smart api gateway which allows digital businesses quickly add relevant insurance to their online services</t>
  </si>
  <si>
    <t>Sapiens International Corporation</t>
  </si>
  <si>
    <t>sapiens.com</t>
  </si>
  <si>
    <t>Sapiens International Corporation is a leading global provider of software solutions for the insurance industry, with a growing presence in the financial services sector. They offer core, end-to-end solutions to the global general insurance, property a...</t>
  </si>
  <si>
    <t>Sapiens International Corp. provides software solutions for the insurance and financial services industries. The company offers various solutions for life, pension, and annuity providers, including Sapiens ALIS, Sapiens Closed Books, Life Portraits, LifeApply, and LifeSuite.</t>
  </si>
  <si>
    <t>Leading provider of administrative software for the insurance industry</t>
  </si>
  <si>
    <t>Insuranceisland</t>
  </si>
  <si>
    <t>insuranceisland.com</t>
  </si>
  <si>
    <t>Insuranceisland is a highly rated insurance agency that provides a wide range of insurance products and services. We specialize in auto, home, and business insurance, and we have expert advisors who can assist you in the DC Metro area. Our top carrier ...</t>
  </si>
  <si>
    <t>Insurance Island provides cutting-edge business and technology solutions to insurance companies and insurance agencies/brokerage firms. The company built software to optimize the underwriting and rating platforms of Insurance companies.</t>
  </si>
  <si>
    <t>Xanatek</t>
  </si>
  <si>
    <t>xanatek.com</t>
  </si>
  <si>
    <t>Xanatek is a company that provides insurance agency management software solutions, including client and prospect management, scheduling, email, reporting, ACORD carrier download, document imaging, and call management.</t>
  </si>
  <si>
    <t>Xanatek, Inc. is a document management company. It provides insurance management solutions and insurance software including industry standards ACORD Forms, eMessages, eDocs, downloads, as well as client and prospect management. It offers its services to businesses.</t>
  </si>
  <si>
    <t>A document management company</t>
  </si>
  <si>
    <t>Commissionsez</t>
  </si>
  <si>
    <t>commissionsez.com</t>
  </si>
  <si>
    <t>CommissionsEZ is a simplified solution built for insurance brokers to manage its commission payments on a policy-by-policy level. It serves around United States.</t>
  </si>
  <si>
    <t>1insurer</t>
  </si>
  <si>
    <t>1insurer.com</t>
  </si>
  <si>
    <t>1insurer is a software provider that offers solutions to insurers for policy and claims management. They are part of Carlyle Group, a global alternative asset manager. Their software, the 1insurer Suite, is used in 8 of the top 10 global insurance mark...</t>
  </si>
  <si>
    <t>1insurer, Ltd. develops software-led solutions for insurers for policy and claims management. It offers 1insurer Suite that connects customers, agents, and other partners through self-serve Web portals, automated processes, 1insurer Policy, a solution that gives insurers one-stop control over customer communication; a solution that allows insurers to reduce indemnity spending and gather emerging business insights.</t>
  </si>
  <si>
    <t>1insurer, software that empowers insurers to deliver enhanced customer service &amp; dynamic product offerings increasing their agility</t>
  </si>
  <si>
    <t>QLAdmin Solutions</t>
  </si>
  <si>
    <t>qladmin.com</t>
  </si>
  <si>
    <t>QLAdmin Solutions is a prominent insurance technology partner that provides policy and claims administration solutions. They offer comprehensive and user-friendly software for traditional and interest-sensitive life, health, and annuity policy administ...</t>
  </si>
  <si>
    <t>QLAdmin Solutions, Inc. provides its clients with innovative life insurance policy administration software that is useful, and cost-effective. The company offers all the information the actuary needs for proper valuation reporting. It specializes in agency, brokerage, home office administration, systems support, IT, and sales.</t>
  </si>
  <si>
    <t>QLAdmin Solutions vision is to be a prominent insurance technology partner known for great people, tailored solutions and peerless support</t>
  </si>
  <si>
    <t>Claimplus</t>
  </si>
  <si>
    <t>claimplusonline.com</t>
  </si>
  <si>
    <t>Claimplus Solutions and Services assist Property Insurance Professionals, Carriers and Policyholders. Providing Contents Valuation and Loss Site Services since 1976. Get accurate Replacement Cost Values and complete Contents Lists. Claimplus™ solutions...</t>
  </si>
  <si>
    <t>Nelson Group, Inc. doing business as Claimplus is a property insurance contents valuation firm. The firm provides a wide range of services such as property contents valuation, loss site property contents inventorying, commercial contents, and homeowner contents. It serves customers in the United States.</t>
  </si>
  <si>
    <t>Delivers the skill and professionalism you expect from an experienced contents company</t>
  </si>
  <si>
    <t>EIS Group</t>
  </si>
  <si>
    <t>eisgroup.com</t>
  </si>
  <si>
    <t>EIS is a cloud native, API first, digital insurance platform that enables insurers to innovate like a tech company. EIS gives insurers cutting edge coretech to enhance the entire insurance lifecycle, from quote to claim. Our digital insurance platform ...</t>
  </si>
  <si>
    <t>EIS Group, Inc. is a global provider of digital-ready, customer-centered core systems for P and C and group and voluntary benefits insurance. The company's core insurance software empowers carriers to innovate freely with products, distribution channels, and customer engagement and enables them to build uniquely faster, continuously better, and stronger insurance businesses.</t>
  </si>
  <si>
    <t>Cloud-enabled and mobile-ready platform empowers insurers to digitize core insurance operations</t>
  </si>
  <si>
    <t>Montoux</t>
  </si>
  <si>
    <t>montoux.com</t>
  </si>
  <si>
    <t>Montoux provides cloud based technology for life and health insurers to free up actuarial resources and make high impact decisions based on data driven predictions. The decision science and actuarial automation platform for life and health insurers. Mo...</t>
  </si>
  <si>
    <t>Montoux, Ltd. develops a cloud-based product development application for the insurance industry. The company enables users to cut product development time by running, testing, and comparing scenarios independently; get access to actuarial analysis in the cloud, enabling users to create products, assess product performance, and run detailed reports; collaborate and share information with stakeholders on paper, projector, Web browser, or email; and get analysis of competitive data, allowing to enhance products as the market changes.</t>
  </si>
  <si>
    <t>The decision science platform for life insurers</t>
  </si>
  <si>
    <t>Choices Software</t>
  </si>
  <si>
    <t>acords.com</t>
  </si>
  <si>
    <t>Choices Software is a value-added distributor of ACORD forms™, providing software solutions to insurance agents and companies. With over 30 years of experience, Choices Software allows users to easily fill, save, duplicate, retrieve, sort, combine, sig...</t>
  </si>
  <si>
    <t>Choices Software, Inc. doing business as Acord has offered software solutions to the challenges agents face each day keeping up-to-date with hundreds of ACORD forms, the need to access customer information in real-time, and managing a business while on the road. Its products are used by thousands of property-casualty insurance agents and insurance companies, including 25 of the 50 largest insurance brokerages and the risk management departments of many Fortune 500 companies.</t>
  </si>
  <si>
    <t>bolttech</t>
  </si>
  <si>
    <t>bolttech.io</t>
  </si>
  <si>
    <t>bolttech is an international insurtech with a mission to build the world’s leading, technology enabled ecosystem for protection and insurance. Headquartered in Singapore, bolttech serves customers in 30 markets across North America, Asia and Europe. Wi...</t>
  </si>
  <si>
    <t>An international insurtech company with a mission to build the world’s leading, technology-enabled ecosystem for protection and insurance</t>
  </si>
  <si>
    <t>Grappler</t>
  </si>
  <si>
    <t>grappler.io</t>
  </si>
  <si>
    <t>Grappler is a company that provides solutions for insurance reconciliation and credit control. Their SaaS platform offers end-to-end management of premium trust accounting, specializing in automatic reconciliation of direct and indirect payments. They ...</t>
  </si>
  <si>
    <t>Grappler.io, Ltd. is a management consulting and insurance company. It offers services such as solutions for Insurance Reconciliation &amp; Credit Control, and machine learning-assisted business process automation. The company's services are offered in New Zealand.</t>
  </si>
  <si>
    <t>Provides cloud-based software solutions for insurance reconciliation and credit control</t>
  </si>
  <si>
    <t>Wellmo</t>
  </si>
  <si>
    <t>wellmo.com</t>
  </si>
  <si>
    <t>Wellmo is a platform and mobile app for personalised digital health services. Wellmo provides all the elements of an ecosystem platform. Wellmo let's you track several areas of your wellbeing: daily steps, hours slept, weekly exercise hours, weight, al...</t>
  </si>
  <si>
    <t>Wellmo Mobile Wellness Solutions Oy (MWS) provides Wellmo, a cloud-based mobile platform for wellness service providers and employers. Its platform includes Wellmo mobile app that helps to track the users' health and wellbeing, as well as aggregates data from wearable devices and apps; and Wellmo Pro tool, which allows health, and wellbeing professionals to create conversations with individuals through real-time health data, and stays connected through in-app messaging.</t>
  </si>
  <si>
    <t>Helps companies track customers health and wellbeing and offer customized and relevant products</t>
  </si>
  <si>
    <t>JW Software, Inc.</t>
  </si>
  <si>
    <t>jwsoftware.com</t>
  </si>
  <si>
    <t>JW Software, Inc. is a privately held company dedicated to providing the best claims management software since 1989, the start of the Information Age. The FileHandler Claims Management System was released over 25 years ago and has become the gold stand...</t>
  </si>
  <si>
    <t>JW Software, Inc. is a company that operates in the Software Development Industry. The company's suite of software products supports carrier, TPA, risk pool, and self-insured insurance operations. It develops FileHandler, a NET browser-based multi-line claims management and administration system to support carriers, third-party administrators, public entities, and self-insured companies in administering claims for business lines, including workers' compensation, auto, liability, and property; and project implementation, data conversion, training, account management support, Software-as-a-Service, custom modifications, and client services. It serves within the area.</t>
  </si>
  <si>
    <t>DWF</t>
  </si>
  <si>
    <t>dwfgroup.com</t>
  </si>
  <si>
    <t>DWF is a leading global provider of integrated legal and business services. Across 8 key sectors we deliver Legal Services, Legal Operations and Business Services – which we can combine to deliver bespoke solutions for clients. This single Integrated L...</t>
  </si>
  <si>
    <t>DWF Group plc is a legal firm. It provides legal services, legal operations, business services, mergers and acquisitions, private equity, venture capital, finance litigation, corporate and tax, debt finance, and family law. The company offers its services to engineering, manufacturing, automotive, aviation, banking, charity, construction, education, food, healthcare, hospitality, housing, insurance, government, trade, and energy sectors internationally.</t>
  </si>
  <si>
    <t>DWF are the innovative legal business where their people make legal advice a more powerful enabler of your business’ success</t>
  </si>
  <si>
    <t>QBurst</t>
  </si>
  <si>
    <t>qburst.com</t>
  </si>
  <si>
    <t>QBurst is a full service software provider enabling enterprises to apply digital technology in their business context through data driven solutions for mobile, cloud, and web platforms. We adopt agile and DevOps practices to rapidly deliver client focu...</t>
  </si>
  <si>
    <t>Qburst Technologies Pvt., Ltd. is a global mobile app developer.  The company offers iNSPKTR, an iPad-based inspection manager solution for real-time recording, tracking, and monitoring of quality inspections, QBeacon, a Bluetooth solution for micro-location targeting, Omnia, an Internet of Things platform that connects machines and sensors to the cloud for improved monitoring and analytics and PenQ, a Linux-based security testing browser bundle. It serves clients throughout the area.</t>
  </si>
  <si>
    <t>Web and mobile application development and testing solutions for startups</t>
  </si>
  <si>
    <t>Comtec Global</t>
  </si>
  <si>
    <t>comtecglobal.com</t>
  </si>
  <si>
    <t>Comtec Group is one pioneers of Israeli IT industry covering the domains of information security, insurance and GRCM Since 1976 Comtec has become a dominant player in the insurance technology and functionally advanced Insurance industry. Insurance Soft...</t>
  </si>
  <si>
    <t>Comtec, Ltd. is a software company. It offers a line of products for the insurance and financial markets: Total Insurance System (TIS), an end-to-end modular enterprise-wide P and C insurance application; SpeedRater, an RBMS rating system for insurance carriers; and InfoBay, a home-grown data-exchange platform using a variety of information security applications. The company offers its services to the Property and Casualty (P&amp;C) Insurance Industry across Europe and North America.</t>
  </si>
  <si>
    <t>Products for the Insurance and Financial Markets</t>
  </si>
  <si>
    <t>AXE Group</t>
  </si>
  <si>
    <t>axegroup.com</t>
  </si>
  <si>
    <t>Axe Group is an Insurance Solution Specialist in Australia. Developed over 16 years, our core product Axelerator is an innovative, modular, and fully flexible software platform design specifically for insurers. It supports all aspects of insurance proc...</t>
  </si>
  <si>
    <t>AXE Group Pty., Ltd. is a leading Australian insurance solution specialist. It offers a core product Axelerator, an innovative, modular, and fully flexible software platform designed specifically for insurers.</t>
  </si>
  <si>
    <t>JRNY</t>
  </si>
  <si>
    <t>jrny.ai</t>
  </si>
  <si>
    <t>JRNY is a company that provides an Insurance Customer Journey Platform. Their platform simplifies the insurance customer journey, leading to improved conversion rates, customer retention, and a better understanding of customer behavior. They also help ...</t>
  </si>
  <si>
    <t>JRNY, Ltd. helps insurance providers offer consistent and compliant advice, distribute policies more efficiently and understand its customers to continue to improve its products and services, via an artificially intelligent insurance distribution platform. Its industry includes Information Technology and Services.</t>
  </si>
  <si>
    <t>AI Powered Digital Insurance Brokers</t>
  </si>
  <si>
    <t>Pancentric Digital</t>
  </si>
  <si>
    <t>pancentric.com</t>
  </si>
  <si>
    <t>Realise your digital ambitions faster with Pancentric, the multi award winning digital agency in customer led digital transformations. We specialise in UX and CX design, enterprise website builds, and dedicated software for the insurance industry, inte...</t>
  </si>
  <si>
    <t>Pancentric, Ltd. is a digital agency. The company includes service design, experience design, and custom building of websites, portals, and web applications, and has a suite of software products including Go-Insur, an insurance quote, and buys the solution. It is a service design and digital consultancy.</t>
  </si>
  <si>
    <t>Market Focus</t>
  </si>
  <si>
    <t>emarketfocus.com</t>
  </si>
  <si>
    <t>Market Focus, Inc. is a software development company dedicated to providing innovative products and services for the mortgage, real estate, insurance and sales industries. Its flagship product, called Mortgage Quest, is the first database marketing sys...</t>
  </si>
  <si>
    <t>Market Focus, Inc. is a software development company that provides innovative products, and services for the mortgage, real estate, and insurance industries. The company is an industry in developing easy-to-use and state-of-the-art marketing and CRM solutions. Its flagship product, called Mortgage Quest, is the first database marketing system designed specifically for the mortgage industry.</t>
  </si>
  <si>
    <t>Priority Data</t>
  </si>
  <si>
    <t>prioritydata.com</t>
  </si>
  <si>
    <t>Priority Data is a business process outsourcing company that provides data entry, direct marketing services, and insurance software solutions. With 30 years of experience, we serve Fortune 500 companies, small businesses, government agencies, and non-p...</t>
  </si>
  <si>
    <t>Priority Data Systems, Inc. is an IT Services and IT Consulting company. It provides information services and customized insurance software. The company serves its services to consumers and businesses worldwide.</t>
  </si>
  <si>
    <t>Merit Technologies</t>
  </si>
  <si>
    <t>merittechnologies.com</t>
  </si>
  <si>
    <t>Merit Technologies is an IT company founded in 2009 that provides unsurpassed IT solutions for small to large-sized businesses in South Carolina. Their services include managed services, networking installation and support, preventive maintenance progr...</t>
  </si>
  <si>
    <t>Merit Technologies, LLC is an IT company that provides IT solutions for small to large businesses. Its services include managed services, networking installation and support, preventive maintenance programs, IT security, disaster recovery planning, and software services. It offers Salesmanna CRM, a simple CRM for managing prospective customers and existing customer relationships. It serves businesses in the area.</t>
  </si>
  <si>
    <t>Unsurpassed it solutions for small to large sized businesses in south carolina</t>
  </si>
  <si>
    <t>Artemis Solutions</t>
  </si>
  <si>
    <t>artemis.solutions</t>
  </si>
  <si>
    <t>Artemis Solutions is a dynamic software house specializing in Insurance CRM &amp; Policy Management Systems, Telemedicine &amp; bespoke software solutions. Alongside its proven systems, Artemis offers Cyber Security, Digital Marketing, Business Intelligence &amp; ...</t>
  </si>
  <si>
    <t>Artemis Solutions, Ltd. is a dynamic software house specializing in Insurance Agency Management, CRM, and bespoke solutions. Its proven systems, Artemis offers Cyber Security, Digital Marketing, Business Intelligence, and Employee Monitoring services.</t>
  </si>
  <si>
    <t>StrateCision</t>
  </si>
  <si>
    <t>ltca.com</t>
  </si>
  <si>
    <t>StrateCision is a software development company that specializes in long term care insurance. They offer LTC Advisor Plus, which shows agents and their clients the differences among long term care insurance plans and why they need LTC insurance. They al...</t>
  </si>
  <si>
    <t>StrateCision, Inc. offers a software program that has become the standard for informing consumers of the risk of needing long-term care and of the insurance options for meeting the need. The company is the developer of LTC Advisor Plus which shows agents and clients the differences between long-term care insurance plans and the need for LTC insurance. It offers LTC Quote Plus which compares premiums for competitive policies for client, state, and all riders and options offer by the insurer.</t>
  </si>
  <si>
    <t>BizFlow Corp.</t>
  </si>
  <si>
    <t>bizflow.com</t>
  </si>
  <si>
    <t>Established in 1998, BizFlow Corp. is a leading provider of Business Process Management (BPM) and case management solutions. Customers using its BizFlow Plus Business Process Management Suite (BPMS) have won prestigious awards for streamlining and auto...</t>
  </si>
  <si>
    <t>BizFlow Corp. is one of the providers of business process management (BPM), tasking and compliance software, and solutions to government and commercial organizations. The company offers business process management (BPM), business process modeling, action tracking, correspondence management, case management, unstructured processes, business transformation, lean six sigma, business process reengineering, business process improvement, and BPMS.</t>
  </si>
  <si>
    <t>Computer software company offering business process management, tasking, compliance software, and solutions</t>
  </si>
  <si>
    <t>Munich Re Group</t>
  </si>
  <si>
    <t>munichre.com</t>
  </si>
  <si>
    <t>Munich Re is a leading global provider of reinsurance, primary insurance and insurance related risk solutions. Munich Re is one of the world’s leading risk carriers and stands for exceptional solution based expertise, consistent risk management, financ...</t>
  </si>
  <si>
    <t>Münchener Rückversicherungs-Gesellschaft AG doing business as Munich RE is an insurance company. It provides reinsurance, primary insurance, and insurance-related risk solutions. The company offers its services to consumers and businesses in its area.</t>
  </si>
  <si>
    <t>Is a risk management group that offers insurance and reinsurance</t>
  </si>
  <si>
    <t>Concentrix Corporation</t>
  </si>
  <si>
    <t>concentrix.com</t>
  </si>
  <si>
    <t>Concentrix is a global leader in digital customer experience, providing customer experience solutions and technology to improve business performance. They offer services such as CX strategy, customer loyalty, digital selling, voice of the customer expe...</t>
  </si>
  <si>
    <t>Concentrix Corp. is an IT service and IT consulting company that provides customer experience (CX) and information management solutions. It offers CX consulting and Design solutions. The company serves automotive, banking, and financial services, consumer electronics, healthcare services, insurance, and other sectors.</t>
  </si>
  <si>
    <t>Leader in high-value global business services</t>
  </si>
  <si>
    <t>Policy Works</t>
  </si>
  <si>
    <t>policyworks.com</t>
  </si>
  <si>
    <t>Applied Policy Works automates and standardizes marketing and in-force policy lifecycles. Take advantage of the growing source of revenue and profit that Commercial Lines can provide your business.</t>
  </si>
  <si>
    <t>Policy Works, Inc. makes selling and servicing commercial lines business easier for producers, marketers, and CSRs. Its commercial management system (CMS) helps brokers build stronger relationships with the commercial underwriters and business customers by automating and standardizing the complexities of commercial insurance.</t>
  </si>
  <si>
    <t>RedHead Mobile Apps</t>
  </si>
  <si>
    <t>redheadmobileapps.com</t>
  </si>
  <si>
    <t>The domain name redheadmobileapps.com is for sale. Make an offer or buy it now at a set price.</t>
  </si>
  <si>
    <t>RedHead Mobile Apps is a software company that develops custom mobile apps for businesses to take advantage of mobile functionality and the mobile marketplace. The company is the industry leader in mobile app development for insurance agencies. It develops apps meant for businesses that look and feel the way want.</t>
  </si>
  <si>
    <t>Clik.ai</t>
  </si>
  <si>
    <t>clik.ai</t>
  </si>
  <si>
    <t>Clik.ai is an AI-powered software platform that specializes in automated multifamily underwriting and commercial real estate (CRE) modeling. It offers a revolutionary tool that transforms the analysis and underwriting of real estate assets, providing d...</t>
  </si>
  <si>
    <t>Clik Technologies, Inc. doing business as Clik.ai is a software development company that operates as a customer relationship management (CRM) platform that offers artificial intelligence (AI)-powered automated commercial mortgage underwriting. It offers AI-powered loan underwriting, deal tracking, and pipeline CRM, a linked Excel underwriting model, an intuitive user interface, and software-as-a-service delivery. The company provides its platform to commercial real estate brokers and lenders.</t>
  </si>
  <si>
    <t>Clik.ai | Automated Underwriting Services for Commercial Real Estate in US, Canada etc</t>
  </si>
  <si>
    <t>Insurance Technologies</t>
  </si>
  <si>
    <t>insurancetechnologies.com</t>
  </si>
  <si>
    <t>Insurance Technologies, now known as Hexure, is a company that specializes in providing innovative sales and regulatory automation solutions for the insurance and financial services industries. They offer a suite of integrated sales tools and component...</t>
  </si>
  <si>
    <t>Insurance Technologies, LLC designs and develops sales and regulatory automation solutions to the insurance and financial services industries. The company offers ForeSight, a mobile point-of-sale illustration platform that supports various aspects of the insurance sales process for multiple lines of business across various distribution channels, and FireLight, a multi-carrier SaaS e-application solution that manages the application data collection and submission processes for various lines of businesses and product types on a single platform.</t>
  </si>
  <si>
    <t>Sales and regulatory automation solutions for the insurance and financial services industries</t>
  </si>
  <si>
    <t>ClaimRuler</t>
  </si>
  <si>
    <t>claimruler.com</t>
  </si>
  <si>
    <t>Built for independent adjusters, cat adjusters, daily claims adjusters and insurance carriers, Claim Ruler is designed with the latest technologies to give you the cutting edge management system you need! We support end to end claims processing that wi...</t>
  </si>
  <si>
    <t>Claim Ruler, LLC provides claims management software solutions for insurance claims, property claims, and workers' compensation claims. It is an insurance claims management software that gives adjusters the ability to efficiently manage property, liability, and worker's compensation claims in a modern, cloud-based environment.</t>
  </si>
  <si>
    <t>Insurance Claims Management Administration Software by ClaimRuler™</t>
  </si>
  <si>
    <t>LineSlip Solutions</t>
  </si>
  <si>
    <t>lineslipsolutions.com</t>
  </si>
  <si>
    <t>LineSlip Solutions is an award winning SaaS company bringing the digital revolution to the risk and insurance world. Our innovative Commercial Insurance Risk Intelligence (CIRI) software converts program documents to data rich dashboards, giving risk e...</t>
  </si>
  <si>
    <t>Lineslip Solutions, Inc. has designed a Cloud-hosted Software-as-a-Service (SaaS) platform for the commercial insurance industry to manage the essential workflow between commercial insurance brokers and carriers. It helps brokerage firms collect, analyze and use the data it generates to make smarter, more timely business decisions.</t>
  </si>
  <si>
    <t>LineSlip Solutions helps brokerage firms collect, analyze and use the data they generate to make smarter, more timely business decisions</t>
  </si>
  <si>
    <t>Ventiv Technology</t>
  </si>
  <si>
    <t>ventivtech.com</t>
  </si>
  <si>
    <t>Ventiv Technology is a leading global provider of risk management, claims, and safety solutions to businesses and public entities. With over 40 years of experience in the technology business, Ventiv delivers innovative software solutions to help its cu...</t>
  </si>
  <si>
    <t>Ventiv Technology, Inc. is a provider of data-driven risk management solutions. The company offers advanced and predictive analytics, enterprise risk and claims management, data governance and data science, legal matter management, robotic process automation, and other solutions. It serves customers globally.</t>
  </si>
  <si>
    <t>Provider of risk management tools and resources for the risk managers to assess, mitigate, and analyze the risk</t>
  </si>
  <si>
    <t>Open</t>
  </si>
  <si>
    <t>beopen.com</t>
  </si>
  <si>
    <t>Open is a company that provides embedded insurance solutions for the largest and fastest growing brands in Australia, New Zealand, and the UK. They offer branded insurance products that deliver a world-class experience for customers, and also provide i...</t>
  </si>
  <si>
    <t>Open Insurance Pty., Ltd. is a financial services company. It builds and manages infrastructure for the global insurance industry. The company serves its service across the Australia.</t>
  </si>
  <si>
    <t>Embedded digital insurance services for businesses. Businesses of all sizes embed Open’s car, home and travel insurance into their digital experiences</t>
  </si>
  <si>
    <t>Gartner</t>
  </si>
  <si>
    <t>gartner.com</t>
  </si>
  <si>
    <t>Gartner provides actionable insights, guidance, and tools that enable faster, smarter decisions and stronger performance on an organization’s mission critical priorities. Gartner, Inc. (NYSE: IT) is the world’s leading research and advisory company. Bu...</t>
  </si>
  <si>
    <t>Gartner, Inc. is an information services firm. It provides fact-based consulting services, helping clients use and manage IT for business performance. The firm serves customers worldwide.</t>
  </si>
  <si>
    <t>The world's leading information technology research and advisory company</t>
  </si>
  <si>
    <t>Instec</t>
  </si>
  <si>
    <t>instec-corp.com</t>
  </si>
  <si>
    <t>Instec is a leading provider of services and technology to the commercial property and casualty insurance industry. Their cloud-based software, Quicksolver, enables insurers to bring innovative insurance products to market in as little as 4 weeks. Inst...</t>
  </si>
  <si>
    <t>Insurance Information Technologies, Inc. doing business as Instec designs software for the insurance industry. The company offers software for insurance rating and policy administration. It provides billing, documents, analytics, policy, and underwriting services.</t>
  </si>
  <si>
    <t>Business solutions to property and casualty insurers</t>
  </si>
  <si>
    <t>ReFocus AI</t>
  </si>
  <si>
    <t>refocusai.com</t>
  </si>
  <si>
    <t>ReFocus AI is a company that provides AI-powered solutions to boost customer retention and increase revenue. They offer real-time insights into customer churn, allowing businesses to detect customers who are likely to leave before they do. By using AMS...</t>
  </si>
  <si>
    <t>ReFocus AI, Inc. empowers insurance professionals to harness the data to drive business decisions that boost sales. The company is democratizing AI for commercial insurance agents and brokers, the platform allows any insurance professional to leverage machine learning without having to have a data science background.</t>
  </si>
  <si>
    <t>AI-powered churn analytics leads to higher customer retention and critically, better customer experiences</t>
  </si>
  <si>
    <t>InsCipher</t>
  </si>
  <si>
    <t>inscipher.com</t>
  </si>
  <si>
    <t>InsCipher is a company that provides surplus lines tax filing services and insurance automation solutions. They offer a fully managed surplus lines filing service, as well as a surplus lines management software called InsCipher Connect™. Their software...</t>
  </si>
  <si>
    <t>InsCipher, LLC is a surplus lines tax filing services and insurance automation solution. The company offers agencies a spectrum of tools that increases efficiency reduces costs, ensures surplus lines tax filings compliance, and gathers surplus lines information in one centralized database. It specializes in Surplus Lines, RPG Management, Agent Insurance Licensing Management, Lloyd's of London Compliance Management, Program Management, and Development.</t>
  </si>
  <si>
    <t>Zelros</t>
  </si>
  <si>
    <t>zelros.com</t>
  </si>
  <si>
    <t>Zelros is a SaaS platform that offers personalized insurance recommendations for both Personal and Small Business lines, helping insurance businesses provide the best coverage to their potential policyholders. Seamlessly delivered across multiple chann...</t>
  </si>
  <si>
    <t>Zelros SAS develops an end-to-end AI business platform that integrates standard scenarios for sales and claims. It is an insurtech that helps insurers offer hyper-personalized product recommendations across all channels.</t>
  </si>
  <si>
    <t>Helping insurance advisors to better serve their clients by up-selling and cross-selling personal insurance products thanks to artificial intelligence and machine learning</t>
  </si>
  <si>
    <t>GoHealth</t>
  </si>
  <si>
    <t>gohealth.com</t>
  </si>
  <si>
    <t>GoHealth is a company that provides Medicare and health insurance plans from the nation's leading carriers. They aim to improve the healthcare system in America by improving access to healthcare. They offer a wide range of choices through their PlanFit...</t>
  </si>
  <si>
    <t>GoHealth, LLC is a health insurance marketplace that offers health insurance brokerage and Medicare plans for individuals and businesses. The company offers access to health, family health, short-term health, dental insurance, and self-employed health insurance solutions; and provides information in the areas of health insurance by state, health insurance companies, Medicare options, prescription discounts, and health savings accounts. It also provides call center outsourcing and exchange solutions and technology, and business process outsourcing services related to individual health insurance products. The company offers its services within the area.</t>
  </si>
  <si>
    <t>M &amp; R Information Services</t>
  </si>
  <si>
    <t>mandrinfoservices.com</t>
  </si>
  <si>
    <t>M &amp; R Information Services provides insurance professionals powerful workers compensation raing software for calculating workers compensation premiums in a highly competitive market. Try our workers compensation software today for free!</t>
  </si>
  <si>
    <t>M and R Information Services, Inc. provide workers' compensation rating software. It helps focus its client marketing, know where it stands versus the competition, and customize submissions to land more accounts.</t>
  </si>
  <si>
    <t>2TeaM</t>
  </si>
  <si>
    <t>twoteam.co.il</t>
  </si>
  <si>
    <t>2Team is a company specializing in the creation and sale of computer-based sales tools for the insurance industry. Our website showcases our products and allows you to learn more about us. We also highlight the organizations we work with and provide a ...</t>
  </si>
  <si>
    <t>Strawberry Computers, Ltd. doing business as 2TeaM Computers, Ltd. develops a variety of state of the art software solutions which will be used in the insurance and financial market in Israel. The company will be a market leader in offering products, solutions and added value outsourcing services for the majority of the insurance and financial companies in Israel.</t>
  </si>
  <si>
    <t>Sprout.ai</t>
  </si>
  <si>
    <t>sprout.ai</t>
  </si>
  <si>
    <t>Sprout.ai is an AI-powered claims automation and fraud detection company that provides services to insurance providers globally. Their intelligent claims automation engine, created by experts in AI, revolutionizes the insurance experience. With their A...</t>
  </si>
  <si>
    <t>Sprout.ai, Ltd. is a developer of a blockchain claim automation platform designed to improve and scale fraud detection. The company's platform uses artificial intelligence to automate the whole cycle from fraud detection to settlement and increase claim audibility in the ecosystem, enabling insurers to save on operating costs and reduce processing time.</t>
  </si>
  <si>
    <t>AI powered Claims Automation &amp; Fraud Filtering for Insurance</t>
  </si>
  <si>
    <t>Fadata</t>
  </si>
  <si>
    <t>fadata.eu</t>
  </si>
  <si>
    <t>Fadata is a leading global provider of software solutions for insurance companies worldwide. They offer a customizable and cloud-enabled insurance technology platform called INSIS, which allows for fully automated operations. With INSIS, insurance comp...</t>
  </si>
  <si>
    <t>Fadata Germany GmbH is a software company that provides software solutions for insurance companies. It offers quote systems, customer relationship management, portal solutions, and web hosting services. The company serves in the B2B, SaaS space in the fintech, and insurtech market segments.</t>
  </si>
  <si>
    <t>Fadata is a major provider of software solutions to insurers</t>
  </si>
  <si>
    <t>Agency AutomationTEAM,</t>
  </si>
  <si>
    <t>agencyautomationteam.com</t>
  </si>
  <si>
    <t>Insurance agency management systems just got a major overhaul, re-engineered, and made far easier to use! Get your time back now with CP Manager.</t>
  </si>
  <si>
    <t>Agency AutomationTEAM, Inc. provides online agency management software for insurance agents and brokers. It features solutions for client &amp; policy management, reporting, marketing, ledger accounting, document management, and e-signature. It is designed to Increase productivity the most productive system available.</t>
  </si>
  <si>
    <t>Mindware Systems</t>
  </si>
  <si>
    <t>mwaresys.com</t>
  </si>
  <si>
    <t>We Do Design, Code &amp; Develop Software Finally Launch. Our Services range from software products, in particular, Insurance Software. Software support &amp; maintenance, Network consultation &amp; implementation, Training guidance &amp; services. All software packages offers a full and comprehensive system to suit the diverse professions and individual needs.</t>
  </si>
  <si>
    <t>Mindware Systems is Hong Kong-based software development company. It is focused on providing custom software packages and computer services. The company offers a wide range of Hardware and Software products as well as superior yet cost-effective computer support services.</t>
  </si>
  <si>
    <t>Certifi</t>
  </si>
  <si>
    <t>certifi.net</t>
  </si>
  <si>
    <t>Certifi is an industry-leading, on-shore, software &amp; services company. Created in 2006 by health care benefit experts with deep domain experience in information management and business optimization services. The firm’s area of focus is squarely on financial management for health benefits exchange. Certifi has been selected by significant public and private entities to manage exchange financials and successfully processes well over 10 million billing &amp; payment transactions monthly. Certifi was the first reform-ready consolidated billing solution for a state exchange and is still in production today in Utah’s Avenue H health care exchange.</t>
  </si>
  <si>
    <t>Certifi, Inc. is an industry-leading healthcare software and services company with over a century of combined experience in health data information management and services, application development, data architecture, benefits compliance, and business optimization. The firm's area of focus is squarely on financial management for health benefits exchange.</t>
  </si>
  <si>
    <t>Certifi ~ Health Care and Benefits Administration Consulting and Software Solutions. Eligibility Verification and Payroll Audits.</t>
  </si>
  <si>
    <t>Insureqlik</t>
  </si>
  <si>
    <t>insureqlik.com</t>
  </si>
  <si>
    <t>#1 Insurance Broker Software in Saudi Arabia | Insurance Management #1 Insurance Broker Software in Saudi Arabia, #1 Insurance agency Software | Insurance CRM software | Insurance ERP Software solutions | companies | agents | broker @InsureQlik’s admin...</t>
  </si>
  <si>
    <t>InsureQlik Insurance Co. is an insurance software company. It offers an insurance software platform that includes components for policy, rating and underwriting, billing, claims, print, CRM, HRMS and payroll, agent, and policyholder portals. The company serves within the area.</t>
  </si>
  <si>
    <t>Best insurance intermediary software solution on the market created by collection of the best and brightest insurance</t>
  </si>
  <si>
    <t>ted</t>
  </si>
  <si>
    <t>ted-versicherung.de</t>
  </si>
  <si>
    <t>ted is your digital insurance manager: Everything about your insurance online and in an app. Transparent, Simple, and Digital. Our website ted-versicherung.de is currently offline and under construction. For any current inquiries, we can still be reach...</t>
  </si>
  <si>
    <t>TED GmbH is a digital insurance manager and stands for Transparent Easy-Digital. It offer a smart solution to manage insurances using online platform or mobile application. TED gives an overview of customer's insurance policies, and helps to optimize the insurance portfolio, tariffs and costs.</t>
  </si>
  <si>
    <t>Automated &amp; Management Solutions</t>
  </si>
  <si>
    <t>ams2.biz</t>
  </si>
  <si>
    <t>A&amp;MS: Automated &amp; Management Solutions, LLC is a leading provider of premium audit software to the Insurance Industry. With over 30 years of experience, we have revolutionized the premium audit process by offering fully automated, full cycle premium au...</t>
  </si>
  <si>
    <t>Automated and Management Solutions, LLC (A&amp;MS) has been involved in creatively solving business problems through innovative software for the Commercial Insurance market. It specializes in solutions for the Premium Audit area for some of the largest insurance carriers in the U.S, A&amp;MS' most recent focus is on smaller insurance carriers and the fee vendor market. With a proven solution that can handle the most complex packaged audits, the firm provides simpler solutions and rapid deployments to meet the pressing needs of the demanding and cost-conscious market.</t>
  </si>
  <si>
    <t>AllPayer Exchange</t>
  </si>
  <si>
    <t>allpayerexchange.com</t>
  </si>
  <si>
    <t>All Payer Exchange is an electronic claims clearinghouse and is arguably one of the fastest growing companies in the field of health care transactions. The company's focus is to provide excellent customer service and support by streamlining its operati...</t>
  </si>
  <si>
    <t>AllPayer Exchange, LLC is an electronic claims clearinghouse and is arguably one of the fastest growing companies in the field of health care transactions. The company's focus is to provide excellent customer service and support by streamlining its operations with the use of technology and cutting edge solutions.</t>
  </si>
  <si>
    <t>Agency Master</t>
  </si>
  <si>
    <t>agencymaster.net</t>
  </si>
  <si>
    <t>Trucking | Commercial Management System | Trucking and Commercial Brokers Insurance Agency Management System Since 1995 Retail</t>
  </si>
  <si>
    <t>Agency Master, Inc. is an insurance management software company. It offers commercial brokerage, including features for generating certificates of insurance, document management, workflow optimization, fillable forms, and a powerful accounting package. The company serves commercial brokers seeking a platform to streamline operations and enhance productivity.</t>
  </si>
  <si>
    <t>Insly</t>
  </si>
  <si>
    <t>insly.com</t>
  </si>
  <si>
    <t>Insly provides insurance software solutions that help you manage and automate your insurance business operations and increase the efficiency of your processes. Insly creates standardised insurance industry tools and models that make buying and selling ...</t>
  </si>
  <si>
    <t>Insly, Ltd. is a cloud-based insurance software for insurance brokers and agents to replace papers and spreadsheets. Its cloud-based insurance policy management software offers an interface to search and manage clients, policies, objects and payments, sales workflow, accounting, and billing management including invoice creation, automatic emailing, and payment mapping as well as offers easy customization, online cloud storage, and customer support, enabling insurance agents and brokers to manage sales from start to finish and administrate all insurance policies. The company serves clients in the United Kingdom.</t>
  </si>
  <si>
    <t>Cloud-based insurance software for insurance brokers and agents to replace papers and spreadsheets</t>
  </si>
  <si>
    <t>CodeObjects</t>
  </si>
  <si>
    <t>codeobjects.com</t>
  </si>
  <si>
    <t>Fully Integrated Cloud solution for P&amp;C insurance industry!</t>
  </si>
  <si>
    <t>CodeObjects, Inc. is the industry's most complete hosted software and services platform for the property and casualty insurance industry. It offers a state-of-the-art, cloud-based Property and Casualty Insurance platform. It also helps insurance companies drive business efficiency, adapt to market change, and increase profitability and growth through its next-generation, cloud-based enterprise software, and services platform.</t>
  </si>
  <si>
    <t>State-of-the-art, cloud-based property &amp; casualty insurance platform</t>
  </si>
  <si>
    <t>CoreLogic</t>
  </si>
  <si>
    <t>corelogic.com</t>
  </si>
  <si>
    <t>CoreLogic® is a leading provider of property information, analytics, and data-enabled services. The company combines public, contributory, and proprietary data to develop predictive decision analytics and provide business services that bring dynamic in...</t>
  </si>
  <si>
    <t>CoreLogic, Inc. is a financial and property information company. It offers public, contributory, and proprietary data to develop decision analytics. The company serves real estate and mortgage finance, insurance, capital markets, and the public sector.</t>
  </si>
  <si>
    <t>Powering Housing Through Data, Analytics and Connectivity</t>
  </si>
  <si>
    <t>Street Solutions</t>
  </si>
  <si>
    <t>streetsolutions.com</t>
  </si>
  <si>
    <t>Street Solutions, Inc. develops software products for the secondary loan markets, enabling customers to efficiently buy, finance, sell, and manage residential whole loans. Their products are currently in their third generation and have been refined and...</t>
  </si>
  <si>
    <t>Street Solutions, Inc. (SSI) develops, markets and supports technology platforms for secondary loan businesses. The company provides customizable software solutions in the areas of securitization conduit, distressed investing, agency pooling and delivery, servicer surveillance, claims management, warehouse financing, and FDIC loan accounting.</t>
  </si>
  <si>
    <t>Street Solutions Inc (SSI) has been developing markets and supports technology platforms</t>
  </si>
  <si>
    <t>MFXServices</t>
  </si>
  <si>
    <t>mfxservices.com</t>
  </si>
  <si>
    <t>MFX Services is a specialist vertical system integrator for the insurance industry, providing end-to-end IT solutions and services. As a fully owned subsidiary of Quess Corp Limited, MFX leverages its strong capabilities in PaaS, Infrastructure, ADM, B...</t>
  </si>
  <si>
    <t>MFX Services operates as an insurance company. The Company offers claims processing, reinsurance solutions, policy administration, an integrated insurance platform, and billing solutions through digital media. It serves within the area.</t>
  </si>
  <si>
    <t>MFX Services is one of the largest Insurance Vertical service integrator providing end-to-end IT solutions and services</t>
  </si>
  <si>
    <t>ERIC Systems</t>
  </si>
  <si>
    <t>ericsys.com</t>
  </si>
  <si>
    <t>Home page for ERIC Systems, an independent software developer and author of ERIC Risk Manager for the administration of workers' compensation, property &amp; casualty, and general liability claims.</t>
  </si>
  <si>
    <t>The Professional PC, Inc. doing business as ERIC Systems is a independent software developer. The company is the developer of ERIC Risk Manager and is offered as an off-the-shelf application for claims administration.</t>
  </si>
  <si>
    <t>Developer of risk manager, an application for the management of worker compensation</t>
  </si>
  <si>
    <t>Uncharted Software</t>
  </si>
  <si>
    <t>uncharted.software</t>
  </si>
  <si>
    <t>Uncharted is a technology company that empowers people with data. They provide innovative business visualization software solutions for Fortune 500 companies and federal government agencies. Their software uses highly visual and interactive techniques ...</t>
  </si>
  <si>
    <t>Uncharted Software, Inc. is a leading provider of innovative business visualization software solutions for federal government agencies and Fortune 500 and third-party software companies. The company collaborates with industry-leading partners and customers on tough problems and develops new ways to generate business value.</t>
  </si>
  <si>
    <t>Of innovative business visualization software solutions for the fortune 500, federal government agencies</t>
  </si>
  <si>
    <t>iPipeline</t>
  </si>
  <si>
    <t>ipipeline.com</t>
  </si>
  <si>
    <t>iPipeline is a leading provider of cloud-based software solutions for the life insurance and financial services industry. Through our SaaS solutions, we accelerate and simplify insurance sales, compliance, operations, and support. We provide process au...</t>
  </si>
  <si>
    <t>Internet Pipeline, Inc. doing business as iPipeline is an information technology and service company. It provides process automation and seamless integration between every participant in the life insurance industry including carriers, agents such as financial advisors and insurance agents, distributors such as banks, broker-dealers, general agencies, and consumers. The company specializes in financial services, insurance, and software.</t>
  </si>
  <si>
    <t>An on-demand service providing suite of sales distribution software to insurance and financial services markets</t>
  </si>
  <si>
    <t>ppoONE</t>
  </si>
  <si>
    <t>ppoone.com</t>
  </si>
  <si>
    <t>ppoONE, Inc. At the heart of the ppoONE solution is a sophisticated provider/client data management process and claims repricing system. Hospitals and Health Care</t>
  </si>
  <si>
    <t>ppoONE, Inc. is an information services company that provides enterprise business solutions for the healthcare industry. The company offers ppoONE Connect, a preferred provider organizations (PPOs) management solution that includes modules, such as WebCR, an application that automates the repricing of claims in a Web environment; WebCRX, an application that automates the repricing of claims in a client/server environment; WebIR that integrates with batch claim adjudication.</t>
  </si>
  <si>
    <t>Computer Science Software</t>
  </si>
  <si>
    <t>insurancegateway.co.za</t>
  </si>
  <si>
    <t>A web portal for the insurance industry of South Africa. Press articles, edutorial content and glossaries to inform you, and directory listings to help you locate the resources you need.</t>
  </si>
  <si>
    <t>Insurance Gateway Pty., Ltd. is a web portal for the insurance industry. It is Press articles, editorial content and glossaries.</t>
  </si>
  <si>
    <t>medvision-solutions.com</t>
  </si>
  <si>
    <t>MedVision is a software developer that provides integrated technology solutions for value based healthcare administration models. MedVision develops an advanced payer oriented platform in care coordination, value based solutions, to streamline all depa...</t>
  </si>
  <si>
    <t>MedVision, Inc. is a software development company. It created multifunctional, innovative, and adaptable software tools for the various operational needs of population health management, care coordination, and managed care services type organizations. The company offers care coordination and manages population health in healthcare industries.</t>
  </si>
  <si>
    <t>Your Value-Based Model - Our Technology Solutions</t>
  </si>
  <si>
    <t>Keylane</t>
  </si>
  <si>
    <t>keylane.com</t>
  </si>
  <si>
    <t>Keylane is a market leader in the Benelux for flexible SaaS-based solutions that underpin the core processes of life and non-life insurers and pension institutions. With offices in Germany, the Nordics, and the United Kingdom, Keylane aims to become th...</t>
  </si>
  <si>
    <t>Keylane BV is a European supplier of SaaS platforms to the insurance and pension industry. It focuses on insurance software, pension software, SaaS solutions for the insurance industry, and other financial solutions. It offers solutions that optimize today’s business processes. The company serves clients in Belgium, Germany, the Netherlands, Norway, Sweden, and the UK.</t>
  </si>
  <si>
    <t>Software supplier in the international insurance and pension sector</t>
  </si>
  <si>
    <t>ArWebs.Net</t>
  </si>
  <si>
    <t>arwebs.net</t>
  </si>
  <si>
    <t>ArWebs.Net. Desarrollo Web. Sistemas, Sitios, Portales y Catálogos en línea. Especialistas en Gestión de Contenidos. Servicios de Hosting y Streaming.</t>
  </si>
  <si>
    <t>ArWebs SRL is an online management system firm. It designs creates, and reinvents web resources, providing the necessary tools to make customers represent, interact, produce, and grow. The company provides its services to clients across the country.</t>
  </si>
  <si>
    <t>Neosurance</t>
  </si>
  <si>
    <t>neosurance.eu</t>
  </si>
  <si>
    <t>Neosurance is a global insurtech scale up and an EU licensed insurance broker providing insurance companies with an omnichannel distribution platform using AI and APIs. They enable the sale of relevant protection and assistance policies to retailers' c...</t>
  </si>
  <si>
    <t>Neosurance S.r.l. is a developer of an online insurance platform designed that sell micro-insurance for a limited duration. The company's online insurance platform contains an advanced machine learning engine based on a proprietary algorithm that matches insurance coverage to customer needs in milliseconds, enabling insurance companies to sell micro-insurances and insurers to select the right insurance coverage plans.</t>
  </si>
  <si>
    <t>Machine learning and AI-powered virtual insurance agent</t>
  </si>
  <si>
    <t>Esotech</t>
  </si>
  <si>
    <t>esotech.com</t>
  </si>
  <si>
    <t>Esotech is a web development company and digital marketing agency that provides creative solutions for websites, custom systems, and brands. They specialize in creating custom websites and CRM's with complex features and programming, as well as offerin...</t>
  </si>
  <si>
    <t>Esotech, Inc. is an information technology company. It provides products and services like tldcrm, hosting, suitepress, development, and consulting. The company offers its products and services to businesses.</t>
  </si>
  <si>
    <t>A telephony platform for insurance call centers, brokers and agencies</t>
  </si>
  <si>
    <t>AGB Business Services</t>
  </si>
  <si>
    <t>agbsoftware.com</t>
  </si>
  <si>
    <t>The AGB development team is lead by Cindy Jordan, who has 26 years of experience in running a large General Agency. AGB was originally developed because of the need for a system that is geared toward the health industry. Everyone on our support team has experience in the industry, including our development team, so we understand your business. As a result, the system covers all the needs of a General Agency and the Employee Benefits Industry.</t>
  </si>
  <si>
    <t>Automated Group Benefits (AGB) is a business automation system developed specifically for general agencies (GA) and the employee benefits industry. It allows GA's to increase the productivity and efficiency of its businesses by incorporating seamless integrated state-of-the-art software. It serves customers in the area.</t>
  </si>
  <si>
    <t>BASIC</t>
  </si>
  <si>
    <t>basiconline.com</t>
  </si>
  <si>
    <t>BASIC Solutions to your #HR #FMLA #Payroll &amp; #Compliance needs. Agents/brokers &amp; employers of all sizes/nationwide are invited to join the conversation. Keep it BASIC BASIC provides an HR ecosystem to employers and health insurance agents nationwide, ...</t>
  </si>
  <si>
    <t>Benefit Administrative Services International Corp. (BASIC) provides an HR ecosystem to employers and health insurance agents nationwide, with a suite of HR Benefit, Compliance, Payroll, and Leave Management solutions offered independently or as part of a platform of services. The company's proprietary software and solutions allow employers to control costs, manage risks, and maintain flexibility.</t>
  </si>
  <si>
    <t>BASIC's integrated HR solutions come full-circle for employers nationwide</t>
  </si>
  <si>
    <t>Insuresoft</t>
  </si>
  <si>
    <t>insuresoft.com</t>
  </si>
  <si>
    <t>Insuresoft is a leading provider of innovative insurance software solutions. Our flagship product, Diamond, is a digital insurance platform that empowers insurance companies to navigate business complexity and exceed customer expectations. Diamond is a...</t>
  </si>
  <si>
    <t>Insuresoft, Inc. is a provider of mission-critical core systems for the property and casualty (P&amp;C) insurance industry. Its solutions include policy and claims administration, data analytics, and customer communication management, and more. The company offers business process outsourcing (BPO), IT consulting, disaster recovery, cloud, and other services.</t>
  </si>
  <si>
    <t>Insuresoft mission is to be the only software partner your business ever needs</t>
  </si>
  <si>
    <t>ACAExpress.com, Inc.</t>
  </si>
  <si>
    <t>acaexpress.com</t>
  </si>
  <si>
    <t>Simple. Smart. Brilliant. In an industry fraught with changes, ACAExpress.com puts the power of enrollment back into the hands of agents with an enrollment platform that is simple for agents to use. Just imagine how effective you could be if you had the power to enroll clients in ACA plans(complete with subsidy application) in under 2 minutes! Contact us today to see how we can help you.</t>
  </si>
  <si>
    <t>ACAExpress.com, Inc. develops technology solutions and customer service tools that enable insurance agents and individuals to manage health plans. The company offers agents with enrollment and email marketing solutions.</t>
  </si>
  <si>
    <t>Enterprise Tech Solution Provider to Health Insurance Carriers &amp; Agents</t>
  </si>
  <si>
    <t>Insurance Technology Solutions</t>
  </si>
  <si>
    <t>its-llc.com</t>
  </si>
  <si>
    <t>CaseworksPro is brought to you by Insurance Technology Solutions, LLC. (ITS) has been providing software solutions to the Property &amp; Casualty Insurance and Reinsurance Industry for many years. Based in Connecticut, with a management team with over 20 years experience in the Insurance Industry, ITS specializes in state of the art software solutions for our clients.</t>
  </si>
  <si>
    <t>Insurance Technology Solutions, LLC (ITS) is a business service provider. The company provides software solutions to the Property &amp; Casualty Insurance and Reinsurance Industry. It serves its services in the country.</t>
  </si>
  <si>
    <t>Merimen</t>
  </si>
  <si>
    <t>merimen.com</t>
  </si>
  <si>
    <t>Merimen is a leading developer of cloud based enterprise solutions serving the related parties of the insurance industry. They provide a collaborative and information exchange platform for the insurance industry, with a focus on motor insurance. Their ...</t>
  </si>
  <si>
    <t>Merimen Ventures Sdn. Bhd. is an IT firm that develops enterprise solutions serving the related parties of the insurance industry. The company communicates, transacts, allocates, manages, and processes claims, online underwriting solutions for all classes, and marine certificate of insurance issuance. It serves and markets services in Asia-Pacific, the Middle East, and North Africa.</t>
  </si>
  <si>
    <t>Merimen is leader in enterprise solutions for the insurance industry in the asia-pacific region, middle-east and north africa</t>
  </si>
  <si>
    <t>360Globalnet</t>
  </si>
  <si>
    <t>360globalnet.com</t>
  </si>
  <si>
    <t>360Globalnet is a company that provides a fully digital end-to-end insurance claims platform. Their no code digital claims management software helps global insurers automate and orchestrate any claim digitally, resulting in a customer experience compar...</t>
  </si>
  <si>
    <t>360Globalnet, Ltd. offers digital technology products and services to businesses. The company provides leading insurers with the tools needed to digitally transform interactions with policyholders, third parties, supply chains, and all claim participants. It enables a customer to self-report information via a smart device, by uploading a video, and via images and text; WithYouin5, a network of professional agents, that report into a digital technology platform; 360VideoStreaming that provides live streaming; and 360SiteView, a video platform that provides a suite of features to capture, securely host, and disseminate videos without the need to download software.</t>
  </si>
  <si>
    <t>Provides leading insurers the tools they need to digitally transform their interactions with policy holders, third parties, supply chains and all claim participants</t>
  </si>
  <si>
    <t>Founder Shield</t>
  </si>
  <si>
    <t>foundershield.com</t>
  </si>
  <si>
    <t>Founder Shield is a risk management partner for rapidly evolving, high growth companies. They offer a one-stop shop for purchasing insurance and managing risk, with a focus on providing the best possible experience for their clients. They offer a full ...</t>
  </si>
  <si>
    <t>Founder Shield, LLC is a digital insurance company focused on the startup community. It provides insurance brokerage services intended to simplify insurance issuance processes. The company operates in the United States.</t>
  </si>
  <si>
    <t>Fully customizable insurance packages for venture-backed startups and high-growth companies</t>
  </si>
  <si>
    <t>billy</t>
  </si>
  <si>
    <t>billyforinsurance.com</t>
  </si>
  <si>
    <t>Billy Insurance &amp; Compliance is a modern digital insurance agency that provides insurance coverage and compliance solutions for contractors in America. With over 20 years of experience in insurance, Billy works exclusively with carriers that cater to t...</t>
  </si>
  <si>
    <t>BuildAP, Inc. doing business as Billy Pay, Inc. is a tech-enabled insurance and risk management platform built for construction and real estate. It is a payment and compliance platform to make it simple for real estate and construction companies to connect and do business. The company's artificial intelligence will analyze the data of the corporate buyer to detect the few invoices that need manual intervention so that the rest are paid instantly while also automating the collection and verification of payment compliance documents. It serves within the area.</t>
  </si>
  <si>
    <t>Insurance and risk management platform for the built world</t>
  </si>
  <si>
    <t>InEdge</t>
  </si>
  <si>
    <t>inedge.com</t>
  </si>
  <si>
    <t>InEdge is a solution provider specialized in Insurance Analytics InEdge is a consultancy specialized in business intelligence and analytics for the insurance industry. IT Services and IT Consulting insurance analytics data management consulting data w...</t>
  </si>
  <si>
    <t>InEdge Solutions, Inc. is a consultancy specialized in Business Intelligence (BI) and Analytics for the Insurance industry. The company uses its experience and expertise to help clients gather and understand large amounts of data from various sources to make real-time decisions in a more cost-effective, efficient and reliable manner.</t>
  </si>
  <si>
    <t>Consultancy specialized in business intelligence and analytics for the insurance industry</t>
  </si>
  <si>
    <t>Indio Technologies</t>
  </si>
  <si>
    <t>useindio.com</t>
  </si>
  <si>
    <t>Indio Technologies is a company that provides digital forms for insurance submissions and applications. Their software allows agencies, brokers, and insureds to create an online, user-friendly experience for the insurance application process. Indio sim...</t>
  </si>
  <si>
    <t>Indio Technologies, Inc. is a software company. It makes insurance fast, easy, and E&amp;O-free, saving agencies time and money. The company offers its services to clients worldwide.</t>
  </si>
  <si>
    <t>Online platform for traditional commercial insurance brokers to close new business prospects faster through a digital application process</t>
  </si>
  <si>
    <t>Psyquel</t>
  </si>
  <si>
    <t>psyquel.com</t>
  </si>
  <si>
    <t>Psyquel is a company that provides mental health billing and practice management software. They offer web-based software for managing practices, billing, and insurance claims. Their mission is to facilitate the healing work of mental health professiona...</t>
  </si>
  <si>
    <t>At Psyquel, we proudly offer the best mental health billing software on the market</t>
  </si>
  <si>
    <t>Fedo</t>
  </si>
  <si>
    <t>fedo.ai</t>
  </si>
  <si>
    <t>Fedo.ai is a company that provides video-based vital signs monitoring and a universal health score. Their AI-powered monitoring system accurately measures vital signs using a 14-second face video recording. Fedo.ai uses AI to predict future health risk...</t>
  </si>
  <si>
    <t>Fedo Health Technologies Pvt., Ltd. predicts the health risk profile of individuals from a photo and five simple questions. Its platform predicts an individual's risks for lifestyle diseases and empowers stakeholders with a self-learning system that adapts to changing population risks and claims experiences.</t>
  </si>
  <si>
    <t>Helping insurers better predict health risks of their customers</t>
  </si>
  <si>
    <t>Claimsforce</t>
  </si>
  <si>
    <t>claimsforce.com</t>
  </si>
  <si>
    <t>claimsforce is a B2B InsurTech in the field of claims management. We digitize core claims management processes, driving the digital transformation of the insurance industry. Our innovative software solutions increase efficiency and customer satisfactio...</t>
  </si>
  <si>
    <t>Claimsforce GmbH is a company that developed an insurance platform designed to automate the claims management process. The company's platform uses artificial intelligence-based automation to optimize the value creation process for all parties involved, enabling clients to prevent losses and get assistance in the claim process. It provides its services in Hamburg, Germany, and serves the German market, and plans to span to both the European and U.S. Markets.</t>
  </si>
  <si>
    <t>B2B InsurTech in the field of claims management</t>
  </si>
  <si>
    <t>ClearRisk</t>
  </si>
  <si>
    <t>clearrisk.com</t>
  </si>
  <si>
    <t>ClearRisk is a risk management software company that provides fully customizable online risk management plans. Their software helps lower insurance costs, claims, legal fees, and employee downtime. It is ideal for small to medium-sized businesses, muni...</t>
  </si>
  <si>
    <t>ClearRisk, Inc. is a software company that provides a full suite of integrated, cloud-based software solutions. It creates an online risk management plan that will help lower insurance costs, claims, legal fees, and employee downtime.</t>
  </si>
  <si>
    <t>Provides enterprise-quality claims and risk management information systems</t>
  </si>
  <si>
    <t>American Technical Services</t>
  </si>
  <si>
    <t>atsrmis.com</t>
  </si>
  <si>
    <t>American Technical Services (ATS) has been a leading provider of risk management solutions since 1987. We offer engineering solutions to corporations and organizations with diverse backgrounds and multinational exposures. Our ATS Solutions are highly s...</t>
  </si>
  <si>
    <t>American Technical Services, Inc. (ATS) is a risk management information system company and a leader in the risk management information systems industry. The company maintains its position as a premier developer and provider of risk management information systems and services. It also offers claims software and IT services for liability, workers' compensation, disability, group health, underwriting, and safety.</t>
  </si>
  <si>
    <t>BenRevo</t>
  </si>
  <si>
    <t>benrevo.com</t>
  </si>
  <si>
    <t>BenRevo is a company that provides sales automation software for insurance companies. They aim to help midsize to large employers and brokers transition from paper-based processes to a paperless buying experience. Their software is designed to streamli...</t>
  </si>
  <si>
    <t>BenRevo, Inc. is a software development company that offers automation software to sell and buy insurance products. The company's online platform automates manual tasks, helps to shop, compare and complete the purchasing of policies online, automates the paper-heavy installation process, limiting redundant work and minimizing frequent errors and captures data and provide analytics, enabling large group insurance carriers to streamline distribution, utilize analytics, and drive operational efficiency. The company  serves clients within the country.</t>
  </si>
  <si>
    <t>Helps insurance carriers automate their sales process by providing modern tools to their distribution channel</t>
  </si>
  <si>
    <t>AgencyForce CRM for P&amp;C Insurance Agencies</t>
  </si>
  <si>
    <t>agencyforce.net</t>
  </si>
  <si>
    <t>AgencyForce is an affordable CRM (Client Relation Management) system specifically disigned for Property &amp; Casualty agents.</t>
  </si>
  <si>
    <t>AgencyForce CRM is the only leads management system made specifically for Property and Casualty Insurance Agents. AF was developed for inside use by an actual insurance agency. Built specifically for insurance agents, AgencyForce has the features proven to drive sales within the insurance sales environment and is priced affordably for any size agency.</t>
  </si>
  <si>
    <t>PayorLink</t>
  </si>
  <si>
    <t>payorlink.com</t>
  </si>
  <si>
    <t>Rising employee health costs is a worldwide phenomenon and a growing concern for both payor companies and provider entities alike. PayorLink™ is designed to reduce payor health cost, motivate staff productivity and optimize provider claims quality resulting from in part, information exchange efficiencies directly between payor companies and affiliate provider clinic, medical centre or hospital. Enhanced with Employee Health Profile and Assessment tools for staff wellness and productivity realization. Besides comprehensively managing the medical claims aspects, PayorLink™ is used to monitor staff related processes. For example the number of working days lost as a result of illness for a department in a particular city to the total of all departments in different cities around the world; anytime, anywhere to the latest visitation. Whatever the company size, PayorLink™ provides the necessary tools and solutions. REALTIME CONNECTIVITY</t>
  </si>
  <si>
    <t>PayorLink provides comprehensive payor employer and provider-managed employee health benefits infrastructure to small, medium, and large payor organizations. The company rising employee health costs is a worldwide phenomenon and a growing concern for both payor companies and provider entities alike.</t>
  </si>
  <si>
    <t>Silvervine Software</t>
  </si>
  <si>
    <t>silvervinesoftware.com</t>
  </si>
  <si>
    <t>Silvervine Software is a solution provider dedicated to delivering a competitive advantage to property and casualty insurance organizations. They offer a full suite of insurance software solutions, including a policy administration platform, digital pa...</t>
  </si>
  <si>
    <t>Silvervine, Inc. is a software company that provides property and casualty insurance software solutions. It develops the Evergreen policy administration suite, a platform that offers management of critical insurance functions, testing of proposed rate changes, policy data synchronization, and more. The company also offers billing and claims, as well as rating, quoting, and policy issuance services. It serves customers in the United States.</t>
  </si>
  <si>
    <t>Silvervine Software – The Future of Insurance</t>
  </si>
  <si>
    <t>AgentCubed</t>
  </si>
  <si>
    <t>agentcubed.com</t>
  </si>
  <si>
    <t>AgentCubed is an unrivaled lead management and CRM solution designed specifically for the insurance industry. We have strategically partnered with industry leading companies to offer a seamless single solution that spans the lead to customer life cycle...</t>
  </si>
  <si>
    <t>AgentCubed, LLC offers a sales management solution for the insurance industry that provides a complete line of sight to the sales cycle from marketing to member acquisition across all distribution channels. The company works with its partner accounts to provide integrated health, ancillary, and Medicare quoting which significantly reduces average enrollment time, especially for its call center clients.</t>
  </si>
  <si>
    <t>Solartis</t>
  </si>
  <si>
    <t>solartis.com</t>
  </si>
  <si>
    <t>Solartis is a company that specializes in insurance software and services. They offer a complete set of insurance sales and policy life cycle microservices in a secure, redundant, enterprise-level cloud environment. Their platform allows customers and ...</t>
  </si>
  <si>
    <t>Solartis, LLC is an API-centric policy administration platform built from the ground up on microservice architecture. It specializes in insurance policy administration automation, business process outsourcing, and advisory services. It serves services in India and U.S.</t>
  </si>
  <si>
    <t>Solartis - Insurance Software and Outsourcing Services</t>
  </si>
  <si>
    <t>PerfectQuote</t>
  </si>
  <si>
    <t>perfectquote.io</t>
  </si>
  <si>
    <t>PerfectQuote is the #1 Quoting Platform for Benefit Brokers and GAs. It is a web-based Group Insurance CPQ software that allows Brokers and GAs to digitally procure, analyze, and sell group health insurance. With the ability to take in carrier quote fi...</t>
  </si>
  <si>
    <t>PerfectQuote, Inc. is web-based group insurance cpq software that allows brokers and gas to digitally procure, analyze and sell group health insurance-error free in a fraction of the time over traditional methods. It takes in carrier quote files in any format and sync benefits information with leading insurtech partners and solutions, perfectquote's powerful analysis engine generates perfectly accurate, structured digital data that makes plan and rate comparisons, contribution modeling, and enrollment easily understandable and transparent. It also supports all-size employer groups, large and small group medical and ancillary products, and all carriers, making the perfect quote a best-in-class solution for an entire market.</t>
  </si>
  <si>
    <t>Web-based Group Insurance CPQ software that allows Brokers and GAs to digitally procure, analyze and sell group health insurance</t>
  </si>
  <si>
    <t>BritAmerica Inc</t>
  </si>
  <si>
    <t>britamerica.com</t>
  </si>
  <si>
    <t>BritAmerica Incorporated was established in 1998 with the purpose of becoming a central distribution center with the capability of facilitating the international services and capabilities of our London partners with the North American markets. We understood at the time that administrative software was the missing key in many unsuccessful programs. Insurance companies had a need for software that was tailored-made to their program, giving them accurate billing, claims and policy information. Their independent agents were focused on the tools that would provide them with real-time comparative quotes delivered quickly and efficiently. This arrangement - that provided access to admitted insurance carriers, the non-admitted insurance market, a central distribution center, and management and marketing software - gave our clients the edge. We built our reputation by understanding both the Insurance carriers and their client's goals.</t>
  </si>
  <si>
    <t>BritAmerica, Inc. is insurance companies had a need for software that was tailored-made to its program, giving them accurate billing, claims, and policy information. The independent agents focused on the tools that would provide real-time comparative quotes delivered quickly and efficiently.</t>
  </si>
  <si>
    <t>CompuOffice Software Inc.</t>
  </si>
  <si>
    <t>compuoffice.com</t>
  </si>
  <si>
    <t>CompuOffice Software Inc. is a leading developer and producer of independent multiple carrier life insurance research software. The firm also designs, develops and produces various financial and financial planning software for online and standalone use...</t>
  </si>
  <si>
    <t>CompuOffice Software, Inc. is a leading developer and producer of independent multiple carrier life insurance research software. The firm designs develop and produce various financial and financial planning software for online and standalone use.</t>
  </si>
  <si>
    <t>The leading independent producer of multiple carrier insurance research, comparison and quotation systems in Canada</t>
  </si>
  <si>
    <t>Agency Computer Systems</t>
  </si>
  <si>
    <t>acs2000.net</t>
  </si>
  <si>
    <t>ACS is a company that provides personal lines insurance solutions, quote upload solutions, and integrated solutions through third parties.</t>
  </si>
  <si>
    <t>Agency Computer Systems, Inc. (ACS) is an independent software vendor that offers software solutions for independent insurance agencies and insurance carriers. The company provides comparative rating and agency management software.</t>
  </si>
  <si>
    <t>Independent software vendor providing innovative software</t>
  </si>
  <si>
    <t>Contactability</t>
  </si>
  <si>
    <t>contactability.com</t>
  </si>
  <si>
    <t>Contactability is an all in one customer acquisition system for insurance providers. We connect qualified insurance shoppers with agents across the country. Contactability is a leading insurance ad tech company focused on delivering targeted, high inte...</t>
  </si>
  <si>
    <t>Contactability.com, LLC doing business as smartfinancial.com is a digital insurance marketplace. It uses proprietary customer acquisition technology to connect in-market insurance consumers with a vast network of insurance agents and carrier partners nationwide. It focuses on delivering measurable results and exceptional service. It is one of the fastest growing insurance customer acquisition companies in the U.S.</t>
  </si>
  <si>
    <t>Contactability helps Lead Buyers turn consumer data into potential customers.</t>
  </si>
  <si>
    <t>Igloo</t>
  </si>
  <si>
    <t>iglooinsure.com</t>
  </si>
  <si>
    <t>Igloo is a full stack insurtech startup founded in 2016. It leverages big data, real time risk assessment and end to end automated claims management to create innovative B2B2C insurance solutions for platform partners and insurers. Igloo’s insurance so...</t>
  </si>
  <si>
    <t>Axinan Pte., Ltd. doing business as Igloo is an insurance firm. It leverages big data, real-time risk assessment, and end-to-end automated claims management to create innovative B2B2C insurance solutions for platform partners and insurers. The company offers its services to customers in Singapore, Indonesia, Thailand, The Philippines, Vietnam, and Malaysia and tech centers in China and India.</t>
  </si>
  <si>
    <t>An insurtech AI platform that provides insurance accessible through creating digital insurance products</t>
  </si>
  <si>
    <t>msg life</t>
  </si>
  <si>
    <t>msg-life.com</t>
  </si>
  <si>
    <t>#msg_life is a leading IT specialist for Zwei führende Anbieter von IT Lösungen für Versicherer, msg life und msg nexinsure, bündeln ihre Kräfte und ihre einzigartige Expertise unter dem gemeinsamen Branding msg insur:it. msg insur:it steht für das u...</t>
  </si>
  <si>
    <t>Msg Life AG provides software, consultancy services, and cloud solutions for life insurance companies and pension fund institutions. It operates through the Insurance and Insurance Global segments. The company offers clients decisive competitive advantages.</t>
  </si>
  <si>
    <t>RiskVille</t>
  </si>
  <si>
    <t>riskville.com</t>
  </si>
  <si>
    <t>RiskVille is a cloud solution for risk and insurance management. It helps automate core routine tasks within policy, claims, and risk management. RiskVille is a low-cost solution that is easy to adapt to any business line and quick to implement. It ens...</t>
  </si>
  <si>
    <t>RiskVille, Ltd. is a cloud-based risk and insurance management company. It offers a solution that can help automate core routine tasks within policy, claims, and risk management. The company offers its products to insurance organizations.</t>
  </si>
  <si>
    <t>Cloud Solution for Risk and Insurance Management</t>
  </si>
  <si>
    <t>Insurital Software Solutions</t>
  </si>
  <si>
    <t>insurital.com</t>
  </si>
  <si>
    <t>Commercial Insurance Software for Brokers. - Our user friendly browser-based platform is designed to make it easy to learn for all users. Security features allow you to designate which staff can view accounts. - Insurital's commercial management system allows you to create customized applications and coverage packages to fit any line of business. - Our professional documentation system follows an industry standard format that will improve your relationships with underwriters and insureds alike. - Insurital's consistent documentation reduces the chance of staff errors. Our software allows you to offer insured's optional limits and coverages to your insureds to reduce your brokerage's E&amp;O exposure.</t>
  </si>
  <si>
    <t>Insurital Software Solutions, Inc. offers a user-friendly web platform Interface designed to make it easy to learn for all users. Its commercial management system allows for the creation of customized applications and coverage packages to fit any line of business. Its professional documentation system follows an industry-standard format that will improve the relationships with underwriters and insureds alike.</t>
  </si>
  <si>
    <t>Our user friendly platform is designed to make it easy to learn for all users</t>
  </si>
  <si>
    <t>Edlund A/S</t>
  </si>
  <si>
    <t>edlund.dk</t>
  </si>
  <si>
    <t>Edlund A/S is a leading Scandinavian provider of specialised IT solutions for administration of life, pension, unitlink and insurance portfolios. We develop innovative standard solutions which are stable and reliable, yet extremely flexible. Solutions,...</t>
  </si>
  <si>
    <t>Edlund A/S develops information technology systems for the portfolio management of life, pension, unitlink, and non-life insurance in Denmark. It offers actulus, a platform for the calculation of market values and cash flows, an insurance policy administration system, UnitLink, a solution that is used for the management of unit-linked portfolios registered on policies and distributed on funds, and a solution for the policy management within the life insurance and pension industries.</t>
  </si>
  <si>
    <t>Decision Research Corporation</t>
  </si>
  <si>
    <t>decisionresearch.com</t>
  </si>
  <si>
    <t>DRC is a software development and information technology company that provides innovative, cloud provisioned, enterprise solutions to P&amp;C insurance companies looking to modernize their systems. They specialize in providing end-to-end functionality to i...</t>
  </si>
  <si>
    <t>Decision Research Corp. (DRC) is a software development and information technology company that provides rating and policy administration solutions for the property and casualty insurance industry. It offers DecisionMaker, a Web-based, fully integrated suite of insurance applications that provides insurers and MGAs with a complete quote-to-claim system. It specializes in providing end-to-end functionality to insurance companies and MGA/cover holder clients, whether requires an enterprise policy administration system or specific components for functional areas such as quote, rating, billing, or claims. It serves within the area.</t>
  </si>
  <si>
    <t>Computer software company specializing in software development solutions</t>
  </si>
  <si>
    <t>UrbanStat</t>
  </si>
  <si>
    <t>urbanstat.com</t>
  </si>
  <si>
    <t>UrbanStat is a company that provides advanced analytics for insurers, specializing in property underwriting. Their platform offers a wide range of analytics, from high-level portfolio analysis to transaction-level risk selection and pricing. With over ...</t>
  </si>
  <si>
    <t>UrbanStat, Inc. is an IT company that develops risk analytics software designed for insurance companies to manage risks. It provides an advanced analytical solution for insurance companies to measure location-specific risks, calculate accumulations and derive dynamic rules for acceptance criteria for customers. The company supports insurers in taking critical decisions like slowing down sales in particular areas, and focusing more while underwriting in particular areas.</t>
  </si>
  <si>
    <t>Insurance Risk Analytics, Underwriting, Claims and Hazard Modelling</t>
  </si>
  <si>
    <t>Cegedim Insurance Solutions</t>
  </si>
  <si>
    <t>cegedim-insurance.com</t>
  </si>
  <si>
    <t>Cegedim Insurance Solutions is an innovative company serving the transformation for life and health insurance players: Insurance companies, Mutuals, Provident institutions and Brokers, in France and internationally. To do so, Cegedim Insurance Solution...</t>
  </si>
  <si>
    <t>Cegedim Activ S.A.S is a supplier of health and protection insurance software. It offers Act-insure, an integrated processing platform for applications that include product and client management, member and claims management, individual and corporate policy administration, finance and accounting, and international functions.</t>
  </si>
  <si>
    <t>Supplier of health and protection insurance software</t>
  </si>
  <si>
    <t>Ninja Quoter Technologies</t>
  </si>
  <si>
    <t>ninjaquoter.com</t>
  </si>
  <si>
    <t>Ninja Quoter provides life insurance website quoters and sales tools built for the modern agent. Our website quoters are customizable to allows you to maximize lead conversions. Ninja Quoter is all about marketing. It was built by agents, for agents. W...</t>
  </si>
  <si>
    <t>Ninja Technologies, Inc. is all about marketing. The company was built by agents, for agents. In today's environment, agents shouldn't rely on old-school marketing and lead capture processes, because consumers are catching on to the old tactics. It is the next generation of quote engines for both agents in the field, and for consumers online.</t>
  </si>
  <si>
    <t>Life Insurance Website Quoters - Ninja Quoter</t>
  </si>
  <si>
    <t>UnderwriteMe</t>
  </si>
  <si>
    <t>underwriteme.co.uk</t>
  </si>
  <si>
    <t>UnderwriteMe is a leading InsurTech provider that has transformed the life insurance industry through technology. They offer Underwriting Engines and Decision Platforms that make the life insurance application journey easier and faster for customers an...</t>
  </si>
  <si>
    <t>UnderwriteMe, Ltd. is a company that provides interconnected software which transforms the way insurers and intermediaries sell Protection. The company service lets intermediaries quote, underwrite, compare, and sell Protection insurance from a range of providers via one, digital platform; faster, simpler, smarter. It operates in the United Kingdom.</t>
  </si>
  <si>
    <t>UnderwriteMe is rebooting the Protection market by harnessing the power of digital</t>
  </si>
  <si>
    <t>Blue C</t>
  </si>
  <si>
    <t>bluec802.com</t>
  </si>
  <si>
    <t>blueButler is a phone application that integrates your phone system with your agency management system. It provides the best protection from E&amp;O available to the insurance market. blueButler enables staff to work from anywhere while providing unmatched...</t>
  </si>
  <si>
    <t>blueC 802, Inc. specializes in enterprise Call Content and Recorded Call Management and is a leading solution provider in the Canadian Insurance Carrier/Broker/Agency market. Its focus is on providing highly innovative and unique solutions that help its customers grow its business and are committed to providing the professional care and short-term return on investment that today's world-class organizations demand.</t>
  </si>
  <si>
    <t>AgencyZoom</t>
  </si>
  <si>
    <t>agencyzoom.com</t>
  </si>
  <si>
    <t>AgencyZoom is for the P&amp;C insurance agent that's looking to increase sales, boost retention and analyze agency &amp; producer performance. AgencyZoom is an easy to use, robust insurance sales and automation software to help insurance agents grow their book...</t>
  </si>
  <si>
    <t>Agency Zoom, LLC is an industrial automation company. It provides sales, marketing, and service automation solutions for insurance agencies. The company offers its services to businesses throughout the country.</t>
  </si>
  <si>
    <t>KMR Systems</t>
  </si>
  <si>
    <t>kmrsystems.com</t>
  </si>
  <si>
    <t>KMR Systems is a recognized leader in providing Customized State-of-the-Art software solutions to various industries. All of KMR's software applications are fully integrated, user friendly, flexible and HIPAA compliant. We provide the total solution including Hardware, Software, Forms Design, OCR &amp; Imaging, Web Site Design &amp; Hosting and Secure Web Access to allowable information. KMR understands every client has unique requirements and that's why we customize our systems to entirely meet their needs. We'll mold our solutions around your business. Since 1982, we have been providing software solutions to Taft Hartley &amp; Multi-employer Benefit Funds, Labor Unions, Third Party Administrators, Self-Insured Funds &amp; various companies looking for customized software solutions. Our business is generated through our strong reputation and the quality and professionalism demonstrated to our current clients. They share their confidence in our problem solving experience with their business associates and our business continues to grow through these recommendations. As true professionals, our service is always friendly, courteous and timely. Let us show you how our Software Solutions can save your company time and money. Give us a call and see for yourself.</t>
  </si>
  <si>
    <t>KMR Systems Corp. is a recognized leader in providing Customized State-of-the-Art software solutions to various industries. The company software applications are fully integrated, user-friendly, flexible, and HIPAA compliant. It provides the total solution including Hardware, Software, Forms Design, OCR and Imaging, Web Site Design and Hosting and Secure Web Access to allowable information.</t>
  </si>
  <si>
    <t>AdvantageGo</t>
  </si>
  <si>
    <t>advantagego.com</t>
  </si>
  <si>
    <t>AdvantageGo provides revolutionary commercial insurance and reinsurance software solutions. Harness the power of proven, functionally rich core solutions. Commercial insurance will never be the same. We are revolutionising insurance software, enabling ...</t>
  </si>
  <si>
    <t>NIIT Insurance Technologies, Ltd. doing business as AdvantageGo is a firm that offers technology solutions to the general insurance industry. It provides solutions in the areas of policy administration, Internet-enabled front-office administration, risk exposure management, business intelligence, and financial accounting.</t>
  </si>
  <si>
    <t>Bennett Technologies</t>
  </si>
  <si>
    <t>bennettss.com</t>
  </si>
  <si>
    <t>Bennett Technologies is a technology solutions company that specializes in HRIS and payroll software, insurance broking systems, IT services, and IT consulting. Their flagship product, Mentis HRIS &amp; Payroll Software, is highly scalable and flexible, wi...</t>
  </si>
  <si>
    <t>Bennett Technologies Pvt., Ltd. is a leading provider of HR and Payroll software for companies of all sizes. The company provides payroll software, outsourcing, app development, training, and employee database management system services.</t>
  </si>
  <si>
    <t>Agency Management System Software</t>
  </si>
  <si>
    <t>agencybusys.com</t>
  </si>
  <si>
    <t>Insurance Agency Management is an easy-to-use insurance agency management system that simplifies ACORD form creation, electronic filing, marketing, and customer relations (CRM). With our software, you can get more done in less time, with greater accura...</t>
  </si>
  <si>
    <t>Agency Business Systems, Inc. develops software that features a calendar, reminders for employees, task lists, reports, and logs. The company's agency management software consists of three main modules, the main program and two optional add-ons.</t>
  </si>
  <si>
    <t>Wyde</t>
  </si>
  <si>
    <t>wyde.com</t>
  </si>
  <si>
    <t>Mphasis Wyde is a leading international software vendor that offers a range of products and services in the insurance industry. Their flagship product, Wynsure, is a global end-to-end Insurance Policy Administration System that can be deployed on-premi...</t>
  </si>
  <si>
    <t>Wyde Corp. develops and deploys software solutions for insurance carriers in North America and Europe. Its solutions include Wynsure, a professional insurance policy administration solution that supports multiple lines of businesses for group, worksite, individual term life, whole life and universal life critical illness, accident, disability, and income replacement; and Wynsure-as-a-Service, a hosted multiline policy admin product that focuses on group benefits, individual life, and credit protection insurance segments.</t>
  </si>
  <si>
    <t>International software vendor and creator of wynsure -- an industry leading insurance policy administration solution</t>
  </si>
  <si>
    <t>Vanguard Software</t>
  </si>
  <si>
    <t>vanguardsw.com</t>
  </si>
  <si>
    <t>Vanguard Software makes supply chain planning resilient with collaborative, cloud-native, AI-based solutions that reduce costs and grow revenue.</t>
  </si>
  <si>
    <t>Vanguard Software Corp. develops forecasting and planning solutions. The company also offers Forecast Server, which enables in managing forecasting needs in a single system; Global Optimizer, which combines intelligent search strategies with grid computing; and Vanguard System which is a platform that enables in performing modeling, and analytics and application development for decision support and planning.</t>
  </si>
  <si>
    <t>KLJ Computer Solutions</t>
  </si>
  <si>
    <t>kljsolutions.com</t>
  </si>
  <si>
    <t>KLJ Computer Solutions is a software company that provides reliable applications to the insurance industry. Their main product, claimsHQ, is a claims management software that is fully configurable to meet the unique and diverse needs of organizations. ...</t>
  </si>
  <si>
    <t>KLJ Computer Solutions, Inc. designs and delivers hosted data management solutions. The company solutions include Venue, a Web-based claims processing software; Venue Claims Management, which provides management solutions for the claims processing workflow; and Venue Licensing which supports the management aspects of professional licensing bodies in health science, legal, and engineering disciplines.</t>
  </si>
  <si>
    <t>KLJ Computer Solutions – The trusted platform for Claims Management Software</t>
  </si>
  <si>
    <t>BindHQ</t>
  </si>
  <si>
    <t>bindhq.com</t>
  </si>
  <si>
    <t>BindHQ is an innovative insurance agency management system for MGAs, MGUs, and wholesalers. It offers underwriting, policy management, issuance, compliance, and accounting services. BindHQ is a modern platform that empowers insurance distributors to qu...</t>
  </si>
  <si>
    <t>Owsy, LLC doing business as BindHQ is a software as a service (SaaS) provider focused on building modern tools for today´s Insurance companies. It helps insurance professionals process sales, leverage knowledge from across its organization, and manage relationships via an intuitive web-based interface. It serves customers within the area.</t>
  </si>
  <si>
    <t>BindHQ: Cloud based agency management &amp; CRM tool for Insurance professionals</t>
  </si>
  <si>
    <t>Itmarkerz Technologies</t>
  </si>
  <si>
    <t>itmarkerz.co.in</t>
  </si>
  <si>
    <t>Customized Software And Web Development Company in India The best choice for a customized software and web development company that can also provide maintenance support in both India and US is Itmarkerz technologies. Itmarkerz Technologies Pvt. Ltd. ha...</t>
  </si>
  <si>
    <t>Itmarkerz Technologies Pvt., Ltd. is a customized software and web development company. It offers High Value, On Time, and 99 percent bug-free software systems, that help businesses scale with minimum spending. It delivers value to customers via Speed and Agility at Scale.</t>
  </si>
  <si>
    <t>SimpleSolve</t>
  </si>
  <si>
    <t>simplesolve.com</t>
  </si>
  <si>
    <t>SimpleSolve is a leading Insurtech company providing enterprise insurance software for (P&amp;C) insurers in the United States. SimpleINSPIRE is their core insurance software platform delivering future ready, scalable, AI driven insurance software solution...</t>
  </si>
  <si>
    <t>SimpleSolve, Inc. designs and develops insurance software solutions for a consumer to get insurance carrier policies. The company's products include Simple Insure Enterprise Solution, an integrated software solution specifically designed to manage the book of business of insurance carriers and MGAs; SimpleInsure SI Web Connection, a point of sale Web portal; and SimpleInsure SI CQ provides online rating directly to the potential policyholder searching online for insurance products.</t>
  </si>
  <si>
    <t>COREFIN</t>
  </si>
  <si>
    <t>core-fin.com</t>
  </si>
  <si>
    <t>Core fin is a family of industry solutions and add ons built on Microsoft Dynamics 365 Cloud. Corefin offers customized verticals for Insurance and Brokerage, Banking, Loan, Factoring, Leasing, Property Management, Telecoms and Data Centers, Transport ...</t>
  </si>
  <si>
    <t>PIAS Business Solutions, Ltd. doing business as Corefin is a information technology and service company. It offers independent advice on business operations automation and company-wide management IT solutions. It offers maximum ease of customization and its development team has the innovative thinking and extensive experience to deliver all required programming. The company serves clients and businessess across the United KIngdom.</t>
  </si>
  <si>
    <t>Modules for human resources, loyalty management, email tracking and payments and collections</t>
  </si>
  <si>
    <t>DocuStream</t>
  </si>
  <si>
    <t>docustream.com</t>
  </si>
  <si>
    <t>DocuStream is a leader in high volume US based transaction processing for the healthcare industry. Since 1998, we have served both Payors and Providers with timely and accurate processing of claims, EOBs, remittance notices, and Prior Auths, even when ...</t>
  </si>
  <si>
    <t>DocuStream, Inc. automates the extraction of data from paper forms. The company began to focus on the healthcare field, specializing in the processing of HCFA-1500, UB92 (now UB04), EOB, and MRN forms, among many others. It offers its claims processing as a service and built a loyal client base of insurance companies, health plans, TPAs, and unions.</t>
  </si>
  <si>
    <t>A leader in high-volume US-based transaction processing for the healthcare industry</t>
  </si>
  <si>
    <t>Insurance Systems</t>
  </si>
  <si>
    <t>insurancesystems.com</t>
  </si>
  <si>
    <t>Insurance Systems Inc. (ISI) is a software development company that specializes in providing technology solutions to the Property and Casualty (P&amp;C) insurance industry. Founded in 1997, ISI offers an integrated approach to policy administration, encomp...</t>
  </si>
  <si>
    <t>Insurance Systems, Inc. (ISI) develops and implements various software products for the property or casualty insurance industry in Canada and internationally. The company products include ISI Enterprise, a browser-based policy administration solution that supports various personal lines, commercial lines, and specialty lines on a platform.</t>
  </si>
  <si>
    <t>Insurance Systems is providing software solutions to the P&amp;C insurance industry</t>
  </si>
  <si>
    <t>Insight Decision Solutions</t>
  </si>
  <si>
    <t>insightdecision.com</t>
  </si>
  <si>
    <t>Insight Decision Solutions is a company that provides business intelligence software for insurance companies. They offer a BI reporting system complete with data management, reporting tools, and experience studies. Their products include the Insurance ...</t>
  </si>
  <si>
    <t>Insight Decision Solutions, Inc. provides an integrated suite of BI systems for insurance. The company provides IBNR and claims development, profitability, and source of earnings, sales and marketing, reinsurance, and enforce management, complete with data management and audit processes. it has actuarial, financial, and operational analytics, including experience studies.</t>
  </si>
  <si>
    <t>An enterprise analytical system for insurance</t>
  </si>
  <si>
    <t>Unisoft Communications</t>
  </si>
  <si>
    <t>unisoftonline.com</t>
  </si>
  <si>
    <t>Unisoft Communications, Inc. is a family-run software company that specializes in the insurance and premium finance industries. With over 40 years of experience serving the insurance industry through our sister company Unicorp Data Processing, Inc., we...</t>
  </si>
  <si>
    <t>Unisoft Communications, Inc. is a software as a service company. Its expertise is in developing communications software solutions for the non-standard Property and Casualty Insurance Industry. It is also an authorized provider of Motor Vehicle Record (MVRs) in several states of the country, driver history information is essential for deriving accurate ratings of insurance premiums.</t>
  </si>
  <si>
    <t>Unisoft is soft development firm that specializes in developing customized soft solutions for the Insurance and Premium Finance Industry</t>
  </si>
  <si>
    <t>Proformex</t>
  </si>
  <si>
    <t>proformex.com</t>
  </si>
  <si>
    <t>Proformex is a digital solution that helps life insurance and annuity businesses maximize the value of their inforce assets. They provide a personalized view of the business, actionable insights for growth, and opportunities to generate revenue. Profor...</t>
  </si>
  <si>
    <t>Proformex, LLC is a data and technology company that provides a personalized view of the business, actionable insights for growth, and opportunities to generate revenue. It offers data aggregation, analytics, and portfolio monitoring for life insurance and annuities. The company provides its services to clients across the country.</t>
  </si>
  <si>
    <t>Web based software platform designed specifically for on-going policy monitoring</t>
  </si>
  <si>
    <t>Runn</t>
  </si>
  <si>
    <t>runn.io</t>
  </si>
  <si>
    <t>Real Time Resource Planning Software | Runn Get company wide visibility with Runn's real time resource management and forecasting software. Assign the right people, to the right projects, in real time. Real time resource management for the workforce of...</t>
  </si>
  <si>
    <t>Runn Fast, Ltd. is a software company. It offers products like resource management software with features like resource scheduling, project planning, capacity management, project forecasting, timesheets, reporting, and integrations and APIs. The company offers its products to industries like IT and software, architecture and engineering, consulting firms, and agencies.</t>
  </si>
  <si>
    <t>Real-time resource management for the modern workforce</t>
  </si>
  <si>
    <t>Mobinsure Software</t>
  </si>
  <si>
    <t>mobinsuresoftware.com</t>
  </si>
  <si>
    <t>Mobinsure provides an all in one software to Insurance Agents, Brokers and Intermediaries. Run all lines of your Insurance business at one place! Mobinsure Software Pvt Ltd is Insurance domain specific software company, with a focus of developing world...</t>
  </si>
  <si>
    <t>Mobinsure Software Pvt., Ltd. is an Insurance domain-specific software company. It specializes in developing insurance agent software products. It provides products and services to insurance intermediaries in India.</t>
  </si>
  <si>
    <t>Insurance Agent Software | Agent Mobile App for India | Mobinsure</t>
  </si>
  <si>
    <t>AGO Insurance Software</t>
  </si>
  <si>
    <t>agois.com</t>
  </si>
  <si>
    <t>AGO Insurance Software provides Workers Compensation, Personal Lines and Commercial Lines Insurance Software for Property and Casualty Insurance Companies or Managing General Agents. Since 1982, AGO Insurance Software, Inc. has been a recognized leader...</t>
  </si>
  <si>
    <t>AGO Insurance Software, Inc. is a biopharmaceutical company that discovers and develops therapeutics in the field of cancer metabolism. Its services include Custom Programming, Data Conversion, System Design, and Training/Mentoring. Its products include All Lines Expert Underwriting System, Accounting System on the Web, Agency Web Interface, Bureau Reporting Modules, Claims Tracking System on the Web, and Policy Processing System on the Web. The company serves clients within the area.</t>
  </si>
  <si>
    <t>AGO Insurance Software, Inc has been a recognized leader in the computer software and services</t>
  </si>
  <si>
    <t>Claims.io</t>
  </si>
  <si>
    <t>claims.io</t>
  </si>
  <si>
    <t>Claims.io is a company that provides claims management software for loss adjusters, brokers, fleet managers, and other professionals in the insurance industry. Our software is used in over 11 countries and helps our customers simplify their work, incre...</t>
  </si>
  <si>
    <t>Claims.io Pty., Ltd. is a cloud-based product for the Insurance industry covering loss adjustment, fleet management, claims management, and brokerage. It uses powerful tools to make life easier such as custom workflows, automation, reminders, and portability.</t>
  </si>
  <si>
    <t>Claims Management Software | Loss Adjusters, Brokers &amp; Fleet Managers</t>
  </si>
  <si>
    <t>SoftCare’s Healthcare</t>
  </si>
  <si>
    <t>softcare.com</t>
  </si>
  <si>
    <t>SoftCare is a software development company that specializes in EnrollmentPlus, a platform that helps organizations manage their enrollment data. With our library of Carrier connections, we make EDI (Electronic Data Interchange) easier and more efficien...</t>
  </si>
  <si>
    <t>SoftCare Solutions, Inc. is an information technology and services company. It provides software service solutions for verifying insurance enrollment, eligibility, claim processing, claim payments, pre-authorization, and payments. It offers solutions in the areas of commercial, Medicare, and Medicaid claims, as well as federal compliance issues surrounding the secure transmission of electronic medical data and electronic data transfer requirements for CORE and HIPAA compliance. It serves healthcare organizations across North America.</t>
  </si>
  <si>
    <t>Special Agent</t>
  </si>
  <si>
    <t>specialagent.com</t>
  </si>
  <si>
    <t>Special Agent is an insurance agency management system that provides easy-to-use and affordable software for small and mid-sized insurance agencies. Our software includes features such as client database, upload/download with carriers, Acord Forms, Rea...</t>
  </si>
  <si>
    <t>Special Agent, Inc. is an agency management software. It creates agency management software for independent property and casualty insurance agents. Its easy-to-use and affordable software provides client database, upload/download with carriers, Acord Forms, Real-Time Live Link, Reports, Notes, Word Processing, History, and more.</t>
  </si>
  <si>
    <t>Special Agent creates agency management software for independent property and casualty insurance agents</t>
  </si>
  <si>
    <t>InsurGrid</t>
  </si>
  <si>
    <t>insurgrid.com</t>
  </si>
  <si>
    <t>InsurGrid is a simple and secure platform for verifying insurance policy data and documents. It provides insurance agents with a hub for collecting and verifying policy information professionally and efficiently. With InsurGrid, insurance agents can sa...</t>
  </si>
  <si>
    <t>InsurGrid, Inc. makes software for the insurance space. It provides a tool for agents to collect policy summaries from prospects and customers. The company helps customers and prospects through simple user experiences and meaningful products to make everyone win.</t>
  </si>
  <si>
    <t>InsurGrid: Collect Insurance Policy Information with Ease</t>
  </si>
  <si>
    <t>Gen4 Systems, LLC</t>
  </si>
  <si>
    <t>gen4systems.com</t>
  </si>
  <si>
    <t>Gen4 Systems is an agency management system for insurance agencies. It provides a comprehensive solution for sales management, agency CRM, workflow automation, and online enrollment. The system is specifically designed for insurance brokers and include...</t>
  </si>
  <si>
    <t>Gen4 Systems, LLC is a Software Development company. It specializes in CRM, Financial Services, Information Technology, Insurance, and Software. The company offers its services to clients worldwide.</t>
  </si>
  <si>
    <t>Aqeed Technology</t>
  </si>
  <si>
    <t>aqeed.com</t>
  </si>
  <si>
    <t>We are a technology company focused on making insurance simple again. We designed our technological solutions to help consumers understand insurance, manage insurance and buy insurance, in an easy and transparent manner. Our vision is to digitize the i...</t>
  </si>
  <si>
    <t>Aqeed Tech Solutions FZ-LLC doing business as Aqeed is an insurance technology company that aims to make insurance simple, transparent, and accessible. It designed technological solutions to help consumers understand insurance, manage insurance and buy insurance, in an easy and transparent manner.</t>
  </si>
  <si>
    <t>Compare online insurance quotes | Best UAE insurance companies - Aqeed</t>
  </si>
  <si>
    <t>Claimbase</t>
  </si>
  <si>
    <t>claimbase.com</t>
  </si>
  <si>
    <t>Claimbase develops software to manage the claims lifecycle</t>
  </si>
  <si>
    <t>Claimbase, Ltd. develops specialist claims management software for the insurance and legal markets in Europe, North America, South America, Africa, Asia, Australasia, and internationally. The company offers claim management extranet applications that are used by individual end-users in the professional indemnity claims market; and other users in other insurance market sectors, such as liability, clinical negligence, aviation, and goods in transit.</t>
  </si>
  <si>
    <t>Intruity</t>
  </si>
  <si>
    <t>intruity.com</t>
  </si>
  <si>
    <t>Intruity Corporation is a technology services company that specializes in AMS/CRM/VOIP technology product solutions. They offer an All In One CRM, VoIP Telephone, and Predictive Dialer system called OneLink, which helps businesses save time and increas...</t>
  </si>
  <si>
    <t>Intruity Corp. is a software development company that specializes in business applications. It offers a software program designed to manage all aspects of the business. The company serves clients globally.</t>
  </si>
  <si>
    <t>Intelligent Life</t>
  </si>
  <si>
    <t>intelligentlife.co.nz</t>
  </si>
  <si>
    <t>Intelligent Life is an Insurtech company that designs and deploys underwriting software for the Life &amp; Health insurance industry. They specialize in auto underwriting solutions, allowing individuals to complete a digital insurance application and recei...</t>
  </si>
  <si>
    <t>Intelligent Life, Ltd. is a New Zealand-based InsureTech company specializing in the design and deployment of auto-underwriting engines for the life and health insurance industry. It operates independently of any insurance company or reinsurance group. The company designed and launched the 'i-Underwrite Platform,' it is a stand-alone cloud-based system designed to be used by insurance companies for auto-underwriting and distributing life insurance products.</t>
  </si>
  <si>
    <t>Intelligent Life is specializes in the design and deployment of innovative distribution solutions for the life and health insurance industry</t>
  </si>
  <si>
    <t>Briza gives commercial insurance carriers broad digital distribution for their products with a single integration, connecting them to wholesalers, retailers, SaaS platforms.</t>
  </si>
  <si>
    <t>DATAGENIX</t>
  </si>
  <si>
    <t>datagenix.com</t>
  </si>
  <si>
    <t>DataGenix is a company that provides claims processing software and benefits management software for healthcare organizations. Their ClaimScape Products offer a complete solution for all aspects of health claims processing and benefits management. With...</t>
  </si>
  <si>
    <t>Datagenix, LLC is a creator of modern technology solutions for Health Payors and Health Providers by a team in Health Care and Benefits Management. The company's design focus creates fast, modern, and most importantly, easy-to-use and maintain software products.</t>
  </si>
  <si>
    <t>Claims Software - Healthcare Claims Processing &amp; TPA Software</t>
  </si>
  <si>
    <t>Zego</t>
  </si>
  <si>
    <t>zego.com</t>
  </si>
  <si>
    <t>Zego is a commercial motor insurance provider that powers opportunities for businesses, from entire fleets of vehicles to self employed drivers and riders. It combines best in class technology with sophisticated data sources to offer insurance products...</t>
  </si>
  <si>
    <t>Extracover, Ltd. doing business as Zego is an insurance company. It is a supplier of commercial automobile insurance that fuels business prospects for everything from large fleets of vehicles to independent drivers and riders. Offering insurance products that save businesses time and money, it blends best-in-class technology with advanced data sources. The company operates</t>
  </si>
  <si>
    <t>Global insurtech business providing flexible commercial insurance for businesses &amp; professionals</t>
  </si>
  <si>
    <t>outlinerisk.com</t>
  </si>
  <si>
    <t>Have you always wished there was a better way to quote and bind E&amp;S? Our world-class technology and superior service means agents can get multiple quotes quickly, and then easily bind coverage and receive official policy documentation, all directly thr...</t>
  </si>
  <si>
    <t>Outline Insurance, Inc. offers E and S platform, a software solution for specialty insurance brokers and underwriters. It enables users to submit single or schedule-based properties with its extraction and smart submission portal and validates and augments submissions against various data sources.</t>
  </si>
  <si>
    <t>Pathpoint | The Wholesaler You've Been Waiting For</t>
  </si>
  <si>
    <t>Jenesis Software</t>
  </si>
  <si>
    <t>jenesissoftware.com</t>
  </si>
  <si>
    <t>Jenesis Software is a technology company based in Forest City, NC, that specializes in developing Insurance Agency Management Software for insurance agencies throughout the United States. Their software, Jenesis, is a comprehensive solution that automa...</t>
  </si>
  <si>
    <t>Jenesis Software, Inc. is to features quote management, real-time company policy inquiry, automated customer calling, company downloads, integrated credit card processing with no fees to the agent, commission tracking, Accord forms library, imaging and document management, receipting and end-of-day balancing, interoffice email, and supports personal and commercial lines. The company also offers fully optimized agency websites featuring prime Google ranking results with capabilities such as links to Facebook, online chat, videos, photos, and more.</t>
  </si>
  <si>
    <t>Agency management software, developed by an insurance agent</t>
  </si>
  <si>
    <t>ClickClaims</t>
  </si>
  <si>
    <t>clickclaims.com</t>
  </si>
  <si>
    <t>ClickClaims is a Saas Claims Management Solution for P&amp;C Insurance Carriers, IA Firms, Third Party Adminstrators and Specialty Providers. Click Claims is a web based SaaS for Independent Adjusters and Insurance Carriers that need the latest technology ...</t>
  </si>
  <si>
    <t>E-Claim.com, LLC doing business as Click Claims is a web-based SaaS for independent adjusters and insurance carriers. The company offers Click Claims, a powerful business, HR, and sales and marketing system that has been designed to streamline, automate, and simplify the entire operation with a single, cohesive, and intuitive solution.</t>
  </si>
  <si>
    <t>Web-based saas for independent adjusters and insurance carriers</t>
  </si>
  <si>
    <t>ACD - AutoClaims Direct</t>
  </si>
  <si>
    <t>acdcorp.com</t>
  </si>
  <si>
    <t>ACD (AutoClaims Direct, Inc) is a market leader in innovation that connects and unifies a fragmented auto insurance claims industry through virtual claims processing, self service/photo estimating, expert field appraisal networks, 40,000 collision repa...</t>
  </si>
  <si>
    <t>AutoClaims Direct, Inc. (ACD) is an IT company that provides auto and property claims services and solutions for the property and casualty industry. The company offers auto claims solution, which delivers auto damage appraisals; property claims solution, streamlined communication, and claims management solution; subroutine, an auto and property subrogation solution; claims management platform, which supports claims management needs; and auto-link software, which incorporates multi-channel methods of inspection into one, unified platform. It primarily serves clients throughout the area.</t>
  </si>
  <si>
    <t>Technology and network management solutions for the auto and property claims industry</t>
  </si>
  <si>
    <t>Quotit</t>
  </si>
  <si>
    <t>quotit.com</t>
  </si>
  <si>
    <t>Quotit is an all-in-one health insurance quoting software designed for brokers, agencies, and carriers. It provides a single platform for health plan information, including rates and benefit details. With Quotit, users can pull quotes for all types of ...</t>
  </si>
  <si>
    <t>Quotit Corp. provides Internet application services for the health insurance and employee benefits industry. The company's online services connect insurance companies, brokers, and retail consumers with insurance rates and benefits online.</t>
  </si>
  <si>
    <t>Health Insurance Software for Brokers | Quotit.com</t>
  </si>
  <si>
    <t>IDP</t>
  </si>
  <si>
    <t>idpnet.com</t>
  </si>
  <si>
    <t>IDP is a privately held Insurtech firm. We provide cloud-based integrated software solutions to the insurance industry along with other services. We are data-driven and recently launched a new product called COMPASS, which is our newest cloud-based Bus...</t>
  </si>
  <si>
    <t>Insurance Data Processing, Inc. (IDP) is an insurance company. It provides data-processing services and offers InsuraSphere, an Internet-based software-as-a-service platform to compete with and get ahead of the carriers. It also provides AgentXpress, which allows users to give the real-time quoting capability to the agents; InsuredXpress, which allows users to give the real-time Internet self-service capability to the policyholders; and bureau reporting and compliance, data processing, transaction, and professional services.  It offers its products and services to the property and casualty insurance markets in the United States.</t>
  </si>
  <si>
    <t>Kanopi</t>
  </si>
  <si>
    <t>kanopicover.com</t>
  </si>
  <si>
    <t>Kanopi Cover is a data-driven insurtech company that provides a complete insurance platform. They connect insurers and digital platforms to anticipate consumer needs and provide the right insurance to their customers. Kanopi's platform allows insurers ...</t>
  </si>
  <si>
    <t>Expense Check Pty., Ltd. doing business as Kanopi is an operator of an insurance platform designed to connect insurers with its customers. The company's platform analyzes customer's data and understands its needs using data-driven insights, harnesses its information and third-party data, and offers them the cover need, enabling insurance businesses to remove the worry and uncertainty and help people to live, always feeling safe and secure.</t>
  </si>
  <si>
    <t>An intelligent, data-driven insurance platform that helps people and businesses anticipate their insurance needs before they need it</t>
  </si>
  <si>
    <t>Dream Tekis Software</t>
  </si>
  <si>
    <t>dreamtekis.com</t>
  </si>
  <si>
    <t>Dream Tekis is a leading global insurance software solutions provider. They offer core insurance software solutions for every sector of insurance, including life, general, health, travel, and reinsurance. Their products include enterprise and mobile in...</t>
  </si>
  <si>
    <t>Dream Tekis Software Pvt., Ltd. is a software product specialized, process-driven highly on values. The company is focusing on building enterprise-level software with specialization in domain-specific products in Insurance, Life, General/Non-Life and Reinsurance. Its products are built on State of the Art in Java Enterprise technology, which makes it robust, scalable and reliable application.</t>
  </si>
  <si>
    <t>Megalodon Insurance Systems</t>
  </si>
  <si>
    <t>megalodonsystems.com</t>
  </si>
  <si>
    <t>Powerful. Affordable. Elegant. That’s Megalodon Insurance Systems’ client-centered policy and claims management system. Our SaaS is powerful and easy to use yet affordably priced for small to mid-size insurance companies and captive management firms. Its clean interface creates an intuitive user experience delivering seamless, 2-click navigation between policy, claims and billing platforms, while the button and tab structure allows quick and easy management of complex transactions between multiple client records. Let Megalodon’s all-in-one suite help your insurance company, captive manager, self-insured entity or risk retention group transform complexity into simplicity. Check out our blog, Bill’s Best Bytes, at: http://megalodonsystems.com/blog-posts/ or follow us on twitter: @Megalodon117</t>
  </si>
  <si>
    <t>Megalodon Insurance Systems, Inc., licenses powerful, fully-featured web-based policy and claims management software that focuses on the insurer's policyholder relationships while efficiently and elegantly navigating policy issuance and claims processes. It allows users to handle multiple insurance companies and can handle multiple roles for contacts and entities, including policyholders, policies, coverages, insureds, reinsurers and other support roles, such as actuaries.</t>
  </si>
  <si>
    <t>Saas company offering a system for small to mid-size insurance companies and captive management firms</t>
  </si>
  <si>
    <t>my-insurer</t>
  </si>
  <si>
    <t>my-insurer.net</t>
  </si>
  <si>
    <t>My Insurer is a software and concierge service company that raises the value perception of its clients by offering relevant added services to their leads, clients and employees delivered through their own digital brand Identity! My Insurer is Asia's fi...</t>
  </si>
  <si>
    <t>My-Insurer Pte., Ltd. is a software and concierge service company. It specializes in insurance software, wellnex, releases, and data management. The company offers its products to clients across Singapore.</t>
  </si>
  <si>
    <t>Agency Software</t>
  </si>
  <si>
    <t>agencysoftware.com</t>
  </si>
  <si>
    <t>Agency Software, Inc. (ASI), established in 1988, has been a leader of property &amp; casualty insurance software since its inception date. ASI has helped insurance agencies actuate their PCs for the purpose of increasing overall penetration of personal an...</t>
  </si>
  <si>
    <t>Agency Software, Inc. is a property and casualty insurance organizational software for policy management systems, ACORD forms, and commercial presentations. The company helps insurance agencies actuate its PCs for the purpose of increasing overall penetration of personal and commercial lines markets.</t>
  </si>
  <si>
    <t>MedNet International</t>
  </si>
  <si>
    <t>mni.gr</t>
  </si>
  <si>
    <t>MedNet International is a unique Information Technology company specializing in Health Insurance. Since 1995, we have been developing and implementing innovative IT software solutions worldwide. As a member of Munich Health, we have access to a global ...</t>
  </si>
  <si>
    <t>MedNet International, Ltd. is a unique Information Technology company. The company are specialists in Health Insurance and they have been exclusively developing and implementing innovative IT software solutions worldwide.</t>
  </si>
  <si>
    <t>Benelinx</t>
  </si>
  <si>
    <t>benelinx.com</t>
  </si>
  <si>
    <t>Benelinx is a complete Employee Benefits Agency Management Solution that seamlessly integrates all your systems into one. Benelinx is an agency management solution for the employee benefits industry. Manage the full insurance sales/renewal lifecycle wi...</t>
  </si>
  <si>
    <t>Benelinx, LLC is an IT and software company. It provides insurance software development, a salesforce platform, and information technology solutions. The company offers its services to companies and business consumers across the United States.</t>
  </si>
  <si>
    <t>Home | Brilliantly Bundled Insurance Agency Software</t>
  </si>
  <si>
    <t>Qualcorp</t>
  </si>
  <si>
    <t>qualcorp.com</t>
  </si>
  <si>
    <t>QualCorp is the leader in insurance software solutions, providing quality policy issuance and data mining software. QualCorp provides custom insurance solutions to insurance brokers &amp; insurance management companies. We understand the intricacies of the...</t>
  </si>
  <si>
    <t>QualCorp, Inc. is an insurance software solution, that provides quality policy issuance and data mining software. The company provides custom insurance solutions to insurance brokers and insurance management companies. It has an in-depth understanding of integration insurance processing, software application development, and insurance sales and marketing.</t>
  </si>
  <si>
    <t>Aquarium Software</t>
  </si>
  <si>
    <t>aqinsure.tech</t>
  </si>
  <si>
    <t>Aquarium Software is a leading provider of insurance software solutions. They offer a software platform that enables fast and profitable growth in various insurance markets, including pet insurance, travel insurance, gadget insurance, health insurance,...</t>
  </si>
  <si>
    <t>Aquarium Software, Ltd. helps insurance companies and brands deploy innovative digital insurance products quickly and effectively. The company is providing online case management, claims management, and business process automation tools delivered as a SAAS (Software As A Service) product.</t>
  </si>
  <si>
    <t>Aquarium Software | insurance software for fast profitable growth</t>
  </si>
  <si>
    <t>Verisk Analytics</t>
  </si>
  <si>
    <t>verisk.com</t>
  </si>
  <si>
    <t>Verisk is a leading data analytics provider serving customers in insurance, energy and specialized markets, and financial services. Our team of nearly 9,000 helps customers make crucial decisions every day about risk—with greater precision, efficiency,...</t>
  </si>
  <si>
    <t>Verisk Analytics, Inc. is an information technology and services company. It offers data, statistical, and actuarial services, as well as standardized insurance policy programs, underwriting information, and rating-integrity tools. The company provides Its data and software information services to the property, casualty, and mortgage fields and provides its services to customers globally.</t>
  </si>
  <si>
    <t>Leading data analytics and risk assessment company</t>
  </si>
  <si>
    <t>Radixweb</t>
  </si>
  <si>
    <t>radixweb.com</t>
  </si>
  <si>
    <t>Radixweb is a leading software development company for the last 23+ years, offering next gen software solutions from SMB's to Fortune 500 companies worldwide. Radixweb provides software development, IT outsourcing, tech consulting, and business process...</t>
  </si>
  <si>
    <t>Radix Software Services Pvt., Ltd. is a global IT, consulting, and business process services company that provides custom software solutions using the latest technology as per business needs. It also provides enterprise-class real-time applications hosted on Cloud or SaaS, device driver development, embedded applications for Windows and Linux, and CRM applications using Microsoft SharePoint and Azure architectures. It offers its services to multiple global locations in the field of technology outsourcing services.</t>
  </si>
  <si>
    <t>Custom Software &amp; Web Development Company with 18+ Years of Experience</t>
  </si>
  <si>
    <t>RGA</t>
  </si>
  <si>
    <t>rgare.com</t>
  </si>
  <si>
    <t>Reinsurance Group of America, Incorporated (RGA) is a global leader in the life reinsurance industry. We specialize in providing life and health related reinsurance and financial solutions to help our clients effectively manage risk and capital. With o...</t>
  </si>
  <si>
    <t>Reinsurance Group of America, Inc. (RGA) is an insurance company. Its Private Debt and Equity division works with private equity funds, independent sponsors, small business investment companies, and operating companies to provide subordinated debt and non-control equity across a wide spectrum of industries. The company mainly manages a portfolio of direct subordinated debt, debt, Preferred and common equity, and fund investments across the middle market and lower middle market. It serves customers within the area.</t>
  </si>
  <si>
    <t>Leader in the global life reinsurance industry</t>
  </si>
  <si>
    <t>Quantemplate</t>
  </si>
  <si>
    <t>quantemplate.com</t>
  </si>
  <si>
    <t>Quantemplate is an insurance data automation company that provides integration, automation, validation, and analytics services. Their SaaS platform allows insurance professionals to automate various data tasks, including Bordereaux Management, MGA Repo...</t>
  </si>
  <si>
    <t>QuanTemplate, Ltd. specializes in financial data analytics. It supplies the probability of default and loss given default data on the sovereign, corporate, bank, and non-bank financial entities by aggregating, and anonymizing banks' in-house credit estimates.</t>
  </si>
  <si>
    <t>Machine learning data platform for insurance professionals</t>
  </si>
  <si>
    <t>Lean Apps</t>
  </si>
  <si>
    <t>theleanapps.com</t>
  </si>
  <si>
    <t>Lean Apps is a top development and design app agency in Germany. They are rated in the top 10 design agency and mobile development app agency on Clutch. With over 100 apps designed and developed, Lean Apps is a leading app and web development company. ...</t>
  </si>
  <si>
    <t>Lean Apps GmbH is a consulting and Development company. The company provides experimentation-as-a-service for Innovation teams that are trying to test and validate a new business idea. It helps both startups and enterprise companies build successful mobile and web apps using Design Sprint.</t>
  </si>
  <si>
    <t>Top Development and Design App Agency in Germany</t>
  </si>
  <si>
    <t>Insureon</t>
  </si>
  <si>
    <t>insureon.com</t>
  </si>
  <si>
    <t>Insureon is an online business agent that provides insurance services for small and micro businesses. They offer hassle-free small business insurance by working with trusted insurance advisors to provide simple, fast, and affordable coverage. With thei...</t>
  </si>
  <si>
    <t>BIN Insurance Holdings, LLC doing business as Insureon is an insurance company. It provides insurance services and offers small business insurance. The company serves clients internationally.</t>
  </si>
  <si>
    <t>A pioneer in insurance technology, Insureon operates the largest online marketplace for small business insurance in the United States</t>
  </si>
  <si>
    <t>Bdeo</t>
  </si>
  <si>
    <t>bdeo.io</t>
  </si>
  <si>
    <t>Bdeo is a company that uses Visual Intelligence and AI to simplify processes, automate decisions, and strengthen the bond between insurers and their customers. They provide the most optimal technological solution for streamlining insurance processes. W...</t>
  </si>
  <si>
    <t>Bdeo Technologies S.L. is an Artificial Intelligence company. It provides a visual intelligence solution to transform the insurance and fleet industries. The company serves the area.</t>
  </si>
  <si>
    <t>A visual intelligence solution designed to change the way customers connect with insurance companies</t>
  </si>
  <si>
    <t>Cloud Insurance</t>
  </si>
  <si>
    <t>cloudinsurance.io</t>
  </si>
  <si>
    <t>Cloud Insurance is a seamless all in one insurtech solution for agents, insurance companies, brokers, and MGAs. From policy administration, claims management, to insurance distribution, finances, reporting, and customer journeys. Automate everything ne...</t>
  </si>
  <si>
    <t>Cloud Insurance AS is a Software-as-a-Service for the insurance industry, with extensive policy and claims management capabilities. It offers a complete policy and claims management system for insurance agents, brokers, and companies. The company helps the insurance industry transition into a more digital, lean, and customer-focused way of doing business.</t>
  </si>
  <si>
    <t>Offers seamless and user-friendly SaaS solution made by insurance experts for insurance companies, MGAs, agents, and brokers</t>
  </si>
  <si>
    <t>CCiComputer Services</t>
  </si>
  <si>
    <t>ccirater.com</t>
  </si>
  <si>
    <t>CCiComputer Services, Inc. is a company that specializes in providing comparative rater and insurance forms for independent auto insurance agents. Their flagship products, CCiRater and CCiForms, are designed to automate agency processes and improve eff...</t>
  </si>
  <si>
    <t>CCiComputer Services, Inc. is an information technology and services company. It provides agency management software, comparative rating, and policy management solutions. The company serves independent insurance agents across the Gulf South and the nation.</t>
  </si>
  <si>
    <t>CCiComputer Services, Inc has been providing Comparative Rating and Policy Management solutions</t>
  </si>
  <si>
    <t>QuoteRush</t>
  </si>
  <si>
    <t>quoterush.com</t>
  </si>
  <si>
    <t>QuoteRUSH is an automated comparative rating software for personal insurance lines. It provides instant and accurate quotes for home, auto, and flood insurance in minutes. The software simplifies the insurance search process for insurance professionals...</t>
  </si>
  <si>
    <t>QuoteRush.com, LLC provides personal lines insurance agents with the tools needed to thrive in an industry rapidly changing in the wake of technology. Its software is a simple to use rating tool that allows to quickly quote all of the insurance carriers from a single entry screen.</t>
  </si>
  <si>
    <t>ClarionDoor</t>
  </si>
  <si>
    <t>clariondoor.com</t>
  </si>
  <si>
    <t>ClarionDoor is a provider of intelligent insurance product distribution software. They offer cloud-based solutions for rating, quoting, issuance, forms, and real-time tracking for any insurance product. Their software is used by various companies in th...</t>
  </si>
  <si>
    <t>ClarionDoor, LLC is a software-as-a-service company. It offers standalone ratings, comparative ratings, product distribution, and policy management. The company provides its services to various users and business clients globally.</t>
  </si>
  <si>
    <t>Rating and quoting solutions for insurance organizations</t>
  </si>
  <si>
    <t>Complete Health Systems</t>
  </si>
  <si>
    <t>completehealthsys.com</t>
  </si>
  <si>
    <t>Complete Health Systems, LC, “CHS”, has provided information technology and health plan technology solutions for Health Plan Benefit Administrators. Today CHS has nationwide clients and a reputation for providing a comprehensive solution for Third Part...</t>
  </si>
  <si>
    <t>Complete Health Systems, LC is a developer of information technology and health plan technology software solutions designed to support health benefits administration. The company provides comprehensive solutions for third-party administrators to administer self-insured medical, dental, vision, disability, and pharmacy plans, Taft-hartley plans, association plans, and self-insured plans administered by employers, offering businesses a system that offers maximum benefit and efficiency and enables each customer to retain a competitive edge for a reasonable cost.</t>
  </si>
  <si>
    <t>Complete Health Systems | Health Plan Benefit Administrators</t>
  </si>
  <si>
    <t>Beacon Technologies Group</t>
  </si>
  <si>
    <t>beaconspyglass.com</t>
  </si>
  <si>
    <t>Beacon Technologies Group, Inc. is a trusted software firm specializing in health claims management. With a fully cloud-based solution, Beacon offers SpyGlass, a health claims management software application for healthcare payers. SpyGlass provides a d...</t>
  </si>
  <si>
    <t>Beacon Technologies Group, Inc. is a trusted software firm specializing in health claims management solutions for healthcare payers. The company offers SpyGlass, a fully cloud-based claims processing software, paired with HIPAA Director and Compass Code Edits, which provides an easy-to-use, dynamic platform that improves accuracy, increases productivity, and reduces administration costs. It serves clients nationwide.</t>
  </si>
  <si>
    <t>Beacon Technologies has focused on delivering innovative health claims management solutions</t>
  </si>
  <si>
    <t>Boston Software</t>
  </si>
  <si>
    <t>bostonsoftware.com</t>
  </si>
  <si>
    <t>Boston Software is a leading provider of comparative rating software for independent insurance agents and carriers. They offer Real Time Rating Software for Insurance Carriers, Agents, and Consumers. Their flagship product, WinRater, is a Windows-based...</t>
  </si>
  <si>
    <t>Boston Software Corp. provides software services to independent insurance agents and carriers. The company offers quotes, online leads, and fractured fables.</t>
  </si>
  <si>
    <t>Comparative and custom rating software to independent insurance agents and carriers</t>
  </si>
  <si>
    <t>Hi-Tech Health</t>
  </si>
  <si>
    <t>hi-techhealth.com</t>
  </si>
  <si>
    <t>Hi-Tech Health is a company that specializes in providing customized claims administration software solutions for the healthcare industry. With over 30 years of experience, they offer fast implementation, full customization, and scalability for busines...</t>
  </si>
  <si>
    <t>Hi-Tech Health, Inc. provides innovative technological solutions in the Benefits Administration Industry. The company seeks to develop long-term partnerships with other service providers that will enable its clients to grow and prosper in an ever-changing technological environment, by providing solutions carefully tailored to meet each client's specific need.</t>
  </si>
  <si>
    <t>ExlService Holdings</t>
  </si>
  <si>
    <t>exlservice.com</t>
  </si>
  <si>
    <t>EXL Service is a global analytics and digital solutions company serving industries including insurance, healthcare, banking and financial services, and others. EXL provides operations management, decision analytics, and technology platforms to organiza...</t>
  </si>
  <si>
    <t>ExlService Holdings, Inc. is a transformation and outsourcing company. It offers data strategy, data architecture, enterprise data management, marketing, and customer analytics, risk and compliance, digital and artificial intelligence solutions, finance and accounting, sales and marketing, and other solutions. The company offers its services to clients globally.</t>
  </si>
  <si>
    <t>Operations management and analytics</t>
  </si>
  <si>
    <t>VRC Insurance Systems</t>
  </si>
  <si>
    <t>vrcis.com</t>
  </si>
  <si>
    <t>VRC Insurance Systems is an insurance agency management systems provider that offers MGA software solutions. They specialize in the Property &amp; Casualty market and cater to the needs of MGAs, Program Administrators, Wholesalers, Carriers, Reinsurers, an...</t>
  </si>
  <si>
    <t>VRC Insurance Systems, Inc. develops software for the insurance industry. The company offers data conversion, installation, training, support, software customization, and system integration services. It provides an all-in-one insurance solution specializing in the property and casualty market that handles the business needs of MGAs, program administrators, wholesalers, carriers, reinsurers, and retailers key features include: policy administration, claims, custom applications, built-in rating, portal interface, full accounting suite, CRM, client self-service and much more.</t>
  </si>
  <si>
    <t>Premier provider of business technology to the property &amp; casualty insurance industry</t>
  </si>
  <si>
    <t>Renewalbook</t>
  </si>
  <si>
    <t>renewalbook.com</t>
  </si>
  <si>
    <t>Renewalbook is an Insurtech Platform for connecting Insurance Agencies and Carriers to help make quoting for businesses easier and faster. Renewalbook's platform enables agencies and brokers to submit and market their client's coverage needs for quote ...</t>
  </si>
  <si>
    <t>Renewalbook is an Insurtech Platform for connecting insurance agencies and carriers to help make quoting for commercial businesses easier and faster. Its platform enables agencies and brokers to submit and market clients' coverage needs for a quote to one, multiple, or all carriers of choice at one time.</t>
  </si>
  <si>
    <t>Renewalbook helps independent insurance agencies write more commercial lines in less time</t>
  </si>
  <si>
    <t>Aurea Software</t>
  </si>
  <si>
    <t>aurea.com</t>
  </si>
  <si>
    <t>Aurea is a company that provides enterprise software solutions for customer experience, employee engagement, digital transformation, email marketing, CRM, process management, collaboration, and industry-specific solutions for retail, insurance, energy,...</t>
  </si>
  <si>
    <t>Aurea Software, Inc. is a computer software firm. The company offers process management, messaging, customer relationship management, email marketing, project, and portfolio management as well as collaboration software for the retail, insurance, energy, and life sciences sectors. It serves across the United States.</t>
  </si>
  <si>
    <t>Aurea Software helps companies with their customers, and giving their customers a good experience</t>
  </si>
  <si>
    <t>GG One Software</t>
  </si>
  <si>
    <t>ggonesoftware.com</t>
  </si>
  <si>
    <t>GG One Software is the industry leader for Insurance Certificate Tracking Software to help manage your insurance non compliance risks. Work with us today! Free 14 day trial. 30 day money back guarantee with purchase. Try it, we are confident you will n...</t>
  </si>
  <si>
    <t>GG-One Software, Inc. designs and develops insurance certificate tracking and document management software. The company provides outstanding, easy-to-use products for tracking insurance certificates, contracts, and a wide variety of related documents. Its personnel provides the highest standards of professionalism, including friendly and timely customer service, solving customer needs quickly and effectively.</t>
  </si>
  <si>
    <t>Insurance Certificate Tracking Software - GG-One Software, Inc | Thornton, IL</t>
  </si>
  <si>
    <t>The HMR Group</t>
  </si>
  <si>
    <t>hmrgrp.com</t>
  </si>
  <si>
    <t>The HMR Group is a leading provider of software solutions for the reinsurance industry. With over 30 years of experience, we have developed the P1 Insurance Re Insurance Run Off Management Platform, a comprehensive system that simplifies the management...</t>
  </si>
  <si>
    <t>Holland, Miller and Read, LLC offers the p1 Service Line along with a range of insurance consulting and services, all designed to help the customer's company reach its potential. The company also offers the p1 Service Line of Cloud-based system options, leading to greater productivity and cost saving, freeing from day-to-day technical issues.</t>
  </si>
  <si>
    <t>IBA</t>
  </si>
  <si>
    <t>ibapplications.com</t>
  </si>
  <si>
    <t>Digital Insurance Platform | IBSuite Insurance Software The future of insurance is here. Transform your business with our next gen cloud native insurance software IBSuite. Request a free demo. Insurance Business Applications (IBA) provides and implemen...</t>
  </si>
  <si>
    <t>Insurance Business Applications Aps (IBA) is a cloud-native PandC Insurance company focused on enabling risk carriers to digitalize, automate and become efficient and agile. The company's multi-channel sales front-end helps agents and insurance companies to swiftly and efficiently adapt to the dynamics of its distribution model. It helps some of the largest insurance companies in the World by bringing new products to market faster and more efficiently.</t>
  </si>
  <si>
    <t>Insurance as a Platform with API Management and SaaS Services</t>
  </si>
  <si>
    <t>EZLynx</t>
  </si>
  <si>
    <t>ezlynx.com</t>
  </si>
  <si>
    <t>EZLynx is a leading insurance technology provider that offers a range of products and services for independent insurance agencies. Their flagship product, EZLynx Rating Engine, allows agents to generate accurate real-time rate quotes from multiple insu...</t>
  </si>
  <si>
    <t>Webcetera, L.P. doing business as EZLynx is an agency management platform that provides comparative rating, accounting, eSignature, email marketing, and messaging services. The company offers insurance and software, enterprise software, CPQ, IT software, financial services, sales, insurance, information technology, vertical industry, insurance agency management, quote management, CRM and related, insurance compliance, and network solutions.</t>
  </si>
  <si>
    <t>User-friendly solutions for agents, carriers, &amp; MGAs. Speed up insurance industry tasks &amp; find new business through advanced online tools with EZLynx.</t>
  </si>
  <si>
    <t>Pentation Analytics</t>
  </si>
  <si>
    <t>pentationanalytics.com</t>
  </si>
  <si>
    <t>Pentation Analytics is an Insurtech company that provides a proprietary insurance-specific platform called Insurance Analytics Suite™. This self-service analytics product is powered by machine learning and is designed to help insurers and intermediarie...</t>
  </si>
  <si>
    <t>Pentation Analytics Pvt., Ltd. is an Advanced Analytics company focused on the Insurance, Banking and Financial Services segments. The company offers banking analytics, loan analytics, customer analytics, and predictive application monitoring framework. It develops analytics applications for the insurance, financial services, capital markets, and payments sectors.</t>
  </si>
  <si>
    <t>Artificial intelligence (ai), big data, and workflow efficiency</t>
  </si>
  <si>
    <t>Nest Innovative Solutions</t>
  </si>
  <si>
    <t>nest-is.com</t>
  </si>
  <si>
    <t>Nest Innovative Solutions Pvt (nest-is.com) offers business solutions for the insurance industry. They provide cloud-based software, including Macaw AMS, Macaw CRM, and Macaw Explorer, to facilitate the digital transformation of insurance intermediarie...</t>
  </si>
  <si>
    <t>Nest Innovative Solutions Pvt., Ltd. offers business solutions designed to support today's dynamic needs of the Insurers and Insurance intermediaries. Its products and solutions are branded as Macaw. The company solutions are focused on on-the-go access for Customer Relationship Management, Insurance Distribution, and Channel Management.</t>
  </si>
  <si>
    <t>Business solutions for insurance sector</t>
  </si>
  <si>
    <t>TrustLayer</t>
  </si>
  <si>
    <t>trustlayer.io</t>
  </si>
  <si>
    <t>TrustLayer is a risk management platform that automates the verification of insurance, licenses, and compliance documents. It reduces business friction and enhances trust between companies and their business partners. TrustLayer is an all-in-one COI tr...</t>
  </si>
  <si>
    <t>TrustLayer, Inc. is an insurance company. It offers services like automating insurance verification with machine learning and AI. The company serves its services in the United States.</t>
  </si>
  <si>
    <t>A collaborative risk management platform that helps reduce friction between businesses</t>
  </si>
  <si>
    <t>IRO Solutions</t>
  </si>
  <si>
    <t>irosolutions.com</t>
  </si>
  <si>
    <t>IRO Solutions provides an easy-to-use set of applications for maintaining and reporting to the state department of Insurance, TDI. The company offers upfront pricing with several options; monthly flat rate, per case, or a combination of both.</t>
  </si>
  <si>
    <t>Global IQX</t>
  </si>
  <si>
    <t>globaliqx.com</t>
  </si>
  <si>
    <t>Global IQX is a North American company that provides configurable, component-based automation software for the group life and health/employee benefit industry. Their IQX Sales and Underwriting Workbench supports some of the world's largest insurance co...</t>
  </si>
  <si>
    <t>Global IQX, Inc. is a developer of a group insurance procurement platform designed to transform the employee benefits industry with dynamic artificial intelligence tools, fast rating, and underwriting in the market. The company's platform specializes in configurable, component-based sales and services automation that streamlines and optimizes business processes, enabling clients to conduct online quotations and enrollment transactions easily.</t>
  </si>
  <si>
    <t>A leading North American provider of configurable, component-based sales, service and product development automation software</t>
  </si>
  <si>
    <t>JDi Data</t>
  </si>
  <si>
    <t>jdidata.com</t>
  </si>
  <si>
    <t>JDi Data Corporation helps businesses track insurance claims with our Claims Manager service and help companies track Certificate of Insurance (COI's) with our CTrax service. Since 1996, our product line has evolved to stay ahead of the market, while a...</t>
  </si>
  <si>
    <t>JDI Data Corp. is an industry technology software provider of specialized claims, policies, and innovative financial solutions for the insurance community. The company offers time and billing, shared services, and complex financial management for construction defects and environmental litigation to complete the suite of applications and services. It provides solutions for professionals within the insurance, risk, and legal communities.</t>
  </si>
  <si>
    <t>Innovative solutions for professionals within the insurance, risk, and legal communities</t>
  </si>
  <si>
    <t>A1 Enterprise</t>
  </si>
  <si>
    <t>a1enterprise.com</t>
  </si>
  <si>
    <t>A1 Enterprise is a software provider that specializes in enterprise contract and risk management. They offer a comprehensive suite of software solutions including contract management, claims management, incident management, insurance management, and as...</t>
  </si>
  <si>
    <t>A1 Enterprise, Inc. is a software development company. It specializes in customizing solutions so it's right for the business to better suit the business. Its A1 Tracker has since become as instrumental in running businesses as core data management software and often serves as companion software with ERP systems.</t>
  </si>
  <si>
    <t>Produces cloud software for risk management</t>
  </si>
  <si>
    <t>Actec Systems</t>
  </si>
  <si>
    <t>actec.com</t>
  </si>
  <si>
    <t>Actec Systems is a company that specializes in first notice solutions and absence reporting implementation for the insurance industry.</t>
  </si>
  <si>
    <t>ActecSystems, Inc. provides first notice of loss and absence management solutions, as well as other data intakes for the insurance industry. The company specializes in First Notice of Loss and Absence Management Solutions.</t>
  </si>
  <si>
    <t>Audatex UK</t>
  </si>
  <si>
    <t>audatex.co.uk</t>
  </si>
  <si>
    <t>Audatex UK is a trusted global provider of vehicle lifecycle management software. With the power of Artificial Intelligence (AI), data, and services, Audatex streamlines processes for vehicle claims and repair, vehicle sales, and fleet management teams...</t>
  </si>
  <si>
    <t>Audatex UK, Ltd. is a motor vehicle manufacturing industry that provides computer-based services and systems to the motor insurance industry. The company provides solutions to automate the motor claims and repair process by connecting insurers, body shops, vehicle manufacturers, accident management companies, dealers, parts suppliers, and salvage agents.</t>
  </si>
  <si>
    <t>tigerlab</t>
  </si>
  <si>
    <t>tigerlab.com</t>
  </si>
  <si>
    <t>tigerlab is a global insurtech offering an API driven insurance software solution, embedded insurance and digital change. tigerlab is a German Malaysian IT company that provides enterprise IT solutions to global businesses. They offer a range of afford...</t>
  </si>
  <si>
    <t>tigerlab Holding AG is the leading provider of insurance software solutions and embedded insurance. It is a global insurtech offering a trusted insurance platform, embedded insurance, and digital change. The company is an Insurance PaaS for digital insurance distribution and management, building innovative insurance solutions across the world.</t>
  </si>
  <si>
    <t>North American Software Associates</t>
  </si>
  <si>
    <t>nasasoft.com</t>
  </si>
  <si>
    <t>North American Software Associates (NASASoft) is a leading provider of agency management software for independent insurance agencies. With over 30 years of experience, NASASoft has been helping agencies streamline their operations and improve client en...</t>
  </si>
  <si>
    <t>North American Software Associates, Inc. (NASA) designs and provides Eclipse insurance agency management software to agencies across the Midwest. The company offers both online and local versions of Eclipse and can support multiple agencies or locations, as well as any number of agents.</t>
  </si>
  <si>
    <t>AppMan Co.,Ltd</t>
  </si>
  <si>
    <t>appman.co.th</t>
  </si>
  <si>
    <t>หน้าแรก | APPMAN We seek to leverage all the information technology pieces of this era to create new products. Inexpensive computing resources and the ubiquity of personal mobile devices and the network that connects them are enabling rapid innovation ...</t>
  </si>
  <si>
    <t>AppMan Co., Ltd. is an information technology company. It develops apps for websites and mobile phones for tourism and specializes in mobile proposal, mobile application development, paperless systems, insurance quoting and applications, and many more. It serves the software development sector.</t>
  </si>
  <si>
    <t>A leading insurtech for life insurance, providing solutions to enhance sales experience in Thailand and the Asian market</t>
  </si>
  <si>
    <t>Brokercore</t>
  </si>
  <si>
    <t>brokercore.com</t>
  </si>
  <si>
    <t>Brokercore is a commercial insurance solution that helps your brokerage staff be more efficient, so you can reduce your operating costs. Brokercore is uniquely designed to improve the experiences of commercial brokers, MGAs, and policyholders. Transact...</t>
  </si>
  <si>
    <t>Brokercore, Inc. provides web-based commercial insurance broker management software. The company focuses on key areas that really matter to brokers such as reducing risk managing clients and certificates leveraging productivity tools and simplifying communication with customers' clients.</t>
  </si>
  <si>
    <t>RightIndem</t>
  </si>
  <si>
    <t>rightindem.com</t>
  </si>
  <si>
    <t>RightIndem is a company that delivers the future of digital claims. They provide white label SaaS technology that transforms claims in the insurance ecosystem. Their services include IT services, IT consulting, improved claims center productivity, impr...</t>
  </si>
  <si>
    <t>RightIndem, Ltd. is an information technology and services firm that owns and operates an online self-serve total loss claims platform that enables users to manage insurance claims online. The company is a web-based, self-service insurance claims platform for multiple insurance verticals.</t>
  </si>
  <si>
    <t>Delivering the Future of Digital Claims</t>
  </si>
  <si>
    <t>eTechnology Services</t>
  </si>
  <si>
    <t>etechnologyservices.com</t>
  </si>
  <si>
    <t>eTech Services is a technology solutions provider focused exclusively on the insurance vertical. Our strong domain expertise has allowed us to create customizable products that address both operational and client facing business needs. Products are des...</t>
  </si>
  <si>
    <t>eTechnology Services, LLC is a technology solutions company. It focuses on the insurance vertical. The company's products and services include eLive Connect, risk management utility, agency date managing, telematics, and exchange. The company offers its products and services to clients across the state.</t>
  </si>
  <si>
    <t>Atidot</t>
  </si>
  <si>
    <t>atidot.com</t>
  </si>
  <si>
    <t>Atidot is a provider of AI and Machine Learning solutions for life insurance companies. Our cloud based AI and Predictive Analytics platform provides data driven insights that impact the value of In Force customers, drive new business, and generate new...</t>
  </si>
  <si>
    <t>Atidot Software, Ltd. is a software development company. It offers a data-driven strategic platform for life insurers, powered by ai and predictive analytics. The company provides its services to the Life Insurance industry.</t>
  </si>
  <si>
    <t>An AI and machine learning solution provider to the life insurance industry</t>
  </si>
  <si>
    <t>Broker Buddha</t>
  </si>
  <si>
    <t>brokerbuddha.com</t>
  </si>
  <si>
    <t>Broker Buddha is a high-growth startup that helps insurance brokers and agents improve client relationships and win more business through technology. They offer a digital engagement platform that streamlines insurance applications and renewals, allowin...</t>
  </si>
  <si>
    <t>Broker Buddha, Inc. developer of an insurance technology platform designed to simplify the outdated insurance application and renewal process. The company's platform utilizes an intuitive workflow that allows for reducing the amount of time spent on applications and renewals while getting necessary information returned in a few days instead of weeks or months, enabling brokers to automate tasks, send forms with pre-loaded information, and increase efficiency. It serves in the Technology, Information, and Internet sectors.</t>
  </si>
  <si>
    <t>Helps independent insurance agencies simplify the application and renewal process for agents and their clients</t>
  </si>
  <si>
    <t>asteya</t>
  </si>
  <si>
    <t>asteya.world</t>
  </si>
  <si>
    <t>Asteya provides Income Insurance for everyone. Asteya's Income Insurance is more than Disability Insurance, it provides affordable, fast, and accessible coverage so you can protect your paycheck. With Asteya's Income Insurance, you can protect your inc...</t>
  </si>
  <si>
    <t>Asteya, Inc. creates a digital insurance platform for today's busy entrepreneurs because protecting business owner's hard-earned income shouldn't be another job. The company operates as an income insurance startup launched with a product for individuals such as gig economy workers that can take protecting income with monthly plans.</t>
  </si>
  <si>
    <t>Built digital insurance platform for today’s busy entrepreneur</t>
  </si>
  <si>
    <t>QuikFuzion</t>
  </si>
  <si>
    <t>quikfuzion.com</t>
  </si>
  <si>
    <t>Quikfuzion is an agency management system for insurance agents and brokers. It offers a technologically advanced and affordable platform called AMP, which is designed to replace expensive and outdated agency management systems. AMP is a web-based syste...</t>
  </si>
  <si>
    <t>Quikfuzion, LLC has experience in the insurance industry by providing innovation for agents and brokers to improve efficiency. The company developed a cloud-based intuitive agency platform called AMP designed to replace expensive and outdated agency management systems.</t>
  </si>
  <si>
    <t>Elips</t>
  </si>
  <si>
    <t>elipsgroup.com</t>
  </si>
  <si>
    <t>Elips is a company that provides a fully integrated solution for the complete lifecycle of Life insurance and Pension products. Their Life Office solution supports the process from offers prepared by brokers/agents to policy liquidations and financial ...</t>
  </si>
  <si>
    <t>ELIPS Group gives solutions to the insurance and pension industry from experts understanding clients' needs. Its is a fully integrated solution that supports the complete lifecycle of Life insurance and Pension products: from offers prepared via the web by brokers or agents to the liquidations of policies with related financial postings in accounting systems.</t>
  </si>
  <si>
    <t>Patriot National Insurance Group</t>
  </si>
  <si>
    <t>patnat.com</t>
  </si>
  <si>
    <t>Patriot National, Inc. is a national provider of comprehensive technology and outsourcing solutions that help insurance companies and employers mitigate risk, comply with complex regulations and save time and money. Patriot National provides general ag...</t>
  </si>
  <si>
    <t>Patriot National Insurance Group, Inc. doing business as Patriot National, Inc. is a national provider of outsourcing solutions within the workers' compensation marketplace for insurance companies, employers, local governments, and reinsurance captives. The company provides services to increase business productivity, contain costs, and reduce claims experience for its clients.</t>
  </si>
  <si>
    <t>ELEMENT Insurance AG</t>
  </si>
  <si>
    <t>element.in</t>
  </si>
  <si>
    <t>ELEMENT Insurance is a leading white label product factory for insurance and a leader in insurance digitalisation. They offer innovative white label insurance products with a 100% digital, efficient backbone. As a fully fledged insurer, ELEMENT is lice...</t>
  </si>
  <si>
    <t>Element Insurance AG is the leading white-label product factory for insurance and a leader in insurance digitalization. It offers a unique technology platform ('Insurance as a Platform') with a focus on the B2B2X value chain. The company develops for its partners from various industries - from e-commerce to established insurers - custom-made, innovative white-label insurance products at record speed.</t>
  </si>
  <si>
    <t>Jet Health</t>
  </si>
  <si>
    <t>jethealthsolutions.com</t>
  </si>
  <si>
    <t>JET Health Solutions is a leading provider of innovative healthcare technology solutions. Their flagship product, JET Insure, is an insurance automation platform that enables health plans to sell multiple lines of business family plans. In addition to ...</t>
  </si>
  <si>
    <t>AAJ Computer Services, Inc. doing business as Jet Health Solutions developer of a quote-to-card insurance automation platform intended to equip health plans to sell multiple lines-of-business family plans. The company's software is a cloud-based Q2C insurance automation tool helping payers sell multiple business lines on a single platform, allowing healthcare payers to process larger numbers of applicants with increased speed, precision, and efficiency. It serves people around the United States.</t>
  </si>
  <si>
    <t>Quote-to-card insurance automation platform that equips health plans to sell multiple lines-of-businessfamily plans</t>
  </si>
  <si>
    <t>ClaimsControl</t>
  </si>
  <si>
    <t>claimscontrol.com</t>
  </si>
  <si>
    <t>ClaimsControl is an InsurTech company that provides a Claims Sharing System, API HUB, and online claim cases. They offer services to automate claims data exchange with partners, including a freemium SaaS claims platform and FNOL bots. Their goal is to ...</t>
  </si>
  <si>
    <t>Claims Control, UAB is a company that operates in the information technology and services industry. It offers the first Insurance Claims Collaboration Platform. The company handles systems for Motor fleets, and risk management services for trucking companies. It is the first Insurance Claims Collaboration Platform that is an open API hub to connect the systems of all insurance claims handling process participants: insurers, brokers, its end B2B customers, loss adjusters, car repair, leasings, and others.</t>
  </si>
  <si>
    <t>Insurance claims collaboration platform, which digitizes the data exchanged between all claims handling participants</t>
  </si>
  <si>
    <t>Sanigest Internacional</t>
  </si>
  <si>
    <t>sanigest.com</t>
  </si>
  <si>
    <t>Sanigest Internacional is a leading consulting and management company focused on the social sector. Our firm provides an extensive array of products and services to providers, regulatory authorities, development finance institutions and NGOs, with a sp...</t>
  </si>
  <si>
    <t>Sanigest Internacional S.A. is a health care and social sector consulting firm focusing on emerging markets. Its services cover the following areas: education, healthcare financing, actuarial sciences, health policy, monitoring and evaluation, information technology, primary health care, public expenditure review, quality assurance, surveys, water and sanitation, cost effectiveness, feasibility studies, HIV, Malaria and Tuberculosis, pharmaceutical consulting, poverty reduction, provider restructuring, public private partnership (PPP), social protection, poverty alleviation, impact evaluation, among others. The company provides an array of products and services to providers, regulatory authorities, development finance institutions and NGOs, with a special focus on ministries of health and social security institutions in emerging markets.</t>
  </si>
  <si>
    <t>Ivans</t>
  </si>
  <si>
    <t>ivans.com</t>
  </si>
  <si>
    <t>Digital insurance software that connects carriers, MGAs and agencies | Ivans Welcome to Ivans, where insurance carriers, MGAs and agencies connect to improve sales and marketing, streamline operations and service, get invaluable data insights, and driv...</t>
  </si>
  <si>
    <t>Ivans, Inc. is a recognized leader in providing technology solutions for the insurance industry. It provides electronic communications services to more than 500 insurance and healthcare companies and related organizations in the United States and Canada.</t>
  </si>
  <si>
    <t>Tarmika</t>
  </si>
  <si>
    <t>tarmika.com</t>
  </si>
  <si>
    <t>Tarmika is a commercial quoting tool designed to streamline the quoting process. It enables insurers to expand distribution channels, gain new business, and provide an enhanced customer experience. With Tarmika, agencies can quote multiple lines of bus...</t>
  </si>
  <si>
    <t>Tarmika, Inc. is an insurance technology company. It offers commercial insurance services. It serves the financial sector.</t>
  </si>
  <si>
    <t>A single entry solution designed to streamline the quoting process</t>
  </si>
  <si>
    <t>IBQ Systems</t>
  </si>
  <si>
    <t>ibqsystems.com</t>
  </si>
  <si>
    <t>IBQ Systems is an insurtech company that provides cutting-edge insurance technology to agencies across the country. They strive to give powerful tools to independent agents in order to compete in today's innovative marketplace. IBQ offers commercial ra...</t>
  </si>
  <si>
    <t>IBQ Systems, LLC is a provider of insurance technology services to agencies. The company offers commercial and personal comparative rater services to its clients.</t>
  </si>
  <si>
    <t>IBQ was one of the first real-time comparative raters on the web</t>
  </si>
  <si>
    <t>JBKnowledge</t>
  </si>
  <si>
    <t>jbknowledge.com</t>
  </si>
  <si>
    <t>Technology Solutions For Insurance &amp; Risk Management | JBKnowledge Technology solutions for insurance &amp; Risk management. JBKnowledge develops innovative cloud, mobile and wearable technology solutions for the construction and insurance industries. Base...</t>
  </si>
  <si>
    <t>JBK Consulting, LLC doing business as JBKnowledge is an information technology services company that specializes in application design and development, electronic data interchange, strategy consulting, mobile solutions, and web development. It provides services to small, medium, and large companies across the western hemisphere, specializing in construction, risk management, and insurance.</t>
  </si>
  <si>
    <t>Information technology company specializing in cloud services and wearable tech</t>
  </si>
  <si>
    <t>Five Sigma</t>
  </si>
  <si>
    <t>fivesigmalabs.com</t>
  </si>
  <si>
    <t>Five Sigma is a cloud native, data driven Claims Management Solution (CMS) with embedded AI/ML capabilities to allow simple and smart claims processing for the insurance industry. Five Sigma simplifies claims management by adding automated claims proce...</t>
  </si>
  <si>
    <t>Five Sigma, Ltd. provides technology-powered claims management services to insurers. The company's team is comprised of seasoned executives who bring extensive experience in the world of insurance and claims processing, along with deep domain expertise in mathematics, computers, data science, genetic algorithms, and deep learning.</t>
  </si>
  <si>
    <t>Five Sigma combines world-class innovative technologies and AI expertise with years of hands-on experience in handling claims</t>
  </si>
  <si>
    <t>InsPal</t>
  </si>
  <si>
    <t>inspal.com.hk</t>
  </si>
  <si>
    <t>BAOYOU Insurance Broker Software Co., ltd. is a computer software company based out of WENJIN SQUARE WENSHENG CENTER 608, LUOHU DISTRICT, SHENZHEN, GUANGDONG, Shenzhen, China.</t>
  </si>
  <si>
    <t>GammaSoft International, Ltd. doing business as InsPal, Ltd. is the professional and perfect insurance software. It also specializes in policy software, car insurance software, life insurance software, insurance agent software, insurance broker software and bank insurance software.</t>
  </si>
  <si>
    <t>Claim Technology</t>
  </si>
  <si>
    <t>claimtechnology.co.uk</t>
  </si>
  <si>
    <t>Claim Technology is a platform of digital 1 Click Insurtech for the needs of insurance and finance companies, globally. Claim Technology has built the insurance industry’s only Open Innovation platform, enabling rapid digitisation using 1 Click Insurte...</t>
  </si>
  <si>
    <t>Claim Technology, Ltd. is a software company. It offers a Claims as a Service CaaS platform, enabling anyone involved in the claims process to automate administrative tasks or customer journeys. The company offers its services within the area.</t>
  </si>
  <si>
    <t>Claim Technology is a company that offers a Claims-as-a-Service (CaaS) platform, enabling anyone involved in the claims process to automate administrative tasks or customer journeys</t>
  </si>
  <si>
    <t>Expense Check</t>
  </si>
  <si>
    <t>expensecheck.com.au</t>
  </si>
  <si>
    <t>Expense Check is a comparison consulting network which gives every small business the insight to make great buying decisions. We work in the background to compare a client’s current suppliers against the best in market, find real savings and facilitate...</t>
  </si>
  <si>
    <t>Expense Check Pty., Ltd. operates a platform that scans and compares various invoices. Its platform integrates with Xero, an online accounting software for small businesses pulls bills and compare them against the market.</t>
  </si>
  <si>
    <t>Automating buying decisions for SME's by comparing suppliers against the best in market, find real savings, and facilitate connecting to the best value suppliers, all on one platform</t>
  </si>
  <si>
    <t>eHealthApp</t>
  </si>
  <si>
    <t>ehealthapp.com</t>
  </si>
  <si>
    <t>eHealthApp is a leading online quoting and enrollment software provider for health insurance brokers. Their platform allows applicants, brokers, and carriers to easily and securely submit and process applications, reducing the time and effort required ...</t>
  </si>
  <si>
    <t>eHealthApp, Inc. is a healthcare service provider. The company offers health insurance brokers an online system that enables its customers to complete health insurance applications (health questions optional) and other forms online. It serves its services in the country.</t>
  </si>
  <si>
    <t>iScope Software</t>
  </si>
  <si>
    <t>iscopesoftware.com</t>
  </si>
  <si>
    <t>iScope® is an intuitive program loaded with tools contractors &amp; public insurance adjusters will appreciate including: User-friendly controls Templates Built-in room lists with standard measurements Built-in (and customizable) statements and policyholder acknowledgement clauses Macros and short codes Support for importing pictures The ability to add factoring to the entire estimate or selected rooms Task lists Powerful search features And much, much more... While many public adjusters and contractors can quickly start using it, the software includes a series of helpful videos that walk you through the program.</t>
  </si>
  <si>
    <t>iScope Software is a company that operates in the insurance industry. It offers construction estimating software that allows the user to plug in its own items and pricing in a convenient and efficient manner. The company allows users to utilize the custom line items that it creates in the super powerful proprietary iScope Macro System.</t>
  </si>
  <si>
    <t>FileTrac</t>
  </si>
  <si>
    <t>filetrac.net</t>
  </si>
  <si>
    <t>FileTrac is a claims management system for the insurance industry that connects systems, technologies, tools, and people. With over 70 years of insurance experience, FileTrac aims to help businesses in the constantly evolving insurance industry.</t>
  </si>
  <si>
    <t>Evolution Global, Inc. doing business as FileTrac is a software development firm dedicated to the insurance industry. The company provides customers and efficient tools to manage claims and the competitive advantage of the technology.</t>
  </si>
  <si>
    <t>FileTrac Claims Management System was designed specifically for the needs of Independent Adjusters</t>
  </si>
  <si>
    <t>GST Software Inc.</t>
  </si>
  <si>
    <t>gstsoftware.net</t>
  </si>
  <si>
    <t>GSTsoftware is a SaaS company that provides software solutions for the insurance industry. Their flagship product, GST Dashboard, offers features such as Insurance Management System, Premium Financing, and Online Rater. With GST Dashboard, insurance pr...</t>
  </si>
  <si>
    <t>GST Software, Inc. offers SaaS, InsurTech, and Software services. It creates innovative, user-friendly, comprehensive insurance submission solutions for Insurance Agents and GAs. The company's objective is to improve insurance submission process, and seamlessly incorporated into insurance professional's daily routine.</t>
  </si>
  <si>
    <t>Insurance management, premium financing, and online rating services to help customers generate commercial insurance applications and provide better service</t>
  </si>
  <si>
    <t>Policy Administration Solutions</t>
  </si>
  <si>
    <t>pasolutions.com</t>
  </si>
  <si>
    <t>Insurance Policy Administration Solutions | PA Solutions Policy Administration Solutions is your insurance and technology expert. Designed for today's challenging insurance marketplace, our automation solutions can streamline your business processes an...</t>
  </si>
  <si>
    <t>Policy Administration Solutions, Inc. is an insurance company. It specializes in automation solutions for insurance carriers, sureties, and MGAs. The company serves customers across the United States.</t>
  </si>
  <si>
    <t>PA SOLUTIONS - PA Solutions Specializes in Automation solutions for Insurance Carriers</t>
  </si>
  <si>
    <t>Abby Rating Systems</t>
  </si>
  <si>
    <t>abbyrating.com</t>
  </si>
  <si>
    <t>ABBY RATING SYSTEMS, INC. is a leading provider of rating and review systems for businesses. We offer a comprehensive platform that allows companies to collect and analyze customer feedback, helping them improve their products and services. Our rating ...</t>
  </si>
  <si>
    <t>Abby Rating Systems, Inc. provides software for the rating of policies written through the JUA. It serves on the Governing Committees of the New Jersey Personal Automobile Insurance Plan (PAIP) and the New Jersey Commercial Automobile Insurance Plan (CAIP).</t>
  </si>
  <si>
    <t>Abby Rating Systems providing software for the rating of policies written through the JUA</t>
  </si>
  <si>
    <t>Bizasst</t>
  </si>
  <si>
    <t>ltspro.com</t>
  </si>
  <si>
    <t>Business Assistant, LLC doing business as LTS Pro specializes in software system development. Its LTS Pro agency management system is a marketing and tracking software system designed to assist independent agents and agencies in tracking and running agencies more efficiently using the best practices.</t>
  </si>
  <si>
    <t>INSPRO Insurance Agency</t>
  </si>
  <si>
    <t>insproins.com</t>
  </si>
  <si>
    <t>Marsh McLennan Agency (MMA) provides business insurance, employee health &amp; benefits, retirement, and private client insurance solutions to organizations and individuals seeking limitless possibilities. With over 8,000 colleagues and 160 offices across ...</t>
  </si>
  <si>
    <t>Inspro Insurance, Inc. is an insurance company. It offers business insurance, claim management, bond, and brokerage services. The company offers its services to the finance, business, and consumer sectors.</t>
  </si>
  <si>
    <t>INSPRO - Commercial Insurance, Personal Insurance, Employee Benefits - Nebraska &amp; Iowa</t>
  </si>
  <si>
    <t>DigiFi</t>
  </si>
  <si>
    <t>digifi.io</t>
  </si>
  <si>
    <t>DigiFi is an all-in-one platform that streamlines the lending journey from application to funding, powering a best-in-class experience for borrowers and lending teams. They offer an unparalleled level of flexibility to allow lenders to launch new digit...</t>
  </si>
  <si>
    <t>DigiFi, Inc. is an enterprise technology company that provides digital lending solutions to financial institutions. The company's cloud-based loan origination systems enable the automated online delivery of multiple consumer lending products through a single platform, driving better customer experiences and lower operating costs.</t>
  </si>
  <si>
    <t>Digital Lending System | DigiFi</t>
  </si>
  <si>
    <t>Now Certs</t>
  </si>
  <si>
    <t>nowcerts.com</t>
  </si>
  <si>
    <t>NowCerts.com is an insurance agency management system that offers a complete customer service solution for insurance agencies. They provide software for insurance agents to manage their agencies, including CRM and certificates issuing. Additionally, No...</t>
  </si>
  <si>
    <t>NowCerts, LLC is a provider of insurance agency management system that offers a range of features, including e-mail synchronization, endorsements, reports, ACORD forms, invoices, and receipts, a task manager, a loss run obtaining tool, permissions, and reminders prior to renewal. It provides a secure server environment with advanced technologies, such as encryption and authentication, in addition to a firewall to avert authorized interference.</t>
  </si>
  <si>
    <t>Insurance agency management system v</t>
  </si>
  <si>
    <t>LeadCloud</t>
  </si>
  <si>
    <t>leadcloud.us</t>
  </si>
  <si>
    <t>LeadCloud is a Cloud Based Integration Platform that allows Lead Buyers to easily connect with Lead Suppliers and Lead Service Vendors, without the hassle of building individual integration’s with each. LeadCloud makes integration easy. Unlike virtuall...</t>
  </si>
  <si>
    <t>LeadCloud, LLC is a provider of a cloud-based integration platform designed to buy and optimize leads. The company's platform allows buyers to diversify, optimize, distribute, and manage data through the branded portal or embedded tools to verify information, score leads, append data or TCPA compliance, enabling clients to easily connect with suppliers and lead service vendors without the hassle of having to build individual integrations for each of them.</t>
  </si>
  <si>
    <t>Cloud-based integration platform</t>
  </si>
  <si>
    <t>Sistran Consultores S.A</t>
  </si>
  <si>
    <t>sistran.com</t>
  </si>
  <si>
    <t>SISTRAN is a global company that has been providing software solutions and consulting services for insurance companies since 1977. With over 100 clients in 18 countries, we are the leading provider of software and consulting solutions for the insurance...</t>
  </si>
  <si>
    <t>Sistran Consultores S.A. provides software solutions and services for the insurance industry in Argentina and internationally. The company's solutions include a rules-based product designer; a policy administration system; a claims administration system; a reinsurance system; a mobile and wireless suite; a business intelligence and reporting system, including regulatory reporting; an electronic signature system, and a document management system.</t>
  </si>
  <si>
    <t>Financial Information Technology</t>
  </si>
  <si>
    <t>fitltd.com</t>
  </si>
  <si>
    <t>FIT Ltd Financial Information Technology provides flexible administration software to life and pensions companies worldwide.</t>
  </si>
  <si>
    <t>Financial Information Technology, Ltd. (FIT) is a world leader in the design and development of administration and distribution solutions for the life and pensions industry. The company's solutions combine a unique insurance product design engine with leading-edge technology, to help clients successfully start up or open new markets, or to lower costs.</t>
  </si>
  <si>
    <t>DAVID Corporation</t>
  </si>
  <si>
    <t>davidcorp.com</t>
  </si>
  <si>
    <t>DAVID Corporation is a Risk, Claims, &amp; Insurance software provider. We have served clients for 30 years, providing solutions for the alternative risk market as well as self insured organizations, insured’s, public entity risk pools, third party adminis...</t>
  </si>
  <si>
    <t>DAVID Corp. provides risk management and insurance software. The company offers policy, claims, and analytics products, as well as consulting, data conversion, and training services. It serves self-insured individuals, third-party administrators, and insurance firms.</t>
  </si>
  <si>
    <t>DAVID Corporation has been providing software and services to commercial and alternative P&amp;C insurance markets for more than 27 years</t>
  </si>
  <si>
    <t>PCMI Corporation</t>
  </si>
  <si>
    <t>pcmicorp.com</t>
  </si>
  <si>
    <t>PCMI Corporation offers warranty management and TPA software to help manage the administration of service contracts and extended warranties.</t>
  </si>
  <si>
    <t>PCMI Corp. is a provider of integrated software solutions for extended warranty management and F and I administration. The company offers the most comprehensive package of integrated software solutions for Extended Warranty management and F and I administration.</t>
  </si>
  <si>
    <t>Offers a modular package of software solutions for the administration of F&amp;I Products, Service Contracts, and Extended Warranties</t>
  </si>
  <si>
    <t>COMPULIFE</t>
  </si>
  <si>
    <t>compulife.com</t>
  </si>
  <si>
    <t>COMPULIFE is a leading provider of life insurance quote software since 1987. Our software allows agents to easily and accurately quote life insurance coverage for their clients. We offer rates from over 100 life insurance carriers and support various t...</t>
  </si>
  <si>
    <t>Compulife Software, Inc. is a leader in life insurance comparisons for desktop PCs, mobile devices, and websites. The company's comparison software includes the rates of over 100 life insurance companies.</t>
  </si>
  <si>
    <t>Concord Information Systems</t>
  </si>
  <si>
    <t>cisinform.com</t>
  </si>
  <si>
    <t>Concord Information Systems is insurance and Reinsurance Software</t>
  </si>
  <si>
    <t>Concord Information Systems, Inc. provides custom software development for organizations using off-the-shelf software that does not fulfill minimum requirements. The company custom solutions encompass analysis, design, prototyping, development, testing, implementation and post-installation modifications.</t>
  </si>
  <si>
    <t>RiskRevu</t>
  </si>
  <si>
    <t>riskrevu.com</t>
  </si>
  <si>
    <t>RiskRevu.com is a client engagement platform for insurance agents. Their pre-built digital forms streamline the customer experience for quoting, service, and renewals. With RiskRevu, insurance agencies can focus on serving their customers instead of sp...</t>
  </si>
  <si>
    <t>RiskRevu, LLC is a digital client engagement platform for insurance agents and agencies. It offers digital renewal questionnaires, quote forms, and service forms. It serves its customers instead of spending time gathering information.</t>
  </si>
  <si>
    <t>Monsoon CreditTech</t>
  </si>
  <si>
    <t>monsoonfintech.com</t>
  </si>
  <si>
    <t>Monsoon CreditTech is a company that aims to revolutionize lending by using machine learning and artificial intelligence. They have developed technology pipelines and platforms that have consistently outperformed models built by other analytics teams. ...</t>
  </si>
  <si>
    <t>Monsoon CreditTech Pvt., Ltd. is a developer of a loan underwriting platform designed to serve the lending industry. The company's platform leverages machine learning to reduce delinquency rates, increase approval rates and boost loan-loss adjusted net-interest-incomes of a diverse set of loan portfolios across the retail and MSME segments by identifying future delinquencies at the time of underwriting, thereby enabling clients to simplify the process of lending.</t>
  </si>
  <si>
    <t>An Artificial Intelligence-powered loan-underwriting platform deployed as a service (SaaS)</t>
  </si>
  <si>
    <t>ProfileGorilla</t>
  </si>
  <si>
    <t>profilegorilla.com</t>
  </si>
  <si>
    <t>ProfileGorilla is a software platform that provides a web-based vendor management solution. It allows companies and their vendors/suppliers to easily collect, track, and maintain critical compliance information such as insurance certificates, backgroun...</t>
  </si>
  <si>
    <t>ProfileGorilla, LLC simplifies the connection between clients and vendors for compliance credentials. Its powerful suite of Network Management tools can give clients both a competitive advantage and eliminate some headaches across four main areas: Initial Collection; Organizing and Storing; Locating and Reporting and On-going Maintenance.</t>
  </si>
  <si>
    <t>Transforming how businesses connect with their clients and vendors and simplifying how they manage their business information and documents</t>
  </si>
  <si>
    <t>ePayPolicy</t>
  </si>
  <si>
    <t>epaypolicy.com</t>
  </si>
  <si>
    <t>ePayPolicy provides a simple and secure solution for insurance agencies, brokers, MGAs, and premium finance companies to collect digital payments. With ePayPolicy, insurance agencies and brokers can accept ACH and credit card payments online, speeding ...</t>
  </si>
  <si>
    <t>epay3, Inc. doing business as ePayPolicy operates in the Insurance industry. It provides a software platform for payment aggregators to process payments and manage sub-merchants. The company also serves in the United States.</t>
  </si>
  <si>
    <t>EPayPolicy is a digital payment processing for the insurance industry</t>
  </si>
  <si>
    <t>Qover</t>
  </si>
  <si>
    <t>qover.com</t>
  </si>
  <si>
    <t>Qover is a leader in embedded insurance orchestration, aiming to create a global safety net with insurance, empowering people to live life to the fullest. Embedded insurance is a tech powered insurance solution that enables any business to incorporate ...</t>
  </si>
  <si>
    <t>Qover SA/NV is an insurance company. It provides digital non-life insurance products. It also offers an online solution that can be integrated by brokers, and car sellers to offer on-demand, made-to-measure insurance coverage to clients. It provides its products and services to clients globally.</t>
  </si>
  <si>
    <t>Designs, builds, and distributes digital insurance solutions</t>
  </si>
  <si>
    <t>gosuperscript.com</t>
  </si>
  <si>
    <t>Superscript is a business insurance company that offers customized online cover for small businesses and advised cover for businesses facing complex and emerging risks. They provide a range of insurance products, including cover for rapidly expanding b...</t>
  </si>
  <si>
    <t>Enro, Ltd. doing business as Superscript is an Insurance Company. It offers insurance brokerage services. The company provides a range of commercial insurance products, designed to meet the evolving needs of technology and media businesses. It operates through an online platform for startups, fintech, software and app development, advertising agencies, and film and TV production companies.</t>
  </si>
  <si>
    <t>Superscript provides business insurance designed specifically to meet the fast-changing needs of small businesses</t>
  </si>
  <si>
    <t>City Computers</t>
  </si>
  <si>
    <t>citycomputers.co.uk</t>
  </si>
  <si>
    <t>Established in 1980, City Computers began life specialising in bespoke and packaged Insurance systems for the London market. Following on from this success, we developed an impressive portfolio of products, which included: 'Slip Manager', designed specifically for the Non-Marine Slip Market; 'Run Off Plus', tailored to the needs of Insurers in run-off; 'Car', a fully featured Motor insurance system; 'COBRA' providing a solution for the general insurance market and 'Mariner', a London Market Marine package. All of City Computers' software experience and knowledge of the Insurance market has gone into the development of Polygonal ™. It's a fully-functioned insurance processing system and Data Warehouse suitable for business in all markets, written using VB.NET and now fully compliant with .NET framework 4.0, Windows 8.1 and Office 2013. It offers the strengths and functionality of earlier systems, combined with the latest technologies and techniques.</t>
  </si>
  <si>
    <t>City Computers, Ltd. is a supplier of integrated legal software for Solicitors and other Legal offices. The company's flagship product, Lawman is an integrated practice, document, email, and workflow management system that has been adopted by many major firms in the UK, Channel Islands, and also International Practices.</t>
  </si>
  <si>
    <t>Assured Allies</t>
  </si>
  <si>
    <t>assuredallies.com</t>
  </si>
  <si>
    <t>Assured Allies is a company that combines data science, personalized technology, and a human touch to unlock the benefits of healthy aging for individuals, families, and insurers. They tackle the financial strain placed on families and the economy due ...</t>
  </si>
  <si>
    <t>Assured, Inc. doing business as Assured Allies is a Boston-based startup building a platform to manage $70T global longevity risk exposure (e.g. Long Term Care Insurance, Annuities). It helps solve the massive problems that family caregivers face and one that the company experienced firsthand caring for its own parents.</t>
  </si>
  <si>
    <t>Healthcare company that leverages the power machine learning, design, and data to support caregivers</t>
  </si>
  <si>
    <t>Adacta Fintech</t>
  </si>
  <si>
    <t>adacta-fintech.com</t>
  </si>
  <si>
    <t>Adacta is a leading software provider for the insurance industry. Their insurance platform, AdInsure, helps Life and P&amp;C insurers streamline their operations and processes. With award-winning technology, AdInsure offers solutions for non-life, life, an...</t>
  </si>
  <si>
    <t>Adacta Fintech d.o.o. is an information technology and services company. It offers consultation and implementation services
that get off to the possible start with AdInsure, making deployment as smooth as possible. The company provides its services to customers across</t>
  </si>
  <si>
    <t>Leading insurance software provider</t>
  </si>
  <si>
    <t>agentero</t>
  </si>
  <si>
    <t>agentero.com</t>
  </si>
  <si>
    <t>Agentero is a company that provides a platform for individuals to manage their insurance policies in one place. Users can access their policies anytime and request quotes for additional insurance. Agentero also offers support from insurance agents. The...</t>
  </si>
  <si>
    <t>Agentero, Inc. is a digital insurance network that connects independent insurance agents with rated carriers. The company provides agents with technology to grow agencies and create a smarter, more intuitive insurance ecosystem. It also enables agents to offer the right insurance at the right time.</t>
  </si>
  <si>
    <t>Independent insurance agents use Agentero to boost their revenue, save time, and deliver a superior customer experience</t>
  </si>
  <si>
    <t>Breathe Life</t>
  </si>
  <si>
    <t>breathelife.com</t>
  </si>
  <si>
    <t>Breathe Life is a modern life insurance distribution platform that is revolutionizing the industry. With a focus on both advisors and consumers, our platform provides life insurers with cutting-edge tools to streamline policy delivery and reduce operat...</t>
  </si>
  <si>
    <t>10319350 Canada, Inc. doing business as Breathe Life, Inc. develops a financial security platform designed to reinvent the way financial planning especially life insurance products are sold and purchased. The company's platform offers an end-to-end solution to learn about financial products, identify the ones best suited, and make it purchase online when ready, allowing life insurance carriers, fraternal and faith-based organizations that pursue a digital transformation strategy to increases the speed of policy delivery and reduces operational costs for the distribution of financial security products.</t>
  </si>
  <si>
    <t>Enterprise SaaS platform provider for the life insurance industry</t>
  </si>
  <si>
    <t>NetRate Systems</t>
  </si>
  <si>
    <t>netrate.com</t>
  </si>
  <si>
    <t>Program Administrators, MGAs, Insurance Companies, and Lloyd's Coverholders &amp; Risk Takers that want to compete in today's marketplace recognize the critical need to ensure accuracy in underwriting and quoting, and in streamlining policy issuance. Ne...</t>
  </si>
  <si>
    <t>NetRate Systems, Inc. supplies commercial and personal lines rating software systems to managing general agencies, program administrators, and property and casualty insurance carriers in the United States. The company offers NetRATE commercial lines rating system that provides high-performance engines for commercial insurance rating; ISO and carrier-specific commercial lines rating software systems in the areas of commercial auto, general liability, commercial property, inland marine, crime, and business owners policy; and custom rating solutions for commercial umbrella, professional liability, and farm owners.</t>
  </si>
  <si>
    <t>Insurance processing solutions</t>
  </si>
  <si>
    <t>AgencySmart</t>
  </si>
  <si>
    <t>agencysmart.com</t>
  </si>
  <si>
    <t>AgencySmart is a comprehensive agency management solution that combines the features of multiple systems into one. It allows users to enter client information once and carry it throughout the system, making it easy to track renewals, clients, prospects...</t>
  </si>
  <si>
    <t>Agency Smart, LLC is a comprehensive cloud-based CRM solution designed to help clients manage its agency. It can track: client and prospects renewals, service issues, enrollments, terminations and changes and commissions.</t>
  </si>
  <si>
    <t>BenefitsGuide</t>
  </si>
  <si>
    <t>benefitsguide.com</t>
  </si>
  <si>
    <t>BenefitsGuide is an employee benefits focused Insurance Agency Management System built on the Salesforce Platform. It streamlines the process of selling and servicing employee benefits for retail health insurance brokers and general agents. BenefitsGui...</t>
  </si>
  <si>
    <t>Hillcrest Business Systems, LLC doing business as BenefitsGuide is an insurance company. It offers its services like insurance CRM, instant benefit booklets, and workflow automation. The company serves its services worldwide.</t>
  </si>
  <si>
    <t>Ace Actuarial Consulting</t>
  </si>
  <si>
    <t>aceactuarial.com</t>
  </si>
  <si>
    <t>Ace Actuarial Consulting performs rate reviews and rate filings for all automobile lines based on industry statistics. It filed and approved rates can be loaded into the Ace Fleet Insurance Rating Software to generate individually rated and fleet-rated policies and reports.</t>
  </si>
  <si>
    <t>House of Insurtech</t>
  </si>
  <si>
    <t>houseofinsurtech.com</t>
  </si>
  <si>
    <t>Quote &amp; Buy is a specialist insurance technology and data firm based in the City of London. They provide insurance platform, rating technology, and data enrichment solutions that make insurance easier for customers. Their Insurforce platform is a cloud...</t>
  </si>
  <si>
    <t>House of Insurtech, Ltd. is an insurance service provider. The company provides services in insurtech, insurance, and predictive analytics. It serves within the country.</t>
  </si>
  <si>
    <t>Insurforce is a dynamic Digital Insurance Platform delivering integrated Quote and Buy, Policy Admin and Claims to Insurers, Brokers and MGAs</t>
  </si>
  <si>
    <t>Agency Impact</t>
  </si>
  <si>
    <t>agencyimpact.com</t>
  </si>
  <si>
    <t>Meet Agency Impact Insurance Agency Management System: a new, reliable and powerful solution, built with simplicity from the ground up by retired insurance agents for insurance agents.</t>
  </si>
  <si>
    <t>Agency Impact, Inc. provides a new, reliable, and powerful solution, built with simplicity from the ground up by retired insurance agents for insurance agents. It was designed to work with client's PC, laptops, tablets, or smartphones anywhere and anytime.</t>
  </si>
  <si>
    <t>ClaimPilot</t>
  </si>
  <si>
    <t>claimpilot.com</t>
  </si>
  <si>
    <t>ClaimPilot is a claims management software that helps scale your business. It offers solutions for Independent Adjusting Agencies, Third Party Administrators, Self insured Companies, Public Entities, and more. ClaimPilot provides a web-based claims man...</t>
  </si>
  <si>
    <t>ClaimPilot is an IT firm that offers web-based RMIS and claims management software solutions for insurance professionals. The company is designed from the perspective of the user, with an intuitive system layout, and screen progression.</t>
  </si>
  <si>
    <t>A web-based claims management solution paired with unparalleled customer support</t>
  </si>
  <si>
    <t>HipaaSuite</t>
  </si>
  <si>
    <t>hipaasuite.com</t>
  </si>
  <si>
    <t>HIPAAsuite is a company that provides HIPAA compliant EDI software solutions for healthcare entities. They offer a range of products and services including healthcare claims imaging, total solution payments, and enrollment. HIPAAsuite was founded in 20...</t>
  </si>
  <si>
    <t>HIPAAsuite provides secure and affordable HIPAA EDI solutions for organizations within the healthcare industry. The company continued to develop new products to keep businesses up to date. It quickly responded and developed solutions to meet all HIPAA EDI-mandated transactions.</t>
  </si>
  <si>
    <t>An amazing platform to accomplish healthcare edi transactions in hassle free manner</t>
  </si>
  <si>
    <t>DataCare</t>
  </si>
  <si>
    <t>datacare.com</t>
  </si>
  <si>
    <t>DataCare is a software company that specializes in workers' compensation and managed care. We offer software tools on a web-based platform for nurses, physicians, and adjusters, while supporting the case management, utilization review, and claims workf...</t>
  </si>
  <si>
    <t>DataCare Corp. is the provider of software in the workers' comp industry. It provides intelligent workflows that expedite medical case management, utilization review, claims, and billing processes. The company's software technology supports evidence-based treatment decisions with defensible supporting documentation for workers' compensation claims.</t>
  </si>
  <si>
    <t>Apropos Business Solutions</t>
  </si>
  <si>
    <t>apropos-business.com</t>
  </si>
  <si>
    <t>Apropos Business Solutions, Inc. offers standard products, custom database development, custom web enabled applications, website design, and web hosting. Standard products include Premium Finance Manager and Agent Quote Module for insurance premium fin...</t>
  </si>
  <si>
    <t>Apropos Business Solutions, Inc. provides industry-specific software based on Microsoft Access. It offers standard products, custom database development, custom web-enabled applications, website design, and web hosting.</t>
  </si>
  <si>
    <t>NextAgency</t>
  </si>
  <si>
    <t>nextagency.com</t>
  </si>
  <si>
    <t>NextAgency is an insurance agency management system with CRM, marketing, and commission management tools. It helps life, health, and senior brokers save time, money, and clients by providing a platform to stay organized, automate tasks, track commissio...</t>
  </si>
  <si>
    <t>Take 44, Inc. doing business as NextAgency is a leading insurance agency management software, presently for Life and Health brokers. The Company provides cloud-based CRM and benefits software solutions for consumers, employers, carriers, general agencies, and brokers within the insurance sector. Its cutting-edge software helps benefits brokers to level the playing field against high-tech disruptors while spotlighting the high-touch value.</t>
  </si>
  <si>
    <t>Slack for Enterprise/SMB Brokers</t>
  </si>
  <si>
    <t>Cover.Net</t>
  </si>
  <si>
    <t>cover.net</t>
  </si>
  <si>
    <t>Covernet is a provider of specialist software to MGAs and Insurers. They offer configurable packages for MGAs, Insurers, and Claims Managers, as well as consultancy and services for bespoke digital transformations. Covernet's products and customer jour...</t>
  </si>
  <si>
    <t>Cover.Net, Ltd. is a developer of insurance software intended for managing general agents (MGAs) and insurers. The company's web-based, full-cycle insurance system provides bespoke scheme hosting, wholesale broker solutions, and policy administration.</t>
  </si>
  <si>
    <t>Specialist software provider to underwriting agencies and insurance companies</t>
  </si>
  <si>
    <t>Asian Business Solutions</t>
  </si>
  <si>
    <t>absionline.com</t>
  </si>
  <si>
    <t>Asian Business Solutions, Inc. (ABS) is an Information Technology company that provides Technology, Software and System Solutions, as well as Development, Integration, Project Management, and Implementation Services to various industries within the loc...</t>
  </si>
  <si>
    <t>Asian Business Solutions, Inc. (ABSI) is a software organization that offers a piece of software called IIBS. The company specializes in designing, developing, and implementing best-of-class information technology, solutions, which can be customized to suit its client's unique business requirements. It delivers total business solutions, which are based on recognized best practices and backed by its years of successful delivery and implementation.</t>
  </si>
  <si>
    <t>Garvin Allen Solutions</t>
  </si>
  <si>
    <t>garvin-allen.com</t>
  </si>
  <si>
    <t>GA | Garvin Allen | Advanced Insurance Systems AIS Make a lasting impression with your clients while streamlining your business with Garvin Allen. AIS (Advanced Insurance System) is an enterprise software solution that supports business growth while re...</t>
  </si>
  <si>
    <t>Garvin-Allen Solutions, Ltd. has distinguished itself as one of the leading Property, and Casualty insurance software developers in the industry. The company's innovative modular software solution, called Advanced Insurance System (AIS), was designed with input from industry leaders and has improved profitability for small mutual and national companies alike. It provides computer programming services.</t>
  </si>
  <si>
    <t>GA | Garvin-Allen | Advanced Insurance Systems AIS</t>
  </si>
  <si>
    <t>Systema Software</t>
  </si>
  <si>
    <t>systemasoft.com</t>
  </si>
  <si>
    <t>Systema Software designed SIMS Claims™ as the next generation in claims software: flexible, functional and fast. As a comprehensive solution, SIMS manages multiple lines of insurance with seamless integration, business intelligence, mobile, and cloud c...</t>
  </si>
  <si>
    <t>Systema Software, LLC provides claims administration software to insurance companies. The company offers SIMS Claims, a browser-based solution that utilizes modern technology to streamline clients' claims administration processes. It serves workers compensation, automobile, liability, and property businesses.</t>
  </si>
  <si>
    <t>Web-Based Claims Administration Systems for Workers' Compensation, Auto, Liability and Property</t>
  </si>
  <si>
    <t>Agiliux</t>
  </si>
  <si>
    <t>agiliux.com</t>
  </si>
  <si>
    <t>Agiliux is a software as a service (SAAS) company that provides solutions to digitize insurance companies, brokers, and agencies in the South East Asia region. Their cloud-based insurance software offers extensive policy and claims management capabilit...</t>
  </si>
  <si>
    <t>Soft Solvers Solutions Pte., Ltd. doing business as Agiliux is a software company. It is a provider of a cloud-based core insurance platform intended for the insurance industry. The company's platform offers software for policy management, claims management, and product development, enabling insurance companies, brokers, and agencies to adopt digitalization. It serves people around Malaysia.</t>
  </si>
  <si>
    <t>Agiliux is a cloud-based insurance software with extensive policy and claims management capabilities</t>
  </si>
  <si>
    <t>Agency Office</t>
  </si>
  <si>
    <t>agencyoffice.net</t>
  </si>
  <si>
    <t>Agency Office is the leading CRM software for business transfer agents and commercial property agents</t>
  </si>
  <si>
    <t>Agency Office offers intelligent software solutions, web design, and social media marketing for a range of businesses including estate agents, letting agents, and commercial property businesses. It has a different philosophy to most software companies by offering a solutions-based approach to all its customers rather than offering generic products.</t>
  </si>
  <si>
    <t>PCIS Knowledge Infused Technology</t>
  </si>
  <si>
    <t>pcisvision.com</t>
  </si>
  <si>
    <t>PCIS Vision is a leading provider of innovative vision solutions for industrial automation. We specialize in developing and manufacturing high-performance machine vision systems, including cameras, software, and accessories. Our products are designed t...</t>
  </si>
  <si>
    <t>P and C Insurance Systems, Inc. (PCIS) is an insurance company that designs, develops, and markets property and casualty insurance management processing solutions. The company's suites enable real-time data processing, policy administration, billing, and disaster recovery services. Its products include CompVision, a workers' Comp-focused policy admin solution, and ClaimsVision, a software as a solution delivered web-based claims management platform.</t>
  </si>
  <si>
    <t>Innovative technology company that specializes in insurance processing solutions</t>
  </si>
  <si>
    <t>Bitwize</t>
  </si>
  <si>
    <t>bitwize.com.lb</t>
  </si>
  <si>
    <t>Website design, web development company, web hosting company, html5 development. Graphic design, logo, Web Design Company. Lebanon Saudi Arabia Qatar UAE</t>
  </si>
  <si>
    <t>Bitwize SARL is a regional leader in digital multimedia solutions with core competence in project development and digital campaigns. The company specializes in Web Development Services, Mobile Application Development, Marketing, Content Management, and Project Development.</t>
  </si>
  <si>
    <t>Buckhill Software</t>
  </si>
  <si>
    <t>buckhill.co.uk</t>
  </si>
  <si>
    <t>Buckhill is a company that specializes in driving innovation through process automation software and cloud engineering. They offer a range of products and services including C2MS® Cloud Insurance Platform, AuthStack® Cloud Security and Authentication S...</t>
  </si>
  <si>
    <t>Buckhill, Ltd. is an IT company that specializes in software and cloud engineering solutions. It also offers cloud insurance platforms, security, and authentication software. The company also provides migration, deployment, infrastructure, compliance reporting, and other services and it serves customers worldwide.</t>
  </si>
  <si>
    <t>Buckhill was born of a desire to help organisations communicate with their existing and potential customers</t>
  </si>
  <si>
    <t>Kaleida</t>
  </si>
  <si>
    <t>kaleida.co.uk</t>
  </si>
  <si>
    <t>Kaleida is a company based in Manchester, UK that specializes in bespoke software development services. They develop high-quality software solutions, including desktop and web applications, that streamline business operations and deliver real investmen...</t>
  </si>
  <si>
    <t>Kaleida, Ltd. offers comprehensive technology services from strategic consultancy through development, integration, infrastructure hosting, and IT support. It develops quality, bespoke software that streamlines business operations. The company works closely with its clients to produce business-focused software solutions, including desktop and web applications, that deliver real investment value.</t>
  </si>
  <si>
    <t>SchemeServe</t>
  </si>
  <si>
    <t>schemeserve.com</t>
  </si>
  <si>
    <t>SchemeServe is a cloud-based insurance software that allows users to build, design, and manage their own insurance schemes. The software is flexible and can be tailored to any need, with same-day support from industry experts. SchemeServe offers featur...</t>
  </si>
  <si>
    <t>ADM Network, Ltd. doing business as SchemeServe, Ltd. provides cloud-based insurance software, including simple scheme management and online billing. The company specializes in web-based, Real-Time Automated Mass Direct Debit or Credit (DD and Card) systems that get the job done.</t>
  </si>
  <si>
    <t>Cloud based insurance software, including simple scheme management, online billing and beautiful mi reports</t>
  </si>
  <si>
    <t>CaseMetrix</t>
  </si>
  <si>
    <t>case-metrix.com</t>
  </si>
  <si>
    <t>CaseMetrix is a company that provides a motor vehicle settlement and verdict database. They have compiled the most extensive databases in the Southeastern United States, consisting of thousands of settlements and verdicts for motor vehicle accidents an...</t>
  </si>
  <si>
    <t>Case Metrix, LLC is a provider of personal injury settlement and verdict data. Its database comprises motor vehicle accident and premises liability, and medical malpractice cases. It caters to plaintiff and defense attorneys, mediators, and insurance companies. The company provides its services to its clients across the Southeastern United States.</t>
  </si>
  <si>
    <t>Agito</t>
  </si>
  <si>
    <t>agito.com.tr</t>
  </si>
  <si>
    <t>Agito is a company that offers technology solutions with over 25 years of insurance experience. They specialize in product development and implementation of core business applications in health insurance, life insurance, private pension, and property&amp;c...</t>
  </si>
  <si>
    <t>Agito Software &amp; Consulting, Inc. is the leading provider of insurance industry-specific software solutions and services in Turkey. The company has a suite of solutions both on-premise and on-cloud for all lines of insurance business, including Life and Pension (Life4You), Health (Health4All), and Property and Casualty Insurance (GI4A).</t>
  </si>
  <si>
    <t>A software and consulting company delivering solutions for all the lines of businesses of the insurance industry</t>
  </si>
  <si>
    <t>Instanda</t>
  </si>
  <si>
    <t>instanda.com</t>
  </si>
  <si>
    <t>INSTANDA is a leading edge cloud software company that provides a digital insurance solution for carriers, brokers, and MGAs. Their fully customizable policy administration platform allows clients to build insurance products for various lines and chann...</t>
  </si>
  <si>
    <t>F2X Group, Ltd. doing business as Instanda is a provider of a no-code core insurance platform that allows insurance companies to build, configure, and launch products online. The company's platform digitizes the complex insurance value chain with its core digital PAS and an interface that allows business users to innovate, manage, and distribute insurance products.</t>
  </si>
  <si>
    <t>Leading-edge cloud software that enables to easily create, manage and distribute insurance products</t>
  </si>
  <si>
    <t>TIA Technology AS</t>
  </si>
  <si>
    <t>tiatechnology.com</t>
  </si>
  <si>
    <t>Creating the future of insurance with peers, partners and customers, Tia designs, develops and delivers digital solutions that target user needs instead of system requirements.</t>
  </si>
  <si>
    <t>TIA Technology A/S develops insurance software solutions. The company offers TIA solution, which supports and manages insurance processes across the value chain, such as planning marketing activities, quotations, commission, claims handling, loss adjusting, reinsurance, and management information; and add-ons modules, including corporate administration, analytical relationship and campaign management, alternative front-ends, geo-information systems, and configuration tools.</t>
  </si>
  <si>
    <t>Jopari Solutions</t>
  </si>
  <si>
    <t>jopari.com</t>
  </si>
  <si>
    <t>Jopari Solutions is a leading customer-focused health information technology company that provides advanced medical EDI solutions to Payers and Providers in healthcare, workers’ compensation, auto medical, and other medical services insurance markets. ...</t>
  </si>
  <si>
    <t>Jopari Solutions, Inc. is a customer-focused health information technology company. It offers expertise in customer-centric, compliance-ready digital solutions for medical claim submission, delivery, and workflow; payment and remittance processing; Attachment exchange; and status communications. The company primarily serves clients throughout the area.</t>
  </si>
  <si>
    <t>Leading customer-focused health information technology company</t>
  </si>
  <si>
    <t>QuoteBreeze</t>
  </si>
  <si>
    <t>quotebreeze.com</t>
  </si>
  <si>
    <t>QuoteBreeze let's you create an attractive, easy to use and powerful website instantly, just by filling in an online form! There is absolutely no need to know HTML or programming, or to worry about web hosting or technical details. You can make changes to your website at any time, and the modifications will appear instantly! Best of all, your website will include our powerful Quote Builder technology which lets your clients request online insurance quotes easily and accurately.</t>
  </si>
  <si>
    <t>Quotebreeze, Inc. makes it easy and inexpensive for individual insurance agents to offer clients technology that is competitive with that found on the websites built by the leading online players in the insurance industry. It offers instant websites for insurance agents and brokers.</t>
  </si>
  <si>
    <t>AI Insurance</t>
  </si>
  <si>
    <t>aiinsurance.io</t>
  </si>
  <si>
    <t>AI Insurance is a company that builds an insurance management platform specifically for captives and RRGs. They provide modern cloud-based software at an affordable subscription price. By introducing digital workflows and predictive analytics, AI Insur...</t>
  </si>
  <si>
    <t>A.I. Insurance, Inc. builds claims management software for small insurance companies. It puts the tools of the big companies in the hands of the small ones so that claims close faster, insureds get paid faster, and insurers save money.</t>
  </si>
  <si>
    <t>A modern and affordable cloud-based claims management software for TPAs and captives in the insurance space</t>
  </si>
  <si>
    <t>Tango Belt</t>
  </si>
  <si>
    <t>tangobelt.com</t>
  </si>
  <si>
    <t>Tango®Belt by ActiveProtective is a wearable smartbelt designed to enable safer mobility. It automatically senses a serious hip impact fall and deploys airbags to reduce impact forces. The belt also sends digital alerts to caregivers for fall notificat...</t>
  </si>
  <si>
    <t>ActiveProtective Technologies, Inc. doing business as Tango Technologies is a developer of a wearable medical device designed to determine hip-impacting falls prior to contact. The company's belt is capable of sending caregiver alerts, monitoring activity levels, and automatically generating key physical therapy measures, enabling users to have a device that deploys airbags to provide physical protection and reduce impact force. Its hip fractures are identified as one of the considerable medical crises around the globe.</t>
  </si>
  <si>
    <t>RhoadsPCRM</t>
  </si>
  <si>
    <t>rhoadsonline.com</t>
  </si>
  <si>
    <t>Rhoads Online Institute is a technology transformation company providing automated compliance systems and services for the insurance industry. As the leading provider of insurance compliance management solutions, Rhoads offers products that boost produ...</t>
  </si>
  <si>
    <t>Rhoads Online Institute, Inc. is a technology transformation company. It offers software for carriers, software for agencies/brokers, software for adjusters, software for small agencies, and managed services. The company offers its services to the insurance industry.</t>
  </si>
  <si>
    <t>Ozone Insuria</t>
  </si>
  <si>
    <t>ozoneinsuria.com</t>
  </si>
  <si>
    <t>Ozone United Company L.L.C. is a business house established in 2010 with a commitment to deliver the best in class solutions and services in the field of IT and Oil Field Supplies. It has two divisions – Ozone United IT, which is one of the leading IT ...</t>
  </si>
  <si>
    <t>Ozone United Co., LLC is a business house with a commitment to delivering the best in class solutions and services in the field of IT. The company established an extensive network of relationships with the business communities, government, and non-government entities in all its operating geographies.</t>
  </si>
  <si>
    <t>Sertec.com</t>
  </si>
  <si>
    <t>sertec.com</t>
  </si>
  <si>
    <t>Sertec Corp offers customized data analytics solutions for businesses in various industries such as transportation, insurance, and retail. They provide services including first notice of loss (FNOL) and claims reporting, absence management and trend an...</t>
  </si>
  <si>
    <t>Sertec Corp. provides incident reporting management services. It offers insurance and company solutions, including first notice of loss and insurance claims reporting, absence management, catastrophic reporting, and instant notification incident reporting services for insurance carriers, self-insured employers, self-administered employers, third party administrators, managed care organizations, disability/IDM, auto liability, general liability, property loss, disaster, and personal lines sectors.</t>
  </si>
  <si>
    <t>Customized Data Analysis Solutions for Businesses | Sertec Corp</t>
  </si>
  <si>
    <t>J&amp;J Technology Consulting</t>
  </si>
  <si>
    <t>jjtechnologyconsulting.com</t>
  </si>
  <si>
    <t>J&amp;J Technology Consulting, Inc. provides paperless automation solutions. MergeWare product line provides Agent Web 2.0, Social Media Connect, eForm, Electronic Forms, paperless automation, CRM, software for Insurance Brokers, Truck Insurance Form Autom...</t>
  </si>
  <si>
    <t>J&amp;J Technology Consulting, Inc. provides Paperless solutions via MergeWare software line for Insurance Brokers and other industries. The company offers Truck Insurance Form Automation - TIFA Process applications faster by transferring information to many electronic forms at once; CRM - Client Relationship Management System: Manage client information, invoicing, reporting, and allow for custom modules.</t>
  </si>
  <si>
    <t>Prise.Work</t>
  </si>
  <si>
    <t>prise.work</t>
  </si>
  <si>
    <t>Prise is an amazingly flexible and configurable platform and a new age Policy administration system for the Insurance Industry. It enables an easy automation and customization of Insurance products. Insurance carriers, MGAs, Agents and Brokers can all ...</t>
  </si>
  <si>
    <t>Prise, LLC is a software development company. It offers software applications and web-based platforms that enable easy automation and customization of insurance products. The company markets its products and services to clients in the insurance industry.</t>
  </si>
  <si>
    <t>Ubiquitous solution suite that can be deployed on the cloud or at your premise</t>
  </si>
  <si>
    <t>FundMore.ai</t>
  </si>
  <si>
    <t>fundmore.ai</t>
  </si>
  <si>
    <t>FundMore.ai is an award-winning automated underwriting system that uses machine learning to streamline the loan origination process. Our platform allows mortgage lenders to leverage customizable automation, enhance the borrower experience through analy...</t>
  </si>
  <si>
    <t>Fundmore.ai, Inc. operates an automated underwriting system that uses machine learning to streamline the Pre-Funding process for loans. The company's platform leverage customizable automation, enhance the borrower experience through analytics, reduce risk using AI, and improve cycle times for new accounts.</t>
  </si>
  <si>
    <t>YuLife</t>
  </si>
  <si>
    <t>yulife.com</t>
  </si>
  <si>
    <t>YuLife is a life insurance company that provides group life insurance for businesses. Their flagship product is a group life insurance policy that rewards employees for living well. They offer a comprehensive workplace wellness solution that includes s...</t>
  </si>
  <si>
    <t>Yu Life, Ltd. is a provider of life insurance and policies providing income in the event of critical illness. The company offers Group life insurance, Group income protection, Group critical illness, Group dental insurance, and Group health insurance. It serves clients across the United Kingdom.</t>
  </si>
  <si>
    <t>Brings together life insurance, wellbeing and rewards in one simple app</t>
  </si>
  <si>
    <t>LIDP Consulting Services</t>
  </si>
  <si>
    <t>lidp.com</t>
  </si>
  <si>
    <t>LIDP Consulting is a leading provider of software and services to the life, health, and annuity industry. With over 43 years of experience, LIDP has been at the forefront of innovation in policy and contract administration. Their flagship product, TITA...</t>
  </si>
  <si>
    <t>LIDP Consulting Services, Inc. is a company that provides insurance consulting services. It offers actuarial support and product development, testing assistance, conversion solutions, acquisition support, systems integration, and release upgrade services.</t>
  </si>
  <si>
    <t>Life insurance software and consulting services</t>
  </si>
  <si>
    <t>NTT DATA FA Insurance Systems</t>
  </si>
  <si>
    <t>nttdata-ndfs.com</t>
  </si>
  <si>
    <t>NDFS digital insurance solutions are built to reduce the time taken to settle a claim, enables new ideas and new ways of interacting with customers.</t>
  </si>
  <si>
    <t>Ntt Data Fa Insurance Systems Pte., Ltd. (NDFS) operates as an IT Service and IT Consulting. The company also specializes in Consulting, Fintech, Cloud and Infrastructure, IT Operations, and IT Resources. It serves within the area.</t>
  </si>
  <si>
    <t>Mastek</t>
  </si>
  <si>
    <t>mastek.com</t>
  </si>
  <si>
    <t>Mastek is an enterprise digital &amp; cloud transformation specialist that engineers excellence for customers across the globe. We specialize in building, maintaining &amp; managing bespoke, future critical business applications for clients in the Government, ...</t>
  </si>
  <si>
    <t>Mastek, Ltd. provides enterprise technology solutions to businesses and governments worldwide. The company architects, designs, develops, integrates, and maintains strategic applications at the customers' end. It offers business and technology services comprising IT consulting, application development, systems integration, application management outsourcing, testing, data warehousing and business intelligence, application security, enterprise mobility, and CRM services.</t>
  </si>
  <si>
    <t>Ezrater</t>
  </si>
  <si>
    <t>ezrater.com</t>
  </si>
  <si>
    <t>EZ RATER Systems is a company that specializes in IT services and IT consulting. They provide a wide range of solutions to help businesses with their IT needs. From software development to network infrastructure, EZ RATER Systems offers expertise in va...</t>
  </si>
  <si>
    <t>EZ-RATER Systems was one of the earliest startup companies working to automate rating for the insurance industry. The company stayed on the cutting edge of technology to produce rate-quotation software that runs better, faster, and smarter. It has a comprehensive understanding of insurance quotation concepts as well as expertise and experience in rating P and C insurance.</t>
  </si>
  <si>
    <t>INSolve</t>
  </si>
  <si>
    <t>insolve.com</t>
  </si>
  <si>
    <t>With decades of experience and technical savvy, we deliver customized function-based insurance business solutions.</t>
  </si>
  <si>
    <t>INSolve, Inc. is a leading provider of products and solutions exclusively for the insurance industry. It provides cost-effective solutions to the property and casualty industry.</t>
  </si>
  <si>
    <t>SO-SURE</t>
  </si>
  <si>
    <t>wearesosure.com</t>
  </si>
  <si>
    <t>SO SURE is an insurance company that offers a unique and innovative insurance model. They provide quality cover for mobile phones and contents insurance, with a focus on insurtech and fintech. What sets SO SURE apart is their win-win insurance concept,...</t>
  </si>
  <si>
    <t>So-sure, Ltd. is a company that operates in the insurance services industry. It is a phone insurance company that allows its users and friends to connect and receive money back annually. The company revolutionizes the industry by making insurance fairer, reliable, and rewarding for consumers all over the world.</t>
  </si>
  <si>
    <t>Mobile phone insurance is finally worthwhile</t>
  </si>
  <si>
    <t>Nordic Insurance Software</t>
  </si>
  <si>
    <t>nisportal.com</t>
  </si>
  <si>
    <t>NISportal.com is a company that provides insurance software solutions. They have recently partnered with Pet Protect, a pet insurance business in the UK, to provide their award-winning insurance software platform. NIS also offers a claims solution that...</t>
  </si>
  <si>
    <t>Nordic Insurance Software AS (NIS) is a company that develops insurance industry solutions for travel and assistance, expatriate, and health insurance markets. The company is offering a product building and rating engine, sales distribution and assistance, and claims management. Its platform has helped redefine the working practices of some of the biggest names in the travel &amp; assistance, expatriate, and health insurance sectors.</t>
  </si>
  <si>
    <t>Pushing technological innovation into the travel, health and expatriate insurance industries, and help guide our customers, partners and marketplace to a more connected future</t>
  </si>
  <si>
    <t>Counterpart</t>
  </si>
  <si>
    <t>yourcounterpart.com</t>
  </si>
  <si>
    <t>Counterpart Insurance is a company that provides small business management and professional liability insurance. They pair insurance experts with cutting-edge AI to offer innovative solutions for the 21st-century workplace. Their product offerings incl...</t>
  </si>
  <si>
    <t>Counterpart, Inc. (CPI) is a management liability insurance provider. It offers a range of insurance products complemented with a suite of services that proactively measure and mitigate exposures that work in the management liability insurance market across the nation.</t>
  </si>
  <si>
    <t>First of its kind insurance platform that pairs proprietary data and cutting edge technology with leading management liability coverag</t>
  </si>
  <si>
    <t>Healthcare IT Experts</t>
  </si>
  <si>
    <t>healthcareitexperts.com</t>
  </si>
  <si>
    <t>Healthcare IT Experts is healthcare IT Company that provides cutting-edge technology for modifying care delivery optimizes clinical process and increase</t>
  </si>
  <si>
    <t>Healthcare IT Experts is way more than an IT company for Healthcare professionals and institutes. The company is an emerging brand that provides Services and Solutions not only in the IT engineering sector but it provides a complete range of services that is a vanguard of industry trends. It is among the companies that are solely focused on improvising the IT techniques and practices in Healthcare Industry.</t>
  </si>
  <si>
    <t>InsuredHQ</t>
  </si>
  <si>
    <t>insuredhq.com</t>
  </si>
  <si>
    <t>InsuredHQ is a cloud-based software application for complete end-to-end policy, claims, accounts, and document management systems for the insurance industry. It is a mission-critical insurtech solution that provides flexible insurance software for mid-...</t>
  </si>
  <si>
    <t>InsuredHQ, Ltd. is a software development company. It provides insurtech solutions to insurance policy administration requirements. The company delivers insurance cloud software solutions for insurers, brokers, agents, and microinsurance across the country.</t>
  </si>
  <si>
    <t>Flexible Insurance Software</t>
  </si>
  <si>
    <t>Agency Revolution</t>
  </si>
  <si>
    <t>agencyrevolution.com</t>
  </si>
  <si>
    <t>Agency Revolution is a company that provides insurance marketing services to agencies and brokers. They offer a client communication platform, websites, and training to help insurance agents and brokers scale their communication with clients and prospe...</t>
  </si>
  <si>
    <t>Agency Revolution, Inc. is a company that provides Insurance marketing automation software for independent insurance agencies and brokerage. It offers marketing automation, software, email marketing, responsive websites, business consulting, and digital marketing. The company is designed to help agencies and brokerages get leads, increase revenue, and increase retention by automating the processes that are typically done manually.</t>
  </si>
  <si>
    <t>An Insurance Marketing Automation Software Company</t>
  </si>
  <si>
    <t>Ferguson &amp; Associates</t>
  </si>
  <si>
    <t>fergusonassoc.com</t>
  </si>
  <si>
    <t>Since 1994, Ferguson &amp; Associates, Inc. has provided technology solutions for a wide range of industries including: Insurance Medical Pharmecuetical Financial</t>
  </si>
  <si>
    <t>Ferguson and Associates, Inc. specializes in providing insurance software products and services that help insurance professionals. The company attracts more business, produces quotes easier, simplifies work, reduces costs and serves clients better. It's custom solutions help insurance professionals focus on serving clients' needs, instead of performing redundant data entry, rate calculation, or systems administration.</t>
  </si>
  <si>
    <t>Aqs Illinois</t>
  </si>
  <si>
    <t>aqs-llc.net</t>
  </si>
  <si>
    <t>AQS L.L.C. is a member of the Allstate Select Vendor Program and has been providing agents with innovative software products and exclusive leads since 2004. They employ a unique combination of agents, sales professionals, and high-end programmers to br...</t>
  </si>
  <si>
    <t>AQS, LLC is a one-stop shop for exclusive lead data and quoting software packages. The company is agent-owned, giving an inside perspective not only to agents' needs, but the experience required to provide marketing solutions that work, and are time-tested and proven to grow and maintain the book of business.</t>
  </si>
  <si>
    <t>AIR Worldwide</t>
  </si>
  <si>
    <t>air-worldwide.com</t>
  </si>
  <si>
    <t>AIR Worldwide is a company that specializes in catastrophe modeling and risk assessment. They provide tools and services to help businesses manage their risk from extreme events. Their catastrophe models can be used for pricing, underwriting, and risk ...</t>
  </si>
  <si>
    <t>AIR Worldwide Corp. provides catastrophe (CAT) risk solutions for property, liability, and life, and others. The company offers Touchstone, an enterprise risk modeling platform; a CAT modeling analytics software; CATRADER for analyzing reinsurance contracts, industry loss warranties, and insurance-linked securities; and Analytics of Risk from Cyber to quantify the impact of cybersecurity threats. It provides easy-to-use decision-making tools and rich insights, to better visualize complex reinsurance structures.</t>
  </si>
  <si>
    <t>Risk modeling and predictive analytics software solutions that make individuals, businesses, and society more resilient</t>
  </si>
  <si>
    <t>Burkitt Computer Corporation</t>
  </si>
  <si>
    <t>bccorp.com</t>
  </si>
  <si>
    <t>Burkitt Computer Corporation is a company that specializes in comprehensive claims management, reserves management, client policy tracking, document management, messaging and collaboration, workflow guided automation, business reporting, business intel...</t>
  </si>
  <si>
    <t>Burkitt Computer Corp. offers web services, W5 Claim Management Software, Case Management Software and Custom Development Software. The company uses a 24/7 secure, managed facility to host W5 for clients who want all of the advanced features that W5 offers combined with the security and peace of mind that an offsite solution offers.</t>
  </si>
  <si>
    <t>Digitek Software</t>
  </si>
  <si>
    <t>digiteksoftware.com</t>
  </si>
  <si>
    <t>Digitek Software, Inc is a specialized software development and IT outsourcing company that provides both onshore technological solutions to its clients across the country. It has proven expertise in providing experienced software industry professional...</t>
  </si>
  <si>
    <t>Digitek Software, Inc. is a specialized software development and IT outsourcing company that provides both onshore technological solutions to its clients across the country. It has proven expertise in providing experienced software industry professionals and an unwavering quality service delivery.</t>
  </si>
  <si>
    <t>Target Group</t>
  </si>
  <si>
    <t>targetgroup.com</t>
  </si>
  <si>
    <t>Target Group is a leading provider of Business Process Outsourcing and operational transformation, specializing in the provision of lending, investments, and savings services. Over 50 major financial services providers rely on us to manage their lendin...</t>
  </si>
  <si>
    <t>Target Group, Ltd. specializes in the provision of lending, investments, and savings services. The company is a provider of Business Process Outsourcing (BPO) and software solutions for over 50 financial institutions across the globe, including clients such as Goldman Sachs, Morgan Stanley, Credit Suisse, Barclays, and Shawbrook Bank. The company's fintech platform also manages assets and enables its clients to automate complex critical processing, servicing, and administration of loans, as well as investments and insurance.</t>
  </si>
  <si>
    <t>Provider of business process outsourcing and software solutions</t>
  </si>
  <si>
    <t>Canopy Connect</t>
  </si>
  <si>
    <t>usecanopy.com</t>
  </si>
  <si>
    <t>Canopy Connect is a platform that provides instant insurance verification and allows users to verify premiums, limits, and deductibles. It offers an agent dashboard and an insurance API for flexibility. Canopy Connect aims to simplify the process of co...</t>
  </si>
  <si>
    <t>Canopy Connect, Inc. is a software company building the infrastructure that powers best-in-class insurance experiences. It empowers consumers to gain value and convenience from consumers own data, and it enables businesses to securely and quickly support customers. Its 1-click solution enables its clients to instantly receive Dec Pages and insurance information from prospects. It serves clients nationwide.</t>
  </si>
  <si>
    <t>Total Systems</t>
  </si>
  <si>
    <t>totalsystems.co.uk</t>
  </si>
  <si>
    <t>Total Systems is a specialist insurance software company that provides powerful insurance software solutions to MGA's and insurers. Their software application 'bluescape' is a full life cycle insurance policy administration system that is highly config...</t>
  </si>
  <si>
    <t>has been supplying business solutions to the Insurance industry. The company's software application Bluescape is a full life cycle insurance policy administration system; it is customer-centric and handles multi-company and multiple product lines on a single platform.</t>
  </si>
  <si>
    <t>Total Systems plc - Specialist Insurance Technology Provider.</t>
  </si>
  <si>
    <t>PowerClaim</t>
  </si>
  <si>
    <t>powerclaim.com</t>
  </si>
  <si>
    <t>PowerClaim provides claims management and estimating software for the insurance and construction industries while maintaining superior customer service. PowerClaim is a full suite of estimating, claims management, and insurance to value/replacement cos...</t>
  </si>
  <si>
    <t>Hawkins Research, Inc. doing business as PowerClaim is a computer software company that specializes in adjusting software packages providing contractors and insurance. It provides claims management and estimating software for the insurance and construction industries while maintaining customer service. The company serves its services to clients throughout the United States.</t>
  </si>
  <si>
    <t>Marsh ClearSight</t>
  </si>
  <si>
    <t>marshclearsight.com</t>
  </si>
  <si>
    <t>Marsh ClearSight is a leading provider of integrated risk management software solutions. They empower organizations to anticipate, manage, and respond to strategic and operational risks in real time. With their unique risk correlation technology, they ...</t>
  </si>
  <si>
    <t>Marsh ClearSight, LLC provides cloud-based solution technology, analytics, and data service solutions across risk, safety, and claims management for various corporations in the United States and internationally. It helps organizations accurately assess exposures, analyze changes in risk, understand cost drivers, and increase the effectiveness of risk management programs; and Marsh ClearSight Safety helps health and safety managers track safety information, manage compliance, and ensure safety programs are implemented effectively and efficiently.</t>
  </si>
  <si>
    <t>Cloud-based solution technology, analytics, and data service solutions</t>
  </si>
  <si>
    <t>Betterview</t>
  </si>
  <si>
    <t>betterview.com</t>
  </si>
  <si>
    <t>Betterview is a market-leading Property Intelligence platform that delivers actionable insights to underwriters, agents, and insureds. It is the go-to solution for leading P&amp;C insurance companies to identify and mitigate property risk, improve underwri...</t>
  </si>
  <si>
    <t>Betterview Marketplace, Inc. is a developer of a Property Intelligence and Risk Platform that P&amp;C insurance companies can depend on to identify and mitigate risk, improve operational and inspection efficiency, and build a more transparent customer experience throughout the policy lifecycle. The company's platform automates pricing, underwriting, and renewal while focusing strategic action on critical properties, transforming the insurance industry from Repair and Replace to Predict and Prevent. It serves customers across the state.</t>
  </si>
  <si>
    <t>PremFina</t>
  </si>
  <si>
    <t>premfina.com</t>
  </si>
  <si>
    <t>PremFina is a UK based premium finance company that provides a white label premium finance solution for brokers. They empower brokers to take control of their premium finance business and improve customer relationships. With their flexible, robust, and...</t>
  </si>
  <si>
    <t>PremFina, Ltd. is a finance company providing insurance brokers with a margin white-label finance solution and developing policy management software for insurance brokers. It offers Premfina saas, a white-label software to manage insurance policies; and premfina cash, software to manage insurance policies and offer payment financing to clients.</t>
  </si>
  <si>
    <t>Discover our flexible premium finance solution for insurance brokers allowing you to maximise control over your customer relationships and increase revenue</t>
  </si>
  <si>
    <t>Agency Systems</t>
  </si>
  <si>
    <t>agencysystems.com</t>
  </si>
  <si>
    <t>Agency Systems provides insurance agencies of all sizes with reliable, full featured insurance agency management software. Agency Systems offers productive agency management systems for commercial and personal lines agencies, retail agents, brokers and...</t>
  </si>
  <si>
    <t>Matrix Software, Inc. doing business as Agency Systems offers productive agency management systems for commercial and personal lines agencies, retail agents, and brokers. It provides insurance agencies of all sizes with reliable, full-featured insurance management software systems.</t>
  </si>
  <si>
    <t>Insurance Agency Management Software - Agency Systems</t>
  </si>
  <si>
    <t>AmbiCom Holdings</t>
  </si>
  <si>
    <t>ambicom.com</t>
  </si>
  <si>
    <t>Ambicom is a mobile networking innovator that designs and develops wireless products. Their focus is on the wireless medical industry, and they offer wireless modules and devices based on application software and Wi-Fi or Bluetooth technologies. They a...</t>
  </si>
  <si>
    <t>AmbiCom Holdings, Inc. designs and develops cloud based active optimization software. Its software enhances the performance of servers and workstations through the automatic evaluation and adjustment of the manufacturers' supplied settings.</t>
  </si>
  <si>
    <t>Mandon Software Limited</t>
  </si>
  <si>
    <t>mandon.co.uk</t>
  </si>
  <si>
    <t>Mandon Software is a UK company founded in 1999 providing bespoke software to insurance companies, brokers and underwriters that enhance efficiencies. Specialist insurance software for on premise and cloud. Built on Progress Openedge interfacing with S...</t>
  </si>
  <si>
    <t>Mandon Software, Ltd. provides quality financial systems to the insurance industry. Its competitively priced product and services offered by the company are accompanied by exceptionally high customer care ethos and reliability.</t>
  </si>
  <si>
    <t>Insurance Software | Mandon Software</t>
  </si>
  <si>
    <t>Whitespace</t>
  </si>
  <si>
    <t>whitespace.co.uk</t>
  </si>
  <si>
    <t>Whitespace Software is a London-based technology company focused on the digital transformation of the insurance industry. With over 30 years of experience, they specialize in designing and implementing bespoke software for the insurance industry and Ll...</t>
  </si>
  <si>
    <t>Whitespace Software, Ltd. develops software and services tailored to meet the specific business needs of the insurance and claims sectors. The company leverages the knowledge and works closely with people to understand the precise business needs.</t>
  </si>
  <si>
    <t>Whitespace develops software and services tailored to meet the specific business needs of the (Re)Insurance and Claims sectors</t>
  </si>
  <si>
    <t>United Systems and Software</t>
  </si>
  <si>
    <t>ussisolutions.com</t>
  </si>
  <si>
    <t>USSI – Insurance Policy Administration Software Transforming the future of insurance Since 1979, United Systems and Software, Inc. ("USSI") has provided some of the largest names in the insurance industry with powerful software solutions and professi...</t>
  </si>
  <si>
    <t>United Systems and Software, Inc. (USSI) provides insurance administration software systems and solutions and professional services. It offers Individual Life and Health Administration, a health insurance and life insurance software administration solution that meets the current and future administration requirements found in traditional and non-traditional life and health insurance companies; Group Health Administration System that meets administrative requirements found in various group health providers, including third-party administrators and self-insured companies; and Workers' Compensation Insurance Administration System, which meets the administrative requirements found in workers' compensation providers.</t>
  </si>
  <si>
    <t>Professional turnkey software solutions for the insurance industry</t>
  </si>
  <si>
    <t>InsuredMine</t>
  </si>
  <si>
    <t>insuredmine.com</t>
  </si>
  <si>
    <t>InsuredMine is an intuitive cloud platform where users can visualize all their insurance information and: (1) Understand their coverage and manage policies...all under one roof. (2) Receive customized recommendations on policies they don't have but mus...</t>
  </si>
  <si>
    <t>InsuredMine, Inc. is an insuretech company that provides sales pipeline, CRM, and engagement marketing automation. Its platform provides information about current insurance coverage, helps with policy comparisons, gives payment notifications, and ensures cloud storage and security of all insurance-related information. The company offers its services to businesses and consumers within the area.</t>
  </si>
  <si>
    <t>Innovative technology company helping insurance agents enhance customer relationships</t>
  </si>
  <si>
    <t>Wellthie</t>
  </si>
  <si>
    <t>wellthie.com</t>
  </si>
  <si>
    <t>Wellthie is a wellness company that provides smart, simple, and intuitive tools to help individuals and businesses find the best health insurance coverage for their needs and budget. They have created the only national benefits marketplace for brokers,...</t>
  </si>
  <si>
    <t>Wellthie, Inc. designs and develops software solutions. The company offers enterprise software for brokers and insurers. It serves customers in the State of New York.</t>
  </si>
  <si>
    <t>Wellthie provides innovative solutions that help insurers and brokers thrive in the retail health insurance market</t>
  </si>
  <si>
    <t>Record360</t>
  </si>
  <si>
    <t>record360.com</t>
  </si>
  <si>
    <t>Record360 is a rental inspection software app that allows users to track damage on their equipment, store photos and videos, and get set up in less than 24 hours. They offer industry-leading software for digital asset condition documentation, asset con...</t>
  </si>
  <si>
    <t>Record360, Inc. is a software development company offering a property documentation application created to reduce the number of damage disputes between rental companies and customers. It offers industry software for digital asset condition documentation, asset condition management, claims management, and analytics for vehicle rentals, fleet management, equipment rentals, truck rentals, property management, towing, movers, dealerships, body shops, auto transportation, car sharing, freight forwarders, and any other industry that benefits from documenting the condition of an asset. The company serves its clients across the country and internationally.</t>
  </si>
  <si>
    <t>Record360 - Property condition documentation &amp; asset inspection</t>
  </si>
  <si>
    <t>Veruna</t>
  </si>
  <si>
    <t>veruna.com</t>
  </si>
  <si>
    <t>Veruna is an innovative, intuitive insurtech AMS, built on Salesforce CRM to help independent insurance agencies, carriers and MGAs drive business growth. Veruna empowers insurance agencies and brokers to sell more and maintain customer relationships b...</t>
  </si>
  <si>
    <t>Veruna, Inc. is an insurtech developer of the salesforce-based agency management platform. It offers an AMS designed to meet the needs of the modern insurance agency through true customization and integration. The company provides its services to companies, agencies, and business sectors across the country.</t>
  </si>
  <si>
    <t>Insurtech developer of the salesforce-based agency management platform</t>
  </si>
  <si>
    <t>Online Database Solution</t>
  </si>
  <si>
    <t>onlinedatabasesolutions.com</t>
  </si>
  <si>
    <t>Agent Intelligence is a cloud-based software for the insurance industry. It provides Sales Management and Policy Administration for Insurance Agencies and Advisors. Online Database Solutions, Inc. is a web development company that has been offering Age...</t>
  </si>
  <si>
    <t>Online Database Solutions, Inc. is a web development company. It works closely with insurance companies, insurance brokers and insurance agencies to produces agent intelligence insurance CRM.</t>
  </si>
  <si>
    <t>Insurance crm software for life/health agents and agencies</t>
  </si>
  <si>
    <t>WLT Software</t>
  </si>
  <si>
    <t>wltsoftware.com</t>
  </si>
  <si>
    <t>WLT Software is an industry-leading provider of technology solutions for claims processing, health data management, benefits administration, and more. They offer benefit administration and claims processing software for Insurance Companies, Government ...</t>
  </si>
  <si>
    <t>WLT Software Enterprises, Inc. is a leading provider of advanced benefits administration and claims adjudication systems for Insurance Companies, Government Employee Plans, TPAs, and Self Administered Groups. The company systems have two deployment options available, either on-site installation or as a hosted (SaaS) solution, making it the most flexible system available for the client's organization.</t>
  </si>
  <si>
    <t>Leading provider of advanced benefits administration and claims adjudication systems for insurance companies</t>
  </si>
  <si>
    <t>PolicyBazaar</t>
  </si>
  <si>
    <t>policybazaar.com</t>
  </si>
  <si>
    <t>PolicyBazaar.com brings unbiased comparison of financial services from all major insurance companies to our customers. Our focus on online systems and integration help you directly link to insurance companies which in turn results in you getting signif...</t>
  </si>
  <si>
    <t>Policybazaar Insurance Brokers Pvt., Ltd. operates an online platform for insurance and loan requirements. The company helps users to compare and purchase financial products online, such as life insurance, general insurance, health insurance, car insurance, retirement plans, child plans, investment plans, travel insurance, two-wheeler insurance, critical illness insurance, personal accident, home insurance, group insurance, property insurance, workmen compensation, liability insurance, professional indemnity, and directors and officers liability insurance; personal, education, home, and car loans; and credit cards, and miscellaneous products.</t>
  </si>
  <si>
    <t>Designs an online life insurance and general insurance comparison portal that analyzes financial products</t>
  </si>
  <si>
    <t>Erie Custom Computer Applications</t>
  </si>
  <si>
    <t>goecca.com</t>
  </si>
  <si>
    <t>ECCA is a service-oriented technology company comprised of three product divisions that provide software solutions for human resources, insurance carriers, and food banks. ECCA Payroll+ offers a complete HR Stack for payroll and tax; time and attendanc...</t>
  </si>
  <si>
    <t>Erie Custom Computer Applications, Inc. (ECCA) is a software development company. It offers payroll, tax solutions, time, attendance, benefits administration, software solutions, and assistance with marketing non-food products efficiently, legally, and safely. The company provides its software solutions to human resources, insurance carriers, and food banks.</t>
  </si>
  <si>
    <t>Leader in payroll &amp; business solutions with special expertise in software development for mutual insurance companies &amp; food banks</t>
  </si>
  <si>
    <t>VisaPort</t>
  </si>
  <si>
    <t>egovisa.com</t>
  </si>
  <si>
    <t>We help solve big challenges. Technically complex, mission critical challenges. We are committed to innovative offerings and outstanding service to our clients. In a world of built to flip, hypergrowth, venture capital fueled, social media startups, eG...</t>
  </si>
  <si>
    <t>eGoVisa Group, Ltd. develop software for foreign ministries and embassies as well as a complete solution for travel agents. It also develop and market a free smartphone app that enables customers to manage entire travel bookings including visa applications from one smartphone app. The company is committed to innovative offerings and outstanding service to clients.</t>
  </si>
  <si>
    <t>WEBCBG</t>
  </si>
  <si>
    <t>webcbg.com</t>
  </si>
  <si>
    <t>WEBCBG is a software development company that specializes in creating advanced and affordable IT solutions for companies of all sizes. With a focus on insurance and expertise in mobile and web development in the cloud environment, we build custom, user...</t>
  </si>
  <si>
    <t>WebCBG, LLC is a software service company. It specializes in IT strategy and marketing, advanced website development, mobile applications, and digital product development for a wide variety of industries. The company uses advanced technologies including Java, Node.JS, Phonegap3, NoSQL, MongoDB to ensure solutions provide a definitive advantage over current industry standards.</t>
  </si>
  <si>
    <t>Claimlane</t>
  </si>
  <si>
    <t>claimlane.com</t>
  </si>
  <si>
    <t>Claimlane is an end to end returns management solution for brands and retailers to manage any type of return, across all sales channels and markets. Perfectly document claims and returns. Streamline workflows. Get quality insights. Turn unhappy claimer...</t>
  </si>
  <si>
    <t>Claimlane ApS is an end-to-end returns platform that helps businesses simplify the process of unwanted and faulty products. The platform connects customers, retailers, and suppliers in one place with the common purpose of handling product claims and returns. It serves clients within the area.</t>
  </si>
  <si>
    <t>Platform for handling product complaints</t>
  </si>
  <si>
    <t>TARGETLEADS</t>
  </si>
  <si>
    <t>targetleads.com</t>
  </si>
  <si>
    <t>TargetLeads is a trusted leader in prospect lists and direct mail lead generation for the senior market. They offer targeted prospecting lists and custom print and mail options for all types of businesses, specializing in senior insurance. Their direct...</t>
  </si>
  <si>
    <t>TargetLeads is a direct mail marketing list company. It offers prospecting lists and custom print and mail options for all businesses specializing in senior insurance lead generation. The company offers its services to the senior business market.</t>
  </si>
  <si>
    <t>AgencyBloc</t>
  </si>
  <si>
    <t>agencybloc.com</t>
  </si>
  <si>
    <t>AgencyBloc is an agency management platform for benefits and senior market. They help life and health insurance agencies grow their business by organizing and automating their operations. Their platform includes an industry-specific CRM, commissions pr...</t>
  </si>
  <si>
    <t>AgencyBloc, LLC is a software company. It offers a management Platform for life, health, senior market, and group benefits agencies. It serves customers in the United States.</t>
  </si>
  <si>
    <t>AgencyBloc helps life and health insurance agencies grow their business by organizing and automating their operations</t>
  </si>
  <si>
    <t>ProNavigator</t>
  </si>
  <si>
    <t>pronavigator.ai</t>
  </si>
  <si>
    <t>ProNavigator is an enterprise grade platform built for insurance. It is an all-in-one knowledge management system that helps insurance professionals quickly and accurately find answers to their questions. The platform saves staff time by providing a ce...</t>
  </si>
  <si>
    <t>ProNav Technologies, Ltd. doing business as ProNavigator develops an artificial intelligence (AI) powered platform for the insurance industry that can already answer the majority of customer questions without the need for human support. It also creates a better online purchasing experience and closes more deals, streamlines and automates business processes from certificate requests to new quotes, and helps the customers anytime, anywhere, and on any digital channel.</t>
  </si>
  <si>
    <t>A leading conversational AI platform, built for the insurance industry</t>
  </si>
  <si>
    <t>Management Data</t>
  </si>
  <si>
    <t>mgtdata.com</t>
  </si>
  <si>
    <t>Management Data, Inc. (mgtdata.com) is a software company that provides a wide range of products and services. They specialize in developing software solutions for businesses in various industries. Their offerings include customer relationship manageme...</t>
  </si>
  <si>
    <t>Management Data, Inc. (MDI) is an internet company. It offers services such as providing a full-function individual and group insurance administration system. The company offers its services in the United States.</t>
  </si>
  <si>
    <t>A full-function individual and group insurance administration system</t>
  </si>
  <si>
    <t>Mirror.me</t>
  </si>
  <si>
    <t>mirror.me</t>
  </si>
  <si>
    <t>MirrorMe is a SaaS company that provides data-rich solutions for enterprises. They specialize in developing mobile-first solutions to improve the customer experience. Their main product is a visual collaboration platform that helps property &amp; casualty ...</t>
  </si>
  <si>
    <t>Mirror Technologies, Inc. develops browser-based live video solutions. The company offers Mirror, a cloud-based service that enables users to live stream on a stock mobile browser, and capture video recordings. It also provides SIP that provides the messaging infrastructure, which connects traditional telephone calls with web-based video and WebRTC, a communications standard that enables browser-based video chat.</t>
  </si>
  <si>
    <t>Agency Access Pro</t>
  </si>
  <si>
    <t>agencyaccesspro.com</t>
  </si>
  <si>
    <t>Insurance Agency Management Sotware System that works!</t>
  </si>
  <si>
    <t>Agency Access Pro provides agency management software for insurance agents and brokers. It features solutions for customer management, reporting, employee administration, policy management, and more. It is available on an annual subscription basis.</t>
  </si>
  <si>
    <t>Bold Penguin</t>
  </si>
  <si>
    <t>boldpenguin.com</t>
  </si>
  <si>
    <t>Bold Penguin is a leading integrated digital solution platform dedicated to simplifying small commercial insurance. Our technology makes the quote and bind process quick, effortless, and profitable for all parties - agents, brokers, and carriers. Bold ...</t>
  </si>
  <si>
    <t>Bold Penguin, Inc. is an integrated digital solution platform dedicated to simplifying small commercial insurance. The company operates an exchange that utilizes a set of solutions to identify, triage, quote, and bind commercial insurance in a tech-enabled way. It offers a streamlined process of underwriting for carriers in commercial property and casualty insurance services. It serves clients within the area.</t>
  </si>
  <si>
    <t>Bold Penguin is where technology meets the human touch in commercial insurance</t>
  </si>
  <si>
    <t>JC Applications Development</t>
  </si>
  <si>
    <t>jcad.co.uk</t>
  </si>
  <si>
    <t>JCAD Ltd is a specialist software company that provides risk management and claims handling software to both public and private sectors. With over 25 years of experience, JCAD has developed highly effective software for risk management and claims proce...</t>
  </si>
  <si>
    <t>JC Applications Development, Ltd. (JCAD) is specializing in the development of claims handling and risk management software applications. The company focused on the development and implementation of claims, risk and compliance management software. With the joined-up disciplines of risk, audit, issues, and compliance the CORE suite of products is now an industry leading Business Assurance Software.</t>
  </si>
  <si>
    <t>Quotall</t>
  </si>
  <si>
    <t>quotall.com</t>
  </si>
  <si>
    <t>Quotall is a market-leading insurance software company that provides insurance eCommerce solutions and support for insurers, MGA's, and brokers. Their purpose-designed e-trading insurance platform allows brokers to sell insurance seamlessly through mul...</t>
  </si>
  <si>
    <t>Quotall, Ltd. is a specialist insurance technology software house helping large, enterprises to enter the insurance market. It builds products for bespoke MGA or Insurer distribution channels at a fraction of the cost charged by other industry software houses. The company serves customers across the country.</t>
  </si>
  <si>
    <t>First, purpose-designed e-trading insurance platform for brokers</t>
  </si>
  <si>
    <t>Quadrant</t>
  </si>
  <si>
    <t>quadinfo.com</t>
  </si>
  <si>
    <t>Quadrant Information Services is a leading provider of insurance industry analysis and competitive insight. With over 20,000 rate sets, including Auto, Home, Condo, and Renters, Quadrant offers the largest and most robust set of property and casualty r...</t>
  </si>
  <si>
    <t>Quadrant Information Services, LLC is the foremost provider of the best enterprise-wide insurance solutions for property and casualty insurance. The company gathers, maintains, and updates the industry's largest P and C rate sets, and with that, it builds software tools and reports that will allow clients to perform effective comparative pricing analytics.</t>
  </si>
  <si>
    <t>Foremost provider of the best enterprise-wide insurance solutions for property and casualty insurance</t>
  </si>
  <si>
    <t>HyperQuest</t>
  </si>
  <si>
    <t>hyperquest.com</t>
  </si>
  <si>
    <t>HyperQuest is a technology company that specializes in reshaping information management for Property &amp; Casualty claims. They provide customized information services to help customers overcome complex claims challenges. Their unique capabilities allow t...</t>
  </si>
  <si>
    <t>HyperQuest, Inc. is a claims automation services company, that provides solutions to automate the development, review, and settlement of automotive claims through a Web-based system. It offers HQ Audit which provides auditing for auto physical damage claims, subrogation claims, and other custom auditing needs; HQ Inspect which enables users to manage the company claims processes, field operations, and appraiser networks through a single application; and HQ Subrogation brings automation to traditionally manual process for improving leakage control and reducing arbitration.</t>
  </si>
  <si>
    <t>Web-based subrogation solutions and disruptive software tools that lower costs and provide objectivity</t>
  </si>
  <si>
    <t>HawkSoft</t>
  </si>
  <si>
    <t>hawksoft.com</t>
  </si>
  <si>
    <t>HawkSoft is a leading provider of innovative insurance agency management solutions. They offer an industry-leading agency management system known as Hawksoft CMS. Since 1995, HawkSoft has been nationally recognized for their commitment to helping insur...</t>
  </si>
  <si>
    <t>HawkSoft, Inc. is a provider of innovative agency management solutions. The company offers CMS, a premier solution for agencies that manage any combination of personal and/or commercial lines of business, and is available as both a locally hosted, or internet-based application, and allows insurance agencies to take control of retention growth and staff productivity to deliver meaningful service. It serves within the country.</t>
  </si>
  <si>
    <t>Andesa Services, Inc.</t>
  </si>
  <si>
    <t>andesaservices.com</t>
  </si>
  <si>
    <t>Andesa is a leading, employee owned provider of policy lifecycle solutions for the life insurance and annuities industry. They offer modern cloud-based systems for transaction management and recordkeeping. With their flexible end-to-end lifecycle manag...</t>
  </si>
  <si>
    <t>Andesa Services, Inc. provides a range of software-as-a-service (saas) solutions for the life insurance and annuity industry. It offers configurable solutions for life insurance and annuity policy administration, illustrations, life insurance, and annuity plan administration, new business and enrollment processing, and policyholder self-service. the company serves around the country.</t>
  </si>
  <si>
    <t>Policy administration, plan administration, and support solutions</t>
  </si>
  <si>
    <t>ValueMomentum</t>
  </si>
  <si>
    <t>valuemomentum.com</t>
  </si>
  <si>
    <t>ValueMomentum is an insurance focused IT services and solutions firm. ValueMomentum provides Insurance, Healthcare &amp; Financial Services firms with Foundry family of Software products &amp; Award winning IT Services. Our Software is offered as part of our F...</t>
  </si>
  <si>
    <t>ValueMomentum, Inc. is an information technology company. It offers digital, customer communications, content and collaboration, information, testing, and application services. The company serves clients in the United States and India.</t>
  </si>
  <si>
    <t>ValueMomentum provides Software and Services to Insurance, Healthcare &amp; Financial Services firms</t>
  </si>
  <si>
    <t>Pakia Software Services LLC</t>
  </si>
  <si>
    <t>pakia.io</t>
  </si>
  <si>
    <t>Pakia is a cloud agency management software system that provides comprehensive insurance software tools for insurance agents. It is designed to be user-friendly, even for those who are not familiar with new technology. Pakia offers a free edition for f...</t>
  </si>
  <si>
    <t>Pakia Software Services, LLC is a cloud agency management software system. It is created using state-of-the-art software development technologies and offers a cloud application for managing an insurance office.</t>
  </si>
  <si>
    <t>Pakia – Cloud Insurance Agency Management Software</t>
  </si>
  <si>
    <t>ClaimWizard</t>
  </si>
  <si>
    <t>claimwizard.com</t>
  </si>
  <si>
    <t>ClaimWizard is the #1 claim workflow solution for growing public adjusting companies. It is a software solution that helps manage every step of the claim process, from origination to settlement and beyond. With ClaimWizard, you can track and manage you...</t>
  </si>
  <si>
    <t>ClaimWizard, LLC is an insurance claim management system serving public and independent adjusters, third-party administrators, law firms, and restoration companies. It provides state-of-the-art tracking of policyholders, its properties, and its property insurance claims, as well as full management of the company's staff. It offers its services to customers within the area.</t>
  </si>
  <si>
    <t>Claimable</t>
  </si>
  <si>
    <t>claimable.com</t>
  </si>
  <si>
    <t>Claimable is a customer-first claims management software company that provides simple and affordable insurance software. Their web-based claims management platform allows businesses to provide their customers with an industry-leading claims experience....</t>
  </si>
  <si>
    <t>Claimable, Ltd. provides web-based claims management software to the insurance, and finance industry. The company specializes in web applications, insurance, and claims management. It provides a set of modern, elegant tools that stay out of way, enabling the settling of more claims.</t>
  </si>
  <si>
    <t>Claimable - Customer-first claims management software for your business</t>
  </si>
  <si>
    <t>Insurance Technology Consultants, Inc.</t>
  </si>
  <si>
    <t>itc-systems.com</t>
  </si>
  <si>
    <t>insurance technology consultants is an insurance company based out of 2090 n tustin ave suite 260, santa ana, california, united states.</t>
  </si>
  <si>
    <t>Insurance Technology Consultants, Inc. is a software company specializing in the development and implementation of property and casualty insurance systems. It develop, install, and service accounting, rating, policy issuance, statistical, and claims systems for insurance companies, managing general agencies, and surplus lines brokers. The company systems are designed to be fully operational "off the shelf" or if necessary, can be customized to accommodate the way the client do the business.</t>
  </si>
  <si>
    <t>QuoteClick.com</t>
  </si>
  <si>
    <t>quoteclick.com</t>
  </si>
  <si>
    <t>Quote click operates in the following states such as Alabama, Alaska, Arizona, Arkansas, California, Colorado, Connecticut, Delaware, Dist of Columbia, Florida, Georgia, Hawaii, Idaho, Illinois, Indiana, Iowa, Kansas, Kentucky, Louisiana, Maine, Maryland, Massachusetts, Michigan, Minnesota, Mississippi, Missouri, Montana, Nebraska, Nevada, New Hampshire, New Jersey, New Mexico, New York, North Carolina, North Dakota, Ohio, Oklahoma, Oregon, Pennsylvania, Rhode Island, South Carolina, South Dakota, Tennessee, Texas, Utah, Vermont, Virginia, Washington, West Virginia, Wisconsin, Wyoming. Please contact us for assistance in finding a rater in your area.</t>
  </si>
  <si>
    <t>DEL AMO Insurance Services, Inc. doing business as QuoteClick.com provides an insurance rating software that has been around the insurance industry for many years. It offers dental insurance rating software and many other product software.</t>
  </si>
  <si>
    <t>Floww</t>
  </si>
  <si>
    <t>floww.io</t>
  </si>
  <si>
    <t>Floww is a rapidly growing fintech startup committed to the innovation community, with offices in London Victoria and Brighton. We’re paving a new path for the private asset market – where entrepreneurs are supported, and investors have the data to inv...</t>
  </si>
  <si>
    <t>FOMTech, Ltd. doing business as Floww is a developer of an investment workflow platform designed to offer deal management solutions to venture capital funds. The company's platform houses data surrounding deals, investors, and transactions in one environment by utilizing artificial intelligence for data cleaning with a drag and drop data interface, enabling venture capital investors to effortlessly track and manage its deal flow.</t>
  </si>
  <si>
    <t>Connecting Startups and Investors in a Network of Merit and Real Data</t>
  </si>
  <si>
    <t>Rundit</t>
  </si>
  <si>
    <t>rundit.com</t>
  </si>
  <si>
    <t>Rundit is a portfolio management and LP reporting tool for venture capitalists and private equity firms. It offers a platform that enhances productivity and transparency, allowing users to generate interactive LP reports compliant with industry guideli...</t>
  </si>
  <si>
    <t>Rundit Oy is an Investment Management. It developed a platform for portfolio monitoring, management, and investor reporting.</t>
  </si>
  <si>
    <t>iPR Software</t>
  </si>
  <si>
    <t>iprsoftware.com</t>
  </si>
  <si>
    <t>iPR Software provides solutions for PR online news centers and newsrooms, marketing digital assets management (DAM), social media hubs and custom mobile apps. iPR’s service offerings include customized PR online newsrooms, social media integration, Mar...</t>
  </si>
  <si>
    <t>iPR Software, Inc. is to provides PR and Marketing Software solutions to the world's most respected companies and organizations including Yahoo!, Epson, Target, Xerox, American Heart Association, UCLA, and many others. Its Content Management Systems (CMS) publishes, hosts, and distributes millions of news and multimedia content to corporate websites, social media channels, newswires, search engines, mobile devices, and traditional media.</t>
  </si>
  <si>
    <t>iPRessroom is now iPR Software follow us at @iprsoftware</t>
  </si>
  <si>
    <t>B2i Technologies</t>
  </si>
  <si>
    <t>b2itech.com</t>
  </si>
  <si>
    <t>B2i Technologies is a company that provides investor relations website solutions. They offer a WordPress plugin and Javascript API for custom designed corporate and investor relations websites. Their solutions automate data feeds posting to IR websites...</t>
  </si>
  <si>
    <t>Himalayan Salt Company is an importer and supplying salt products to retail outlets in 34 states from 3 distribution warehouses across the country. Its products, including salt crystal lamps, the company deals directly with craftsmen in India and Pakistan in a small workshop centered. It carries a full selection of Himalayan salt lamps, Gourmet salts, Salt planks, bath salts &amp; more.</t>
  </si>
  <si>
    <t>Equisolve</t>
  </si>
  <si>
    <t>equisolve.com</t>
  </si>
  <si>
    <t>Equisolve is the award winning, premier digital agency for public companies. From branding, corporate and IR websites to video, animation and photography...Evolve with Equisolve. Digital Agency for Public Companies. Equisolve is a service and techno...</t>
  </si>
  <si>
    <t>Equisolve, Inc. is an award-winning digital agency. It provides website development and ongoing website management services. Its core products are the Investor Relations website, Corporate Website, and Accessibility as a Service. The company serves public companies.</t>
  </si>
  <si>
    <t>Leading digital agency, providing corporate and ir website solutions to over 500 public companies</t>
  </si>
  <si>
    <t>Smartkarma</t>
  </si>
  <si>
    <t>smartkarma.com</t>
  </si>
  <si>
    <t>Smartkarma is the Independent Investment Research Network, uniting Investors, Issuers and Insight Providers. Smartkarma is a collaborative marketplace that is radically changing the way market participants create, distribute and consume investment insi...</t>
  </si>
  <si>
    <t>Smartkarma Innovations Pte., Ltd. is a collaborative marketplace for Asian investment research and analysis. Its platform provides institutional investors, including asset managers, pension funds, sovereign wealth funds, fund managers, and family offices with access to investment content and insights; and allows insight providers such as independent research houses, boutique research operations, individual analysts, data scientists, consultants, and academics to publish investment content and insights on the Smartkarma platform.</t>
  </si>
  <si>
    <t>Helps you make more intelligent investment decisions</t>
  </si>
  <si>
    <t>Investor Intelligence</t>
  </si>
  <si>
    <t>investorintelligence.io</t>
  </si>
  <si>
    <t>Investor Intelligence is a platform that helps companies in their fundraising journey. It provides custom document templates, investor recommendations, and helps find the right investor fit. Users can search a database of over 100k investor profiles an...</t>
  </si>
  <si>
    <t>Investor Intelligence is a simple way to research, reach and manage investors across the entire fundraising process. It specializes in Fundraising. It bootstraps the company's fundraising journey by creating custom document templates (executive summary, pitch deck template), making investor recommendations, and helping find the right investor fit.</t>
  </si>
  <si>
    <t>Focus on growing your business, Investor Intelligence helps you meet &amp; manage investors.</t>
  </si>
  <si>
    <t>Foundersuite</t>
  </si>
  <si>
    <t>foundersuite.com</t>
  </si>
  <si>
    <t>Software for raising venture capital and managing investor relations. Used by startups, investors, accelerators and financial intermediaries. | Foundersuite Foundersuite Makes Awesome Tools For Awesome Startups Foundersuite is a new collection of softw...</t>
  </si>
  <si>
    <t>Foundersuite, Inc. is a computer software company. It has software tools and templates that help CEOs. The company provides startup management software for startup entrepreneurs. It offers tools, wizards, and templates that help startup founders to streamline corporate housekeeping, finance, hiring, planning, and investor tasks, and focus on product, sales, and team activities worldwide.</t>
  </si>
  <si>
    <t>Foundersuite is a collection of software tools and templates that help startup CEOs execute more efficiently and effectively.</t>
  </si>
  <si>
    <t>Ledgex</t>
  </si>
  <si>
    <t>ledgex.com</t>
  </si>
  <si>
    <t>Ledgex is a comprehensive portfolio management and accounting platform specifically designed for family offices. It helps fix the data quality challenges faced by multi-asset allocators. Ledgex Pro allows for the management and reporting of data from s...</t>
  </si>
  <si>
    <t>Ledgex Systems, LLC is a software solutions provider company for asset management industry and provides investment management applications to fund of funds, and private equity communities. Its platform provides managers the ability to systematically manage portfolios, perform analytics and provide reporting, both internal and external. It serves the alternative investment community and brings understanding of leveraging software development to solve industry challenges. It serves in the United States.</t>
  </si>
  <si>
    <t>Wavteq</t>
  </si>
  <si>
    <t>wavteq.com</t>
  </si>
  <si>
    <t>Wavteq is a leading provider of products and services to facilitate International Investment, Trade and Tourism and a global leader in Market Intelligence. Services include lead generation, data intelligence, software development &amp; apps. Wavteq has an ...</t>
  </si>
  <si>
    <t>Wavteq, Ltd. developed deep sector expertise through trade and investment delivery. The company specializes in providing industry-specific studies, with recent studies ranging from an analysis of the data centre market, the fintech industry, and the insect sector.</t>
  </si>
  <si>
    <t>Registry Direct</t>
  </si>
  <si>
    <t>registrydirect.com.au</t>
  </si>
  <si>
    <t>Registry Direct is a company that provides share and unit registry software and services. They offer a platform for companies, fund managers, and their advisors to manage capital and engage investors. Their mission is to simplify registry management, e...</t>
  </si>
  <si>
    <t>Registry Direct, Ltd. operates as a software as a service company. The company offers share registry services to listed and unlisted companies, fund managers, and product issuers. It alsodevelops proprietary cloud based shareholder and securities management platform to maintain share registers.</t>
  </si>
  <si>
    <t>Share registry services to listed and unlisted companies, fund managers and product issuers in australia</t>
  </si>
  <si>
    <t>Notified</t>
  </si>
  <si>
    <t>notified.com</t>
  </si>
  <si>
    <t>Notified is a global communications leader for public relations, investor relations, and events. They provide the simplest and most intuitive tool for monitoring and analyzing digital media. They help companies monitor and analyze their brands, industr...</t>
  </si>
  <si>
    <t>InXpo, Inc. provides products and solutions that allow organizations to create online destinations where communities interact and content is consumed. The company offers a web-based environment that features webcast, live chat, content socialization, and complete metrics reporting which was used for marketing, sales, and training. It conducts its business throughout the United States.</t>
  </si>
  <si>
    <t>Notified provides companies and organizations with an online platform to monitor, measure and react to the discussions in social media</t>
  </si>
  <si>
    <t>FundPanel</t>
  </si>
  <si>
    <t>fundpanel.io</t>
  </si>
  <si>
    <t>FundPanel by Aduro Advisors is a leading firm in Venture Capital fund administration. They provide Investor Relations and Back Office Management services for Venture Capital and Private Equity firms. FundPanel is a reliable resource trusted by dozens o...</t>
  </si>
  <si>
    <t>Aduro Soft, Inc. doing business as FundPanel is a computer software company that provides cloud-based administration software for private equity funds. It features back-office solutions for CRM database and portfolio management. It offers a platform for viewing funds, uploading documents, measuring fund performances, comparing funds, etc.</t>
  </si>
  <si>
    <t>Eurostep Digital</t>
  </si>
  <si>
    <t>eurostepdigital.com</t>
  </si>
  <si>
    <t>Eurostep Digital is an investor relations platform for private equity shareholders to connect with Limited Partners, analyze Portfolio Companies, and integrate Directors and Committees. They aim to generate sustainable returns, build strong relationshi...</t>
  </si>
  <si>
    <t>Eurostep Digital SE is an investor relations company for private equity shareholders. The firm provides venture capital, private equity, corporate governance, ESG, fintech, and artificial intelligence services.</t>
  </si>
  <si>
    <t>Corporate governance solutions for companies, shareholders and service providers to drive sustainability and liquidity in global private markets</t>
  </si>
  <si>
    <t>ingage IR</t>
  </si>
  <si>
    <t>ingage.com</t>
  </si>
  <si>
    <t>ingage is a company that provides an integrated IR CRM, feedback, and corporate access software platform to customers globally. They offer a comprehensive software suite for IR and investor engagement, along with a full-service team of experienced indu...</t>
  </si>
  <si>
    <t>Ingage IR, Ltd. develops a platform/electronic marketplace to link companies and investors. The company offers Investor Relations, Roadshows, Analyst Meetings, Investor Insight, Shareholder Engagement, Corporate Access, IR Software Solutions, and IR CRM. Its platform brings investors to face to face with the senior management of listed investment institutions worldwide.</t>
  </si>
  <si>
    <t>Enables efficient and transparent relations between investors and listed companies</t>
  </si>
  <si>
    <t>InvestorPortaLPro</t>
  </si>
  <si>
    <t>investorportalpro.com</t>
  </si>
  <si>
    <t>InvestorPortaLPro is a company that provides investor portal software solutions for private equity, real estate, hedge fund, alternative investment firms, fund managers, investors, capital markets, fund administrators, shareholders, and investor relati...</t>
  </si>
  <si>
    <t>InvestorPortaLPro (IPP) is a software built for private equity, hedge fund, real estate, fund of fund, and venture capital investors to easily find documents and data online. Its features allow one to manage investor relations, communicate and collaborate with clients, and monitor its investor portal interactions. It's software solutions provide technology designed for file sharing, collaboration, and investor relations for investment firms, GPs, fund managers, administrators, RIAs, LPs, banks, and more.</t>
  </si>
  <si>
    <t>InvestorPortaLPro™ » Investor Portal Software Solutions for Private Equity, Real Estate, Asset Servicer, Hedge Fund, Alternative Investment Firms, Fund Managers, Investors, Capital Markets, Fund Administrator, Corporate, and Investor Relations Reporting.</t>
  </si>
  <si>
    <t>Telesphorus Consulting ltd</t>
  </si>
  <si>
    <t>gemlims.science</t>
  </si>
  <si>
    <t>Management Information Systems for gemology laboratories and institutes. Built around the Odoo mainframe, gemLims™ is a full-fledged ERP. Contact us for more information</t>
  </si>
  <si>
    <t>Telsphorus Consulting, Ltd. doing business as gemLims is built inside the Odoo framework which entails that it is embedded inside a powerful, open-source ERP. It builds great products to facilitate business processes and its products are designed for companies of all sizes willing to optimize performance.</t>
  </si>
  <si>
    <t>iStability® LIMS by ScienTek - Web-Based LIMS Stability Software</t>
  </si>
  <si>
    <t>istability.com</t>
  </si>
  <si>
    <t>ScienTek Software's iStability® LIMS is a web-based drug stability study management software designed for stability professionals.</t>
  </si>
  <si>
    <t>ScienTek Software, Inc. doing business as Stability LIMS Software pioneered the use of the personal computer in managing a pharmaceutical stability testing program. Its flagship product, stability system has enjoyed widespread use worldwide. It designed, and developed from the pharmaceutical scientist's perspective.</t>
  </si>
  <si>
    <t>Novatek International</t>
  </si>
  <si>
    <t>ntint.com</t>
  </si>
  <si>
    <t>Novatek International is a leading provider of regulatory compliant software solutions to the pharmaceutical, biotech, and healthcare industries. Since 1996, Novatek has been delivering innovative and process-driven software solutions, including Labora...</t>
  </si>
  <si>
    <t>Novatek International, Inc. is a global leader in providing innovative and comprehensive, process-driven software solutions. It offers computer numerical control machining, measuring, testing, metal detection systems, and compact rapid shock testers. It serves customers in the area.</t>
  </si>
  <si>
    <t>Providing a new breed of all-encompassing, process-driven LIMS software solutions</t>
  </si>
  <si>
    <t>Blaze Systems</t>
  </si>
  <si>
    <t>blazesystems.com</t>
  </si>
  <si>
    <t>Blaze Systems is a leading supplier of total LIMS (Laboratory Information Management System) solutions which improve performance and business effectiveness across a wide variety of laboratory functions and industries. Blaze Systems offers a complete, c...</t>
  </si>
  <si>
    <t>Blaze Systems Corp. is a supplier of total laboratory information management system solutions. The company offers a complete, comprehensive, and cost-effective suite of products and services to enhance enterprise performance at the lowest total cost of ownership and the highest lifetime benefits. It provides system integration and application support services, primarily for the manufacturing function of Fortune 100 corporations in the process and discrete industries.</t>
  </si>
  <si>
    <t>Leading supplier of total laboratory information management system solutions</t>
  </si>
  <si>
    <t>Ambidata</t>
  </si>
  <si>
    <t>ambidata.com</t>
  </si>
  <si>
    <t>Ambidata is a Portuguese technological provider of digital solutions and consulting to laboratories, with a specialized team in this area. They develop, supply and assist a global software solution, LabWay LIMS en InnovWay, which integrates all the fun...</t>
  </si>
  <si>
    <t>Ambidata Digital Innovation Solutions &amp; Consulting, Lda. is a leading Portuguese technological provider of digital solutions and consulting to laboratories, with a specialized team in this area. The company develops, supplies and assists a global software solution, LabWay-LIMS en InnovWay, which integrates all the functionalities of a LIMS(Laboratory Integration Management Solutions) ERP and Quality Management products.</t>
  </si>
  <si>
    <t>LRS Health</t>
  </si>
  <si>
    <t>lrshealth.com.au</t>
  </si>
  <si>
    <t>LRS Health is a healthcare software company that helps healthcare providers streamline the management and reporting of critical information, simplify billing processes, and improve electronic communications. They offer a wide array of products designed...</t>
  </si>
  <si>
    <t>LRS Health Pty., Ltd. is a developer of management, billing, and communication software. The company's management, billing, and communication software provide a streamline to manage and report information, simplify billing processes, and improve electronic communications. It serves the healthcare industry.</t>
  </si>
  <si>
    <t>LRS Health, a provider of management, billing, and communication software to the healthcare industry</t>
  </si>
  <si>
    <t>LIS365</t>
  </si>
  <si>
    <t>lis365.com</t>
  </si>
  <si>
    <t>LIS365 is a software company that provides advanced clinical and medical lab information systems. Their laboratory information management systems empower labs of all sizes to enhance revenue and improve customer retention. LIS365 is an integrated Labor...</t>
  </si>
  <si>
    <t>Lab Information System 365 is a software development company. It offers cloud-based laboratory information systems software LIS software. The company provides its services to medical and clinical laboratories.</t>
  </si>
  <si>
    <t>LIMSey</t>
  </si>
  <si>
    <t>limsey.com</t>
  </si>
  <si>
    <t>LIMSey is a powerful and intuitive Lab Information Management System (LIMS) that helps laboratories standardize their processes, balance resources, reduce errors, track metrics, and increase testing efficiency. It allows laboratories to effortlessly ma...</t>
  </si>
  <si>
    <t>LIMSey, LLC develops and distributes laboratory informatics software designed primarily for non-medical testing laboratories. The company offers a laboratory information management system (LIMS) software for non-medical test labs designed to be simple, easy to use, and affordable.</t>
  </si>
  <si>
    <t>Lab management software for engineering &amp; mechanical test labs</t>
  </si>
  <si>
    <t>Research Space</t>
  </si>
  <si>
    <t>researchspace.com</t>
  </si>
  <si>
    <t>ResearchSpace is a next-gen digital research platform for institutional research data management. It offers an integrated Electronic Laboratory Notebook (ELN) and sample management system. The company started in 2003 as Axiope and initially developed a...</t>
  </si>
  <si>
    <t>Research Space (RSpace) is a Led company in the development of eCAT, an online electronic lab notebook for recording and sharing biomedical research. It creates, analyzes, and presents experimental data that provides an electronic lab notebook solution.</t>
  </si>
  <si>
    <t>Progeny Software</t>
  </si>
  <si>
    <t>progenygenetics.com</t>
  </si>
  <si>
    <t>Progeny Genetics is a company that offers family history and genetic pedigree software with integrated risk assessment tools for clinical genetic services, clinicians, and researchers. They provide family history, pedigree, sample, and genetic data man...</t>
  </si>
  <si>
    <t>Progeny Genetics, LLC is a software development company. It offers services such as developing genetic data management software catering to clinicians, researchers, and laboratories. The company is engaged in providing clinical data management software that allows clinicians to assess cancer risk, order genetic testing, collect family health histories, and draw family pedigrees. The company provides its services to consumers and businesses in its area.</t>
  </si>
  <si>
    <t>Genotype management software to leading biomedical concerns in 80+ countries</t>
  </si>
  <si>
    <t>Cryotrack</t>
  </si>
  <si>
    <t>cryotrack.com</t>
  </si>
  <si>
    <t>CryoTrack has been serving the scientific community since 1998 and has many satisfied customers in pharmaceutical and biotech companies, clinical and research labs, ivf labs and academic labs where they are tracking samples and related information effortlessly for years. We also design custom databases to suit your needs. Although the CryoTrack Inventory management System (IMS) is a complete solution and it is usually suitable for most researches, occasionally customers request addition of specific features. If you have need for further customization, please contact us. CryoTrack is committed to serving the broad spectrum of scientists.</t>
  </si>
  <si>
    <t>CryoTrack, Inc. offers a complete software package - ideal for molecular biology, cell banks, cellular biology, clinical samples, biorepository, biobanking, biochemistry, immunology and protein labs, high-throughput screening, QA, IVF labs, and core labs and facilities. The company has been serving the scientific community and has many satisfied customers in pharmaceutical and biotech companies.</t>
  </si>
  <si>
    <t>Magic Touch Software</t>
  </si>
  <si>
    <t>magictouchsoftware.com</t>
  </si>
  <si>
    <t>Magic Touch Software is a leading provider of dental lab management software solutions worldwide. They believe that a dental laboratory is a business and with the right tools, it can achieve limitless potential. Their software solutions are designed ba...</t>
  </si>
  <si>
    <t>Magic Touch Software Intl. (MTSI) delivers software solutions designed exclusively for the management of dental laboratories. The company's software products have emerged as the leading software solutions for dental laboratories worldwide. It has strived to set the standard for Dental Lab Management software solutions worldwide.</t>
  </si>
  <si>
    <t>Vertére</t>
  </si>
  <si>
    <t>vertere.com</t>
  </si>
  <si>
    <t>Vertere is a company that specializes in barcode specific, web-based, enterprise inventory management solutions and software for scientific materials control. They are the leader in inventory management, particularly in chemical inventory and laborator...</t>
  </si>
  <si>
    <t>AT-SCAN, Ltd. doing business as Vertere is the leader in inventory management software specializing in chemical inventory and laboratory equipment management solutions. It offers the only known web-based solution providing a turnkey system, for a barcoded, container-based inventory of Chemicals, Biologicals, Equipment, Supplies, and Fixed Assets with a startup database. Its modular application is the culmination of over a decade of development, combining the best features of Vertére's chemical, asset, and supply management systems.</t>
  </si>
  <si>
    <t>Chemical and Lab Inventory Management</t>
  </si>
  <si>
    <t>Terumo BCT</t>
  </si>
  <si>
    <t>terumobct.com</t>
  </si>
  <si>
    <t>Terumo Blood and Cell Technologies is a global leader in blood management, blood safety, therapeutic apheresis, cell therapy, and cell collections. They believe in the potential of blood to do even more for patients than it does today. With headquarter...</t>
  </si>
  <si>
    <t>Terumo BCT, Inc. develops and provides blood component and cellular technologies with the combination of apheresis collections, manual and automated whole blood processing, and pathogen reduction. It offers products in the areas of apheresis collections, therapeutic apheresis, cell therapy systems.</t>
  </si>
  <si>
    <t>Qlucore</t>
  </si>
  <si>
    <t>qlucore.com</t>
  </si>
  <si>
    <t>Qlucore is a company that provides next generation bioinformatics software based on fast visualization and an intuitive user interface. Their software helps researchers, technicians, and physicians analyze the complex data generated by innovations in g...</t>
  </si>
  <si>
    <t>Qlucore AB develops and markets bioinformatics data analysis software for the life science and biotechnology industries. Its software is used to explore and analyze gene expression, protein array, miRNA, DNA methylation, and proteomics data collected in the disease areas of cancer, obesity, and diabetes.</t>
  </si>
  <si>
    <t>Do it yourself and get your analysis in an instant! | Qlucore</t>
  </si>
  <si>
    <t>Illumina</t>
  </si>
  <si>
    <t>illumina.com</t>
  </si>
  <si>
    <t>Illumina | Sequencing and array based solutions for genetic research Illumina sequencing and array technologies fuel advancements in life science research, translational and consumer genomics, and molecular diagnostics. Illumina is a global company tha...</t>
  </si>
  <si>
    <t>Illumina, Inc. is a global company that develops innovative array-based solutions for DNA, RNA, and protein analysis. The company applies innovative technologies and revolutionary assays to the analysis of genetic variation and function, making studies possible that were not even imaginable just a few years ago. Its studies will help make the realization of personalized medicine possible.</t>
  </si>
  <si>
    <t>Sequencing and array based solutions for genetic research</t>
  </si>
  <si>
    <t>Team Gantt</t>
  </si>
  <si>
    <t>teamgantt.com</t>
  </si>
  <si>
    <t>TeamGantt is a project management tool that allows users to create, manage, and finish projects on time and on budget. It offers an easy-to-use Gantt chart maker that provides a visual representation of project tasks, milestones, and dependencies. User...</t>
  </si>
  <si>
    <t>Groundbreaking Designs, LLC doing business as TeamGantt makes software helping teams work together, without losing sight of the big picture. It allows easy, visual project management through the use of charts. The company offers online Gantt charts, web Gantt charts, chart programs, chart software, and web-based Gantt chart.</t>
  </si>
  <si>
    <t>Online Gantt Chart Software | TeamGantt</t>
  </si>
  <si>
    <t>Lab-Ally LLC</t>
  </si>
  <si>
    <t>lab-ally.com</t>
  </si>
  <si>
    <t>Lab Ally is a company that provides scientific sales, biotechnology, informatics software, laboratory services, biomedical research specimens, primary cells, and more. They were founded in 2013 and specialize in scientific research, data management, co...</t>
  </si>
  <si>
    <t>Lab-Ally, LLC is a research company. It offers products such as RSpace ELN, RSpace Inventory, CERF ELN, LabSpeed LS, and services including sales and marketing. The company serves its products and services to universities and institutions throughout the United States.</t>
  </si>
  <si>
    <t>ELN Software, LIMS systems, Human biospecimens</t>
  </si>
  <si>
    <t>Onlime</t>
  </si>
  <si>
    <t>onlims.com</t>
  </si>
  <si>
    <t>Online LIMS is a software technology company focused on laboratory automation and instrument integration tools. With 25 years in the market and a unique and comprehensive background, we offer labs a range of automation solutions while continuing to inn...</t>
  </si>
  <si>
    <t>Online LIMS Canada, Ltd. is a Computer company. It offers services such as Online Training, ELN Training, System Interfaces, Instrument Interfacing, System Design, Amazon Web Services, Laboratory Specifications, and Server Specifications. The company also serves within Ontario, Canada.</t>
  </si>
  <si>
    <t>Pardus d.o.o.</t>
  </si>
  <si>
    <t>pardus.hr</t>
  </si>
  <si>
    <t>Pardus je softverska tvrtka fokusirana na razvoj složenih proizvoda i usluga. Pardusova dva glavna proizvoda su eQMS::LIMS - upravljački informacijski sustav čijom se implementacijom uspostavlja potpuni nadzor nad postupcima kontrole sigurnosti i kvalitete proizvoda i sirovina, osigurava sljedivost nad procesima i analitičkim postupcima. eQMS::LIMS omogućuje održavanje usklađenosti s propisima i prihvaćenim standardima. eQMS::DNA - softversko rješenje za održavanje i pretragu baze humanih DNK profila. eQMS::DNA podržava CODIS 13-loci standard, i sukladan je s FDA preporukama 21 CFR Part 11. Ovaj sustav svoju primjenu, osim u humanoj DNK forenzici, pronalazi i u prehrambenoj industriji kao pouzdan alat za utvrđivanja vjerodostojnosti istaknutih deklaracija i osiguranje dokazive sljedivosti. Uz navedeno Pardus je dugogodišnji partner američke tvrtke Prolifics čije proizvode (JAM, Prolifics, Panther) distribuiramo i podržavamo u široj regiji.</t>
  </si>
  <si>
    <t>Pardus D.O.O. is a software development company focused on the development of complex products and services. It offers LIMS, software development, Panther, Prolific, JAM, JYACC, Java, DNA fingerprinting, and private label quality management, and it serves Croatia and surrounding areas.</t>
  </si>
  <si>
    <t>Advaita Bio</t>
  </si>
  <si>
    <t>advaitabio.com</t>
  </si>
  <si>
    <t>Advaita Bioinformatics is a company that develops bioinformatics data analysis tools with capabilities to integrate multi omic data from a systems biology perspective. They help principal investigators, core facilities, and enterprise bioinformatics te...</t>
  </si>
  <si>
    <t>Advaita Corp. is a biomedical data company. It specializes in the interpretation of throughput biomedical data within the bioinformatics industry. The company offers services such as bioinformatics data analysis, multi-omics, and single-cell analysis, which help in the study and understanding of diseases and the discovery of molecules and treatments. It serves services to sectors such as core facilities, service providers, enterprise bioinformatics teams, and researchers.</t>
  </si>
  <si>
    <t>Bioinformatics for the Extraordinary - Advaita Bioinformatics</t>
  </si>
  <si>
    <t>LABTrack</t>
  </si>
  <si>
    <t>labtrack.com</t>
  </si>
  <si>
    <t>Easy to use laboratory software For over 24 years LABTrack has been a market leader for LIMS, ELN and Laboratory Project Management software. Specializing in cGMP, GLP and 21 CFR Part compliant systems LABTrack offers cost effective solutions for Com...</t>
  </si>
  <si>
    <t>LABTrack, LLC is the Electronic Laboratory Notebook that addresses the needs of all scientific disciplines and all types of laboratories. The company develops one software program that can bring together all of the organization's research, development, and production laboratory data.</t>
  </si>
  <si>
    <t>LABTrack was founded in 1996 with the idea that laboratory information systems</t>
  </si>
  <si>
    <t>Labguru</t>
  </si>
  <si>
    <t>labguru.com</t>
  </si>
  <si>
    <t>Labguru is a company that offers lab management software and data management solutions for research and industry. Their platform includes an Electronic Lab Notebook (ELN), LIMS, and informatics platform, allowing scientists to record and manage laborat...</t>
  </si>
  <si>
    <t>BioData, Inc. doing business as Labguru develops Web-based laboratory management software solutions for academic and management for life science laboratories; enables researchers to plan experiments, track progress, share trial laboratories. The company offers Labguru, a Web-based research and lab management software that streamlines research logistics and knowledge results; and tracks research materials, documents, biological collections, and more.</t>
  </si>
  <si>
    <t>Agaram Technologies</t>
  </si>
  <si>
    <t>agaramtech.com</t>
  </si>
  <si>
    <t>Agaram Technologies is a company that provides enterprise class laboratory informatics solutions, including LIMS, ELN, SDMS, and Quality Management System, that help with process automation, compliance, and data integrity.</t>
  </si>
  <si>
    <t>Agaram Technologies Pvt., Ltd. is a leading provider of enterprise-class products like Laboratory Information Management Systems (LIMS) Electronic Lab Notebooks (ELN), Scientific Data Management Systems (SDMS), and Quality Management Systems. It delivers solutions for various other industry verticals like petroleum, chemical, food, high-end clinical, clinical research, etc.</t>
  </si>
  <si>
    <t>Agaram Technologies are an enterprise laboratory information mgt</t>
  </si>
  <si>
    <t>LabSuit</t>
  </si>
  <si>
    <t>labsuit.com</t>
  </si>
  <si>
    <t>LabSuit is an online lab management software for life science research labs. It helps researchers manage lab inventory, track lab order requests, and synchronize lab activities. LabSuit offers a complete solution for research lab inventory management, ...</t>
  </si>
  <si>
    <t>Labsuit Project, Ltd. is an online platform for the life science research world. It helps academic and industrial research labs to manage inventory, build lab catalogs, track orders and synchronize essential lab activities between lab members.</t>
  </si>
  <si>
    <t>A complete solution for research lab inventory management</t>
  </si>
  <si>
    <t>TAL Technologies</t>
  </si>
  <si>
    <t>taltech.com</t>
  </si>
  <si>
    <t>TAL Technologies, Inc. is a leading provider of data acquisition and barcoding software for a wide variety of industries. With over 25 years of experience, TALtech develops business and industrial grade software applications, including data acquisition...</t>
  </si>
  <si>
    <t>TAL Technologies, Inc. is a leading provider of data acquisition and bar-coding software for a wide variety of industries and has been providing software solutions. Its software products are used in mission-critical applications worldwide in manufacturing, research, and other areas. It serves many markets with highly successful applications worldwide in: Process Control, Manufacturing, Quality Control, Laboratories and Scientific or Medical Research, Engineering, Research, Government and Military, Auto ID and Barcoding, Telephony and Data Communications, Retail and Warehouse Data Collection and others.</t>
  </si>
  <si>
    <t>Serial To Keyboard Software | Best Serial To Keyboard Software | TAL Technologies, Inc.</t>
  </si>
  <si>
    <t>Laurus Infosystems</t>
  </si>
  <si>
    <t>laurusis.com</t>
  </si>
  <si>
    <t>Chemiasoft is a software product company that provides innovative solutions for the pharmaceutical, chemical, and life sciences industries. They offer platforms for Electronic Lab Notebook (ELN) and Manufacturing Execution System (MES), including eBatc...</t>
  </si>
  <si>
    <t>Laurus Infosystems India Pvt., Ltd. is a software product and solutions provider, specializing in the Pharma, Life Sciences, and Mobile Phone Software Industry. The company's product development practices are CMMI Level 3 assessed, ensuring that software products developed are utilizing the most advanced quality processes. Its product portfolio covers some of the major and most important areas of Drug Discovery, Development, Research, and Distribution.</t>
  </si>
  <si>
    <t>Laurus Infosystems - Electronic Lab Notebook | Document, Project And Knowledge Management | Mobile Based Patient Diary System For Clinical Trials</t>
  </si>
  <si>
    <t>Ilex Medical</t>
  </si>
  <si>
    <t>ilexmedical.com</t>
  </si>
  <si>
    <t>Ilex Medical Ltd is an Israel based company active in the medical sector. It is a supplier of in vitro diagnostic equipment and laboratory management software. The Company offers cutting edge diagnostic equipment and reagent systems; nucleic acid testi...</t>
  </si>
  <si>
    <t>Ilex Medical, Ltd. is a clinical diagnostics, specializing in marketing sales and support of machinery, equipment and reagents for laboratories and bodies analyzed. The company provides services to clients and large and significant organizations in Israel, including the Ministry of Health, the Ministry of Health, the Ministry of Health, the Ministry of Health and the Ministry of Health.</t>
  </si>
  <si>
    <t>Cytobank</t>
  </si>
  <si>
    <t>cytobank.org</t>
  </si>
  <si>
    <t>Cytobank, Inc. develops, hosts, and supports cloud computing software applications tailored for scientists performing single cell analysis. Based in Mountain View, CA, Cytobank, Inc. was founded by scientist entrepreneurs from Stanford University with ...</t>
  </si>
  <si>
    <t>Cytobank, Inc. develops, hosts, and supports cloud-computing software applications for scientists to perform single cell analysis. It offers Cytobank, a data and analytics platform that provides scientific, informatics, and software solutions for single cell technologies; Cytobank.org, a cloud-based informatics platform that addresses the unmet needs of researchers to manage, analyze, and share flow cytometry data; and mass cytometry data analysis that cover data visualizations and clustering algorithms for research scientists.</t>
  </si>
  <si>
    <t>Analytics platform for single cell technologies (flow and mass cytometry)</t>
  </si>
  <si>
    <t>Humpage Technology</t>
  </si>
  <si>
    <t>calisouk.com</t>
  </si>
  <si>
    <t>Calibration Toolbox ADO calibration management software enables ISO 9000 , ISO/IEC 17025 , 21CFR Part 11 calibrations .</t>
  </si>
  <si>
    <t>Humpage Technology, Ltd. doing business as Caliso Software offers a range of laboratory calibration software products. The company provides scientists, engineers, and metrologists with the finest calibration software tools possible.</t>
  </si>
  <si>
    <t>Haemonetics</t>
  </si>
  <si>
    <t>haemonetics.com</t>
  </si>
  <si>
    <t>Haemonetics is a global healthcare company dedicated to providing a suite of innovative medical products and solutions for customers, to help them improve patient care and reduce the cost of healthcare. They offer a range of products and services inclu...</t>
  </si>
  <si>
    <t>Haemonetics Corp. is a healthcare company that provides hematology products and solutions. The company offers blood collection and separation technologies, surgical blood salvage systems, diagnostic products, software, and information technology platforms, and consulting services. It provides automated plasma collection devices and related disposables, including NexSys PCS plasmapheresis system and PCS2 equipment and disposables.</t>
  </si>
  <si>
    <t>eZLabs.in</t>
  </si>
  <si>
    <t>ezlabs.in</t>
  </si>
  <si>
    <t>Lab Information System offering automation of complete lab workflow. eZLabs is an affordable online Lab Management Software which is plug &amp; play LIMS for Labs.</t>
  </si>
  <si>
    <t>eZLabs Technologies, LLP is a software company that specializes in laboratory management systems and laboratory information systems designed to help diagnostic centers enhance Productivity immensely by adopting technology and industry practices. It has an online LIS platform that can be implemented and creates a workflow between the lab, doctor, and Patient.</t>
  </si>
  <si>
    <t>Labii Inc.</t>
  </si>
  <si>
    <t>labii.com</t>
  </si>
  <si>
    <t>Labii is a full stack lab digitalization platform that facilitates the quick deployment of complex processes within your laboratory with ELN, LIMS, and more. Labii helps you document, manage and interpret research data. We provide and help biotech and ...</t>
  </si>
  <si>
    <t>Labii, Inc. is a biotechnology and sand software development company. It provides and helps biotech and pharmaceutical companies develop customized electronic lab notebooks (ELN) and laboratory information management systems (LIMS). The company serves customers throughout the country.</t>
  </si>
  <si>
    <t>Labii helps biotech and pharmaceutical companies document, manage and interpret research data with electronic lab notebook (ELN) and LIMS</t>
  </si>
  <si>
    <t>CrelioHealth</t>
  </si>
  <si>
    <t>creliohealth.com</t>
  </si>
  <si>
    <t>CrelioHealth is a medical diagnostic software company that offers comprehensive solutions for managing medical labs, radiology labs, lab inventory, patients, referral/providers, reporting, and finance. Their cloud-based software allows for improved dia...</t>
  </si>
  <si>
    <t>Creliant Software Pvt., Ltd. doing business as CrelioHealth is a cloud-based LIS and RIS solution that enables Laboratory staff, doctors, and patients to easily access and manage medical information using the same platform. The company offers an ERP solution with integrated medical and lab workflows, instrument interfacing, and accounts management, it manages end-to-end financial information flow digitally and monitors multiple centers on a single platform. It serves clients nationwide.</t>
  </si>
  <si>
    <t>EPAM Systems</t>
  </si>
  <si>
    <t>epam.com</t>
  </si>
  <si>
    <t>EPAM Systems is a leading global provider of software product development and digital platform engineering services. Since 1993, EPAM has been helping customers digitally transform their businesses through a unique blend of software engineering, design...</t>
  </si>
  <si>
    <t>EPAM Systems, Inc. is an information technology company. It provides software engineering services for software development and digital platforms. The company serves software, financial, travel and hospitality, business information and media, retail and distribution, insurance, automotive and manufacturing, life sciences and healthcare, and emerging vertical industries throughout the country.</t>
  </si>
  <si>
    <t>Software engineering outsourcing services provider</t>
  </si>
  <si>
    <t>VitalAxis</t>
  </si>
  <si>
    <t>vitalaxis.com</t>
  </si>
  <si>
    <t>VitalAxis is a company that revolutionizes laboratories and practices through innovative cloud-based healthcare IT products and services. They offer a range of solutions across various specialties such as Urology, Gastroenterology, Dermatology, OB/GYN,...</t>
  </si>
  <si>
    <t>VitalAxis, Inc. revolutionizes laboratories and practices through Innovative cloud-based healthcare IT products and services. The company product includes VitalPath which manages electronic orders, case workflow, synoptic and structured diagnosis, and report distribution; VitalMD which manages locations, schedules, patients, encounters, medical records, and structured lab orders and results; VitalCollect, which leverages its revenue services to optimize collections from insurance, patients and clients and gain visibly through its cloud dashboards; and VitalHub that leverages its interfacing and integration services to connect internal and external software and systems.</t>
  </si>
  <si>
    <t>Applied Chemometrics</t>
  </si>
  <si>
    <t>chemometrics.com</t>
  </si>
  <si>
    <t>Applied Chemometrics Inc is an information technology and services company based out of Po Box 100, Sharon, Massachusetts, United States.</t>
  </si>
  <si>
    <t>Applied Chemometrics, Inc. is a comprehensive resource for chemometrics software, training, consulting, and support. The company offers a variety of short courses on chemometrics and related topics.</t>
  </si>
  <si>
    <t>gts-sys.com</t>
  </si>
  <si>
    <t>The Way To Smarten Your Lab</t>
  </si>
  <si>
    <t>GTS Systems Pvt., Ltd. is an IT Business Solution Company specializing in providing laboratories in various sectors with the needed software and technological practices to function professionally and efficiently, preventing any overloads, or losing any data. It develops a superior web-based laboratory information management system, uniquely designed to provide the lab with a feature-rich platform and take the lab workflow to the next generation LIMS.</t>
  </si>
  <si>
    <t>Seacoast Laboratory Data Systems</t>
  </si>
  <si>
    <t>sldsi.com</t>
  </si>
  <si>
    <t>Seacoast Laboratory Data Systems is a leading provider of Laboratory Information System (LIS) software solutions for the high volume commercial laboratory market. They offer a customizable and comprehensive LIS that can meet the needs of even the most ...</t>
  </si>
  <si>
    <t>Seacoast Lab. Data Systems, Inc. has been providing quality customizable software solutions and services to commercial and hospital outreach laboratories nationwide. The company develops custom application development, application enhancement, and legacy system support services. It offers software solutions and services to commercial and hospital outreach laboratories.</t>
  </si>
  <si>
    <t>Seacoast Laboratory Data Systems offer software solutions and services to commercial and hospital outreach laboratories</t>
  </si>
  <si>
    <t>Saama</t>
  </si>
  <si>
    <t>saama.com</t>
  </si>
  <si>
    <t>#1 in AI Clinical Analytics | Saama Saama automates key clinical development and commercialization processes, with artificial intelligence (AI), machine learning (ML) and advanced analytics, accelerating your time to market. Headquartered in Silicon Va...</t>
  </si>
  <si>
    <t>Saama Technologies, Inc. is a data science company. It focuses on providing data management and advanced analytics solutions. The company offers Saama Custom Analytical Solutions for analytics and visualization of social, syndicated, structured, and other unstructured data. It provides its services to customers worldwide.</t>
  </si>
  <si>
    <t>Saama is the leading data science services and solutions company delivering Analytics Advantage to Global 2000 clients.</t>
  </si>
  <si>
    <t>ApolloLIMS</t>
  </si>
  <si>
    <t>apollolims.com</t>
  </si>
  <si>
    <t>ApolloLIMS is a Laboratory Information Management System (LIMS) designed to optimize workflow, ensure compliance, and accelerate growth for labs. It supports labs in their drive for operational excellence by providing automation and trusted software so...</t>
  </si>
  <si>
    <t>CliniSys Group, Ltd. specializes in the design, development, implementation, and support of comprehensive clinical laboratory information management solutions. The company improves process and cost efficiencies, enhances information access quality and availability, improves patient care, and secures and maintains a competitive advantage.</t>
  </si>
  <si>
    <t>ApolloLIMS | Powering the Modern Lab | LIMS Software</t>
  </si>
  <si>
    <t>Arxspan</t>
  </si>
  <si>
    <t>arxspan.com</t>
  </si>
  <si>
    <t>Arxspan is a company that provides cloud-based solutions for scientific data management in the life sciences, chemicals, and scientific industries. Their flagship product is the Electronic Lab Notebook (ELN), a fully integrated cloud platform that comb...</t>
  </si>
  <si>
    <t>Arxspan, LLC is a software development company and a provider of cloud-based scientific software and workflow solutions headquartered in Southborough, Massachusetts. The company's products and services include Electronic Laboratory Notebook (ELN), registration for chemistry and biology, assay, inventory, centralizing data, going paperless, making informed scientific decisions, workflow management chemistry and biology discovery solutions to clients in pharmaceuticals, biotechnology, chemicals, contract research, energy, manufacturing, clinical research, and academic industries. The company serves its clients across the country.</t>
  </si>
  <si>
    <t>Cloud Based ELN Software Electronic Lab Notebook</t>
  </si>
  <si>
    <t>Freezerworks</t>
  </si>
  <si>
    <t>freezerworks.com</t>
  </si>
  <si>
    <t>Freezerworks is a trusted name in laboratory software, offering global solutions for sample management, tracking, and freezer inventory. With over 30 years of experience, Freezerworks has been a leader in configurable sample management software. They p...</t>
  </si>
  <si>
    <t>Dataworks Development, Inc. doing business as Freezerworks offers laboratory software for sample data management and tracking of clinical and research samples and aliquots. The company provides a data management software solution to research and clinical laboratories with a focus on freezer inventory and sample management. It offers two software solutions Freezer Work.</t>
  </si>
  <si>
    <t>Freezerworks | Laboratory Software for Freezer and Biorepository Tracking</t>
  </si>
  <si>
    <t>RURO</t>
  </si>
  <si>
    <t>ruro.com</t>
  </si>
  <si>
    <t>Headquartered in the heart of Maryland’s biotechnology corridor RURO develops state of the art computer software for research, biotechnological, pharmaceutical, healthcare and government (homeland security) laboratories in the US and worldwide. RURO is...</t>
  </si>
  <si>
    <t>RURO, Inc. develops and markets enterprise resource planning solution for the research, biotechnological, pharmaceutical, healthcare, and government (homeland security) laboratories. The company suites enable inventory location, specimen tracking, workflow management, and document management solutions.</t>
  </si>
  <si>
    <t>RURO Inc. | Laboratory Information Management Software and Inventory Tracking Solutions</t>
  </si>
  <si>
    <t>KareInfinity Technologies Pvt. Ltd</t>
  </si>
  <si>
    <t>kareinfinity.com</t>
  </si>
  <si>
    <t>KareInfinity Technologies Pvt., Ltd. is an information and technology company. It offers an affordable, simple-to-use software bundled with a mini-ERP for the management of medical labs. Its information management tool assists laboratories and hospitals of all sizes with collaboration, data capturing, and process automation. The company provides its services to customers across India.</t>
  </si>
  <si>
    <t>Omnilab</t>
  </si>
  <si>
    <t>omnilab.it</t>
  </si>
  <si>
    <t>LEADER FOR CLINICAL LABORATORY MIDDLEWARE. Innovative solutions for today’s laboratories</t>
  </si>
  <si>
    <t>Omnilab S.r.l. operates in the Software Development industry. It provides laboratory automation services including developing information technology tools for management of laboratory workflow management and organization, enabling laboratories, such as In-Vitro Diagnostics and software vendors. The company also serves in Italy.</t>
  </si>
  <si>
    <t>Topos Technologies</t>
  </si>
  <si>
    <t>topostech.com</t>
  </si>
  <si>
    <t>Founded in 2004, Topos Technologies is a software development company focused on solving data management problems in the analytical lab. Topos works with instrumentation companies that require state-of-the-art data management for their customers' processes. This includes such areas as data security, data research, data exporting, and data presentation. The company holds a wealth of knowledge in the area of instrumentation applications and laboratory integration and has extensive experience working with large instrumentation companies.</t>
  </si>
  <si>
    <t>Topos Technologies, Inc. is a software development company. It offers data solutions for laboratory intelligence.</t>
  </si>
  <si>
    <t>Caliber Technologies</t>
  </si>
  <si>
    <t>caliberuniversal.com</t>
  </si>
  <si>
    <t>Caliber Technologies is a brand best known for LIMS and Quality Management solutions for Pharma. Over the past 20 years, Caliber has been a path breaker, while passionately innovating products for pharma to make Quality and Compliance an achievable &amp; g...</t>
  </si>
  <si>
    <t>Caliber Technologies Pvt., Ltd. focuses on the development of software solutions for the biotech, pharmaceutical, oil, and petrochemical industries. The firm's services include validation, implementation, application training, and customer support services, as well as software maintenance and product development services.</t>
  </si>
  <si>
    <t>Electrical Geodesics</t>
  </si>
  <si>
    <t>egi.com</t>
  </si>
  <si>
    <t>Electrical Geodesics, Inc. (EGI) is a medical device company that designs, develops, and commercializes a range of non-invasive neurodiagnostic products used to monitor and interpret brain activity. Their key product is the dense array electroencephalo...</t>
  </si>
  <si>
    <t>Electrical Geodesics, Inc. (EGI) is a medical device company. It designs, develops, and commercializes a range of non-invasive neurodiagnostic products used to monitor and interpret brain activity. The company provides services worldwide.</t>
  </si>
  <si>
    <t>Technology that electrical brain activity can be measured and evaluated</t>
  </si>
  <si>
    <t>Dynamic Databases</t>
  </si>
  <si>
    <t>limsexpress.com</t>
  </si>
  <si>
    <t>Dynamic Databases is a software company that offers a fully customizable LIMS (Laboratory Information Management System) for a variety of labs including analytical, environmental, and petrochemical. With over twenty years of experience, Dynamic Databas...</t>
  </si>
  <si>
    <t>Dynamic Databases, LLC doing business as LimsExpress is an environmental services company. It provides environmental laboratories, petrochemical laboratories, analytical laboratories, and water, and wastewater laboratories. The company serves its services to people within the country.</t>
  </si>
  <si>
    <t>Hudson Robotics</t>
  </si>
  <si>
    <t>hudsonrobotics.com</t>
  </si>
  <si>
    <t>Hudson Robotics is a company that specializes in manufacturing lab automation systems and equipment. They offer a range of products and services including laboratory automation devices, software, and integrations. Their RapidPick™ Colony Picking System...</t>
  </si>
  <si>
    <t>Hudson Robotics, Inc. is a manufacturer of lab automation systems and automated laboratory equipment with robust custom solutions. It offers microplate handling instruments, liquid handlers, colony pickers, pH meters, laboratory work cells, and other products. The company serves customers within the area.</t>
  </si>
  <si>
    <t>Hudson Robotics - Lab Automation System &amp; Equipment</t>
  </si>
  <si>
    <t>ACD labs</t>
  </si>
  <si>
    <t>acdlabs.com</t>
  </si>
  <si>
    <t>ACD/Labs is a software company that specializes in developing informatics solutions for chemical, biochemical, and pharmaceutical R&amp;D. They offer vendor agnostic spectroscopic and chromatographic data processing and prediction, physicochemical and ADME...</t>
  </si>
  <si>
    <t>Advanced Chemistry Development, Inc. (ACD/Labs) is a company that develops and commercializes informatics solutions for chemical, biochemical, and pharmaceutical R and D. The company provides impurity resolution management, and decision support solutions and MetaSense, an automated metabolite identification platform. It serves its products and services to its clients worldwide.</t>
  </si>
  <si>
    <t>And commercialzes informatics solutions for chemical, biochemical, and pharmaceutical r&amp;d</t>
  </si>
  <si>
    <t>Labworks</t>
  </si>
  <si>
    <t>labworks.com</t>
  </si>
  <si>
    <t>Labworks is a leading provider of Laboratory Information Management Systems (LIMS) software. With over 35 years of experience, Labworks offers a robust, flexible, and easy-to-implement LIMS solution for laboratories of any size. Their LIMS software has...</t>
  </si>
  <si>
    <t>Labworks, LLC is a developer of laboratory information management software. The company develops software that helps in offering schedule samples, managing instrument data collection, providing data visualization and analytics, and ensuring compliance.</t>
  </si>
  <si>
    <t>Lab Information Management Systems (LIMS) Company | Labworks</t>
  </si>
  <si>
    <t>Codon Software</t>
  </si>
  <si>
    <t>codonsoft.com</t>
  </si>
  <si>
    <t>Codon Software Private Limited is a software company founded in 2004 by Mr. Vasu Nugala. The company is located in Hyderabad, India and offers a range of products and services. Their products include CodonLIMS (Laboratory Information Management System)...</t>
  </si>
  <si>
    <t>Codon Software Pvt., Ltd. focuses on consulting, training, software development, asset management and database services. It offers multiple products and caters to a diverse set of industries for whom streamlining activities in different groups/departments is an utmost priority.</t>
  </si>
  <si>
    <t>Khemia Software</t>
  </si>
  <si>
    <t>khemia.com</t>
  </si>
  <si>
    <t>Khemia Software is a premier provider of Laboratory Information Management Systems (LIMS) and related software solutions for testing laboratories. Founded in 1995, the organization has over 150 successful installations worldwide. Its current flagship p...</t>
  </si>
  <si>
    <t>Khemia Software, Inc. is an information technology and services company. It is a company that designs and develops laboratory information management systems (LIMS) for analytical, environmental, and industrial hygiene testing laboratories. It offers Omega 11, a LIMS that provides document and laboratory management services and generates data validation reports. The company offers run log and revenue reporting; client management; software installation; testing and data migration services. It provides services to its clients and business consumers.</t>
  </si>
  <si>
    <t>Premier provider of laboratory information management systems (lims) and related software solutions</t>
  </si>
  <si>
    <t>StackWave</t>
  </si>
  <si>
    <t>stackwave.com</t>
  </si>
  <si>
    <t>StackWave is a software company that provides the most comprehensive software platform for antibody R&amp;D. Their flagship product, StackWave Affinity™, simplifies software for the life sciences industry by replacing one-off tools with an integrated solut...</t>
  </si>
  <si>
    <t>StackWave, LLC is a laboratory software development company. It develops browser-based software and mobile apps to simplify the lives of scientists, doctors, engineers, and executives. The company provides software solutions to help life science organizations scale research and operations. It serves public companies and large research institutions.</t>
  </si>
  <si>
    <t>StackWave Laboratory Software</t>
  </si>
  <si>
    <t>Docollab</t>
  </si>
  <si>
    <t>docollab.com</t>
  </si>
  <si>
    <t>Docollab is a collaborative workspace for projects, tasks, documents, spreadsheets, and diagrams. It allows teams to unleash their creativity and productivity by providing a single place for all projects, documents, tasks, and files. With rich collabor...</t>
  </si>
  <si>
    <t>Docollab, LLC is a simple connected team workspace with rich collaborative editing of documents, spreadsheets, charts, diagrams, and files connected with the team's tasks and discussions. It helps teams across various industries to achieve better results through better collaboration.</t>
  </si>
  <si>
    <t>Aurora Systems</t>
  </si>
  <si>
    <t>aslims.com</t>
  </si>
  <si>
    <t>Aurora Systems, Inc. was founded in 1996 with the goal of reinventing the way laboratory information management systems were designed, sold and implemented. With applications in clinical, diagnostic, and others, VisuaLab™ is truly a comprehensive and innovative product. VisuaLab, from Aurora Systems, Inc., is a full-featured client/server database system for maintaining patient information and tracking laboratory results. It provides total laboratory information management in an easy-to-use Windows environment. VisuaLab is available for Hospital Laboratories, Veterinary Clinical Laboratories, Pathology Laboratories and Environmental Laboratories. We extend a gracious welcome to you. We hope your visit is productive and if you have any questions please do not hesitate to call us at 214-289-9994.</t>
  </si>
  <si>
    <t>Aurora Systems, Incorporated manufactures microdisplays for use in mobile projector applications and high definition home theater projection systems. It offers three-panel solutions, which include panels for three-panel projection systems; and single panel solutions, such as single panel and color field sequential digital LCOS microdisplays, single panel phase modulators, and drivers for the color sequential panel. The company's panel and driver chipsets/ liquid crystal on silicon solutions is used for projection applications in consumer electronics, industrial, aerospace, and mobile viewing platforms in Asia.</t>
  </si>
  <si>
    <t>Finbiosoft</t>
  </si>
  <si>
    <t>finbiosoft.com</t>
  </si>
  <si>
    <t>Finbiosoft is an innovative software company founded in 2011 with a mission to help laboratories reach higher quality and better efficiency. Today we provide the world’s first suite of software services empowering our customers around the world to effi...</t>
  </si>
  <si>
    <t>Finbiosoft Oy is to help laboratories reach higher quality. It provide the worlds first suite of software services that empowers laboratories to efficiently and accurately evaluate quality.</t>
  </si>
  <si>
    <t>Validation Manager - easy and efficient validations</t>
  </si>
  <si>
    <t>Golden Helix</t>
  </si>
  <si>
    <t>goldenhelix.com</t>
  </si>
  <si>
    <t>Golden Helix is a global bioinformatics company that provides industry-leading genetic data analysis software and services. Their software allows researchers and healthcare professionals to analyze next-generation sequencing (NGS) data, from FASTQ to a...</t>
  </si>
  <si>
    <t>Golden Helix, Inc. develops single nucleotide polymorphism (SNP) analysis and genetic association software and services for researchers and analysts at pharmaceutical, biotech, non-profit, and academic research organizations. It provides a suite of software tools that emphasize genetic analysis, enabling its customers to determine the genetic causes of disease, transform drug discovery, create genetic diagnostics, and advance the quest for personalized medicine.</t>
  </si>
  <si>
    <t>Genomic Data Analysis Software - Golden Helix</t>
  </si>
  <si>
    <t>Compliance Software Solutions</t>
  </si>
  <si>
    <t>csoftsol.com</t>
  </si>
  <si>
    <t>Compliance Software Solutions is a computer software company based out of 100 Lexington Dr # 210, Buffalo Grove, Illinois, United States.</t>
  </si>
  <si>
    <t>Compliance Software Solutions Corp. is a computer software company. The company business management software systems for the pharmaceutical, biotechnology, medical, food/nutrition, and cosmetic industries. It offers its products to customers in North America, Europe, and the Caribbean.</t>
  </si>
  <si>
    <t>SoftTech Health</t>
  </si>
  <si>
    <t>softtechhealth.com</t>
  </si>
  <si>
    <t>SoftTech Health is a company that provides online document control software for healthcare labs. They help labs improve patient safety and care while meeting compliance goals faster. Their software allows for fast implementation, shorter training times...</t>
  </si>
  <si>
    <t>SoftTech Health, LLC provides healthcare information management software services. It also offers healthcare lab quality, auditing, accreditation compliance, internet development, document, policy, and hospital management services. It's an online document control software that helps healthcare labs improve patient safety and care.</t>
  </si>
  <si>
    <t>SoftTech Health’s powerful online document control software helps healthcare labs improve patient safety and care</t>
  </si>
  <si>
    <t>Sapio Sciences LLC</t>
  </si>
  <si>
    <t>sapiosciences.com</t>
  </si>
  <si>
    <t>Sapio Sciences is a leading provider of LIMS, ELN, and SDMS software. They simplify lab informatics with a science aware™ platform that is easy to configure, effortless to use, and easy to love. Their Seamless Informatics Platform provides Lab Manageme...</t>
  </si>
  <si>
    <t>Sapio Sciences, LLC is a provider of laboratory management, electronic lab notebooks, and knowledge management solutions. The company provides scientific data management software.</t>
  </si>
  <si>
    <t>Provider of LIMS and ELN Solutions</t>
  </si>
  <si>
    <t>Third Wave Analytics</t>
  </si>
  <si>
    <t>thirdwaveanalytics.com</t>
  </si>
  <si>
    <t>Third Wave Analytics is a leading provider of laboratory information management systems (LIMS) for the life science, biotech, R&amp;D, NGS, and QC manufacturing labs. Their flagship product, Lockbox LIMS, offers state-of-the-art software and services to el...</t>
  </si>
  <si>
    <t>Third Wave Analytics, Inc. is a cloud computing company. The company delivers laboratory information management systems (LIMS) built on the Salesforce platform to Life Science, Biotech, R&amp;D, NGS, and QC manufacturing labs. It offers its services around the world.</t>
  </si>
  <si>
    <t>Microptic</t>
  </si>
  <si>
    <t>micropticsl.com</t>
  </si>
  <si>
    <t>MICROPTIC is a leading company based in Barcelona that specializes in research, design, development, sale, installation, and service of in vitro diagnostic systems. They are known for their state-of-the-art Sperm Class Analyzer (SCA) CASA System, which...</t>
  </si>
  <si>
    <t>MICROPTIC S.L. is leading in the field of research, development, distribution, and installation of automatic diagnostic systems. It specializes in the research, development, distribution, and installation of automatic diagnostic systems. The company focused on software development for image analysis.</t>
  </si>
  <si>
    <t>Research, development, distribution and installation of automatic diagnostic systems.</t>
  </si>
  <si>
    <t>Sonrai Analytics</t>
  </si>
  <si>
    <t>sonraianalytics.com</t>
  </si>
  <si>
    <t>Sonrai Analytics is a precision medicine AI leader, discovering life saving drugs, biomarkers, and clinical algorithms. They provide a state-of-the-art cloud-based infrastructure that unifies discovery, research, and development data, eliminating data ...</t>
  </si>
  <si>
    <t>Sonrai Analytics, Ltd. is a research company. It offers support services including bioinformatics and data pipelines, algorithm development, engineering and integration, and AI cancer diagnostics. The company serves its services around the world.</t>
  </si>
  <si>
    <t>Software platform that is designed to meet the demands of both precision analytics and reproducible data findings of important legacy</t>
  </si>
  <si>
    <t>Web Synergies</t>
  </si>
  <si>
    <t>websynergies.com</t>
  </si>
  <si>
    <t>Web Synergies is a leading digital transformation solutions provider based out of Singapore, offering services and consultation to drive sales and productivity. They provide digital solutions for today's competitive and continuously changing businesses...</t>
  </si>
  <si>
    <t>Web Synergies (S) Pte., Ltd. is an IT company. It offers application development and support, business intelligence and analytics, customer experience management, CRM and XRM, collaboration and workflow systems, digital commerce strategy and solutions, RPA solutions, ERP solutions, human capital management, mobility solutions, hosting and managed services, resource outsourcing and staff augmentation, digital media strategy, Dynamics 365, SAP, church management systems, and lab information management systems. The company provides its products and services to industries such as banking and finance, travel and hospitality, food and beverages, trading operations, manufacturing, retail and e-commerce, real estate and construction, education, transportation and logistics, shipping, oil and gas, government, and non-profit across the world, including Singapore, Japan, the Middle East, India, and North America.</t>
  </si>
  <si>
    <t>Enable IT Solutions</t>
  </si>
  <si>
    <t>enitsol.com</t>
  </si>
  <si>
    <t>Enable IT Solutions is a Software Development Company dedicated to provide IT services with strategic end to end solutions to our esteemed clients. We develop software solutions that are fast, reliable &amp; secure and always feature a functional and easy ...</t>
  </si>
  <si>
    <t>Enable IT Solutions Pvt., Ltd. is a software development company that provides IT services with strategic end-to-end solutions to the esteemed clients. It develops software solutions that are fast, reliable and secure and always feature a functional and easy to use user interface and experience.</t>
  </si>
  <si>
    <t>Enable IT Solutions Pvt. Ltd.- Home</t>
  </si>
  <si>
    <t>BioInfoRx</t>
  </si>
  <si>
    <t>bioinforx.com</t>
  </si>
  <si>
    <t>BioInfoRx is a company that provides Laboratory Information Management Systems (LIMS) and Automated Data Analysis services. They help scientists organize and manage animal and breeding data, experiment results, and files. Their mLIMS system is a user-f...</t>
  </si>
  <si>
    <t>BioInfoRx, Inc. is a Software Development company. It offers services such as Websites and Intranets, Scientific Lab Info Systems, Workflow Automation, and Big Data Processing. The company also serves clients within Wisconsin, United States.</t>
  </si>
  <si>
    <t>We develop laboratory information management systems (LIMS) to fit your exact needs</t>
  </si>
  <si>
    <t>Findings Software SAS</t>
  </si>
  <si>
    <t>findingsapp.com</t>
  </si>
  <si>
    <t>Findings is a lab notebook app designed for scientists who wish to leave the paper lab notebook behind and step into the digital world. It allows users to organize experiments, keep track of results, and manage protocols. Findings is aimed at scientist...</t>
  </si>
  <si>
    <t>Nucleobytes BV is a French company developing a revolutionary lab notebook app for scientists, called Findings.Lab notebooks are used to keep a detailed account of what scientists do when running experiments.</t>
  </si>
  <si>
    <t>Findings - All Your Research, In One App</t>
  </si>
  <si>
    <t>LabCloud</t>
  </si>
  <si>
    <t>labcloudinc.com</t>
  </si>
  <si>
    <t>LabCloud is a free, complete lab management solution for small and medium-sized R&amp;D organizations. It provides a fully integrated platform for procurement, lab notebook, inventory, and compliance &amp; security. LabCloud is dramatically changing the world ...</t>
  </si>
  <si>
    <t>LabCloud, Inc. provides a SaaS-integrated cloud-based data management solution for R and D organizations. The firm enables more effective collaboration and faster time-to-decision in an R and D environment by providing real-time information sharing across data silos and between researchers and research teams.</t>
  </si>
  <si>
    <t>Pillar Science</t>
  </si>
  <si>
    <t>pillar.science</t>
  </si>
  <si>
    <t>All In One Research Management Software Pillar Science Pillar Science provides software tools designed to facilitate your research management. We help you and your team focus on your research. Pillar Science is a research data analysis and research d...</t>
  </si>
  <si>
    <t>Pillar Science is business intelligence applied to science. It directly collects data from the laboratory and organizes and presents them into meaningful graphics and analyses in the cloud. It specializes in Research, Collaboration, Data, Analysis, Communication, and Storage.</t>
  </si>
  <si>
    <t>Image Metrology</t>
  </si>
  <si>
    <t>imagemet.com</t>
  </si>
  <si>
    <t>Image Metrology is a leading developer of microscope image analysis software. We supply researchers all over the world. Our mission is to provide our customers with state-of-the-art image processing software for microscopy, including correction tools f...</t>
  </si>
  <si>
    <t>Image Metrology A/S is a nanotechnology research company. It offers image-processing software called MountainsSPIP 8, SPIP, and TopoStitch. The company serves industrial research, academic research, and metrology institutes.</t>
  </si>
  <si>
    <t>Supplier of image processing software for "nano-microscopy"​</t>
  </si>
  <si>
    <t>Pacific Biosciences</t>
  </si>
  <si>
    <t>pacb.com</t>
  </si>
  <si>
    <t>PacBio highly accurate long read sequencing provides the most comprehensive view of genomes, transcriptomes, and epigenomes. Our mission is to enable the promise of genomics to better human health by creating the world’s most advanced sequencing techno...</t>
  </si>
  <si>
    <t>Pacific Biosciences of California, Inc. (PacBio) designs, develops, and manufactures sequencing systems to help scientists resolve genetically complex problems. The company offers Single-Molecule and Real-Time (SMRT) technology that enables real-time analysis of biomolecules with single-molecule resolution. It has been focusing on the future and has been continuing to redefine what is possible in genomics.</t>
  </si>
  <si>
    <t>Providing sequencing technologies with highly accurate and comprehensive genomics data</t>
  </si>
  <si>
    <t>Agilent Technologies</t>
  </si>
  <si>
    <t>agilent.com</t>
  </si>
  <si>
    <t>Agilent Technologies is a global leader in life sciences, diagnostics, and applied markets. The company provides laboratories worldwide with instruments, software, services, consumables, and expertise to help customers achieve superior outcomes. Agilen...</t>
  </si>
  <si>
    <t>Agilent Technologies, Inc. is a biotechnology research company that specializes in scientific and laboratory management for analytical scientists and clinical researchers. It offers electronic and bio-analytical measurement, semiconductor, and board testing. The company provides its products and services to clients throughout the country.</t>
  </si>
  <si>
    <t>Operates in the area of life sciences, diagnostics and applied chemical markets; a spinout from Hewlett Packard</t>
  </si>
  <si>
    <t>Labsoftware.pk</t>
  </si>
  <si>
    <t>labsoftware.pk</t>
  </si>
  <si>
    <t>Are you looking for Best LIMS (Laboratory Information Management Software)? Look no further then LabSoftware.pk the best online software for labs in all over Pakistan. Call us now for more info +923134785735.</t>
  </si>
  <si>
    <t>Labsoftware offers a comprehensive cloud-based lab management system. The company's integrated features and elements include report generation, sample collection, and patient registration using a friendly interface that offers seamless administrative, operative, and patient management. It provides scheduled appointment alerts, notifications, and receipt details via email, SMS, and patient portal, serving diverse types of clients.</t>
  </si>
  <si>
    <t>Keralia Consulting</t>
  </si>
  <si>
    <t>keralia.com</t>
  </si>
  <si>
    <t>newLab is an open cloud platform designed for R&amp;D, offering an intuitive digital workplace powered by automated workflows. It allows R&amp;D teams to connect with their resources, experiments, and data anytime, anywhere. The platform enables users to run t...</t>
  </si>
  <si>
    <t>Keralia SAS is a provider of enterprise service management and information technology services intended for human resource and business sectors. The company specializes in the transformation and optimization of business services including information technology, customer services, finance, and operations.</t>
  </si>
  <si>
    <t>iVention</t>
  </si>
  <si>
    <t>ivention.nl</t>
  </si>
  <si>
    <t>iVention is a company that provides laboratory software automation solutions. They offer Laboratory Information Management Systems (LIMS), Electronic Laboratory Notebooks (ELN), Scientific Data Management Software (SDMS), and Collaboration solutions to...</t>
  </si>
  <si>
    <t>iVention B.V. is a developer and distributor of a variety of laboratory and health informatics solutions. It provides tightly integrated, state-of-the-art Laboratory Information Management Systems (LIMS), Electronic Laboratory Notebooks (ELN), Scientific Data Management Software (SDMS), and Collaboration solutions to customers across multiple industries.</t>
  </si>
  <si>
    <t>Mestrelab Research</t>
  </si>
  <si>
    <t>mestrelab.com</t>
  </si>
  <si>
    <t>Mestrelab Research S.L. is a software company focused on the development and supply of high quality software for Analytical Chemistry (NMR, LC/GC/MS), Automation tools, and Analytical Chemistry Data Management. They develop and market Mnova, a software...</t>
  </si>
  <si>
    <t>Mestrelab Research S.L. is a software development company focused on the development and supply of high-quality software for Analytical Chemistry (NMR, LC, GC, MS) and Analytical Chemistry data management (Databasing, Electronic Archiving, etc.). The company's line of business includes providing computer-related services and consulting.</t>
  </si>
  <si>
    <t>Chemistry Software for NMR and LC GC MS</t>
  </si>
  <si>
    <t>DNA Globe</t>
  </si>
  <si>
    <t>straincontrol.com</t>
  </si>
  <si>
    <t>DNA Globe is a company based out of Sweden.</t>
  </si>
  <si>
    <t>DNA Globe, doing business as StrainControl is a provider of inventory and sample management software for laboratory research professionals. The company offers software solutions that assist with data documentation, inventory data management, and laboratory record maintenance systems.</t>
  </si>
  <si>
    <t>A laboratory software that handle strains, proteins, plasmids, oligos, chemicals, inventories and much more</t>
  </si>
  <si>
    <t>Scispot</t>
  </si>
  <si>
    <t>scispot.com</t>
  </si>
  <si>
    <t>Scispot is a company that provides the best data infrastructure for modern biotech. They offer a tech stack for biostartups and scaleups, allowing them to collect, clean, and activate their data. With Scispot, biotechs can go beyond traditional tools l...</t>
  </si>
  <si>
    <t>Scispot.io, Inc. develops a no-code workflow automation platform intended to let life science companies digitize and automate workflows. The company's platform automates mundane administrative tasks, centralizes company-wide data, and templatizes routine research and collaborative documentation, enabling companies to implement digital technologies to access internal and external data conveniently and transform it to make processes more efficient and reproducible.</t>
  </si>
  <si>
    <t>Primary Commodity Research, Ltd. (PCR)</t>
  </si>
  <si>
    <t>pcruk.com</t>
  </si>
  <si>
    <t>Commodities Supply Chain Solution incorporating Sustainability, Traceability, Mapping, Origination, Lab &amp; Testing, Contracts software company , Warehouse, Logistics.</t>
  </si>
  <si>
    <t>Primary Commodity Research, Ltd. (PCR) is an econometric modeling consultancy for the commodities industry. The company offers bespoke IT systems and analysis, trade process optimization, project management, market research services, and off-the-shelf software packages for the commodities industry. Its products have been developed initially with caja, and now origin, lab, warehouse, and hashnex.</t>
  </si>
  <si>
    <t>Quattro Research</t>
  </si>
  <si>
    <t>quattro-research.com</t>
  </si>
  <si>
    <t>Quattro Research is an interdisciplinary team of scientists and IT specialists. We develop solutions and products for our customers in the pharmaceutical and biotech industries. Our in-house software modules are reliable solutions for supporting the di...</t>
  </si>
  <si>
    <t>Quattro Research GmbH, is an interdisciplinary team of scientists and IT specialists. The company develops innovative solutions and products for customers from the life science, pharma and chemistry industries. It addresses the needs of life science and biotech industry by providing solutions to manage all scientific data produced in modern drug discovery projects.</t>
  </si>
  <si>
    <t>IT solutions for Research &amp; Development</t>
  </si>
  <si>
    <t>Modul Bio</t>
  </si>
  <si>
    <t>modul-bio.com</t>
  </si>
  <si>
    <t>Modul Bio is an innovative company specialized in informatics solutions for biological sample management providing barcoding systems, LIMS (Laboratory Information Management System) software and collaborative tools for sharing biological sample collect...</t>
  </si>
  <si>
    <t>Modul-Bio SAS develops and distributes laboratory informatics software solutions for numerous types of life science laboratories. The company provides software solutions for biobanks biological resource centers and cohort projects. It is an innovative company specializing in informatics solutions for biological sample management providing barcoding systems, LIMS (Laboratory Information Management System) software, and collaborative tools for sharing biological sample collections.</t>
  </si>
  <si>
    <t>Genics</t>
  </si>
  <si>
    <t>genics.com.au</t>
  </si>
  <si>
    <t>Genics is a company focused on the commercial success of shrimp and pig businesses. They use animal's pathogen and genetic data to develop health care and breeding programs that reduce the risk of disease, improve biosecurity, and boost farm's economic...</t>
  </si>
  <si>
    <t>Genics Pty., Ltd. is a team of scientists, data experts and aquaculture specialists with a purpose to help farmers across the world implement better farming practices using the power of data. It offers effective health care and breeding programs that will reduce risk of disease and boost farms economic performance.</t>
  </si>
  <si>
    <t>Uses the power of data to improve farm biosecurity</t>
  </si>
  <si>
    <t>Labstep</t>
  </si>
  <si>
    <t>labstep.com</t>
  </si>
  <si>
    <t>Labstep is a digital research platform that allows researchers to collect, manage and share data securely in the cloud. With Labstep, lab management of reagents and equipment becomes easy and intuitive, allowing scientists to stay on top of their resea...</t>
  </si>
  <si>
    <t>Labstep, Ltd. is a developer of digital research intended to connect notebooks, inventory, applications, and data in one collaborative workspace. The company's platform includes a system that meets the technical requirements for compliant electronic records and can enable compliance with GMP and GLP guidelines, enabling researchers to collaborate on research projects and collect, manage, and share data securely in the cloud. It serves clients in the United Kingdom.</t>
  </si>
  <si>
    <t>Labstep captures real time scientific process data to provide an internally shareable timeline of a lab's activity</t>
  </si>
  <si>
    <t>GenoFAB</t>
  </si>
  <si>
    <t>genofab.com</t>
  </si>
  <si>
    <t>GenoFAB is a biotechnology company that designs and delivers high performance protein expression vectors to support the discovery and development of new biologic drugs. They also provide a laboratory information management platform that allows research...</t>
  </si>
  <si>
    <t>GenoFAB, Inc. is an information technology &amp; services Company. It provides genetic design automation systems to life-science organizations. The company's technology enables design in the deployment of synthetic genetic systems by molecular biologists through a combination of software environments and calibrated molecular libraries bringing in faster workflow throughputs and more cloning outcomes.</t>
  </si>
  <si>
    <t>Bioinformatics services for the synthetic biology industry</t>
  </si>
  <si>
    <t>Waters Corporation</t>
  </si>
  <si>
    <t>waters.com</t>
  </si>
  <si>
    <t>Waters Corporation is the leading provider of lab equipment, supplies, and software for scientists worldwide. With over 60 years of experience, Waters has pioneered innovations in chromatography, mass spectrometry, and thermal analysis, serving industr...</t>
  </si>
  <si>
    <t>Waters Corp. is a specialty measurement company. The company specializes in chromatography, mass spectrometry, and thermal analysis. The company provides performance liquid chromatography products and services. It also designs, manufactures, sells, and serves thermal analysis, rheometry, calorimetry instruments, and other related software products. The company serves its clients across the country and internationally.</t>
  </si>
  <si>
    <t>Creates business advantages for laboratory-dependent organizations by delivering ultra performance liquid chromatography</t>
  </si>
  <si>
    <t>Mci IT</t>
  </si>
  <si>
    <t>mci-it.co.za</t>
  </si>
  <si>
    <t>Mci IT provides innovative software solutions to complex business problems that add value to a company by reducing cost and improving efficiency.</t>
  </si>
  <si>
    <t>Mci IT Pty., Ltd. is a business computer software solutions provider that provides innovative software solutions to complex business problems that add value to a company by reducing cost, improving efficiency, and maximizing profit in the Laboratory industry. It offers CLab-i (Civil Laboratory Information Management System), Lab-i (Laboratory Information Management System), i-Plant (Integrated Plant Maintenance Management System), and eLims (A Lite version of Lab-i and CLab-i) categories.</t>
  </si>
  <si>
    <t>LabArchives</t>
  </si>
  <si>
    <t>labarchives.com</t>
  </si>
  <si>
    <t>LabArchives is a leading web-based Electronic Lab Notebook (ELN) application that is used by thousands of scientists throughout the world (including two Nobel Prize winners) to store, organize, share, and publish their laboratory research data. LabArch...</t>
  </si>
  <si>
    <t>LabArchives, LLC is developing an innovative web-based solution for the problem of organizing and sharing laboratory data. The company is targeted at all scientific investigators with a particular emphasis on the academic sector.</t>
  </si>
  <si>
    <t>Home - LabArchives Electronic Lab Notebook (ELN)</t>
  </si>
  <si>
    <t>Acquidata</t>
  </si>
  <si>
    <t>acquidata.com</t>
  </si>
  <si>
    <t>AcquiData, Inc. is a specialized application software company with extensive experience in the development, installation and support of systems that automatically acquire, analyze, display and store product quality information. Our Testream®/CS systems...</t>
  </si>
  <si>
    <t>AcquiData, Inc. is a systems engineering and software company. It specializes in the development, installation, and support of systems that acquire, analyze display, and store product quality information. It serves in the United States.</t>
  </si>
  <si>
    <t>LabLite</t>
  </si>
  <si>
    <t>lablite.com</t>
  </si>
  <si>
    <t>LabLite is a company that provides affordable lab software solutions. They offer Commercial Off The Shelf (COTS) solutions as well as custom designed products. LabLite's LIMS products are powerful, innovative, and easy to use. They were designed by lab...</t>
  </si>
  <si>
    <t>LabLite, LLC is a software development company. It offers Commercial-Off-The-Shelf (COTS) solutions and custom-designed products. It serves in the United States.</t>
  </si>
  <si>
    <t>SCIEX</t>
  </si>
  <si>
    <t>sciex.com</t>
  </si>
  <si>
    <t>SCIEX helps to improve the world we live in by enabling scientists and laboratory analysts to find answers to the complex analytical challenges they face. The company’s global leadership and world class service &amp; support in the mass spectrometry indust...</t>
  </si>
  <si>
    <t>DH Technologies Development Pte., Ltd. doing business as AB SCIEX, LLC  is a biotechnology company. It sells mass spectrometers, capillary electrophoresis, and ion source products. The company serves customers in the United States.</t>
  </si>
  <si>
    <t>The Power of Precision | SCIEX</t>
  </si>
  <si>
    <t>Promium</t>
  </si>
  <si>
    <t>promium.com</t>
  </si>
  <si>
    <t>Promium is a leading provider of environmental information management software for organizations that require or perform testing of soil, water, air, and food. They offer a range of products and services including Element LIMS, a laboratory information...</t>
  </si>
  <si>
    <t>Promium, LLC provides environmental information management software for commercial and public sector organizations. It specializes in the computer software area.</t>
  </si>
  <si>
    <t>LIMS System | Laboratory Information Management System | Promium</t>
  </si>
  <si>
    <t>Btb Software</t>
  </si>
  <si>
    <t>btbsoftware.com</t>
  </si>
  <si>
    <t>BtB Software is a leading provider of microcomputer software for microbiologists. They specialize in offering a range of products and services, including Public Health LIMS, Rabies, Environmental (Water/Dairy/Chem) software, and Compliance Software. In...</t>
  </si>
  <si>
    <t>BtB Software, LLC develops and distributes informatics-related microcomputer software solutions for public health, reference, and environmental labs. Its core solution provides integrated public health LIMS, handling all the public health laboratory requirements, including HL7, billing, A/R, and epidemiology.</t>
  </si>
  <si>
    <t>LabKey Software</t>
  </si>
  <si>
    <t>labkey.com</t>
  </si>
  <si>
    <t>LabKey is an open source software company that helps scientists organize, analyze, and share their biomedical research data. They specialize in data management, collaboration, and workflow solutions for scientific researchers. Their software products i...</t>
  </si>
  <si>
    <t>Labkey Corp. is a system on an open source platform mainly geared towards biomedical research organizations. The company provides software solutions that help researchers overcome the data management and workflow challenges faced in today's research environment. It offers deployment, integration, updating, managing, training and support of software systems to its clients.</t>
  </si>
  <si>
    <t>LabKey solutions leverage the proven, supported foundation of the LabKey Server open source platform</t>
  </si>
  <si>
    <t>labsoftlims.com</t>
  </si>
  <si>
    <t>LabSoft LIMS by Computing Solutions, Inc. is a full featured, highly configurable laboratory information management system (LIMS) that boasts built in tools. Since 1989 Computing Solutions, Inc. has been providing LabSoft LIMS exclusively to the Agricu...</t>
  </si>
  <si>
    <t>Computing Solutions, Inc. (CSI) doing business as LabSoft LIMS provides exclusively to the Agriculture, Chemical, Manufacturing, Petrochemical, and Food and Beverage industries. It is a full-featured, highly configurable laboratory information management system that boasts built-in tools.</t>
  </si>
  <si>
    <t>Abaxsoft</t>
  </si>
  <si>
    <t>abaxsoft.com</t>
  </si>
  <si>
    <t>Abaxsoft Solutions Pvt. Ltd is a software development company based in India. They offer a range of services including software and web development, mobile application development, Android application development, e-commerce website development, and di...</t>
  </si>
  <si>
    <t>Abaxsoft Solutions Pvt., Ltd. a full-Cycle Web Development Services. It is a software development company dedicated to providing solutions to business problems.</t>
  </si>
  <si>
    <t>It services company providing responsive website design, seo, android development, bulk mail &amp; sms, e-commerce websites</t>
  </si>
  <si>
    <t>Scilligence</t>
  </si>
  <si>
    <t>scilligence.com</t>
  </si>
  <si>
    <t>Scilligence is a leading innovator of cross-platform, mobile cheminformatics and bioinformatics software solutions. Its informatics tools have been widely adopted by pharmaceutical, biotech, and chemical industries, universities, research institutes, a...</t>
  </si>
  <si>
    <t>Scilligence Corp. is a leading innovator of cross-platform, mobile cheminformatics, and bioinformatics solutions. The company offers reaction mapping, structure search, protocol management, retrieving data electronically, and related services. It provides information technology services.</t>
  </si>
  <si>
    <t>Cheminformatics and bioinformatics software tools for life science organizations</t>
  </si>
  <si>
    <t>QDA Solutions</t>
  </si>
  <si>
    <t>qda-solutions.com</t>
  </si>
  <si>
    <t>QDA SOLUTIONS GmbH is one of the leading providers of integrative and high-quality software solutions for quality management. With their CAQ software QDA, they have been serving a diverse customer base for over 30 years. Their software allows companies...</t>
  </si>
  <si>
    <t>QDA Solutions GmbH is one of the providers of integrative and high-quality software solutions for quality management. The Company designs and develops standard query language (SQL) and Oracle databases to support common communications interfaces and protocols, and enable connectivity to gauge, metrology, test, and measurement devices. It offers to manage to manufacture quality processes and control that captures system-wide visibility, traceability, and quality intelligence from start to finish, enabling clients to get a fast and easy implementation of its management services.</t>
  </si>
  <si>
    <t>Link Engineering Company</t>
  </si>
  <si>
    <t>linkeng.com</t>
  </si>
  <si>
    <t>Link Engineering Company is a leading provider of testing solutions for the automotive, aerospace, and HVAC industries. With over 80 years of experience, we offer superior quality and customized equipment testing services that are tailored to meet the ...</t>
  </si>
  <si>
    <t>Link Group, Inc. doing business as Link Engineering Co. designs and manufactures precision test equipment and provides testing services for transportation, off-highway, industrial, and civil engineering applications. The company offers data acquisition equipment, freedom vibration test system, wheel impact test system, eccentric mass tester, steering assembly test stand, bearing endurance test machine, bi-axial seismic exciter, ball joint boot test machine, seat vibration tester and SRA series spinning rotary actuators, equipment, testing, and support solutions.</t>
  </si>
  <si>
    <t>Link Engineering | Equipment - Testing - Support | Custom Solutions</t>
  </si>
  <si>
    <t>ATGC Labs</t>
  </si>
  <si>
    <t>atgclabs.com</t>
  </si>
  <si>
    <t>ATGC Labs is a software solutions company that specializes in maximizing laboratory efficiency. They offer ezFreezer software, which provides innovative features such as seamless data import, export, sharing, and collaboration. They also provide Freeze...</t>
  </si>
  <si>
    <t>ATGC Labs, LLC is a biotechnology research company. It provides custom software development, project management, and quality assurance in the biotech and health IT arenas. The company offers its services to the healthcare industry.</t>
  </si>
  <si>
    <t>Scigilian Software</t>
  </si>
  <si>
    <t>scigilian.com</t>
  </si>
  <si>
    <t>Scigilian is a company that specializes in simplifying drug discovery informatics. They offer a Laboratory Information Management System (LIMS) that centralizes information, streamlines lab operations, and enables collaboration. Their software allows f...</t>
  </si>
  <si>
    <t>Scigilian Software, Inc. delivers customer value through technology and agile, iterative processes. The company's team of skilled specialists brings years of life science IT experience to deliver flexible solutions for business needs. Its collaborative agile approach to problem-solving is built on short iterative cycles, continuous collaboration, and early customer feedback.</t>
  </si>
  <si>
    <t>1LIMS Labor - &amp; Qualitäts - Lösung</t>
  </si>
  <si>
    <t>1lims.com</t>
  </si>
  <si>
    <t>1LIMS is an Intuitive, Affordable, 100% Configurable &amp; Integratable LIMS + Quality Assurance Solution, specialized for Contract Laboratory, Food, Chemical, Pharma, Cosmetic Industries.</t>
  </si>
  <si>
    <t>1LIMS is enthusiastic about labs, technology, and people. It transforms lab quality assurance for Laboratories by combining the complex ecosystem of employees, systems, and devices making the organization of labs simple, affordable, fully configurable, and integratable.</t>
  </si>
  <si>
    <t>SciCord</t>
  </si>
  <si>
    <t>scicord.com</t>
  </si>
  <si>
    <t>SciCord is an all-in-one solution for pharmaceutical labs. Their informatics platform provides a comprehensive and compliant solution for laboratories, going beyond LIMS and ELN capabilities. With SciCord, labs can organize and trend laboratory or manu...</t>
  </si>
  <si>
    <t>SciCord, LLC is a privately owned, funded, and managed company in the United States that develops markets, and supports a laboratory documentation solution. It serves the needs of the pharmaceutical industry by supporting analytical drug development, quality assurance, quality control, and manufacturing. The company simplifies implementation and maintenance reducing the total cost of ownership, and allowing organizations to focus on science.</t>
  </si>
  <si>
    <t>LabCup</t>
  </si>
  <si>
    <t>labcup.net</t>
  </si>
  <si>
    <t>LabCup is a laboratory inventory management solution for the life science industry and research universities. Our platform simplifies the tracking and reporting of inventory data, providing real-time information on inventory levels, storage conditions,...</t>
  </si>
  <si>
    <t>Labcup, Ltd. is a company that operates in the software development industry. The company specializes in providing chemical management software platforms. It provides services in Ireland.</t>
  </si>
  <si>
    <t>Chemical inventory solution for academic research laboratories.</t>
  </si>
  <si>
    <t>INFOMED</t>
  </si>
  <si>
    <t>infomedcs.com</t>
  </si>
  <si>
    <t>INFOMED C.S. is a Greek pioneering and innovative software company that develops and supports state of the art Laboratory Information and Management Systems (LIS / LIMS) as well as Radiology Information Systems (RIS). They deliver products and services...</t>
  </si>
  <si>
    <t>Infomed, Ltd. develops and supports laboratory information and management IT systems (LIS/LIMS) as well as radiology Information systems (RIS). The company provides extremely easy-to-use but fully functional applications for the healthcare market. It serves people around Greece.</t>
  </si>
  <si>
    <t>Ethosoft</t>
  </si>
  <si>
    <t>ethosoft.com</t>
  </si>
  <si>
    <t>Ethosoft is a leading provider of environmental services. We specialize in helping businesses and organizations meet their environmental goals and comply with regulations. Our team of experts offers a wide range of services, including environmental con...</t>
  </si>
  <si>
    <t>Ethosoft, Inc., offers services such as software support, computer systems design, and data processing facilities management. The company produces the X-LIMS laboratory information management system for laboratories.</t>
  </si>
  <si>
    <t>Laboratory information technology provider specializing in scalable web browser-based applications</t>
  </si>
  <si>
    <t>JusticeTrax</t>
  </si>
  <si>
    <t>justicetrax.com</t>
  </si>
  <si>
    <t>JusticeTrax is the market leader in forensic LIMS software. More labs use LIMS plus® than any other software system. Since 1995, JusticeTrax has provided quality software solutions to the criminal justice professional. Software Solutions for the Crimin...</t>
  </si>
  <si>
    <t>Justicetrax, Inc. is a software development company. It has produced a suite of products geared specifically toward the law enforcement and forensic community. The company specializes in forensic LIMS software. The company serves clients within the state.</t>
  </si>
  <si>
    <t>A quality provider of Laboratory Information Management</t>
  </si>
  <si>
    <t>Uncountable</t>
  </si>
  <si>
    <t>uncountable.com</t>
  </si>
  <si>
    <t>Uncountable is a market leading cloud based software that helps labs modernize their R&amp;D workflows from siloed data sets and turns them into an integrated R&amp;D knowledge base. Unearth new learnings with visualization tools and add predictive capabilitie...</t>
  </si>
  <si>
    <t>Uncountable, Inc. is a developer of an AI-powered web platform designed to support and optimize the work of talented scientists in this complex environment. Its platform has effective advanced machine learning algorithms for material and formulation development processes that require significant time and numerous iterations to find the optimal recipe, enabling research and development teams to cut development time, reduce testing iterations and find new products faster. The company provides its services to businesses and consumers within the area.</t>
  </si>
  <si>
    <t>Labpro</t>
  </si>
  <si>
    <t>labpro2000.com</t>
  </si>
  <si>
    <t>Labpro 2000 Ltd is a company that specializes in providing a world-class Laboratory Information Management System (LIMS) solution for manufacturing and environmental testing. They offer a complete laboratory information and quality management system, w...</t>
  </si>
  <si>
    <t>Labpro 2000, Ltd. is a specialist provider of Laboratory Information Management Systems. Its services include hosting eQual applications and enhancement, maintenance, and support services.</t>
  </si>
  <si>
    <t>GenoLogics</t>
  </si>
  <si>
    <t>genologics.com</t>
  </si>
  <si>
    <t>GenoLogics is a life sciences software company, focused on building lab information management software for genomics, next–gen sequencing and mass spec labs. Its new product, Clarity LIMS, was built specifically for clinical and research labs that prov...</t>
  </si>
  <si>
    <t>GenoLogics, Inc. provides laboratory information management system (LIMS) software for the management of genomics laboratory samples, tests, and results. The company offers Clarity LIMS that provides workflow tracking and integration, automation for complex and mundane tasks, production-ready workflows, management reporting functionality, support for regulatory compliance, and role-based interfaces for genomics and mass spec laboratories.</t>
  </si>
  <si>
    <t>GenoLogics, An Illumina Company - From clinical support to extensibility and traceability, find out why genomics labs use Clarity LIMS</t>
  </si>
  <si>
    <t>Biomérieux</t>
  </si>
  <si>
    <t>biomerieux-usa.com</t>
  </si>
  <si>
    <t>bioMerieux, Inc. is a worldwide leader in in vitro diagnostics, offering microbiological testing solutions for medical and industrial applications. bioMérieux provides diagnostic solutions which determine the source of disease and contamination to impr...</t>
  </si>
  <si>
    <t>BioMérieux, Inc. is a world leader in the field of diagnostics. It provides diagnostic solutions that determine the source of disease and contamination to improve patient health and ensure consumer safety in the United States of America. It operates in the biotechnology research industry.</t>
  </si>
  <si>
    <t>bioMerieux, Inc. | In Vitro Diagnostics and Microbiology Testing Solutions</t>
  </si>
  <si>
    <t>LABY</t>
  </si>
  <si>
    <t>laby.io</t>
  </si>
  <si>
    <t>Laby is a digital laboratory notebook and laboratory information management system (LIMS) that coordinates R&amp;D projects and ensures integrity and traceability of data with a simple and collaborative software for the laboratory.</t>
  </si>
  <si>
    <t>Kyli SAS doing business as Laby is a company developing tools to promote collaboration in Sciences and speed up R and D activities. It specializes in Lab Notebooks, Software, LIMS, Laboratory, R and D, Science, Research, Development, Security, Traceability, Integrity, Data, and Data. It serves people around France.</t>
  </si>
  <si>
    <t>SLCLAB</t>
  </si>
  <si>
    <t>slclab.com</t>
  </si>
  <si>
    <t>SLCLAB is a company dedicated to the development of software for the health sector. SLCLAB is a team of professionals where the value of experience and the momentum of youth have set a goal: to be attentive to the needs of the industry, innovating cons...</t>
  </si>
  <si>
    <t>SLCLAB Informatica S.L. develops and distributes laboratory informatics software. The company is providing solutions to all its software requirements that it came across during its working time. It serves customers in Spain and its surrounding cities.</t>
  </si>
  <si>
    <t>Tainosystems</t>
  </si>
  <si>
    <t>tainosystems.com</t>
  </si>
  <si>
    <t>TainoSystems is a software development company with over 15 years of expertise in developing management software. Skilled in creating custom software solutions for a range of businesses and laboratories, TainoSystems can help you to reduce overhead cos...</t>
  </si>
  <si>
    <t>Tainosystem, Inc. is a software engineering company. Its services include web design, software development, website hosting, systems integrations, mobile apps, and IT support. The company offers its services to businesses internationally.</t>
  </si>
  <si>
    <t>Opvia</t>
  </si>
  <si>
    <t>opvia.io</t>
  </si>
  <si>
    <t>Opvia is a company that provides a platform for regulated product document and data management. They offer a solution that allows R&amp;D, manufacturing, and quality management teams to build custom process operating systems, streamlining their workflows a...</t>
  </si>
  <si>
    <t>Opvia, Ltd. is a developer of a biotechnology platform intended to reduce the time taken to develop bio-processes. The company's platform combines non-invasive in situ data acquisition with proprietary models and Machine Learning while increasing product quality and reducing production costs, enabling biopharmaceutical companies to bring transformative treatments to patients.</t>
  </si>
  <si>
    <t>The modern workspace for teams running quality-managed processes</t>
  </si>
  <si>
    <t>Sigma-Aldrich</t>
  </si>
  <si>
    <t>sigmaaldrich.com</t>
  </si>
  <si>
    <t>MilliporeSigma | Life Science Products &amp; Service Solutions Home Sigma Aldrich is a leading Life Science and High Technology company. Our biochemical and organic chemical products are used in scientific research and as key components in manufacturing. S...</t>
  </si>
  <si>
    <t>Sigma-Aldrich, Inc. doing business as MilliporeSigma is a biotechnology research company. It operates as a life science and biotechnology company. The company offers chemical and biological products, as well as laboratory support, research, custom weighing, and packaging services. It provides services to its clients and business consumers.</t>
  </si>
  <si>
    <t>Bioconductor</t>
  </si>
  <si>
    <t>bioconductor.org</t>
  </si>
  <si>
    <t>The mission of the Bioconductor project is to develop, support, and disseminate free open source software that facilitates rigorous and reproducible analysis of data from current and emerging biological assays. We are dedicated to building a diverse, collaborative, and welcoming community of developers and data scientists. Bioconductor uses the R statistical programming language, and is open source and open development. It has two releases each year, and an active user community. Bioconductor is also available as Docker images. The Bioconductor project started in 2001 and is overseen by a Core team (https://www.bioconductor.org/about/core-team/), based primarily in Boston, and by other members from US and international institutions. A Community Advisory Board (CAB) (https://bioconductor.org/about/community-advisory-board/) and and a Technical Advisory Board (TAB) (https://bioconductor.org/about/technical-advisory-board/) consist of volunteers from the Core team and community. The boards meet monthly to support the Bioconductor mission, identify and enable funding strategies for long-term viability and respectively coordinate training and outreach activities and develop strategies to ensure long-term technical suitability of core infrastructure. There are also a number of Committees and Working Groups (https://workinggroups.bioconductor.org/) that consist of volunteers from the community.</t>
  </si>
  <si>
    <t>Bioconductor is built on the R programming language and is an open-source platform for the statistical analysis of genomic datasets. Its community of users engages more than 1200 people around the world; developers who contribute to the functionality of the platform as well as the biomedical researchers who use it.</t>
  </si>
  <si>
    <t>H&amp;A Scientific</t>
  </si>
  <si>
    <t>hascientific.com</t>
  </si>
  <si>
    <t>H&amp;A Scientific is a scientific software development firm specializing in pharmaceutical industry support. They develop, validate, and market quality computing systems for scientific data acquisition, processing, and data management.</t>
  </si>
  <si>
    <t>H and A Scientific, Inc. is a scientific software development firm specializing in pharmaceutical industry support. The company develops, validates, and markets quality computing systems for scientific data acquisition, processing, and data management.</t>
  </si>
  <si>
    <t>Lab Management Software | H&amp;A Scientific, Inc.</t>
  </si>
  <si>
    <t>Accelerated Technology Laboratories</t>
  </si>
  <si>
    <t>atlab.com</t>
  </si>
  <si>
    <t>Accelerated Technology Laboratories (ATL) is a technological leader in Laboratory Information Management Systems (LIMS) and laboratory automation. They provide affordable world-class software solutions, consulting services, technical support, and hands...</t>
  </si>
  <si>
    <t>Accelerated Technology Laboratories, Inc. (ATL) is a computer software company. It provides software solutions, consulting services, technical support, and hands-on training. The company offers its services to clients in the country.</t>
  </si>
  <si>
    <t>Provider of software solutions, consulting services, technical support and hands-on training</t>
  </si>
  <si>
    <t>sciNote</t>
  </si>
  <si>
    <t>scinote.net</t>
  </si>
  <si>
    <t>SciNote is a top rated cloud-based electronic lab notebook (ELN software) with lab inventory, compliance, &amp; team management tools. It helps you organize your scientific data and safely stores it in one place. SciNote is trusted by leading life science ...</t>
  </si>
  <si>
    <t>SciNote, LLC is a cloud-based ELN software company. It offers products such as; an electronic lab notebook, ELN mobile app, lab inventory management, and reviews. The company offers its products to its business clients.</t>
  </si>
  <si>
    <t>SciNote is a top-rated ELN platform for researchers in industry, academic, and federal labs</t>
  </si>
  <si>
    <t>ItemTracker Software</t>
  </si>
  <si>
    <t>itemtracker.com</t>
  </si>
  <si>
    <t>ItemTracker is a complete laboratory sample management software solution which visually manages samples, sample sources, and the storage area in life science disciplines. It provides not only the software but also all the services (configuration, train...</t>
  </si>
  <si>
    <t>ItemTracker Software, Ltd. is to develop, market and supports ItemTracker globally. The company offers a complete laboratory sample management software solution, which visually manages samples, sample sources, and the storage area in life science disciplines.</t>
  </si>
  <si>
    <t>ItemTracker - Sample Management &amp; Tracking Software</t>
  </si>
  <si>
    <t>CloudLIMS</t>
  </si>
  <si>
    <t>cloudlims.com</t>
  </si>
  <si>
    <t>CloudLIMS is a web-based SaaS LIMS software provider that offers innovative solutions for managing samples stored by research organizations, biobanks, biotechs, clinics, hospitals, and pharmaceuticals. Their products eliminate manual and error-prone pr...</t>
  </si>
  <si>
    <t>CloudLIMS.com, LLC is a biotechnology company. It offers web-based SaaS LIMS software. The company offers its services and products to biobanks, clinical, research, and testing laboratories.</t>
  </si>
  <si>
    <t>GoMeyra</t>
  </si>
  <si>
    <t>gomeyra.com</t>
  </si>
  <si>
    <t>GoMeyra is a cloud software company that provides enterprise-level technology solutions for medical laboratories and healthcare providers. Their all-in-one, fully customizable cloud-based laboratory information management solution helps manage ordering...</t>
  </si>
  <si>
    <t>GoMeyra.com, Inc. is a comprehensive fully customizable cloud-based laboratory management solution helping to manage to order, accessioning, billing, reporting, and inventory management all with a user-friendly employer/provider portal. The company also offers two convenient and powerful Apps to help bring LIMS capabilities directly to the mobile device. It is transforming the testing industry with a system that supports operations with greater accessibility, functionality, and interconnectivity. It serves people around the United States.</t>
  </si>
  <si>
    <t>Lenava</t>
  </si>
  <si>
    <t>lenavalims.com</t>
  </si>
  <si>
    <t>Laboratory Information Management Systems (LIMS) ,Add automation, efficiency and accuracy to all of your laboratory processes</t>
  </si>
  <si>
    <t>Lenava Engineering Group is a solution provider. The company is moving at the edge of technology with advanced laboratory information management software is a necessity for being successful in every laboratory. It has an expert team of scientists and software developers who continuously supports its clients all through the easiest way to manage laboratory information and make the most of it.</t>
  </si>
  <si>
    <t>Avantor</t>
  </si>
  <si>
    <t>avantorsciences.com</t>
  </si>
  <si>
    <t>Avantor is a leading global provider of mission critical products and services to customers in the biopharma, healthcare, education &amp; government, and advanced technologies &amp; applied materials industries. Our portfolio is used in virtually every stage o...</t>
  </si>
  <si>
    <t>Avantor, Inc. provides products and services to biopharma, healthcare, education and government, and advanced technologies and applied materials industries. The company's offerings include materials and consumables, equipment and instrumentation and services, and specialty procurement. It operates in three geographical segments namely Americas, Europe, and AMEA.</t>
  </si>
  <si>
    <t>Company that manufacturers chemistries for pharmaceutical and electronics purposes</t>
  </si>
  <si>
    <t>Biomeme</t>
  </si>
  <si>
    <t>biomeme.com</t>
  </si>
  <si>
    <t>Biomeme is a company that provides innovative molecular solutions for healthcare outcomes. Their platform transforms smartphones into mobile labs for advanced DNA diagnostics and real-time disease surveillance. The system includes a docking station for...</t>
  </si>
  <si>
    <t>Biomeme, Inc. is a Biotechnology Research company. It creates the real-time PCR thermocycler that attaches to the iPhone 5s and enables DNA diagnostics and real-time disease surveillance. The company's platform facilitates mobile testing at the point of need for healthcare, agriculture, vector surveillance, veterinary medicine, environmental monitoring, and education and citizen science industries.</t>
  </si>
  <si>
    <t>A study to establish the technical and economic feasibility of a mobile DNA and RNA testing tool, for use in general clinics and homecare.</t>
  </si>
  <si>
    <t>FLUICS</t>
  </si>
  <si>
    <t>fluics.com</t>
  </si>
  <si>
    <t>FLUICS is a company that specializes in innovative labeling and inventory tracking solutions for laboratories in the life sciences, chemistry, and analytical fields. Their flagship product, FLUICS CONNECT, integrates QR codes, a label printer, and an o...</t>
  </si>
  <si>
    <t>FLUICS GmbH provides a sample inventory management system for research labs. It helps researchers in life sciences and chemical laboratories to organize samples, reagents, and equipment. The company originates from experience and personal frustrations in the lab searching for samples, trying to maintain uncountable Excel lists for inventory management, and hunting through lab notebooks to track back and reconstruct samples and reagents used in experiments.</t>
  </si>
  <si>
    <t>Helps researchers in life sciences and chemical laboratories to organize their samples, reagents, and equipment</t>
  </si>
  <si>
    <t>IDBS Group</t>
  </si>
  <si>
    <t>idbs.com</t>
  </si>
  <si>
    <t>IDBS is a leading global provider of purpose-built software solutions for data management challenges in the BioPharma industry. With over 30 years of experience in life science informatics, IDBS offers innovative technologies to streamline the capture,...</t>
  </si>
  <si>
    <t>ID Business Solutions, Ltd. (IDBS) creates digital solutions for Biopharma and other industries to achieve faster scientific breakthroughs. The company develops innovative software focusing on scientific workflows and data management to deliver analysis, insights, and models that streamline operations and accelerate science. It helps research and development (R&amp;D) teams and scientists, in biologics development and drug discovery and development, around the world make discoveries that have the potential to transform the lives of populations worldwide.</t>
  </si>
  <si>
    <t>Research and Development Software and Solutions - IDBS</t>
  </si>
  <si>
    <t>Ocimum Biosolutions</t>
  </si>
  <si>
    <t>ocimumbio.com</t>
  </si>
  <si>
    <t>Ocimum Biosolutions is a comprehensive Integrated Life Science Informatics solutions provider with service offerings that span Sample and Data Management, Genomics Data Analysis Services, Bioinformatics and Genomics Databases, and Bio IT consulting ser...</t>
  </si>
  <si>
    <t>Ocimum Biosolutions, Ltd. is a biotechnology company. It offers laboratory information management system solutions, including Biotracker, an adaptive platform for sample management, data management, inventory management, and instrument management, and Facility Tracker, a Web-based software for facility management requirements. The company provides its services to clients in India and the United States.</t>
  </si>
  <si>
    <t>Genomics company providing glp-compliant microarray services, reference databases and other life science solutions</t>
  </si>
  <si>
    <t>TechXect</t>
  </si>
  <si>
    <t>techxect.com</t>
  </si>
  <si>
    <t>TechXect is a custom software development company that offers IoT services, web development, e-commerce, and digital marketing. With over 20 years of industry experience, we provide simple IT solutions for complex business problems. Our services includ...</t>
  </si>
  <si>
    <t>TechXect, Ltd. is a progressive and innovative software development organization, fueled by more than 20 years of proven industry experience in diverse business domains. Its flexible and scalable solutions will ensure that all of its business needs are met as its business grows. The company helps ambitious organizations plan, design, and develop high-performance websites and digital strategies to maximize growth and profitability.</t>
  </si>
  <si>
    <t>Cancer Center Ltd</t>
  </si>
  <si>
    <t>cancercenter.ai</t>
  </si>
  <si>
    <t>CancerCenterAI is a web platform that utilizes AI (Deep Learning and Machine Learning) to support oncology (pathology and radiology) in better and faster diagnosis. The platform analyzes medical images using advanced machine learning techniques to tran...</t>
  </si>
  <si>
    <t>Cancer Center Sp. z o.o. applies deep learning techniques to the field of oncology/radiology. The company has a huge training set of medical images along with categorization technology that allows computers to predict multiple diseases with better-than-human accuracy. Its services include Digital Pathology, MRI Analysis, and PET Analysis.</t>
  </si>
  <si>
    <t>Applies deep and machine learning techniques to the field of pathology/oncology/radiology</t>
  </si>
  <si>
    <t>BROUGHTON SOFTWARE LIMITED</t>
  </si>
  <si>
    <t>broughtonsoftware.com</t>
  </si>
  <si>
    <t>LabHQ LIMS is a laboratory information management system developed by Broughton Software to simplify laboratory data management and make data useful. Broughton Software is a software development company specializing in the regulated pharmaceutical and ...</t>
  </si>
  <si>
    <t>Broughton Software, Ltd. is a software development company offering laboratory information management solutions across various industries. The company endeavors to provide innovative software solutions enabling its clients to increase business efficiency. It continuously improves its products and services alongside technological advances to provide a valuable service to its clients.</t>
  </si>
  <si>
    <t>LabHQ LIMS by Broughton Software</t>
  </si>
  <si>
    <t>Cyrus Biotechnology</t>
  </si>
  <si>
    <t>cyrusbio.com</t>
  </si>
  <si>
    <t>Cyrus Biotech is a preclinical stage biotech company that combines protein design and screening to create novel biologics for serious unmet medical needs. They use physics and AI-based modeling with deep mutational scanning to derive therapeutics from ...</t>
  </si>
  <si>
    <t>Cyrus Biotechnology, Inc. is a biotechnology software company. The company delivers scientifically advanced, powerful, and easy-to-use protein structure prediction and protein design software. It accelerates drug discovery at biotech firms, as well as new product development at synthetic biology, chemical, and consumer products companies.</t>
  </si>
  <si>
    <t>Advanced computational software for protein modeling and design</t>
  </si>
  <si>
    <t>Ibex Medical Analytics</t>
  </si>
  <si>
    <t>ibex-ai.com</t>
  </si>
  <si>
    <t>Ibex Medical Analytics develops AI-driven clinical decision support tools that help pathologists deliver more efficient, objective, and accurate cancer diagnosis. Their Galen™ platform uses artificial intelligence, data science, image analysis, and mac...</t>
  </si>
  <si>
    <t>Ibex Medical Analytics, Ltd. develops a product suite to improve clinical decision-making and streamline pathology laboratory workflows. It combines AI, data science, image analysis, and machine learning technologies.</t>
  </si>
  <si>
    <t>Pioneers AI-based cancer diagnostics in pathology</t>
  </si>
  <si>
    <t>BioRAFT</t>
  </si>
  <si>
    <t>bioraft.com</t>
  </si>
  <si>
    <t>Our software empowers organizations with a single, easy-to-use system that improves laboratory safety, increases efficiency, and reduces financial risk.</t>
  </si>
  <si>
    <t>BioRAFT, Inc. is an enterprise web-based application used in university and pharmaceutical research centers across the country. The company provides enterprise safety and compliance solutions to scientific research organizations.</t>
  </si>
  <si>
    <t>Secure research management system</t>
  </si>
  <si>
    <t>BIOPAC Systems, Inc.</t>
  </si>
  <si>
    <t>biopac.com</t>
  </si>
  <si>
    <t>Data Acquisition, Loggers, Amplifiers, Transducers, Electrodes | BIOPAC BIOPAC brings you world class data acquisition systems and data loggers for scientific, life sciences research, data analysis &amp; research purposes. Products include MP150 and MP36 d...</t>
  </si>
  <si>
    <t>BIOPAC Systems, Inc. is a Biotechnology company. The company provides data acquisition and analysis systems for educational and research-oriented life science applications and investigations. Its products include consumables, systems, transducers, gas analysis, simulation systems, electrodes, amplifiers, cables and accessories, optical brain imaging, telemetry, data logging systems, electrodes, and tissue baths and accessories. It serves clients nationwide.</t>
  </si>
  <si>
    <t>Food packaging and service products created with sustainable materials</t>
  </si>
  <si>
    <t>QBench</t>
  </si>
  <si>
    <t>qbench.com</t>
  </si>
  <si>
    <t>Simple and affordable data management for commercial and QC laboratories. A mobile #LIMS solution for your lab!</t>
  </si>
  <si>
    <t>QBench, Inc. is a Laboratory Information Management System (LIMS) that enables testing labs to manage end-to-end testing workflow including sample receiving, electronic data entry, and automated results reporting. it is designed and built by Junction Concepts, a business software development, and services company. It serves and offers its services around the globe.</t>
  </si>
  <si>
    <t>NeoPOS</t>
  </si>
  <si>
    <t>neopos.com.au</t>
  </si>
  <si>
    <t>NeoPOS is a leading provider of point of sale and retail management software. Our software is specifically designed for general retail and restaurant food service businesses. With NeoPOS, businesses in various industries such as general retail, hospita...</t>
  </si>
  <si>
    <t>NeoPOS is a Retail Point of Sale, Hospitality, and Food Service Automation Software. It specializes in General Retail, Hospitality, Restaurants, Food Service, Supermarkets, Convenience &amp; Grocery Stores, Sports Clubs, Shops, etc.</t>
  </si>
  <si>
    <t>NeoPOS - General Retail and Hospitality Point of Sale Software POS Software, Restaurant Point of Sale Software</t>
  </si>
  <si>
    <t>Wavefront Software</t>
  </si>
  <si>
    <t>wavefrontsoftware.com</t>
  </si>
  <si>
    <t>Wavefront LIMS is a leading browser-based LIMS solution for advanced materials manufacturing and other industries. They provide a friendly user interface and knowledgeable support to meet the complex and changing needs of laboratories. Wavefront LIMS a...</t>
  </si>
  <si>
    <t>Wavefront Software, Inc. is a company that operates in the computer software industry. The company specializes in laboratory information management system solutions. It provides services in the United States.</t>
  </si>
  <si>
    <t>Wavefront Software delivers web-based LIMS and laboratory automation solutions</t>
  </si>
  <si>
    <t>ScienceDesk</t>
  </si>
  <si>
    <t>sciencedesk.net</t>
  </si>
  <si>
    <t>ScienceDesk is an innovative platform for collaborative work on research data: documentation, data analysis and data management.</t>
  </si>
  <si>
    <t>ScienceDesk GmbH is an innovative platform for scientists and engineers to interact with, collaborate on and obtain insights into the experimental data. The company act as smart electronic lab book or institutional research data management system while providing flexibility and convenience to the scientist. It specializes research Data Management, Data Analysis, Collaboration, Science, Team Work, Experimental Data, and Science Software.</t>
  </si>
  <si>
    <t>ScienceDesk | Research Data Management</t>
  </si>
  <si>
    <t>Titian Software</t>
  </si>
  <si>
    <t>titian.co.uk</t>
  </si>
  <si>
    <t>Titian Software is a leading provider of laboratory sample management software. They offer comprehensive solutions for sample management and laboratory information management systems (LIMS) that integrate with lab automation. Their flagship product, Mo...</t>
  </si>
  <si>
    <t>Titian Software, Ltd. is a software development company. It develops and markets sample management software for the life science industries. The company offers software products and consultancy services to clients for the supply of samples, such as compounds, reagents, and biological samples for research processes, and offers support services, analysis and consultancy, upgrades and enhancements, and training services. It serves a growing, global customer base ensuring that all customers have easy access to expertise and support.</t>
  </si>
  <si>
    <t>Home - Titian Software Ltd</t>
  </si>
  <si>
    <t>Ims Trident</t>
  </si>
  <si>
    <t>ims-trident.com</t>
  </si>
  <si>
    <t>Integrated Management Solutions (iMs) provides unique data management solutions for medical practices, toxicology laboratories, courts and therapeutic providers through a variety of client centered information systems and interface products. iMs has be...</t>
  </si>
  <si>
    <t>Integrated Management Solutions, Inc. provides unique data management solutions for toxicology laboratories, courts, and therapeutic providers through a variety of client-centered information systems and interface products. The company continues to develop advanced products utilizing input from professionals in the laboratory, specialty court environment, therapeutics, and clinical markets.</t>
  </si>
  <si>
    <t>National Institutes of Health</t>
  </si>
  <si>
    <t>nih.gov</t>
  </si>
  <si>
    <t>National Institutes of Health (NIH) is one of the world's foremost medical research centers. As an agency of the U.S. Department of Health and Human Services, NIH is the Federal focal point for health and medical research. The NIH website offers health...</t>
  </si>
  <si>
    <t>National Institutes of Health (NIH) is a biotechnology research agency. The company focuses on healthcare services, supports the research of non-federal scientists in universities, medical schools, hospitals, and research institutions internationally, and provides training for research investigators. It serves customers in the United States.</t>
  </si>
  <si>
    <t>Turning Discovery Into Health</t>
  </si>
  <si>
    <t>Synbiosis</t>
  </si>
  <si>
    <t>synbiosis.com</t>
  </si>
  <si>
    <t>Synbiosis is a world leading supplier of automated systems for rapid, accurate colony counting and zone measurements. Synbiosis is a world leading supplier of automated systems for rapid, accurate colony counting and inhibition zone measurement. Synbio...</t>
  </si>
  <si>
    <t>Synbiosis, Ltd. is a biotechnology company. It automated systems for rapid, accurate colony counting and inhibition zone measurement. The company serves globally.</t>
  </si>
  <si>
    <t>Twist Bioscience</t>
  </si>
  <si>
    <t>twistbioscience.com</t>
  </si>
  <si>
    <t>Twist Bioscience is a synthetic biology company based in South San Francisco, California. The company has developed a proprietary silicon based manufacturing process for the production of synthetic DNA. Twist Bioscience serves Life Science researchers ...</t>
  </si>
  <si>
    <t>Twist Bioscience Corp. is a synthetic biology company. It provides synthetic DNA production for specialty chemical compounds and drug development. The company serves diverse fields of medicine, agriculture, industrial chemicals, data storage, and science.</t>
  </si>
  <si>
    <t>Develops a proprietary semiconductor-based synthetic DNA manufacturing process</t>
  </si>
  <si>
    <t>LabLynx</t>
  </si>
  <si>
    <t>lablynx.com</t>
  </si>
  <si>
    <t>LabLynx is a leading provider of LIMS software solutions. Their laboratory informatics solutions, including LIMS, ELN, and document management systems, are designed to fit the specific workflow and processes of any laboratory. LabLynx offers flexible a...</t>
  </si>
  <si>
    <t>LABLynx, Inc. is an information technology and laboratory informatics company that provides laboratory information management systems (LIMS) and laboratory informatics software solutions. It offers web-hosted software and hosted LIMS and scientific applications to receive samples, process and enter data, generate reports, create and track batches, use barcodes, monitor limits, and manage training. The company provides its products and services to laboratories in agriculture, commercial testing, environmental, food and beverage, forensics, government, clinical, health and life sciences, and manufacturing industries. It serves customers within the area.</t>
  </si>
  <si>
    <t>LabLynx, Inc is Laboratory Informatics provider to deliver a true browser-based Laboratory Information Management Solution</t>
  </si>
  <si>
    <t>SimpleeKare</t>
  </si>
  <si>
    <t>simpleekare.com</t>
  </si>
  <si>
    <t>SimpleeKare is a health tech startup working to improve patient experience via clinics, home based services and online channels. They offer both offline and online methods of integrated care delivery, connected through their “Confer” platform. The offl...</t>
  </si>
  <si>
    <t>SimpleeKare Health Pvt., Ltd. is a health tech startup working to improve patient experience via clinics, home-based services, and online channels. It incorporates the multi-specialty clinic and, its healthcare facility leverages technology advancements to provide convenience to patients and simplifies healthcare processes by new care models.</t>
  </si>
  <si>
    <t>SCC IT Solutions Pvt</t>
  </si>
  <si>
    <t>smallcapcrm.com</t>
  </si>
  <si>
    <t>We implement/maintain customized CRM and ERP applications, also provide IT solution as hosted solution or on SAAS basis for small businesses.</t>
  </si>
  <si>
    <t>SCC IT Solutions Pvt., Ltd. is an IT project and product services organization. It offers a range of products around a core CRM product smallcapCRM. The company standard CRM software has all the features and capability to transform any small business into a consistent and efficient firm and remove a single point of failure thus unblocking the growth path of small businesses.</t>
  </si>
  <si>
    <t>Lab Reservations</t>
  </si>
  <si>
    <t>labreservations.com</t>
  </si>
  <si>
    <t>Lab Reservations is a company that provides software solutions for managing and tracking the usage of shared computer lab systems. Their hosted software allows users to list, reserve, track, and report on the usage of computer labs. They offer SaaS com...</t>
  </si>
  <si>
    <t>EMS Interactive, LLC doing business as Lab Reservations provides tabbed visualization of lab locations. The company keeps track of the equipment that is being reserved, and important information related to that equipment. It helps generate custom reports on resource utilization, user activity, and other key metrics.</t>
  </si>
  <si>
    <t>Unite Soft</t>
  </si>
  <si>
    <t>unitesoft.com</t>
  </si>
  <si>
    <t>UniteSoft is a fast-growing IT solution provider company that offers a wide range of services to various industries. They specialize in Laboratory Information Management Software (LIMS) for material testing, food testing, chemical and metallurgical ana...</t>
  </si>
  <si>
    <t>Unite Soft is a full-service information technology development and production company. It offers a complete range of services for the company of all sizes. This includes custom software development (web application and desktop both), product development, and readymade product sales. It serves within the area.</t>
  </si>
  <si>
    <t>Strand Life Sciences</t>
  </si>
  <si>
    <t>strandls.com</t>
  </si>
  <si>
    <t>Strand Life Sciences is a Bangalore based bioinformatics company founded in 2000. They provide omics based solutions for clinical genomics, next generation sequencing systems biology, and drug discovery research. Their mission is to support precision m...</t>
  </si>
  <si>
    <t>Strand Life Sciences Pvt., Ltd. is a clinical diagnostic and genomic profiling company that develops and markets various diagnostics tests for cancer and inherited diseases. It offers diagnostics for oncology, genetics, fertility, women's health, infectious diseases, and general wellness. The company provides software services in bioinformatics, variant curation services, variant interpretation, and reporting platforms, smart lab services, and analysis services in bioinformatics.</t>
  </si>
  <si>
    <t>Strand is leading a new generation of healthcare defined by genetic insights into disease</t>
  </si>
  <si>
    <t>Covidence</t>
  </si>
  <si>
    <t>covidence.org</t>
  </si>
  <si>
    <t>Covidence is a leading software company that specializes in systematic review management. Their platform streamlines the process of conducting systematic reviews, allowing users to save time while maintaining quality and accuracy. Covidence is used by ...</t>
  </si>
  <si>
    <t>Veritas Health Innovation, Ltd. doing business as Covidencea is a web-based tool that improves healthcare evidence synthesis by improving the efficiency and experience of creating and maintaining systematic literature reviews. The company focused on creating a culture where the best health decisions and practices are supported by worldwide access to high-quality research knowledge.</t>
  </si>
  <si>
    <t>Covidence - Better systematic review management</t>
  </si>
  <si>
    <t>TrueLogic Company</t>
  </si>
  <si>
    <t>truelogiccompany.com</t>
  </si>
  <si>
    <t>TrueLogic Company is a software and services company that provides performance, consistency, and quality solutions for select manufacturing processes. They offer TrueChem, a flexible software package that automates the management of manufacturing proce...</t>
  </si>
  <si>
    <t>TrueLogic Co., LLC is a software and services company providing performance, consistency, and quality solutions for select manufacturing processes. Its software product, TrueChem, is a flexible software package that automates the management of manufacturing processes associated with chemistries and coatings.</t>
  </si>
  <si>
    <t>TrueLogic Company is a software company providing quality solutions for manufacturing processes</t>
  </si>
  <si>
    <t>Netlims</t>
  </si>
  <si>
    <t>labos.co</t>
  </si>
  <si>
    <t>Netlims is a leading provider of Laboratory Information Systems (LIS), serving hundreds of hospitals and laboratories worldwide. LabOS, our flagship product, has an unparalleled ability to optimize lab efficiency and ultimately to drive revenue. Our su...</t>
  </si>
  <si>
    <t>SofTov Medical Systems, Ltd. doing business as LabOS is a provider of a Laboratory Information system (LIS) called AutoLIMS. The company provides customizable software that provides a system that is adaptable to the current workflows of the medical facility. It offers its services in the area.</t>
  </si>
  <si>
    <t>Laboratory Information Management Systems | Netlims</t>
  </si>
  <si>
    <t>Oncimmune</t>
  </si>
  <si>
    <t>oncimmune.com</t>
  </si>
  <si>
    <t>Oncimmune is a leading immuno diagnostics developer, primarily focused on the growing fields of immuno oncology, autoimmune disease, and infectious diseases. Our growing range of diagnostic products can detect early-stage cancer, and our service-based ...</t>
  </si>
  <si>
    <t>Oncimmune Holdings plc is an industry leader in early cancer detection. The company has pioneered the development of auto-antibody assay technologies that have the potential to allow cancer detection up to four years earlier than other methods and can be applied to a wide range of solid tumor types.</t>
  </si>
  <si>
    <t>Operates as a cancer detection company. The Company focuses on the development of autoantibody assay technologies that allow cancer detection earlier than other methods</t>
  </si>
  <si>
    <t>Cosmonet Solutions</t>
  </si>
  <si>
    <t>cosmonetsolutions.com</t>
  </si>
  <si>
    <t>Cosmonet Solutions Pvt Ltd. is a leading global technology and innovation company providing integrated IT solutions and services. They offer comprehensive digital solutions to solve business problems, develop complex applications, analyze data for info...</t>
  </si>
  <si>
    <t>Cosmonet Solutions Pvt., Ltd. is global technology and Innovation company providing integrated IT solutions and services. The company offers Application Development, Application Management, Mobile Application Development, Business Analytics, and Enterprise Business Solutions across Manufacturing, Healthcare, Insurance, Banking, and Financial verticals. It provides full-spectrum consulting, technology outsourcing, and product engineering services.</t>
  </si>
  <si>
    <t>For more than two decades, Cosmonet is solving customers problems with comprehensive digital solutions</t>
  </si>
  <si>
    <t>Noraxon</t>
  </si>
  <si>
    <t>noraxon.com</t>
  </si>
  <si>
    <t>Noraxon USA is an industry leader in human movement metrics and biomechanics research solutions. They provide hardware and software solutions for measurement applications in scientific, medical, and sports research. Their integrated suite of sensors, i...</t>
  </si>
  <si>
    <t>Noraxon U.S.A, Inc. manufactures and distributes real-time biomechanics measurement, analysis, and training devices for evidence-based clinical and research applications. The company offers electromyography, force measurement, pressure testing, wireless biomechanical sensor, and cardiopulmonary equipment.</t>
  </si>
  <si>
    <t>Noraxon is manufactures real-time biomechanics measurement, analysis, and training devices</t>
  </si>
  <si>
    <t>inniti</t>
  </si>
  <si>
    <t>inniti.io</t>
  </si>
  <si>
    <t>Inniti develops equipment connectivity solutions to make labs smarter. Our SaaS solution collects, tracks, and monitors data from any laboratory equipment. We connect to any laboratory equipment with a data port, regardless of age, manufacturer, or fun...</t>
  </si>
  <si>
    <t>Inniti Aps proposes a new research and development structure that will bring chemical products faster to the market with an increased focus on innovation. It is developing rapid prototyping for the chemical industry.</t>
  </si>
  <si>
    <t>Autoscribe Informatics</t>
  </si>
  <si>
    <t>autoscribeinformatics.com</t>
  </si>
  <si>
    <t>Autoscribe Informatics is a developer and supplier of Laboratory Information Management Systems (LIMS) and lab software solutions for scientific and industrial purposes. Their flagship product, Matrix Gemini LIMS, is a highly configurable solution that...</t>
  </si>
  <si>
    <t>Autoscribe Informatics, Inc. offers industry-configurable future-proof database management applications. The company provides solutions including laboratory information management systems (LIMS) and quality management systems that are configured to match user requirements and can easily adapt as needs evolve. It serves healthcare and medical research, biobanking, veterinary, petrochemicalS, food and beverage, energy and power utilities, minerals, and mining sectors.</t>
  </si>
  <si>
    <t>Industry leading configurable future-proof database management applications</t>
  </si>
  <si>
    <t>AdventSys Technologies Private Limited</t>
  </si>
  <si>
    <t>adventsys.in</t>
  </si>
  <si>
    <t>AdventSys Technologies is one of the best digital transformation consulting companies. We provide services to our customers to have clear business intelligence and analytics for their respective companies. Our solutions immensely help our customers ach...</t>
  </si>
  <si>
    <t>AdventSys Technologies Pvt., Ltd. is a fast-emerging IT service and consultancy company focusing on bundled solutions to customers from BFSI, manufacturing, retail and CPG, life sciences, and logistics verticals. It offers paperless validation, mobile apps, open text exstream, customer communication management(CCM), and warehouse management software. It provides technology solutions in the area of Enterprise platform development, product development, Cloud Engineering, Artificial and Machine learning, Mobile App Development, and QA Services</t>
  </si>
  <si>
    <t>LabLog</t>
  </si>
  <si>
    <t>labnotebook.app</t>
  </si>
  <si>
    <t>LabLog® is a software development company that specializes in providing electronic lab notebook (ELN) solutions for the life sciences industry. Our cloud-based platform allows researchers to manage their lab notes and data efficiently, reducing waste a...</t>
  </si>
  <si>
    <t>Aiderbotics Corp. doing business as LabLog simplifies laboratory record-keeping by integrating data tracking, experiment design, note-taking, FDA compliance, and more into a single, digital platform. It solves the challenges of digital lab note-taking and reporting in the life sciences industry. The company verifies systems to ensure compliance and efficiency while allowing its clients to focus on research.</t>
  </si>
  <si>
    <t>Electronic lab notebook app for mobile devices create protocols, record experiments and track data</t>
  </si>
  <si>
    <t>FreeLIMS</t>
  </si>
  <si>
    <t>freelims.org</t>
  </si>
  <si>
    <t>FreeLIMS is a free web based LIMS software for laboratories wanting to automate their workflows. FreeLIMS is a lab management software solution for every lab. A free Laboratory Information Management System available for every laboratory in any industr...</t>
  </si>
  <si>
    <t>Free Lims offers a free Laboratory Information Management System (LIMS) available for every laboratory in any industry wanting to automate workflows and streamline operations. It is configurable so that it can be customized for each lab. It is also hosted on the cloud so that it can manage large data and can be accessed anytime, anywhere. It serves people around the United States.</t>
  </si>
  <si>
    <t>Sukraa</t>
  </si>
  <si>
    <t>sukraas.com</t>
  </si>
  <si>
    <t>sukraa software solution pvt. ltd. - india is a company based out of no.101, nsic-stp, b-24, guindy industrial estate, ekkaduthangal, chennai, tamil nadu, india.</t>
  </si>
  <si>
    <t>Sukraa Software Solution Pvt., Ltd. is software development company that covers software development across industry and technology spectrums. It provides high performance client / server and web-based business application for Banks, Hotels, Manufacturing Units, Hospital, Scan &amp; Diagnostics Centers and Employee Societies.</t>
  </si>
  <si>
    <t>Labforward</t>
  </si>
  <si>
    <t>labforward.io</t>
  </si>
  <si>
    <t>Labforward is a company that is building the laboratory of the future. They are creating an operating system for the lab by connecting data, devices, and researchers. They offer several products and services including Labfolder, an electronic lab noteb...</t>
  </si>
  <si>
    <t>Labforward GmbH is an IT Services and IT Consulting company that develops and sells laboratory software connecting data, devices, and researchers. It provides Labfolder, a cloud-based electronic lab notebook (ELN) that enables scientists to optimize its research data management and laboratory processes. The company also offers Laboperator, a plug-and-play solution connecting lab equipment. It serves clients worldwide.</t>
  </si>
  <si>
    <t>Creating the operating system of the lab by connecting data, devices, and researchers</t>
  </si>
  <si>
    <t>Shimadzu Corporation</t>
  </si>
  <si>
    <t>shimadzu.com</t>
  </si>
  <si>
    <t>SHIMADZU CORPORATION Since 1875, Shimadzu is pursuing leading edge science and technologies in analytical and measuring instruments including chromatographs and mass spectrometers, medical devices, aeronautics, and industrial equipment. JavaScript Disa...</t>
  </si>
  <si>
    <t>Shimadzu Corp. is in the biotechnology research industry. The company develops, manufactures, and sells analytical and measuring instruments, medical systems, aircraft, and industrial equipment. It also researches, develops, and markets the products through its related companies, offering them throughout Japan.</t>
  </si>
  <si>
    <t>Global power in analytical, medical and aerospace equipment</t>
  </si>
  <si>
    <t>BUCHI Corporation</t>
  </si>
  <si>
    <t>buchi.com</t>
  </si>
  <si>
    <t>BÜCHI Labortechnik | Buchi.com For over 50 years, BUCHI has been known as the market leader, inventor and innovator of lab instruments based on Evaporation and Vacuum technologies, and as the supplier of the Rotavapor® rotary evaporators worldwide. BU...</t>
  </si>
  <si>
    <t>Büchi Labortechnikk AG is a research company that provides laboratory technology solutions for R and D, quality control, and production applications for chemicals, pharmaceuticals, food and beverage, feed, environmental analysis, and academic industries. It offers laboratory evaporation, industrial evaporation, parallel evaporation, spray drying and encapsulation, melting point, preparative chromatography, extraction, distillation, and digestion, Kjeldahl, and dumas, and near-infrared spectroscopy products, and solutions. It serves clients worldwide.</t>
  </si>
  <si>
    <t>CellPort Software</t>
  </si>
  <si>
    <t>cellportsoftware.com</t>
  </si>
  <si>
    <t>CellPort Software is a company that provides a suite of cloud-based cell manufacturing and lab execution platforms for the life sciences industry. Their SaaS-based application suite defines and manages all assay workflows, activities, equipment, materi...</t>
  </si>
  <si>
    <t>CellPort Software, LLC develops and distributes laboratory informatics solutions. The company boasts an innovative suite of cloud-based cell manufacturing and laboratory execution applications in the life-sciences industry. Its SaaS-based application suite defines and manages all assay workflows, activities, equipment, materials, personnel, data/calculations, and projects used by CROs, CMOs, research institutions, biopharma companies, and regulatory authorities in assay development and biomanufacturing at all stages of development.</t>
  </si>
  <si>
    <t>CellPort Cell Culture Suite is a secure, compliant SaaS-based application suite for cell culturing and cell banking</t>
  </si>
  <si>
    <t>Prognos Health</t>
  </si>
  <si>
    <t>prognoshealth.com</t>
  </si>
  <si>
    <t>Prognos Health is a real-world health data marketplace that provides access to a vast and versatile collection of managed real-world data. With over 20 years of experience, Prognos Health integrates, harmonizes, and enriches data from various sources t...</t>
  </si>
  <si>
    <t>Prognos Health, Inc. is a health data analytics company that provides data analytics services. It also offers an AI-based data-sharing platform for clinics. The company serves in the B2B space in the HealthTech market segments.</t>
  </si>
  <si>
    <t>A health care analytics platform</t>
  </si>
  <si>
    <t>Inspirata</t>
  </si>
  <si>
    <t>inspirata.com</t>
  </si>
  <si>
    <t>Inspirata is a company that specializes in oncology informatics. They provide comprehensive cancer informatics solutions that bring together disparate data throughout the entire cancer care journey. Their goal is to provide clinicians with the right in...</t>
  </si>
  <si>
    <t>Inspirata, Inc. is an oncology informatics company. It offers several innovative software solutions leveraging scalable AI and NLP in the clinical trial and cancer registry spaces. The company provides its services to healthcare institutions globally.</t>
  </si>
  <si>
    <t>A cancer diagnostics solutions</t>
  </si>
  <si>
    <t>Timeless Medical Systems</t>
  </si>
  <si>
    <t>timelessmedical.com</t>
  </si>
  <si>
    <t>Timeless Medical Systems is the global leader in maternal breast milk, human donor milk, and infant formula &amp; nutritional supplement management and administration software. They provide software solutions to clinicians in healthcare facilities and huma...</t>
  </si>
  <si>
    <t>Timeless Medical Systems, Inc. is an engineering firm that provides advanced software, hardware, and IT solutions for Healthcare professionals. It creates custom software solutions to track and trace the handling and feeding of expressed breast milk, donor human milk, and infant formula in healthcare facilities and human milk banks across the U.S.A. and Canada. The company's proprietary technologies provide the foundation for all of its Healthcare products.</t>
  </si>
  <si>
    <t>Timeless Medical Systems® provides custom software solutions for your hospital. - Timeless Medical Systems</t>
  </si>
  <si>
    <t>Dharma Health Care</t>
  </si>
  <si>
    <t>dharmahealthcare.net</t>
  </si>
  <si>
    <t>Gestionale Software per la Sanità - Health.NET by Dharma Healthcare provides healthcare software solutions for the management of clinical and administrative work. It is suitable for any healthcare environment and professional, from individual specialis...</t>
  </si>
  <si>
    <t>Dharma Healthcare, SRL is a medical software and IT consulting provider. It specializes in developing and delivering software solutions in the public and private healthcare environment. It offers integrated and scalable software, that helps to enhance the quality of care, reduce costs, streamline tasks, and reduce medical errors over all the tasks needed.</t>
  </si>
  <si>
    <t>Dharma Health Care is specialized in developing and delivering software solutions worldwide for public and private healthcare organization</t>
  </si>
  <si>
    <t>One1</t>
  </si>
  <si>
    <t>one1.co.il</t>
  </si>
  <si>
    <t>ONE One1 is one of Israel's top five IT companies. It is engaged in marketing and distribution of software products from Oracle, IBM, and BEA. The company also offers self-developed software and other software products from various manufacturers. Addit...</t>
  </si>
  <si>
    <t>One Software Technologies, Ltd. is one of Israel leading IT companies offering software, hardware and integration services to a wealth of future thinking clients. The company focuses on updating and renewing its services according to market needs -together with the leaders in the industry, while specializing in the most cutting edge technologies.</t>
  </si>
  <si>
    <t>One1(TASE: ONE) is one of Israel's top five IT companies</t>
  </si>
  <si>
    <t>specpage</t>
  </si>
  <si>
    <t>specpage.com</t>
  </si>
  <si>
    <t>SpecPage is a leading vendor of PLM solutions for the recipe based manufacturing industry, with experience serving global food &amp; beverage manufacturers. SpecPage is the only PLM &amp; PDM process solution vendor uniquely dedicated to the food and beverage ...</t>
  </si>
  <si>
    <t>SpecPage AG is an IT Services and IT Consulting company that offers tools for connecting product data information in the food service and janitorial and sanitation industries. It delivers a quick-start, out-of-the-box, enhanced PLM solution that accelerates time to market, improves product quality, and employs digitization to increase revenue and ROI while supporting global regulatory compliance and reducing production costs. It serves across the country.</t>
  </si>
  <si>
    <t>Providing innovative software solutions to recipe-based food and beverage manufacturers</t>
  </si>
  <si>
    <t>Oasis LIMS</t>
  </si>
  <si>
    <t>oasislims.com</t>
  </si>
  <si>
    <t>Oasis Infotech is a leading application development company, specializing in Laboratory Information Management System (LIMS), Quality Management Systems (QMS), and Automation Solutions. With over 20 years of experience, Oasis Infotech offers state-of-t...</t>
  </si>
  <si>
    <t>Oasis Infotech Pvt. Ltd. doing business as OasisLIMS is a software development company with many industry specific products under its flagship. It develops and distributes numerous types of software solutions, including laboratory informatics software. The company has successfully undertaken various assignments of software development, implementation and consultation for various industries including many multinationals in India and abroad.</t>
  </si>
  <si>
    <t>Chemical Inventory</t>
  </si>
  <si>
    <t>cheminventory.net</t>
  </si>
  <si>
    <t>Laboratory Chemical Inventory Software</t>
  </si>
  <si>
    <t>Chemical Inventory, Ltd. secures cloud-based software that allows customers to manage the chemical containers in its laboratory.  The company offers everything that is necessary and more for a chemistry lab to function efficiently and maintain an up-to-date chemical inventory.</t>
  </si>
  <si>
    <t>QuoData - Quality &amp; Statistics</t>
  </si>
  <si>
    <t>quodata.de</t>
  </si>
  <si>
    <t>QuoData is a company specializing in analytical quality assurance and statistics. They provide software, consulting services, and online platforms for interlaboratory studies, validation of measurement methods, and proficiency testing. Their team of da...</t>
  </si>
  <si>
    <t>QuoData GmbH provides statistical expertise, consulting services, and software and online services to support industry, research, and government in analytical quality assurance and method development, especially in the field of proficiency testing and validation of measurement methods. It develops software solutions and online platforms and provides expertise to an international clientele including the German Federal Office of Consumer Protection and Food Safety (BVL), the European Commission, ALCOA, OECD, Eurofins, the U.S. National Institute of Standards and Technology (NIST), and the U.S. FDA.</t>
  </si>
  <si>
    <t>Assaynet</t>
  </si>
  <si>
    <t>assaynetlims.com</t>
  </si>
  <si>
    <t>ASSAYNET LIMS – OUR FLAGSHIP PRODUCT</t>
  </si>
  <si>
    <t>Assaynet, Inc. is a company that specializes in LIMS software built specifically for minerals or environmental laboratories such as gold, and copper on Microsoft technologies that integrate with SQL server, excel access. It provides the solution suggests the hardware and does the configuration and training for its client's labs. The company operates worldwide and offers customer support, it also has customers in Canada, Australia, Africa, the USA, Mongolia, and South America.</t>
  </si>
  <si>
    <t>FindMolecule</t>
  </si>
  <si>
    <t>findmolecule.com</t>
  </si>
  <si>
    <t>FindMolecule Inc. specializes in Chemical Inventory Management System and Electronic Lab Notebook for chemists and biologists. FindMolecule is an innovative online inventory management for your lab. Facilitate your work with our advanced features: mult...</t>
  </si>
  <si>
    <t>FindMolecule, Inc. is an innovative online inventory management system for chemical laboratories. It offers electronic lab notebooks and chemical inventory software for students and professors. The company helps to organize, update and locate chemicals.</t>
  </si>
  <si>
    <t>FindMolecule - Take control of you lab</t>
  </si>
  <si>
    <t>STARLIMS</t>
  </si>
  <si>
    <t>starlims.com</t>
  </si>
  <si>
    <t>Lab Informatics Platform with LIMS, ELN, LES, &amp; SDMS Discover the ultimate lab informatics platform STARLIMS: Your solution for LIMS, ELN, LES, SDMS, and more! Streamline your lab operations today. STARLIMS es un proveedor líder mundial de software LIM...</t>
  </si>
  <si>
    <t>Starlims Corp. is a healthcare technology company. It provides clinical informatics development, monitoring, laboratory information management, and laboratory development. The company serves life sciences, agrochemical, CDMO, consumer goods, food and beverage, contract testing labs, oil and gas, chemical, clinical labs, and public health sectors.</t>
  </si>
  <si>
    <t>Abbott Informatics | STARLIMS LIMS Software</t>
  </si>
  <si>
    <t>qsi.de</t>
  </si>
  <si>
    <t>Ein Artikel von QSI (Quality Systems International) über WinLIMS: WinLIMS - das LIMS von Quality Systems International</t>
  </si>
  <si>
    <t>Quality Systems International GmbH is a leading provider of LIMS (Laboratory Information Management System) software. The company's WinLIMS software is used in over 800 laboratories to improve the quality of laboratory data, regulatory compliance such as EN 17025 or GLP / GMP ensure and productive laboratory environment with optimal workflows to achieve.</t>
  </si>
  <si>
    <t>Canomiks</t>
  </si>
  <si>
    <t>canomiks.com</t>
  </si>
  <si>
    <t>Canomiks is a technology company that specializes in genomics, bioinformatics, and AI-based solutions for the functional food and beverage and dietary supplement industries. They provide a Product Superiority Platform that allows companies to create sa...</t>
  </si>
  <si>
    <t>Canomiks, Inc. is a biotechnology research company. It provides a genomics, bioinformatics, and AI-based product superiority platform that enables companies within the functional food and beverage, dietary supplement, and skincare industries to create safe and efficacious products.</t>
  </si>
  <si>
    <t>Developed proprietary genomics-based technology to guide the development of herbal supplement formulations and functional foods to support the management of chronic conditions</t>
  </si>
  <si>
    <t>ABACUS</t>
  </si>
  <si>
    <t>abacusdb.com</t>
  </si>
  <si>
    <t>ABACUS is a company that provides smart software solutions for environmental labs. We offer a range of products and services, including Qedit for GC, Cleanit for dual column data, and Agilent EnviroQuant Chemstation. Our software helps labs speed up th...</t>
  </si>
  <si>
    <t>Abacus Database Applications, Inc. is a data systems consultant and designer that builds Smart Software for complex data problems for Environmental Laboratories. The company offers Abacus CHROMtools Add-On software enhancement for Agilent EnviroQuant Chemstation Software, which helps analysts to work smarter, faster, and better.</t>
  </si>
  <si>
    <t>ABACUS | Smart Software for Environmental Labs</t>
  </si>
  <si>
    <t>Colabra</t>
  </si>
  <si>
    <t>colabra.app</t>
  </si>
  <si>
    <t>Colabra is a scientific project management platform designed for agile R&amp;D teams. We provide research services and tools to help teams efficiently manage their projects and collaborate effectively. Our platform is tailored to the needs of scientific re...</t>
  </si>
  <si>
    <t>Colabra, Inc. makes scientific teams more efficient with real-time collaboration, and integration of all data. It is agile project management.</t>
  </si>
  <si>
    <t>ELN and Project Management for science labs - Colabra</t>
  </si>
  <si>
    <t>BC Platforms</t>
  </si>
  <si>
    <t>bcplatforms.com</t>
  </si>
  <si>
    <t>BC Platforms is a global leader in building data networks for the life sciences industry and provides versatile technology platforms for personalised medicine. They offer data management systems for clinical and genomic research, pharmacogenomics, prev...</t>
  </si>
  <si>
    <t>BC Platforms AG operates as a bioinformatics and genome data management platform. The company's software platform provides research solutions in the areas of next-generation sequencing and genome-wide association studies. Its platform offers the integration of data infrastructure, including data sharing, integration, interpretation, security, searching, and analysis.</t>
  </si>
  <si>
    <t>A global leader in providing a powerful data and technology platform for personalized medicine and drug development, accelerating the translation of insights into clinical practice</t>
  </si>
  <si>
    <t>Siemens</t>
  </si>
  <si>
    <t>siemens.com</t>
  </si>
  <si>
    <t>Siemens is a technology company focused on industry, infrastructure, transport, and healthcare. From more resource efficient factories, resilient supply chains, and smarter buildings and grids, to cleaner and more comfortable transportation as well as ...</t>
  </si>
  <si>
    <t>Siemens AG is a technology company focused on industry, infrastructure, mobility, and healthcare. The company creates technologies for more resource-efficient factories and resilient supply chains to smarter buildings and grids, cleaner, comfortable transportation, and advanced healthcare. It empowers customers to transform the industries that form the backbone of economies, transforming every day for billions of people.</t>
  </si>
  <si>
    <t>An engineering and electronics company that specializes in the fields of industry, energy, transportation, and healthcare</t>
  </si>
  <si>
    <t>Bil Yazilim</t>
  </si>
  <si>
    <t>bilyazilim.com</t>
  </si>
  <si>
    <t>Bil Yazilim Services Laboratory Information Systems Software, Laboratory Sample Management Writing, b2b Integration Software, b2c Integration Software, c2c integration software.</t>
  </si>
  <si>
    <t>Bil Yazilim, Ltd. Sti. is a young and dynamic company that produces innovative and creative solutions in the fields of engineering, medicine, educational technologies, and management systems. It offers effective solutions to different sectors with its experience in web applications.</t>
  </si>
  <si>
    <t>Bytewize</t>
  </si>
  <si>
    <t>bytewize.com</t>
  </si>
  <si>
    <t>Bytewize AB is a provider of high tech solutions for laboratories. They specialize in Laboratory Information Management Systems (LIMS) and serve customers from various industries such as petrochemical, manufacturing, food, and water laboratories. Bytew...</t>
  </si>
  <si>
    <t>Bytewize AB is a provider of high-tech solutions for laboratories. It specializes in Laboratory Information Management Systems (LIMS) and serves customers from a wide range of industries such as the petrochemical, manufacturing, food, and water laboratory industry. The company develops two web-based LIMS systems O3Lims and O3LimsXpress.</t>
  </si>
  <si>
    <t>Roche</t>
  </si>
  <si>
    <t>roche.com</t>
  </si>
  <si>
    <t>Roche Holding AG (Roche) is a research-based healthcare company. The Company's operating businesses are organized into two divisions: Pharmaceuticals and Diagnostics. The Pharmaceuticals Division consists of two business segments: Roche Pharmaceuticals...</t>
  </si>
  <si>
    <t>F. Hoffmann-La Roche AG is a biotechnology company. It specializes in medicines for oncology, virology, inflammation, metabolism, CNS, clinical chemistry, immunology, urinalysis, blood screening, genetics, infectious diseases, and microbiology. The company offers its products and services to hospitals, healthcare professionals, commercial laboratories, researchers, and pharmacists in over 95 countries and regions.</t>
  </si>
  <si>
    <t>Swiss multinational healthcare company that operates worldwide under two divisions: Pharmaceuticals and Diagnostics</t>
  </si>
  <si>
    <t>Statement Analysis</t>
  </si>
  <si>
    <t>statementanalysis.com</t>
  </si>
  <si>
    <t>We provide interviewing skills training in Statement Analysis® which is the most accurate way of detecting deception in a verbal and written statement. People's words will betray them if you know what to look for in their statement. Next Statement Analysis® Seminars: February 27, 2017 - Auburndale, FL March 1, 2017 - Punta Gorda, FL March 3, 2017 - Davie, FL Statement Analysis® is a registered trademark of Mark McClish</t>
  </si>
  <si>
    <t>Advanced Interviewing Concepts doing business as Statement Analysis is an online program that will analyze a statement and assist in determining if the subject is being truthful. The company utilizes Statement Analysis techniques and looks for deceptive language within the statement.</t>
  </si>
  <si>
    <t>Detecting Lies and Deception Using Statement Analysis®</t>
  </si>
  <si>
    <t>EVALS.NET</t>
  </si>
  <si>
    <t>evals.net</t>
  </si>
  <si>
    <t>EVALS is a mobile skills assessment tool for fire departments and fire academies. It is a web-based platform developed to bring transparency of instruction and consistency of performance expectations to administrators, staff, and students. EVALS provid...</t>
  </si>
  <si>
    <t>Evals, LLC offers an online platform, constructed to ensure successful student development, through the efficiency of instruction and consistency of performance expectations during times of initial training and continuing through career path development. The company now works with hundreds of fire, EMS, and police as well as public utilities.</t>
  </si>
  <si>
    <t>SaaS, Learning Management System for hands-on training</t>
  </si>
  <si>
    <t>GuideSTAR Technologies</t>
  </si>
  <si>
    <t>guidestartech.com</t>
  </si>
  <si>
    <t>GuideSTAR Technologies, Inc. supplies the United States' law enforcement agencies, intelligence communities, and fraud detection groups with innovative, powerful desktop and client/server software to detect, interdict and resolve criminal activity, hig...</t>
  </si>
  <si>
    <t>GuideSTAR Technologies, Inc. delivers powerful, easy-to-use analytics-based investigative software that makes users more efficient and responsive through fluid data collection and analysis, visual linkages, and a unique information collaboration exchange network. The company offers a highly effective and efficient suite of software solutions that find, link, and share actionable information automatically for interdiction or resolution of criminal activity, terrorism, security threats, and fraud.</t>
  </si>
  <si>
    <t>Delivers powerful, easy to use analytics-based investigative software that makes users more efficient and responsive</t>
  </si>
  <si>
    <t>Southern Software</t>
  </si>
  <si>
    <t>southernsoftware.com</t>
  </si>
  <si>
    <t>Southern Software is an employee owned company that delivers industry leading software for Public Safety and Municipal Management. Our PS Suite consists of a family of products that provide basic CAD, RMS, JMS, Maps and Mobile Communication functionali...</t>
  </si>
  <si>
    <t>Southern Software, Inc. is an employee-owned company that has been providing state-of-the-art municipal and public safety products at competitive prices. The company offers software for computer-aided dispatch systems, mapping display systems, mobile data information systems, records management systems, security records management systems, data sharing networks, jail management systems, detention center networks, narcotics management systems, and human resource management. The company provides its services to businesses and consumers within the area.</t>
  </si>
  <si>
    <t>Employee owned company that delivers industry leading software for public safety and municipal management</t>
  </si>
  <si>
    <t>QueTel</t>
  </si>
  <si>
    <t>quetel.com</t>
  </si>
  <si>
    <t>For 30 years QueTel’s strategy has been to help clients eliminate paper and duplication of effort, while enhancing accountability, by leading in features and innovative software technology. The company began as an innovator in the use of barcodes for ...</t>
  </si>
  <si>
    <t>Quetel Corp. provides computer software. The company offers software for managing physical, digital, and documentary evidence, tracking impounded vehicles, and lab requests, as well as maintaining accountability for shelf stock and assets, apparel, and supplies. It provides consulting, training, web hosting, and network diagnostic services.</t>
  </si>
  <si>
    <t>QueTel Corporation | Digital Evidence Management Software | DEMS</t>
  </si>
  <si>
    <t>Nitorco</t>
  </si>
  <si>
    <t>nitorco.com</t>
  </si>
  <si>
    <t>Nitorco is a software development company that specializes in creating the Assurance Software Suite for Tax and Licensing Agencies. They offer customized software solutions that are constantly improved and expanded to provide complete and efficient sys...</t>
  </si>
  <si>
    <t>Nitorco Software Solutions, Inc. doing business as Nitorco, Inc. is a software development company. It offers software system development and solutions with full support and customer service. The company provides products and services to organizations and government agencies in Georgia.</t>
  </si>
  <si>
    <t>Visallo</t>
  </si>
  <si>
    <t>visallo.com</t>
  </si>
  <si>
    <t>Visallo is a versatile data analysis platform for building machine assisted data driven applications. It provides an all-in-one suite of easy-to-use, web-based visualization tools and machine learning data analysis algorithms. Visallo helps intelligenc...</t>
  </si>
  <si>
    <t>Visallo, LLC is a developer of a software analysis platform. The company offers a web-based platform for investigative link &amp; geospatial analysis intended for companies and organizations around the world to solve toughest investigative and analytic challenges which include national security, anti-money laundering (AML), anti-counterfeiting, tax fraud investigation, strategic intelligence, environmental crimes investigation and loan fraud.</t>
  </si>
  <si>
    <t>Software to help analysts discover, visualize, and understand complex relationships hidden in massive amounts of interconnected data</t>
  </si>
  <si>
    <t>FileOnQ</t>
  </si>
  <si>
    <t>fileonq.com</t>
  </si>
  <si>
    <t>FileOnQ is a public safety and justice platform that empowers greater efficiency, integrity, and confidence. They provide a user-configurable platform for public safety agencies to efficiently manage digital and physical evidence, assets, fleet vehicle...</t>
  </si>
  <si>
    <t>FileOnQ, Inc. is a customizable platform that allows companies to manage and track everything from documents, assets, evidence, invoice, and fleet. It provides integrated software solutions. The company specializes in processing, tracking, and managing physical, electronic information, and documentation. It serves its services in the Washington, United States.</t>
  </si>
  <si>
    <t>MotionDSP</t>
  </si>
  <si>
    <t>motiondsp.com</t>
  </si>
  <si>
    <t>MotionDSP is an award-winning small business headquartered in Silicon Valley that specializes in advanced image processing and computer vision software. With a mission to help customers extract critical information from their videos, MotionDSP provides...</t>
  </si>
  <si>
    <t>Cubic Digital Intelligence, Inc. doing business as MotionDSP, Inc. is an image processing and computer vision software company. It offers spotlight, forensic, forensic studio, ISR, system services, video enhancement, video and audio, and redaction. The company serves the law enforcement, defense, education, healthcare, underwater, oil and gas, and forest firefighting industries.</t>
  </si>
  <si>
    <t>MotionDSP sells advanced computer vision and image processing software that extracts real-time data from drone video</t>
  </si>
  <si>
    <t>Truth &amp; Deception Technologies</t>
  </si>
  <si>
    <t>tdtvsa.com</t>
  </si>
  <si>
    <t>Voice Stress Analysis application from Truth &amp; Deception Technologies was originally used in determining attempts at deception in law enforcement activities. In the world today you may hear the words "lie detector" in reference to this type of technology. This type of technology actually detects deception in the human voice. Subsequently it's advanced user friendly capabilities found additional applications in determining deception in arson, counter narcotics, insurance fraud, employment screening, private investigation, anti-terrorism, interrogation, covert counter intelligence and the like. The DecepTech(tm) Voice Stress Analysis instrumentation is the most technically advanced digital Voice Stress Analysis system that has been produced. Our instrumentation is designed to detect, process and display changes in the physiological "Micro - tremor of Lippold" in human speech. There many applications outside the workplace. There are use cases for recorded interviews, marital issues, medical fraud, insurance fraud and many other scenarios.</t>
  </si>
  <si>
    <t>Truth and Deception Technologies, LLC is a software company. It creates voice stress analysis software. The company offers its products and services to consumers and businesses within the area.</t>
  </si>
  <si>
    <t>Avigilon Corporation</t>
  </si>
  <si>
    <t>avigilon.com</t>
  </si>
  <si>
    <t>Avigilon is a leading provider of end-to-end security solutions, trusted by over 100,000 organizations globally. They offer comprehensive security solutions through their Avigilon Unity and Alta platforms, which include video security and access contro...</t>
  </si>
  <si>
    <t>Avigilon Corp. is a security system company that specializes in end to end video security products and services. It provides modular layers of security through fixed video, analytics, and smart access control systems with deployment options for both cloud and on-premise security. The company serves customers worldwide.</t>
  </si>
  <si>
    <t>A video, cloud, and access control solutions that seamlessly integrate across the entire video security system to provide with the right information at the right time</t>
  </si>
  <si>
    <t>CODY Systems</t>
  </si>
  <si>
    <t>codysystems.com</t>
  </si>
  <si>
    <t>CODY Systems is a privately held, woman-owned family company that provides end-to-end software and data management, integration, and exchange solutions for public safety and public sector agencies. They offer a range of products including police public...</t>
  </si>
  <si>
    <t>CODY Computer Services, Inc. provides software and data aggregation, integration, and exchange solutions for public safety, law enforcement, and other public sector entities of all sizes and tiers. The company's scalable solutions focus on better management, sharing, integration, and analysis of information and data for resource allocation, prevention of crime, officer and citizen safety and more efficient public sector cost-effectiveness, and delivery of government services.</t>
  </si>
  <si>
    <t>Privately-held, woman-owned family company</t>
  </si>
  <si>
    <t>L.E.A. Data Technologies</t>
  </si>
  <si>
    <t>leadatatech.com</t>
  </si>
  <si>
    <t>LEA Data Technologies is a company that specializes in police and law enforcement software. They offer training, administrative, and investigative software for law enforcement agencies. Their software programs are easy to use and navigate, designed spe...</t>
  </si>
  <si>
    <t>L.E.A. Data Technologies, LLC is one of the leading Law Enforcement software companies. Its solutions include an Administrative or Internal Affairs Software Suite for managing personnel records, complaints, and recognitions, an Equipment Inventory Tracking Database for tracking all supplies and firearm grants, Follow-Up Tracking System for case tracking and supervisor follow-ups, Officer Activity Database for tracking officer performance and Uniform Inventory Tracking Database.</t>
  </si>
  <si>
    <t>Computer Information Systems</t>
  </si>
  <si>
    <t>cis.com</t>
  </si>
  <si>
    <t>Computer Information Systems, Inc. (CIS) is a leading provider of Public Safety Software Systems. Since 1985, CIS has been dedicated to developing, marketing, delivering, and maintaining seamlessly integrated, technology-driven, mission-critical soluti...</t>
  </si>
  <si>
    <t>Computer Information Systems, Inc. (CIS) is a software development company. It provides state-of-the-art technology and services to various clients, including law enforcement and public safety agencies. The company offers its services to clients throughout the country.</t>
  </si>
  <si>
    <t>Computer Information system to develop, market, deliver and maintain seamlessly integrated</t>
  </si>
  <si>
    <t>Kaseware</t>
  </si>
  <si>
    <t>kaseware.com</t>
  </si>
  <si>
    <t>Kaseware is a platform that manages your investigations, evidence &amp; more, providing you with key features that better equip you on your investigative journey. Respond • Investigate • Resolve Case Management, Analytics, Evidence &amp; More For Easy Field Re...</t>
  </si>
  <si>
    <t>Kaseware, Inc. is the premier investigative platform. The company easily manages investigations, cases, records, evidence, and more, while providing features like analytics, driver's license scanning, and auto-fill so never have to fill out duplicate forms again. It also provides a unique future for employees.</t>
  </si>
  <si>
    <t>Innovative saas or on-premises software for incidents &amp; investigations</t>
  </si>
  <si>
    <t>Relay Software</t>
  </si>
  <si>
    <t>relayapp.com</t>
  </si>
  <si>
    <t>Relay is a neighborhood safety platform that enables real-time collaboration between first responders and their neighbors. The platform includes Relay Citizen, which directs non-emergency incidents to nearby officer vehicles with pictures, GPS location...</t>
  </si>
  <si>
    <t>Relay Software, Inc. is a software company that offers a community safety platform, focused on providing help to those who need it, anywhere in the U.S. It connects the nearest corporate, private, and public safety officers directly with citizens who request assistance or observe suspicious activity or crime.</t>
  </si>
  <si>
    <t>Relay - The Non-Emergency Neighborhood Safety Platform</t>
  </si>
  <si>
    <t>Lockworks</t>
  </si>
  <si>
    <t>locktrack.com</t>
  </si>
  <si>
    <t>Lockworks is a leading provider of innovative security solutions. We specialize in designing and manufacturing high-quality locks and access control systems for residential, commercial, and industrial applications. Our products are known for their dura...</t>
  </si>
  <si>
    <t>Lockworks, LLC uses an innovative software model to provide the rapid deployment and low cost of off-the-shelf software with the flexibility of custom-built software. It keep customers lean and agile with report customization and 24-7 support and maintenance.</t>
  </si>
  <si>
    <t>CMI Software</t>
  </si>
  <si>
    <t>cmisoftware.com</t>
  </si>
  <si>
    <t>CMI Software provides a comprehensive software suite specifically designed for Police, Fire, and EMS Services. They offer CAD and RMS software solutions, including court integration, for cities, counties, courts, and law enforcement. Their software is ...</t>
  </si>
  <si>
    <t>CMI Software Corp. provides software specifically designed for police, fire and EMS services to increase productivity and workflow. Known previously as custom Micro Inc, CMI markets and licenses software products and services to municipal, county, state, and federal public safety agencies throughout the continental United States and Alaska.</t>
  </si>
  <si>
    <t>CMI Software: Public Safety Solutions</t>
  </si>
  <si>
    <t>PTS Solutions</t>
  </si>
  <si>
    <t>ptssolutions.com</t>
  </si>
  <si>
    <t>PTS Solutions is a leading provider of affordable public safety software. They offer a range of products including Computer Aided Dispatch (CAD), Law Enforcement Records Management (RMS), and Jail &amp; Corrections Software. Their solutions can be sold as ...</t>
  </si>
  <si>
    <t>PTS Solutions, Inc., develops software solutions for criminal justice and supporting agencies. The company creates public safety software for law enforcement, dispatch, and jails, as well as data analysis tools. It develops public safety and security software including computer-aided dispatch, mobile NCIC and citations, records management software, NIBRS reporting, jail booking and corrections, investigations, evidence, and more.</t>
  </si>
  <si>
    <t>Enforsys</t>
  </si>
  <si>
    <t>enforsys.com</t>
  </si>
  <si>
    <t>Enforsys leads the industry in providing software and services to empower those who ensure our safety. EMPOWERING SAFETY. Best CAD/RMS. Best NIBRS. Best Support. Best Analytics. Best NIFRS; Best Inspections. Campus. IA Product. Mapping. Tablets, Apple...</t>
  </si>
  <si>
    <t>Enforsys, Inc. develops public safety software solutions for emergency and public safety situations in the northeastern United States. It offers information sharing, forecast analytics, computer-aided dispatch (CAD), records management systems (RMS), and mobile reporting solutions.</t>
  </si>
  <si>
    <t>Information sharing, forecast analytics</t>
  </si>
  <si>
    <t>Syscon Justice Systems</t>
  </si>
  <si>
    <t>syscon.net</t>
  </si>
  <si>
    <t>Syscon.net is an industry leading provider of prison and jail management software for corrections agencies across the world. They offer offender management solutions for jails, offender financials, medical records, and business intelligence. With their...</t>
  </si>
  <si>
    <t>Syscon Justice Systems Canada, Ltd. is a provider of offender management software for corrections agencies. Its solutions include offender management and jail management systems, offender financials, medical records, assessments, community case management, and business intelligence. The company provides financial applications to manage trust accounts, commissary operations, inmate payrolls, debts, fees, and restitution payments; corrections-specific electronic health records applications; and recidivism assessment tools. Its customers include jails, prisons, probation, and parole bases.</t>
  </si>
  <si>
    <t>Syscon: Criminal Justice Systems, Detention Management &amp; Software for Law Enforcement</t>
  </si>
  <si>
    <t>ProPhoenix Corporation</t>
  </si>
  <si>
    <t>prophoenix.com</t>
  </si>
  <si>
    <t>ProPhoenix Public Safety Software is a fully integrated system that provides CAD, Mobile, Law RMS, Fire RMS, Corrections Management, EMS, Internal Affairs, and Citizen Services. They offer on-premise and cloud-based solutions, allowing agencies to quic...</t>
  </si>
  <si>
    <t>ProPhoenix Corp. is a public safety company that provides public safety software solutions. The company provides public safety with solutions that increase an agency's ability to have the latest information to the point of need and build its own development, support, and teams based on the real world, the on-the-job experienced staff, with forward-thinking and technology-driven advances. It offers its services within the area.</t>
  </si>
  <si>
    <t>Public safety software solutions</t>
  </si>
  <si>
    <t>Wynyard Group</t>
  </si>
  <si>
    <t>wynyardgroup.com</t>
  </si>
  <si>
    <t>Wynyard Group is a leading provider of integrated security solutions dedicated to delivering unique security needs across industries. Wynyard Group is a market leader in high consequence crime fighting and security software, used by law enforcement and...</t>
  </si>
  <si>
    <t>Wynyard Group, Ltd. is a technology company that specializes in integrated border security solutions. The company provides customizable turn-key solutions and holistic solutions across multiple sectors.</t>
  </si>
  <si>
    <t>Wynyard Group - WYNYARD GROUP</t>
  </si>
  <si>
    <t>eCourtDate</t>
  </si>
  <si>
    <t>ecourtdate.com</t>
  </si>
  <si>
    <t>eCourtDate is an automated and multilingual notifications and payments system for courts and law enforcement. They provide court reminders, payment reminders, victim notifications, and more. Their platform helps courts reduce failure to appear by sendi...</t>
  </si>
  <si>
    <t>Xenocom Corp. doing business as eCourtDate, Inc. is a platform for courts and justice agencies to send channel reminders to defendants and probationers about court dates and other legal obligations. The company minimizes failure-to-appear rates with automated court reminders and intelligent defendant management. It provides a better customer experience for the public with improved access to justice for all population groups.</t>
  </si>
  <si>
    <t>ECourtDate is a multilingual communication platform for courts and justice systems</t>
  </si>
  <si>
    <t>Geoff Smith Associates</t>
  </si>
  <si>
    <t>gsaltd.com</t>
  </si>
  <si>
    <t>GSA Ltd provides intelligent software solutions for law enforcement and the public sector. They specialize in scanning and document management solutions that make businesses more efficient and effective. Their products are used by almost every UK Polic...</t>
  </si>
  <si>
    <t>Geoff Smith Associates, Ltd. specializes in Scanning and Document Management Solutions which make businesses more efficient, effective and ensure that are compliant in line with industry standards. It offers RM and Data Capture software solutions, and the secure Scanning and Processing Bureau Services, used in the UK and international Police Forces and the Corporate EDRMS sector.</t>
  </si>
  <si>
    <t>GSA Ltd - Providing intelligent software solutions for law enforcement and public sector</t>
  </si>
  <si>
    <t>QED</t>
  </si>
  <si>
    <t>qed.online</t>
  </si>
  <si>
    <t>QED Public Safety is a computer software company based in Stoneham, MA. They specialize in providing Computer Aided Dispatch and Record Keeping software systems. Their Acuity software is fully multi-jurisdictional and multi-agency, ensuring comprehensi...</t>
  </si>
  <si>
    <t>Queues Enforth Development, Inc. (QED) is a Stoneham-based firm. It focuses on the creation and installation of public safety dispatching and record-keeping software. The firm serves customers within the nation.</t>
  </si>
  <si>
    <t>Icon Software</t>
  </si>
  <si>
    <t>iconsoftware.net</t>
  </si>
  <si>
    <t>Icon Software is a user-friendly, web-based system that helps you efficiently manage your court's workflow. Call us now at 800-428-4855.</t>
  </si>
  <si>
    <t>Icon Software Corp. is a county recording and court management software company. The company provides a selection of scalable windows-based and web-based solutions for county recording, court records management, and integrated justice. It offers services for eFiling, ePayment, eRecording, back-file conversion, scanning, indexing and data entry, image-to-microfilm, software customization, extended training, and more.</t>
  </si>
  <si>
    <t>A leader in the field of county recording and court management software</t>
  </si>
  <si>
    <t>365 LABS</t>
  </si>
  <si>
    <t>365labs.com</t>
  </si>
  <si>
    <t>365Labs is a company that builds software and solutions to modernize Public Safety and Criminal Justice organizations. They offer a complete CAD/RMS/JMS/Case Management system for Law Enforcement, Criminal Justice, and First Responders. Their software ...</t>
  </si>
  <si>
    <t>365 Labs, LLC creates innovative solutions and software that help public safety partners drive efficiency, improve officer safety, and build safer communities. It brings the latest in public safety technology to help agencies meet changing demands and better serve citizens.</t>
  </si>
  <si>
    <t>DataMaxx</t>
  </si>
  <si>
    <t>datamaxx.com</t>
  </si>
  <si>
    <t>Datamaxx Group is the premier provider of communications, data access, information sharing, and access control software to the law enforcement, criminal justice, public safety, and security industries. Datamaxx Group is the premier provider of advanced...</t>
  </si>
  <si>
    <t>Datamaxx Group, Inc. develops communications and applications technology for law enforcement and criminal justice communities. The firm offers law enforcement desktop workstations, mobile workstations, handheld devices, and application software.</t>
  </si>
  <si>
    <t>Baldwingroup</t>
  </si>
  <si>
    <t>baldwingroup.com</t>
  </si>
  <si>
    <t>The Baldwin Group (BGI) is a leading provider of IT services and IT consulting. With the latest technology and unparalleled customer support, BGI has been trusted by hundreds of private and public entities to deliver reliable and well-designed software...</t>
  </si>
  <si>
    <t>The Baldwin Group, Inc. (TBG) is a leader in the information technology industry with a solid reputation for outstanding software and unparalleled customer support. Hundreds of private and public entities have relied on BGi to provide reliable and well-designed software products and consulting services.</t>
  </si>
  <si>
    <t>Aciss Systems, Inc</t>
  </si>
  <si>
    <t>aciss.com</t>
  </si>
  <si>
    <t>ACISS Systems, Inc. provides fully integrated information management and analysis solutions for law enforcement. ACISS integrates all types of investigative information such as addresses, vehicles, subjects, telephones, financial information, and physi...</t>
  </si>
  <si>
    <t>ACISS Systems, Inc. is a software development company. It provides fully integrated information management and analysis solutions for the organization and dissemination of the vast amounts of information collected and utilized by law enforcement and other investigative organizations. The company offers intelligence reporting, telephone analysis, investigative case management, lead management, incident reporting arms, property and evidence management, and data sharing and integration solutions.</t>
  </si>
  <si>
    <t>SoleraTec</t>
  </si>
  <si>
    <t>soleratec.com</t>
  </si>
  <si>
    <t>SoleraTec is a leading developer of archive, storage, and digital asset management software for corporate customers. SoleraTec leverages a heritage of nearly a decade and a half to deliver a level of quality, sophistication, and technological advanceme...</t>
  </si>
  <si>
    <t>SoleraTec, LLC is a leading developer of an archive, storage, and digital asset management software for corporate customers. The company leverages a heritage of nearly a decade and a half to deliver a level of quality, sophistication and technological advancement that has established it as one of the premier data protection solution providers in the industry.</t>
  </si>
  <si>
    <t>Sun Ridge Systems</t>
  </si>
  <si>
    <t>sunridgesystems.com</t>
  </si>
  <si>
    <t>Sun Ridge Systems, Inc. is a leading provider of integrated public safety software. With over 35 years of experience, we offer a comprehensive suite of applications including Computer Aided Dispatch (CAD), Police Records Management (RMS), InCustody Jai...</t>
  </si>
  <si>
    <t>Sun Ridge Systems, Inc. develops and markets public safety software used by law enforcement agencies for CAD, RMS, Mobile Computing, Jail Management, Property Room, and Mapping. The company's base computer-aided dispatch (CAD) and records management system (RMS) now has more than years of continual development, daily use, and enhancements behind it.</t>
  </si>
  <si>
    <t>Team comprised of bold innovators and dreamers</t>
  </si>
  <si>
    <t>PD Evidence</t>
  </si>
  <si>
    <t>pdevidence.com</t>
  </si>
  <si>
    <t>PD Evidence LLC provides law enforcement agencies with a comprehensive evidence management system. Their software allows agencies to add, barcode, and release evidence to temporary storage or the main evidence room. It also includes features such as au...</t>
  </si>
  <si>
    <t>PD Evidence, LLC was built to meet the needs of the criminal justice system. It is born in the minds of Pennsylvania police officers, tested in the courts, and tweaked by necessity and imagination. The company is a web-based bar code evidence, laboratory, and property management solution built to meet every property and evidence need while matching the workflow.</t>
  </si>
  <si>
    <t>Visionhall</t>
  </si>
  <si>
    <t>visionhall.com</t>
  </si>
  <si>
    <t>Visionhall is a specialist consultancy and developer of court case management solutions. They provide the leading Court Case Management platform, interCOMM, which includes integrated electronic filing. They offer low-cost flexible billing options and t...</t>
  </si>
  <si>
    <t>Visionhall Information Systems, Ltd. is a UK-based IT solutions development company. It specializes in interCOMM, Court Management, Case Management, Diary Management, electronic filing, Digital Marketing, Communications, Digital Transformation, and Web Design. It serves people around the United Kingdom.</t>
  </si>
  <si>
    <t>interCOMM - The Case Management Platform - Visionhall</t>
  </si>
  <si>
    <t>Cardinal Tracking</t>
  </si>
  <si>
    <t>cardinaltracking.com</t>
  </si>
  <si>
    <t>Cardinal Tracking, Inc. specializes in developing solutions for the Public Safety and Parking Industries. In 1985, Cardinal pioneered the first fully automated system using handheld technology for parking management. In 1995, we added public safety sof...</t>
  </si>
  <si>
    <t>Cardinal Tracking, Inc. is a computer software company. It develops parking, public safety, and e-citation software solutions. The company also offers TickeTrak, a system to manage aspects of parking operations; Badge SE Police, a police records management system to collect and record information from the initial report of an incident to its final disposition; and Badge Mobile SE, which provides departments with mobile data functionality. It serves customers across North America.</t>
  </si>
  <si>
    <t>A software development company specializing in developing solutions for the Public Safety and Parking industries</t>
  </si>
  <si>
    <t>Jayhawk Software</t>
  </si>
  <si>
    <t>ac-js.com</t>
  </si>
  <si>
    <t>Advantage Computer Enterprises and Jayhawk Software provide a wide range of hardware and software solutions, including computer repair and billing software. They offer services to help customers with their computer needs and provide a convenient online...</t>
  </si>
  <si>
    <t>Advantage Computer Enterprises, Inc. doing business as Jayhawk Software provides utility billing software for rural water districts and municipalities. The company offers support and service to banks, district courts, county governments, city governments, police departments, sheriffs' departments, and other businesses. It also provides personal computer repair including virus removal and most other hardware and software issues.</t>
  </si>
  <si>
    <t>Jayhawk Software supplies software for utility billing, municipal court record keeping and finance/accounting</t>
  </si>
  <si>
    <t>DataDriven</t>
  </si>
  <si>
    <t>datadriven.com</t>
  </si>
  <si>
    <t>DataDriven is a leading provider of mobile law enforcement software, specializing in multi-platform field reporting for desktops, laptops, MDTs, tablets, and smartphones. Our flagship product, Watson Field Reporting, is a powerful and flexible tool tha...</t>
  </si>
  <si>
    <t>DataDriven, LLC is a computer software company that has been producing smartphone software for law enforcement. It made an early entry into smartphone software, utilizing Windows Mobile to produce traffic ticket and parking ticket software. The company offers services globally.</t>
  </si>
  <si>
    <t>Pigeonly</t>
  </si>
  <si>
    <t>pigeonly.com</t>
  </si>
  <si>
    <t>Pigeonly is a subscription-based platform that provides reliable inmate communication services, including phone calls, photos, and mail. With Pigeonly, users can easily stay connected to their loved ones in prison from any mobile device. The company ha...</t>
  </si>
  <si>
    <t>Pigeonly, Inc. is a subscription-based platform that makes it easy for people to search, find, and communicate with an incarcerated loved one from anywhere in the world. The company offers Fotopigeon, a way to send printed photos to family and friends, and Telepigeon, a low-cost solution to expensive long-distance calls. It also serves its services worldwide.</t>
  </si>
  <si>
    <t>A subscription-based platform that makes it easy for people to search, find, and communicate with an incarcerated loved from anywhere in the world</t>
  </si>
  <si>
    <t>Relational Semantics</t>
  </si>
  <si>
    <t>rsi.com</t>
  </si>
  <si>
    <t>Relational Semantics, Inc. (RSI®) specializes in providing solutions to State Government Agencies including the Judicial Branch, Court Technology, Administrative Law, Fire Safety, and Workers' Compensation. Solutions include Core Business applications,...</t>
  </si>
  <si>
    <t>Relational Semantics, Inc. (RSI), specializes in providing solutions to State Government Agencies including the Judicial Branch, Court Technology, Administrative Law, Fire Safety, and Workers' Compensation. Its solutions include Core Business applications, Web-based applications, Mobile applications, Data Sharing, and Systems Integration.</t>
  </si>
  <si>
    <t>SmartCOP</t>
  </si>
  <si>
    <t>smartcop.com</t>
  </si>
  <si>
    <t>SmartCOP is a public safety software solution engaged in system development, implementation, and support services. They offer a suite of commercial, off-the-shelf Public Safety Software including Computer Aided Dispatch (CAD), Records Management System...</t>
  </si>
  <si>
    <t>SmartCOP, Inc. is an innovator in public safety software that offers cost-effective, integrated, and scalable technologies. The company offers system development, implementation, and support services such as Computer Aided Dispatch (CAD), Law Enforcement Records Management Systems (RMS), Mobile Computer and Field Based Reporting (FBR), and Jail Management Systems (JMS). It serves agencies of all sizes in the United States.</t>
  </si>
  <si>
    <t>Cost-effective, fully integrated and scalable technologies</t>
  </si>
  <si>
    <t>InTime</t>
  </si>
  <si>
    <t>intime.com</t>
  </si>
  <si>
    <t>InTime is a provider of workforce management software that is purpose built for public safety and trusted by 500+ public safety agencies. With over 25 years in the public safety sector, InTime has the proven expertise in understanding the complex sched...</t>
  </si>
  <si>
    <t>InTime Solutions, Inc. is a solution designed to help a public safety organization make better staffing and scheduling decisions. The company provides flexible and user-friendly scheduling, timekeeping, and workforce management solutions on the market. It serves clients nationwide.</t>
  </si>
  <si>
    <t>CSDC Systems</t>
  </si>
  <si>
    <t>csdcsystems.com</t>
  </si>
  <si>
    <t>CSDC Systems is a company that provides integrated, powerful, and flexible automation software solutions for government agencies. Their flagship product, Amanda, is a comprehensive case management and process automation platform that can be configured ...</t>
  </si>
  <si>
    <t>CSDC Systems, Inc. provides automation software to government agencies, with the most flexible platform on the market backed by a modern mobile and web user experience and highly responsive support delivery. The company was named to Government Technology’s 2018 GovTech100 list, which recognizes the 100 companies focused on and making a difference for state and local governments.</t>
  </si>
  <si>
    <t>Numerica Corporation</t>
  </si>
  <si>
    <t>numerica.us</t>
  </si>
  <si>
    <t>Numerica Corporation is an air and missile defense company specialized in developing innovative products and solutions used in critical defense systems worldwide. They provide state-of-the-art research and product development in the areas of air and mi...</t>
  </si>
  <si>
    <t>Numerica Corp. is a defense company that develops imaging solutions. The company focuses on picture development, flexible sensor support, architecture scaling, and real-time imaging services. It serves customers in the United States.</t>
  </si>
  <si>
    <t>Numerica Corporation | Space Defense | Missile Defense | Air Defense</t>
  </si>
  <si>
    <t>Beacon Software Solutions</t>
  </si>
  <si>
    <t>beaconss.com</t>
  </si>
  <si>
    <t>We provide affordable cost solutions to law enforcement agencies, by upgrading their current software to the future high quality software. Public Safety Software company that develops public safety software, primarily for law enforcement agencies. This...</t>
  </si>
  <si>
    <t>Beacon Software Solutions, Inc. is a software company that develops public safety software, primarily for law enforcement agencies. It advances jail management software, records management software, computer-aided dispatch, mobile data terminals, and advanced authentication.</t>
  </si>
  <si>
    <t>MicroSurvey Software</t>
  </si>
  <si>
    <t>microsurvey.com</t>
  </si>
  <si>
    <t>MicroSurvey Software is a world leader in software development, providing market-specific solutions and services for surveyors, engineers, public safety, and mapping professionals. They specialize in the development of industry-specific solutions since...</t>
  </si>
  <si>
    <t>MicroSurvey Software, Inc. is a company that specializes in software development. It develops and markets computer software for land surveyors, civil engineers, seismic surveyors, mapping professionals, police officers, and accident reconstruction specialists worldwide. It produces mobile software for use with total stations and GPS, as well as a full complement of desktop solutions to increase efficiency and productivity in the office. From single-user applications to country-wide government implementations, the company's solutions are used around the globe for Land Surveying, Engineering, Mapping, Law Enforcement, Forensic, and Accident Reconstruction.</t>
  </si>
  <si>
    <t>Provides market specific solutions and services for surveyors, engineers, public safety, and mapping professionals</t>
  </si>
  <si>
    <t>On Target Performance Systems</t>
  </si>
  <si>
    <t>otps.com</t>
  </si>
  <si>
    <t>On Target Performance Systems is a leading provider of employee performance management systems for Law Enforcement, Public Safety, Government, and corporate entities. With over 140 agencies and 80,000 employees using our solutions, we are dedicated to ...</t>
  </si>
  <si>
    <t>On Target Performance Systems, Inc. has developed and implemented a leading employee performance management system for Law Enforcement, Public Safety, Government, and corporate entities. The company offers human resource software and consulting services.</t>
  </si>
  <si>
    <t>On Target Performance Systems Offers human resource software and consulting services</t>
  </si>
  <si>
    <t>Intelliforce-IT Solutions Group</t>
  </si>
  <si>
    <t>intelliforce-itsg.com</t>
  </si>
  <si>
    <t>Intelliforce ITSG is a Woman Owned Small Business in Ellicott City, Maryland, dedicated to delivering the highest quality secure solutions to our government customers in order to better protect our nation. We specialize in Software &amp; Systems Engineerin...</t>
  </si>
  <si>
    <t>Intelliforce-IT Solutions Group, LLC delivers the highest quality security solutions to its government customers in order to better protect the nation. It specializes in Software and Systems Engineering, Cyber Security, Agile Development, System and Database Administration, Information Assurance, and Project Management Services for the Department of Defense and Intelligence Community.</t>
  </si>
  <si>
    <t>Providing leading edge software engineering and system engineering expertise to the federal government</t>
  </si>
  <si>
    <t>Case Closed Software</t>
  </si>
  <si>
    <t>caseclosedsoftware.com</t>
  </si>
  <si>
    <t>Case Closed Software™ is the leading investigation case management system for international and multi jurisdictional investigation units, specialized law enforcement, task forces, and state and federal bureaus. Crime Tech Solutions has been serving the...</t>
  </si>
  <si>
    <t>Crime Technology Solutions, LLC doing business as Case Closed Software is a software development company. It offers multi-jurisdictional, narcotics, and task forces, ICAC, anti-human trafficking, gangs and organized crime, and fugitive recovery. The company serves law enforcement units, multi-jurisdictional agencies, federal agencies, DA offices, task forces, commercial investigation units, state bureaus of investigation, gang and organized crime units, and other more specialized investigative agencies.</t>
  </si>
  <si>
    <t>And markets investigative case management software</t>
  </si>
  <si>
    <t>Orion Communications</t>
  </si>
  <si>
    <t>orioncom.com</t>
  </si>
  <si>
    <t>Operational Workforce Management Software | Orion Communications Orion delivers operational workforce management software with self service analytics within a centralized solution for public safety organizations. Web based workforce management, personn...</t>
  </si>
  <si>
    <t>Orion Communications, Inc. is a public software company offering technology solutions. It offers a class online and mobile portfolio that helps public safety organizations operate and serve the communities. The company provides its services to businesses in agencies nationwide.</t>
  </si>
  <si>
    <t>Wayne Enterprises Inc</t>
  </si>
  <si>
    <t>revolution911.com</t>
  </si>
  <si>
    <t>Wayne Enterprises Inc. is dedicated to the technological advancement of police, sheriff and all of law enforcement. We provide resources, software, hardware, consulting, and basic supplies for the law enforcement community. We have over 47 years of training and experience in the law enforcement community. Our wide selection of custom hardware and software solutions are a perfect match for your police department, sheriff department, federal agency or security business. Any agency should seriously scrutenized the process of purchasing police and law enforcement software. This decision can effect the efficency of your sheriff department or police agency for years to come. Revolution has solutions for any size agency. Affordability is our mantra. You can expect a quality police or sheriff software product, at a fantastic price. Revolution's technical staff strive for contemporary programming, keeping pace and in most cases, staying ahead of the technology, for your sake. We are dedicated to the professional presence of your department. Revolution is a police, sheriff and law enforcement software you can be proud of.</t>
  </si>
  <si>
    <t>Wayne Enterprises, Inc. doing business as Revolution Law Enforcement Software provides resources, software, hardware, consulting, and basic supplies for the law enforcement community. The company's wide selection of custom hardware and software solutions are a perfect match for the police department, sheriff department, federal agency or security business. It offer its product to consumers within the area.</t>
  </si>
  <si>
    <t>Microception</t>
  </si>
  <si>
    <t>microception.com</t>
  </si>
  <si>
    <t>Microception is a company that specializes in creating solutions for Law Enforcement and Child Advocacy. They offer a fully integrated management system that allows users to record interviews, manage cases, conduct medical exams, and store evidentiary ...</t>
  </si>
  <si>
    <t>Microception, Inc. is a software company and is the sole developer and distributor of VideOversight. It offers product offerings including Meta Scope, a forensic medical examination solution with modules such as interview recording, forms, and reporting, digital image management, forensic medical exam management, physical evidence management, etc. The company serves people around the United States.</t>
  </si>
  <si>
    <t>Reliably capture and safely manage sensitive interviews</t>
  </si>
  <si>
    <t>GOGov</t>
  </si>
  <si>
    <t>gogovapps.com</t>
  </si>
  <si>
    <t>GOGov specializes in providing CRM and Code Enforcement software to local governments of all sizes. Their software helps improve citizen satisfaction and run organizations more effectively by offering an all-in-one CRM, 311, helpdesk, and Citizen Engag...</t>
  </si>
  <si>
    <t>Government Outreach, Inc. is a software company. It specializes in providing CRM, code enforcement, citizen notifications, online permitting, and mobile software. The company serves local governments of all sizes.</t>
  </si>
  <si>
    <t>iOLAP, Inc.</t>
  </si>
  <si>
    <t>iolap.com</t>
  </si>
  <si>
    <t>iOLAP is an end-to-end IT services provider dedicated to keeping businesses on the cutting edge and ahead of the competition. With over 20 years of experience in the IT services industry, iOLAP specializes in business intelligence and data warehouse co...</t>
  </si>
  <si>
    <t>iOLAP, Inc. provides business analytics and data warehouse solutions and technologies to companies ranging from Fortune 1000 to smaller organizations. It offers project management services, such as data warehousing and data marts, reporting and analytic systems, data integration solutions, master data management, mobile business intelligence solutions, advanced data mining, text-based analytics, location business intelligence systems, and custom business intelligence applications.</t>
  </si>
  <si>
    <t>Powerdetails</t>
  </si>
  <si>
    <t>powerdetails.com</t>
  </si>
  <si>
    <t>PowerDetails is a leading SaaS platform that provides extra duty and overtime management solutions for the law enforcement industry. Since 2006, our powerful and flexible products have been trusted by over 85,000 users, including law enforcement agenci...</t>
  </si>
  <si>
    <t>PowerDetails, LLC is a software company. It offers solutions to coordinate extra-duty, overtime, and special events for law enforcement agencies. The company offers its services to businesses in the United States.</t>
  </si>
  <si>
    <t>Kinesense</t>
  </si>
  <si>
    <t>kinesense-vca.com</t>
  </si>
  <si>
    <t>Kinesense Ltd develops CCTV video search, analysis and reporting solutions for the law enforcement and security market. We provide one platform to manage all video investigation tasks, from capture to court. Our smart video search technology and easy-t...</t>
  </si>
  <si>
    <t>Kinesense, Ltd. is a developer of video content analysis software designed to facilitate the automatic detection of events in video investigation tasks. Its platform eliminates most of the irrelevant parts of the video stream making it easier and less time-consuming to sift through hours of video footage and is based on artificial intelligence and combines smart video search technology with reporting functionality, enabling investigators to ensure law enforcement and strengthen the security markets in particular. The company provides its services to security agencies worldwide, including major investigation, CT, Forensic, and Surveillance units around the world.</t>
  </si>
  <si>
    <t>Video Analysis for CCTV, Covert Surveillance and video investigations</t>
  </si>
  <si>
    <t>Omnigo Software</t>
  </si>
  <si>
    <t>omnigo.com</t>
  </si>
  <si>
    <t>Omnigo is a leading provider of safety and security software solutions for public safety and security professionals. Their highly configurable and intuitive software allows users to protect people and property by bringing speed and efficiency to their ...</t>
  </si>
  <si>
    <t>Competitive Edge Software, Inc. doing business as Omnigo Software is a Software Development company that provides public safety, incident reporting, and security management solutions. It offers applications to law enforcement, education, healthcare, and other enterprises. The company serves clients across the United States.</t>
  </si>
  <si>
    <t>Provider of public safety, incident and security management solutions</t>
  </si>
  <si>
    <t>Prime Software Technology</t>
  </si>
  <si>
    <t>primesofttech.com</t>
  </si>
  <si>
    <t>Prime Software Technologies is an Information Technology consulting practice that provides software development consulting services, managed services, and outsourcing solutions. They specialize in offering tailor-made IT solutions to Fortune companies ...</t>
  </si>
  <si>
    <t>Prime Software Technologies, Inc. is an Information Technology consulting practice that fuses information systems and business understanding into one solution. It provides software development consulting services, that help to deliver solutions, on time and within budget.</t>
  </si>
  <si>
    <t>Information technology consulting practice that fuses information systems</t>
  </si>
  <si>
    <t>MobileTec International</t>
  </si>
  <si>
    <t>mobiletec.net</t>
  </si>
  <si>
    <t>Public Safety Software MobileTec International, Inc. is a proven leader in providing Public Safety Solutions across the U.S. and in Latin America. InMotion™ CAD, part of the MobileTec™ InMotion™ suite of products, is a complete system for automated eme...</t>
  </si>
  <si>
    <t>MobileTec International, Inc. is a computer software company. It provides solutions and services such as; CAD, mobile, omni911, BI, RMS, GEO, JAIL, app, and gateway. The company offers its solutions and services to the Public Safety industry.</t>
  </si>
  <si>
    <t>Proven leader in providing public safety solutions</t>
  </si>
  <si>
    <t>Black Creek Integrated Systems</t>
  </si>
  <si>
    <t>blackcreekisc.com</t>
  </si>
  <si>
    <t>Black Creek Integrated Systems Corp. is a turn key source for modern, touchscreen based, correctional facility security control systems and security management software solutions that reduce the cost of corrections. Black Creek focuses only on the corr...</t>
  </si>
  <si>
    <t>Black Creek Integrated Systems Corp. is an IT services and IT consulting company. It provides design and installation services for security control systems. It offers touchscreen-based security control systems and security management software. The company is a turn-key source for modern, touchscreen-based, correctional facility security control systems and security management software solutions that reduce the cost of corrections. It serves clients nationwide.</t>
  </si>
  <si>
    <t>Physical security and jail management systems Company</t>
  </si>
  <si>
    <t>Niche Technology</t>
  </si>
  <si>
    <t>nicherms.com</t>
  </si>
  <si>
    <t>NicheRMS365 is a modern, full featured police records management system especially suitable for large agencies, multi agency systems and data sharing. NicheRMS enables law enforcement agencies to report, prevent and solve crime with a single, integrate...</t>
  </si>
  <si>
    <t>Niche Technology, Inc. is a privately held software development company that focuses on the development, implementation, support, and enhancement of law enforcement software to meet critical operational policing needs especially in large police agencies. It develops a modern and full-featured police records management system that is suitable for large agencies, multi-agency systems, and data sharing. The company serves its clients nationwide.</t>
  </si>
  <si>
    <t>DCS</t>
  </si>
  <si>
    <t>dcs911.com</t>
  </si>
  <si>
    <t>DCS, Inc. is a privately held corporation based in South Carolina who offers comprehensive software solutions for Public Safety, Detention Centers and Prisons throughout the United States and abroad. The desire to provide the most effective, user frien...</t>
  </si>
  <si>
    <t>Diversified Computer Systems, Inc. (DCS) specializes in providing solutions to both federal and local governments. The company consistently delivers proven, well-tested products with an unsurpassed dedication to its clients allowing them to focus on its day-to-day operations.</t>
  </si>
  <si>
    <t>CROSStrax</t>
  </si>
  <si>
    <t>crosstrax.co</t>
  </si>
  <si>
    <t>CROSStrax is a cloud-based software company started by private investigators for private investigators. They specialize in case management, CRM, and accounting platforms for the private investigative industry. Their software is designed to streamline i...</t>
  </si>
  <si>
    <t>CROSStrax, LLC is a cloud-based software company started by private investigators for private investigators. The company specializes in case management, CRM, and accounting platforms for the private investigative industry. It provides its services to software companies.</t>
  </si>
  <si>
    <t>Cloud based investigation case management software</t>
  </si>
  <si>
    <t>Executive Information Services</t>
  </si>
  <si>
    <t>goeis.net</t>
  </si>
  <si>
    <t>EIS provides fully integrated Public Safety Software solutions for all law enforcement branches, including Jail Management (JMS), Law Records Management (RMS), Civil and Dispatching (CAD) applications that support a broad range of interfaces and integr...</t>
  </si>
  <si>
    <t>Executive Information Services, Inc. offers the design, production, and implementation of quality software solutions for Public Safety. The company focuses on the Public Safety Marketplace and is committed to providing comprehensive, easy-to-use, state-of-the-art solutions based on an open architecture.</t>
  </si>
  <si>
    <t>Corona Solutions</t>
  </si>
  <si>
    <t>coronasolutions.com</t>
  </si>
  <si>
    <t>Corona Solutions provides data-driven solutions for law enforcement agencies, specializing in patrol workload assessments, scheduling software, and beat balancing. Since 1995, they have been partnering with police and sheriffs to optimize patrol schedu...</t>
  </si>
  <si>
    <t>Corona Software, Inc. doing business as Corona Solutions advocates and provides the tools to help laws enforcement agencies adapt to changing conditions. The company provides services that increase the confidence an agency has in its patrol operations.</t>
  </si>
  <si>
    <t>The trusted provider of operations analysis software for law enforcement since 1995</t>
  </si>
  <si>
    <t>Eforce Software</t>
  </si>
  <si>
    <t>eforcesoftware.com</t>
  </si>
  <si>
    <t>EFORCE Software is a company that specializes in providing law enforcement and public safety software solutions. Their web-based software suite is robust, cost-effective, and easy to use. It includes various modules such as Computer Aided Dispatch (CAD...</t>
  </si>
  <si>
    <t>Intellichoice, Inc. doing business as EFORCE Software is a software development company specializing in law enforcement. It offers computer-aided dispatch software, mobile and E-citations, records management systems, jail information management systems, web-based court software, web-based Clery Act compliance software, and customer service software. The company offers its products and services to police departments, sheriff's offices, campus security, tribal police, public transit security, and municipal courts.</t>
  </si>
  <si>
    <t>EFORCE Software creates new-age public safety software solutions for police departments and sheriff's offices</t>
  </si>
  <si>
    <t>VBIS INDIA</t>
  </si>
  <si>
    <t>vbis.in</t>
  </si>
  <si>
    <t>VBIS India Private Ltd (formerly known as Alif Technologies India Pvt. Ltd). is an India-based software solutions and product development company dedicated to providing expert software development services and solutions to small, large and mid-size business globally. VBIS reaches out to its clients to deliver support for business continuity while maintaining the highest quality and integrity as a leading provider of IT services. VBIS has built key relationships with leading companies to help its clients leverage its strong domain competency combined with proven delivery capabilities to get the best out of their technology cost of ownership</t>
  </si>
  <si>
    <t>VBIS India Pvt., Ltd. is a software solution and product development company. It helps its clients leverage its domain competency combined with proven delivery capabilities to get the technology cost of ownership. The company provides software development services and solutions to small, large, and mid-size businesses globally.</t>
  </si>
  <si>
    <t>Interview Management Solutions</t>
  </si>
  <si>
    <t>interviewmanagementsolutions.com</t>
  </si>
  <si>
    <t>Interview Management Solutions (IMS) is a global investigations consulting and technology services company that specializes in enhancing the investigative interviewing skills of investigators. They provide technologically advanced training and assessme...</t>
  </si>
  <si>
    <t>Interview Management Solutions (IMS) is a global investigations consulting &amp; technology services company. The company provides interviewers with a framework to plan, conduct and evaluate investigative interviews with witnesses, victims, and suspects. It also provides its services globally.</t>
  </si>
  <si>
    <t>Presynct Technologies</t>
  </si>
  <si>
    <t>presynct.com</t>
  </si>
  <si>
    <t>Presynct Technologies, Inc. is a software development company that specializes in cloud and premise-based solutions for incident reporting and case management. Their flagship product, Presynct_OnDemand, offers a comprehensive workflow system that inclu...</t>
  </si>
  <si>
    <t>Presynct Technologies, Inc. is a software company. It designs and builds software so the employees spend time on tasks, shuffling paper and retyping incident reporting data. Its line of business includes developing or modifying computer software and packaging. It serves in the United States.</t>
  </si>
  <si>
    <t>Presynct_OnDemand cloud-based reporting and case management workflow with incident reports, daily activity reports, case tracking, dispatch, forms designer</t>
  </si>
  <si>
    <t>Pioneer Technology Group</t>
  </si>
  <si>
    <t>ptghome.com</t>
  </si>
  <si>
    <t>Pioneer Technology Group is a company that develops, implements, and maintains specialized software systems for the County Court System, Value Adjustment Board, Tourist Development Tax, Land Records, and Tax Deeds.</t>
  </si>
  <si>
    <t>Catalis Courts &amp; Land Records LLC doing business as Pioneer Technology Group, LLC (PTG) is a computer software company. It provides software solutions for both the government and the private sector. It develops, implements, and maintains specialized software systems for the County Court System, Value Adjustment Board, Tourist Development Tax, and Land Records. The company also serves within its area.</t>
  </si>
  <si>
    <t>Spatialitics</t>
  </si>
  <si>
    <t>spatialitics.com</t>
  </si>
  <si>
    <t>Spatialitics is a transformative geospatial analytics company that focuses on geo-enabling enterprise data. They are building the world's first software company that meshes business process and geographic data in a geospatial apps/analytics cloud platf...</t>
  </si>
  <si>
    <t>Spatialitics, LLC is a cloud software business that specializes in providing spatial analytics platforms and products. It offers the middleware interface between business process data and government, and business systems with these unique industry maps and applications and also creates analytics and spatial apps that digitize the activities and operations of workers in public safety, enterprises, and the public sector. The company provides its services to companies and business sectors worldwide.</t>
  </si>
  <si>
    <t>Spatialitics – Unleash the Power of Spatial Analytics</t>
  </si>
  <si>
    <t>UNIT Innovations</t>
  </si>
  <si>
    <t>unitinnovations.com</t>
  </si>
  <si>
    <t>UNIT Innovations is a technology company that specializes in providing government technology solutions. They offer a no code system called Astral, which is designed to be simple and easy to use while still offering a comprehensive set of features. Thei...</t>
  </si>
  <si>
    <t>UNIT Innovations offers the most comprehensive, easy to use, and modern public safety software available on the market today. Its FORCE software platform led by its Jail Management System, JailForce, was built over the course of many years and thousands of hours of development.</t>
  </si>
  <si>
    <t>Sundance Systems</t>
  </si>
  <si>
    <t>sundance-sys.com</t>
  </si>
  <si>
    <t>Sundance Systems is a law enforcement software company that specializes in creating cutting-edge applications for public safety. Their range of products includes CAD, Mapping, Records Management, Mobile, Jail management, Civil Process, and more. They a...</t>
  </si>
  <si>
    <t>Sundance Systems, Inc. is a composite of over years of experience in the field of public safety technology, specifically computer systems and software. The company has been able to produce a state of the art applications, fully windows integrated, and complete 32-bit design which gives the system a clean user interface and ensures compatibility for future requirements by utilizing the latest development tools for software design.</t>
  </si>
  <si>
    <t>Versaterm</t>
  </si>
  <si>
    <t>versaterm.com</t>
  </si>
  <si>
    <t>Versaterm Public Safety is a leading developer of integrated software solutions for First Responders in Canada and the United States. They are focused on empowering public safety agencies and changing the relationship between agencies and their softwar...</t>
  </si>
  <si>
    <t>Versaterm, Inc. doing business as Versaterm Public Safety Inc. is a developing company that markets public safety software to Police, Fire, and EMS. The company is changing the relationship between public safety agencies and software providers. It offers records management systems, fire records management systems, computer-aided dispatch systems, mobile workstations, law enforcement information-sharing portals, and a crime analysis package to serve customers throughout Canada and the United States.</t>
  </si>
  <si>
    <t>And markets public safety software to police, fire and ems</t>
  </si>
  <si>
    <t>adaptiverecognition.com</t>
  </si>
  <si>
    <t>Adaptive Recognition is a company that specializes in image capturing and analytics AI-based software and hardware components for traffic and transport monitoring, access control, security, and other systems. They have been developing and manufacturing...</t>
  </si>
  <si>
    <t>Adaptive Recognition Hungary Zrt provides technological solutions for improving security in society through the continued development of innovative products, and services. The company's clients are system integrators who develop innovative solutions for its partners by incorporating state-of-the-art technology.</t>
  </si>
  <si>
    <t>Bayou Media Dev.</t>
  </si>
  <si>
    <t>bayou.net</t>
  </si>
  <si>
    <t>Bayou Media Development (bayou.net) is a company that specializes in providing specialized, mission critical incident response and case management systems to policing agencies. Their flagship product, !nService™, replaces ticketing and paperwork for lo...</t>
  </si>
  <si>
    <t>Bayou Media Development, LLC is the digital solution for task force web applications. It specializes in real-time, field-based incident reporting systems providing a consistent, awesome user experience regardless of device - toughbook, MacBook, tablet, or smartphone.</t>
  </si>
  <si>
    <t>Tracker Products</t>
  </si>
  <si>
    <t>trackerproducts.com</t>
  </si>
  <si>
    <t>Tracker Products is the established leader in evidence management software. We have helped customers around the world with solutions to simplify, streamline, and secure physical and digital evidence. Our evidence tracking software SAFE is more than jus...</t>
  </si>
  <si>
    <t>Tracker Products, LLC is an IT service and IT consulting company that offers advanced tracking software to simplify, streamline, and secure the process of managing information on computers and in the cloud. The company helped an array of clients operate more optimally with the two products, SAFE, and VANTAGE.  It serves clients, police, and law enforcement agencies, that serves across the country.</t>
  </si>
  <si>
    <t>Advanced tracking software to simplify, streamline, and secure the process of managing information on computers and in the cloud</t>
  </si>
  <si>
    <t>Interact Public Safety</t>
  </si>
  <si>
    <t>interact911.com</t>
  </si>
  <si>
    <t>InterAct: – InterAct is a leading provider of incident response, emergency management and public safety software. Our solutions establish Connections for Life by connecting the right people with the technologies that enable them to improve the safety and well-being of people and their communities.</t>
  </si>
  <si>
    <t>InterAct911 Corp. is a provider of incident management solutions for both the public and private safety markets. It provides integrated multi-agency, multi-jurisdictional public safety, corporate security, and homeland security systems technology.</t>
  </si>
  <si>
    <t>Software that enables responders to coordinate, communicate and react to unplanned events</t>
  </si>
  <si>
    <t>Informa Systems</t>
  </si>
  <si>
    <t>informasystems.com</t>
  </si>
  <si>
    <t>Informa Systems is a software company that provides a comprehensive training solution for police, fire, and government agencies. Our flagship product, InformaOne, is uniquely designed for public safety organizations and offers a wide range of features ...</t>
  </si>
  <si>
    <t>Informa Systems, Inc. is a computer software company. It develops solutions for organizations where compliance, certification, and learning management are critical. It delivers online learning, calendar management, assessments, FTO, certifications, rostering, academy scheduling, chain of command enrollment, reporting, records management, skills, and public calendar. It serves clients in Texas, United States.</t>
  </si>
  <si>
    <t>InformaOne: Training Solution Police Fire and Government</t>
  </si>
  <si>
    <t>PMI Evidence Tracker</t>
  </si>
  <si>
    <t>pmievidencetracker.com</t>
  </si>
  <si>
    <t>PMI Evidence Tracker is a software program that organizes and barcodes data to facilitate the process of moving evidence in and out of the evidence room. It ensures the integrity of the process and allows agencies to track every piece of evidence once ...</t>
  </si>
  <si>
    <t>Progressive Microtechnology, Inc. doing business as PMI Evidence Tracker is an evidence management software. It offers support for evidence barcoding, chain of custody reporting, digital evidence storage, and police assets and equipment management.</t>
  </si>
  <si>
    <t>ImageSoft</t>
  </si>
  <si>
    <t>imagesoftinc.com</t>
  </si>
  <si>
    <t>ImageSoft is a company that specializes in improving business processes with ECM and workflow solutions for government, courts, and insurance agencies. They are known for being a pioneer in paperless prosecutor solutions. Their goal is to support robus...</t>
  </si>
  <si>
    <t>ImageSoft, Inc. provides innovative content management solutions that enable organizations to operate more efficiently and effectively. The company also develops document, and process management solutions to automate, streamline and improve workplace processes for organizations. It specializes in professional customer care, data conversion, robotic process automation, and cloud hosting services.</t>
  </si>
  <si>
    <t>ImageSoft delivers document and process management solutions to help organizations operate more efficiently and cost effectively</t>
  </si>
  <si>
    <t>GoPro</t>
  </si>
  <si>
    <t>gopro.com</t>
  </si>
  <si>
    <t>GoPro is the world's leading activity image capture company. GoPro's HD HERO line of wearable and gear mountable cameras are used by more consumers and video production professionals than any other camera in its class. GoPro produces cameras and mounta...</t>
  </si>
  <si>
    <t>GoPro, Inc. is a manufacturing company that offers mobile applications and software to edit, manage, and share photo and video files. It develops and produces wearable and gear-mountable cameras, along with related accessories. The company serves consumers worldwide.</t>
  </si>
  <si>
    <t>Personal cameras used for extreme action.</t>
  </si>
  <si>
    <t>Hubstream</t>
  </si>
  <si>
    <t>hubstreamsoftware.com</t>
  </si>
  <si>
    <t>Hubstream is a leading provider of investigative management software used by government agencies and global organizations. Their flagship product, Hubstream ONE, offers a comprehensive suite of tools for brand protection case management, child protecti...</t>
  </si>
  <si>
    <t>Hubstream, Inc. is a platform that combines investigation with intelligence. It offers data visualization and analysis, case management, reporting, data modeling, and more. The company serves customers within the area.</t>
  </si>
  <si>
    <t>Builds applied crime analytics software used by some of the world's largest law enforcement agencies to identify criminals and protect children</t>
  </si>
  <si>
    <t>Crown Pointe Technologies</t>
  </si>
  <si>
    <t>crownpointetech.com</t>
  </si>
  <si>
    <t>Crown Pointe Technologies is a leading provider of training software for public safety agencies, including police, corrections, and emergency communications. They offer reliable software solutions to support law enforcement departments and training aca...</t>
  </si>
  <si>
    <t>Crown Pointe Technologies, Inc. operates as a provider of training software for police, corrections, emergency communications, and other public safety organizations. The company products manage all aspects of personnel development including basic training, field training, continuing education, certification, testing and assessment, firearms qualification, and equipment management.</t>
  </si>
  <si>
    <t>Mideo Systems</t>
  </si>
  <si>
    <t>mideosystems.com</t>
  </si>
  <si>
    <t>Mideo Systems Inc. provides forensic imaging solutions for crime labs and law enforcement agencies. They offer software products for electronic latent case management (e LCM), digital evidence management (DEMS), and computer-based fingerprint training....</t>
  </si>
  <si>
    <t>Mideo Systems, Inc. builds products for forensics and law enforcement agencies to improve the process and transparency of criminal science. The company provides forensic imaging solutions for crime labs and law enforcement agencies. It is a powerful imaging database foundation, highly configurable, based on experience, technology, and customer satisfaction.</t>
  </si>
  <si>
    <t>Forcepoint</t>
  </si>
  <si>
    <t>forcepoint.com</t>
  </si>
  <si>
    <t>Forcepoint is a cybersecurity company based in Austin, Texas. They provide simplified security solutions that offer consistent protection across any application, device, or location. Their focus is on understanding people's intent as they interact with...</t>
  </si>
  <si>
    <t>Forcepoint, LLC is a cybersecurity company that offers a cloud security gateway, a cloud access security broker, a web gateway, an email security solution, and a URL filtering solution. The company also provides network security, data and insider threat security, and cross-domain security products. It serves global businesses and governments.</t>
  </si>
  <si>
    <t>Safeguards users, data &amp;amp; networks against insider threats and outside attackers</t>
  </si>
  <si>
    <t>VeriPic</t>
  </si>
  <si>
    <t>veripic.com</t>
  </si>
  <si>
    <t>VeriPic is a company that provides digital evidence management solutions and body worn camera integration for law enforcement. They are known for their ability to authenticate digital evidence photos and have won awards for their software. Their suite ...</t>
  </si>
  <si>
    <t>VeriPic, Inc. is a software development company. It offers digital evidence management solutions for law enforcement agencies. The company suite of enterprise software applications provides agencies with solutions for managing digital evidence files. It serves throughout the country.</t>
  </si>
  <si>
    <t>Capture, Manage, and Share All of Your Digital Evidence Easily and Securely with VeriPic’s Digital Evidence Manager</t>
  </si>
  <si>
    <t>Caselle, Inc.</t>
  </si>
  <si>
    <t>caselle.com</t>
  </si>
  <si>
    <t>Caselle provides fund accounting software solutions for government, municipalities, and special districts. Caselle helps local governments and special service districts increase their productivity and efficiency through integrated software solutions. T...</t>
  </si>
  <si>
    <t>Caselle, Inc. is a computer software company that provides accounting software solutions. The company provides Governments and Service Districts with increased productivity and efficiency through integrated Government Accounting Software. It serves the Main Streets of America the towns and cities, governments, and municipalities.</t>
  </si>
  <si>
    <t>Wolfcom Enterprises</t>
  </si>
  <si>
    <t>wolfcomusa.com</t>
  </si>
  <si>
    <t>WOLFCOM® is a body camera and software management company located in Hollywood, California. We provide our solutions to law enforcement throughout the USA and Internationally. We make the best police body worn camera system in the world. Our company is...</t>
  </si>
  <si>
    <t>Wolfcom Enterprises, Inc. manufactures body cameras for police officers in the United States and Australia. It offers police in-car camera video systems; and Wolfcom 3RD EYE, an A/V recorder for police and military. The company also offers body and car mounting solutions, connecting cables, GPS modules/docking stations, battery packs, point of view cameras, night vision cameras, covert hidden camera recorders, and headsets.</t>
  </si>
  <si>
    <t>Body cameras and related technology for law enforcement and military personnel</t>
  </si>
  <si>
    <t>CIENCE</t>
  </si>
  <si>
    <t>cience.com</t>
  </si>
  <si>
    <t>CIENCE is a B2B lead generation and GTM services firm that helps businesses grow through data, software, and services. They offer managed sales acceleration, sales research, development, and operations for lead generation. Their data intelligence inclu...</t>
  </si>
  <si>
    <t>CIENCE Technologies, Inc. is a data, software, and lead generation company that offers managed services for lead generation. Its process includes researchers, quality assurance, and management in the building of lead lists for its clients. The company provides edge sales development tools, including chat software, a marketing platform, a sales engagement platform, sales intelligence, lead scoring, research, a dialer, real-time chat, scheduling, project management, and CRM access.</t>
  </si>
  <si>
    <t>Data science company, offering a unique blend of sales managed services and research software</t>
  </si>
  <si>
    <t>Game Day Staffing</t>
  </si>
  <si>
    <t>offdutysystem.com</t>
  </si>
  <si>
    <t>Police Off Duty Scheduling System- Police officer scheduling, Extra duty, Secondary employment scheduling, law enforcement software to manage job details.</t>
  </si>
  <si>
    <t>Game Day Staffing, LLC doing business as Police Off Duty Scheduling Software designs, creates, and provides software and professional services to Organizations and Agencies. It allows to become more efficient, foster economies of scale, improve accountability and process transparency and provide value for activities as a service provider.</t>
  </si>
  <si>
    <t>Police Central</t>
  </si>
  <si>
    <t>policecentral.com</t>
  </si>
  <si>
    <t>Police Central provides browser based Jail Management Systems (JMS) and Records Management Systems (RMS) for police departments, sheriff departments, and corrections agencies. Software Development</t>
  </si>
  <si>
    <t>Police Central, Inc. is the creator, developer, and owner of Web-based software designed specifically for Law Enforcement. The company provides browser-based Jail Management Systems (JMS) and Records Management Systems (RMS) for police departments, sheriff departments, and corrections agencies.</t>
  </si>
  <si>
    <t>SecurManage</t>
  </si>
  <si>
    <t>securmanage.com</t>
  </si>
  <si>
    <t>SecurManage is a web-based software application that provides everything staff need to manage a variety of organizational structures in the corrections management industry.</t>
  </si>
  <si>
    <t>Cirqular, Inc. doing business as SecurManage is a web based, software management tool designed for corrections, drug and alcohol rehab, mental health and veterans programs. It specializes in pre-trial, sentencing information, parole, home confinement details, fines, court costs, case management and risk assessments.</t>
  </si>
  <si>
    <t>MdE, Inc</t>
  </si>
  <si>
    <t>mde-inc.com</t>
  </si>
  <si>
    <t>MdE, Inc. provides comprehensive, fully customizable software solutions for public safety departments throughout the United States. MdE, Inc., has been developing innovative software for public safety since 1999. Our A.D.O.R.E system (AutomateD Observa...</t>
  </si>
  <si>
    <t>MdE, Inc. is a software development company. It provides software solutions for police and law enforcement, communications, and dispatch. It serves within the area.</t>
  </si>
  <si>
    <t>MdE stands for Managing Data Efficiently, which is also the philosophy behind our products</t>
  </si>
  <si>
    <t>DACRA Tech</t>
  </si>
  <si>
    <t>dacratech.com</t>
  </si>
  <si>
    <t>DACRA Tech is an innovative company that provides a comprehensive suite of software solutions to streamline municipal enforcement operations. Their flagship product, DACRA, is an easy-to-use Municipal Enforcement System that modernizes citation and adj...</t>
  </si>
  <si>
    <t>DACRA Tech, LLC is a computer software and information technology company specializing in customizable municipality software. It is a provider of cost-effective information technology solutions for police departments and municipalities. It operates in the IT services and IT consulting industries.</t>
  </si>
  <si>
    <t>Cognitech</t>
  </si>
  <si>
    <t>cognitech.com</t>
  </si>
  <si>
    <t>Cognitech is a company that develops and sells forensic video analysis software and hardware products. They offer a 3-in-1 Forensic Software Suite called TriSuite64, which provides advanced image processing, forensic video processing and analysis, and ...</t>
  </si>
  <si>
    <t>Cognitech Inc. operates a forensic video software company, develops, manufactures, and sells forensic software and integrated systems for law enforcement and CCTV security professionals worldwide. The company develops real-time image and video processing and analysis software tools, 3D video photogrammetry software, lossless video acquisition cards, and integrated workstation systems for professional use by various professional users in forensics, law enforcement, bio-identification, vehicle identification, intelligent CCTV systems, Department of Defense, Department of Homeland Security, geo-intelligence (GEOINTEL), and in surveillance fields.</t>
  </si>
  <si>
    <t>Forensic Video processing and Analysis Software and Hardware, Geo-Spatial Image Analysis and Photogrammetry</t>
  </si>
  <si>
    <t>OpenALPR</t>
  </si>
  <si>
    <t>openalpr.com</t>
  </si>
  <si>
    <t>OpenALPR is an Automatic License Plate Recognition service. The service reads license plates from video streams and stores and alerts on this data. OpenALPR develops automatic license plate and vehicle recognition software. They aim to drive down the c...</t>
  </si>
  <si>
    <t>OpenALPR Technology, Inc. is a developer of cloud API software that enables automatic license plate and vehicle recognition through virtually any IP camera. The company's cloud API software is currently running on over 2,000 cameras, capturing millions of license plates per day, that are operated by more than 400 clients in over 20 countries.</t>
  </si>
  <si>
    <t>Automatic number-plate recognition library written in c++</t>
  </si>
  <si>
    <t>NC4</t>
  </si>
  <si>
    <t>nc4.com</t>
  </si>
  <si>
    <t>nc4 delivers safety and security solutions that revolutionize how government and businesses collect, manage, share and disseminate information to reduce cyber threats, fight crime, mitigate risks, manage incidents, and securely communicate and collaborate with one another. aggregating and integrating information from public and private sources, nc4 leverages its cutting-edge technologies to bring users a highly customized presentation of relevant information in a single, easy to use solution. nc4 solutions are used in the public sector by, federal, state and local agencies in both emergency management and law enforcement disciplines, and in the private sector by companies involved in financial services, high-tech, insurance, manufacturing, aerospace and defense, oil and gas, pharmaceuticals and healthcare, as well as several other industries. to learn more about how nc4 can benefit your organization, visit nc4.com or call 877-624-4999.</t>
  </si>
  <si>
    <t>National Center for Crisis and Continuity Coordination, Inc. (NC4) delivers safety and security solutions that revolutionize the government and businesses collect, manage, share and disseminate information to reduce cyber threats, fight crime, mitigate risks, manage incidents, and securely communicate and collaborate with one another. The company provides 24x7 proactive incident information and analysis, the tools to coordinate complex data streams from multiple sources and a common secure collaboration platform.</t>
  </si>
  <si>
    <t>Intrensic</t>
  </si>
  <si>
    <t>intrensic.com</t>
  </si>
  <si>
    <t>Intrensic is a company that provides the most advanced law enforcement support platform. They offer body worn cameras, digital evidence management solutions, IT services, IT consulting, and unmanned aerial vehicles.</t>
  </si>
  <si>
    <t>intrensic, LLC operates in the IT services and consulting industry. It is created to assist Law Enforcement and Government Agencies in securely uploading body-worn and dash camera video. The company provides camera technology and software storage solutions to federal, state, and local protectors it serves.</t>
  </si>
  <si>
    <t>Cott Systems</t>
  </si>
  <si>
    <t>cottsystems.com</t>
  </si>
  <si>
    <t>Cott Systems is a technology leader in public property and historic records management. With over 135 years of experience, Cott provides local government offices with traditional, locally deployed land records and case management systems. They also off...</t>
  </si>
  <si>
    <t>Cott Systems, Inc. is a public record management company that provides technology solutions, and services for recording, imaging, and searching land and court records. The company offers land records management software products, such as Resolution, a suite of software products for county clerks, recorders, register of deeds, and other land record offices, Resolution3, a land records management software, Websearch, a Web-based solution for retrieving data, and images, recording, a solution that allows the processing of electronic documents for the submitter, and local officeholder and eCommerce, a solution for public officials. It serves customers throughout the country.</t>
  </si>
  <si>
    <t>Company of professionals who specializes in in public records management</t>
  </si>
  <si>
    <t>Delphi Enterprises</t>
  </si>
  <si>
    <t>codethree.com</t>
  </si>
  <si>
    <t>Code3 software was designed for small and medium-sized agencies, usually with fewer than 100 personnel, and typically with about 10 to 50. Code3 software was designed, written and is maintained by people with extensive public safety "street" and administrative experience. Delphi Enterprises designs, develops, publishes and markets computer software products for public safety applications. Our software applications are designed to run in Windows and Novell network environments. and operate as Networked or Stand-Alone systems.</t>
  </si>
  <si>
    <t>Delphi Enterprises, Inc. doing business as Code3 Public Safety Software  designs, develops, publishes and markets computer software products for public safety applications. Its software applications are designed to run in Windows and Novell network environments and operate as Networked or Stand-Alone systems.</t>
  </si>
  <si>
    <t>RollKall Technologies</t>
  </si>
  <si>
    <t>rollkall.com</t>
  </si>
  <si>
    <t>RollKall is a leader in off duty management and off duty police jobs. They provide a platform that streamlines every aspect of off duty management, from scheduling to payments. Their platform is dedicated to law enforcement and aims to simplify the off...</t>
  </si>
  <si>
    <t>RollKall Technologies, LLC is a provider of an off-duty marketplace intended to revolutionize the hiring process and payment of law enforcement officers. The company's marketplace makes it easy for agencies and coordinators to connect with police officers looking for off-duty work and tracks off-duty officers and provide the oversight needed to keep track of the officers, enabling clients to get ensured that police are being monitored effectively while complying with department guidelines. It provides its services to businesses within the area.</t>
  </si>
  <si>
    <t>Marketplace that connects police officers with coordinators, security firms, and businesses looking to hire</t>
  </si>
  <si>
    <t>GlobalLogic</t>
  </si>
  <si>
    <t>globallogic.com</t>
  </si>
  <si>
    <t>GlobalLogic is a digital product engineering company that offers product consulting and software engineering partner services. They combine cross-industry expertise and experience to make connections between makers and markets worldwide. They provide p...</t>
  </si>
  <si>
    <t>GlobalLogic, Inc. is a product development services company that specializes in chip-to-cloud software engineering. It offers product engineering services, including system architecture design, software development, QA and testing, language localization, and project management services. The company serves within the area.</t>
  </si>
  <si>
    <t>BIS Computer Solutions</t>
  </si>
  <si>
    <t>biscomputer.com</t>
  </si>
  <si>
    <t>BIS Computer Solutions is a Computer IT Consulting and Software Development company that has been providing industry-specific software applications since 1971. They develop and sell software applications for commercial, retail store, public safety, and...</t>
  </si>
  <si>
    <t>BIS Computer Solutions, Inc. provides customized software applications and solutions to automate a company's operations. It develops and sells industry-specific software applications for commercial, public safety, retail stores, and mobile PDA applications based on Oracle's industry-leading 10g databases and its suite of application development tools. The company specializes in computers, electronics, enterprise software, and software.</t>
  </si>
  <si>
    <t>BIS Computer Solutions has been integrating and supporting applications, computer systems, and networks for over 40 years. That's right. 40 years.</t>
  </si>
  <si>
    <t>Atims</t>
  </si>
  <si>
    <t>atims.com</t>
  </si>
  <si>
    <t>ATIMS is a leading provider of law enforcement and public safety software, with fully integrated solutions for self-contained or systemwide application. ATIMS systems are used by law enforcement, corrections, and justice agencies throughout the United ...</t>
  </si>
  <si>
    <t>Advanced Technology Information Management System (ATIMS) is a provider of Law Enforcement and Corrections software, featuring fully integrated solutions to meet the rigorous demands of state and local agencies. The company offers identified a considerable gap in quality Jail Management Software within the Law Enforcement industry and despite tough economic times, decided to invest in developing a state of the art- best of a breed software platform that uses the latest Web-based technologies available.</t>
  </si>
  <si>
    <t>Welcome to ATIMS - Law Enforcement</t>
  </si>
  <si>
    <t>Gtechna</t>
  </si>
  <si>
    <t>gtechna.com</t>
  </si>
  <si>
    <t>gtechna is a smart Parking Enforcement company that develops e Citation software to automate law enforcement &amp; parking activity. They provide solutions for police and public works departments in North America, including citation issuance software, perm...</t>
  </si>
  <si>
    <t>Groupe Techna, Inc. (GTechna) provides mobile software products. The company's officer suite includes officer traffic, a solution that takes control of enforcement in the field with capture screens for vehicle type, a list of offenses, pre-programmed fines, and demerit points, as well as prints tickets, Officer Parking, which optimizes daily run in offering citation management and printing capabilities adapted to the field, and take pictures and read bar codes, Officer Eyewitness Detective series, and weep, a solid waste enforcement software solution for the Washington D.C. Solid Waste Education and Enforcement Program (SWEEP). It serves its services in North America.</t>
  </si>
  <si>
    <t>Scalable feature-rich enforcement solutions company</t>
  </si>
  <si>
    <t>Advanced Retail Management Systems</t>
  </si>
  <si>
    <t>armsusa.com</t>
  </si>
  <si>
    <t>ARMS USA is a highly effective jewelry industry consulting company that provides customized strategies for retailers. Our innovative jeweler specific software is only part of what helps jewelers increase profits, streamline growth, reduce debt, and gai...</t>
  </si>
  <si>
    <t>Advanced Retail Management Systems (ARMS) is a developing business solutions and software technology tailored to the needs of retail jewelers and wholesalers. The company provides jewelers with a total solution to a more profitable business model. Its product and service include software in Point of Sale, Inventory and Financial Management, Customer Relationship Management, and Website Integration.</t>
  </si>
  <si>
    <t>Jury Systems</t>
  </si>
  <si>
    <t>jurysystems.com</t>
  </si>
  <si>
    <t>Jury Systems Incorporated is a company that specializes in jury management solutions for courts. They offer JURY+ Solutions, a browser-based jury software called JURY+ Web Generation, to aid in the jury management process. With a focus on efficiency, f...</t>
  </si>
  <si>
    <t>Jury Systems, Inc. is an information technology and services company. It offers enterprise software and network solutions, software, legal, court management, information technology, vertical industry, enterprise software, and network solutions. The company offers its services to businesses within the area.</t>
  </si>
  <si>
    <t>Jury Systems Incorporated - Jury Management, Jury Software, Jury Solutions</t>
  </si>
  <si>
    <t>Caliber Public Safety (formerly InterAct Public Safety)</t>
  </si>
  <si>
    <t>caliberpublicsafety.com</t>
  </si>
  <si>
    <t>Caliber Public Safety provides Computer Aided Dispatch, Mobile, Records Management, and Forensic Science related solutions. Caliber Public Safety and Caliber Justice, leading providers of diverse and pioneering software solutions for the public safety ...</t>
  </si>
  <si>
    <t>Harris Systems USA, Inc. doing business as Caliber Public Safety is a Public Safety company that provides public safety and jail management software solutions. It offers a computer-aided dispatch software solution, public safety mobile applications, offender management solutions, records management solutions, a NIBRS State Repository solution, and cloud and mobile applications. The company serves agencies, communicators, and first responders within the area.</t>
  </si>
  <si>
    <t>Genetec</t>
  </si>
  <si>
    <t>genetec.com</t>
  </si>
  <si>
    <t>Genetec Inc: Leader in unified physical security software Genetec™ develops open architecture software, hardware and cloud based services for the physical security and public safety industry. Its flagship product, Security Center, unifies IP based acce...</t>
  </si>
  <si>
    <t>Genetec, Inc. is a software company that develops and delivers IP license plate recognition, SIP communications, smart video analytics, video surveillance, and access control systems. The company offers AutoVu, an LPR system that enforces parking, tracks wanted vehicles and felons and automate vehicle inventory, and Omnicast, an IP video surveillance system that monitors digital video, audio, and data across a network. It also provides customers with a unified portfolio of video surveillance, access control, and automatic license plate recognition solutions. It serves its global customers via an extensive network of resellers, integrators, certified channel partners, and consultants in over 80 countries.</t>
  </si>
  <si>
    <t>Leading technology provider of business intelligence, unified physical security, public safety, and operations. Genetec develops open-platform software, hardware, and cloud-based services for the physical security and public safety industry</t>
  </si>
  <si>
    <t>cFive Solutions</t>
  </si>
  <si>
    <t>cfive.com</t>
  </si>
  <si>
    <t>cFive Solutions is a software company that specializes in providing easy-to-use software solutions for community supervision and probation agencies. Their products include probation case management, supervision management, and a client engagement and r...</t>
  </si>
  <si>
    <t>cFive Solutions, Inc. is a company that operates in the computer software industry. It provides unified case and offender management solutions to county, state, and federal criminal justice agencies. The company offers a software-as-a-service/cloud-based criminal justice system that improves communications and the ability to implement evidence-based practices. It serves government and criminal justice agencies, such as corrections, probation, courts, sheriff, pretrial, and juvenile justice in the United States.</t>
  </si>
  <si>
    <t>Maestrovision</t>
  </si>
  <si>
    <t>maestrovision.com</t>
  </si>
  <si>
    <t>MaestroVision is a leading supplier of audio &amp; video management solutions. It designs and develops software applications, meant to be used with the best hardware available in the market. MaestroVision solutions are designed to record videos using the l...</t>
  </si>
  <si>
    <t>MaestroVision, Inc. is a technology, information, and media company that supplies audio and video management solutions. The company offers an application for every step of the audiovisual information sharing cycle, recording, saving, sharing, and replaying. It serves clients around the area.</t>
  </si>
  <si>
    <t>MaestroVision - Audio &amp; Video Management Solutions</t>
  </si>
  <si>
    <t>Hexagon Safety &amp; Infrastructure</t>
  </si>
  <si>
    <t>hexagonsafetyinfrastructure.com</t>
  </si>
  <si>
    <t>Mission-critical and business-critical software solutions for public safety, utilities, communications, transportation, government and security.</t>
  </si>
  <si>
    <t>Intergraph Corp. doing business as Hexagon Safety and Infrastructure provide computer-aided dispatch and GIS software solutions for government, public safety and security, transportation, and utilities and communications markets worldwide. The company offers Intergraph G/Technology Fiber Optic Works, a telecommunications GIS for civil infrastructure; Intergraph G/Technology for operators to maintain location-based information; and Intergraph NetWorks that provides access to location-based engineering and operational data.</t>
  </si>
  <si>
    <t>Provider of computer-aided dispatch and gis software solutions</t>
  </si>
  <si>
    <t>Custodian Solutions</t>
  </si>
  <si>
    <t>custodiansolutions.com</t>
  </si>
  <si>
    <t>Custodian Solutions is a global award-winning software company that provides market-leading investigation and evidence management software. Their flagship products, Investigations Manager (IM) and Evidence Manager (EM), are easy to use and highly effic...</t>
  </si>
  <si>
    <t>Custodian Solutions, Ltd. provides powerful tools which empower investigators, intelligence analysts, brand protection professionals and legal experts. The company tools facilitate effective management of investigations. It enables practitioners to secure and manage critical evidence.</t>
  </si>
  <si>
    <t>Powerful tools which empower investigators, intelligence analysts, brand protection professionals and legal experts</t>
  </si>
  <si>
    <t>Spheronvr</t>
  </si>
  <si>
    <t>spheron.com</t>
  </si>
  <si>
    <t>Spheron VR is a company that specializes in high dynamic range camera technology and visual content management.</t>
  </si>
  <si>
    <t>Spheron-VR AG is a computer company. Its core products are digital HDRi camera systems for full spherical photography as well as workflow-integrated image processing and database applications. The company offers its services to consumers and businesses within the area.</t>
  </si>
  <si>
    <t>Alliance Renewable Technologies</t>
  </si>
  <si>
    <t>courtalliance.com</t>
  </si>
  <si>
    <t>Alliance Renewable Technologies is a company that specializes in justice agency automation. They have over 25 years of experience in creating software applications for justice agencies, including workflow, case management, e-filing, inter-agency integr...</t>
  </si>
  <si>
    <t>Alliance Renewable Technologies, Inc. is a company that operates in the software development industry. It provides resources that help clients meet and exceed requirements, whether in the planning stages of improving the inter-agency data communications or as well into a case management implementation project that needs additional expertise. The company has direct experience in the creation of software applications including workflow, case management, e-filing, inter-agency integration, public access, data migration, and more.</t>
  </si>
  <si>
    <t>Kodiak Software Systems</t>
  </si>
  <si>
    <t>kdksys.com</t>
  </si>
  <si>
    <t>Kodiak Software Systems is a computer software company based out of Ocean City, Maryland, United States.</t>
  </si>
  <si>
    <t>Kodiak Software Systems, Inc. provides quality Police, Law Enforcement, Security, and Investigator software. The company has led the way in developing easy to use but powerful police report programs for agencies of all sizes. Its programs are in daily use by law enforcement departments on the federal, state, county and local levels of law enforcement.</t>
  </si>
  <si>
    <t>911 Tech</t>
  </si>
  <si>
    <t>911tech.com</t>
  </si>
  <si>
    <t>911 Tech is a company that develops cloud-based responsive Public Safety Software for Police, Fire, and Public Works. They also offer website development and hosting services. Their software is fully customizable and built by Public Safety Professional...</t>
  </si>
  <si>
    <t>911 Tech, Inc. is a lifetime public safety professional who believes that public safety software should be innovative, easy to use, and inexpensive. The company collaborates with professionals in the field to learn how it works, what to do, and the tools needed, and then it develops a product that improves accuracy and efficiency.</t>
  </si>
  <si>
    <t>Precise Digital</t>
  </si>
  <si>
    <t>precisedigital.com</t>
  </si>
  <si>
    <t>Precise Digital is a leading provider of interview room recording software and systems for various industries including police, child advocacy, government, courts, and attorneys. They offer a range of products such as InVidia SR software, InVidia SRx N...</t>
  </si>
  <si>
    <t>Precise Digital, LLC is the industry in any type of system for Interview Room recording systems. The company focuses on providing a complete solution to ensure that the solution meets the organization's needs. It specializes in courts, law enforcement police departments, sheriff's offices, and Hearings Boards (Parole, Commissions).</t>
  </si>
  <si>
    <t>The industry leader in any type of system for Interview Room recording systems</t>
  </si>
  <si>
    <t>PredPol</t>
  </si>
  <si>
    <t>predpol.com</t>
  </si>
  <si>
    <t>PredPol, now known as Geolitica, is a company that specializes in data-driven community policing. Their software uses a pattern recognition algorithm and existing crime data to make real-time crime predictions, helping to create safer communities. Geol...</t>
  </si>
  <si>
    <t>PredPol, Inc. provides a cloud-based predictive policing software platform that generates actionable real-time crime predictions and forecasts risk times and places for future crimes. Its platform enables law enforcement agencies to directs the patrol resources (insights of veteran officers and crime analysts).</t>
  </si>
  <si>
    <t>PredPol predicts crime using cloud software technology that identifies the highest risk times and places in near real-time</t>
  </si>
  <si>
    <t>CrimeCenter Software</t>
  </si>
  <si>
    <t>crimecenter.com</t>
  </si>
  <si>
    <t>CrimeCenter Software is a complete case management system that allows for easy analysis of data coming into a police department or precinct.</t>
  </si>
  <si>
    <t>Leeds, LLC doing business as CrimeCenter Software, is a complete case management system that captures, organizes, and allows for easy analysis of data coming into a police department or precinct from incidents and intelligence to investigation and arrest. It is designed to relieve the common pain points of case management with more than 200 standard reports, unlimited customization, and a smart document approach.</t>
  </si>
  <si>
    <t>Law Enforcement Software | CrimeCenter Software</t>
  </si>
  <si>
    <t>Xanalys</t>
  </si>
  <si>
    <t>xanalys.com</t>
  </si>
  <si>
    <t>Xanalys are specialists in investigation case management software systems. We design and deliver investigative case management solutions to manage complex cases</t>
  </si>
  <si>
    <t>Xanalys, Ltd. develops and markets innovative investigative management software solutions for users in law enforcement, homeland security, intelligence, healthcare, finance, and insurance. The company combines award-winning and patented software, with its experience to deploy affordable solutions to address the complex demands of investigation management.</t>
  </si>
  <si>
    <t>FirstTwo</t>
  </si>
  <si>
    <t>firsttwo.com</t>
  </si>
  <si>
    <t>Public Safety Software | Police, Fire, Law Enforcement Software | FirstTwo Smart, safe officers build strong, safe communities. Providing location based visual intelligence software for law enforcement and fire departments. The FirstTwo application can...</t>
  </si>
  <si>
    <t>FirstTwo, Inc. is a Seattle-based company providing location-based situational intelligence for law enforcement and fire departments.  The company provides real-time intelligence to resolve identity when location and surrounding assets are not well understood.</t>
  </si>
  <si>
    <t>Police, Fire, Law Enforcement Software | FirstTwo</t>
  </si>
  <si>
    <t>ERIN Technology</t>
  </si>
  <si>
    <t>erintechnology.com</t>
  </si>
  <si>
    <t>Looking for a complete evidence management system with a secure chain of custody and advanced inventory control, Check our evidence management Software.</t>
  </si>
  <si>
    <t>ERIN Technology, LLC is a law enforcement company. It specialized software solution for managing everything in the police or sheriff's property room and evidence room. It provides law enforcement agencies with an automated barcode or RFID system to manage and track any property and evidence, including people, digital pictures, and video, and creates an unalterable and airtight chain of custody records extending from the crime scene to the lab, to the courtroom, and to final disposition. The company serves customers around the country.</t>
  </si>
  <si>
    <t>The software solution for tracking almost anything</t>
  </si>
  <si>
    <t>Agnovi</t>
  </si>
  <si>
    <t>agnovi.com</t>
  </si>
  <si>
    <t>Agnovi is a leading provider of case management software solutions for all levels of law enforcement &amp; investigative agencies. Agnovi combines more than 30 years of investigative experience with technological and analytical expertise to help police, in...</t>
  </si>
  <si>
    <t>Agnovi Corp. is a software development company. It offers X-FIRE, an application for investigative case and incident management; and REX, criminal intelligence database software to track and investigate criminal organizations, drug rings, gangs, suspects, and offenders. It provides case management training, strategic management, resource acquisition, and legal aspects of investigations. It serves within the area.</t>
  </si>
  <si>
    <t>LEFTA Systems</t>
  </si>
  <si>
    <t>leftasystems.org</t>
  </si>
  <si>
    <t>LEFTA Systems provides law enforcement, military, emergency medical services and other agencies with customizable, comprehensive software applications. Their software includes FTO (Field Training Officer) software, Use of Force documentation software, ...</t>
  </si>
  <si>
    <t>International Business Information Technologies, Inc. doing business as LEFTA Systems offers field training documentation software developed for all levels of users from Trainees and FTOs to Supervisors and Administrators. It provides tools and features to help the clients have access to documentation in its system and program statistics to monitor the trainee process.</t>
  </si>
  <si>
    <t>Marquis Software Development</t>
  </si>
  <si>
    <t>marquisware.com</t>
  </si>
  <si>
    <t>Marquis Software is the leading provider of Offender Management Software solutions in the US, supporting state prisons, county jails, and community supervision spaces. They offer a comprehensive enterprise-wide Offender Management Information System (e...</t>
  </si>
  <si>
    <t>Marquis Software Development, Inc. is a software development company that provides enterprise-wide and integrated solutions to the corrections industry. It develops community supervision, inmate, healthcare, and jail management software, as well as offers data warehousing, database conversion, and server-side programming services. The company offers its service to companies, health industries, and business sectors.</t>
  </si>
  <si>
    <t>A comprehensive enterprise-wide Offender Management Information System –eOMIS- to Department of Corrections across the United States</t>
  </si>
  <si>
    <t>DataWorks Plus</t>
  </si>
  <si>
    <t>dataworksplus.com</t>
  </si>
  <si>
    <t>DataWorks Plus is a law enforcement and criminal justice technology provider. They develop cutting-edge software and hardware for agencies nationwide and around the world. Their products include Digital CrimeScene for capturing and securing crime scene...</t>
  </si>
  <si>
    <t>DataWorks Plus, LLC is a law enforcement company that provides law enforcement and criminal justice technology solutions. Its product offerings include mugshot and criminal booking management, live scan management software, multimodal biometric technology for identification and verification (fingerprint, iris, and facial), facial recognition case management, inmate tracking, information management, crime scene digital asset and photographic management, and mobile applications that consist of e-citation and identity verification. It serves law enforcement, criminal justice, and government agencies.</t>
  </si>
  <si>
    <t>Law enforcement and criminal justice technology services</t>
  </si>
  <si>
    <t>In-Synch Systems</t>
  </si>
  <si>
    <t>in-synchrms.com</t>
  </si>
  <si>
    <t>In Synch Systems is a company that specializes in the development and deployment of Records Management Systems Technology for law enforcement agencies. Their flagship product, In Synch RMS, enables police departments to manage case files and produce pr...</t>
  </si>
  <si>
    <t>In-Synch Systems, LLC is a company with data-driven records management solutions and support services that enable law enforcement agencies to easily solve crimes. It offers In-Synch RMS where users can work either in the office or the field, thereby reducing operating costs while increasing agency efficiency. The company offers its services globally.</t>
  </si>
  <si>
    <t>Fully-featured Records Management solution</t>
  </si>
  <si>
    <t>R.S. Technologies</t>
  </si>
  <si>
    <t>aleir.com</t>
  </si>
  <si>
    <t>R.S. Technologies provides the A.L.E.I.R. System, a police report writing software that offers a comprehensive database for monitoring crime categories, criminal activity, and crime statistics. The system allows users to search for reports based on inc...</t>
  </si>
  <si>
    <t>R.S. Technologies, Inc. doing business as Automated Law Enforcement Incident Report (A.L.E.I.R.) is a software package that is a computerized police records management and police dispatch system designed for law enforcement and security agencies. It will run on Microsoft Windows, Mac, or Linux systems. Its data is saved to a MySQL or MariaDB server and combines the technologies of word processing and data processing into one program at a cost that is affordable to anyone.</t>
  </si>
  <si>
    <t>Benchmark Analytics</t>
  </si>
  <si>
    <t>benchmarkanalytics.com</t>
  </si>
  <si>
    <t>Benchmark Analytics is a company that provides advanced law enforcement talent management solutions. They offer a software platform called The Benchmark Blueprint, which supports police force management and early intervention. The platform includes too...</t>
  </si>
  <si>
    <t>Benchmark Analytics, Inc. is a law enforcement company. It provides police force management software and research. It serves in the United States.</t>
  </si>
  <si>
    <t>Benchmark Analytics : Data-driven technology to support law enforcement</t>
  </si>
  <si>
    <t>Diverse Computing</t>
  </si>
  <si>
    <t>diversecomputing.com</t>
  </si>
  <si>
    <t>Diverse Computing develops software and services for law enforcement based on feedback from actual users. Our products range from programs officers can use right inside their patrol cars, to preparation services for FBI audits. Our eAgent software is r...</t>
  </si>
  <si>
    <t>Diverse Computing, Inc. is a provider of law enforcement information technology solutions for federal, state, and local public safety agencies. It develops solutions for criminal justice organizations that are based directly on user feedback.</t>
  </si>
  <si>
    <t>Solutions for criminal justice organizations</t>
  </si>
  <si>
    <t>Valor Systems</t>
  </si>
  <si>
    <t>valorsystems.com</t>
  </si>
  <si>
    <t>Valor Systems is a solution provider to state and local public safety agencies, the private security market, and the U.S. Department of Defense. With 25 years of experience, Valor Systems offers an Incident Management System that includes dispatch and ...</t>
  </si>
  <si>
    <t>Valor Systems, Inc. is a defense and software company that provides incident management software solutions for state and local public safety agencies, the private security market, and the United States Department of Defense. It also offers CAD, RMS, Mobile, and citizen reporting applications that can work independently and/or collectively in concert as one unified platform based on a client’s budget, operational needs, and installation timeframe. The company primarily serves clients across North America, Europe, and Asia.</t>
  </si>
  <si>
    <t>A privately held software development company</t>
  </si>
  <si>
    <t>Pregresiv Solutions</t>
  </si>
  <si>
    <t>progressivesolutions.com</t>
  </si>
  <si>
    <t>Progressive Solutions, Inc. is dedicated to providing cities with business license software, among others, including software for pet licensing, central cashiering, and utility billing. They also offer IT services and IT consulting.</t>
  </si>
  <si>
    <t>Progressive Solutions, Inc. developed innovative software for private and public entities. The company's applications currently provide flexible solutions for Business Licensing, Centralized Cashiering, Utility Billing, False Alarm Billing, Pet Licensing, Building Permits Management, Workflow Tracking, and Parking Permitting.</t>
  </si>
  <si>
    <t>Intellitech</t>
  </si>
  <si>
    <t>intellitechcorporation.com</t>
  </si>
  <si>
    <t>Intellitech Corporation is a leader in public safety, criminal justice, and jail management technology. We provide a complete jail management and CAD solution that offers innovative and intuitive software tools to comprehensively manage the mission of ...</t>
  </si>
  <si>
    <t>Intellitech Corporation is a technology firm that develops software systems and related services for the government with a focus on incarceration-related applications. The company offers the core product IMACS (Incarceration Management and Cost-Recovery System), an innovatively efficient, adaptable, and easy-to-use Jail Management software system.</t>
  </si>
  <si>
    <t>Intellitech Corporation - Jail, Cad, Jms</t>
  </si>
  <si>
    <t>CrossWind Tech</t>
  </si>
  <si>
    <t>crosswind.com</t>
  </si>
  <si>
    <t>CrossWind Technologies is a software company that specializes in providing cloud-based CAD/RMS systems for law enforcement agencies. Their flagship product, Valcour Saas CAD/RMS, is an intuitive and affordable solution that allows officers to access an...</t>
  </si>
  <si>
    <t>CrossWind Technologies, Inc. is a software technology solution. It provides cad, mobile, rms, reports, secure cloud, and nibrs. It serves clients within the area.</t>
  </si>
  <si>
    <t>Forensic Analytics Ltd</t>
  </si>
  <si>
    <t>forensicanalytics.co.uk</t>
  </si>
  <si>
    <t>Forensic Analytics is a digital forensic company that provides industry-leading software, training, and consultancy services for fast, accurate, and cost-effective cell site analysis. They combine innovative analytics software with vast sector expertis...</t>
  </si>
  <si>
    <t>Forensic Analytics, Ltd. is a company that provides software, training, and consultancy services. It also offers software development, cell site analysis, telecom investigating, and radiofrequency analysis services. The company serves clients throughout the United Kingdom.</t>
  </si>
  <si>
    <t>GUARDIAN RFID</t>
  </si>
  <si>
    <t>guardianrfid.com</t>
  </si>
  <si>
    <t>The Official Home of Warriors | GUARDIAN RFID The official website of GUARDIAN RFID. Get the latest news, blogs, and product information to automate your inmate tracking, guard tour, and Today's corrections professionals face a host of challenges: tigh...</t>
  </si>
  <si>
    <t>Codex Corp. doing business as Guardian RFID is a technology company that provides digitally transform jails, prisons, and juvenile detention facilities of every size with a command and control platform. It offers inmate management, inmate tracking, and inmate identification. The company serves clients nationwide.</t>
  </si>
  <si>
    <t>DaProSystems</t>
  </si>
  <si>
    <t>daprosystems.com</t>
  </si>
  <si>
    <t>DaProSystems is a premier provider of Public Safety Software and Support Solutions. They have been in operation since 1984 and specialize in serving the Public Sector. Their clients include Sheriffs' Offices, Police Departments, Emergency Communication...</t>
  </si>
  <si>
    <t>DaProSystems, Inc. provides outstanding software and professional services for the Public Sector. It is recognized as a premier provider of Public Safety Software and Support Solutions. The company is pleased to offer the IBR_Plus Public Safety System, a comprehensive, integrated software and service solution for Public Safety agencies and focused exclusively on the Public Safety marketplace.</t>
  </si>
  <si>
    <t>DaProSystems has provided outstanding software and professional services for the Public Sector</t>
  </si>
  <si>
    <t>IDENTI.NET</t>
  </si>
  <si>
    <t>identi.net</t>
  </si>
  <si>
    <t>IDENTI.NET Internet and Software Services GmbH doing business as Facette is used in most police organizations in German-speaking countries. It is a face recognition kit for forensic scientists that automatically provides a choice of facial combinations while showing complete portraits based on a witness description.</t>
  </si>
  <si>
    <t>eDepoze</t>
  </si>
  <si>
    <t>edepoze.com</t>
  </si>
  <si>
    <t>eDepoze is a software company that provides a powerful software system for conducting all post eDiscovery litigation events. Their software, eDepoze, is a single platform used for witness prep, depositions, hearings, trials, mediations, and arbitration...</t>
  </si>
  <si>
    <t>eDepoze, LLC is a cloud-based litigation software platform. It offers a cloud-based electronic deposition software that enables users to mark documents with custom exhibit stamps and share exhibits with deposition participants; WITNESS PREP 2.0 enables to set up a witness prep session and uploading electronic copies of relevant documents; and training services. The company operates in the United States.</t>
  </si>
  <si>
    <t>Platform for post-eDiscovery litigation events: witness prep, depositions, hearings, trial, mediations &amp; arbitration</t>
  </si>
  <si>
    <t>PERCS Index</t>
  </si>
  <si>
    <t>percs.com</t>
  </si>
  <si>
    <t>Percs evidence tracking software gives Law Enforcement the tools to manage their evidence and exhibits with precision and ease. Percs offers a wide range of police software, sheriff software and quarter master software for inventory, evidence and exhib...</t>
  </si>
  <si>
    <t>PERCS Index, Inc. is an information technology &amp; services company. It develops evidence-tracking control programs and software for police and law enforcement agencies. It also serves clients within the area.</t>
  </si>
  <si>
    <t>Saltus Technologies</t>
  </si>
  <si>
    <t>saltustechnologies.com</t>
  </si>
  <si>
    <t>Saltus Technologies is a customer-focused, quickly growing software company based in Tulsa, Oklahoma. Founded in 2010, Saltus’ digiTICKET electronic ticketing solution (eCitation) has grown from five customers in one state to hundreds of agencies throu...</t>
  </si>
  <si>
    <t>Saltus Technologies, LLC engages in developing and marketing mobile electronic ticketing solutions for government agencies and law enforcement, and private industries in the western United States. The company offers digiTICKET, an electronic ticketing solution that replaces paper ticket books and eliminates the process of hand-writing tickets and re-entering ticket data into backend court and record management systems.</t>
  </si>
  <si>
    <t>Designed for handhelds, tablets, and laptops/PCs</t>
  </si>
  <si>
    <t>VIDIZMO</t>
  </si>
  <si>
    <t>vidizmo.com</t>
  </si>
  <si>
    <t>VIDIZMO is a leading provider of enterprise video CMS solutions and digital evidence management. Since 2010, VIDIZMO has been delivering low-cost solutions for distributing high-impact videos privately and publicly for corporate communication, marketin...</t>
  </si>
  <si>
    <t>Vidizmo, LLC is to provide video portal and streaming media products and solutions to businesses of all sizes for the purposes of corporate communication, sales and marketing, entertainment, training, learning, compliance, and education. Its customers include Government, Fortune, and large to small-sized companies. It is a Microsoft Gold Certified and HiPo Managed Partner specializing in Windows Azure and offers several products in the Cloud, Hybrid, or On-Premises Models.</t>
  </si>
  <si>
    <t>Enterprise Video Portal &amp; Streaming Media Solutions</t>
  </si>
  <si>
    <t>Larimore Associates</t>
  </si>
  <si>
    <t>larimorepublicsafety.com</t>
  </si>
  <si>
    <t>Larimore Associates is a company that specializes in providing customized public safety software solutions. With over 40+ years of service, they have been serving law enforcement agencies, fire departments, campus security, harbor, ports, and more sinc...</t>
  </si>
  <si>
    <t>Larimore Associates, Inc. is an industry-leading provider of integrated customized public safety software. The company designs and develops innovative solutions including Computer-Aided Dispatch (CAD), CAD Mapping, Records Management (RMS), Human Resources Management, and Mobile or Smart Device systems.</t>
  </si>
  <si>
    <t>Tracwire</t>
  </si>
  <si>
    <t>tracwire.com</t>
  </si>
  <si>
    <t>Tracwire, Inc. is a company that specializes in providing cutting-edge FTO software for public safety. Their comprehensive and fully automated Field Training software is used by thousands of public safety professionals to manage recruit performance and...</t>
  </si>
  <si>
    <t>Tracwire, Inc. is a software company. It offers daily observation reports, weekly evaluation reports, supervisor reports, problem-based learning exercises, neighborhood portfolio exercises, data aggregation, remedial training tracking, and other related services, helping public safety agencies address critical training needs and develop a training plan. The company offers its services to customers within the nation.</t>
  </si>
  <si>
    <t>PORTER LEE</t>
  </si>
  <si>
    <t>porterlee.com</t>
  </si>
  <si>
    <t>Porter Lee Corp. is a company based in the United States that specializes in providing Forensic LIMS (Laboratory Information Management System) and Evidence Management solutions.</t>
  </si>
  <si>
    <t>Porter Lee Corp. (PLC) has been in business for more than a year providing forensic LIMS and evidence-handling software and services. It offers evidence management solutions such as a DNA analysis module and a ballistic identification system for the police department.</t>
  </si>
  <si>
    <t>Porter Lee Corp. - United States - Forensic LIMS and Evidence Management</t>
  </si>
  <si>
    <t>Motorola Solutions</t>
  </si>
  <si>
    <t>motorolasolutions.com</t>
  </si>
  <si>
    <t>Motorola Solutions is a leading provider of mission critical communication products and services for enterprise and government customers. They offer a portfolio of infrastructure, devices, accessories, software, and services. Their primary customers ar...</t>
  </si>
  <si>
    <t>Motorola Solutions, Inc. is a telecommunications company. It offers solutions in land mobile radio communications, video security and access control, and the command center. It markets its products and services globally.</t>
  </si>
  <si>
    <t>Develops mass communication products worldwide</t>
  </si>
  <si>
    <t>CrimeStar</t>
  </si>
  <si>
    <t>crimestar.com</t>
  </si>
  <si>
    <t>CrimeStar is a leading provider of police software solutions. Since 1989, we have been offering quality public safety solutions to law enforcement agencies. Our flagship product is the CrimeStar Records Management/Investigation System, which includes f...</t>
  </si>
  <si>
    <t>Crimestar Corp. is an information management tool company. It offers software that has made it the vendor of choice for today's progressive law enforcement professionals. The company serves throughout the United States.</t>
  </si>
  <si>
    <t>POLICE SOFTWARE - CrimeStar Records Management / Investigation System</t>
  </si>
  <si>
    <t>Datalink Systems International</t>
  </si>
  <si>
    <t>datalinksystemsinc.com</t>
  </si>
  <si>
    <t>DATALINK SYSTEMS is a leading provider of innovative wireless communication systems. Our software supports a wide range of communication technologies, including UHF/VHF, satellite, cellular, Wi-Fi, spread spectrum, or any combination of these. We offer...</t>
  </si>
  <si>
    <t>Datalink Systems International, Inc.  creating advanced wireless communication solutions, with an emphasis on security and tracking of personnel and assets. Government Agencies in many countries, including the Dept of Justice and Dept' of State in the USA and overseas in the U.K. France and Australia use Datalink hardware and software to track and protect field personnel.</t>
  </si>
  <si>
    <t>Producing unique platforms to meet the requirements of their Global customer base</t>
  </si>
  <si>
    <t>Jivasoft</t>
  </si>
  <si>
    <t>jivasoft.com</t>
  </si>
  <si>
    <t>Public Safety Scheduling Software It's About Time</t>
  </si>
  <si>
    <t>Jivasoft Corp. is a company that operates in the Software Development industry. It specializes in developing and marketing highly-focused software solutions for public safety agencies. The company's extensive contacts within the law enforcement community are critical to its success.</t>
  </si>
  <si>
    <t>On Duty &amp; Off Duty Public Safety Scheduling Software Solutions - Jivasoft Corporation</t>
  </si>
  <si>
    <t>Beyond 20 20</t>
  </si>
  <si>
    <t>beyond2020.com</t>
  </si>
  <si>
    <t>Beyond 20/20 is a company that provides smart solutions for complex data. They specialize in NIBRS and crime data and offer widely used tools for data dissemination. Their custom data solutions are designed for CIOs, data scientists, director statistic...</t>
  </si>
  <si>
    <t>Beyond 20/20, Inc. provides the owners and managers of complex data sets with tools to verify, transform, aggregate, and distribute data. The company offers data aggregation, data distribution, and data visualization solutions. Its software includes Crime Insight and Crime Data.</t>
  </si>
  <si>
    <t>The owners and managers of complex data sets</t>
  </si>
  <si>
    <t>HigherGround</t>
  </si>
  <si>
    <t>higherground.com</t>
  </si>
  <si>
    <t>HigherGround is a company that provides best-in-class recording solutions for incident reconstruction in public safety and performance monitoring in contact centers. They offer reliable data capture and information storage solutions that enable clients...</t>
  </si>
  <si>
    <t>HigherGround, Inc. is a software development company. It develops and delivers software for call recording, data integration, and reporting tools to the call center industry. The company offers Fusion Series 7, a suite of solutions that provides information necessary for decision-making; Praetorian Voice Recorder, which provides liability and random recording for quality monitoring; application programming interfaces (API)-triggered call recording options; and on-demand call recording options; and Telecom BI Suite, a tool that provides reporting, multi-dimensional analysis, usage accounting, enterprise network licensing, multi-site integration, centralized collection, and replication of voice and data. Its services are offered to clients that specialize in the software technology industry.</t>
  </si>
  <si>
    <t>HigherGround began as a consulting company</t>
  </si>
  <si>
    <t>A-T Solutions</t>
  </si>
  <si>
    <t>a-tsolutions.com</t>
  </si>
  <si>
    <t>PAE is a global leader in providing enduring support for the essential missions of the U.S. government, its allied partners, and international organizations. With over 60 years of experience, PAE offers a wide range of products and services including a...</t>
  </si>
  <si>
    <t>A-T Solutions, Inc. is a security systems consultant providing security services. The Company serves customers in the United States. It specializes in cyber security, information technology, and security.</t>
  </si>
  <si>
    <t>PAE | A Leading Provider of Integrated Global Mission Services</t>
  </si>
  <si>
    <t>Identi-Kit Solutions</t>
  </si>
  <si>
    <t>identikit.net</t>
  </si>
  <si>
    <t>Identi Kit is the leader in providing software tools used by law enforcement to create and distribute facial composite sketches. Investigators use Identi Kit to produce facial composites and engage with the community to solve cases. Easily distribute f...</t>
  </si>
  <si>
    <t>Copia Partners, LLC doing business as Identi-Kit Solutions provides software tools used by law enforcement to create and distribute facial composite sketches. The company produces facial composites and engages with the community to solve cases. It easily distributes facial sketches and bulletins via hard copy, email, fax, web page, or social media.</t>
  </si>
  <si>
    <t>Phonexia</t>
  </si>
  <si>
    <t>phonexia.com</t>
  </si>
  <si>
    <t>Phonexia is an innovative Czech software company that was founded in 2006 to solve everyday challenges through voice biometrics and speech recognition. Through its very close relationship with a renowned speech research group at the Brno University of ...</t>
  </si>
  <si>
    <t>Phonexia s.r.o. is an innovative software company that creates advanced speech and voice biometrics solutions. It helps organizations provide frictionless customer experience, outstanding authentication security, and analyze speech content instantly. The company develops technologies for data mining from speech, speech analytics, and voice biometry. It transforms voice into knowledge with its innovative speech analytics and voice biometrics technologies.</t>
  </si>
  <si>
    <t>Phonexia develops technologies for data mining from speech, speech analytics, and voice biometry</t>
  </si>
  <si>
    <t>Salamander</t>
  </si>
  <si>
    <t>salamanderlive.com</t>
  </si>
  <si>
    <t>Salamander is an Intelligent Accountability company that provides businesses, organizations, and emergency management with the tools they need to manage small and large events as well as day to day activity. Their INTELLIGENT ACCOUNTABILITY™ suite offe...</t>
  </si>
  <si>
    <t>Salamander Technologies, LLC provides first responder accountability, emergency incident command, and mass casualty patient tracking system. The identification products include interTRAX suite, which creates machine-readable identity cards and tags for agency personnel and equipment, as well as site passes for mutual aid, site visitors, and more. It specializes in Intelligent Accountability When it Matters, Secure Smartphone and Tablet Applications, RFID and High Capacity Barcodes, Disaster, and Event Emergency Management.</t>
  </si>
  <si>
    <t>Provides first responders and emergency managers with a real-time tag, track, and report set of resources at the scene of an incident</t>
  </si>
  <si>
    <t>Alert Public Safety Solutions</t>
  </si>
  <si>
    <t>alertpss.com</t>
  </si>
  <si>
    <t>Alert Public Safety Solutions, Inc. (“Alert PSS”) is a provider of innovative public safety software solutions. Alert PSS' products constitute a complete software solutions package that improves operational efficiency and increases an agency’s ability ...</t>
  </si>
  <si>
    <t>Alert Public Safety Solutions, Inc. (APSS) is a provider of innovative public safety software solutions. The company's products constitute a complete software solutions package that improves operational efficiency and increases an agency's ability to direct first responders and protect and serve citizens. It provides public safety software solutions for law enforcement, fire, and emergency medical service sector.</t>
  </si>
  <si>
    <t>GetData Forensics</t>
  </si>
  <si>
    <t>getdataforensics.com</t>
  </si>
  <si>
    <t>GetData Forensics is a software company that specializes in the examination and analysis of digital evidence. Their flagship product, Forensic Explorer, is a powerful and intuitive tool used by law enforcement and corporate investigators to analyze com...</t>
  </si>
  <si>
    <t>GetData Forensics Pty., Ltd. is a team of I.T. professionals passionate about computer forensics and specifically supporting law enforcement officers in daily work. The company provides cutting-edge software and solutions to reduce forensic backlogs, streamline digital investigations and maximize results.</t>
  </si>
  <si>
    <t>CAP Index</t>
  </si>
  <si>
    <t>capindex.com</t>
  </si>
  <si>
    <t>CAP Index is a leader in crime risk forecasting and assessment tools. They provide site-specific crime assessments, crime risk mitigation, and loss prevention strategies. Their CRIMECAST Data and Reports, risk consulting services, and technology platfo...</t>
  </si>
  <si>
    <t>CAP Index, Inc. is a security and investigations company. It offers CRIMECAST data and reports, risk consulting and analytics, technology platforms, and modules. The company offers its service to retail, restaurants, financial services, government and utilities, hospitals and healthcare, security consultants, legal professionals, and other industries.</t>
  </si>
  <si>
    <t>A recognized world leader in crime risk forecasting based in United States of America</t>
  </si>
  <si>
    <t>Axon</t>
  </si>
  <si>
    <t>axon.com</t>
  </si>
  <si>
    <t>The Axon Network connects people, devices, and apps to protect life in all regards. From our TASER smart weapons, to police body cameras, to our industry leading cloud based evidence management software, we are the world’s premier public safety company...</t>
  </si>
  <si>
    <t>Axon Enterprise, Inc. is a manufacturing company for electrical weapons. The company provides sensor hardware such as on-body cameras, fleet in-car video systems, and computer-aided dispatch software. It also offers evidence-connected software networks, software-as-a-service (SaaS) solutions, and cloud-based records management systems. The company serves the federal-civilian, military, justice, corrections, private security, logistics, and construction industries.</t>
  </si>
  <si>
    <t>Conducted electrical weapons development and innovative secured digital evidence management solutions company</t>
  </si>
  <si>
    <t>SketchCop Solutions</t>
  </si>
  <si>
    <t>sketchcop.com</t>
  </si>
  <si>
    <t>Digital Solutions for Facial Imaging &amp; Identification</t>
  </si>
  <si>
    <t>SketchCop Solutions, Inc. is a law enforcement company. It provides the best-in-class customer experience through continuous innovation as well as high quality and professional standards. It continues to lead the field of forensic facial imaging by providing relevant training and solutions for law enforcement and academics.</t>
  </si>
  <si>
    <t>Crimesoft Software</t>
  </si>
  <si>
    <t>crimesoft.com</t>
  </si>
  <si>
    <t>Crimesoft Software is a company that specializes in providing police software for law enforcement agencies. They offer affordable, powerful, and easy-to-use software solutions for police and security departments. Their flagship product, CrimeSoft Advan...</t>
  </si>
  <si>
    <t>CrimeSoft, Inc. is a software company. It offers a criminal and incidental relational database complemented by an intuitive interface. The company serves the police and law enforcement community.</t>
  </si>
  <si>
    <t>RAD Software</t>
  </si>
  <si>
    <t>radsoftware.org</t>
  </si>
  <si>
    <t>RAD Software is a leading provider of software solutions for businesses. We specialize in developing custom software applications that meet the unique needs of our clients. Our team of experienced software engineers and designers work closely with our ...</t>
  </si>
  <si>
    <t>RAD Software &amp; Consulting is an online-based software and consulting company. It develops and sells software for Home/Small Business use and Law Enforcement/Security. It provides training services in the public safety area and offers consulting and software applications for home and personal use based on programs and client specifications.</t>
  </si>
  <si>
    <t>Digital Cop</t>
  </si>
  <si>
    <t>digitalcop.com</t>
  </si>
  <si>
    <t>Digital Cop is a company that specializes in providing software solutions for law enforcement, fire and emergency, and military base security. They offer digital tools for law enforcement, including software for digital mugshots and photo evidence. Wit...</t>
  </si>
  <si>
    <t>Gateway Digital, Inc., doing business as Digital Cop Mobile is a digital imaging technology company. It provides Mugshot Pro, Photo Evidence Pro, Property Tracking Pro, Blood Splatter Pro, support, depot repair, radiation, training, and customization. The company offers its products and services to clients and businesses in the United States.</t>
  </si>
  <si>
    <t>Agency 360</t>
  </si>
  <si>
    <t>agency360.com</t>
  </si>
  <si>
    <t>Agency360 is a public safety software company that provides a range of products and services to help agencies in the police, fire, EMS, 911, corrections, and security sectors. Their software enables agencies to onboard, train, evaluate, and succeed in ...</t>
  </si>
  <si>
    <t>Agency360, LLC is a Public Safety company. It uses web-based solutions with a laser on user experience which helps law enforcement, EMS, corrections, communications, and security organizations across the country increase quality and minimize risk. The company provides customization public safety software, FTO Software, K-9 Software, and Employee Performance Software that is simple to use.</t>
  </si>
  <si>
    <t>Agency360 | Public Safety Software</t>
  </si>
  <si>
    <t>PerfectLaw Software</t>
  </si>
  <si>
    <t>perfectlaw.com</t>
  </si>
  <si>
    <t>PerfectLaw Software is a leading provider of legal software solutions. With over 30 years of experience, PerfectLaw has been at the forefront of innovative technology, efficient installations, and responsive support. Their All in One® suite of products...</t>
  </si>
  <si>
    <t>Executive Data Systems, Inc. doing business as PerfectLaw Software offers the function and feature-rich legal software that uses a single All-in-One database for all law office applications. The company's software provides attorneys and staff with the needed tools to streamline law office functions from billing and accounting to case and document management.</t>
  </si>
  <si>
    <t>Only all-in-one legal software solution for legal automation industry</t>
  </si>
  <si>
    <t>MaxVal Group, Inc.</t>
  </si>
  <si>
    <t>maxval.com</t>
  </si>
  <si>
    <t>MaxVal is known for its leading edge technology for IP lifecycle management solutions to optimize patent and trademark life cycle management. MaxVal provides leading edge products and automated solutions that help improve intellectual property manageme...</t>
  </si>
  <si>
    <t>MaxVal Group, Inc. is a patent portfolio management company that provides intellectual property (IP) services. The company offers Max-IM, an invention disclosure capture system; Max-PAIR, a solution that provides automated private PAIR alerts and synchronizes with the docketing system; Max-IDS, an automated information disclosure statement management system; and MaxVal Patent Litigation Databank that provides a searchable database of patent litigation, and ITC patent cases. It serves clients that range from start-ups to Fortune 100 companies in technology, devices, and bio-pharmaceutical and patent law sectors in the United States and internationally.</t>
  </si>
  <si>
    <t>Provide Intelectual property management solutions through Symphony, Max IDS and similar products</t>
  </si>
  <si>
    <t>appara</t>
  </si>
  <si>
    <t>appara.ai</t>
  </si>
  <si>
    <t>Appara is a unified, AI-powered platform designed to propel legal professionals and their teams towards flexibility, freedom, and scalable growth. It is an integrated legal services application that saves time, cuts costs, reduces errors, increases cus...</t>
  </si>
  <si>
    <t>Paige Solutions, Ltd. doing business as Appara is a unified, AI-powered platform designed to propel legal professionals. It offers a spectrum of products, from single-purpose apps to a comprehensive solution for multi-step,multi-entity transactions to empower law firms to solve pressing needs regardless of the budget while offering access to more powerful and ROI features. The company has a proprietary automation engine and intelligent analyzer and leverages strategic integrations with industry leaders.</t>
  </si>
  <si>
    <t>patentrenewal.com</t>
  </si>
  <si>
    <t>PatentRenewal.com is a fintech solution that automates patent renewals for patent agencies. By replacing traditional patent attorneys and IP setups, the company offers a secure and safe platform for paying annuity fees on time. With over 30,000 patents...</t>
  </si>
  <si>
    <t>Patentrenewal.com ApS operates in the law practice industry. It replaces the existing IP renewal setup with fintech and further simplicity at a fraction of the usual market price. The company provides its services to consumers within the area.</t>
  </si>
  <si>
    <t>Web-based patent renewal platform that gives IP law firms and their clients a complete overview of their patent portfolios and automatically handles renewal payments based on the instructions on the platform</t>
  </si>
  <si>
    <t>LEAP Dev</t>
  </si>
  <si>
    <t>leapdev.io</t>
  </si>
  <si>
    <t>LEAP Dev is a world leading software development company that powers the market leading LEAP Legal Software. They have been helping small to medium-sized law firms for 30 years by providing software solutions to increase productivity and reduce non-bil...</t>
  </si>
  <si>
    <t>LEAP Software Developments Pty., Ltd. (LEAP Dev) is a computer software company. It provides firm management, lawyer/client collaboration, accounting, and payment processing solutions to small law firms. The company offers its services to clients worldwide.</t>
  </si>
  <si>
    <t>LEAP Dev - Software Company in Sydney</t>
  </si>
  <si>
    <t>Juristat</t>
  </si>
  <si>
    <t>juristat.com</t>
  </si>
  <si>
    <t>Juristat is a company that provides patent analytics and workflow automation tools for IP professionals. Their tools help streamline prosecution tasks and enable data-driven business decisions. With Juristat, lawyers can predict future behaviors within...</t>
  </si>
  <si>
    <t>Datanalytics, Inc. doing business as Juristat operates as a software as a service (SaaS) company that provides big data analytics for patent prosecution to predict future outcomes of litigation. It uses natural language processing to analyze public legal data and predict the future behaviors of actors within the legal system. The company's platform transforms public patent data into actionable analytics to help firms and in-house counsel optimize patent prosecution strategies.</t>
  </si>
  <si>
    <t>Uses natural language processing to analyze public legal data and predict the future behaviors of actors within the legal system</t>
  </si>
  <si>
    <t>Alamark</t>
  </si>
  <si>
    <t>alamark.com</t>
  </si>
  <si>
    <t>AlaMark Technologies is a full-service software development company that specializes in FileMaker solutions. With over 15 years of experience, they provide professional FileMaker Pro development services and have a strong emphasis on communication and ...</t>
  </si>
  <si>
    <t>AlaMark Technologies, LP provides the expertise needed to build, modify and manage a professional FileMaker solution. The company offers custom FileMaker database and website development, hosting services, with Rackspace as well as FileMaker training.</t>
  </si>
  <si>
    <t>Justice Systems</t>
  </si>
  <si>
    <t>justicesystems.com</t>
  </si>
  <si>
    <t>JSI Justice Systems offers comprehensive software solutions to help courts and attorneys efficiently manage cases beginning to end. Powerful case management and revenue recovery software to solve courts’ toughest challenges. Scalable case management fo...</t>
  </si>
  <si>
    <t>Justice Systems, Inc. is engaged in building, and supporting successful case management solutions for courts and legal practices for more than a quarter of a century. The company offers the best solutions to solve the toughest court case management, prosecutor case management. It accepts case management challenges.</t>
  </si>
  <si>
    <t>Provider of court case management software, and electronic payments solutions</t>
  </si>
  <si>
    <t>Simplifi Solutions</t>
  </si>
  <si>
    <t>simplifisolutions.co.uk</t>
  </si>
  <si>
    <t>Simplifi Solutions is a company specialized in providing compliance management systems for environmental, energy, and health and safety legislation. They offer HSE Legislation software that helps businesses manage and understand the complex requirement...</t>
  </si>
  <si>
    <t>Simplifi-Solutions, Ltd. is a company with superior and specialized knowledge in the field of compliance. The company's compliance suite is essential for keeping up to date with environmental legislation, health, and safety law, and now energy legislation too. It is a simple, cost-effective compliance management tool that not only identifies and automatically updates legislation applicable to the activities but can also provide the tools to manage documents, guidance, support environmental aspects, and track compliance actions.</t>
  </si>
  <si>
    <t>Smartadvocate</t>
  </si>
  <si>
    <t>smartadvocate.com</t>
  </si>
  <si>
    <t>SmartAdvocate is a cloud-based legal case management software that provides fully integrated systems for automated document organization, communication, and more. It is designed specifically for plaintiffs' personal injury law firms and offers features...</t>
  </si>
  <si>
    <t>SmartAdvocate, LLC is a cloud-based legal case management software company. It provides a fully integrated case management system designed for personal injury and mass tort litigation practice. The company specializes in legal case management software, personal injury case management software, and mass tort case management software. It offers its serves to law firms in all practice areas worldwide.</t>
  </si>
  <si>
    <t>The Best Cloud Based Legal and Personal Injury Case Management Software for Law Firms Calendaring Litigation</t>
  </si>
  <si>
    <t>SILQ</t>
  </si>
  <si>
    <t>silq.com.au</t>
  </si>
  <si>
    <t>Silqware is a leading provider of browser-based Practice Management Software to the Legal Industry in Australia. With 19 years of experience, SILQ offers flexible pricing, month-to-month billing, and no lock-in contracts to both Solicitors and Barriste...</t>
  </si>
  <si>
    <t>SILQware Pty., Ltd. is a Legal Software provider offering flexible pricing with month-by-month billing and no lock-in contracts to both Solicitors and Barristers. It provides practice management software to the legal industry across Australia, and also a hybrid solution giving the flexibility of the cloud with the power of desktop software.</t>
  </si>
  <si>
    <t>Mindseye</t>
  </si>
  <si>
    <t>mindseyesolutions.com</t>
  </si>
  <si>
    <t>Mindseye is a leading provider of eDiscovery software solutions. The company’s discovery platform provides organizations with a single, unified view of their corporate information. Mindseye’s industry leading search and analysis capabilities visually c...</t>
  </si>
  <si>
    <t>Mindseye Solutions, LLC is a  provider of eDiscovery software solutions. The company's discovery platform provides organizations with a single unified view of corporate information. Its industry-leading search and analysis capabilities visually connect key patterns, relationships, and concepts to enable an in-depth understanding of the facts in a matter of hours instead of weeks.</t>
  </si>
  <si>
    <t>Independent info gov/mgt consultant. Everything has a purpose; sometimes that purpose is my amusement. http://t.co/VES5ykNaFZ</t>
  </si>
  <si>
    <t>Questel</t>
  </si>
  <si>
    <t>questel.com</t>
  </si>
  <si>
    <t>Questel is a world leader providing best in class solutions for Intellectual Property, Innovation, Legal Operations, and Localization Management. With over 40 years of experience, Questel helps manage the world's most important IP portfolios. They offe...</t>
  </si>
  <si>
    <t>Questel SAS is a software company. It offers business intelligence and patent management software, data and analytics software, trademark management software, domain support, innovation services, legal operations software, and other solutions. The company caters to corporations and law firms.</t>
  </si>
  <si>
    <t>Fulcrum GT</t>
  </si>
  <si>
    <t>fulcrumgt.com</t>
  </si>
  <si>
    <t>FGT offers award winning business operation services and software design, development, and implementation services. More than a practice management system. The All In One Digital Business Platform Quick to Deploy and Simple to Run, Comprehensive Busine...</t>
  </si>
  <si>
    <t>Fulcrum Global Technologies, Inc. is a company that operates as a consulting services firm, a software company, and a business process services organization. It provides a suite of offerings encompassing nearly all functional aspects of a law firm's operations, including time entry, CRM, HR, matter budgeting, billing and finance, and comprehensive analytics. The company serves in the United States.</t>
  </si>
  <si>
    <t>Fulcrum GT - The Best Run Law Firms Run Fulcrum GT</t>
  </si>
  <si>
    <t>Inteum Company</t>
  </si>
  <si>
    <t>inteum.com</t>
  </si>
  <si>
    <t>Inteum Company, LLC Innovative Technology Management Protect, manage, and market your IP portfolio with the benchmark in intellectual property management software We provide industry leading software solutions and professional services for Technology T...</t>
  </si>
  <si>
    <t>Inteum Co., LLC develops one of the industry-leading technology transfer software solutions for TTOs. The company provides state-of-the-art methodologies for managing innovations, relationships, and transactions that carry ideas forward to commercial realization. It is the premier cloud-based solution for technology transfer offices, companies, and research institutions that wish to manage IP and licensing operations.</t>
  </si>
  <si>
    <t>Inteum Company engages in developing intellectual property management software</t>
  </si>
  <si>
    <t>LucidIQ</t>
  </si>
  <si>
    <t>lucidiq.com</t>
  </si>
  <si>
    <t>CaseManagerPro legal case management software organizes every element of your legal cases into a centralized, web based system. Perfect for online team management, mass tort and multi district litigation. Every person and company, document and note, de...</t>
  </si>
  <si>
    <t>Solutions In Software, Inc. doing business as Lucid IQ provides Web-based legal case management software solutions for legal firms to optimize legal data, documents, and process management. The company offers CMPv3, a hosted workflow and information management software solution that enables legal organizations and corporations to consolidate, manage, use, share, and protect the information in documents, contacts, matters, and calendars.</t>
  </si>
  <si>
    <t>Powerful Legal Case Management in the Cloud</t>
  </si>
  <si>
    <t>Orbital Witness</t>
  </si>
  <si>
    <t>orbitalwitness.com</t>
  </si>
  <si>
    <t>Orbital Witness is a company that provides instant property insight and liberation for everyone involved in property transactions. They offer simple automated solutions for property due diligence, which help save time, boost accuracy, and reduce costs....</t>
  </si>
  <si>
    <t>Orbital Witness, Ltd. is an operator of a real estate platform. The company serves as a legal risk assessment platform that can be used to access and organize property information from the HM Land Registry and local authorities, enabling legal authorities to get a tool that facilitates document review and flags risk automatically. It offers its services to real estate, law tech, protection, and legal tech in the country.</t>
  </si>
  <si>
    <t>A LegalTech-meets-PropTech startup replacing legacy legal due diligence in property transactions with a legal risk rating</t>
  </si>
  <si>
    <t>Virtual Case Management</t>
  </si>
  <si>
    <t>virtualcasemanagement.com</t>
  </si>
  <si>
    <t>Virtual Case Management (VCM) is a complete online case management solution that provides a centralized platform for tracking cases, managing contacts, appointments, and reminders. It offers document management and accounting features integrated throug...</t>
  </si>
  <si>
    <t>Virtual Case Management, LLC is a privately owned corporation specializing in software and business development solutions. It offers a complete online case management solution that allows users to track cases, contacts, appointments, and reminders along with document management and accounting built throughout each case.</t>
  </si>
  <si>
    <t>Virtual Case Management | Home</t>
  </si>
  <si>
    <t>VajraSoft Inc.</t>
  </si>
  <si>
    <t>vajrasoftinc.com</t>
  </si>
  <si>
    <t>VajraSoft Inc. is Intellectual Property Management Software Company helping customers manage innovations, patent portfolios and monetizing IPs. Our award-winning products empower businesses and IP law firms to manage invention disclosures, global paten...</t>
  </si>
  <si>
    <t>VajraSoft, Inc. is Intellectual Property (IP) Management Software company, that helps customers manage innovations and monetize IPs. The company's Product portfolio includes IPMation Application Suite: PatFolio - Global Patent Portfolio Management System, IP Cost-O-Meter - Patent Cost Estimation and IP Budget forecasting tool; IP Monetizer - to manage Intellectual Property and Patent License management and ROI on IP and IP Patenalytics providing IP 360 degrees dashboard reporting based on key metrics.</t>
  </si>
  <si>
    <t>EffortlessLegal LLC</t>
  </si>
  <si>
    <t>effortlesslegal.com</t>
  </si>
  <si>
    <t>EffortlessLegal is a company that specializes in providing automation apps and legal software for law firms and legal departments. With our #Legaltech solutions, we help increase profits and productivity by empowering law firms and legal departments to...</t>
  </si>
  <si>
    <t>Effortless Legal, LLC is a leader in software automation solutions for law firms. The company's products have been designed by lawyers for lawyers. Its suite of products includes BillerAssist, LedesAssist, GroupFundLegal, LEDESConvert, BillerAssist LEDES Edition, and Legistee.</t>
  </si>
  <si>
    <t>Leader in software automation solutions for law firms</t>
  </si>
  <si>
    <t>Intella</t>
  </si>
  <si>
    <t>intella.com</t>
  </si>
  <si>
    <t>Vound Software is a leading global vendor of technology used for forensic search, e-discovery, and information governance. Their Intella suite of e-discovery and digital investigation software is used by enterprises, banks, law enforcement, and governm...</t>
  </si>
  <si>
    <t>Vound Colorado, Ltd. is a leading global vendor of technology used for forensic search, eDiscovery and information governance. The company suite of eDiscovery and digital investigation software is used by the world's best known enterprises, banks, law enforcement and government agencies for Human Resources, Legal and Compliance matters.</t>
  </si>
  <si>
    <t>eDiscovery Business Software | Forensic Software for Investigations</t>
  </si>
  <si>
    <t>Nuix</t>
  </si>
  <si>
    <t>nuix.com</t>
  </si>
  <si>
    <t>Nuix is a company that creates innovative software to empower organizations to find the truth from any data in a digital world. They offer solutions for eDiscovery, data privacy, fraud and investigation, and information governance. Their software allow...</t>
  </si>
  <si>
    <t>Nuix, Ltd. is a software development company. It offers a platform that identifies hidden connections between people, objects, locations, and events, providing real-time, control, and uncovering the key facts and context. The company offers its services and products to clients globally.</t>
  </si>
  <si>
    <t>Nuix protects, informs, and empowers society in the knowledge age</t>
  </si>
  <si>
    <t>SOS Legal</t>
  </si>
  <si>
    <t>soslegal.co.uk</t>
  </si>
  <si>
    <t>SOS Legal is a leading provider of practice management software for enterprise law firms. Our flagship product, SOS Connect, offers unparalleled flexibility and efficiency to large firms with 150+ users. With SOS Connect, firms can streamline case mana...</t>
  </si>
  <si>
    <t>Solicitors Own Software, Ltd. is one of the most progressive providers of software and services to the legal profession. The company's flagship application, the SOS Connect, is the most powerful and adaptable system ever, designed for progressive, mid-tier law firms wanting to take full advantage of the changes being brought about by the Legal Services Act.</t>
  </si>
  <si>
    <t>Legal Case and Practice Management Solutions | SOS Legal Software</t>
  </si>
  <si>
    <t>LawGro</t>
  </si>
  <si>
    <t>lawgro.com</t>
  </si>
  <si>
    <t>LawGro is a company that provides AI-based automated timekeeping for lawyers. Their product, MagicTime, helps lawyers build their timesheets automatically in the background and files it in popular legal practice management apps like Clio, PracticePanth...</t>
  </si>
  <si>
    <t>LawGro, Inc. is a software company. It offers cloud- and mobile-based legal practice management software powered by artificial intelligence and real-time analytics. The company specializes in legal case management, legal billing and invoicing, legal document management and automation, client engagement for lawyers, legal CRM with analytics and reporting, team collaboration for lawyers, and legal practice management software. It serves customers within the area.</t>
  </si>
  <si>
    <t>AI Powered online legal practice management software</t>
  </si>
  <si>
    <t>Expert Revenue Systems</t>
  </si>
  <si>
    <t>expertrevenuesystems.com</t>
  </si>
  <si>
    <t>Expert Revenue Systems (XRS) provide highly specialised and automated debt recovery and credit control software. We have specialised in collections software since 1987. This is our niche and our sole focus which drives R&amp;D and innovation. We have a pro...</t>
  </si>
  <si>
    <t>Expert Revenue Systems, Ltd., develops and markets automated debt recovery systems. The company offers RMS (revenue management system), a collections solution to facilitate various collections or reporting requirements; and LMS (legal management system), a legal debt recovery solution for leading legal, financial, utility, and telecommunication companies for the recovery through the courts of charged-off debt. It specializes in the areas of credit control, collections, debt recovery, and litigation services.</t>
  </si>
  <si>
    <t>Debt Management &amp; Credit Control Software | Expert Revenue Systems (XRS)</t>
  </si>
  <si>
    <t>Bigle Legal</t>
  </si>
  <si>
    <t>biglelegal.com</t>
  </si>
  <si>
    <t>Bigle Legal is a cloud-based all-in-one Contract Lifecycle Management (CLM) software that automates the legal operations of companies, improving security and minimizing the risk of legal contingencies. The platform is flexible, intuitive, and provides ...</t>
  </si>
  <si>
    <t>Bigle Iberia S.L. doing business as Bigle Legal develops technological solutions for the real estate and legal sectors. The company has a web tool that allows it to digitize and automate the business of professional firms, such as real estate, property managers, law firms, insurance companies, etc.</t>
  </si>
  <si>
    <t>AI-powered leading all-in-one document automation software for companies</t>
  </si>
  <si>
    <t>Pekama</t>
  </si>
  <si>
    <t>pekama.com</t>
  </si>
  <si>
    <t>Pekama is a data-driven IP management company that provides clarity, simplicity, and a personal approach to managing intellectual property. They offer services for both IP owners and IP attorneys, helping them navigate the complexities of IP work. Peka...</t>
  </si>
  <si>
    <t>Pekama, Ltd. supports a global network of IP firms to better work together by giving each other special offers, applying technology to the process and bringing transparency and efficiency. It offers an application that enables lawyers to connect with its customers and manage the business processes. The company reinvents how intellectual property is managed and helps IP firms and IP owners manage IP assets collaboratively, and efficiently.</t>
  </si>
  <si>
    <t>Reinvents how intellectual property is managed and helps IP firms and IP owners manage IP assets collaboratively and efficiently</t>
  </si>
  <si>
    <t>LawBase</t>
  </si>
  <si>
    <t>lawbase.com</t>
  </si>
  <si>
    <t>LawBase is a case and matter management system designed to increase the productivity of your office. It provides configurable legal case and matter management software for law firms, corporate legal departments, and government agencies.</t>
  </si>
  <si>
    <t>Synaptec Software, Inc. doing business as Lawbase is a case and matter management solution available to law firms. It provides cutting-edge technology to thousands of legal professionals in law firms of all sizes, corporate legal departments, and government agencies.</t>
  </si>
  <si>
    <t>A leading case and matter management solution available to law firms, corporate legal departments and government agencies</t>
  </si>
  <si>
    <t>LegalDesk</t>
  </si>
  <si>
    <t>legaldesk.com</t>
  </si>
  <si>
    <t>LegalDesk.com is an online platform that allows users to create their own legal documents quickly and easily. Users can select from a range of ready-made documents and customize them based on their specific needs. The platform provides a real-time prev...</t>
  </si>
  <si>
    <t>Desk Nine Pvt., Ltd. doing business as LegalDesk is an online platform offering customizable ready-to-use legal drafts stemmed from its own need for quick drafts. It is India's most trusted, Do-it-Yourself platform for making legal documents online.</t>
  </si>
  <si>
    <t>An online platform offering customizable ready-to-use legal drafts stemmed for quick drafts</t>
  </si>
  <si>
    <t>Legaloffice</t>
  </si>
  <si>
    <t>legaloffice.co.uk</t>
  </si>
  <si>
    <t>Peapod LegalOffice is a leading provider of case management and accounting software for law firms. Their flagship product, LegalOffice LA, offers a completely integrated solution that enables high street firms to streamline their operations and improve...</t>
  </si>
  <si>
    <t>Peapod LegalOffice, Ltd. provides case management, accounts, time recording and online forms for small to medium-sized law firms in England, Wales and Northern Ireland. It enables within the practice to work from one central platform enjoying the benefits.</t>
  </si>
  <si>
    <t>Quill Pinpoint</t>
  </si>
  <si>
    <t>quill.co.uk</t>
  </si>
  <si>
    <t>Quill is a legal software and outsourcing services provider for the legal industry. They offer cloud-based legal document, practice, and case management accounting software for law firms. They also provide outsourced legal cashiering services. Quill's ...</t>
  </si>
  <si>
    <t>Quill Pinpoint, Ltd. is a legal services company that provides fully integrated legal accounts software and solicitors accounts software with additional outsourced services for legal practices including bookkeeping, legal cashiering and payroll solutions. The company offers practice management and legal accounts software, legal accounts outsourcing service, hosted solutions, business continuity, payroll outsourcing service, document management software, risk management and compliance, training, consultancy and migration.</t>
  </si>
  <si>
    <t>Manage your practice the smart way. One-stop legal software &amp; outsourced legal cashiering, payroll and typing services</t>
  </si>
  <si>
    <t>Stenograph</t>
  </si>
  <si>
    <t>stenograph.com</t>
  </si>
  <si>
    <t>Stenograph is a market leader in providing technology solutions for the legal transcription industry. They provide top quality solutions that allow for the efficient capture, preservation, and accessibility of verbatim records. With over 80 years of ex...</t>
  </si>
  <si>
    <t>Stenograph, LLC is a computer software company providing court reporting services. It offers shorthand writing machines and computer-aided transcription software for the information technology needs of the court reporting and captioning communities. The company serves customers within the area.</t>
  </si>
  <si>
    <t>Computer software company providing court reporting services</t>
  </si>
  <si>
    <t>Sharedo</t>
  </si>
  <si>
    <t>sharedo.co.uk</t>
  </si>
  <si>
    <t>Sharedo is legal case management software that makes light work of countless daily tasks, giving you more time to deliver for your clients. A platform for tomorrows leading service businesses. Today. #sharedo is adaptive case &amp; work management software...</t>
  </si>
  <si>
    <t>Sliced Bread, Ltd. doing business as Sharedo operates as a Software Development. It also specializes in Consulting, Website Development, Fintech, Application Development, Database Development, Internet of Things, and Software Architecture. It serves within the area.</t>
  </si>
  <si>
    <t>Legal Case Management Software</t>
  </si>
  <si>
    <t>Fastcase</t>
  </si>
  <si>
    <t>Case.one</t>
  </si>
  <si>
    <t>case.one</t>
  </si>
  <si>
    <t>Case.one is a company that provides advanced tools for automating legal processes. Their system allows users to manage cases, projects, and control the work of lawyers in a single platform. Users can set tasks, add case cards and participants, create r...</t>
  </si>
  <si>
    <t>Case.One, Inc. is a practice management solution company that provides advanced tools to keep control of all every legal proceeding - case management, customer management, document management, generation of performance reports, tasks, time management, billing, and more. It offers a flexible practice management solution that is easily customized to work the way clients do, supports collaboration with the client's team and customers, incorporates AI-powered tools streamlining workflow, and integrates with leading applications including Outlook, Dropbox, Quickbooks, and Gmail.</t>
  </si>
  <si>
    <t>Cloud practice management system</t>
  </si>
  <si>
    <t>Promise</t>
  </si>
  <si>
    <t>joinpromise.com</t>
  </si>
  <si>
    <t>Promise is a company that provides a wide range of financial services and solutions. They offer innovative payment solutions, including online payments, mobile payments, and point-of-sale systems. Promise also provides merchant services, allowing busin...</t>
  </si>
  <si>
    <t>Promise Network Inc. provides a modern payment platform built for the government. The company transforms the inconvenient and time-consuming process of paying down government debt into something that any resident can use.</t>
  </si>
  <si>
    <t>PromisePay provides a modern payment processing platform built for utilities and government agencies</t>
  </si>
  <si>
    <t>Vakil Desk</t>
  </si>
  <si>
    <t>vakildesk.com</t>
  </si>
  <si>
    <t>Vakildesk Technologies Private Limited is an information technology company based out of New Delhi, India. At Vakildesk, we leverage upon the latest technologies of robotic process automation, machine learning, and Artificial Intelligence to offer clou...</t>
  </si>
  <si>
    <t>VakilDesk Technologies Pvt., Ltd. is a legal matter management software that delivers client, contract, and matter management to firms, plus document assembly, case management, and workflow. The company helps advocates and law firms in India to better manage legal practices. It integrates with e-courts, supreme court, high courts, and other electronic systems of the Indian judiciary to give a holistic view of cases, posting dates, documents, lawyer notices, and clients.</t>
  </si>
  <si>
    <t>Storkk</t>
  </si>
  <si>
    <t>storkk.com</t>
  </si>
  <si>
    <t>Storkk.com is a company that provides easy CPD compliance software for businesses. Their web-based software allows companies to plan, manage, and track their CPD compliance effortlessly. With Storkk, companies can find training offerings for their area...</t>
  </si>
  <si>
    <t>Storkk, Ltd. is a software development company. It offers a web-based CPD solution, tracking and managing CPD compliance, searching in-house, local, and online training events quickly and easily, and getting a report on every aspect of the CPD program. The company serves clients globally.</t>
  </si>
  <si>
    <t>Home Page - Storkk.com | Easy CPD compliance software for your company</t>
  </si>
  <si>
    <t>IAMIP Sverige AB</t>
  </si>
  <si>
    <t>iamip.com</t>
  </si>
  <si>
    <t>IamIP is an innovative company that provides a patent platform for patent search and patent management. Their cloud-based software, P²ALS, offers R&amp;D departments and patent attorneys a smarter and faster way to research patents and areas of innovation....</t>
  </si>
  <si>
    <t>IAMIP Sverige AB enables technology companies to accomplish world class innovation by offering the most powerful patent tool - P²ALS. The company offers R and D departments and patent attorneys a smarter and faster way to research patents and areas of innovation.</t>
  </si>
  <si>
    <t>Makes it possible for companies to bring out the magic in IP</t>
  </si>
  <si>
    <t>Milestone Computer Solutions, LLC</t>
  </si>
  <si>
    <t>milestonecomputer.com</t>
  </si>
  <si>
    <t>Milestone Computer Solutions (MCS) provides Information Technology (IT) solutions to our clients. In business since 1980, we’ve succeeded by helping our customers succeed at using technology and managing their information resources more effectively. Ou...</t>
  </si>
  <si>
    <t>Milestone Computer Solutions, LLC (MCS) is a leading provider of superior information technology (IT) solutions to its clients. The company focuses on the development of custom software applications to help streamline business processes, capture and retain data, and turn that data into information to support decision-making. Its services include software development, remote management, hardware support, online backup, payment processing, and VoIP phone systems.</t>
  </si>
  <si>
    <t>RenewalsDesk Limited</t>
  </si>
  <si>
    <t>renewalsdesk.com</t>
  </si>
  <si>
    <t>RenewalsDesk is an IP Legal support services provider specializing in patent renewals. The business was set up by patent owners who were unhappy with the poor service and high prices of their previous provider, and we are here to provide other patent o...</t>
  </si>
  <si>
    <t>RenewalsDesk, Ltd. is a British company set up to improve the services available for renewing patents across the world. The business was started by a patent owner who discovered first-hand the difficulty, and expense of maintaining its patent portfolio using a provider that was low on customer service.</t>
  </si>
  <si>
    <t>RenewalsDesk lets you pay your own patent renewal fees online, without the help of expensive professional third parties.With automatic patent data retrieval, email reminders when renewals are due, and easy to set up recurring payments, you can now re</t>
  </si>
  <si>
    <t>Easysoft-USA</t>
  </si>
  <si>
    <t>easysoft-usa.com</t>
  </si>
  <si>
    <t>Easysoft is a legal software company that specializes in providing solutions for real estate and family law professionals. With over 35 years of experience, Easysoft has become the trusted source for attorneys and legal professionals in these fields. T...</t>
  </si>
  <si>
    <t>Easy Soft, Inc. is one of the leading legal software providers. The Company offers specialized software available in desktop and cloud versions for commercial and residential real estate closings and family law. Its software solution includes Real Estate Closing Solutions and Family Law Solutions.</t>
  </si>
  <si>
    <t>Company specializing in the automation and streamlining of repetitive tasks for small and solo law firms</t>
  </si>
  <si>
    <t>ClearViewIP</t>
  </si>
  <si>
    <t>clearviewip.com</t>
  </si>
  <si>
    <t>ClearViewIP is an Intellectual Property Consultancy providing a comprehensive range of services to high tech markets. Using our proven international commercial experience, we help our clients develop their IP strategy, establish effective processes and...</t>
  </si>
  <si>
    <t>ClearViewIP, Ltd. is an Intellectual Property Strategy Consultancy providing a comprehensive range of services to high-tech markets. It helps clients develop IP strategy, establish effective processes and realize value from intellectual property. The company services include investment due diligence, IP strategy, competitive intelligence, IP discovery and capture, patent landscaping, patent searching, IP acquisition, commercialization, and coaching.</t>
  </si>
  <si>
    <t>Helping to discover, develop, manage, and monetize intangible assets</t>
  </si>
  <si>
    <t>Acclaim Legal</t>
  </si>
  <si>
    <t>acclaimlegal.com</t>
  </si>
  <si>
    <t>Acclaim Legal is a top court reporting agency that provides software for deposition scheduling, tracking, attorney billing, reporter payroll, and web and phone portal. They also offer office management software for deposition scheduling, attorney billi...</t>
  </si>
  <si>
    <t>Acclaim Legal Solutions, LLC is a commercial software company solely focused on providing cutting-edge solutions to the legal services industry. It provides innovative business information management solutions for court reporting and litigation support firms.</t>
  </si>
  <si>
    <t>Integreon</t>
  </si>
  <si>
    <t>integreon.com</t>
  </si>
  <si>
    <t>Integreon is a global outsourcing partner that provides smart solutions to corporations and law firms. They offer a range of legal and business outsourced services, including legal and contract management, knowledge process outsourcing, and creative an...</t>
  </si>
  <si>
    <t>Integreon, Inc. is a law practice company that provides integrated legal, discovery, research, and business support solutions. It offers legal services, such as consulting, e-discovery and document review, contract management and review, due diligence, intellectual property, legal research and drafting, and on-site legal resourcing services; and business services, including consulting, facilities and property management, finance and accounting, information technology, marketing and business development, and procurement management services. The company serves investment banks, law firms, private equity firms, hedge funds, publishing and media companies, and various corporations worldwide.</t>
  </si>
  <si>
    <t>A global provider of legal, document, research and business support solutions</t>
  </si>
  <si>
    <t>Avantedge Group</t>
  </si>
  <si>
    <t>avantedge.co.za</t>
  </si>
  <si>
    <t>Avantedge Group is a holding company that provides software solutions to the legal, healthcare, automotive, and collections industries. They develop, maintain, and support their own brand of specialized software developed in-house. Their software serve...</t>
  </si>
  <si>
    <t>AVANTedge Group is a holding company that provides software solutions to the Legal, Medical, Motor, and Point of Sale industries. It develops software exclusively for the legal, medical, automotive, and canteen industries using the most up-to-date technology.</t>
  </si>
  <si>
    <t>CosmoLex</t>
  </si>
  <si>
    <t>cosmolex.com</t>
  </si>
  <si>
    <t>CosmoLex is a fully integrated law practice management solution that lets solo attorneys &amp; small law firms manage their practice, billing, &amp; accounting with just one login. It eliminates the need to maintain multiple programs by providing time &amp; expens...</t>
  </si>
  <si>
    <t>CosmoLex Cloud, LLC operates in the Software Development industry. It is a developer of a cloud-based law practice management software intended to provide a tool to simplify the tangled web of operational details that plague small law firms. The company helps solo attorneys and small law firms manage practice, billing, and accounting in one single login.</t>
  </si>
  <si>
    <t>Helps solo attorneys &amp; small law firms manage their practice, billing and accounting in one single login</t>
  </si>
  <si>
    <t>IPlytics</t>
  </si>
  <si>
    <t>iplytics.com</t>
  </si>
  <si>
    <t>IPlytics is an IP intelligence tool that enables the analysis of technology landscapes by providing access to patents, SEPs, standards, literature, etc. IPlytics develops a market intelligence solution that provides sophisticated insights on trends, co...</t>
  </si>
  <si>
    <t>IPlytics GmbH is a company that operates in the Software Development industry. It develops the intellectual property (IP) intelligence solution IPlytics Platform. The company serves its services to consumers and businesses within its area.</t>
  </si>
  <si>
    <t>The Gold Standard Solution for Standard Essential Patents and Standards Contributions</t>
  </si>
  <si>
    <t>Esi Software</t>
  </si>
  <si>
    <t>esilaw.com</t>
  </si>
  <si>
    <t>ESILAW is a Canadian company that provides accounting, billing, and practice management software for legal professionals. With over 30 years of experience, ESILAW offers a comprehensive solution to help law firms run efficiently and effectively. Their ...</t>
  </si>
  <si>
    <t>ESI Software, Inc. is a software finance company. The company's product, ESILAW 360, brings all the tools needed for legal practice management. It serves clients across the country.</t>
  </si>
  <si>
    <t>Infoware Group</t>
  </si>
  <si>
    <t>infowaregroup.com</t>
  </si>
  <si>
    <t>Infoware Group is a company that provides template software products and services for the legal industry. With over 30 years of experience, they have developed productivity solutions for law firms and professional organizations. Their products are easy...</t>
  </si>
  <si>
    <t>Infoware Canada, Inc. is an IT services and IT consulting company. It provides template software products and services that extend the features of Microsoft Office and Exchange for the legal industry. The company serves throughout the country.</t>
  </si>
  <si>
    <t>LawPanel</t>
  </si>
  <si>
    <t>lawpanel.com</t>
  </si>
  <si>
    <t>State of the art legal management software for IP and other matters. LawPanel is the best way to manage and grow your IP portfolios. Busy professionals shouldn’t waste time using old, clunky tools. LawPanel is the place for lawyers to attract more clie...</t>
  </si>
  <si>
    <t>LawPanel, Ltd. is an intelligent platform for smarter law firms. The company's portfolio includes management, automated watching, automated searching, automated monitoring, case management, payments, and invoicing. Its solutions are optimized for attorneys, in-house teams, and online legal service providers.</t>
  </si>
  <si>
    <t>Intelligent Trademark Tools for Attorneys</t>
  </si>
  <si>
    <t>Infology</t>
  </si>
  <si>
    <t>infology.net</t>
  </si>
  <si>
    <t>Corporations - We assist in locating, processing, reviewing electronic data, providing document management software to meet specific needs. Government Bodies - We provide government agencies with the tools necessary to reduce data sets of electronic...</t>
  </si>
  <si>
    <t>Infology Pty., Ltd. is an information technology service provider with a special focus on legal governance, risk, and compliance. Its software products and services are used by leading corporations and law firms for contract management, litigation management, due diligence management and legal governance, and risk and compliance management.</t>
  </si>
  <si>
    <t>Fitch Solutions</t>
  </si>
  <si>
    <t>fitchsolutions.com</t>
  </si>
  <si>
    <t>Fitch Solutions is a company that provides data, research, and analytics for credit risk and strategy. They offer reliable data, insightful research, and powerful analytics across global markets to help clients make better informed credit risk and stra...</t>
  </si>
  <si>
    <t>Fitch Solutions, Inc. is a research company providing analysis and forecasts on countries, industries, and financial markets. It provides macro and credit intelligence for the debt investment market. The company is a part of the Hearst-owned Fitch Group, a global leader in financial information services with operations across the world.</t>
  </si>
  <si>
    <t>Fitch Solutions: Data, Research And Analytics</t>
  </si>
  <si>
    <t>Axsar</t>
  </si>
  <si>
    <t>axsar.com</t>
  </si>
  <si>
    <t>Axsar Ltd provides Axsar Law, Axsar Contracts, Axsar Sales CRM and Axsar Assets SaaS Solutions for legal, finance and sales professionals. Axsar Contracts provides businesses an affordable and fast way to sign new contracts and manage all the existing ...</t>
  </si>
  <si>
    <t>Axsar, Ltd. is a privately held company that provides simple SaaS solutions for small teams. It lets users manage customers, sales pipelines, help desk tickets, invoices, projects, tasks, wiki/notes, files, diagrams, and more.</t>
  </si>
  <si>
    <t>Hyperlex</t>
  </si>
  <si>
    <t>hyperlex.ai</t>
  </si>
  <si>
    <t>Hyperlex by DiliTrust is a French legaltech developing a SaaS contract management solution powered by artificial intelligence, since 2017. Our technology rests on a combination of specifically trained Natural Language Processing (NLP) algorithms and ad...</t>
  </si>
  <si>
    <t>Hyperlex SAS operates as an IT company that develops an intelligent contract management platform that helps to organize and annotate legal documents. It securely stores, organizes, and comments relevant data automatically to notify users of key milestones or legal changes. The company offers its services within the area.</t>
  </si>
  <si>
    <t>Intelligent contract management platform that helps to organize and annotate legal documents</t>
  </si>
  <si>
    <t>Advanced Technologies</t>
  </si>
  <si>
    <t>classact.us</t>
  </si>
  <si>
    <t>Advanced Technologies, LLC doing business as Class Act, LLC is at the forefront of global computer technology in Web and Windows-based software solutions providing both turnkey and custom solutions. It provides case management software for courts, probation, and other case-tracking agencies.</t>
  </si>
  <si>
    <t>REDI Analysis</t>
  </si>
  <si>
    <t>redianalysis.com</t>
  </si>
  <si>
    <t>REDI Analysis is a company that specializes in providing intuitive, practical, and affordable solutions for the legal, law enforcement, and judicial sectors. With over 20 years of experience in developing FileMaker solutions, REDI Analysis offers custo...</t>
  </si>
  <si>
    <t>REDI Analysis, Inc. is a computer company. It provides practice management for solo practitioners and small, and medium-sized law firms. The company delivers practical and affordable solutions focusing on the legal and law enforcement sectors and quasi-judicial and administrative boards and tribunals.</t>
  </si>
  <si>
    <t>TM Cloud</t>
  </si>
  <si>
    <t>tmcloud.com</t>
  </si>
  <si>
    <t>TM Cloud is a company that produces visionary Trademark and Intellectual Property docketing and record keeping software for corporate IP departments and law firms. Their software covers the entire cycle of Intellectual Property, including Trademarks, D...</t>
  </si>
  <si>
    <t>TM Cloud, Inc. produces trademark and intellectual property docketing and record-keeping software for corporate IP departments and law firms. The company covers the entire cycle of intellectual property, trademarks, disputes, domain names, documents, additional IP, and searches. It provides its user with the newest navigation tools to seamlessly blend all workflow, searches, and reports required every day.</t>
  </si>
  <si>
    <t>TM Cloud provideTrademark and Intellectual Property Practice Management Solution</t>
  </si>
  <si>
    <t>Iolite Softwares</t>
  </si>
  <si>
    <t>iolitesoftwares.com</t>
  </si>
  <si>
    <t>Iolite Softwares is a leading software company providing world class IT solutions to Corporates, Law Firms, Schools, Hotels, Auctioneers, etc. Iolite comprises a team of dedicated and expert software professionals with a proven track record of two deca...</t>
  </si>
  <si>
    <t>Iolite Softwares Pvt., Ltd. is a software company providing world-class IT solutions to Corporates, Law Firms, Schools, Hotels, Auctioneers, etc. It comprises a team of dedicated and expert software professionals with a proven track record of two decades in various specialties in the domain of software and application development.</t>
  </si>
  <si>
    <t>ALM Media</t>
  </si>
  <si>
    <t>alm.com</t>
  </si>
  <si>
    <t>ALM Media is a global leader in specialized business news and information serving the legal, real estate, consulting, insurance, and investment advisory industries. They provide deep insights, expert analysis, and world-class events to empower their au...</t>
  </si>
  <si>
    <t>ALM Media, LLC is a global leader in specialized business news and information serving the legal, real estate, benefits, consulting, insurance, and investment advisory industries. The company publishes magazines, newspapers, journals, and books. It also offers a rich and precisely targeted sponsorship experience in a high-engagement setting.</t>
  </si>
  <si>
    <t>BEC Legal Systems</t>
  </si>
  <si>
    <t>beclegal.com</t>
  </si>
  <si>
    <t>BEC Legal Systems develops add-on software for law firms and business organizations. Our software solutions build upon the Microsoft Office environment. We offer products such as LegalBar, Docket Enterprise, and MatterLink, which improve document produ...</t>
  </si>
  <si>
    <t>BEC Legal Systems is a developer of enterprise software for law firms and corporate legal departments.  The company specializes in the areas of legal calendaring and matter management focused on the legal market, providing network services, training and consulting for document management, document automation, time and billing, and digital dictation systems. It is an expert in Docketing, Word Automation, Document Assembly, and Matter Management.</t>
  </si>
  <si>
    <t>BEC Legal Systems specializes in the areas of Legal Calendaring, Docketing, Word Automation, Document Assembly, and Matter Management</t>
  </si>
  <si>
    <t>Miles 33</t>
  </si>
  <si>
    <t>miles33.com</t>
  </si>
  <si>
    <t>A leading supplier of digital publishing solutions for the media industry. Miles 33 develop and implement software solutions for media companies and law offices. Our solutions are designed to manage multi-media products and cover all aspects of adverti...</t>
  </si>
  <si>
    <t>Miles 33, Ltd. is a leading supplier of software, support and consultancy services to the publishing, legal, and finance sectors across the globe. The company's product portfolio includes solutions for tablet and mobile publishing, advertising systems, editorial systems, web publishing systems, directory pagination systems, XML pagination systems, and financial solutions for the media and legal markets.</t>
  </si>
  <si>
    <t>A leading supplier of software, consultancy and support services</t>
  </si>
  <si>
    <t>Clawd Technologies</t>
  </si>
  <si>
    <t>myclawd.com</t>
  </si>
  <si>
    <t>Clawd Technologies is a company that provides a range of solutions for legal professionals and businesses to improve their document management, security, and governance. They offer an electronic document management (EDM) solution specifically designed ...</t>
  </si>
  <si>
    <t>Clawd Technologies, Inc. is an expert in legal security and online interactions for businesses that want to improve data security and information governance. The company's flagship solution, Lawfice is a legal case management software that can be integrated with information systems and legal practice management software.</t>
  </si>
  <si>
    <t>Expert in legal security and online interactions for businesses that want to improve</t>
  </si>
  <si>
    <t>Enfoglobe</t>
  </si>
  <si>
    <t>enfoglobe.com</t>
  </si>
  <si>
    <t>Enfoglobe is an international company with offices in USA and Europe. We apply the latest technologies to build custom solutions that streamline your business. We provide innovative products, Internet services, virtual reality and mobile solutions. Our...</t>
  </si>
  <si>
    <t>Enfoglobe, LLC is an international company that specializes in custom software development services. It provides a full service, from analysis to HIPAA-compliant software development and online hosting. The company offers its services in the USA and Europe.</t>
  </si>
  <si>
    <t>Bundledocs</t>
  </si>
  <si>
    <t>bundledocs.com</t>
  </si>
  <si>
    <t>Bundledocs is a legal brief building software that helps legal teams quickly and easily compile fully formatted, indexed, and paginated brief bundles. With Bundledocs, teams no longer have to outsource or waste valuable time creating document briefs or...</t>
  </si>
  <si>
    <t>Meditati, Ltd. doing business as Bundledocs makes document bundling simple. The company creates document bundles for a number of purposes including court bundles, trial bundles, deal bibles, binders, and report books. It provides a range of customizable options including watermarks, title pages, page numbering, and bates numbering, etc.</t>
  </si>
  <si>
    <t>Helping legal professionals easily create electronic document bundles, binders, or briefs from anywhere</t>
  </si>
  <si>
    <t>Paraben Corporation</t>
  </si>
  <si>
    <t>paraben.com</t>
  </si>
  <si>
    <t>Paraben Corporation is a digital forensic software company that provides comprehensive solutions for capturing, analyzing, and sharing data in any digital investigation. With their E3 Forensic Platform, Paraben supports DFIR, OSINT, CYBER, and eDiscove...</t>
  </si>
  <si>
    <t>Paraben Corp. is a computer software company. It offers forensic software such as cell phone forensic software, e-mail examination software, and full hard drive forensic software. It markets its products and services to consumers in the area.</t>
  </si>
  <si>
    <t>Paraben providing data intelligence with digital forensics, smartphone forensics, IoT forensics, and security</t>
  </si>
  <si>
    <t>InfoQuest Technologies</t>
  </si>
  <si>
    <t>infoquest.com</t>
  </si>
  <si>
    <t>InfoQuest.Com is a trusted IT partner that has been providing hosting services since 1994. They offer a wide range of services including domain registration, website hosting, email hosting, WordPress hosting, SSL certificates, virtual private servers, ...</t>
  </si>
  <si>
    <t>InfoQuest Technologies, Inc. provides Domain Registration, Email Hosting, Web Hosting, Website Design, Linux and Windows Virtual Private Server Hosting, Virtual Desktop Hosting, Business Phone Solutions, and Data Center Colocation Services to customers. The company offers its customers hosting and data center colocation services that are professional, economical, and supportive. Its services are offered to companies that specialize in software technology.</t>
  </si>
  <si>
    <t>Coyote Analytics</t>
  </si>
  <si>
    <t>coyoteanalytics.com</t>
  </si>
  <si>
    <t>Providing Financial management solutions to help law firms to better serve clients and optimize profitability. Billing &amp; Case Management Software at it's best.</t>
  </si>
  <si>
    <t>Coyote Analytics, LLC is a software development and services firm focused on building the best law firm solutions for the legal marketplace. The company's products also offer a complete timekeeper toolkit, an advanced billing engine, accounts receivable, accounts payable, general ledger, reporting, in-depth inquiry, ad-hoc reporting, and business intelligence.</t>
  </si>
  <si>
    <t>Software development and services firm focused on building accounting solutions for the legal marketplace</t>
  </si>
  <si>
    <t>Canyon Solutions</t>
  </si>
  <si>
    <t>canyonsolutions.com</t>
  </si>
  <si>
    <t>Welcome to CANYON SOLUTIONS Inc, CSi provides JCATS the premier court case management system for Juvenile Courts, Probation, Public Defenders, and Prosecutors. Canyon has provided solutions to the following agencies: * National Affiliations and Consult...</t>
  </si>
  <si>
    <t>Canyon Solutions, Inc. provides case management solutions and services to state and national justice organizations. The company offers JCATS - the premier court case management system for Juvenile Courts, Probation, Public Defenders, and Prosecutors.</t>
  </si>
  <si>
    <t>RnR DataLex</t>
  </si>
  <si>
    <t>rnrdatalex.com</t>
  </si>
  <si>
    <t>RnR DataLex is a fast-growing IT and ITeS company based in Nagpur, India and Dubai, UAE. They specialize in providing industry-specific solutions in the areas of ERP, CRM, mobile, web, and lead generation. With a team of over 100 professionals with ext...</t>
  </si>
  <si>
    <t>RnR DataLex Pvt., Ltd. is an IT and ITeS company. It provides a Global and S.M.A.R.T. delivery model in the space of Industry-Centric ERP, CRM, Mobile, Web, and Digital Marketing solutions. It serves clients Globally.</t>
  </si>
  <si>
    <t>Enter Your Hours</t>
  </si>
  <si>
    <t>enteryourhours.com</t>
  </si>
  <si>
    <t>EnterYourHours.com is a billing software system that tracks time, generates and sends invoices, and simplifies everyday accounting for professional services businesses. It is ideal for law firms, marketing companies, IT consultants, and any industry pr...</t>
  </si>
  <si>
    <t>Enter Your Hours, LLC is a company that operates in the accounting industry. The company makes it easy for a busy or novice user to bill all of his or her hours, but for specific or advanced tracking, it also includes a large range of standard industry features like project and activity tracking, multi-task timers, balance tracking, trust accounts, and more.</t>
  </si>
  <si>
    <t>Hourly tracking and billing software system</t>
  </si>
  <si>
    <t>eGenerationMarketing</t>
  </si>
  <si>
    <t>egenerationmarketing.com</t>
  </si>
  <si>
    <t>eGenerationMarketing is an online marketing firm dedicated to providing clients with the most comprehensive, efficient, and cost effective solutions in the marketing industry. They specialize in lead generation for the legal sector, specifically in are...</t>
  </si>
  <si>
    <t>eGenerationMarketing, Inc. is an online lead generation company. It works with legal practices on the state and national levels to increase the case volume. The company focuses on helping attorneys and disability advocates grow its practices with online lead generation. It offers proprietary lead and case management software, eLuminate, complimentary with the purchase of leads.</t>
  </si>
  <si>
    <t>Presolv360</t>
  </si>
  <si>
    <t>presolv360.com</t>
  </si>
  <si>
    <t>Presolv360 is an online dispute resolution platform aiming to resolve legal disputes in record time. It is included in the list of institutions offering ADR services, including through ODR, and is empaneled by various Courts in India. The platform harn...</t>
  </si>
  <si>
    <t>Presolv360, Ltd. is an online dispute resolution platform to resolve legal disputes and achieve settlements in record time. The company offers e-arbitration, mediation, and enforcement services.</t>
  </si>
  <si>
    <t>A fast-track, cost-effective and the most efficient alternative to traditional dispute resolution systems like courts</t>
  </si>
  <si>
    <t>IP Checkups</t>
  </si>
  <si>
    <t>ipcheckups.com</t>
  </si>
  <si>
    <t>IP Checkups provides patent landscape software to manage, organize, &amp; monitor competitor technology. IP strategy experts in prior art search, analytics, &amp; valuation. IP Checkups is a patent software and services firm. Our PatentCAM™ enables today’s inv...</t>
  </si>
  <si>
    <t>IP Checkups, Inc. is an Information Service. It specialized in legal, RandD, business development, product development, MandA, licensing decisions, and more.</t>
  </si>
  <si>
    <t>US Legal PRO</t>
  </si>
  <si>
    <t>uslegalpro.com</t>
  </si>
  <si>
    <t>US Legal PRO is a leading court eFiling service provider (EFSP) with a strong reputation for reliability and trustworthiness. The company has been serving clients across multiple states for more than ten years and offers efficient eFiling solutions to ...</t>
  </si>
  <si>
    <t>US Legal PRO specializes in delivering technology solutions to Law Firms. The company provides Texas EFiling service and helps Legal Firms and Legal professionals get found on the internet by creating a profile page and personalized web marketing solutions</t>
  </si>
  <si>
    <t>US Legal PRO is Office of Court Administration certified eFiling provider for legal professionals, filers, ProSe in Texas</t>
  </si>
  <si>
    <t>Osprey Approach Legal Software UK</t>
  </si>
  <si>
    <t>ospreyapproach.com</t>
  </si>
  <si>
    <t>Osprey Approach is an all-in-one legal software solution that provides comprehensive case management, practice management, legal accounting, and client management. It is designed to streamline time-consuming and repetitive legal tasks, allowing law fir...</t>
  </si>
  <si>
    <t>Pracctice, Ltd. doing business as Osprey Approach is a company that operates in the software development industry. The company specializes in providing legal practice management software applications. It provides services to clients in the United Kingdom.</t>
  </si>
  <si>
    <t>Inntobox</t>
  </si>
  <si>
    <t>inntobox.com</t>
  </si>
  <si>
    <t>InntoBox is an e Lawyering Platform for creation of Legal Documents and Corporate e Records and to connect Business to Professionals with Automated Workflow Task Management. InntoBox Features: a) e Records: Create Corporate e Records such as Statutory ...</t>
  </si>
  <si>
    <t>InntoBox Pvt., Ltd.  is promoted by Company Secretaries and Lawyers with decades of experience in Business Start-up Services, Corporate Legal Compliances, Accounting and Taxation. It is also  an e-Lawyering Platform for creation of Legal Documents and Corporate e-Records.</t>
  </si>
  <si>
    <t>InntoBox - India’s First e-Lawyering Platform, Automated Workflow Management &amp; Professional Service Aggregation</t>
  </si>
  <si>
    <t>Dagger Analytics</t>
  </si>
  <si>
    <t>daggeranalytics.com</t>
  </si>
  <si>
    <t>Dagger Analytics is a company that offers predictive coding expertise, document processing, and text analysis services for the legal profession. They provide predictive coding software and legal expert services, including automatic document categorizat...</t>
  </si>
  <si>
    <t>Dagger Analytics, Inc. offers unlimited document processing, predictive coding, and review. Its team prides its speed from native document ingestion to keystroke tagging to predictive coding, the customer is going to be impressed with the real-time responsiveness of its cloud-based system.</t>
  </si>
  <si>
    <t>LitLingo</t>
  </si>
  <si>
    <t>litlingo.com</t>
  </si>
  <si>
    <t>LitLingo is a company that provides real-time AI solutions to improve business communication. Their AI algorithms proactively detect and prevent careless and non-compliant language in employee communications before the message is sent. LitLingo integra...</t>
  </si>
  <si>
    <t>LitLingo Technologies, Inc. is an information technology company. It provides AI-powered monitoring, prevention, and training solutions across industry communication channels. The company provides its services within the country.</t>
  </si>
  <si>
    <t>Proactive compliance for digital communications</t>
  </si>
  <si>
    <t>Provakil</t>
  </si>
  <si>
    <t>provakil.com</t>
  </si>
  <si>
    <t>Provakil is a technology company that provides a next generation legal operations software suite for enterprises. Their platform offers a single integrated SaaS solution for managing all aspects of legal operations, including litigation, contracts, com...</t>
  </si>
  <si>
    <t>PVKL Tech Services Pvt., Ltd. is a legal technology company building products to power the practice of legal professionals. It aggregates public data across judicial platforms and provides an integrated platform for practice management for lawyers, law firms, and corporate legal departments.</t>
  </si>
  <si>
    <t>The data company for law</t>
  </si>
  <si>
    <t>Dibcase</t>
  </si>
  <si>
    <t>dibcase.com</t>
  </si>
  <si>
    <t>Dibcase Software, LLC is a cloud-based case management software solution that offers social security software and practice management software for attorneys, advocates, EDPNA, and legal professionals. It provides tools such as calendaring, document gen...</t>
  </si>
  <si>
    <t>Dibcase Software, Inc. is a premier cloud-based software application for attorneys and claims practitioners needing a robust case management solution. The company support additional practice areas and custom fields. Its custom practice areas and custom fields functionality allow tailoring Dibcase to fit the needs of the practice.</t>
  </si>
  <si>
    <t>Dibcase offers Social security disability case management and practice management software for attorneys, EDPNA, and legal professionals</t>
  </si>
  <si>
    <t>Visionary Legal Technologies</t>
  </si>
  <si>
    <t>visionarylegal.com</t>
  </si>
  <si>
    <t>Visionary Legal Technologies is a software development and legal services company. We serve law firms’ large and small, court reporters, videographers and other litigation services professionals with our industry leading software, direct service offerings and workflow solutions. Our Auto Syncer software was the first voice recognition software that synced the audio and video in minutes not hours. We continue to build voice recognition tools that afford our customers the ability to normalize, standardize, and brand their delivery of a professional product with a short turnaround time. We support our users with a passion and look forward to meeting the challenges that our customers demand now and for many years to come.</t>
  </si>
  <si>
    <t>Visionary Legal Technologies LP is a software development and legal services company. The company serves law firms' large and small, court reporters, videographers, and other litigation services professionals with its industry-leading software, direct service offerings, and workflow solutions. Its Auto Syncer software was the first voice recognition software that synced the audio, and video in minutes not hours.</t>
  </si>
  <si>
    <t>Blink Legal</t>
  </si>
  <si>
    <t>blinklegal.com</t>
  </si>
  <si>
    <t>BlinkLegal is a company that offers a modern electronic case management system designed for the legal industry. It provides the benefits of paper-based litigation files within a digital platform. BlinkLegal connects with federal and select state courts...</t>
  </si>
  <si>
    <t>Talisker Technology Solutions, LLC doing business as Blink Lega is a new and refreshing alternative to the generic document management systems that purport to address the specific needs of the law firm. It delivers the benefits of paper-based litigation files within a modern electronic case management system. The company provides its services to consumers nationwide.</t>
  </si>
  <si>
    <t>LawTap</t>
  </si>
  <si>
    <t>lawtap.com</t>
  </si>
  <si>
    <t>LawTap is a legal appointment booking and scheduling software for law firms. It allows users to find a lawyer, book appointments online, and get legal advice anywhere, anytime. LawTap integrates with popular calendar systems and is a verified partner o...</t>
  </si>
  <si>
    <t>LawTap Pty., Ltd. operates the booking engine for lawyers. Its online legal booking engine and lawyer directory that connects clients with lawyers, making it easy to find a lawyer and book online instantly anywhere, anytime. The company platform allows seeing nearby lawyers' real-time availability, read verified reviews from real clients, find the right lawyer for certain legal needs, book instantly and choose the best time.</t>
  </si>
  <si>
    <t>Find a Lawyer &amp; Book Online Instantly</t>
  </si>
  <si>
    <t>abp-patentnet.com</t>
  </si>
  <si>
    <t>IP Dienstleister für Schutzrechte im Bereich Software, Recherchen und Jahresgebühren</t>
  </si>
  <si>
    <t>ABP Patent Network GmbH is a worldwide partner for Intellectual Property (IP). The company have been assisting innovative, internationally active companies in matters relating to patents, trademarks and designs. It provides intellectual property information relevant to key research and development decisions, market strategies, and operational business decisions.</t>
  </si>
  <si>
    <t>Aurum Software</t>
  </si>
  <si>
    <t>aurum.com.br</t>
  </si>
  <si>
    <t>Aurum is a Brazilian company that specializes in developing legal software for lawyers and law firms. They offer two main products: Astrea and Themis. Astrea is a comprehensive legal software that helps improve management and productivity. It combines ...</t>
  </si>
  <si>
    <t>Aurum Software, Inc. is a Brazilian company in the development of legal software and aggregate services. It is the developer of Themis software, the most advanced and used software for law firms and legal departments. The company serves the area.</t>
  </si>
  <si>
    <t>IPDAS</t>
  </si>
  <si>
    <t>auto-docs.com</t>
  </si>
  <si>
    <t>IPDAS is a leader among Intellectual Property solutions and has been for two decades. Our specialized software seamlessly integrates with major patent and trademark authorities and filing systems.</t>
  </si>
  <si>
    <t>AutoDocs, LLC doing business as IPDAS is a Software Development company. It produces software whose features contain document management, EFS web filings, IDS management, and data downloads. It serves within the area.</t>
  </si>
  <si>
    <t>Ways sSftware</t>
  </si>
  <si>
    <t>wayssoftware.com</t>
  </si>
  <si>
    <t>Ways Software is a technology company that provides ERP solutions for small to medium-sized businesses. Their flagship product, Finways, is a next-generation ERP software that helps businesses combine traditional manufacturing capabilities with new pur...</t>
  </si>
  <si>
    <t>Ways Software has envisioned such changes in the market and assimilated the core essence of quality, service orientation, and customized solutions and thus gained prime customer satisfaction. It offers an application for Advocates and Lawyers to handle routine work smartly and efficiently and maintain a case-wise all details with its Date-wise Proceedings.</t>
  </si>
  <si>
    <t>ProTempus</t>
  </si>
  <si>
    <t>protempus.com</t>
  </si>
  <si>
    <t>ProTempus is a product and division of NewTech Inc. The company develops industry-specific systems solutions and has been in business since 1991. NewTech's president and founder, Ronald Shaw, engineers highly successful, user-ease software and related products for businesses. The first Automated Mortgage Reporting system, developed by Shaw in the 80s, is still used nationwide. ProTempus will import Amicus, Timeslips, Time Matters, ProLaw, Outlook, Needles, palm device and word processing data -- FREE of charge when converting to ProTempus.</t>
  </si>
  <si>
    <t>Hipersoft</t>
  </si>
  <si>
    <t>hipersoft.com</t>
  </si>
  <si>
    <t>HiPerSoft Corporation is a software company that specializes in case management software for law firms. Their flagship product, the Practice Information Powertool, is known for its user-friendly features and allows for simple navigation from client sig...</t>
  </si>
  <si>
    <t>HiPerSoft Corp. provides small and mid-sized companies with affordable high-quality business information technology solutions. It focuses on developing database software applications for businesses in vertical markets with specialized needs.</t>
  </si>
  <si>
    <t>Case Management Software | HiPerSoft Corporation</t>
  </si>
  <si>
    <t>Equinox IS</t>
  </si>
  <si>
    <t>equinox.is</t>
  </si>
  <si>
    <t>Equinox Information Services is a software development firm with a focus on data and analytics. They provide IT services and IT consulting, as well as machine learning, workflow automation, and software development. Their platform, DataLux, helps busin...</t>
  </si>
  <si>
    <t>Equinox Information Services, Ltd. is a boutique IT company. It creates data-focused solutions making software an enabler. It serves services within the area.</t>
  </si>
  <si>
    <t>LAWCLERK</t>
  </si>
  <si>
    <t>lawclerk.legal</t>
  </si>
  <si>
    <t>LAWCLERK is an online marketplace where attorneys go to hire remote associates and freelance Lawyers. We also help freelance lawyers find satisfying and profitable work. Thousands of law firms rely on our talented freelance lawyers and part-time associ...</t>
  </si>
  <si>
    <t>Lawclerk.legal Corp. is an e-commerce company. It helps freelance lawyers find satisfying and profitable work. The company provides its services worldwide.</t>
  </si>
  <si>
    <t>An online marketplace where attorneys go to hire virtual associates and freelance lawyers</t>
  </si>
  <si>
    <t>LawMaster</t>
  </si>
  <si>
    <t>lawmaster.com.au</t>
  </si>
  <si>
    <t>LawMaster is a legal software company that provides the most integrated and feature-rich practice management software system for law firms and legal departments. With over three decades of experience, LawMaster offers a comprehensive solution that incl...</t>
  </si>
  <si>
    <t>LawMaster Pty., Ltd. is a legal practice management software company. It develops a technological solution that meets the specific business requirements of law firms and legal departments. It offers its services to businesses and consumers within the area.</t>
  </si>
  <si>
    <t>LawMaster has a legal software solution for law firms of all sizes</t>
  </si>
  <si>
    <t>Matter365</t>
  </si>
  <si>
    <t>matter365.com</t>
  </si>
  <si>
    <t>Matter365 is a legal practice management solution that is fully integrated with Microsoft Office 365. It allows law firms to track, bill, and link all their work done on any of the Microsoft Office 365 suite applications. The software offers smart feat...</t>
  </si>
  <si>
    <t>Matter365, Inc. provides complete legal practice management for firms of all sizes, enabling them to go paperless, and fully manage firms without having to jump in and out of various disparate applications. It focused on enabling to harness of the true power of Office365 without needing to manage all the underlying Microsoft applications.</t>
  </si>
  <si>
    <t>ExhibitView</t>
  </si>
  <si>
    <t>exhibitview.net</t>
  </si>
  <si>
    <t>ExhibitView is a trial presentation software company that provides easy-to-use and intuitive software tools for making presentations in court. Their products include ExhibitView 7 for Windows 10, TranscriptPro 3 for transcript management and synchroniz...</t>
  </si>
  <si>
    <t>ExhibitView Solutions, LLC is a multi-media courtroom trial presentation software that helps attorneys quickly organize and present multiple forms of exhibits. The company focuses on creating a unique software solution for law firms and strives to create software products that attorneys can easily utilize and realize excellent value. It offers online training at no additional cost.</t>
  </si>
  <si>
    <t>ExhibitView Solutions, LLC creates multi-media presentation software and transcript management software for Lawyers</t>
  </si>
  <si>
    <t>Lexum</t>
  </si>
  <si>
    <t>lexum.com</t>
  </si>
  <si>
    <t>Lexum provides online solutions for the management and publishing of legal information. Lexum is a software company that provides products and services to legal information users as well as various other organizations and companies that prepare, manage...</t>
  </si>
  <si>
    <t>Lexum, Inc. is a company that designs and operates software platforms. It offers online legal information delivery products, legal information publishing and management software platform, hosting, support, development, and IT consulting services.</t>
  </si>
  <si>
    <t>Products and services to legal information</t>
  </si>
  <si>
    <t>TimeSolv</t>
  </si>
  <si>
    <t>timesolv.com</t>
  </si>
  <si>
    <t>TimeSolv is a top-rated legal billing software that provides user-friendly solutions for time tracking and billing. With features such as billing, invoicing, and data conversion, TimeSolv helps elevate profits for law firms, management, and marketing c...</t>
  </si>
  <si>
    <t>TimeSolv Corp. is a developer of time billing software. The company provides user-friendly invoicing, time tracking, and project management software. Its software works in the cloud, as well as on MACs, PCs, and mobile devices, which means the client can work both online and offline. It serves clients across Minnesota.</t>
  </si>
  <si>
    <t>Online Legal Time and Billing Software</t>
  </si>
  <si>
    <t>MindMatters Technologies</t>
  </si>
  <si>
    <t>mindmatters.net</t>
  </si>
  <si>
    <t>Solutions for Accelerating Innovation, New Product Development, Invention and Intellectual Property Management. For two decades MindMatters Technologies has been helping companies worldwide with solutions, tools and software to enhance and improve pat...</t>
  </si>
  <si>
    <t>MindMatters Solutions, LLC develops enterprise management software solutions. The company offers a professional innovation management software suite that contains various modules for intellectual property management, six sigma and cost savings program, stage-gate process, new products or improvements process, and competitive intelligence.</t>
  </si>
  <si>
    <t>MindMatters Technologies has developed Innovator™ Enterprise Management System software</t>
  </si>
  <si>
    <t>Minesoft</t>
  </si>
  <si>
    <t>minesoft.com</t>
  </si>
  <si>
    <t>Minesoft is a global patent solutions provider, offering online products and services for patent research, monitoring and analysis, intellectual property document retrieval, patent archiving and competitive intelligence, and engineering and technology ...</t>
  </si>
  <si>
    <t>Minesoft, Ltd. is a software development company. It specializes in tools and services for retrieving, storing, and distributing patent information throughout the enterprise. The company provides its services to clients across the country.</t>
  </si>
  <si>
    <t>digip.protects</t>
  </si>
  <si>
    <t>digip.com</t>
  </si>
  <si>
    <t>Digip is a legal tech company that offers digital trademark registration and surveillance services. They provide an end-to-end digital solution for brand protection, using digital technology to create the best possible experience for their clients. The...</t>
  </si>
  <si>
    <t>A platform, which helps to register, protect, and maintain legal trademark rights</t>
  </si>
  <si>
    <t>Legal Technologies, LLC</t>
  </si>
  <si>
    <t>legaltechllc.com</t>
  </si>
  <si>
    <t>Legal Technologies is the creator of Eviction Assistant, a cloud-based comprehensive case management system for bulk filers. Eviction Assistant makes filing an eviction lawsuit as simple as answering a few questions about your property, your tenant(s),...</t>
  </si>
  <si>
    <t>Legal Technologies, LLC is the creator of Eviction Assistant, a cloud-based comprehensive case management system. It makes filing an eviction lawsuit as simple as answering a few questions about a property, tenant(s), and the jurisdiction in which the property is located.</t>
  </si>
  <si>
    <t>DirectLaw</t>
  </si>
  <si>
    <t>directlaw.com</t>
  </si>
  <si>
    <t>DirectLaw is a virtual law firm platform that empowers online lawyers. It provides a client-facing legal document automation solution and a virtual law office. The platform is secure and cloud-based, supporting the delivery of online legal services. Di...</t>
  </si>
  <si>
    <t>DirectLaw, Inc. is a Virtual Law Firm. It offers virtual law firm technology, legal document automation, online legal services, web-enabled legal services, law firm website development, legal forms, online legal advice, and fixed-fee online legal services. It develops legal applications such as child support calculators, smart legal documents, bankruptcy calculators, and web legal advisors. It serves clients around the States.</t>
  </si>
  <si>
    <t>Virtual law platform that enables law firms to offer online legal services</t>
  </si>
  <si>
    <t>Flexxcore</t>
  </si>
  <si>
    <t>flexxcore.com</t>
  </si>
  <si>
    <t>Flexxcore is a Technology Solutions &amp; Software company that delivers Customized I.T. Solutions, Software, Managed IT &amp; Consulting Services. FlexxCore’s intuitive software solutions use integrated applications to collect, store, manage and interpret the...</t>
  </si>
  <si>
    <t>Flexxcore Technology Solutions, Inc. develops intuitive and custom software solutions designed to maximize efficiency, facilitate productivity and optimize the workflows of organizations globally. The company offers Custom Software, I.T. Consulting, Network Management, and Cloud Solutions.</t>
  </si>
  <si>
    <t>Delivering cloud technology solutions to small and large businesses</t>
  </si>
  <si>
    <t>Select Legal Systems Limited</t>
  </si>
  <si>
    <t>selectlegal.co.uk</t>
  </si>
  <si>
    <t>Select Legal Systems Limited is a UK-based company that provides legal practice management software for law firms.</t>
  </si>
  <si>
    <t>Select Legal Systems, Ltd. offers a comprehensive suite of software providing everything from legal accounts and time recording to case management and marketing and everything in between. The company offers LAWFUSION, a legal software of choice for hundreds of UK law firms.</t>
  </si>
  <si>
    <t>LEAP Legal Software US</t>
  </si>
  <si>
    <t>turbolaw.com</t>
  </si>
  <si>
    <t>TurboLaw Software is a leading provider of legal document software and time and billing software for attorneys. With over 20 years of experience, TurboLaw has become a trusted name in the industry. Our software simplifies the legal practice by offering...</t>
  </si>
  <si>
    <t>Promethean Software Corp. doing business as TurboLaw Software offers easy-to-use, affordable software for Attorneys and provides exceptional customer service to make its lives better. The company also offers software packages to fit any size law firm. Its TurboLaw Document Software serves Massachusetts, Rhode Island, New Hampshire, and Florida.</t>
  </si>
  <si>
    <t>Find Massachusetts legal forms, time and billing software</t>
  </si>
  <si>
    <t>IPRally</t>
  </si>
  <si>
    <t>iprally.com</t>
  </si>
  <si>
    <t>IPRally is an AI startup from Finland that provides an easy-to-use patent search and classification web application. Powered by unique AI knowledge graph technology, IPRally offers a shortcut to understanding patents. With contextual highlighting, grap...</t>
  </si>
  <si>
    <t>IPRally Technologies Oy is a Software company. It provides effortless access to technical information, advance the quality of IP rights, and accelerates innovation. The company serves technology corporations and IP service providers by providing the first AI that thinks like a patent professional.</t>
  </si>
  <si>
    <t>Offers a web application, powered by unique AI knowledge graph technology for the most advanced patent searches</t>
  </si>
  <si>
    <t>Leaflet</t>
  </si>
  <si>
    <t>leafletcorp.com</t>
  </si>
  <si>
    <t>Leaflet Corporation is a privately held technology company founded in 2014. They specialize in document automation for law firms and legal/contract departments. Their cloud-driven, Microsoft Word-based platform helps lawyers, contract managers, and pro...</t>
  </si>
  <si>
    <t>Leaflet Corp. is a legal firm that develops collaborative document automation solutions. It creates automated templates (No Programming Required), and Clause Libraries for document drafting. The firm serves clients across the country.</t>
  </si>
  <si>
    <t>Dennemeyer</t>
  </si>
  <si>
    <t>dennemeyer.com</t>
  </si>
  <si>
    <t>Dennemeyer Group is a comprehensive, full-service provider for the protection and management of intellectual property rights. With over 60 years of experience and 20+ offices worldwide, Dennemeyer manages over three million IP rights of around 8,000 cu...</t>
  </si>
  <si>
    <t>Dennemeyer S.A. is an intellectual property (IP) management, consulting, and software solution. The company offers patent annuities, patent monetization, trademark renewals, and management and IP recorded services, as well as temporary staffing services for IP, and trademark management. It helps its customers succeed and has remained the same throughout the years with highly integrated and flexible IP services, superior service quality, a degree of innovation, and reasonable costs.</t>
  </si>
  <si>
    <t>Dennemeyer Group has over five decades of experience in delivering quality intellectual property services in a wide spectrum</t>
  </si>
  <si>
    <t>Planet Data</t>
  </si>
  <si>
    <t>planetdata.com</t>
  </si>
  <si>
    <t>Planet Data is a company that specializes in vendor contract analysis using natural language processing. They offer a software called Exego Intelligence that can organize, search, compare, and contrast large numbers of vendor agreements. The software i...</t>
  </si>
  <si>
    <t>Planet Sweep, Inc. doing business as Planet Data Solutions, Inc. provides e-Discovery technology and services to the legal industry worldwide. The company offers a range of discovery management services; provides consulting services specific to the identification, preservation, and collection of ESI using various collection processes; processes client data, including embedded objects, encrypted data, and other complicated file types; operates a self-documenting workflow that traces various steps as the client moves through a set of statistical tools; and offers Exego that facilitates asynchronous searching and enhanced metadata search tools.</t>
  </si>
  <si>
    <t>Planet Data - Contract Analysis with AI</t>
  </si>
  <si>
    <t>Guard-IT</t>
  </si>
  <si>
    <t>guard-it.com</t>
  </si>
  <si>
    <t>Guard IT is a trusted, third party escrow agent that manages the setup and administration of escrow agreements for software source code, intellectual property &amp; other digital assets, as well as monetary escrow and paymaster services for foreign &amp; domes...</t>
  </si>
  <si>
    <t>Guard-IT Corp. is a leading innovator in software (source code) escrow services. It provides third-party escrow, or safekeeping, to secure and preserve software source code, data, formulas, diagrams, digital assets, and other intellectual property.</t>
  </si>
  <si>
    <t>A leading innovator in software (source code) escrow services</t>
  </si>
  <si>
    <t>CaseTrackerLaw</t>
  </si>
  <si>
    <t>casetrackerlaw.com</t>
  </si>
  <si>
    <t>CaseTrackerLaw is a debt collection software that allows you submit and monitor your claims from anywhere 24/7, run reports, generate legal documents, forward claims to attorneys, lets debtors login and make payments online, and we offer free support. ...</t>
  </si>
  <si>
    <t>CaseTrackerLaw, LLC provides a web-based collection software. The company offers software that is a web-based account receivables management that can be quite extensive and has been created for many types of receivable departments. It collects agencies, law firms, and corporations with a new and innovative tool that would reduce labor.</t>
  </si>
  <si>
    <t>Web based collection software</t>
  </si>
  <si>
    <t>Interbill Corporation</t>
  </si>
  <si>
    <t>interbill.com</t>
  </si>
  <si>
    <t>Interbill is a company that has been providing professional billing services for attorneys and law firms since 1972. Their mission is to provide attorneys with cost-effective and easy-to-use methods for billing and getting paid. They offer attorney bil...</t>
  </si>
  <si>
    <t>Interbill Corp. is a company that provides billing software and services for attorneys and law firms. It has the features attorneys need to easily track time and costs, manage trust and retainer accounts, and produce consistent and professional billing statements.</t>
  </si>
  <si>
    <t>Online attorney billing software and service (saas) to 1800 attorney and paralegal users in california</t>
  </si>
  <si>
    <t>Volody Products</t>
  </si>
  <si>
    <t>volody.com</t>
  </si>
  <si>
    <t>Volody is an enterprise software product company that provides AI-powered Contract Lifecycle Management (CLM) software. Their software streamlines contracts, automates operations, manages renewals, and offers insights for smarter decisions. With Volody...</t>
  </si>
  <si>
    <t>Volody Products Pvt., Ltd. is an on-cloud enterprise software product company providing business solutions like contract management software, compliance management software, and board meeting software. the company caters to the needs of general counsels, compliance officers, cfos, and CEO offices helping with enterprise software.</t>
  </si>
  <si>
    <t>JSK Software</t>
  </si>
  <si>
    <t>jsksoftware.com</t>
  </si>
  <si>
    <t>JSK Software is an Ahmedabad, India based Software Company established in 1998. We are providing Software Services to our clients and associates from India as well as abroad. Our work area includes software and web development using various technol...</t>
  </si>
  <si>
    <t>JSK Software is an Ahmedabad, India-based software company. Its services include software and web development using various technologies, platforms, and standards, and have the skills and experience of working on high-end software and web solutions which have become the backbone of several businesses.</t>
  </si>
  <si>
    <t>ITCube Solutions</t>
  </si>
  <si>
    <t>itcube.net</t>
  </si>
  <si>
    <t>ITCube Solutions Pvt is a global technology services, consulting, and software development company. They specialize in creating high-quality, end-to-end custom software solutions using Microsoft SharePoint and .Net. With a strong focus on customer succ...</t>
  </si>
  <si>
    <t>ITCube Solutions Pvt., Ltd. is an information technology company. It specializes in custom application development, intranet, and internet-based portals, knowledge management applications, dashboards, reporting and analytics, testing, project management, and UI, and UX designs. It offers outsourcing solutions to enterprises worldwide.</t>
  </si>
  <si>
    <t>SharePoint Development Services | Software Development Company India</t>
  </si>
  <si>
    <t>Antaris Consulting</t>
  </si>
  <si>
    <t>antarisconsulting.com</t>
  </si>
  <si>
    <t>Antaris Consulting is a leading management and training, ISO and sustainability consultancy in Ireland that collaborates on an individual level with clients, providing effective solutions and support that empower them to achieve their sustainability go...</t>
  </si>
  <si>
    <t>TMS Consultancy, Ltd. doing business as Antaris Consulting, Ltd. is a management consulting company. It specializes in management systems consultancy, training, and software solutions. The company offers ISO management systems, environment, energy, sustainability and climate, occupational health and safety (+atex), quality, training and development, and grants. It offers its services within the area.</t>
  </si>
  <si>
    <t>DPS Software</t>
  </si>
  <si>
    <t>dpssoftware.co.uk</t>
  </si>
  <si>
    <t>DPS Software is the UK’s leading integrated legal software and hosting provider, serving hundreds of practices.</t>
  </si>
  <si>
    <t>DPS Software, Ltd. is a legal cloud provider on the market and the first and only practice management software provider to offer an integrated managed IT solution. The company's line of business includes a providing computer-related service and consulting.</t>
  </si>
  <si>
    <t>The Legal Technology Expert</t>
  </si>
  <si>
    <t>LegalNature</t>
  </si>
  <si>
    <t>legalnature.com</t>
  </si>
  <si>
    <t>LegalNature is a company that provides access to professional legal documents without the high cost of formal legal representation. They offer comprehensive and affordable legal documents for individuals, small businesses, large corporations, and landl...</t>
  </si>
  <si>
    <t>LegalNature, LLC is a legal services company. It provides access to professional legal documents for legal representation. The company offers its services to businesses and consumers within the area.</t>
  </si>
  <si>
    <t>Help customers and small businesses manage legal affairs</t>
  </si>
  <si>
    <t>Ad Coelum Technology Limited</t>
  </si>
  <si>
    <t>adcoelumtechnology.com</t>
  </si>
  <si>
    <t>Ad Coelum Technology Limited (www.adcoelumtechnology.com), a legal software business focused on helping make lawyers more productive through enjoyable technology. Ad Coelum Technology’s vision is to create a more productive legal profession by evolving case &amp; matter management utilising cloud, mobile &amp; social technology enabling a rich and compelling user experience for today’s lawyer and their clients. Built upon Microsoft Azure with significant benefits over on-premises technology; MatterMojo® www.mattermojo.com is a cloud-based matter management system that delivers fee earner productivity across multiple devices.</t>
  </si>
  <si>
    <t>Ad Coelum Technology, Ltd. is a legal software business focused on helping lawyers more productive through enjoyable technology. It creates more productive legal profession by evolving case and matter management utilizing the cloud, mobile and social technology enabling a rich and compelling user experience for today's lawyer and its clients.</t>
  </si>
  <si>
    <t>FORE! Trust Software</t>
  </si>
  <si>
    <t>foretrustsoftware.com</t>
  </si>
  <si>
    <t>FORE! Trust Software is a company that specializes in estate planning software. They have recently transitioned from desktop software to cloud-based solutions provided by ADA Platform Technology. Their software allows professionals to easily draft and ...</t>
  </si>
  <si>
    <t>Fore! Trust Software offers software that provides an automated process for the drafting and assembly of completely state-specific estate planning documents. It provides Living Wills, Living Trusts, Automated Trust Software, Automated Will Software, Trust Software, and Will Software.</t>
  </si>
  <si>
    <t>Automio</t>
  </si>
  <si>
    <t>autom.io</t>
  </si>
  <si>
    <t>Automio is an automated, around the clock legal assistant. Our intelligent legal assistant bot platform gives lawyers more time and freedom from boring, repetitive tasks. Automio can do the work of a legal assistant for a fraction of the cost: intervie...</t>
  </si>
  <si>
    <t>Automio, Ltd. increases business efficiency and revenue with easy-to-use document automation/document assembly software for lawyers, businesses, banks, government, and entrepreneurship. The company develops a cloud-based SaaS platform where professionals can automate repeat documentation, and serve clients online.</t>
  </si>
  <si>
    <t>Cloud-based SaaS platform where professionals can automate their repeat documentation, and serve their clients online</t>
  </si>
  <si>
    <t>Vizlegal</t>
  </si>
  <si>
    <t>vizlegal.com</t>
  </si>
  <si>
    <t>Vizlegal makes legal information accessible. They provide tools for legal research, allowing users to search, track, save, and analyze cases, trademarks, judgments, filings, and other legal data. They fetch decisions and data from various official sour...</t>
  </si>
  <si>
    <t>Vizlegal, Ltd. developer of a smart legal intelligence platform designed to make legal information accessible to everyone. The company's platform converts fragmented legal information such as court judgments and filings into structured data, enabling clients to easily and quickly find, track and save judgments, cases, and other legal information. It serves people around Ireland.</t>
  </si>
  <si>
    <t>Ultimate tools for legal research</t>
  </si>
  <si>
    <t>ONE Discovery</t>
  </si>
  <si>
    <t>onediscovery.com</t>
  </si>
  <si>
    <t>One Discovery is a company that provides rightsized eDiscovery and trial preparation software. They offer data intelligence solutions for the corporate legal team, with a focus on unified eDiscovery processing, review, management, and trial preparation...</t>
  </si>
  <si>
    <t>ONE Discovery, Inc. is a developer of software solutions intended to increase the efficiency and accuracy of Electronically Stored Information (ESI). The company's platform provides single instance storage, real-time management, scalability, and workflow automation, enabling service providers, law firms, corporate eDiscovery, and litigation departments by performing the daily task quickly and with maximum productivity.</t>
  </si>
  <si>
    <t>Company behind the only unified ediscovery processing, review, management and trial preparation solutions</t>
  </si>
  <si>
    <t>FRONTEO</t>
  </si>
  <si>
    <t>fronteo.com</t>
  </si>
  <si>
    <t>FRONTEO is a publicly traded global technology &amp; services company in Big Data, AI, Information Governance, Managed Review &amp; Consulting for the eDiscovery market.</t>
  </si>
  <si>
    <t>FRONTEO Co., Ltd. is a global technology and services company specializing in big data, artificial intelligence, and information governance. The company operates in two segments: legal tech services and artificial intelligence (AI) solutions services. It provides Asian-language eDiscovery solutions and services primarily in the United States, Europe, and Asia.</t>
  </si>
  <si>
    <t>Global technology and services company specializing in big data, artificial intelligence, and information governance</t>
  </si>
  <si>
    <t>Actionstep</t>
  </si>
  <si>
    <t>actionstep.com</t>
  </si>
  <si>
    <t>Actionstep is a cloud-based legal practice management software that provides tools to run, automate, and grow law firms. It offers CRM, matter management, document assembly and storage, time and billing, trust and office accounting, reporting, and more.</t>
  </si>
  <si>
    <t>Actionstep Software, Ltd. is a developer of cloud-based legal practice management software intended to serve small and mid-sized law firms. The company's software provides relationship management, matter management, billing and trust accounting, document automation, and storage and reporting, enabling clients to improve efficiency in case and administrative work.</t>
  </si>
  <si>
    <t>Cloud-based, flexible and easy to use business management system for law firms</t>
  </si>
  <si>
    <t>Proofpoint</t>
  </si>
  <si>
    <t>proofpoint.com</t>
  </si>
  <si>
    <t>Proofpoint is a leading provider of enterprise cybersecurity solutions, services, and training. They help protect people, data, and brands against cyber attacks by offering compliance and cybersecurity solutions for email, web, cloud, and more. Proofpo...</t>
  </si>
  <si>
    <t>Proofpoint, Inc. is a computer and network security company. Its solutions include threat protection, incident response, regulatory compliance, archiving, governance, and secure communication capabilities, thus protecting people on every channel, including email, the web, the cloud, and social media. It serves customers globally.</t>
  </si>
  <si>
    <t>Legistek</t>
  </si>
  <si>
    <t>legistek.com</t>
  </si>
  <si>
    <t>Limine is the next generation of evidence management and presentation software for everything from the end of e-discovery up to (and including) jury trial</t>
  </si>
  <si>
    <t>Legistek Corp. is an IT company. It offers a cloud-based application that allows to organize and present a visually compelling case naturally, without training courses, strain, or hassle. The company provides its services in developing software products for the legal industry</t>
  </si>
  <si>
    <t>Limine - Next Generation Evidence Management and Presentation Software – Legistek</t>
  </si>
  <si>
    <t>CaseManager App</t>
  </si>
  <si>
    <t>casemanager.mobi</t>
  </si>
  <si>
    <t>CaseManager is a software company that provides a simple and affordable practice management solution for lawyers, therapists, and consultants. They offer three customized apps for the legal, therapeutic, and consulting professions, which are ideal for ...</t>
  </si>
  <si>
    <t>GoodCase Apps, Ltd. doing business as CaseManager is a software development company. It offers practice management solutions. The company provides its services to lawyers, therapists, and consultants.</t>
  </si>
  <si>
    <t>Legal Software Systems</t>
  </si>
  <si>
    <t>legalsoftwaresystems.com</t>
  </si>
  <si>
    <t>Legal Software Systems, Inc. is a leading provider of integrated law office management systems. With over 35 years of experience, we offer professional services and innovative technology to help law firms automate their processes and maximize office ef...</t>
  </si>
  <si>
    <t>Legal Software Systems, Inc. (LSS) develops integrated software designed specifically for law firms. The company focuses in the development and support of the integrated Law Office Management System. The systems is flexible, powerful and efficient enough to manage the needs of nearly any law firm.</t>
  </si>
  <si>
    <t>ClaimMaster</t>
  </si>
  <si>
    <t>patentclaimmaster.com</t>
  </si>
  <si>
    <t>ClaimMaster is a software tool for automating patent proofreading, patent drafting, office action shell generation, and patent downloading. ClaimMaster can check patent documents for costly and difficult to detect errors. It can also streamline a numbe...</t>
  </si>
  <si>
    <t>ClaimMaster Software, LLC is a patent proofreading and patent drafting software tool for patent attorneys. The company provides the patent community with an effective, yet reasonably priced tool for improving patent quality. It is used worldwide by many practicing patent attorneys, agents, and paralegals in law firms and companies of all sizes.</t>
  </si>
  <si>
    <t>Microsoft-word add-in for automating error-checking of patent claims, patent specifications,</t>
  </si>
  <si>
    <t>Vanguard I.T.</t>
  </si>
  <si>
    <t>vanguardinfotech.com</t>
  </si>
  <si>
    <t>Vanguard I.T. is a technology services company that specializes in helping businesses improve their functionality via technology. They offer Legitigant, an easy-to-use web-based tool for billing specifically designed for small to mid-size law offices. ...</t>
  </si>
  <si>
    <t>Vanguard Info Tech, LLC is an information technology consulting company. It specializes in businesses to improve operations via information technology. The company offers a variety of I.T. services to help companies maximize competitive advantage, consequently, moving businesses to the forefront in respective industries. It operates throughout the United States.</t>
  </si>
  <si>
    <t>SheriaSoft</t>
  </si>
  <si>
    <t>sheriasoft.com</t>
  </si>
  <si>
    <t>Sheriasoft is easy to use law practice management software that helps lawyers build a better practice. SheriaSoft is a powerful tool enabling a lawyer to manage a practice much more efficiently. It is Software as a (practice management) Service that is...</t>
  </si>
  <si>
    <t>Sheriasoft LPM is a legal-tech company that was set up to bridge the digital divide between lawyers and its practice. The company created a Software as a (practice management) Service that is used by solo, SME Law Firms, Legal Departments, Large Practice Firms, and Professional Support Groups such as paralegals and PSLsSheriasoft SaaS Technology.</t>
  </si>
  <si>
    <t>Cloud-based law practice management platform</t>
  </si>
  <si>
    <t>Zapproved</t>
  </si>
  <si>
    <t>zapproved.com</t>
  </si>
  <si>
    <t>Zapproved Inc. is a pioneer in developing cloud hosted software for corporate legal departments. The Z Discovery platform returns power to in house corporate legal teams and helps them navigate electronic discovery with minimal risk and cost, and it se...</t>
  </si>
  <si>
    <t>Zapproved, LLC is a pioneering leader in cloud-based e-discovery software for corporate legal and compliance departments. The company offers cloud-based litigation holds management solutions to create a defensible preservation process, data collection pro, a solution for remote data collection and early data assessment, and digital discovery pro, a data processing and review solution that gives corporate counsel instant access to information for early case insights. It caters to the finance, transportation, construction, manufacturing, and information technology sectors.</t>
  </si>
  <si>
    <t>Provides web-based software solutions</t>
  </si>
  <si>
    <t>Legaler</t>
  </si>
  <si>
    <t>legaler.com</t>
  </si>
  <si>
    <t>Legaler offers free tools to help you schedule, host and archive online meetings securely in your browser with end to end encryption for video calls and messaging. Legaler is smart communication for legal, making online meetings simple and secure with ...</t>
  </si>
  <si>
    <t>Legaler Pty., Ltd. is a smart communication provider for legal, making online meetings simple and secure with end-to-end encryption for video calls. The company provides end-to-end encryption for video calls, messaging, file sharing, and screen sharing inside its user's browser. It allows users to cut time in organizing meetings with automated scheduling, calendar syncing, and email tagging with voting for preferred meeting times.</t>
  </si>
  <si>
    <t>Eclipse Legal Systems</t>
  </si>
  <si>
    <t>eclipselegal.co.uk</t>
  </si>
  <si>
    <t>Eclipse provides Case, Practice, Matter &amp; Process Management software systems. Proclaim is used by 25,000 legal professionals &amp; is a Law Society partner.</t>
  </si>
  <si>
    <t>Eclipse (Hardware), Ltd. doing business as Eclipse Legal Systems provides software solutions. The company offers services such as online case tracking, website design, infrastructure, training and consultancy, and system migration.</t>
  </si>
  <si>
    <t>Eclipse Legal Systems provider of Case Management, Matter Management, Practice Management and Process Management Software</t>
  </si>
  <si>
    <t>Property Exchange Australia (PEXA)</t>
  </si>
  <si>
    <t>pexa.com.au</t>
  </si>
  <si>
    <t>PEXA is a secure online platform that allows property transactions to be completed quickly and easily. It is revolutionizing the way property is exchanged, helping more than 20,000 homebuyers and sellers a week settle safely on their homes. PEXA provid...</t>
  </si>
  <si>
    <t>Property Exchange Australia, Ltd. (PEXA) is a company that operates an online property exchange platform. The company provides quicker access to the proceeds of a sale and near real-time tracking on property settlements, a network of financial institutions, and legal and conveyancing firms helps over 20,000 families a week safely settle homes.</t>
  </si>
  <si>
    <t>Property Exchange Australia (PEXA) is a secure online platform that allows property transactions to be completed quickly and easily</t>
  </si>
  <si>
    <t>Legartis</t>
  </si>
  <si>
    <t>legartis.ai</t>
  </si>
  <si>
    <t>Legartis is a company that provides an automated contract review solution using artificial intelligence. Their AI technology allows users to extract relevant clauses from thousands of contracts with just a push of a button. Legartis aims to make legal ...</t>
  </si>
  <si>
    <t>Legartis Technology AG operates in the IT Services and IT Consulting industry. It uses ML, NLP, and AI, to automate the analysis of contracts. The company also serves Switzerland.</t>
  </si>
  <si>
    <t>Developing an AI-based legal document life cycle solution provided as a SaaS system</t>
  </si>
  <si>
    <t>AdvoLogix</t>
  </si>
  <si>
    <t>advologix.com</t>
  </si>
  <si>
    <t>AdvoLogix is an enterprise-grade legal operations platform that offers a powerful cloud-based legal case management solution. It helps law firms and legal departments optimize operations by automating work, customizing processes, and facilitating opera...</t>
  </si>
  <si>
    <t>Advologix.com, LLC is a leader in the development and marketing of application software products and services. It delivers cloud-based legal solutions for law firms, legal departments, and public service organizations.</t>
  </si>
  <si>
    <t>Law Practice &amp; Legal Matter Management Software</t>
  </si>
  <si>
    <t>The Link App</t>
  </si>
  <si>
    <t>thelinkapp.com</t>
  </si>
  <si>
    <t>The Link App is a software development company that specializes in legal tech innovation. They provide a SaaS technology platform that enables secure and on-demand communications between legal professionals and their clients. The company's goal is to t...</t>
  </si>
  <si>
    <t>The Link App, Ltd. is a smart, fully-featured platform that reinvents client experience across professional services. The company drives businesses forward through on-demand and secure communications between legal professionals and its clients and this is achieved through improving the firm's client relationships with secure messaging, case tracking, and document sharing.</t>
  </si>
  <si>
    <t>Helps law firms improve client communication</t>
  </si>
  <si>
    <t>CasEngine</t>
  </si>
  <si>
    <t>casengine.app</t>
  </si>
  <si>
    <t>Case Management Software for Law Firms | Best Legal Software in Saudi Maximize productivity with legal task automation Casengine helps you reduce the complexity of your legal practice. Let us handle the pressure &amp; flow of your deadlines. Schedule a Dem...</t>
  </si>
  <si>
    <t>CodEngines Software doing business as CasEngine is a specialized LegalTech organization that understands the stringent requirements of business and is committed to meet those exacting standards by leveraging Information Technology. CodEngines strongly believe that automation systems will be a true game-changer in the legal industry around the world.</t>
  </si>
  <si>
    <t>CasEngine – Legal Workflow Automation System</t>
  </si>
  <si>
    <t>Lynx Workflow</t>
  </si>
  <si>
    <t>lynxworkflow.com</t>
  </si>
  <si>
    <t>lynx workflow makes software as a service (saas) that transforms facts into work product. we specialize in making the complex simple. our initial focus is on designing saas for the legal and investigative services markets that allow individuals and teams to: organize information; access just the data they need at any moment; find unexpected connections; and produce a variety of reports instantly. we help our users capture all the fleeting moments of their workday – notes, documents, insights – and organizes those moments for future use.</t>
  </si>
  <si>
    <t>Lynx Workflow, Inc. makes software as a service (SaaS) that transforms facts into a work product. The company also specializes in making complex simple. Its initial focus is on designing SaaS for the legal and investigative services markets that allow individuals and teams to organize information; access just the data it needs at any moment; find unexpected connections, and produce a variety of reports instantly.</t>
  </si>
  <si>
    <t>Lynx Workflow captures all the fleeting moments of your workday your notes, your documents, your insights and organizes them for future</t>
  </si>
  <si>
    <t>cscglobal.com</t>
  </si>
  <si>
    <t>CSC is a company that provides a suite of services for compliance, legal, tax, and digital brand solutions for businesses of all sizes.</t>
  </si>
  <si>
    <t>WMB Holdings, Inc. doing business as Corporation Service Co. (CSC) is the world's leading provider of business, legal, tax, and digital brand services to companies around the globe. The company provides knowledge-based support for every phase of the business life cycle, helping businesses form entities, maintain compliance, execute transaction work, and support real estate, mergers, acquisitions, and other corporate transactions internationally, serving diverse types of clients.</t>
  </si>
  <si>
    <t>Corporation Service Company | Registered Agent, UCC &amp; Compliance Services</t>
  </si>
  <si>
    <t>The Legal Assistant</t>
  </si>
  <si>
    <t>thelegalassistant.com</t>
  </si>
  <si>
    <t>The Legal Assistant is a comprehensive legal case management software that works on any device in the cloud or on site in your law firm. It streamlines both incoming and outgoing mail processing, saving you hours of daily allocating and filing. With mo...</t>
  </si>
  <si>
    <t>The Legal Assistant, LLC is a leading provider of quality user-friendly software to the legal profession enabling automated management of the practice in an efficient and integrated manner. It is a provider of quality user-friendly software to the legal profession enabling automated management of the practice in an efficient and integrated manner. The company's software provides a streamlined workflow designed by attorneys for attorneys specializing in software for the personal injury lawyer, the real estate or closings lawyer, the family, and divorce settlement lawyer, and the criminal defense lawyer.</t>
  </si>
  <si>
    <t>Cloud based law practice management software for U.S. Attorneys</t>
  </si>
  <si>
    <t>Abakion</t>
  </si>
  <si>
    <t>abakion.dk</t>
  </si>
  <si>
    <t>Abakion A/S is a consulting firm that specializes in standardized ERP, CRM, and BI solutions for medium-sized companies. They focus on business systems such as Microsoft Dynamics 365 and Microsoft Power Platform. Their services include software develop...</t>
  </si>
  <si>
    <t>Works on development, implementation and servicing of IT business solutions for medium-sized companies</t>
  </si>
  <si>
    <t>Wonder.Legal</t>
  </si>
  <si>
    <t>wonder.legal</t>
  </si>
  <si>
    <t>Wonder.Legal is an international web site that offers legal documents (letters, contracts, etc.), which are created entirely automatically. Wonder.Legal is a market leader in many countries.</t>
  </si>
  <si>
    <t>Wonder.Legal is a website that offers legal documents which are created entirely automatically. Its innovative system of online forms guides through the creation of documents. It serves services worldwide.</t>
  </si>
  <si>
    <t>Discover a new way to create your legal documents, letters and contracts</t>
  </si>
  <si>
    <t>Case UI</t>
  </si>
  <si>
    <t>caseui.com</t>
  </si>
  <si>
    <t>Case UI is a simple, secure, modern, and affordable legal case and client management system for sole practitioner attorneys, small and medium-sized law firms, law students and educators, and legal services nonprofit organizations. Use our cloud service or deploy privately in your office</t>
  </si>
  <si>
    <t>CASE UI, LLC offers a simple, secure, modern, and affordable legal case and client management system for sole practitioner attorneys, small and medium law firms. The company offer system that allows users to define flat fee or hourly billing fee billing to accordingly create invoices and track payment status.</t>
  </si>
  <si>
    <t>Enformion</t>
  </si>
  <si>
    <t>enformion.com</t>
  </si>
  <si>
    <t>Enformion is a company that provides analytics and data solutions using artificial intelligence and machine learning. Their products and services are designed to meet the advanced data and research needs of business and government professionals. With t...</t>
  </si>
  <si>
    <t>Enformion, LLC is an information service company. It provides computer processing and data preparation services. The company provides its services to clients throughout the United States.</t>
  </si>
  <si>
    <t>Enformion is designed to meet the advanced data and research needs of business and government professionals</t>
  </si>
  <si>
    <t>Insight Legal Software</t>
  </si>
  <si>
    <t>insightlegal.co.uk</t>
  </si>
  <si>
    <t>Insight Legal Software is a cloud-based legal practice software company that provides innovative and flexible solutions for legal accounting, case management, and practice management. Their award-winning practice management solution enables law firms t...</t>
  </si>
  <si>
    <t>Insight Legal Software, Ltd. is a software company. It offers Cloud Based Legal Accounts, Practice Management, and Case Management software solutions designed specifically for small to medium-sized law firms. It designs, develops, supplies and supports Legal Accounts, Practice Management and Case Management products to Solicitor firms in England, Wales, Scotland and Ireland.</t>
  </si>
  <si>
    <t>Cloud Based Legal Accounts, Practice and Case Management. | Insight Legal Software</t>
  </si>
  <si>
    <t>PrivyCounsel</t>
  </si>
  <si>
    <t>privycounsel.com</t>
  </si>
  <si>
    <t>PrivyCounsel is a legal client case management and communication portal that provides a simple and powerful practice management solution for solo and small law firms. It is a cloud-based software and consulting company headquartered in California, with...</t>
  </si>
  <si>
    <t>Doing Good, LLC doing business as PrivyCounsel is a case management and attorney-client communication portal. The company was created with features that the majority of other portals lack. It placed a strong emphasis on real structure, which has always been essential to running a productive practice.</t>
  </si>
  <si>
    <t>LEX247</t>
  </si>
  <si>
    <t>lex247.com</t>
  </si>
  <si>
    <t>LEX247 is a true cloud software platform for complete legal workflow management, seamless API integration, and AI-powered automations. It is built by lawyers for lawyers and offers a single user-friendly interface to create, manage, track, organize, an...</t>
  </si>
  <si>
    <t>LEX247 Cloud Service AB is a cloud software company. It offers time tracking, billing and invoicing, case management, legal document management, law firm data and reporting, communication, calendars, and integrations. The company provides its services to its clients in small and medium-sized law firms.</t>
  </si>
  <si>
    <t>A ,odern legal practice management software helping busy lawyers thrive</t>
  </si>
  <si>
    <t>GrowPath</t>
  </si>
  <si>
    <t>growpath.com</t>
  </si>
  <si>
    <t>GrowPath is a company that provides legal case management software for law firms. Their software helps law firms manage their legal cases with a single solution, improving operational efficiency. They offer features such as lead scoring to efficiently ...</t>
  </si>
  <si>
    <t>GrowPath, LLC is a software company that develops law firm management software designed for redundant processes, case management, and business analytics. It specializes in research and development to provide its customers with the best possible platform for case management-giving customers and the technology needed. It serves clients around the United States.</t>
  </si>
  <si>
    <t>Legal case management software</t>
  </si>
  <si>
    <t>MessageSolution, Inc</t>
  </si>
  <si>
    <t>messagesolution.com</t>
  </si>
  <si>
    <t>Data governance, cloud archiving &amp; eDiscovery, enterprise &amp; MSP hosted platforms for email, SharePoint, file systems global online implementation Founded in 2004, MessageSolution, Inc is headquartered in San Jose, California in the heart of Silicon Val...</t>
  </si>
  <si>
    <t>MessageSolution, Inc. develops enterprise archiving and e-discovery solutions. The company is a privately held profitable SaaS company that is developing email enterprise archiving and eDiscovery solutions.</t>
  </si>
  <si>
    <t>Privately held profitable SaaS company focusing on developing world class email enterprise archiving and eDiscovery solutions</t>
  </si>
  <si>
    <t>Brügmann Software</t>
  </si>
  <si>
    <t>patorg.de</t>
  </si>
  <si>
    <t>Brügmann Software is a company that specializes in developing innovative IT solutions to manage intellectual properties efficiently and securely. Their market-leading software, PatOrg®, is used by renowned corporations and law firms to organize the pro...</t>
  </si>
  <si>
    <t>Brugmann Software GmbH doing business as PatOrg is a leading specialist of standard software solutions for IP. The company's flagship software PatOrg enables to manage efficiently all kind of IPR matters such as patents, trademarks and as well as contracts. It is very flexible, designed for easy customization and so powers more than 400 organizations including corporations, law firms and research institutions.</t>
  </si>
  <si>
    <t>Brügmann Software – IP Management Standard Software</t>
  </si>
  <si>
    <t>Rtg Data Systems</t>
  </si>
  <si>
    <t>rtgsoftware.com</t>
  </si>
  <si>
    <t>Billing Made Easy: RTG Bills is software for legal billing and time tracking; for attorneys in law firms and sole practitioners; lawyer billing and accounting software; trust accounting</t>
  </si>
  <si>
    <t>RTG Data Systems (RTG) is a software development company. The company develops billing and timekeeping solutions for Mac, Windows, and Linux. It serves clients and customers in the area.</t>
  </si>
  <si>
    <t>Media Sonar Technologies Inc.</t>
  </si>
  <si>
    <t>mediasonar.com</t>
  </si>
  <si>
    <t>Media Sonar Technologies is a Digital Risk Detection and Web Intelligence solution provider serving security and risk management teams globally. Their software and services are purpose-built to help organizations avoid brand and revenue damaging risks ...</t>
  </si>
  <si>
    <t>Media Sonar Technologies, Inc. is a computer software company. It develops a social media intelligence platform that provides security and digital risk detection and web intelligence solutions such as web intelligence, brand protection software, dark web monitoring, and executive protection software. It serves security and risk management teams globally.</t>
  </si>
  <si>
    <t>Capabilities for aggregating and filtering data using a solution</t>
  </si>
  <si>
    <t>FirmVO</t>
  </si>
  <si>
    <t>firmvo.com</t>
  </si>
  <si>
    <t>FirmVO is a virtual and satellite office provider for law firms in major cities. They offer a range of services including a mailing address, national virtual office, live legal receptionists, and offices with prestigious addresses at a fraction of the ...</t>
  </si>
  <si>
    <t>FirmVO, Inc. was founded with a vision of offering attorneys the first national turn-key ethical virtual office solutions including a prestigious office address, professional receptionist, mail and telecom technology, virtual video depositions and other services. FirmVO currently operates in seven states and is expanding to legal hubs nationally and internationally in an effort to leverage its platform and technology.</t>
  </si>
  <si>
    <t>Satellite Office Locations For Law Firms</t>
  </si>
  <si>
    <t>Bureau of the Fiscal Service</t>
  </si>
  <si>
    <t>fiscal.treasury.gov</t>
  </si>
  <si>
    <t>A bureau of the U.S. Treasury Department, our mission is to promote the financial integrity and operational efficiency of the U.S. government through exceptional accounting, financing, collections, payments, and shared services. Our vision is to help transform financial management and delivery of shared services in the federal government. We'll provide exceptional services and collaborate with and help other government organizations raise the level of their performance.</t>
  </si>
  <si>
    <t>Bureau of the Fiscal Service (BFS) is an agency of the United States federal government whose mission is to promote the financial integrity and operational efficiency of the U.S. government through exceptional accounting, financing, collections, payments, and shared services. The agency provides exceptional services and collaborates with and helps other government organizations raise the level of its performance.</t>
  </si>
  <si>
    <t>National LawForms</t>
  </si>
  <si>
    <t>nationallawforms.com</t>
  </si>
  <si>
    <t>National Lawforms Inc is a hospitality company based out of Po Box 93001, Phoenix, Arizona, United States.</t>
  </si>
  <si>
    <t>National LawForms, Inc. is an industry leader in legal software development, targeting the legal professional.  The company provides document assembly software for legal professionals, attorneys, lawyers, paralegals, bankruptcy petition preparers, mortgage brokers, lenders, and more.</t>
  </si>
  <si>
    <t>PageLightPrime</t>
  </si>
  <si>
    <t>pagelightprime.com</t>
  </si>
  <si>
    <t>PageLightPrime is a legal case and practice management software that is seamlessly integrated with Microsoft 365. It offers a comprehensive solution for law firms, from client intake to final invoice. With PageLightPrime, law firms can optimize case ma...</t>
  </si>
  <si>
    <t>Pagelightprime Solutions Pte., Ltd. is the Client Matter centric workspace. It offers Office Apps, Document and Email Management, Case and Practice Management, Time and Billing System.</t>
  </si>
  <si>
    <t>IP Street</t>
  </si>
  <si>
    <t>ipstreet.com</t>
  </si>
  <si>
    <t>IP Street is a company that provides semantic patent search, claim text analytics, automated due diligence, and clean patent data through a suite of RESTful APIs. They offer a web-based search tool for companies to discover valuable intellectual proper...</t>
  </si>
  <si>
    <t>IP Street Holdings, LLC provides online patent search tools that enable users to navigate patent data and make strategic business decisions. The company's Web-based user interface enables users to filter the world of intellectual property through various lenses. It enables users to discover, measure, compare and connect business opportunities and assess business risks.</t>
  </si>
  <si>
    <t>Provides patent data and analytics algorithms through API integration</t>
  </si>
  <si>
    <t>IP Fairport</t>
  </si>
  <si>
    <t>ip.com</t>
  </si>
  <si>
    <t>Intellectual Property &amp; Patent Intelligence Solutions IP.com® combines ideation, problem solving, intellectual property, patent intelligence software, &amp; comprehensive services to accelerate innovation workflows. IP.com was founded with an entrepreneuri...</t>
  </si>
  <si>
    <t>IP.com I, LLC is a computer software company. It provides innovation lifecycle, IP management, consulting, and editing services. The company serves the technology, governments, and research universities.</t>
  </si>
  <si>
    <t>Provides organizations with data that helps them create, evaluate and monetize their intellectual property</t>
  </si>
  <si>
    <t>LegalConnect</t>
  </si>
  <si>
    <t>legalconnect.com</t>
  </si>
  <si>
    <t>LegalConnect is a best-in-class legal support service software provider. They offer comprehensive and easy-to-use legal support management solutions for legal service firms of all sizes. Their software helps legal support service providers optimize the...</t>
  </si>
  <si>
    <t>LegalConnect, Inc. helps legal support service providers of all sizes and optimizes businesses with comprehensive and easy-to-use legal support management solutions. The company helps modern process servers spend less time on administrative tasks and more time delivering better service.</t>
  </si>
  <si>
    <t>LegalConnect’s powerful legal support service software delivers everything forward-thinking legal service firms need to grow their business</t>
  </si>
  <si>
    <t>CloudNine</t>
  </si>
  <si>
    <t>cloudnine.com</t>
  </si>
  <si>
    <t>CloudNine is an eDiscovery automation company that provides cloud based software and services to simplify litigation discovery, investigations, and audits. CloudNine empowers legal, information technology, and business professionals with eDiscovery aut...</t>
  </si>
  <si>
    <t>Cloud9 Discovery, LLC provides deep expertise in the analysis, processing, and review of Electronically Stored Information (ESI). The company empowers legal and business professionals with eDiscovery automation software and professional services that simplify litigation, investigations, and audits for law firms and corporations.</t>
  </si>
  <si>
    <t>Wi-fi sponsorship and location-based advertising company</t>
  </si>
  <si>
    <t>GIBots</t>
  </si>
  <si>
    <t>gibots.com</t>
  </si>
  <si>
    <t>GIBots is a Cognitive Data Extraction, Management, and Analytics Platform that helps you to accelerate your Digital Transformation journey with enhanced AI &amp; ML capabilities. GIBots is a No code Intelligent Information Management/ Content Services Plat...</t>
  </si>
  <si>
    <t>Roots Innovation Lab Pvt., Ltd. doing business as GIBots an Enterprise Robotic Automation Platform, with the most advanced AI-powered Bots is a single solution to manage multiple business processes and compliance for all types of industry sectors. It will empower enterprises by providing them with an automation platform that brings in efficiency, brings down operations costs,s and maintains the highest quality standards with faster results.</t>
  </si>
  <si>
    <t>GIBots: Enterprise Robotic Process Automation (RPA) Platform</t>
  </si>
  <si>
    <t>CINgroup</t>
  </si>
  <si>
    <t>cingroup.com</t>
  </si>
  <si>
    <t>CINgroup is a company that provides consumer bankruptcy and corporate restructuring solutions to fiduciaries.</t>
  </si>
  <si>
    <t>Credit Infonet, Inc. doing business as CINgroup provides bankruptcy due diligence and workflow products for attorneys practicing bankruptcy. The company's solutions include Consumer Liability Report (CLR), a bankruptcy-specific consumer credit report to identify creditor trade lines and import them directly into bankruptcy schedules; Post-Discharge CLR (PDCLR), a tool that equips consumers to gauge the accuracy of post-bankruptcy credit reporting and to dispute errors; CINcompass, a cloud-based technology that combines the functionality of bankruptcy software with practice management tools and Best Case Bankruptcy that streamlines petition preparation and electronic filing process.</t>
  </si>
  <si>
    <t>The CINgroup family - CINgroup.com</t>
  </si>
  <si>
    <t>IntaForensics</t>
  </si>
  <si>
    <t>intaforensics.com</t>
  </si>
  <si>
    <t>IntaForensics is a leading provider of digital forensics, cyber security, and digital investigation services. They are the first organization in the UK to be granted accreditation for forensic cell site analysis. IntaForensics offers high-quality cyber...</t>
  </si>
  <si>
    <t>IntaForensics, Ltd. provides independent digital forensics, expert witness, cyber security, incident response, and data recovery to all sectors internationally. It offers quality independent digital forensics to Law Enforcement and Commercial Organisations.</t>
  </si>
  <si>
    <t>IntaForensics provide a quality guaranteed service</t>
  </si>
  <si>
    <t>Legistify</t>
  </si>
  <si>
    <t>legistify.com</t>
  </si>
  <si>
    <t>End to End Enterprise Legal Management Software | Legistify Discover unparalleled legal management with our AI powered platform, all in one solution for enterprise level matter management, IPR, notices, and contracts A single integrated, end to end leg...</t>
  </si>
  <si>
    <t>Legistify Services Pvt., Ltd. is a legal technology company. It offers services such as contract management, litigation management, legal notice management, IPR management, advisory, and arbitration. The company serves its services to over 300 large enterprises across multiple countries.</t>
  </si>
  <si>
    <t>Legal facilitation platform</t>
  </si>
  <si>
    <t>IPwe</t>
  </si>
  <si>
    <t>ipwe.com</t>
  </si>
  <si>
    <t>IPwe is a global platform founded in 2018 that provides financial valuations and business insights for intellectual property strategy through SIAM. Their SaaS solution offers IP valuation, management, and transaction services. With Smart Intangible Ass...</t>
  </si>
  <si>
    <t>IPwe, Inc. is a global innovation fintech platform company focused on enterprise/corporate assets. The company provides information and tools to identify, research, understand and transact in patents. It offers traditional transactions (licenses and acquisitions) and empowers new classes of transactions like financings, maintenance fee payments and insurance.</t>
  </si>
  <si>
    <t>Combines the information and tools to identify, research, understand, and transact in patents</t>
  </si>
  <si>
    <t>Brightleaf</t>
  </si>
  <si>
    <t>brightleaf.com</t>
  </si>
  <si>
    <t>Brightleaf is a technology-powered service provider that specializes in extracting information from contracts. With a high level of accuracy, Brightleaf's document automation platform allows corporations and business law firms to effectively manage the...</t>
  </si>
  <si>
    <t>Brightleaf Solutions, Inc. is a software company that provides automated contract abstraction and obligation management services. It offers a semantic intelligence engine, a proprietary software platform that analyzes and abstracts commercial terms, legal provisions, and key obligations from text-based legal documents. The company serves clients in various industries, such as technology, real estate, financial services, healthcare, life sciences, and manufacturing.</t>
  </si>
  <si>
    <t>Mining information from unstructured, text-based documents</t>
  </si>
  <si>
    <t>AppleSource Software</t>
  </si>
  <si>
    <t>applesource.biz</t>
  </si>
  <si>
    <t>AppleSource Software is a company that specializes in creating powerful business software for Mac. Their software solutions are designed for attorneys and creative professionals, and they follow a special set of guidelines to ensure the highest quality...</t>
  </si>
  <si>
    <t>AppleSource Software, Inc. is a software development company. The company provides time tracking, billing, case management solution, an invoicing app, and monitor domain uptime. It caters to small businesses, law firms, and health services offices in the United States.</t>
  </si>
  <si>
    <t>Integrate.io</t>
  </si>
  <si>
    <t>integrate.io</t>
  </si>
  <si>
    <t>Integrate.io is a data integration platform that helps unify and manage data pipelines for better decision making. With features like ETL, ELT, CDC, Reverse ETL, and API Management, Integrate.io enables users to power their data warehouse and transform...</t>
  </si>
  <si>
    <t>Linetime Ltd</t>
  </si>
  <si>
    <t>linetime.co.uk</t>
  </si>
  <si>
    <t>Linetime is a company that specializes in legal case management and practice management software. They offer a complete legal practice management system that automates and manages processes for operational efficiency. With over 40 years of experience, ...</t>
  </si>
  <si>
    <t>Linetime, Ltd. provides software and services to the legal sector. The company's software suite includes legal practice management, case management, matter management, debt recovery, business intelligence or key performance indicators dashboard, customer relationship management, and outcomes-focused regulation or Lexcel compliance.</t>
  </si>
  <si>
    <t>Legal case, matter, document and financial management, debt recovery software and online case collaboration</t>
  </si>
  <si>
    <t>BigHand</t>
  </si>
  <si>
    <t>bighand.com</t>
  </si>
  <si>
    <t>BigHand is a leading software technology company that provides a range of solutions including workflow and resource management, document creation, matter pricing, and business intelligence. They help law firms and other organizations achieve profession...</t>
  </si>
  <si>
    <t>BigHand, Ltd. is a technology company. It specializes in developing voice productivity software solutions for legal, healthcare, property, and financial companies. The company serves customers worldwide.</t>
  </si>
  <si>
    <t>Combines digital dictation with mobile applications allowing professionals to increase operational efficiency by using their voice</t>
  </si>
  <si>
    <t>SimplyAgree</t>
  </si>
  <si>
    <t>simplyagree.com</t>
  </si>
  <si>
    <t>SimplyAgree is a signature and closing management tool for transactional attorneys, streamlining the administrative tasks of a closing so your firm can focus on exceeding client expectations. SimplyAgree automates the administrative aspects of a transa...</t>
  </si>
  <si>
    <t>Nammu Technologies, Inc. doing business as SimplyAgree is a software development company. It develops an online platform that manages the administrative tasks of investment transactions. The company provides its products and services to customers in banking and lending, commercial real estate, mergers and acquisitions, and venture capital.</t>
  </si>
  <si>
    <t>SimplyAgree | Efficient closings. Seamless transactions.</t>
  </si>
  <si>
    <t>GreyB Services</t>
  </si>
  <si>
    <t>greyb.com</t>
  </si>
  <si>
    <t>GreyB is an innovation consulting firm that performs custom analysis on patents, research papers, and market reports to drive insights. GreyB's core work is in the domain of technology research and innovation. They work with top research firms and enab...</t>
  </si>
  <si>
    <t>GreyB Services Pte., Ltd.  is world's leading IP research and consultancy firm which combines machine learning and human intelligence in patent research. It performs custom research investigations on patents, scientific articles, news and industry trends and integrate the business specific information about markets and competitors to empower decisions.</t>
  </si>
  <si>
    <t>GreyB combines the best techniques from machine learning and human intelligence to build a powerful system for performing patent searches</t>
  </si>
  <si>
    <t>Afriwise</t>
  </si>
  <si>
    <t>afriwise.com</t>
  </si>
  <si>
    <t>Afriwise is an online platform that provides instant answers to critical legal and business questions in Africa and helps you find the right local counsel for your needs. Enabling businesses to navigate local challenges in #Africa through tailored advi...</t>
  </si>
  <si>
    <t>Afriwise NV provides organizations with online access to up-to-date legal, regulatory, risk, and business-critical intelligence on African countries, as well as access to the largest community of local experts on the continent. The company created an intelligent, online solution that allows organizations to easily find the answers to legal, regulatory, compliance, and business-related questions in emerging markets anytime, anywhere.</t>
  </si>
  <si>
    <t>Provides a comprehensive suite of services through collaboration between the best local experts in Africa</t>
  </si>
  <si>
    <t>AdvantageLaw, Inc.</t>
  </si>
  <si>
    <t>advantagelaw.com</t>
  </si>
  <si>
    <t>Advantagelaw Customer Support AdvantageLaw has been working in the legal industry since 1981, and is well regarded for its sophisticated time, billing and accounting systems. Over the years it has acquired an in depth knowledge of this industry, and ha...</t>
  </si>
  <si>
    <t>AdvantageLaw, Inc. is a leader in innovative solutions for law firms, as well as corporate and government law departments. The company has a licensed desktop software solution that provides law firms with integrated billing, accounting, and case management system. It serves hundreds of law firms throughout the country.</t>
  </si>
  <si>
    <t>TrialPrep</t>
  </si>
  <si>
    <t>trialprepllc.com</t>
  </si>
  <si>
    <t>TrialPrep, LLC is a company that provides litigation software tools to streamline trial management and preparation. Their software allows users to import transcripts, extract trial questions, and automatically print questions and answers with page and ...</t>
  </si>
  <si>
    <t>TrialPrep, LLC develops depo software that specializes in providing effective solutions to law firms. The company has implemented a vigorous and ambitious strategy focusing on marketing and innovation to ensure it meets its client's needs.</t>
  </si>
  <si>
    <t>Depo provides Litigation Software tools to Summarize your Transcripts with ease</t>
  </si>
  <si>
    <t>NewWave Technologies</t>
  </si>
  <si>
    <t>newwavetek.com</t>
  </si>
  <si>
    <t>New Wave Tek, home of TekLaw law office practice management software. New Wave Tek for IT Staffing, we're the technology placement service to meet your staffing needs</t>
  </si>
  <si>
    <t>NewWave Techniologies, LLC is a technology driven company serving two distinct business segments. The company allows viewing many aspects of a case profile easily to protect the self from potential malpractice.</t>
  </si>
  <si>
    <t>Lex Machina</t>
  </si>
  <si>
    <t>lexmachina.com</t>
  </si>
  <si>
    <t>Lex Machina is a company that provides Legal Analytics to law firms and companies. They combine data and software to provide insights and predictions on legal behaviors and outcomes. Their platform mines litigation data to reveal insights about judges,...</t>
  </si>
  <si>
    <t>Lex Machina, Inc. is a law practice &amp; legal services company that develops a software-as-a-service legal analytics platform that creates structured data sets about judges, lawyers, parties, and IP litigation information for companies and law firms. It offers custom insights applications that enable lawyers to assess the threat posed by a new case, allow attorneys to draft motions, and give attorneys the litigation history for a patent portfolio in one report. The company serves its services to clients throughout the United States.</t>
  </si>
  <si>
    <t>Provides Legal Analytics to companies and law firms</t>
  </si>
  <si>
    <t>World Wide Notary</t>
  </si>
  <si>
    <t>wwnotary.com</t>
  </si>
  <si>
    <t>World Wide Notary is a leading provider of online notary services. We offer a secure and convenient platform for individuals and businesses to notarize their documents remotely. Our team of experienced notaries ensures that all notarizations are conduc...</t>
  </si>
  <si>
    <t>World Wide Notary, LLC (WWN) developed DigaSign, an innovative, simple, Internet service to expedite the signing and/or notarization of documents by utilizing electronic and digital signatures and electronic notarizations. The company along with all products are checked for updates and automatically updated upon each successful login. It enables documents to be esigned and enotarized in a secure environment in seconds instead of days at a fraction of the cost of traditional delivery.</t>
  </si>
  <si>
    <t>Cerenade</t>
  </si>
  <si>
    <t>cerenade.com</t>
  </si>
  <si>
    <t>Cerenade Technology is a leading provider of Integrated Electronic Forms Management Solutions and Turnkey Case Management Systems. They offer a range of products and services to automate and modernize processes and practices in the immigration, legal, ...</t>
  </si>
  <si>
    <t>Cerenade, Inc. is a Software Development company. It designs and develops integrated electronic forms management solutions and turn-key case management systems. It offers eForms solutions, including Enterprise Server that offers a Web-based and cloud-compatible solution with user management, form template management, business process management, version control, audit trail, connectivity to document management, and other enterprise applications; eForms Toolbox, an electronic forms toolkit for developers and OEMs; and Visual eMerge, an output management solution that enables organizations to print, email, fax, or archive electronic forms with data from various sources.</t>
  </si>
  <si>
    <t>Integrated electronic forms management solutions</t>
  </si>
  <si>
    <t>ProCAT</t>
  </si>
  <si>
    <t>procat.com</t>
  </si>
  <si>
    <t>ProCAT is a leading provider of software, electronic stenotype, and hardware to the court reporting and closed captioning industries. They offer computer aided transcription (CAT) software for steno and voice reporters, closed captioners, and electroni...</t>
  </si>
  <si>
    <t>Advanced Translations Technology, Inc. doing business as ProCAT is the leading provider of computer-aided transcription software and electronic stenographic machines to the court reporting market. Its clients use the stenographic machines and voice as input to create a verbatim record of an event in real-time and deliver the same to consumers over the web, in local area networks, and as subtitles.</t>
  </si>
  <si>
    <t>ProCAT – Serving the court reporting industry for four decades…</t>
  </si>
  <si>
    <t>CSI Helsinki Ab</t>
  </si>
  <si>
    <t>csihelsinki.fi</t>
  </si>
  <si>
    <t>CSI Helsinki Home is a software company that specializes in providing efficient and high-quality solutions for the assignment process. Their software streamlines the assignment process, improves billing accuracy, and enhances customer satisfaction. The...</t>
  </si>
  <si>
    <t>CSI Helsinki Oy is a software company specializing in the law and specialized organizations, which develops tools for managing and billing orders. It develops legal case management software for law firms of all sizes.</t>
  </si>
  <si>
    <t>BEEDOCS Timeline 3D</t>
  </si>
  <si>
    <t>beedocs.com</t>
  </si>
  <si>
    <t>BEEDOCS is a company that provides Timeline 3D software for Mac, iPad, iPhone, and iPod touch. With Timeline 3D, users can create beautiful multimedia timelines to present historical events, family trees, fictional stories, or business deadlines. The s...</t>
  </si>
  <si>
    <t>BeeDocs, Inc. is an independent software company inspired by its customers and bringing useful and elegant products to life. It has developed the easiest to use and most powerful online document management system available. The company is a powerful database that stores imaged versions of documents along with data associated with each document.</t>
  </si>
  <si>
    <t>LexPI</t>
  </si>
  <si>
    <t>lexpi.com</t>
  </si>
  <si>
    <t>LexPI is a company that has been providing personal injury software to the New York legal community since 1987. They offer the #1 New York specific personal injury practice management system and document generator. Their software covers a wide range of...</t>
  </si>
  <si>
    <t>Legal Labs, Inc. doing business as LexPI is the largest provider of Legal Practice and Case Management Programs specifically designed for New York State Personal Injury litigators. The company primarily focused on the plaintiff's bar, and meet the needs of clients ranging from the individual practitioner to the multi-office law firm. It offers customized solutions at reasonable costs.</t>
  </si>
  <si>
    <t>E-STET</t>
  </si>
  <si>
    <t>e-stet.com</t>
  </si>
  <si>
    <t>E STET is a technology company that specializes in creating custom solutions to enhance the litigation strategy of corporations and law firms. With a team of computer scientists and lawyers, E STET offers a wide range of services including data preserv...</t>
  </si>
  <si>
    <t>E-STET, LLC provides litigation streamlining solutions and services. It offers eDiscovery, an electronic discovery solution for searching and collecting data for legal cases; and Insight Accelerator, a tool for converting raw data into actionable information and it provides forensic document review, data theft prevention, and technical support services. The company caters to law firms and corporations.</t>
  </si>
  <si>
    <t>E-STET operates as a legal technology company</t>
  </si>
  <si>
    <t>Dexco Corporation</t>
  </si>
  <si>
    <t>dexco.com</t>
  </si>
  <si>
    <t>Dexco Corporation offers a suite of legal software products to effectively manage your law firm’s environment. Practice Management, Time, Billing, and Accounting. Dexco helps you focus on what's most important - your clients. Dexco is a leading global ...</t>
  </si>
  <si>
    <t>Dexco Corp. is a leading global provider of law-firm-specific ERP solutions and related services. The company's business model also offers continued ingenuity, exclusivity, and reliability of the products and services, supporting a powerful database platform for a comprehensive and effective solution. Its solution, Acumin is Dexco's fifth-generation ERP platform built to deliver a comprehensive suite of tools relevant to professional service environments.</t>
  </si>
  <si>
    <t>An agile partner for innovative technology solutions</t>
  </si>
  <si>
    <t>SonarReview, Inc.</t>
  </si>
  <si>
    <t>sonarreview.com</t>
  </si>
  <si>
    <t>SonarReview is e discovery analytics software. Work with one of our hosting partners or install on premises. Learn about working at Sonar. Join LinkedIn today for fre. Se who you know at Sonar, leverage your profesional network, and get hired.</t>
  </si>
  <si>
    <t>SonarReview, Inc. offers e-discovery analytics software. The company builds the most useful software of the highest quality. It facilitates justice through efficient and defensible e-discovery.</t>
  </si>
  <si>
    <t>Provides e-Discovery Analytics</t>
  </si>
  <si>
    <t>DoeLegal</t>
  </si>
  <si>
    <t>doelegal.com</t>
  </si>
  <si>
    <t>doeLEGAL, Inc is a global provider and innovator of cloud-based enterprise collaboration solutions for the legal industry. They offer a range of LegalTech solutions, including ELM software, eDiscovery services, and IP Management, for law firms and corp...</t>
  </si>
  <si>
    <t>D.O.E. Technologies, Inc. doing business as doeLEGAL, Inc. serves small, medium, and large Fortune 500 corporate legal departments and as well as law firms in more than 35 countries. The company's Legal Enterprise Collaboration services include litigation support solutions, EDRM solutions for e-Discovery, legal spend and matter management solutions, comprehensive e-billing solutions, law firm case management, and legal technology consulting.</t>
  </si>
  <si>
    <t>Develop, implement, and support eDiscovery and Enterprise Legal Management technology</t>
  </si>
  <si>
    <t>Reyets</t>
  </si>
  <si>
    <t>reyets.com</t>
  </si>
  <si>
    <t>Reyets is a social justice network with powerful civil rights tools, that allow you to know your rights, document and report misconduct, access alternatives to calling the police, and connect with community protection networks.</t>
  </si>
  <si>
    <t>Reyets, LLC is a social justice network with civil rights tools, that allow knowing rights, documenting and reporting misconduct, access to alternatives to calling the police and connecting with community protection networks. It protects during interactions with law enforcement, at protests, in travel disputes, and in any other incidents.</t>
  </si>
  <si>
    <t>Live Recording &amp; Your Rights in one Click</t>
  </si>
  <si>
    <t>PACTA inc.</t>
  </si>
  <si>
    <t>pacta.io</t>
  </si>
  <si>
    <t>PACTA is a cutting edge cloud based product that helps companies keep track of their signed contracts on any device across teams, departments and organizations. Always know where your contracts are, always find what you need quickly and never lose trac...</t>
  </si>
  <si>
    <t>PACTA, Inc., is a provider of a contract management service. The company provides a Saas product which manages contracts and prepares businesses for negotiations and audits.</t>
  </si>
  <si>
    <t>Never lose track of your signed contracts again</t>
  </si>
  <si>
    <t>Easy Legal Billing</t>
  </si>
  <si>
    <t>easylegalbilling.com</t>
  </si>
  <si>
    <t>Easy Legal Billing is a cloud-based software that provides time tracking and LEDES billing services. With Easy Legal Billing, users can immediately send or schedule automated invoices in LEDES, email, or PDF formats. The software is LEDES compliant and...</t>
  </si>
  <si>
    <t>Easy Legal Billing is a web-based application that makes legal invoicing a breeze. It makes the legal billing process simple, its software is not only simple and easy to use, but it's scalable, compliant, secure, and affordable.</t>
  </si>
  <si>
    <t>Easy Legal Billing Software, LEDES Billing &amp; Time Tracking Software for Law Firms</t>
  </si>
  <si>
    <t>Doxpop</t>
  </si>
  <si>
    <t>doxpop.com</t>
  </si>
  <si>
    <t>Doxpop partners with local and state governments to provide access to public information and provide web based services such as electronic case filing and online ticket payment to individuals and businesses who interact with government offices. Doxpop ...</t>
  </si>
  <si>
    <t>Doxpop, LLC is a tool intended to help the public access court information easily and without having to make a trip to the courthouse. The company partners with local and state governments to provide access to public information and provide web based services such as electronic case filing and online ticket payment to individuals and businesses who interact with government offices.</t>
  </si>
  <si>
    <t>iPNOTE</t>
  </si>
  <si>
    <t>ipnote.pro</t>
  </si>
  <si>
    <t>iPNOTE is an AI-driven global IP platform that revolutionizes the way intellectual property is managed. With iPNOTE, users can conduct trademark and patent searches, estimate costs, find IP providers worldwide, assign registration tasks, and more. The ...</t>
  </si>
  <si>
    <t>Helping people manage their intellectual property portfolios</t>
  </si>
  <si>
    <t>Digital Mountain, Inc.</t>
  </si>
  <si>
    <t>digitalmountain.com</t>
  </si>
  <si>
    <t>Digital Mountain is a leading global provider of electronic discovery, computer forensics, cybersecurity, and next generation Web based solutions. They assist clients with their eDiscovery, computer forensics, cybersecurity, and data analytics needs. T...</t>
  </si>
  <si>
    <t>Digital Mountain, Inc. is a legal service company. It provides electronic discovery, computer forensics, cybersecurity, and next-generation Web-based solutions for accelerated native file filtering, review, and production. The company serves throughout the country.</t>
  </si>
  <si>
    <t>Leading global provider of electronic discovery, computer forensics, cybersecurity and next-generation web-based</t>
  </si>
  <si>
    <t>uLawPractice</t>
  </si>
  <si>
    <t>ulawpractice.com</t>
  </si>
  <si>
    <t>uLawPractice is a cloud based practice management solution that enables sole practitioners, paralegals and small law firms to be more efficient and access their office ANYWhere, ANYTime, on ANYDevice. Cited as Canada’s most trusted practice management ...</t>
  </si>
  <si>
    <t>Cloud-based practice management solution</t>
  </si>
  <si>
    <t>LegalXGen</t>
  </si>
  <si>
    <t>legalxgen.com</t>
  </si>
  <si>
    <t>LegalXGen is a next-generation legal practice management software that offers a smarter solution for law firms. It provides automation for day-to-day activities such as case and matter management, document management, activities and reminders, hearings...</t>
  </si>
  <si>
    <t>LegalXgen Software Solutions Pvt., Ltd. offers an integrated practice management and CRM solution for law firms. The company's product automates the Practice Workflow, Client Engagement, and Case Management requirements with critical features like Time Tracking, Invoicing, Document Management, Reporting, and Analytics/Decision Support Tools.</t>
  </si>
  <si>
    <t>Legalmaster (Computer Software for Professionals)</t>
  </si>
  <si>
    <t>legalmaster.com</t>
  </si>
  <si>
    <t>Legalmaster is a company that has been providing Law Office Management Software since 1977. They specialize in creating software for the connoisseur, offering a range of features and tools to help law offices manage their operations efficiently. With L...</t>
  </si>
  <si>
    <t>Computer Software for Professionals, Inc. doing business as Legalmaster is engaged in manufacturing of law office management software. It is designed for the firm that wants to combine powerful management tools with the simplicity of use. The company let its users integrate the "back office" financial record-keeping requirements with the "front office" case management needs.</t>
  </si>
  <si>
    <t>Software Unlimited</t>
  </si>
  <si>
    <t>softwareunlimitedcorp.com</t>
  </si>
  <si>
    <t>Software Unlimited Corp. has been developing software for prosecutors and courts for over 20 years while working alongside those serving in the judicial system. Software Unlimited is dedicated to supporting you and your office through prosecutor case m...</t>
  </si>
  <si>
    <t>Software Unlimited Corp. provides case management software solutions to prosecutors, defense attorneys, and courts in the United States. It offers criminal case management, document management/scanning, prosecutor caseload management, hot and worthless check tracking, pretrial diversion and restitution accounting, civil case management, and child support software solutions. The company provides installation and online and onsite training services for its software.</t>
  </si>
  <si>
    <t>PatSnap</t>
  </si>
  <si>
    <t>patsnap.com</t>
  </si>
  <si>
    <t>Patsnap is a global patent and innovation database that provides users with a comprehensive and user friendly platform for conducting patent searches. Our deep learning algorithms find patterns across billions of data points—including patents, financia...</t>
  </si>
  <si>
    <t>Patsnap Pte., Ltd. is a software development company. It provides intellectual property and research and development intelligence. The company provides its products and services to customers in agriculture and chemicals, consumer goods, food and beverage, life sciences, automotive, oil and gas, professional services, aviation and aerospace, and education.</t>
  </si>
  <si>
    <t>Provides legal intelligence in IP based on a large amount of patent and trademark data</t>
  </si>
  <si>
    <t>Forensis</t>
  </si>
  <si>
    <t>forensis.com</t>
  </si>
  <si>
    <t>Forensis is a company that provides high volume document scanning services, digital document management services, and IT consulting.</t>
  </si>
  <si>
    <t>ForensiS Technologies, LLC is a provider of digital document management or scanning services, E-Discovery services, and document management applications for a multitude of industries. The company primarily operates in the information and technology services industry.</t>
  </si>
  <si>
    <t>Digital document scanning services and web-based document applications</t>
  </si>
  <si>
    <t>ImageMAKER Development, Inc.</t>
  </si>
  <si>
    <t>imgmaker.com</t>
  </si>
  <si>
    <t>ImageMAKER Development is a leading provider of multi-platform fax components, fax print drivers, viewers, and TIFF conversion solutions. Our products are used in FAX, CTI, Unified Messaging, Document Management, and other imaging applications. We offe...</t>
  </si>
  <si>
    <t>ImageMAKER Development, Inc. is a platform fax toolkit and unified messaging components. It focuses on the development and delivery of OEM and Corporate solutions for the next generation of automated electronic document conversion and imaging applications like eDiscovery, E-Mail Archiving, Compliance Management, Enterprise Content Management (ECM), Transcript Management, Document Workflow, Document Collection, Document Conversion, Document Archiving, Unified Messaging, and Fax. It offers Discovery Assistant designed specifically for litigation support professionals to capture, search, and process Windows-based electronic documents.</t>
  </si>
  <si>
    <t>Gomatters</t>
  </si>
  <si>
    <t>gomatters.com</t>
  </si>
  <si>
    <t>GOMATTERS is a web-based practice and data management system for lawyers. It provides a comprehensive solution for lawyers to manage their matters, contacts, calendars, tasks, notes, documents, ledgers, and invoices. With GoMatters, lawyers can create ...</t>
  </si>
  <si>
    <t>GoMatters, LLC is a collection of cloud-based apps for lawyers and business professionals that provides tools to manage cases, contacts, calendars, documents, and billing on any device, anywhere. The company offers free technical support and 30-day trial subscriptions on all accounts.</t>
  </si>
  <si>
    <t>Cloud based case management</t>
  </si>
  <si>
    <t>CompSci Resources</t>
  </si>
  <si>
    <t>compsciresources.com</t>
  </si>
  <si>
    <t>CompSci Resources is a software engineering firm specializing in web based technologies and XBRL. They offer full service SEC filing solutions for public companies and mutual funds. Their Transform™ platform allows users to generate EDGAR compliant HTM...</t>
  </si>
  <si>
    <t>CompSci Resources, LLC is a software engineering firm specializing in web-based technologies and XBRL. The company's custom software solutions provide its customers with state-of-the-art web-based technologies designed to meet specific requirements. It develops, sells, and supports the world's best-value commercial-grade XBRL product suite.</t>
  </si>
  <si>
    <t>SEC Reporting Software and SEC Filing Services from CompSci Resources</t>
  </si>
  <si>
    <t>ServeManager</t>
  </si>
  <si>
    <t>servemanager.com</t>
  </si>
  <si>
    <t>ServeManager is a process server software that allows process servers and their clients to collaborate on process serving jobs. It provides process servers with the tools they need to manage their business and gives clients an interface to view the sta...</t>
  </si>
  <si>
    <t>ServeManager is a time-saving software for process servers and law firms. The company offers a suite of features from a mobile app with GPS storage to a robust accounting module. It is the most modern software product available for process serving companies of any size.</t>
  </si>
  <si>
    <t>Process Server Software - ServeManager</t>
  </si>
  <si>
    <t>SimpleLegal</t>
  </si>
  <si>
    <t>simplelegal.com</t>
  </si>
  <si>
    <t>SimpleLegal provides legal operations software that transforms the way legal teams run their department and manage their operations, finances, matters, vendors, and more. SimpleLegal is the easiest way for a company to understand and reduce their legal...</t>
  </si>
  <si>
    <t>SimpleLegal, Inc. is a Software Development Company. It provides a service that focuses on assisting businesses to understand legal services performed by outside counsel law firms and other legal vendors. The company collects and analyzes information from customers using legal spend management, matter management, eBilling, and accruals software. It also displays fees and expense reports by matter, law firm, subsidiary, and accounting codes. It serves customers internationally.</t>
  </si>
  <si>
    <t>Modern legal matter management, e-billing, accruals and timekeeper approval software</t>
  </si>
  <si>
    <t>Signix</t>
  </si>
  <si>
    <t>signix.com</t>
  </si>
  <si>
    <t>SIGNiX is a digital signature solutions company that offers tamper-proof signature technology. They provide the only independently verifiable cloud-based digital signature solution, combining convenience with best-in-class security. Their products help...</t>
  </si>
  <si>
    <t>SIGNiX, Inc. is a digital signature solutions company. It specializes in MyDox, eNotary, digital signature API, and online signing of forms, contracts, and business documents with digital signatures. The company offers its products to the title, tax, banks and credit unions, life sciences, real estate, wealth management, legal, healthcare, construction, insurance and annuities, government, and education industries in North America and around the world.</t>
  </si>
  <si>
    <t>SIGNiX offers a patented and trusted digital signature solution that helps businesses get documents signed online.</t>
  </si>
  <si>
    <t>Safedocs</t>
  </si>
  <si>
    <t>safedocs.com</t>
  </si>
  <si>
    <t>Safedocs is a company that provides an online notary service. They have developed a simple, secure, and cost-effective platform that is revolutionizing the US notary market. With Safedocs, clients and notaries can enjoy enhanced security while minimizi...</t>
  </si>
  <si>
    <t>Safedocs, Inc. provides online video notarization services that enable fast, efficient, and compliant notarizations for individuals and enterprises both domestic and international. The company clients and notaries enjoy an enhanced level of security, while at the same time minimizing time and costs associated with the notary process.</t>
  </si>
  <si>
    <t>Online video notarization services that enable fast, efficient, and compliant notarizations</t>
  </si>
  <si>
    <t>QwikFile</t>
  </si>
  <si>
    <t>qwikfile.net</t>
  </si>
  <si>
    <t>QwikFile is an online platform that provides bankruptcy software to prepare official bankruptcy forms. It was designed by seasoned bankruptcy professionals to simplify the preparation of Chapter 7 and Chapter 13 Official Bankruptcy Forms. Whether you'r...</t>
  </si>
  <si>
    <t>Computer Synergy, Inc. dba QwikFile combined experience in the field of consumer bankruptcy law and was formerly employed by top bankruptcy law firms and trustees. staff includes authors, speakers, and leading authorities on consumer bankruptcy law. It also provides basic to advanced bankruptcy training to attorneys nationwide.</t>
  </si>
  <si>
    <t>Safelink</t>
  </si>
  <si>
    <t>safelinkhub.com</t>
  </si>
  <si>
    <t>Safelink is a secure platform for smart service delivery, offering a range of products and services for businesses and law firms. The platform includes data rooms, legal extranets, secure file sharing, document review, electronic bundling, process auto...</t>
  </si>
  <si>
    <t>Safelink is a titan secure cloud-based business hub and intelligent work platform used by lawyers, businesses, and professional services to create isolated workspaces for sensitive collaboration relating to folders and documents, cases, and workflows. The company has a menu of workspace types with advanced features for dispute resolution, running deals, and customised client portal creation.</t>
  </si>
  <si>
    <t>Introducing Safelink - The secure platform for smart service delivery | Safelink</t>
  </si>
  <si>
    <t>ZL Technologies</t>
  </si>
  <si>
    <t>zlti.com</t>
  </si>
  <si>
    <t>ZL Tech is a leading provider of information management, compliance, and analytics solutions. Founded in 1999, ZL Technologies specializes in electronic content archiving software for large enterprise environments. Their flagship product, ZL Unified Ar...</t>
  </si>
  <si>
    <t>ZL Technologies, Inc. develops and distributes enterprise-level software related to information governance and electronic content archiving. The company provides electronic content archiving software solutions for Fortune 500 organizations. It offers email, file, and log analytics; eDiscovery, compliance management, and electronic records management software solutions; and a solution that reduces storage costs, streamlines data access, and increases employee productivity.</t>
  </si>
  <si>
    <t>Offering massively-scalable information governance for enterprise unstructured data. Control for all eDiscovery, compliance, storage &amp; records management needs.</t>
  </si>
  <si>
    <t>Startup Documents</t>
  </si>
  <si>
    <t>startupdocuments.com</t>
  </si>
  <si>
    <t>Startup Documents provides business legal forms and self help tools to enable lawyers and startup founders to incorporate Delaware corporations online. Streamlining the incorporation and legal document process for startup founders. Redefining legal eas...</t>
  </si>
  <si>
    <t>Startup Documents is a US online company formation service and document generator. The company is a streamlining company formation and core legal documents for startup founders and startup lawyers. It automates the incorporation and legal document process for high-growth technology startups and lawyers. It provides legal forms and self-help tools to enable lawyers and startup founders to incorporate online and to generate customized legal documents.</t>
  </si>
  <si>
    <t>Automates the incorporation and legal document process for startups and lawyers</t>
  </si>
  <si>
    <t>Legalmatterssoftware</t>
  </si>
  <si>
    <t>legalmatterssoftware.com</t>
  </si>
  <si>
    <t>Legal Matters Software builds software and document management solutions specifically designed for legal firms. By working closely with our clients, we have built solutions that saves law firms time and money by automating tasks and improving processes. Synergy Matters, our flagship product, is an easy to use client management solution designed specifically for Law Firms. The daily handling of Documents, Posting disbursements, auto capturing of print jobs, integrated scanning with automatic OCR all included in one product. Let us show you how to dramatically increase your firm’s efficiencies by having a legal industry workflow at your fingertips. Synergy Docs is a comprehensive document system uniquely designed for simple use and standard file architecture that can be implemented in any environment. Synergy Fax is a highly efficient electronic faxing system simplifying the entire Law Firm faxing process end to end while charging for both incoming and outgoing. Synergy Track uses a barcode Laser Tracking system for high speed postage charging to client accounts. Synergy Signature is a quick and easy way to electronically sign your documents as a written signature enabling immediate processing of signed documents.</t>
  </si>
  <si>
    <t>Legal Matters Software, Inc. provides document management without all the work. Its innovative use of technology allows customers to be more productive and collect more money without a learning curve.</t>
  </si>
  <si>
    <t>LawTime</t>
  </si>
  <si>
    <t>elawtime.com</t>
  </si>
  <si>
    <t>elawtime.com is the premier provider of Time and Billing Software for Law Firms. They offer a comprehensive suite of software solutions including financial accounting software, time and billing software, accounting practice management software, and leg...</t>
  </si>
  <si>
    <t>Nelson and Quillin Corp. doing business as LawTime is a software development company. It offers time and billing software for task-based billing, electronic billing, general ledger financial accounting, accounts payable, accounts receivable, collections management, trust accounting, imaging, conflict of interest, and records management. The company markets its products and services to law firms.</t>
  </si>
  <si>
    <t>Voltaire</t>
  </si>
  <si>
    <t>voltaireapp.com</t>
  </si>
  <si>
    <t>Voltaire helps you pick winning juries. Using social &amp; behavioral analytics we provide actionable information delivered into the courtroom on demand. Voltaire's services &amp; mobile applications help lawyers pick better juries &amp; connect with the ones they...</t>
  </si>
  <si>
    <t>Voltaire, Inc. helps pick winning juries with actionable information delivered into the courtroom on-demand through mobile apps. It's services and mobile applications help lawyers pick better juries and connect with the ones it seats using Big Data analytics, social footprint analysis, and advanced behavioral models that use online data and behavior to understand a juror's biases in the case at hand.</t>
  </si>
  <si>
    <t>Jury and Research selection software and applications that use Big Data, social footprint analysis and advanced behavioral models</t>
  </si>
  <si>
    <t>Ntrepid Corporation</t>
  </si>
  <si>
    <t>ntrepidcorp.com</t>
  </si>
  <si>
    <t>Ntrepid provides secure managed attribution technology solutions to support the national security community's online operations. We make products of magnitude that fundamentally advance mission performance and efficiency. We leverage our deep experienc...</t>
  </si>
  <si>
    <t>Ntrepid, LLC operates as a software development company. The company provides endpoint security and information management solutions that help users in online research and data collection in eliminating threats online.</t>
  </si>
  <si>
    <t>IPzen</t>
  </si>
  <si>
    <t>ipzen.com</t>
  </si>
  <si>
    <t>IPzen is a cloud-based intellectual property management software solution designed for law firms and corporations. It automates the full IP life cycle for managing and docketing files, trademarks, domain names, trade secrets, and copyrights. IPzen offe...</t>
  </si>
  <si>
    <t>IPzen is tailored to the needs of IP professionals, it can save up to 80% of your time!</t>
  </si>
  <si>
    <t>General Computer Services Group</t>
  </si>
  <si>
    <t>probationsoftware.com</t>
  </si>
  <si>
    <t>General Computer Services Group, LLC specializes in probation software. GCS has been providing public and private probation agencies with custom probation caseload management software to track people on probation since 1994. Our software can automate your probation office. It can keep track of all fines and fees, community service, restitution and many other tasks performed by probation officers. We have many satisfied customers. Call us for an online demo (850) 543-3458.</t>
  </si>
  <si>
    <t>General Computer Services Group, LLC specializes in probation software. It provides public and private probation agencies with custom probation caseload management software to track people on probation.</t>
  </si>
  <si>
    <t>Headnote</t>
  </si>
  <si>
    <t>headnote.com</t>
  </si>
  <si>
    <t>Headnote is a legal payments software that revolutionizes how the legal community gets paid. It is specifically designed for the legal industry and ensures compliance with IOLTA guidelines and the ABA's Rules of Professional Conduct. Headnote offers co...</t>
  </si>
  <si>
    <t>Headnote, Inc. is a company developing legal payments software. It offers solutions such as compliant online payments, accounts receivable management and automation, insights, reporting, visibility, and client satisfaction tracking for law firms. The company serves customers within the area.</t>
  </si>
  <si>
    <t>Streamlined Payments &amp; Workflow For The Transactional Legal Network</t>
  </si>
  <si>
    <t>PCK Intellectual Property</t>
  </si>
  <si>
    <t>pckip.com</t>
  </si>
  <si>
    <t>PCK Intellectual Property is a company that provides patent agents, trademark agents, and IP lawyers to help innovators build and protect their intellectual property assets. They offer services such as flat rate review and development, originating pate...</t>
  </si>
  <si>
    <t>Perry + Currier, Inc. doing business as PCK Intellectual Property, Inc. is a company that operates in the Legal Services industry. It provides legal services to help innovators build and protect intellectual property assets, including patents, trademarks, and trade secrets. The company serves its services to consumers and businesses within its area.</t>
  </si>
  <si>
    <t>Patent and trademark IP firm PCK, Innovative</t>
  </si>
  <si>
    <t>LegalUp</t>
  </si>
  <si>
    <t>legalup.me</t>
  </si>
  <si>
    <t>LegalUp is a technology platform that enables law firms and businesses to generate automated, dynamic legal documents using their own content. The document automation software allows users to seamlessly create customized legal documents based on their ...</t>
  </si>
  <si>
    <t>LegalUp, Ltd. is a new technology platform that enables law firms and businesses to generate automated, dynamic legal documents using its own content. It brings a new dimension to the market, combining a sophisticated legal logic engine, innovative user experience, and mobile responsiveness with a competitive pricing structure.</t>
  </si>
  <si>
    <t>Beyond Counsel</t>
  </si>
  <si>
    <t>beyondcounsel.io</t>
  </si>
  <si>
    <t>Clients want documents and processes that are clear, concise and effective. Our system provides estate planning software, client workflow and expert education to help you grow your practice.</t>
  </si>
  <si>
    <t>BeyondCounsel, LLC provides systems that are simple, concise, engaging and efficient. It creates system that allows clients to produce world class documents quickly, accurately, and with a reduction in headaches and frustration.</t>
  </si>
  <si>
    <t>Lucid8</t>
  </si>
  <si>
    <t>lucid8.com</t>
  </si>
  <si>
    <t>Lucid8 is a company that specializes in delivering automated disaster prevention, optimization, and recovery solutions for Microsoft Exchange products. They offer software solutions such as DigiScope and GOexchange for managing Exchange databases. With...</t>
  </si>
  <si>
    <t>Lucid8, LLC provides disaster prevention, optimization, protection, and recovery software solutions for Microsoft Exchange servers. The company's products include GOexchange, which removes hidden errors and inconsistencies, as well as reindexes the databases; DigiVault which stores email and other exchange-related item changes; and DigiScope, which provides e-discovery and recovery of individual mailboxes, messages, folders, attachments, and other email elements. It offers an enterprise system protector suite that combines GOexchange and DigiVault into automated maintenance, optimization, and data protection solution for Microsoft Exchange servers.</t>
  </si>
  <si>
    <t>Lucid8 delivers next-generation automated disaster prevention, optimization and recovery solutions for Microsoft® Exchange</t>
  </si>
  <si>
    <t>Legal Document Server, Inc.</t>
  </si>
  <si>
    <t>legaldocumentserver.com</t>
  </si>
  <si>
    <t>Legal Document Server (LDS) is a full-service litigation support provider that offers a range of products and services to streamline the legal process. With a team of veteran attorneys and seasoned web developers, LDS has built an online platform that ...</t>
  </si>
  <si>
    <t>Legal Document Server, Inc. (LDS) is an online litigation support provider. The company provides court filings, and file management services throughout the entire duration of a case. It has built an online platform that combines an all-in-one case management system for mobile solutions.</t>
  </si>
  <si>
    <t>Legal E-Service &amp; Online Case Management Proivder</t>
  </si>
  <si>
    <t>TCDI</t>
  </si>
  <si>
    <t>tcdi.com</t>
  </si>
  <si>
    <t>Legal Services Technology &amp; Cybersecurity Solutions | TCDI Experts in Legal Services Technology &amp; Cybersecurity Solutions for over 30 years, TCDI empowers clients through innovation and technology. Learn How. TCDI provides computer forensics, cybersecu...</t>
  </si>
  <si>
    <t>Technology Concepts and Design, Inc. (TCDI) is a legal services company. It offers to develop litigation support software and services for e-discovery, hosted review and production, and large-scale litigation case-file management &amp; application and system design services for business and government clients to manage litigations. The company provides its services to various business clients in North Carolina, United States.</t>
  </si>
  <si>
    <t>TCDI, a leader in litigation technology and services for mass tort management</t>
  </si>
  <si>
    <t>FileTrail</t>
  </si>
  <si>
    <t>filetrail.com</t>
  </si>
  <si>
    <t>FileTrail is the industry leading information governance software &amp; records management solution for highly regulated markets worldwide. We are the industry leading information governance software suite for highly regulated markets throughout North Amer...</t>
  </si>
  <si>
    <t>FileTrail, Inc. is a software development company. It offers information governance, records management, retention management, disposition management, matter mobility, and an information governance software suite. The company provides its products and services to customers throughout North America, the UK, and Europe.</t>
  </si>
  <si>
    <t>FileTrail developing, implementing, and supporting enterprise class information management solutions</t>
  </si>
  <si>
    <t>LawToolBox.com</t>
  </si>
  <si>
    <t>lawtoolbox.com</t>
  </si>
  <si>
    <t>LawToolBox.com is a legal software company that provides automated calendaring services for law firms and legal departments. Their software, which is compatible with Microsoft 365, helps law firms never miss a deadline by automatically calculating cour...</t>
  </si>
  <si>
    <t>LawToolBox.com, Inc. offers a web-based tool law firms use to calculate rule-based deadlines, automate case deadline charts, print firm-wide, and attorney-specific deadline reports. The company also offers software add-ins to synchronize deadlines from LawToolBox to Outlook, LexisNexis Time Matters, LexisNexis Firm Manager.</t>
  </si>
  <si>
    <t>Save time with the #1 legal software for law firms in Microsoft 365</t>
  </si>
  <si>
    <t>MicroDestek</t>
  </si>
  <si>
    <t>microdestek.com.tr</t>
  </si>
  <si>
    <t>MicroDestek is a software development company that has been providing professional services in the field of Information Technology since 2010. We take pride in offering our valued customers high-quality, reliable, and innovative services. Our expertise...</t>
  </si>
  <si>
    <t>Nt MicroDestek Yazilim Bilisim Bilgisayar San. Tic. Ltd. Sti. is a consulting firm specializing in systems design for midrange computer applications. It has been working in the legal industry and is well regarded for its sophisticated time, billing and accounting systems.</t>
  </si>
  <si>
    <t>Relecura</t>
  </si>
  <si>
    <t>relecura.com</t>
  </si>
  <si>
    <t>Relecura is a powerful patent and portfolio analysis tool that helps businesses in IP creation, prior art search, and IP landscaping &amp; licensing. Relecura offers an AI platform that helps you manage patents and other technical data and derive actionabl...</t>
  </si>
  <si>
    <t>Relecura, Inc. is a technology company that provides an analytics platform for technology development and invention purposes. The company offers an AI platform that helps manage patents and other technical data and derive actionable insights.</t>
  </si>
  <si>
    <t>Full-stack cognitive cloud platform that provides custom intelligence and reports on patent portfolios, technologies and companies</t>
  </si>
  <si>
    <t>Tritek Case Management</t>
  </si>
  <si>
    <t>gotritek.com</t>
  </si>
  <si>
    <t>Tritek Case Management, LLC has been used by many law offices to handle the ever-increasing caseload demands. The company has decades of legal software experience and is a premier provider of case management software and development.</t>
  </si>
  <si>
    <t>IOLTA Trust</t>
  </si>
  <si>
    <t>iolta.org</t>
  </si>
  <si>
    <t>Legal Services Funders: Doing More Together EJC Pre-Conference WEDNESDAY, MAY 3 | 1pm – 5pm with reception to follow Designed for public and private funders of access to justice work,…</t>
  </si>
  <si>
    <t>National Association of IOLTA Programs (NAIP) is a non-profit, non-partisan membership organization for funders of civil legal aid throughout the Canadian provinces and territories and all United States jurisdictions, including the District of Columbia and Puerto Rico. It supports the growth and development of Interest on Lawyers Trust Account (IOLTA) programs and works to increase access to justice for all.</t>
  </si>
  <si>
    <t>Legal Workspace</t>
  </si>
  <si>
    <t>legal-workspace.com</t>
  </si>
  <si>
    <t>Legal Workspace is a Cloud Based Environment for Law Firms. It makes it easy to securely access all your office programs, legal documents, and legal applications from anywhere with cloud-based Legal Workspace. Legal Workspace is a cloud-based work envi...</t>
  </si>
  <si>
    <t>Legal Workspace, Inc. is a cloud-based work environment designed specifically for law firms. It offers law firms with virtual computing workspaces in the cloud designed to replicate on-premise computer infrastructure that delivers a desktop operating system with access to email, local and cloud-based storage, office suites (such as Microsoft Office or Corel Word Perfect Office), and practice management applications (such as time-keeping, accounting, and billing software).</t>
  </si>
  <si>
    <t>Enkrypt</t>
  </si>
  <si>
    <t>enkryptapp.com</t>
  </si>
  <si>
    <t>Enkrypt is a company that develops secure messengers for attorneys and clients. Their flagship product, Enkrypt Pro, is a case management software built around a secure messenger. It solves the communication problem between attorneys and clients, provi...</t>
  </si>
  <si>
    <t>Enkrypt, Inc. develops secure messengers that connect attorneys and clients. The company also helps attorneys to collaborate with each other in a secure environment. It specializes in  B2B, Legal, and Messaging.</t>
  </si>
  <si>
    <t>TM TKO, LLC</t>
  </si>
  <si>
    <t>tmtko.com</t>
  </si>
  <si>
    <t>TM TKO is a company that provides trademark search, watch, and analytics services for trademark and branding professionals. They offer instant trademark clearance searches, trademark watch services, examiner analytics, office action research, and more....</t>
  </si>
  <si>
    <t>TM TKO, LLC is a technology company focusing on trademark research in the market. The company provides smart, algorithmic trademark screening, research, and watching services with time-saving visual risk analysis.</t>
  </si>
  <si>
    <t>Instant trademark clearance searches</t>
  </si>
  <si>
    <t>Patrix</t>
  </si>
  <si>
    <t>patrix.com</t>
  </si>
  <si>
    <t>Patrix specializes in software solutions with Patricia®, an all inclusive, platform agnostic, IP case management system that has helped professionals for over 20 years. While Patricia delivers all the bells and whistles you come to expect from an indus...</t>
  </si>
  <si>
    <t>Patrix AB offers intellectual property case management services. The company provides immediate solutions for intellectual property professionals who want to better control costs, improve profitability, increase productivity and retain clients.</t>
  </si>
  <si>
    <t>Triangle IP</t>
  </si>
  <si>
    <t>triangleip.com</t>
  </si>
  <si>
    <t>Triangle IP is a company that provides patent management tools and services. Their TIP Tool helps inventors, SMEs, and IP professionals streamline their entire innovation management process. The tool allows users to capture, track, and manage their pat...</t>
  </si>
  <si>
    <t>Triangle IP, Inc. builds idea-capture tools aimed at enterprise strategists and innovators. The company is dedicated to simplifying the management of patent prosecution while providing empirically sound guidance throughout the life cycle of each patent.</t>
  </si>
  <si>
    <t>GSI Germany</t>
  </si>
  <si>
    <t>gsi-office.de</t>
  </si>
  <si>
    <t>Ihr Partner für IP Management Software | Patentverwaltungssoftware GSI Office Management Skalierbare IP Management Software für Kanzleien und Industrie zur Verwaltung von Patenten, Marken, Designs, Domains Ska­lier­ba­re IP Manage­ment Soft­ware für In...</t>
  </si>
  <si>
    <t>GSI Office Management GmbH in Munich has specialized in the development of IT-solutions that optimize business processes and workflows in the management of patent and trademark rights. It offers a future-oriented investment in a continually refined, sophisticated, and secure technology that can facilitate and substantially professionalize the workplace from day one.</t>
  </si>
  <si>
    <t>LawWare</t>
  </si>
  <si>
    <t>lawware.co.uk</t>
  </si>
  <si>
    <t>LawWare is a leading supplier of Practice Management and Matter Management software for law firms in the UK. They offer a range of products and services including legal practice management software, outsourced legal cashiering service, and software dev...</t>
  </si>
  <si>
    <t>LawWare, Ltd. is a leading supplier of Practice Management and Matter Management software. The company focuses on the legal marketplace and produces software that saves time, saves money, and reduces risk. It supports its clients with high-quality services.</t>
  </si>
  <si>
    <t>ISYS Search Software</t>
  </si>
  <si>
    <t>isysdemo.com</t>
  </si>
  <si>
    <t>ISYS Search Software Pty., Ltd. develops and distributes the multi-award winning range of ISYS Search Software. The company enables users to search corporate and individual data as easily as it searches the Web. It provides organizations with a single, immediate view into the many disparate sources of information that make up its knowledge base, via desktop, network or web-based applications.</t>
  </si>
  <si>
    <t>Caseflow</t>
  </si>
  <si>
    <t>caseflowacumen.com</t>
  </si>
  <si>
    <t>Caseflow is a full featured Case and Matter Management Solution that produces documents, manages workflow and ensures that deadlines are accurately tracked and achieved. It is scalable from a 5 person department to several hundred users over multiple l...</t>
  </si>
  <si>
    <t>Caseflow Pty., Ltd. is IT services and IT consulting. Its services include a case and matter management solution that produces documents, manages workflow, and ensures that deadlines are accurately tracked and achieved. The company has a diverse international client base supported by a highly skilled group of consulting, implementation, and training partners. It is scalable from a 5-person department to several hundred users over multiple locations and integrates seamlessly with Email, Practice Management, and Document Management Systems.</t>
  </si>
  <si>
    <t>Caseflow is flexible legal workflow software for the modern law firm</t>
  </si>
  <si>
    <t>LegalPublish</t>
  </si>
  <si>
    <t>legalpublish.com</t>
  </si>
  <si>
    <t>LegalPublish is an innovative SaaS solution that provides a unified marketing platform for law firms. They offer a Proposal Generator module, along with other marketing services such as Experience Manager, Content Manager, and Social Media Manager. The...</t>
  </si>
  <si>
    <t>Legal Publish, LLC is a leading provider of content platforms and marketing services, enabling law firms to create, manage, and market its websites. The company provides a complete marketing solution that would traditionally require multiple disconnected applications.</t>
  </si>
  <si>
    <t>CaseFleet</t>
  </si>
  <si>
    <t>casefleet.com</t>
  </si>
  <si>
    <t>CaseFleet is a legal case management software that helps attorneys and lawyers win more cases. It provides tools for constructing case chronologies, reviewing and searching documents, generating work product, and preparing for trial. The software organ...</t>
  </si>
  <si>
    <t>Lawprct, Inc. doing business as CaseFleet, LLC offers practice and case management software for lawyers and legal professionals. The company's products include tools for practice management, outlining factual narratives, and electronic discovery. It provides a one-stop solution for litigation firms that help manage the business, and prepare cases for trial.</t>
  </si>
  <si>
    <t>Legal case management and tracking software</t>
  </si>
  <si>
    <t>BHL Software</t>
  </si>
  <si>
    <t>bhl.com.au</t>
  </si>
  <si>
    <t>Legal practice management software | BHL Insight Software BHL Insight is a leading provider of legal practice management software (PMS) in Australia. BHL Insight is a wholistic PMS allowing law firms to control their data and drive efficiencies within ...</t>
  </si>
  <si>
    <t>BHL Software Pty., Ltd. is a company that operates in the IT Services and IT Consulting industry. It develops, installs, and supports a comprehensive legal practice management system based on a single relational database. The company serves its services to consumers and businesses Globally.</t>
  </si>
  <si>
    <t>LegalMatch</t>
  </si>
  <si>
    <t>legalmatch.com</t>
  </si>
  <si>
    <t>LegalMatch is America's original attorney/client matching service. When a consumer presents a legal issue to LegalMatch, our system matches the consumer's case to local LegalMatch lawyers. Before selecting the right lawyer for their case, consumers can...</t>
  </si>
  <si>
    <t>LegalMatch.com, Inc. offers online legal matching service to help people find prescreened local lawyers, and to help attorneys get leads matching legal specialty. It provides online attorney/client matching services to consumers and businesses in the United States. It helps people quickly connect with the right lawyer for issues in all areas of law.</t>
  </si>
  <si>
    <t>Connects clients with local attorneys</t>
  </si>
  <si>
    <t>ClinicCases</t>
  </si>
  <si>
    <t>cliniccases.com</t>
  </si>
  <si>
    <t>ClinicCases is a free and open source case management system designed specifically for law school clinics. It allows students and professors to collaborate in real time on their cases. The software is web-based and provides a range of features for mana...</t>
  </si>
  <si>
    <t>Judson Mitchell and Three Pipe Problem, LLC doing business as ClinicCases is a web-based case management software for law school clinics. It is designed specifically for live-client law school clinics, allowing students and professors to collaborate in real-time on the cases.</t>
  </si>
  <si>
    <t>CaseFox</t>
  </si>
  <si>
    <t>casefox.com</t>
  </si>
  <si>
    <t>CaseFox is a leading legal billing software designed for law firms, lawyers, and legal professionals. It offers timekeeping, billing, and case management solutions to help attorneys and other professionals with their invoicing, trust accounting, time t...</t>
  </si>
  <si>
    <t>CaseFox, Inc. is a software development company. It offers cloud-based legal billing and case management software. The company provides its services to law firms, attorneys, and chartered accountants.</t>
  </si>
  <si>
    <t>CaseFox is a cloud-based legal billing and case management software for lawyers and law firms makes it easier to organize cases, billing, manage clients, and automate processes</t>
  </si>
  <si>
    <t>Surukam</t>
  </si>
  <si>
    <t>surukam.com</t>
  </si>
  <si>
    <t>Surukam Analytics is a technology-driven startup that provides next-generation Artificial Intelligence (NLP and Machine Learning) solutions. Their platform, CruxIQ, brings AI to all aspects of the contract lifecycle, including drafting, review, and pos...</t>
  </si>
  <si>
    <t>Surukam Analytics Pvt., Ltd. helps corporate legal teams automate the workflows and the decision-making process by implementing next-gen Artificial Intelligence. It is a technology-driven startup in the growing market for AI Legal Technology.</t>
  </si>
  <si>
    <t>Helps corporate legal teams automate their workflows &amp; the decision-making through AI</t>
  </si>
  <si>
    <t>Spartan Technology</t>
  </si>
  <si>
    <t>spartantechnology.com</t>
  </si>
  <si>
    <t>Spartan Technology Solutions, Inc. has been providing quality legal and judicial case management solutions since 1999. Spartan Technology Solutions offers cutting edge Government Case Management Software that are configured to meet individual customer ...</t>
  </si>
  <si>
    <t>Spartan Technology Solutions, Inc. is a company that is delivering quality software and services. Its case management software, geared toward legal and judicial professionals, offers prosecuting attorneys, probate courts, and other agencies the ability to manage large caseloads efficiently. The company's consulting services provide record and project management to companies of all types.</t>
  </si>
  <si>
    <t>Clocktimizer</t>
  </si>
  <si>
    <t>clocktimizer.com</t>
  </si>
  <si>
    <t>Clocktimizer helps law firms understand exactly who does what, when, where and at what cost. Use those insights to price with data-driven confidence, improve internal processes and increase firm-wide profitability.</t>
  </si>
  <si>
    <t>Clocktimizer B.V. offers award-winning big data business intelligence software for legal professionals. The company provides the tools that need to future-proof the firm, get ahead of the competition and create a level of insight often missing from daily practice. It helps law firms understand who does what, when, where, and at what cost.</t>
  </si>
  <si>
    <t>Data-driven business intelligence for law firms</t>
  </si>
  <si>
    <t>Knowledge Sharing Systems</t>
  </si>
  <si>
    <t>knowledgesharing.com</t>
  </si>
  <si>
    <t>Knowledge Sharing Systems is an innovation management company specializing in software products and services to the Government, academia, health care providers, and other corporate clients. Our signature product, KSS TechTracS®, is a modular system tha...</t>
  </si>
  <si>
    <t>Knowledge Sharing Systems, LLC (KSS) is a business consulting and services company. It offers software products, IT services, and consulting on research contract management and technology transfer. The company's product includes KSS TechTracS, a modular system that enables an organization to manage its entire innovation supply chain from ideation to research project management to technology and intellectual property management and spin-off companies. It serves in the United States.</t>
  </si>
  <si>
    <t>Knowledge Sharing Systems is a management company in software products and services to the government, academia, health care providers</t>
  </si>
  <si>
    <t>Aguardion</t>
  </si>
  <si>
    <t>aguardion.com</t>
  </si>
  <si>
    <t>Designed for the monitoring industry Aguardion software will improve online payment processing, client data management, streamline operations &amp; increase ROI</t>
  </si>
  <si>
    <t>Aguardion.com, LLC specializes in the solutions of electronic monitoring industry. The Company's Innovative solutions designed to improve client outcomes, streamline operations and increase ROI.</t>
  </si>
  <si>
    <t>Wellspring Worldwide</t>
  </si>
  <si>
    <t>wellspring.com</t>
  </si>
  <si>
    <t>Wellspring is a company that specializes in innovation, technology transfer, and intellectual property software. They provide software products that help drive innovation operations as an organization-wide discipline for corporations, universities, and...</t>
  </si>
  <si>
    <t>Wellspring Worldwide, Inc. is a provider of management software that manages tech transfer, corporate venture capital, tech scouting, or research grant administration. The company also offers Technology Scouting Software tools to help companies find, evaluate, and acquire new technologies; Corporate Venturing software that delivers an approach to finding, evaluating, and managing strategic deals and associated partner networks; intellectual property software that provides lifecycle management of patents, trademarks, and copyrights; Sophia, a software system for professional tech transfer; and Electronic Research Management Software for the proposal and administration of grants, gifts, and research contracts. It provides its services to businesses and consumers worldwide.</t>
  </si>
  <si>
    <t>Offering solutions for tech scouting, corporate venturing, licensing, and intellectual property management</t>
  </si>
  <si>
    <t>Lawcadia</t>
  </si>
  <si>
    <t>lawcadia.com</t>
  </si>
  <si>
    <t>Lawcadia is a cloud-based legal operations platform that provides matter and spend management software for in-house legal teams and law firms. The platform offers solutions for legal procurement, including tender processes, financial management, scope ...</t>
  </si>
  <si>
    <t>Lawcadia Pty., Ltd. is a legal tech company. It provides a structured framework to buy legal services with simple procurement, and management solutions for in-house legal teams. It also serves its services throughout the area.</t>
  </si>
  <si>
    <t>B2B legal procurement services and management for large law firms and SMBs</t>
  </si>
  <si>
    <t>Computer Packages Inc.</t>
  </si>
  <si>
    <t>computerpackages.com</t>
  </si>
  <si>
    <t>Computer Packages Inc provides Intellectual Property Management Systems and Patent Annuity Payment Services. Our exclusive Patent Audit Service improves your ability to manage acquisitions and/or divestitures efficiently. CPI regularly demonstrates new...</t>
  </si>
  <si>
    <t>Computer Packages, Inc. (CPI) is a privately owned IP management company. It provides intellectual property management systems and patent annuity payment services. The company has unique capabilities to help reduce the cost of patent, trademark, and annuity management.</t>
  </si>
  <si>
    <t>Computer Packages providing Patent and Trademark Intellectual Property Management Systems and Patent Annuity Payment Services</t>
  </si>
  <si>
    <t>Effacts</t>
  </si>
  <si>
    <t>effacts.com</t>
  </si>
  <si>
    <t>Effacts is a simple and affordable smart repository to transform your company’s legal information from a burden into a strategic advantage. With effacts you have one secure place to manage and report on all your entities, contracts, compliance, claims ...</t>
  </si>
  <si>
    <t>Effacts BV develops a legal management software for corporate legal departments in Europe and internationally. The company provides entity management, contract management. Its industry includes Information Technology and Services.</t>
  </si>
  <si>
    <t>Leading legal management solution in Europe</t>
  </si>
  <si>
    <t>Ports Group</t>
  </si>
  <si>
    <t>portsgroup.com</t>
  </si>
  <si>
    <t>Ports Group is a company based around the protection of Trademarks and Domain Names. With over 20 years in the business, we provide a range of products and services, along with the experience and expertise, to be the evident partner for protection and ...</t>
  </si>
  <si>
    <t>Ports Group is a full-service partner for companies that want to avoid business risks and losses caused by inadequate protection of trademarks and domain names. The company takes full responsibility for monitoring, managing, and protecting trademarks and digital assets.</t>
  </si>
  <si>
    <t>Ports Group is the full service partner for companies who want to avoid business risks and losses caused by inadequate protection</t>
  </si>
  <si>
    <t>connectrex</t>
  </si>
  <si>
    <t>connectrex.com</t>
  </si>
  <si>
    <t>Connectrex is a leading provider of community corrections software and a strategic consulting partner to progressive government agencies nationwide. Our offerings include MonitorConnect, a smart interactive supervision tool set to boost offender compli...</t>
  </si>
  <si>
    <t>Connectrex Corp. develops smart technology supervision software for the corrections community. Its offerings include MonitorConnect and Monitor and it's a smart interactive supervision toolset to boost offender compliance. The company monitor is an enterprise-class management suite most chosen by agencies that want to focus on the core supervision and public safety mission.</t>
  </si>
  <si>
    <t>AgileCase</t>
  </si>
  <si>
    <t>agilecase.com</t>
  </si>
  <si>
    <t>AgileCase is a software company that provides a fully scalable, on-demand integrated Case Management System solution. Their software helps businesses digitize their paper-based processes, capture data more efficiently, and improve customer satisfaction...</t>
  </si>
  <si>
    <t>AgileCase, Ltd. is a software development company. It provides case management systems for business processes, document and cash management, API integrations, and reporting. The company serves businesses in the area.</t>
  </si>
  <si>
    <t>Cloud Case Management software</t>
  </si>
  <si>
    <t>InTouch Conveyancing Software</t>
  </si>
  <si>
    <t>intouch.cloud</t>
  </si>
  <si>
    <t>InTouch Conveyancing Software is a cloud-based case management solution that helps property law firms provide a better customer experience through modern technology. The software improves automation, communication, and transparency in property transact...</t>
  </si>
  <si>
    <t>Click 19, Ltd. doing business as InTouch Conveyancing Software is a cloud platform that provides the automation tools to run a more effective, more profitable property business. It is a complete conveyancing case management solution that embraces the power of the cloud and the latest technologies to provide an unbeatable software service for conveyancers.</t>
  </si>
  <si>
    <t>Corsearch</t>
  </si>
  <si>
    <t>corsearch.com</t>
  </si>
  <si>
    <t>Intelligent Trademark &amp; Brand Protection Solutions Corsearch Combining AI fueled technology and decades of expertise, Corsearch is revolutionizing how companies establish and protect their brands. Combining advanced technology and decades of industry...</t>
  </si>
  <si>
    <t>Corsearch, Inc. is an information services company. It helps secure, monitor, and enforce brands both online and offline. The company serves clients globally.</t>
  </si>
  <si>
    <t>Data-driven trademark and domain establishment and protection business</t>
  </si>
  <si>
    <t>Mark IV Software</t>
  </si>
  <si>
    <t>m4sw.com</t>
  </si>
  <si>
    <t>Mark IV Software has been in business for twenty years. We are a software consulting company. We have worked with many clients from the mutli-billion dollar corporations to the one owner home office business. We have former Microsoft employees and Microsoft certified developers on staff. We have expertise in a wide range of solutions.</t>
  </si>
  <si>
    <t>Mark IV Software is a software consulting company. It worked with a wide range of clients, from multibillion-dollar corporations to one-person home offices.</t>
  </si>
  <si>
    <t>AARNET</t>
  </si>
  <si>
    <t>aarnet.edu.au</t>
  </si>
  <si>
    <t>Welcome to AARNet | AARNet Australia's national research and education network. We deliver fast and reliable internet connectivity, cyber security, data and collaboration services. AARNet is Australia's national research and education network. We are p...</t>
  </si>
  <si>
    <t>AARNet Pty., Ltd. is a not-for-profit company that provides high-capacity, leading-edge networking, and communications services to the nation's universities, health, and other research organizations, schools, vocational training providers, and cultural institutions. Its network and collaboration services (such as CloudStor, Zoom, and Panopto) enable innovation in the delivery of education and the seamless data access and movement between researchers, instruments, tools, and resources that lead to life-changing discoveries.</t>
  </si>
  <si>
    <t>Perfect Practice</t>
  </si>
  <si>
    <t>perfectpractice.com</t>
  </si>
  <si>
    <t>Perfect Practice is a leading provider of golf training equipment and accessories. They offer a wide range of products, including putting mats and training aids, designed to help golfers improve their golf stroke. Their putting mats are trusted and app...</t>
  </si>
  <si>
    <t>OHK SPORTS, LLC doing business as Perfect Practice creates and sells golf training aids, golf supplies and game improvement tools including the game changing Mats. It primarily operates in the sporting goods industry.</t>
  </si>
  <si>
    <t>Perfect Practice – Enter Data Once!</t>
  </si>
  <si>
    <t>BusyLamp</t>
  </si>
  <si>
    <t>busylamp.com</t>
  </si>
  <si>
    <t>BusyLamp is a modern software solution for legal operations, founded by lawyers. As part of Onit, BusyLamp offers an end-to-end platform that caters to the evolving requirements of European corporate legal departments. Their suite of tools is designed ...</t>
  </si>
  <si>
    <t>BusyLamp GmbH is an operator of a legal spending and matter management platform intended to help legal departments take a strategic role within its organizations. The company's web-based platform offers legal advice, automated budget notifications, reports and legal analytical services, helping in-house legal departments reduce its legal costs and operate more efficiently.</t>
  </si>
  <si>
    <t>Corporate Software Solutions for Legal Spend &amp; Matter Management</t>
  </si>
  <si>
    <t>Primafact</t>
  </si>
  <si>
    <t>primafact.com</t>
  </si>
  <si>
    <t>Primafact is powerful legal document management software for litigation practices. Primafact allows litigators to work smarter and be better prepared than their competition by having key evidentiary documents and critical facts at their fingertips. Pri...</t>
  </si>
  <si>
    <t>Sandcat Software, Inc. doing business as Primafact is the leading electronic document management or repository solution designed specifically for legal practitioners. It stores all the evidentiary documents in an electronic case Binder which it can access quickly and efficiently. The company also provides time-pressed trial lawyers with a completely paperless office solution.</t>
  </si>
  <si>
    <t>Brief Legal Software</t>
  </si>
  <si>
    <t>brieflegal.com</t>
  </si>
  <si>
    <t>Brief Legal Software is a leading provider of Mac Legal Billing and Accounting solutions. They offer Brief Accounting, a fully integrated time, billing, and accounting program designed specifically for contemporary law firms. Brief Accounting is powerf...</t>
  </si>
  <si>
    <t>Brief Legal Software, Inc. offers Brief Accounting, a leading Time and Billing and accounting application developed specifically for the law firms on the Mac platform. The company helps small to medium-sized law firms throughout North America streamline its billing and financial management.</t>
  </si>
  <si>
    <t>GlobalX</t>
  </si>
  <si>
    <t>globalx.com.au</t>
  </si>
  <si>
    <t>GlobalX is a leading Australian technology business that develops integrated and innovative software solutions and services used by thousands of law firms.</t>
  </si>
  <si>
    <t>GlobalX Pty., Ltd. is the leading provider of online business, property, and consumer information, integrated practice management software, and conveyancing and legal support services that advance productivity and effectiveness for legal practitioners and associated areas of the legal practice in Australia. The company provides South Australian conveyancers live access to more than 2,000 accurate and diverse information products via the CATS software, enabling businesses improved productivity and efficiency gains in the conveyancing process.</t>
  </si>
  <si>
    <t>Legal Cost Control</t>
  </si>
  <si>
    <t>legalcost.com</t>
  </si>
  <si>
    <t>Legal Cost Control is a company that specializes in legal bill reviews for billings exceeding $60MM every month. They provide their services to world-class companies and focus on legal spend management. Additionally, they offer software development sol...</t>
  </si>
  <si>
    <t>Legal Cost Control, Inc. It provides spend management and matter management services. It also provides services including legal spend management, case management, service assessment, e-billing, bill processing, as well as payments and bankruptcy audits, thereby helping clients with legal spend analytics and metrics. The company serves the corporate legal sector in the United States.</t>
  </si>
  <si>
    <t>Jusnote</t>
  </si>
  <si>
    <t>jusnote.com</t>
  </si>
  <si>
    <t>Jusnote is a cloud-based professional legal practice management solution that helps lawyers manage all litigation processes and analyze team performance. Lawyers and partners of law firms can create invoices, bill time and court plans, monitor conflict...</t>
  </si>
  <si>
    <t>Jusnote, LLC is a cloud-based professional legal practice management solution that helps lawyers manage all litigation processes and analyze team performance. It offers integration with third-party platforms such as Google Calendar, DocuSign, Viber, and Telegram.</t>
  </si>
  <si>
    <t>EveryClient</t>
  </si>
  <si>
    <t>legal.everyclient.net</t>
  </si>
  <si>
    <t>EveryClient, Ltd. doing business as EveryClient Legal is a comprehensive Legal Practice Management Software solution for the Law Practice. Its software is the result of highly experienced software developers collaborating with real lawyers, to bring to market a product with a goal of providing quality and functional Legal Practice Management Software at a reasonable price.</t>
  </si>
  <si>
    <t>RecoveryPro Solutions</t>
  </si>
  <si>
    <t>recoveryprosolutions.com</t>
  </si>
  <si>
    <t>RecoveryPro Solutions is a company that specializes in providing debt collection software and judgment recovery software. With their innovative solutions, clients can access their accounts from anywhere with an internet connection. RecoveryPro Solution...</t>
  </si>
  <si>
    <t>RecoveryPro Solutions.com is a unique software that handles Judgment Recovery and debt collections all in one inexpensive package with incredible results. The company Access accounts locally or utilize a live online database to access over the internet from the office or home. It automatically synchronizes local and online database.</t>
  </si>
  <si>
    <t>mLeAP</t>
  </si>
  <si>
    <t>mleap.in</t>
  </si>
  <si>
    <t>mLeAP is an AI Enabled legal analytics platform with information management capabilities. It aims to provide a complete solution from legal research to information and case management through artificial intelligence. mLeAP helps lawyers and firms manag...</t>
  </si>
  <si>
    <t>Mleaptech Mobley Pvt., Ltd. is a platform to analyze cases based on briefings and generate actionable intelligence based on the briefings provided. Its product works on plain English case facts and reduces the need to search through keywords and manual searching in books.</t>
  </si>
  <si>
    <t>mLeAP® | Artificial Intelligence in Legal Research | Find judgments and case laws with ease in India</t>
  </si>
  <si>
    <t>Intelllex</t>
  </si>
  <si>
    <t>intelllex.com</t>
  </si>
  <si>
    <t>INTELLLEX is a legal, regulatory and compliance knowledge platform. We help professionals and business owners leverage connections and insights from vast amounts of knowledge content to deliver better business outcomes. Our Artificial Intelligence (A.I...</t>
  </si>
  <si>
    <t>Intelllex Holdings Pte., Ltd. is to provide intelligent and intuitive knowledge management solutions in the legal domain. The company helps lawyers leverage connections and insights from vast amounts of knowledge to enhance the quality of work. Its Artificial Intelligence (A.I.) technology automatically extracts important metadata about the work and organizes it for easy retrieval and discoverability.</t>
  </si>
  <si>
    <t>Legaltech company building tools for workflow improvements</t>
  </si>
  <si>
    <t>TUSSMAN PROGRAMS</t>
  </si>
  <si>
    <t>tussman.com</t>
  </si>
  <si>
    <t>The Tussman Program for Legal Billing – Created by an Attorney, for Attorneys Tussman Programs was founded in 1985 by California attorney David Tussman. He designed and wrote the Tussman Program to make the process of legal billing and accounting easie...</t>
  </si>
  <si>
    <t>Tussman Programs, Inc. is a software company. It develops an easy-to-use legal billing, accounting, and docket calendar software. The company offers legal billing software created by an attorney for attorneys.</t>
  </si>
  <si>
    <t>AppColl</t>
  </si>
  <si>
    <t>appcoll.com</t>
  </si>
  <si>
    <t>AppColl® is a cloud native Intellectual Property management platform helping everyone from solo practitioners to Fortune 500 companies manage their IP needs. AppColl® is a cloud native IP management platform helping everyone from solo practitioners to ...</t>
  </si>
  <si>
    <t>AppColl, Inc. is a full-featured docketing software for small intellectual property management and patent attorney firms. The company's solutions help IP professionals take control of the patent process from start to finish, ensuring the broadest defensive and offensive intellectual property coverage. It offers an easy-to-use, cloud-based patent management system to enhance productivity through collaborative automation tools.</t>
  </si>
  <si>
    <t>An easy-to-use, cloud-based patent management system to enhance productivity through collaborative automation tools</t>
  </si>
  <si>
    <t>Secured Signing</t>
  </si>
  <si>
    <t>securedsigning.com</t>
  </si>
  <si>
    <t>Secured Signing is a cloud-based eSigning and eForms service that allows businesses to securely sign or notarize documents using PKI Digital Signatures &amp; Remote Online Notarization software. The platform offers a complete signing workflow, including is...</t>
  </si>
  <si>
    <t>Secured Signing, Ltd. provides digital signatures for online service. It offers a cloud-based e-Signing and e Forms service that allows the business of all sizes to invite the customers, employees, partners and suppliers to fill in and sign electronic documents using any device, anywhere and anytime.</t>
  </si>
  <si>
    <t>A cloud based eSigning and eForms service that allows business to invite their customers, employees, partners and suppliers to fill in and sign electronic documents</t>
  </si>
  <si>
    <t>FACTOR - WR Hess Company</t>
  </si>
  <si>
    <t>factor.com</t>
  </si>
  <si>
    <t>FACTOR serves the petroleum marketing industry with innovative accounting, c store, retail, wholesale, and fuel management software solutions. Advertising Services</t>
  </si>
  <si>
    <t>WR Hess Co., doing business as Factor, serves the petroleum marketing industry, focused solely on operational and profitability improvement for companies that buy and resell refined petroleum products. The company provides companies in the petroleum marketing and convenience store industries with proven industry-leading software, process optimization, and powerful and insightful reporting capabilities.</t>
  </si>
  <si>
    <t>Liquid Litigation Management</t>
  </si>
  <si>
    <t>liquidlitigation.com</t>
  </si>
  <si>
    <t>LLM, Inc. is a legal tech software company that provides eDiscovery and case management solutions. Their flagship product, Liquid Lit Manager™, is a web-based platform that combines legal holds, case strategy, matter and budget management, review and a...</t>
  </si>
  <si>
    <t>Liquid Litigation Management, Inc. (LLM) unifies the legal process by combining legal holds, case strategy, matter and budget management, review, and analytics in a single, web-based platform. The company offers Liquid Lit Manager, a web-based solution enabling legal teams to review discovery, produce documents and manage related daily case materials through a single interface.</t>
  </si>
  <si>
    <t>Isokon</t>
  </si>
  <si>
    <t>isokon.com</t>
  </si>
  <si>
    <t>Isokon Limited is a leading provider of probate software in the UK. With over 20 years of experience, Isokon has become the market leader in this field, serving more than 200 law firms, including 15 top 100 firms. The company offers a comprehensive sof...</t>
  </si>
  <si>
    <t>Isokon Software, Ltd. offers a rock-solid accounting system specifically designed for private client work. The company provides a consultancy type of support in doing the actual trust and probate work. Its team includes tax specialists who are readily available to provide tax advice.</t>
  </si>
  <si>
    <t>NotaryCam</t>
  </si>
  <si>
    <t>notarycam.com</t>
  </si>
  <si>
    <t>NotaryCam Online Notary Public provides secure and efficient online notary services. With over 30 years of domain experience, they have mastered the electronic real estate and mortgage ecosystem. They offer a digital face-to-face meeting with a notary ...</t>
  </si>
  <si>
    <t>NotaryCam, Inc. is a company that provides an electronic notary service that enables users to legally notarize documents online. The company offers remote identity proofing service issuing trusted Identities, a service that automatically provides a digital identity and directs secure email addresses to healthcare providers and consumers. It is serving clients within the area and online.</t>
  </si>
  <si>
    <t>Providing a secure and convenient way to notarize documents online</t>
  </si>
  <si>
    <t>BlueVault</t>
  </si>
  <si>
    <t>bluevault.com</t>
  </si>
  <si>
    <t>BlueVault LLC offers real time, private cloud based solutions that efficiently link large scale, geographically dispersed teams and enable them to manage and share key information and documents. Created by lawyers dedicated to helping companies manage ...</t>
  </si>
  <si>
    <t>BlueVault, LLC offers real-time, private cloud-based solutions that efficiently link geographically dispersed teams and enable to manage and share key information and documents. The company is uniquely positioned as a technology company that has the technical, financial, business operations, and legal expertise to meet the real-world needs of today's fast-based businesses.</t>
  </si>
  <si>
    <t>Real-time, private cloud-based solutions that efficiently link large-scale, geographically dispersed teams</t>
  </si>
  <si>
    <t>LegalPro</t>
  </si>
  <si>
    <t>legal-pro.com</t>
  </si>
  <si>
    <t>LegalPRO Systems is a leading provider of bankruptcy and case management software for law firms. With over three decades of experience in the industry, LegalPRO offers a full suite of legal software, including BankruptcyPRO, I Got Notices, DoingTIME, a...</t>
  </si>
  <si>
    <t>LegalPRO Systems, Inc. is the maker of the best bankruptcy and ECF software for attorneys and paralegals. The company has been helping bankruptcy practitioners file cases more efficiently. It supports its clients with a full suite of legal software, including BankruptcyPRO, I-Got-Notices and DoingTIME.</t>
  </si>
  <si>
    <t>Micro Craft</t>
  </si>
  <si>
    <t>micro-craft.net</t>
  </si>
  <si>
    <t>Micro Craft's new Verdict 8.0 for Windows continues a 22-year tradition of legal software design, support and technical excellence.</t>
  </si>
  <si>
    <t>Micro Craft, Inc. provides a legal billing system. The company's original time and billing system was a unique collaborative effort, involving NASA engineers and a law firm wishing to automate its manual tracking of time and production of billing statements.</t>
  </si>
  <si>
    <t>IP Shark</t>
  </si>
  <si>
    <t>ipshark.com</t>
  </si>
  <si>
    <t>IP Shark is an online marketplace protection and monitoring company. They specialize in removing up to 80% of online counterfeit activity within the first two weeks across various online marketplaces. Their services include automated web crawlers that ...</t>
  </si>
  <si>
    <t>IP Shark, Inc. offers an online brand protection platform that automates the monitoring and enforcement of counterfeit products, trademark or copyright infringements, and MAP violations, across the World Wide Web. It provides online brand protection and anti-counterfeiting solutions for the modern world.</t>
  </si>
  <si>
    <t>IP Shark | Online Marketplace Protection &amp; Monitoring</t>
  </si>
  <si>
    <t>ArkCase</t>
  </si>
  <si>
    <t>arkcase.com</t>
  </si>
  <si>
    <t>ArkCase is a platform agnostic Case Management solution. You can use ArkCase as either a fully on premise solution, hybrid ArkCase provides a low code and highly configurable open source platform for modernizing your mission critical applications. In a...</t>
  </si>
  <si>
    <t>ArkCase, LLC operates as a Software Development. It also specializes in Complaint Management, Correspondence Management, e-Filing, Legal Case Management, and more.</t>
  </si>
  <si>
    <t>Peppermint Technology</t>
  </si>
  <si>
    <t>pepperminttechnology.co.uk</t>
  </si>
  <si>
    <t>Peppermint Technology is a legal software company dedicated to helping large law firms transform how they do business. They provide a cloud-based, all-in-one legal service system called Peppermint CX, which includes CRM, financials, case and practice m...</t>
  </si>
  <si>
    <t>Peppermint Technology, Ltd. is a software company. It offers Peppermint Legal Service Platform, a legal practice and case management software that equips law firms, solicitors, and lawyers for the future. Its platform includes legal case management software, legal practice management software, legal document management software, legal accounts software, billing and time recording, customer relationship management and marketing, workflow and business process management, business intelligence and reporting, risk management, and legal online services. The company serves customers throughout the area.</t>
  </si>
  <si>
    <t>End-to-end business platform for legal providers</t>
  </si>
  <si>
    <t>iCONECT Development</t>
  </si>
  <si>
    <t>iconect.com</t>
  </si>
  <si>
    <t>iCONECT Development is a company that specializes in AI-based document management solutions. They provide software that helps law firms, corporations, and government agencies complete complex review projects more cost-effectively. Their flagship produc...</t>
  </si>
  <si>
    <t>iConect Development, LLC is an industry-leading developer of innovative legal review software and services that empower legal teams to complete complex review projects more cost-effectively. It continues to raise the bar for advancements in developing intelligent, easy-to-use tools that help to host providers, law firms, corporations, and government agencies worldwide optimize workflows and manage big data more efficiently.</t>
  </si>
  <si>
    <t>EDiscovery legal review software and services</t>
  </si>
  <si>
    <t>Aalbul Ltd</t>
  </si>
  <si>
    <t>aalbun.com</t>
  </si>
  <si>
    <t>Aalbun is a global network of patent and trademark specialists, delivering IP services over a secure online platform. They provide easy, fixed price intellectual property services for busy people. Aalbun is a platform for all your IPR needs, offering i...</t>
  </si>
  <si>
    <t>Arctic Alliance, Ltd. doing business as Aalbun provides an IP Management system for docketing deadlines, automatic reminders, client status tracking, and much more. It provides AalbunIP to patent and trademark attorneys, IP Firms, Law Firms, Universities, companies' in-house IP functions, and innovation consultants as a hosted service.</t>
  </si>
  <si>
    <t>All your IP needs served online. Simple, reliable, secure</t>
  </si>
  <si>
    <t>Integrated Software Specialists</t>
  </si>
  <si>
    <t>issintl.com</t>
  </si>
  <si>
    <t>Integrated Software Specialists, Inc. (ISS) is a company that offers a range of IT services and solutions. They provide Project Outsourcing Services, Software Solution Services, and traditional Consulting Services. Their Project Outsourcing Services in...</t>
  </si>
  <si>
    <t>Integrated Software Specialists, Inc. (ISS) is an IT services and consulting company. It offers project outsourcing services, software solution services and traditional consulting services. The company provides services to clients globally.</t>
  </si>
  <si>
    <t>iJustice - Integrated Justice Solutions</t>
  </si>
  <si>
    <t>Clausebase</t>
  </si>
  <si>
    <t>clausebase.com</t>
  </si>
  <si>
    <t>ClauseBase is a specialized and highly innovative legal document drafting platform. Our software turns clauses into intelligent building blocks. By stacking these building blocks on top of one another, users can draft contracts, forms, terms and condit...</t>
  </si>
  <si>
    <t>ClauseBase BV offers a legal drafting software built by lawyers, for lawyers. It enables the creation of the first draft in a matter of minutes, allowing lawyers to focus on actual legal reasoning and strategic tasks. The company allows law firms to collect all the clauses it has created over the course of its existence and to collect it in a large library, that can be subdivided based on department, team, project, etc.</t>
  </si>
  <si>
    <t>A specialised and highly innovative legal document drafting platform</t>
  </si>
  <si>
    <t>Rolling Space</t>
  </si>
  <si>
    <t>rolling-space.pt</t>
  </si>
  <si>
    <t>Rolling Space is an IT company. We have been on the move for a decade to provide our customers with the most advanced technological solutions, suited to each of their needs. The solutions we represent fall within the scope of computer security and are ...</t>
  </si>
  <si>
    <t>Rolling Space - Unipessoal, Lda. is an IT service company. The company has been on the move for a decade to provide its customers with technological solutions, suited to each need. The company specializes in technical skills to add value to the business: network assessment and security audits, design of strategic IT Infrastructure plans, and business management platforms. It serves clients nationwide.</t>
  </si>
  <si>
    <t>A technology company with 10 years experience in business consulting, cybersecurity, system and network infrastructure and monitoring</t>
  </si>
  <si>
    <t>FADEL</t>
  </si>
  <si>
    <t>fadel.com</t>
  </si>
  <si>
    <t>FADEL is an innovator in digital rights management software and royalty accounting software. Get help with managing the rights, delivery and compliance of your companies content. FADEL is an innovator of rights and royalty management software and has w...</t>
  </si>
  <si>
    <t>Fadel Partners, Inc. is to provide information technology services. The company offers rights and forecast management, cloud, integration, and master data planning as well as provides data warehousing and methodology services. It serves clients in Europe, the Middle East, and the United States.</t>
  </si>
  <si>
    <t>Provider of enterprise-class Intellectual Property Rights and Royalty Management software for Media</t>
  </si>
  <si>
    <t>Accurate Group</t>
  </si>
  <si>
    <t>accurategroup.com</t>
  </si>
  <si>
    <t>Accurate Group is a leading provider of real estate appraisal, title, and compliance technology and services nationwide. They offer real estate appraisal, title, remote notary, and e-closing technology for banks, credit unions, non-banks, and capital m...</t>
  </si>
  <si>
    <t>Accurate Group Holdings, Inc. appraisal and title services to real estate finance providers. The company offers Accurate eVal, a valuation product that ensures that the client meets regulatory requirements; property condition reports, automated valuation models, and broker price opinions.</t>
  </si>
  <si>
    <t>Provides technology-driven appraisal management and title services to real estate finance providers nationwide</t>
  </si>
  <si>
    <t>Equivio</t>
  </si>
  <si>
    <t>equivio.com</t>
  </si>
  <si>
    <t>/*! elementor - v3.6.6 - 08-06-2022 */ .elementor-heading-title{padding:0;margin:0;line-height:1}.elementor-widget-heading</t>
  </si>
  <si>
    <t>Equivio, Inc., provides software solutions for the management of data redundancy in content-centric business processes. The company's products include NearDuplicates for the grouping of near-duplicate documents; EmailThreads for the capture and reconstruction of email threads; Equivio Zoom, a single integrated platform for predictive coding and analytics; Relevance, a system for determining relevance of documents; Compare, a tool for highlighting the differences between documents; and Freedom of Information Act (FOIA) that supports FOIA officers in document review by grouping near-duplicate documents.</t>
  </si>
  <si>
    <t>Analytics software for e-discovery and information governance</t>
  </si>
  <si>
    <t>Iridium Technology</t>
  </si>
  <si>
    <t>iridium-technology.com</t>
  </si>
  <si>
    <t>Global firm focused on providing the best business intelligence and and financial analytics software to leading law firms.</t>
  </si>
  <si>
    <t>Iridium Technology, LLC is a global consulting firm that focused specifically on business intelligence (BI) for legal and professional services firms. It offers Iridium BI, a complete business intelligence solution for global law firms, offering five modules: GL, Revenue, Expense, Profit, and Budget. The company has each module consisting of a full-featured cube and a complete set of high-performance dashboards, that work with both the Elite and ADERANT practice management systems.</t>
  </si>
  <si>
    <t>Business Intelligence for Law Firms</t>
  </si>
  <si>
    <t>CourtView Justice Solutions</t>
  </si>
  <si>
    <t>equivant.com</t>
  </si>
  <si>
    <t>equivant is a software company that specializes in providing solutions for the justice system. They offer a range of products and services, including case management and decision support software, tools for public and partner information access, and te...</t>
  </si>
  <si>
    <t>CourtView Justice Solutions, Inc. doing business as Equivant is an IT company. The company provides the tools and expertise to reduce risks and increase efficiencies and effectiveness at the agency. It offers attorney case management technology, risk or needs assessment strategies, and inmate classification technology.</t>
  </si>
  <si>
    <t>Court Case Management Software | Decision Support Systems</t>
  </si>
  <si>
    <t>Doctrine</t>
  </si>
  <si>
    <t>doctrine.fr</t>
  </si>
  <si>
    <t>Doctrine centralizes and organizes legal information to make it immediately accessible and actionable for legal professionals. More than 7,500 professionals already trust Doctrine.</t>
  </si>
  <si>
    <t>Forseti SAS doing business as Doctrine revolutionizes the traditional legal research and publishing industry. The company offers a fast, efficient, and user-centered browser on French and European case law. It enables the users to perform real-time internet searches to obtain the court decisions, litigations, and jurisdictions on the case.</t>
  </si>
  <si>
    <t>Builds legal research and analytics software for legal professionals</t>
  </si>
  <si>
    <t>File &amp; ServeXpress Holdings</t>
  </si>
  <si>
    <t>fileandservexpress.com</t>
  </si>
  <si>
    <t>File &amp; ServeXpress is a company that provides e-filing and e-service solutions for law firms. They offer case, document, and party management solutions that simplify the litigation workflow. Their services include electronic filing to courts, process s...</t>
  </si>
  <si>
    <t>File and ServeXpress, LLC is a legal service company. It provides services such as eFiling, eService, Batch Filing, eFiling Templates, Monthly Billing, Doc. Management, Court Services, and Public Access. It also offers electronic filing to courts, process service, and secure document exchange among judges and attorneys. It serves customers around the country.</t>
  </si>
  <si>
    <t>Providing attorneys with case, document and party management solutions that simplify the litigation workflow</t>
  </si>
  <si>
    <t>Milyli</t>
  </si>
  <si>
    <t>milyli.com</t>
  </si>
  <si>
    <t>Milyli is an eDiscovery software development firm that specializes in building products and custom solutions for kCura's Relativity. Their flagship product, Blackout, is an innovative redaction tool. Milyli's software helps law firms, service providers...</t>
  </si>
  <si>
    <t>Milyli, Inc. provides quality e-discovery solutions and Relativity customizations to people. The company offers the so-called Blackout app an automated redaction application for Relativity that redacts documents based on the criteria, streamlining the redaction workflow.</t>
  </si>
  <si>
    <t>Milyli - Make It Like You Like It</t>
  </si>
  <si>
    <t>Tradespace</t>
  </si>
  <si>
    <t>tradespace.io</t>
  </si>
  <si>
    <t>Tradespace is a company that connects companies with innovators to commercialize intellectual property. They provide powerful tools and expertise to create, manage, and commercialize IP solutions. Their services include IP insights, patentability and p...</t>
  </si>
  <si>
    <t>Tradespace, Inc. is a platform for innovative companies to license IP, commercialize its inventions, and analyze the intellectual property market with a suite of tools. The company is the IP marketplace and analytics platform, an essential partner for organizations on the edge of technological development. It provides simple, outcome-oriented solutions and a marketplace on a collection of global IP data, with intuitive visualizations and metrics that users to make its own decisions on complex issues in</t>
  </si>
  <si>
    <t>Tradespace is global IP marketplace and analytics platform to Buy, Sell, and License Intellectual Property</t>
  </si>
  <si>
    <t>DivorceHelp123</t>
  </si>
  <si>
    <t>divorcehelp123.com</t>
  </si>
  <si>
    <t>DivorceHelp123 is a family law software solution that provides feature-rich online solutions for attorneys and their clients. It allows attorneys to collect client data, generate court documents, and automate processes related to divorce cases.</t>
  </si>
  <si>
    <t>ProVault, LLC doing business as DivorceHelp123 is a software as a service company that helps law firms convert more website visitors into prospects and convert more initial consults into paying clients that its network and back to the firm. It is a drag and drops online form designer application used for intake forms for prospects or new clients.</t>
  </si>
  <si>
    <t>Opus 2 International</t>
  </si>
  <si>
    <t>opus2.com</t>
  </si>
  <si>
    <t>Opus 2 is a company that provides collaborative, cloud-based legal technology and services. They specialize in transcript and document management, court reporting services, and litigation support. With their innovative solutions, law firms can streamli...</t>
  </si>
  <si>
    <t>Opus 2 International, Ltd. is a computer software company. It offers services like hearing services, solution services, and platform support. The company provides its services worldwide.</t>
  </si>
  <si>
    <t>Provider of a collaborative legal technology platform</t>
  </si>
  <si>
    <t>Xakia Technologies</t>
  </si>
  <si>
    <t>xakiatech.com</t>
  </si>
  <si>
    <t>Xakia is a legal matter management software that provides a 'legal hub' for in-house legal departments. It offers a cloud-based platform that brings together technology tools, data, and information in one place. Xakia's software is intuitive, simple to...</t>
  </si>
  <si>
    <t>Xakia Technologies Pty., Ltd. is a software development company. It offers a legal operations management platform purpose-built for corporate in-house legal teams. The company provides its services in the country.</t>
  </si>
  <si>
    <t>Xakia is cost-effective and easy-to-implement legal matter management software that helps inhouse legal counsel to stay on top of workloads, deadlines, and priorities</t>
  </si>
  <si>
    <t>Matrix Pointe Software</t>
  </si>
  <si>
    <t>matrixpointesoftware.com</t>
  </si>
  <si>
    <t>Matrix Pointe Software is a leading provider of enterprise software for the justice system. Matrix enables law enforcement agencies, prosecutors’ offices, defense attorneys, jails and the courts to be more efficient and productive. The Matrix suite of ...</t>
  </si>
  <si>
    <t>Matrix Pointe Software, LLC develops and implements solutions to improve the efficiency of its customer's organizations, prosecuting attorneys, private attorneys, law enforcement agencies, and courts and jails through the delivery of innovative, integrated, cost-effective, value-added software and services. The company offers MatrixProsecutor which automates internal functions of the prosecutor's office, enabling prosecuting attorneys and support staff to be more efficient. It serves within the area.</t>
  </si>
  <si>
    <t>It enables law enforcement agencies, prosecutors’ offices, defense attorneys, jails and the courts to be more efficient and productive</t>
  </si>
  <si>
    <t>Innovation Asset Group</t>
  </si>
  <si>
    <t>innovation-asset.com</t>
  </si>
  <si>
    <t>Innovation Asset Group is a company that provides intellectual property management software and services to increase innovation productivity, organize IP in one central secure location, and reduce costs.</t>
  </si>
  <si>
    <t>Innovation Asset Group, Inc. (IAG) is an award-winning intellectual property management software and services company The company offers Decipher IP management software that brings together inventors, reviewers, and leaders to streamline IP management. It also provides a Web-based intellectual property (IP) management software solution to companies in the United States and internationally.</t>
  </si>
  <si>
    <t>Index Engines</t>
  </si>
  <si>
    <t>indexengines.com</t>
  </si>
  <si>
    <t>Index Engines is a leading provider of enterprise information management and archiving solutions. Their patented technology allows for easy access and management of both online and offline data, including data on legacy backup tapes. With their high-sp...</t>
  </si>
  <si>
    <t>Index Engines, Inc. is a software product that delivers comprehensive knowledge of user data. It provides enterprise information management solutions for storage and information technology professionals, legal and compliance professionals, and e-discovery professionals and service providers.</t>
  </si>
  <si>
    <t>Software product that delivers comprehensive knowledge of user data</t>
  </si>
  <si>
    <t>Zelican Infotech</t>
  </si>
  <si>
    <t>zelican.com</t>
  </si>
  <si>
    <t>Enterprise Legal Management Software For Corporates | Zelican Increase your productivity with intuitive &amp; easy legal management software. Legal teams can streamline legal processes with Zelican. Zelican provides a robust and secure cloud based Legal Pr...</t>
  </si>
  <si>
    <t>Zelican Technologies, Inc. provides robust and secure cloud-based Legal Practice Management Software. It seamlessly scales from solo attorneys to small law firms to large enterprises with its intuitive and easy-to-use interface, any law firm can be up and managing the practice from the cloud in no time.</t>
  </si>
  <si>
    <t>Legal Case Practice Management Software For Lawyers &amp; Advocates</t>
  </si>
  <si>
    <t>LegalChatNow</t>
  </si>
  <si>
    <t>legalchatnow.com</t>
  </si>
  <si>
    <t>At LegalChatNow! we strive to provide helpful information about current and pressing legal issues. Our goal is to help those facing legal challenges.</t>
  </si>
  <si>
    <t>Sundown Marketing Group doing business as Legalchatnow is a repository of legal topics, legal questions and answers, and attorney opinion. Its hope is to provide the average person with answers to questions regarding legal issues that may be facing.</t>
  </si>
  <si>
    <t>TrustBooks</t>
  </si>
  <si>
    <t>trustbooks.com</t>
  </si>
  <si>
    <t>TrustBooks is a cloud-based accounting software designed exclusively for law firms. Launched in 2015, the software has supported thousands of law firms to simplify the accounting process by eliminating the overwhelming and time-consuming process of tra...</t>
  </si>
  <si>
    <t>TrustBooks, LLC develops web-based trust management software. It operates as a cloud software created to help attorneys manage, record, and reconcile trust accounts. It is created specifically to help small and mid-sized law firms.</t>
  </si>
  <si>
    <t>Trust Accounting Made Easy | Trust Accounting Software</t>
  </si>
  <si>
    <t>Stitch Desk</t>
  </si>
  <si>
    <t>stitchdesk.com</t>
  </si>
  <si>
    <t>Gérez les demandes de modifications PPE lors de la construction. Comprenez financièrement votre chantier avec des outils de comptabilité analytique.</t>
  </si>
  <si>
    <t>Cadastra Sàrl doing business as Stitch Desk, Ltd. is a cloud software solution simplifies the management of the contractual and financial relationship with the purchaser of the asset throughout the construction process. It is used for the construction of 60+ PPE housing.</t>
  </si>
  <si>
    <t>Walter Oney Software</t>
  </si>
  <si>
    <t>bkassist.com</t>
  </si>
  <si>
    <t>Oney devotes a significant portion of his practice to pro bono representation of low-income bankruptcy clients through Community Legal Aid and the Volunteer Lawyers Project of the Boston Bar Association. He has helped clients deal with staggering student loan debts, threatened welfare cutoffs, abusive debt collectors, and other credit problems. He received the 2006 Denis Maguire pro bono award and the 2010 Equal Justice VLS Bankruptcy Award for these contributions.</t>
  </si>
  <si>
    <t>Walter Oney Software, LLC doing business as BkAssist provides bankruptcy petition and case management software. The company allows to track the claims register, mail documents, and locating previous filings. And also offers bankruptcy petition preparation and case management software. It serves clients.</t>
  </si>
  <si>
    <t>Aleri</t>
  </si>
  <si>
    <t>aleri.ca</t>
  </si>
  <si>
    <t>Aleri is a legal tech company that provides cross examination software for criminal lawyers. Their market-leading software allows lawyers to easily create cross examination questions, find inconsistencies and weaknesses in the evidence, and prepare for...</t>
  </si>
  <si>
    <t>WebTMS</t>
  </si>
  <si>
    <t>webtms.com</t>
  </si>
  <si>
    <t>WebTMS is a comprehensive yet intuitive IP management platform that supports the efficient handling of all IP matters. WebTMS offers software subscriptions, hosted systems, and installed systems, so you can choose the best solution for managing your tr...</t>
  </si>
  <si>
    <t>Intellectual Property Online, Ltd. doing business as WebTMS, Ltd. offers docketing and trademark management software for managing trademark records, domain names, contracts, disputes, assignments, searches, registered designs, customs registration, and case management. It provides IP portfolio management software and bespoke consulting services.</t>
  </si>
  <si>
    <t>LawSwitch</t>
  </si>
  <si>
    <t>lawswitch.com</t>
  </si>
  <si>
    <t>LawSwitch is a client engagement platform built for law firms. It automates various processes such as intakes, document drafting, meeting scheduling, and enquiry handling. LawSwitch also offers chatbot assistants to engage with people on law firm websi...</t>
  </si>
  <si>
    <t>LS Operations Int Pty., Ltd. doing business as  LawSwitch is the client engagement platform built for law firms. It powers chatbots and booking pages that work within the website,</t>
  </si>
  <si>
    <t>From intakes to document drafting, meeting scheduling to enquiry handling, LawSwitch delivers everyday automation for law firms big and small</t>
  </si>
  <si>
    <t>Pupilpad</t>
  </si>
  <si>
    <t>pupilpad.net</t>
  </si>
  <si>
    <t>PupilPad is an integrated system for e-learning that provides innovative solutions to improve access to e-learning content through local or internet networks.</t>
  </si>
  <si>
    <t>Modern Eastern Group doing business as Pupilpad E-learning system offers a range of innovative solutions designed to improve access to e-learning content through the local network or the Internet. It provides a secure and flexible entry-level interface for e-content, multiple features and capabilities, and is a current and not a substitute for current education streams.</t>
  </si>
  <si>
    <t>ILIAS.elearning</t>
  </si>
  <si>
    <t>ilias.de</t>
  </si>
  <si>
    <t>ILIAS.elearning is an open-source e-learning platform that provides a comprehensive learning management system. They offer a range of services including online course management, content creation and delivery, assessment and evaluation tools, and colla...</t>
  </si>
  <si>
    <t>ILIAS open source e-Learning e. V. is an open-source web-based learning management system (LMS). It provides learning content management (including SCORM 2004 compliance) and tools for collaboration, communication, evaluation, and assessment. It serves its clients worldwide.</t>
  </si>
  <si>
    <t>EPES Software</t>
  </si>
  <si>
    <t>epes.org</t>
  </si>
  <si>
    <t>EPES Software offers a wide variety of administrative software to meet the needs of Principals, Bookkeepers, Counselors, Title I Coordinators, Librarians, and Daycare much more. If you want to review our products by position or area of responsibility, click here. To review any product on our web site, choose the product category on the left.</t>
  </si>
  <si>
    <t>Educational Programs and Software, Inc. (EPES) offers quality, easy to use, software products, at a reasonable price, backed by reliable, professional, technical support personnel. It provides on-site and on-line training, NSF checks, and TBF forms.</t>
  </si>
  <si>
    <t>Vue Mastery</t>
  </si>
  <si>
    <t>vuemastery.com</t>
  </si>
  <si>
    <t>Vue Mastery is the ultimate learning platform for Vue.js developers. They offer Vue.js tutorials, courses taught by Evan You and Core Vue Team Members, and a course library with a 40% discount. Their courses cover topics such as building production-lev...</t>
  </si>
  <si>
    <t>Code Pop, LLC doing business as Vue Mastery is the ultimate learning resource for Vue Developers. The company produces weekly lessons to learn what the needs to succeed as a Vue.js Developer.</t>
  </si>
  <si>
    <t>Vue Mastery | The Ultimate Learning Resource for Vue.js Developers</t>
  </si>
  <si>
    <t>Schoolbox</t>
  </si>
  <si>
    <t>schoolbox.com.au</t>
  </si>
  <si>
    <t>Schoolbox is an all in one learning management system (LMS), community portal, and engagement platform for K–12 schools. Developed specifically for K 12, Schoolbox addresses all the communication and LMS requirements of your school. It is a mature, rob...</t>
  </si>
  <si>
    <t>Schoolbox Pty., Ltd. is an education technology provider for K-12 schools. It provides a learning management system (LMS), community portal software, and engagement platform for K-12 schools in Australia. It serves within the area.</t>
  </si>
  <si>
    <t>An all-in-one learning management system (LMS), community portal, and engagement platform for K–12 schools</t>
  </si>
  <si>
    <t>Albert.io</t>
  </si>
  <si>
    <t>albert.io</t>
  </si>
  <si>
    <t>Grades 5 12 reading, writing, math, science, and test prep | Albert Albert gives teachers access to world class, standards aligned practice content for AP, Common Core, NGSS, SAT, ACT, Regents, SSTAAR and more. Albert accelerates learning outcomes thro...</t>
  </si>
  <si>
    <t>Learn By Doing, Inc. doing business as Albert is an online educational tools and content company. It offers practice questions for courses that include college entrance, placement, literature, and graduation examinations. The company serves clients globally.</t>
  </si>
  <si>
    <t>A computational exam prep platform</t>
  </si>
  <si>
    <t>Aptron Corporation</t>
  </si>
  <si>
    <t>aptron.com</t>
  </si>
  <si>
    <t>Aptron is a leading provider of enterprise software solutions for higher education institutions. Since 1983, we have been partnering with colleges, universities, and other educational institutions to automate their administrative operations and busines...</t>
  </si>
  <si>
    <t>Aptron Corp. is an information technology and services company. Its enterprise software provides a central platform that delivers an integrated suite of applications that can be customized and optimized to meet the specific requirements of colleges, universities, and other higher educational institutions. The company provides its products and services to customers globally.</t>
  </si>
  <si>
    <t>Enterprise software that powers the higher education experience</t>
  </si>
  <si>
    <t>Testbook.com</t>
  </si>
  <si>
    <t>testbook.com</t>
  </si>
  <si>
    <t>Testbook.com is India's No.1 Govt Exam Preparation Site and an EdTech company founded by IIT graduates. They provide online courses, mock tests, and live coaching for competitive exams like Banking, SSC, Railways, GATE, and UPSC. With a registered user...</t>
  </si>
  <si>
    <t>Testbook Edu Solutions Pvt., Ltd. offers a platform that provides government exam preparation. The company provides users with relevant analytics on performance in the mock tests to pinpoint weak areas of preparation. It offers its services to clients within India.</t>
  </si>
  <si>
    <t>Affordable platform for faster and efficient exam preparation</t>
  </si>
  <si>
    <t>ITed Services Limited</t>
  </si>
  <si>
    <t>ited.co.nz</t>
  </si>
  <si>
    <t>ITed Services is an education IT solution company based in Tauranga. We are a talented and passionate team that is committed to helping your school get the best use out of your ICT. We believe in building relationships with our schools because when we ...</t>
  </si>
  <si>
    <t>ITed Services, Ltd. is an education IT solution company and a team of talented and passionate people who are committed to helping the school. It faced the everyday problems that are currently happening and has overcome the many challenges in IT education.</t>
  </si>
  <si>
    <t>Rosalyn.ai</t>
  </si>
  <si>
    <t>rosalyn.ai</t>
  </si>
  <si>
    <t>Rosalyn.ai is a company that provides online exam experiences like never before. They offer superhuman invigilation by combining human intervention with artificial intelligence, making it better than any human proctor. Their technology consistently and...</t>
  </si>
  <si>
    <t>Rosalyn, Inc. is a software development company. It provides remote exam proctoring to educational institutions and certification programs. The company offers its services in the custom computer programming services business and industry within the business services sector.</t>
  </si>
  <si>
    <t>Rosalyn's proctoring technology upholds academic integrity while respecting the rights and privacy of students</t>
  </si>
  <si>
    <t>Surpass Software</t>
  </si>
  <si>
    <t>surpasssoftware.com</t>
  </si>
  <si>
    <t>Surpass Software is a cloud-based library management system that provides reliable automation solutions for libraries worldwide. They offer full-featured software programs that are easy to use, stable, and low maintenance. Surpass serves various types ...</t>
  </si>
  <si>
    <t>Surpass Software, LLC provides library automation products and services for small to medium size libraries. The company offers software that can easily be customized and tailored for specific needs, it fits well in many types of libraries including churches, private and public schools, school districts, public libraries, and special and corporate libraries.</t>
  </si>
  <si>
    <t>Library Automation software - Surpass Software</t>
  </si>
  <si>
    <t>MetaMetrics</t>
  </si>
  <si>
    <t>metametricsinc.com</t>
  </si>
  <si>
    <t>MetaMetrics Inc. is an educational measurement and research organization that develops scientific measures of student achievement. They have created The Lexile® Framework for Reading, El Sistema Lexile® para Leer, The Quantile® Framework for Mathematic...</t>
  </si>
  <si>
    <t>MetaMetrics, Inc. is an educational measurement and research company. It provides scientific measures for academic achievements and complementary technologies intended to link assessment results with real-world instructions. The company operates in the educational research business industry within the engineering, accounting, research, and management services sectors.</t>
  </si>
  <si>
    <t>Infovision Software</t>
  </si>
  <si>
    <t>infovisionsoftware.com</t>
  </si>
  <si>
    <t>Evolve by Infovision Software, Inc. Providing software solutions for cities, counties and libraries. Evolve is designed by professionals to take organizations to a new level of service and efficiency across the public sector. We are a full service tech...</t>
  </si>
  <si>
    <t>Infovision Software, Inc. is a full-service software company providing configurable, comprehensive and easy-to-use solutions. It provides evolve line of Information Management computer systems designed for utilities, city, county, and regional governments. Its solutions, cover library automation, planning solutions, and records and document management, are all based on the latest Ajax-enabled Microsoft Net technologies.</t>
  </si>
  <si>
    <t>Leading provider of the evolve line of information management computer systems</t>
  </si>
  <si>
    <t>YouBthere</t>
  </si>
  <si>
    <t>youbthere.com</t>
  </si>
  <si>
    <t>YouBthere injects engaging features of real-time participation into the experience of planning, presenting and attending professional conferences.</t>
  </si>
  <si>
    <t>Paragon Mobile Applications, LLC doing business as YouBthere is a leader in active, digital learning and student engagement in the Higher Ed marketplace. Its robust real-time cloud-based functionality is engaging students and solving pain points for educators and administrators from K -20.</t>
  </si>
  <si>
    <t>Bingo Casino Games Free - Online Bingo Slots in Australia</t>
  </si>
  <si>
    <t>Camp K12</t>
  </si>
  <si>
    <t>campk12.com</t>
  </si>
  <si>
    <t>Camp K12 is an online coding school that offers courses for kids in AI, app development, and more. Their mission is to inspire and empower the next generation of young innovators and entrepreneurs in India. They provide a combination of app development...</t>
  </si>
  <si>
    <t>K 12 Innovations Pvt., Ltd. doing business as Camp K12  is a young Education startup that is inspiring the next generation of young entrepreneurs and innovators in India. It works with young impressionable minds and inculcates in them the healthy habits of problem solving and creativity. The company aims to help students in Indian schools develop an addiction to innovation - a muscle memory" for buildings things, whether be apps, movies, music, robots,  animations, and games laying the foundations for India's entrepreneurial awakening.</t>
  </si>
  <si>
    <t>Camp K12 - Online Coding Courses for Kids - AI, App Dev &amp; more</t>
  </si>
  <si>
    <t>Lexia Learning</t>
  </si>
  <si>
    <t>lexialearning.com</t>
  </si>
  <si>
    <t>Lexia Learning is a leader in science of reading literacy solutions. Lexia believes in the teacher’s ability to change students’ lives. Established with a promise to improve student literacy through the use of technology, Lexia has helped millions of s...</t>
  </si>
  <si>
    <t>Lexia Learning Systems, LLC is an E-learning company that provides reading software. The company offers Lexia Reading, educational software that helps students to learn reading and increase academic performance in elementary, middle, and secondary schools, preschool and daycare centers, special education programs home schools, correctional institutions, adult learning centers, and second language centers worldwide.</t>
  </si>
  <si>
    <t>Lexia Learning is one of the best-known and most highly respected reading technology companies in the world</t>
  </si>
  <si>
    <t>Veriday</t>
  </si>
  <si>
    <t>veriday.com</t>
  </si>
  <si>
    <t>Veriday is a customer engagement and financial services technology (fintech) company specializing in products and solutions that transform customer experiences. Veriday's flagship product, Digital Agent, is an innovative customer engagement platform bu...</t>
  </si>
  <si>
    <t>Veriday, Inc. is a digital marketing and technology specializing in developing strategies, products, and solutions to transform online user experiences and engagement. It develops a digital marketing technology that helps firms in online branding and marketing strategies.</t>
  </si>
  <si>
    <t>Platinum partner with the leading open source portal for enterprise, offering content management, collaboration and social</t>
  </si>
  <si>
    <t>Create Online Academy</t>
  </si>
  <si>
    <t>createonlineacademy.com</t>
  </si>
  <si>
    <t>CreateOnlineAcademy is a company founded in 2015 that provides a streamlined LMS platform for creating and operating e-teaching websites. Their software, Create Online Academy Guru1.1, allows users to build online education websites with their own uniq...</t>
  </si>
  <si>
    <t>Sailors Club Maritime Information Systems Pvt., Ltd. doing business as Create Online Academy offers and manages the service of software to build and run an E-Education website. It is a Do-it-Yourself E-Education Website Builder. It lets users build an online education website with users own unique domain URL.</t>
  </si>
  <si>
    <t>Cloud-based online academy building platform</t>
  </si>
  <si>
    <t>Rocket Languages</t>
  </si>
  <si>
    <t>rocketlanguages.com</t>
  </si>
  <si>
    <t>Rocket Languages is an online language learning platform that offers courses in 14 different languages. Their courses are designed to be effective and immersive, providing learners with everything they need to understand the language and culture like a...</t>
  </si>
  <si>
    <t>Rocket Languages, Ltd. is an online language learning that has been inspiring language learners. It places a strong emphasis on conversational learning so learners can begin speaking its new language with confidence right from the very first lesson. The company's approach is grounded in practical, situation-based, language lessons, alongside fascinating culture lessons that equip learners for everyday situations.</t>
  </si>
  <si>
    <t>A recognized leader in online language learning</t>
  </si>
  <si>
    <t>Smart Sparrow</t>
  </si>
  <si>
    <t>smartsparrow.com</t>
  </si>
  <si>
    <t>Smart Sparrow is an ed tech company bringing together powerful eLearning technology and learning design. Our cloud based courseware development platform is trusted by institutions globally to create active and adaptive online learning experiences. Smar...</t>
  </si>
  <si>
    <t>Smart Sparrow Pty., Ltd. is a  learn-tech company. It provides an adaptive eLearning platform that allows educators of science, medicine, and engineering to create interactive and adaptive learning experiences while preserving academic control.</t>
  </si>
  <si>
    <t>Your learning design platform for next-generation courseware. Give each student an engaging and personalized learning experience that will help them succeed.</t>
  </si>
  <si>
    <t>Environsoftware</t>
  </si>
  <si>
    <t>environsoftware.com</t>
  </si>
  <si>
    <t>Environ Software Pvt Ltd is a company that specializes in developing Hydrodyn simulation software. Their software is designed to solve complex environmental problems by using advanced numerical techniques. The software can be used for various flow prob...</t>
  </si>
  <si>
    <t>Environ Software Pvt., Ltd. is an environmental engineering and consulting firm. The firm specializes in mathematical modeling to evaluate the fate and transport of pollutants and the effect of presence in natural water systems as well as in the atmosphere, the assessment and optimization of water and wastewater disposal systems, environmental hydrodynamics and sediment transport modeling, storm surges and associated inundation natural resource investigation and hydro-geological and engineering services for site reclamation.</t>
  </si>
  <si>
    <t>test.com</t>
  </si>
  <si>
    <t>tester IT Services and IT Consulting</t>
  </si>
  <si>
    <t>Test.com, Inc. is a small Cleveland-based software company that offers a web-based testing software product that lets organizations author and administers own training content, tests, and certification programs online. The company serves professional services, field services, finance and insurance, manufacturing, distribution, retail and restaurants, government, and education industries.</t>
  </si>
  <si>
    <t>Specializes in the field of IT Distribution, System Integration and IT Education</t>
  </si>
  <si>
    <t>EvolMind</t>
  </si>
  <si>
    <t>evolmind.com</t>
  </si>
  <si>
    <t>EvolMind simplifies elearning training with easy and accessible technological solutions for teachers, students, and employees. They provide complete technological solutions for online training that can be used autonomously by anyone, regardless of thei...</t>
  </si>
  <si>
    <t>EvolMind S.L. is an e-learning company. It provides complete technological solutions for online training that can be used autonomously by anyone. The company offers its services to customers in the country.</t>
  </si>
  <si>
    <t>Appsplug Software India Private Limited</t>
  </si>
  <si>
    <t>appsplug.com</t>
  </si>
  <si>
    <t>APPSPLUG SOFTWARE INDIA PRIVATE LIMITED is a research based B2B EdTech startup company in India, developing comprehensive hybrid learning management system (LMS) including software solutions and mobile applications for K-12 and higher education institu...</t>
  </si>
  <si>
    <t>Appsplug Software India Pvt., Ltd. is a research-based EdTech startup incorporated. It is developing creative applications that foster quality learning through technology.</t>
  </si>
  <si>
    <t>Sylogist</t>
  </si>
  <si>
    <t>sylogist.com</t>
  </si>
  <si>
    <t>Sylogist is the most trusted provider of software solutions for the public sector and nonprofits. Products include: accounting, financial reporting, payroll, grant and award management, victim notification and case management, manufacturing and distrib...</t>
  </si>
  <si>
    <t>Sylogist, Ltd. is a software development company. It provides ERP and CRM solutions, including fund accounting, case management, grant management, and payroll, to public service organizations. It serves clients Internationally.</t>
  </si>
  <si>
    <t>Sylogist is a public sector SaaS company that provides comprehensive ERP, CRM, fundraising, education administration, and payments solutions that allow its customers to carry out their missions</t>
  </si>
  <si>
    <t>My Diem, inc</t>
  </si>
  <si>
    <t>mydiem.com</t>
  </si>
  <si>
    <t>MyDiem.com is a parent-centric website that connects parents to their children's activities through an online calendar. The website provides a centralized platform where parents can access events from various sources such as schools, sports organizatio...</t>
  </si>
  <si>
    <t>MyDiem, Inc. is a firm that provides a tool for parents to keep track of its child's activities. It offers MyDiem, a calendar application for iOS and Android devices that connects parents to the schools that it cares about, and syncs events from various sources giving users only the information that it wants. The company serves businesses and consumers within the area.</t>
  </si>
  <si>
    <t>Scheduling and collaboration made easy using one platform for all groups</t>
  </si>
  <si>
    <t>Naseej</t>
  </si>
  <si>
    <t>naseej.com</t>
  </si>
  <si>
    <t>Naseej نسيج is a leading technology company in the Middle East that provides digital transformation solutions for higher education, libraries, government, and corporates. Their solutions and services cover a wide range of areas including libraries and ...</t>
  </si>
  <si>
    <t>Naseej Arabian Advanced Systems, LLC is the leading knowledge solutions provider in the Arab World. The company delivers world-class solutions and services that have enabled its partners to manage and share knowledge and information. It serves the region's top Academic, research, cultural, and government organizations and corporations for the past 3 decades.</t>
  </si>
  <si>
    <t>Envisionware</t>
  </si>
  <si>
    <t>envisionware.com</t>
  </si>
  <si>
    <t>EnvisionWare is a leading provider of self-service and library efficiency solutions. They offer a wide range of products and services to enrich the service offerings of libraries and empower their customers. Their solutions include computer management,...</t>
  </si>
  <si>
    <t>EnvisionWare, Inc. is a supplier of self-service and library-efficiency solutions. The company creates innovative, self-service, and efficiency solutions that enhance library services and empower patrons. It provides self-service and efficiency solutions for libraries that are designed to deliver exceptional public services to patrons and to improve the efficiency of library operations in order to free staff to deliver higher levels of personal attention to the public.</t>
  </si>
  <si>
    <t>EPrints</t>
  </si>
  <si>
    <t>eprints.org</t>
  </si>
  <si>
    <t>EPrints Services is the world-leading open-source digital repository platform developed at the University of Southampton, UK. With over 20 years of experience, EPrints provides stable and innovative repository services to the academic sector and beyond...</t>
  </si>
  <si>
    <t>EPrints Services is a not-for-profit commercial services organisation, which has been building and hosting repositories, training users and developing bespoke functionality. The organization exists to promote the use of repositories and to provide a sustainable funding stream to guarantee the future development and support of EPrints Open Source software.</t>
  </si>
  <si>
    <t>Global Grid for Learning</t>
  </si>
  <si>
    <t>gg4l.com</t>
  </si>
  <si>
    <t>GG4L - The Global Grid 4 Learning (gg4l.com) is a data exchange platform that enables schools to securely share data with EdTech vendors. Their School Passport platform eliminates the need to exchange student data while ensuring optimal product perform...</t>
  </si>
  <si>
    <t>Global Grid for Learning, Ltd. (GG4L) focuses on connecting teachers and students at all stages in education to single sources of digital multimedia content from multiple providers. The company provides a safe and reliable way for teachers and students to search, stream and download high-quality and copyright-cleared learning resources from trusted content providers with its growing library of over one million digital multimedia resources that makes it easier for teachers to engage, motivate and inspire media-savvy students.</t>
  </si>
  <si>
    <t>EduTone simplifies the complex world of interoperability to create seamless teaching and learning experiences</t>
  </si>
  <si>
    <t>Skriware</t>
  </si>
  <si>
    <t>skriware.com</t>
  </si>
  <si>
    <t>Skriware is a startup focusing on educational technology solutions. The company has developed a fully integrated ecosystem consisting of easy to use 3D printers, a STEAM education platform, modular robots' building system and a set of online tools allo...</t>
  </si>
  <si>
    <t>Skriware Sp z oo is a Polish-Swedish startup that works on a fully integrated educational ecosystem consisting of an intuitive and easy-to-use 3D printer, an online 3D model library, a virtual 3D playground, and an e-learning platform. It helps students develop interdisciplinary skills through the process of designing, building, and programming robots.</t>
  </si>
  <si>
    <t>Educational solutions for practical STEAM education at schools and at home (3D printing, robotics, and e-learning solutions)</t>
  </si>
  <si>
    <t>Learnium</t>
  </si>
  <si>
    <t>learnium.com</t>
  </si>
  <si>
    <t>Learnium is an ed tech company that helps organizations create engaging personalized learning experiences. Built like a social network, Learnium brings the advantages of Social Media to education. Learnium is the platform for building your Online Learn...</t>
  </si>
  <si>
    <t>Learnium, Ltd. is a developer of an online learning platform designed to foster social and collaborative learning in an organization and educational institute. The company's platform serves as a social learning network that lets students work together on assignments and discuss topics using social media-style posts and chat, enabling students and teachers to connect, communicate and collaborate online.</t>
  </si>
  <si>
    <t>Providing personalised learning experiences by combining the latest technologies with outcome driven pedagogy</t>
  </si>
  <si>
    <t>Enrollsy</t>
  </si>
  <si>
    <t>enrollsy.com</t>
  </si>
  <si>
    <t>Enrollsy is an easy and affordable online enrollment software that eliminates paper with customizable enrollment forms and electronic signatures. It is perfect for instructor-led and enrollment-based organizations. Enrollsy replaces disconnected data s...</t>
  </si>
  <si>
    <t>Enrollsy, Inc. is an internet company. It offers platform solutions such as enrollment, payments, CRM, reporting, portals, and websites. The company provides its services to art centers, before or after school, camps, child care, corporate training, insurance, music schools, preschools, procurement departments, professional schools, student or group travel, and universities.</t>
  </si>
  <si>
    <t>TestReach</t>
  </si>
  <si>
    <t>testreach.com</t>
  </si>
  <si>
    <t>TestReach is an online assessment software that allows users to create, deliver, and mark computer-based examinations. It offers the option of remote invigilation and is a cloud-based solution. TestReach covers the end-to-end examination process, from ...</t>
  </si>
  <si>
    <t>TestReach, Ltd. is a company that operates in the Software Development industry. It offers a cloud-based application that provides a scalable way to deliver any assessment online., and also covers everything from simple tests and feedback surveys to formal certification exams with multiple paper variants. The company offers its services and products to clients in Ireland, the United Kingdom, the Netherlands, and the United States.</t>
  </si>
  <si>
    <t>TestReach | Online Assessment Software</t>
  </si>
  <si>
    <t>ConexED</t>
  </si>
  <si>
    <t>conexed.com</t>
  </si>
  <si>
    <t>ConexED is a student experience platform that provides a comprehensive suite of products and services for higher education institutions. Their flagship product, Cranium Cafe, is a FERPA compliant video meeting software that replicates the critical elem...</t>
  </si>
  <si>
    <t>ConexED, LLC is a developer of a unified student engagement software designed to provide on-campus and virtual student services for students. The company's software assists students to access support services, instructional resources, and co-curricular opportunities, enabling students to self-schedule for all on-campus video meetings as well as register for online and offline orientation and workshops. It serves businesses and consumers within the area.</t>
  </si>
  <si>
    <t>Cloud-based student engagement system allows students access to support services, instructional resources, and co-curricular opportunities</t>
  </si>
  <si>
    <t>ACEware Systems</t>
  </si>
  <si>
    <t>aceware.com</t>
  </si>
  <si>
    <t>ACEware Systems, Inc. is a software company that specializes in providing course management and student registration software for continuing education, community education, workforce training, career centers, and Osher Lifelong Learning (OLLI) programs...</t>
  </si>
  <si>
    <t>ACEware Systems, Inc. is an education administration program company. It develops software solutions to meet the registration and course management needs of continuing education, community education, and workforce training organizations. The company provides its services to clients globally.</t>
  </si>
  <si>
    <t>Exceptional course management and student registration software</t>
  </si>
  <si>
    <t>Simpliv Learning</t>
  </si>
  <si>
    <t>simplivlearning.com</t>
  </si>
  <si>
    <t>Simpliv Learning is a global online learning marketplace that offers a wide variety of online training courses. They provide both free and paid courses on various topics, ranging from technical skills like Java and PHP to creative skills like painting....</t>
  </si>
  <si>
    <t>Simpliv, LLC is an e-learning provider company. It provides a one-stop solution for taking control of learning with a range of professional online courses. The company offers a platform that allows learners to master the important skills needed for success in life. It transforms the internet platform into a dynamic web-based learning and teaching environment for a range of students and institutions through online course delivery by the most competent instructors. It offers services globally.</t>
  </si>
  <si>
    <t>Enrollware</t>
  </si>
  <si>
    <t>enrollware.com</t>
  </si>
  <si>
    <t>Enrollware is an online class registration and management software that provides scheduling and registration automation for American Heart Association (AHA) training centers, workforce training, healthcare training, and continuing education. It offers ...</t>
  </si>
  <si>
    <t>Ordered Wave, LLC doing business as Enrollware is a leading provider of online class registration, scheduling, and automation software for AHA, ASHI, and EMS training centers. Its online class registration software eliminates the administrative paperwork and manual tasks typically associated with American Heart Association ECC class registration and enrollment.</t>
  </si>
  <si>
    <t>Leading provider of web-enabled, class registration and management software</t>
  </si>
  <si>
    <t>Tutor Platform</t>
  </si>
  <si>
    <t>tutor-platform.com</t>
  </si>
  <si>
    <t>Tutor Platform is a learning management system designed for tutoring schools. It offers learning management solutions, educational content development, e-learning tools, and a student portal. The platform is tailored for online tutoring schools and pro...</t>
  </si>
  <si>
    <t>Tutor Platform, LLC is the ultimate platform to organize, promote and run learning. It specializes in supporting education during the transition in the digital era, it is for decentralization and equality. That is why, the Tutor Platform provides both educational organizations and individuals with the necessary tools to increase competitiveness and enable quality education.</t>
  </si>
  <si>
    <t>Ultimate platform to teach languages</t>
  </si>
  <si>
    <t>Wiley</t>
  </si>
  <si>
    <t>wiley.com</t>
  </si>
  <si>
    <t>Wiley is a global leader in publishing, education, and research. They provide a wide range of educational resources and services to support students, educators, researchers, and professionals. Their core businesses include scientific, technical, and me...</t>
  </si>
  <si>
    <t>John Wiley &amp; Sons, Inc. is a publishing company. It provides content and content-enabled workflow solutions and also offers digital education, learning, assessment, and certification solutions. The company serves universities, businesses, and individuals in the United States.</t>
  </si>
  <si>
    <t>Wiley: Journals, books, and online products and services</t>
  </si>
  <si>
    <t>Department of Education &amp; Training</t>
  </si>
  <si>
    <t>education.vic.gov.au</t>
  </si>
  <si>
    <t>The Department of Education, State Government of Victoria, Australia. Previously DET. This website is no longer being updated. Please visit vic.gov.au/education for information about early childhood, primary and secondary school, or schools.vic.gov.au ...</t>
  </si>
  <si>
    <t>Department of Education and Training (DET) offers learning and development support and services for all Victorians. It delivers and regulates statewide learning and development services to at least one-third of all Victorians every year, across the early childhood, school education and training, and skills sectors.</t>
  </si>
  <si>
    <t>Learning and development support, services and resources for all victorians, from birth through to adulthood</t>
  </si>
  <si>
    <t>psijobfair.com</t>
  </si>
  <si>
    <t>PSI is the leading producer of Diversity Job Fairs. They organize job fairs in multiple cities across the United States, including Atlanta, Boston, Chicago, Dallas, Denver, Houston, Indianapolis, Los Angeles, New York, Minneapolis, Pittsburgh, Philadel...</t>
  </si>
  <si>
    <t>Personnel Strategies, Inc. (PSI) is the leading producer of the Diversity Job Fair. It provide efficient and cost-effective diversity solutions to the Human Resource Professional.</t>
  </si>
  <si>
    <t>Developing Experts</t>
  </si>
  <si>
    <t>developingexperts.com</t>
  </si>
  <si>
    <t>Developing Experts is a complete curriculum solution for children aged 4 to 16 years. It provides a growing library of over 1000 interactive, online lessons with practical investigation, handouts, and assessment for learning activities fully mapped aga...</t>
  </si>
  <si>
    <t>Developing Experts, Ltd. develops a platform that provides teachers with a library of online lessons, presentations, interviews with experts, lesson plans, handouts, practical experiments, songs, and quizzes. The company offers Science, Curriculum design, Education, Primary Science, Secondary Science, Experts, and Scientists. Its solution uses many hours of writing materials to convey facts that help pupils in understanding a topic.</t>
  </si>
  <si>
    <t>Bridging the gap between education and industry through it's online curriculum</t>
  </si>
  <si>
    <t>OpenWater</t>
  </si>
  <si>
    <t>getopenwater.com</t>
  </si>
  <si>
    <t>OpenWater is a cloud-based awards software platform that automates and helps to grow your awards and recognition programs. Our software is designed to streamline and simplify awards programs by managing all aspects of the awards process, from collectin...</t>
  </si>
  <si>
    <t>OpenWater Software, LLC is a company that offers a cloud-based awards software platform that automates and helps to grow awards and recognition programs. The company creates solutions that solve some frustrating, costly, and time-intensive problems that organizations face and then customizes and configures to meet the exact needs of the clients. It serves associations, Higher Ed, and foundations through dual software platforms.</t>
  </si>
  <si>
    <t>OpenWater provides application and review software for #awards #grants #fellowships #scholarships #prizes and other competitive achievements.</t>
  </si>
  <si>
    <t>EnglishCentral</t>
  </si>
  <si>
    <t>englishcentral.com</t>
  </si>
  <si>
    <t>EnglishCentral is a web-based conversational English language learning platform for desktop and mobile users. It is the most widely adopted AI-powered English language conversation platform in the world, used by tens of millions of individual language ...</t>
  </si>
  <si>
    <t>EnglishCentral, Inc. is an e-learning company. It provides online English lessons using interactive videos and ChatGPT. The company offers its services within the United States.</t>
  </si>
  <si>
    <t>Soluciones Tecnologicas Aptek</t>
  </si>
  <si>
    <t>aptek.com.ar</t>
  </si>
  <si>
    <t>Aptek Soluciones Tecnológicas APTEK is a pioneering company in the use and development of web software in Argentina. It is made up of a multidisciplinary team led by its founding partners, who have a solid background in technology, tourism, communicati...</t>
  </si>
  <si>
    <t>Soluciones Tecnológicas Aptek S.A. is an e-learning solution for the tourism industry. The company offers products and services for the tourism industry, Distance Training and advanced web integration.</t>
  </si>
  <si>
    <t>Steppingblocks</t>
  </si>
  <si>
    <t>steppingblocks.com</t>
  </si>
  <si>
    <t>Steppingblocks is a big data analytics company that provides workforce and education analytics on over 130 million individuals in the U.S. Together, we can create a confident ecosystem of students, education institutions, and employers by understanding...</t>
  </si>
  <si>
    <t>Steppingblocks, Inc. is a big data analytics company that provides workforce and education analytics. It develops a career counseling digital platform designed to simplify education and career planning. The company serves clients in the United States.</t>
  </si>
  <si>
    <t>SaaS platform that uses big data to help users make intelligent decisions</t>
  </si>
  <si>
    <t>Edunation</t>
  </si>
  <si>
    <t>edu-nation.net</t>
  </si>
  <si>
    <t>All you need for learning management Edunation Edunation is all you need for learning management (LMS). It helps students capitalize on teachable moments by giving them instant access to knowledge. Edunation is a provider of a new age, learning envir...</t>
  </si>
  <si>
    <t>Edunation, Ltd. provides a new-age learning Platform that helps students capitalize on teachable moments by giving them instant access to knowledge whenever curiosity and learning need peak. Through the smart application of technology, the Platform empowers educators to create personalized learning opportunities that sufficiently influence student performance and outcomes.</t>
  </si>
  <si>
    <t>All you need for learning management - Edunation</t>
  </si>
  <si>
    <t>Swing Education</t>
  </si>
  <si>
    <t>swingeducation.com</t>
  </si>
  <si>
    <t>Swing Education is a company that connects substitute teachers with K-12 schools. They provide a platform that makes it easy for administrators to request subs from a vetted, high-quality pool while giving subs autonomy over what, where, and when they ...</t>
  </si>
  <si>
    <t>Swing Education, Inc. is a provider of a substitute teaching platform designed to connect substitute teachers and schools. It handles the screening, paperwork, and assignments, enabling teachers to easily obtain assignments for schools throughout the school year. It serves schools across California, Arizona, Illinois, Texas, New Jersey, New York, and Washington D.C.</t>
  </si>
  <si>
    <t>Find the right substitute teacher when you need one</t>
  </si>
  <si>
    <t>Association for Computing Machinery</t>
  </si>
  <si>
    <t>acm.org</t>
  </si>
  <si>
    <t>Association for Computing Machinery (ACM) is the world's largest educational and scientific computing society. With over 100,000 members, ACM brings together computing professionals, educators, and researchers from industry, academia, and government. A...</t>
  </si>
  <si>
    <t>Association for Computing Machinery, Inc. (ACM) is an international learned society for computing. It delivers resources that advance computing as a science and a profession. It provides the computing field's digital library and serves its members and the computing profession with publications, conferences, and career resources. It brings together computing educators, researchers, and professionals to inspire dialogue, share resources, and address the field's challenges globally.</t>
  </si>
  <si>
    <t>Educational and scientific computing society, uniting educators, researchers and professionals to inspire dialogue, share resources and address the field's challenges</t>
  </si>
  <si>
    <t>Simption Tech</t>
  </si>
  <si>
    <t>simption.com</t>
  </si>
  <si>
    <t>SIMPTION TECH PVT LTD is a leading worldwide IT based company in Bhopal, India. We specialize in providing school management software, website design and development, RFID card-based attendance system, and mobile application development (Android &amp; iOS)...</t>
  </si>
  <si>
    <t>Simption Tech Pvt., Ltd. is a leading worldwide IT-based company. Its core focus includes offering website design and development, mobile applications (android and ios), and extra customized software services and internet marketing solutions to clients across the world.</t>
  </si>
  <si>
    <t>Limabit</t>
  </si>
  <si>
    <t>limabit.com</t>
  </si>
  <si>
    <t>Limabit is a company that focus on web development, software or application development, Academic System and network management system in Jakarta Indonesia</t>
  </si>
  <si>
    <t>PT Lima Titik Satu doing business as Limabit is a professional network, software and application developer. The company specialize in developing web-based applications, client servers, and networking systems.</t>
  </si>
  <si>
    <t>EmpowerU</t>
  </si>
  <si>
    <t>empoweru.in</t>
  </si>
  <si>
    <t>EMPOWERU is an Innovative Next Generation Analytical Solutions developed with the vision to create Social Impact; by changing lives of the students, teachers, administrators. It is an Educational Quality Monitoring &amp; Governance solution with Educationa...</t>
  </si>
  <si>
    <t>Promorph Solutions Pvt., Ltd. doing business as EmpowerU is a solution that uses Analytics, Technology, and Innovation to improve the quality of Government  Schools and Higher Educational Institutions. The company is an analytical platform with Educational Data Mining capabilities leveraging Information and Communications Technology to solve problems affecting educational institutions across India, thereby improving the quality of Education imparted.</t>
  </si>
  <si>
    <t>Hapara</t>
  </si>
  <si>
    <t>hapara.com</t>
  </si>
  <si>
    <t>Hāpara is an education technology company that provides classroom management software for schools. Their tools are designed to amplify the best practices of teachers using Google Apps. Hāpara's Teacher Dashboard provides real-time views of student acti...</t>
  </si>
  <si>
    <t>Hāpara, Inc. is a K12 software company that creates and supports instructional management tools for educators and learners. It helps teachers see student efforts across Google Workspace for Education and Google Classroom applications, support collaborative assignments, and differentiates instruction, and time engagement. It serves customers within the area.</t>
  </si>
  <si>
    <t>Hapara | Making Learning Visible</t>
  </si>
  <si>
    <t>Remote Support Software by SimpleHe</t>
  </si>
  <si>
    <t>simple-help.com</t>
  </si>
  <si>
    <t>Remote Support Software by SimpleHelp. Home Remote support software for a one time purchase with no subscription. Software that lets you remotely support customers, connect to machines or present to thousands.</t>
  </si>
  <si>
    <t>SimpleHelp, Ltd. is a privately owned company and it is a cross-platform, affordable remote support solution. The company software simplehelp is installed and actively used on thousands of servers.</t>
  </si>
  <si>
    <t>Advanta Innovations</t>
  </si>
  <si>
    <t>advanta.io</t>
  </si>
  <si>
    <t>Advanta Innovations is a leading software company providing reliable and user-friendly software solutions. We specialize in school management software, college management software, business accounting software, business management ERP, inventory manage...</t>
  </si>
  <si>
    <t>Advanta Innovations Pvt., Ltd. is a leading software company providing reliable and user-friendly software solutions. The company is specialized and experienced in business accounting software, school management software, college management software, business management ERP, inventory management software, invoice printing software, Attendance and payroll solutions, website design and development, customized application development, and software project outsourcing.</t>
  </si>
  <si>
    <t>School/College Management Software &amp; Business Accounting Software Company</t>
  </si>
  <si>
    <t>Coderbyte</t>
  </si>
  <si>
    <t>coderbyte.com</t>
  </si>
  <si>
    <t>Coderbyte is a web application with a large collection of coding challenges and algorithm tutorials that helps people practice their programming skills and prepare for coding interviews.</t>
  </si>
  <si>
    <t>Coderbyte Enterprise, Inc. is a web application built to help practice programming and improve coding skills. It offers a collection of code challenges and web development courses that can help its clients prepare for an upcoming job interview or coding boot camp.</t>
  </si>
  <si>
    <t>Coderbyte | Programming challenges and courses</t>
  </si>
  <si>
    <t>Enhance Systems</t>
  </si>
  <si>
    <t>enhancelearning.co.in</t>
  </si>
  <si>
    <t>Enhance Systems is an eLearning company based in New Delhi, India. With over 17 years of experience, we provide customized eLearning solutions to world-class companies. Our services include LMS, content development, software development, learning consu...</t>
  </si>
  <si>
    <t>Enhance Systems Pvt., Ltd. is in the business of multimedia customized learning developer. The company focuses on the design and development of state-of-the-art learning content, software and training management applications. Its customers include many Fortune 500 companies, besides reputed Indian companies, like AT and T, PepsiCo, Coca-Cola, Nestle, Hewlett Packard, Xerox, Ranbaxy, Canon, ICI, Bharti, BILT, Tata Telecom, IIT, ICICI Bank, Hindustan Lever, Centurion Bank, IDBI Bank, Indiabulls, Reliance ADAG etc. It provides its services in India.</t>
  </si>
  <si>
    <t>Upswing</t>
  </si>
  <si>
    <t>upswing.io</t>
  </si>
  <si>
    <t>Upswing is a company that provides solutions to reach, relate to, and retain today’s non-traditional learners. They offer 24/7 online tutoring, engagement optimization, and insightful data analysis to identify and support at-risk students. Their servic...</t>
  </si>
  <si>
    <t>Upswing International, Inc. operates an online retention platform to provide academic support to schools. The company also provides colleges and universities with an integrated student services platform to increase student retention. It offers education, online technology, coaching, tutoring, engagement, retention, edtech, student success, student engagement, higher education, and advising.</t>
  </si>
  <si>
    <t>Provides colleges and universities with an integrated student services platform to increase student retention</t>
  </si>
  <si>
    <t>UniteGPS</t>
  </si>
  <si>
    <t>unitegps.com</t>
  </si>
  <si>
    <t>UniteGPS is a company dedicated to creating real-time GPS tracking solutions. Our solutions track vehicles like buses and people at risk like students and patients. IT Services and IT Consulting</t>
  </si>
  <si>
    <t>UniteGPS, LLC is an IT services and IT consulting company. It creates real-time GPS tracking solutions and tracks vehicles like buses. The company provides transportation services to people at risk like students and patients.</t>
  </si>
  <si>
    <t>NWEA</t>
  </si>
  <si>
    <t>nwea.org</t>
  </si>
  <si>
    <t>NWEA is a global not-for-profit educational services organization known for our flagship interim assessment solution, MAP Growth. For nearly 40 years, educators have trusted our assessments, professional development offerings, and research to help adva...</t>
  </si>
  <si>
    <t>Northwest Evaluation Association (NWEA) offers educational consulting services. The organization provides computer-based assessments, classroom resources, and reporting, consulting, research and professional training, and development services. It specializes in adaptive assessments, research, professional development for educators, education, k-12education.</t>
  </si>
  <si>
    <t>Northwest Evaluation Association (NWEA) operates as a non-profit organization</t>
  </si>
  <si>
    <t>teachoo</t>
  </si>
  <si>
    <t>teachoo.com</t>
  </si>
  <si>
    <t>Teachoo is an online learning platform that offers courses in Maths, Science, English, GST, Tally, and Tax Return Filing. They provide NCERT solutions for Maths and Science questions from Class 6 to 12 for free. Teachoo offers 1 on 1 classes, physical ...</t>
  </si>
  <si>
    <t>Teachoo Pvt., Ltd. is an e-learning company that provides content for School Students (NCERT Solutions for Class 6 to 12), accounts and taxation skill training to accounts and finance professionals. Its focus is on efiling of taxes such as Income Tax, TDS, Goods and Services Tax. It serves its services internationally.</t>
  </si>
  <si>
    <t>Teachoo - Learn Accounts, Tax - E-filing, CBSE Maths</t>
  </si>
  <si>
    <t>Circus Street</t>
  </si>
  <si>
    <t>circusstreet.com</t>
  </si>
  <si>
    <t>Circus Street is a specialist provider of online training in digital skills, specifically designed for global enterprises. They offer a range of digital marketing and upskilling courses to help businesses accelerate their digital marketing transformati...</t>
  </si>
  <si>
    <t>Circus Street London, Ltd. works with the world's leading brands, upskilling its talent and helping to build and develop digital capability across organizations at scale. The company brings together experts in digital media and marketing, cutting-edge educational technology, interactivity, and world-class animation to embed learning across a broad range of digital-related subjects.</t>
  </si>
  <si>
    <t>Provides global businesses with the knowledge and skills required to thrive in the digital age</t>
  </si>
  <si>
    <t>IgmGuru</t>
  </si>
  <si>
    <t>igmguru.com</t>
  </si>
  <si>
    <t>igmGuru is an online and Corporate training platform, which is dedicated to giving you the best training and certifications. igmGuru offers certification online training courses for professionals and students. Get certified with high in demand job orie...</t>
  </si>
  <si>
    <t>IgmGuru is one of the finest training groups dedicated to foster the best development. It is a global leading online Training and Certification provider for IT Experts by the skilled IT Gurus to help them achieve professional goals.</t>
  </si>
  <si>
    <t>IgmGuru offers certification online training courses for professionals and students</t>
  </si>
  <si>
    <t>Tree Learning</t>
  </si>
  <si>
    <t>tree-learning.fr</t>
  </si>
  <si>
    <t>Tree Learning propose des logiciels de formation pour vous lancer dans la formation digitale pour les organismes de formation et autres structures.</t>
  </si>
  <si>
    <t>Tree Learning SARL is a 100% French software suite for a good start in distance and face-to-face training. It offers Information Technology, Education, Learning Management Systems (LMS), It Software, Online Learning Platforms, Vertical Industry, Lms, Outil Auteur, Blended Learning, and Qualiopi. The Company serves its clients in France.</t>
  </si>
  <si>
    <t>Crimson Education</t>
  </si>
  <si>
    <t>crimsoneducation.org</t>
  </si>
  <si>
    <t>Crimson Education is the world's leading college admissions counseling company helping students in the US gain admission into leading US and UK universities! They provide a range of services including college admissions counseling, university admission...</t>
  </si>
  <si>
    <t>Crimson Consulting, Ltd. doing business as Crimson Education provides educational solutions and provides students with ambitions to embark on the world's most competitive university and career pathways with holistic tutoring and mentoring programs, delivered by a personalized, high-performing team. The company offers admissions support, college sports recruitment, school programs, and online tutoring services. It serves students worldwide.</t>
  </si>
  <si>
    <t>Citationsy</t>
  </si>
  <si>
    <t>citationsy.com</t>
  </si>
  <si>
    <t>Citationsy is a no-nonsense reference collection and bibliography creation tool for people who value simplicity, privacy, and speed. It allows users to create citations, reference lists, and bibliographies without any ads or tracking. The company prior...</t>
  </si>
  <si>
    <t>Citationsy, Ltd. is an e-learning provider company. It creates citations, reference lists, and bibliographies. It has a no-nonsense reference collection and bibliography creation tool for people who value simplicity, privacy, and speed. It also serves clients within the area.</t>
  </si>
  <si>
    <t>Create citations, reference lists, and bibliographies · Citationsy</t>
  </si>
  <si>
    <t>Fire Engine RED</t>
  </si>
  <si>
    <t>fire-engine-red.com</t>
  </si>
  <si>
    <t>Fire Engine RED is a fully remote company that offers strategic enrollment management solutions and software to the education market. Founded in 2001, Fire Engine RED offers strategic enrollment solutions and software to the education market. Executing...</t>
  </si>
  <si>
    <t>Fire Engine Red, Inc. is an information technology and services company. It provides marketing, technology, and data solutions for higher education. The company offers strategy and branding, web design, and mobile application services. It serves technology, marketing, and modeling solutions companies in the education market.</t>
  </si>
  <si>
    <t>Innovative technology, marketing, and modeling solutions company that’s served the education market since 2001</t>
  </si>
  <si>
    <t>Careercake</t>
  </si>
  <si>
    <t>careercake.com</t>
  </si>
  <si>
    <t>Award winning e-learning platform dedicated to helping passionate people thrive in their career via our on demand courses.</t>
  </si>
  <si>
    <t>Careercake, Ltd. operates an online learning platform that offers on-demand access to career and business training courses. It offers training for businesses in the areas of professional development, diversity and inclusion, health and wellbeing, and career development.</t>
  </si>
  <si>
    <t>We're a video careers platform offering content to help you take on, rise to and beat the challenges you'll face in your career</t>
  </si>
  <si>
    <t>Tutora Software Solutions Pvt. Ltd.</t>
  </si>
  <si>
    <t>tutora.in</t>
  </si>
  <si>
    <t>Tutora is a one stop shop for educational institutions looking to streamline their operations and focus on teaching. It is a management system that puts the power of the cloud to work to improve communication and tracking of key academic and operational parameters.</t>
  </si>
  <si>
    <t>Tutora Software Solutions Pvt., Ltd. is a management system that puts the power of the cloud to work in the educational institution and it is a service-as-a-solution, mobile platform that connects schools and colleges with students and parents. The company helps parents keep track the children's performance and safety through notifications and reports in real-time.</t>
  </si>
  <si>
    <t>Mobile platform for education we makes life easier for teachers and helps parents better engage with their child’s development</t>
  </si>
  <si>
    <t>Le Logiciel</t>
  </si>
  <si>
    <t>lelogiciel.in</t>
  </si>
  <si>
    <t>Le Logiciel Software Tech Pvt Ltd. is an emerging Software Development Company focused in the sector of educational software. Founded in the year 2004 by a group of enthusiastic IT professionals, the innovative software development company offers a com...</t>
  </si>
  <si>
    <t>Logiciel Software Tech Pvt., Ltd. is an IT solution organization that is into value-added services to the education domain. It is an emerging software development company focused on the sector of educational software.</t>
  </si>
  <si>
    <t>SchoolMint</t>
  </si>
  <si>
    <t>schoolmint.com</t>
  </si>
  <si>
    <t>SchoolMint is a leading K-12 solution provider that offers unified solutions for school districts and charters. They provide online and mobile school enrollment and school choice platforms for PreK-12 schools. Their solutions help streamline the studen...</t>
  </si>
  <si>
    <t>SchoolMint, Inc. is a company that provides online enrollment management systems. The company offers applications that enable schools to accept and manage registration forms online and on mobile, the school's selection and admission processes, student information systems, automated emails, text messages, and automated phone calls. It serves customers in the United States and Costa Rica.</t>
  </si>
  <si>
    <t>SchoolMint helps schools and families manage the admissions process, simply and securely.</t>
  </si>
  <si>
    <t>SLIM21</t>
  </si>
  <si>
    <t>slimkm.com</t>
  </si>
  <si>
    <t>SLIM Softwares is a leading technology solution provider in India, specializing in library and archives automation solutions. With headquarters in Pune, the company has a team of domain experts and IT professionals dedicated to creating innovative solu...</t>
  </si>
  <si>
    <t>Algorhythms Consultants Pvt., Ltd. doing business as SLIM21 develops a highly comprehensive and user-friendly library management software. It helps catalogue books, e-books, films, sound recordings, drawings, clippings, articles, reports, letters, pamphlets, serials publications.</t>
  </si>
  <si>
    <t>AppSecEngineer</t>
  </si>
  <si>
    <t>appsecengineer.com</t>
  </si>
  <si>
    <t>AppSecEngineer is the world's first all-in-one application security training platform. They offer a comprehensive library of courses that are constantly updated, allowing users to learn and become certified AppSec experts. Their platform provides hands...</t>
  </si>
  <si>
    <t>AppSecEngineer Pte., Ltd. is an e-learning provider company. It offers a training platform that specializes in cloud security, Kubernetes, and more. It guides security engineers, architects, and developers to get new skills in AppSec with over 1000+ interactive and hands-on labs.</t>
  </si>
  <si>
    <t>Edusign</t>
  </si>
  <si>
    <t>edusign.com</t>
  </si>
  <si>
    <t>Edusign is a SaaS platform that provides a secure digital attendance sheet for schools, training organizations, and businesses. The platform offers various solutions to automate attendance tracking and signature management, including a mobile app, a we...</t>
  </si>
  <si>
    <t>Edusign SAS is a secure solution, certified and considered a trusted third party for all parties. It offers a paperless solution for attendance sheets, providing an application, WebApp, and a web platform to sign and manage signatures.</t>
  </si>
  <si>
    <t>Developer of educational software designed to make signing attendance sheets easy, fast and digital - solution for the dematerialization of attendance sheets for training organizations</t>
  </si>
  <si>
    <t>Oakstone Publishing</t>
  </si>
  <si>
    <t>oakstone.com</t>
  </si>
  <si>
    <t>Oakstone CME provides online CME programs in 35+ specialties, including recorded medical conferences, board reviews, clinical updates, and medical journal summaries. They offer non-biased continuing education and certification materials for physicians ...</t>
  </si>
  <si>
    <t>Oakstone Publishing, LLC provides non-biased continuing education and certification materials for physicians, dentists, and allied healthcare professionals, as well as corporate health and wellness resources for organizations. The company offers practical reviews that provide subscribers with access to peer-reviewed journal summaries and commentary that allow healthcare professionals to stay current with critical research while earning continuing education credits; CMEinfo, which records medical and dental conferences and provides digital access to these programs for learning in the home or office; Personal Best that publishes collections of corporate wellness communication tools; self-assessment audio programs; Dental Decks for the dental board exams Part I and Part II; DocDecks for pathology; and NRCME Plus Online Training System that provides healthcare providers, such as MDs, DOs, DCs, NPs/APNs, and PAs with the knowledge to become a certified medical examiner and apply the Federal Motor Carrier Safety Administration (FMCSA) driver physical qualifications standards and guidelines. It serves within the area.</t>
  </si>
  <si>
    <t>Provides non-biased continuing education and certification materials for physicians and dentists</t>
  </si>
  <si>
    <t>Digits</t>
  </si>
  <si>
    <t>digits.co.uk</t>
  </si>
  <si>
    <t>Digits is a UK based learning management system (LMS) provider. Our platform, Digits LMS, combines the best of LMS &amp; LXP functionality. We design and develop digital learning, then provide the facilities to both host and support it via our award winnin...</t>
  </si>
  <si>
    <t>Digits Industries, Ltd. is a digital learning company. It specializes in learning management systems, e-learning development, SAAS, and web hosting. Its services are digital learning content, e-learning, off-the-shelf e-learning courses, learning consultancy, and eLearning content packs and provides its services throughout the UK.</t>
  </si>
  <si>
    <t>Digits design and develop digital learning, then provide facilities to both host &amp; support it via Their award winning Learning Platform</t>
  </si>
  <si>
    <t>Whizlabs</t>
  </si>
  <si>
    <t>whizlabs.com</t>
  </si>
  <si>
    <t>Whizlabs is an online training provider that has been offering certification training since 2000. They offer high-quality video courses, practice tests, and hands-on labs in various disciplines such as Cloud Computing, DevOps, Cyber Security, Java, Big...</t>
  </si>
  <si>
    <t>Whizlabs Education Pvt., Ltd. is a company that provides online certification training services. It offers courses in cloud computing, big data, java, cybersecurity, blockchain, business analysis, and more. It also provides exam simulators, video courses, hands-on labs, and cloud sandboxes.</t>
  </si>
  <si>
    <t>Online Certification Training Courses for Professionals</t>
  </si>
  <si>
    <t>Teachworks</t>
  </si>
  <si>
    <t>teachworks.com</t>
  </si>
  <si>
    <t>Teachworks is the #1 choice for managing your tutoring or teaching business. Easily manage scheduling, students, billing and more! Make lesson booking and class/course enrollments easy and convenient for your clients by connecting our Website Booking P...</t>
  </si>
  <si>
    <t>Teachworks, Inc. is a business management system designed for education companies to help simplify and streamline scheduling, managing records, communication, and billing. It helps education businesses of all sizes simplify management and scale its businesses.</t>
  </si>
  <si>
    <t>Business management software for education companies</t>
  </si>
  <si>
    <t>Inspera</t>
  </si>
  <si>
    <t>inspera.com</t>
  </si>
  <si>
    <t>Inspera is a cloud-based end-to-end assessment ecosystem that supports the entire examination cycle. They provide a digital and online assessment solution that integrates with learning management systems, allowing institutions to plan, deliver, and mar...</t>
  </si>
  <si>
    <t>Inspera AS is a digital assessment company. It offers a digital exam platform and end-to-end solution for governments, awarding bodies, universities, and schools. It offers its services in Norway.</t>
  </si>
  <si>
    <t>Leading high-stakes digital exam platform and end-to-end solution for governments, awarding bodies, universities, and schools</t>
  </si>
  <si>
    <t>SolidProfessor</t>
  </si>
  <si>
    <t>solidprofessor.com</t>
  </si>
  <si>
    <t>SolidProfessor provides online learning for teams, schools and individuals to design with confidence. Engineering tools are changing quickly and dramatically. Ongoing learning is essential to staying current with the latest technologies and capabilitie...</t>
  </si>
  <si>
    <t>Interactive Applications, Inc. doing business as SolidProfessor provides on-demand knowledge resources for users of SolidWorks and SolidWorks-related software. The company serves individuals, academic institutions, enterprises, value-added resellers, and SolidWorks OEM Partners.</t>
  </si>
  <si>
    <t>The Packaging School</t>
  </si>
  <si>
    <t>packagingschool.com</t>
  </si>
  <si>
    <t>The Packaging School brings together the business, art, and science of packaging so you can lead projects, optimize supply chains, increase margins, and develop sustainable solutions. The Packaging School provides comprehensive education and flexible l...</t>
  </si>
  <si>
    <t>The Packaging School, LLC is the learning platform for packaging professionals to access key topics, master new areas of expertise, and build a professional network. The company provides high-quality packaging training courses and online certificate programs. It offers an online and affordable specialized certificate program in the packaging industry serving around the area.</t>
  </si>
  <si>
    <t>The Packaging School enables professionals to learn key topics, master new areas of expertise, and build reliable professional relationships within the vast packaging industry</t>
  </si>
  <si>
    <t>Jovian</t>
  </si>
  <si>
    <t>jovian.com</t>
  </si>
  <si>
    <t>Learn practical skills from Silicon Valley engineers, build real-world portfolio projects, and earn a certification. Kick start your data science career!</t>
  </si>
  <si>
    <t>SwiftAce, Inc. doing business as Jovian is a platform for data scientists to track and reproduce machine learning experiments. It offers a tooling and collaboration stack to power the future of data science and ML. The company's platform to track and reproduce data science experiments, collaborate with teammates and automate repetitive tasks.</t>
  </si>
  <si>
    <t>A learning platform for data science and machine learning that offers practical, hands-on, and coding-focused courses</t>
  </si>
  <si>
    <t>Lingumi</t>
  </si>
  <si>
    <t>lingumi.com</t>
  </si>
  <si>
    <t>Lingumi is a smart tutoring platform that brings the world's best teachers into your home at a fraction of the cost of live tutoring. Their lessons are playful, interactive, and effective, taught by star teachers. Lingumi helps children ages 2-8 to beg...</t>
  </si>
  <si>
    <t>Lingumi, Ltd. is an education technology company. It offers a preschool English language learning system for parents and children. The company's platform offers mobile-based software that enables preschool children to learn foreign languages, including sounds, words, and phrases, through games and playful methods. It serves clients worldwide.</t>
  </si>
  <si>
    <t>Playful English learning for kids</t>
  </si>
  <si>
    <t>MIND Research Institute</t>
  </si>
  <si>
    <t>mindresearch.org</t>
  </si>
  <si>
    <t>MIND Research Institute is a research-based non-profit organization dedicated to ensuring that all students are mathematically equipped to solve the world's most challenging problems. They provide math instructional software and systems for elementary ...</t>
  </si>
  <si>
    <t>MIND Research Institute enables elementary and primary students to reach full academic and career potential through developing and deploying math instructional software and systems and working closely with community leaders, school administrators, educators, civic leaders, and donors. It conducts basic neuroscientific, mathematical, and educational research to improve math education and advance scientific understanding. The institute offers its services in the area.</t>
  </si>
  <si>
    <t>Math education through visual learning</t>
  </si>
  <si>
    <t>OpenLearning</t>
  </si>
  <si>
    <t>openlearning.com</t>
  </si>
  <si>
    <t>OpenLearning is a social online learning and MOOC platform that allows universities, colleges and educators to create, design, deliver, market online and blended courses. OpenLearning is a platform that enables students and teachers across the world to...</t>
  </si>
  <si>
    <t>Open Learning Global Pty., Ltd. operates an online learning platform. The company is engaged in providing a cloud-hosted social learning platform for delivering short courses, blended learning, and online degrees. It also provides learning design services and also engaged in the promotion and sale of educational courses through a global marketplace. The company generates revenue from providing the OL Platform as a SaaS to providers and through add-ons, including its Design Services and OL Marketplace.</t>
  </si>
  <si>
    <t>OpenLearning is an all-in-one lifelong platform that enables education institutions deliver world-class online short courses, micro-credentials and qualifications</t>
  </si>
  <si>
    <t>BSD Education</t>
  </si>
  <si>
    <t>bsd.education</t>
  </si>
  <si>
    <t>BSD Education provides content, software, training and support that enable educators to teach students digital skills. They offer five different offerings that give access to curriculum, an online learning platform, and support. Their curriculum focuse...</t>
  </si>
  <si>
    <t>BSDCD, Ltd. doing business as BSD Education, integrates technology education with every teacher and student in every school with curriculum, software, and training. It provides ready-to-use Technology Education curriculum, learning platform BSD Online and Professional Development training to help teachers and educators get started.</t>
  </si>
  <si>
    <t>BSD Education – Providing technology based curriculum across all subjects in K12 Education.</t>
  </si>
  <si>
    <t>RannLab Technologies Pvt. ltd.</t>
  </si>
  <si>
    <t>rannlab.com</t>
  </si>
  <si>
    <t>Rannlab Technologies is an emerging software company that provides IT services, IT solutions, and business technology consulting. They specialize in customized IT solutions, website design, ERP software development, mobile application development, onli...</t>
  </si>
  <si>
    <t>Rannlab Technologies Pvt., Ltd. is a software development company. It provides customized IT solutions, website design, ERP software development services, mobile application development, online marketing, e-commerce solutions, and software products. The company serves clients in the area.</t>
  </si>
  <si>
    <t>Emerging software company, deals in providing information systems with the commercial erp solutions</t>
  </si>
  <si>
    <t>Zoobean</t>
  </si>
  <si>
    <t>beanstack.com</t>
  </si>
  <si>
    <t>Zoobean is a company that provides a platform called Beanstack, which facilitates reading programs for libraries and schools. With Beanstack, users can run reading challenges, readathons, and more to motivate people to read. The platform is the leading...</t>
  </si>
  <si>
    <t>Zoobean, Inc. doing business as Beanstack, Inc. provides an online service that recommends and curates applications, books, and literacy resources for children. It offers SmartList, a service that personalizes selections based on each child's age, interests, and reading level; and provides tools for parents to collaborate with teachers and families in building the children's literacy.</t>
  </si>
  <si>
    <t>Beanstack - Reading Challenge Software &amp; Mobile App</t>
  </si>
  <si>
    <t>WeTeachMe</t>
  </si>
  <si>
    <t>weteachme.com</t>
  </si>
  <si>
    <t>WeTeachMe is Australia's first trusted community marketplace to list, discover and book in person and online courses. It is also the most awarded, having been honoured as, among others recognitions, ABA100 Winner for Product Innovation in The Australia...</t>
  </si>
  <si>
    <t>WeTeachMe Pty., Ltd. is Australia's first trusted community marketplace to list, discover and book in-person courses. The company helps grow revenue, save time, and reduce costs by automating the entire admin and booking process.</t>
  </si>
  <si>
    <t>Community marketplace to list, discover and book in-person courses</t>
  </si>
  <si>
    <t>Applied Computer Systems</t>
  </si>
  <si>
    <t>acs-linksystems.com</t>
  </si>
  <si>
    <t>Applied Computer Systems, Inc. (ACS) is a veteran leader in the video and audio networking industry. They design and manufacture video and audio switching and networking equipment. Their flagship product, the LINK System, provides instructors with tota...</t>
  </si>
  <si>
    <t>Applied Computer Systems, Inc. (ACS) creates video and audio switching and networking equipment and patents and manufactures the equipment as well. The company designed, patented, and manufactured the Link video network. It markets directly to the end user and has participated extensively as a subcontractor in the government/military arena.</t>
  </si>
  <si>
    <t>EMAS Pro</t>
  </si>
  <si>
    <t>emaspro.com</t>
  </si>
  <si>
    <t>EMAS Pro closed business in 2020. We celebrate the success we achieved with our awesome clients. EMAS Pro has been helping higher ed professionals build their ideal class for more than 40 years by cultivating lasting relationships with their prospectiv...</t>
  </si>
  <si>
    <t>Education Systems, Inc. doing business as EMAS Pro, Inc. provides customizable, solution-oriented, higher education enrollment management software and more. The company offers strategic enrollment management software solutions that are specifically designed for higher education to be flexible, scalable, and affordable.</t>
  </si>
  <si>
    <t>Customizable, solution-oriented, higher education enrollment management software and best practices</t>
  </si>
  <si>
    <t>SkillsEngine</t>
  </si>
  <si>
    <t>skillsengine.com</t>
  </si>
  <si>
    <t>SkillsEngine is a technology innovation team based in Austin, Texas. We build data driven solutions to connect the worlds of learning and work through a unified skills language. We are backed by the nonprofit Center for Employability Outcomes (C4EO) at...</t>
  </si>
  <si>
    <t>SkillsEngine is a nonprofit aligning educators, employers, individuals, and workforce development interests through shared technology and a common skills language. The company's software utilizes artificial intelligence and machine learning technologies, integrates into existing software applications, and translates job descriptions, job posting resumes, or any skill-related text into structured information that in turn provides AI-driven insights so as to improve candidate screening, matching, and streamlining hiring processes, enabling users to identify the skills required by employers for simplifying the hiring process.</t>
  </si>
  <si>
    <t>Advanced software that translates unstructured text into rich occupational metadata</t>
  </si>
  <si>
    <t>Aveon infotech</t>
  </si>
  <si>
    <t>aveoninfotech.com</t>
  </si>
  <si>
    <t>Aveon Infotech is a comprehensive outsourcing solutions provider that offers a wide range of services to help businesses grow. They specialize in BPO, IT services, healthcare, E-learning, web development, and back-office services. With a team of highly...</t>
  </si>
  <si>
    <t>Aveon infotech Pvt., Ltd. is a leading software development company in Coimbatore. It is a pioneer in the college management system, Hostel Management System software, event management system software, e-commerce service, website site, and web application development.</t>
  </si>
  <si>
    <t>WIRIS</t>
  </si>
  <si>
    <t>wiris.com</t>
  </si>
  <si>
    <t>Digital solutions for Math and Science Education | Wiris Are you looking for global solutions for Math and Science? Try Wiris' Math tools! Create equations and formulas using a visual editor. Easy to integrate. Looking to share news and experiences abo...</t>
  </si>
  <si>
    <t>Maths for More S.L. doing business as Wiris a software development company. It offers calculation and presentation tools for mathematics education. The company serves its products and services across the globe.</t>
  </si>
  <si>
    <t>Our products are used in over 190 countries and by over 30 million students and teachers every month</t>
  </si>
  <si>
    <t>Blockchain Council</t>
  </si>
  <si>
    <t>blockchain-council.org</t>
  </si>
  <si>
    <t>Blockchain Council is a group of experts offering Online Certifications and Training to Blockchain, AI &amp; Web3 enthusiasts all over the globe. We are a group of Blockchain Experts evangelizing Blockchain research &amp; development, use cases, products &amp; kno...</t>
  </si>
  <si>
    <t>Blockchain Council is a blockchain and deep tech company that focuses on research, development, and practical applications of Blockchain, AI, and Web3 technologies. It provides educational solutions, certification programs, webinars, training sessions, and seminars to facilitate learning and awareness. It offers membership benefits, including discounts on training, free access to premium content, and member certificates. The company serves its services to clients throughout the United States.</t>
  </si>
  <si>
    <t>Primetech Software - Your Technology Partner to Outperform</t>
  </si>
  <si>
    <t>primetechsoftware.com</t>
  </si>
  <si>
    <t>Primetech Software is a competent solution provider in the field of Web Application Development Services in India. We offer business software solutions based on Microsoft .Net, Open Source, and other leading technologies. Our experienced resources focu...</t>
  </si>
  <si>
    <t>Primetech Software Pvt., Ltd. design and develop web-enabled software covering all web-related business needs including web applications development and modernization, customization of open-source solutions, web services building, mash-ups deployment, intranet/extranets development, or system integration.</t>
  </si>
  <si>
    <t>Mobile Application Development Company | IT Services in India</t>
  </si>
  <si>
    <t>Interpretive Simulations</t>
  </si>
  <si>
    <t>interpretive.com</t>
  </si>
  <si>
    <t>Interpretive Simulations is a company that offers realistic business simulations for the undergraduate and graduate business school classroom. Their simulations complement the concepts taught in marketing, strategy, and management classes. They have be...</t>
  </si>
  <si>
    <t>Interpretive Software, Inc. is a divisional firm in an international environment. It offers and publishes business simulations for undergraduate and graduate classes. The company provides its services within the area.</t>
  </si>
  <si>
    <t>Interpretive Simulations | Business Simulations</t>
  </si>
  <si>
    <t>figshare</t>
  </si>
  <si>
    <t>figshare.com</t>
  </si>
  <si>
    <t>figshare is a platform that allows researchers to publish and share their research data, making it citable, sharable, and discoverable. Users can upload various file formats, including graphs, images, videos, and datasets. The platform offers both priv...</t>
  </si>
  <si>
    <t>Figshare, LLP designs and develops an online repository where users can make all of the research outputs available. It allows customers to share all of its data, negative results, and unpublished figures, and its researchers will not duplicate the work, but publish with previously wasted figures, or offer collaboration opportunities, and feedback on preprint figures. It also provides Funders, Institutions, and Publishers with the best SaaS data infrastructure and repositories for all content.</t>
  </si>
  <si>
    <t>Cloud storage service for scientific research</t>
  </si>
  <si>
    <t>Simformer.com</t>
  </si>
  <si>
    <t>simformer.com</t>
  </si>
  <si>
    <t>Simformer Business Simulations is an innovative platform for business simulations. They offer business skills development through game-based learning in various industries such as retail, manufacturing, and service. Their simulations cover a wide range...</t>
  </si>
  <si>
    <t>Simformer, Inc. is a developer of a business simulation platform for training and education. The company offers an online learning platform for practice-oriented business courses and corporate training classes. It specializes in e-learning platforms for practice-oriented business courses and training based on business. simulations. Its clients are 300+ Universities and colleges, and 150+ Corporations.</t>
  </si>
  <si>
    <t>Innovative educational &amp; training online platform based on business simulations</t>
  </si>
  <si>
    <t>Laracasts</t>
  </si>
  <si>
    <t>laracasts.com</t>
  </si>
  <si>
    <t>The definitive source of Laravel and modern PHP training. It's like Netflix for your career.</t>
  </si>
  <si>
    <t>Laracasts, Inc. is a company that operates in the software development industry. The company specializes in definitive sources of Laravel and modern PHP training. It provides services to developers.</t>
  </si>
  <si>
    <t>spyinfosolutions</t>
  </si>
  <si>
    <t>spyinfosolutions.com</t>
  </si>
  <si>
    <t>Spyinfosolutions is a premier Information Technology company providing web enabled and software services to a wide variety of client base across the world. Spyinfosolutions specializes in the arena of Website Designing, Web development, Software Develo...</t>
  </si>
  <si>
    <t>Spy Info Solutions (SIS) is an IT solution and IT-enabled service company. It provides web design and software services. The company serves clients in the international markets.</t>
  </si>
  <si>
    <t>Paperpile</t>
  </si>
  <si>
    <t>paperpile.com</t>
  </si>
  <si>
    <t>Paperpile is a clean and simple reference manager that makes it easy to collect, organize, share, and cite your research papers. Organize your research papers in a Gmail like web app, sync your PDFs to Google Drive and cite your references in Google Do...</t>
  </si>
  <si>
    <t>Paperpile, LLC builds exceptional productivity software for researchers with a special focus on the Google Apps platform. The company is used by an enthusiastic community of thousands of researchers worldwide as a refreshing alternative to existing desktop-based reference management products.</t>
  </si>
  <si>
    <t>Paperpile: Modern reference and PDF management</t>
  </si>
  <si>
    <t>NoodleTools</t>
  </si>
  <si>
    <t>noodletools.com</t>
  </si>
  <si>
    <t>NoodleTools is a student research platform that provides online tools and resources to support authentic research and original writing in K-12 and upper education. It offers MLA, APA, and Chicago/Turabian bibliographies, notecards, and outlining featur...</t>
  </si>
  <si>
    <t>NoodleTools, Inc. offers an online research platform for K-12 and college students, designed by educators. It provides powerful note-taking software that promotes critical thinking and creativity combined with the most comprehensive and accurate bibliography composer on the Web (MLA, APA, and Chicago styles).</t>
  </si>
  <si>
    <t>Intellischool</t>
  </si>
  <si>
    <t>intellischool.co</t>
  </si>
  <si>
    <t>Intellischool is a company that provides analytics, data ops, and identity management solutions for K-12 education. They empower the K-12 community with data-driven automations and insights, transforming the way the education industry interacts with da...</t>
  </si>
  <si>
    <t>Intellischool Holdings Pty., Ltd. provides cloud-based solutions for a new way of managing and analyzing educational data. It works with early learning providers, schools, colleges, universities, and other software vendors.</t>
  </si>
  <si>
    <t>Develops smart SaaS solutions for the education sector that focus on automation, efficiency and meaningful data insights</t>
  </si>
  <si>
    <t>blink.it</t>
  </si>
  <si>
    <t>blink.it is a software solution for digital learning content. We provide fast, easy, and intuitive e-learning and blended learning services for trainers, coaches, and companies. Our app improves the transfer of training by combining online and offline ...</t>
  </si>
  <si>
    <t>blink.it GmbH &amp; Co., KG is a learning software for accompanying participants in further education simply online. It improves the transfer of training by crafting an app for a blend of online and offline.</t>
  </si>
  <si>
    <t>Provides platform to design digital learning content and online courses</t>
  </si>
  <si>
    <t>Fulcrum Software</t>
  </si>
  <si>
    <t>fulcrumcorp.com</t>
  </si>
  <si>
    <t>Fulcrum Software Corporation was formed in 1998 in Raleigh, NC. Our primary business is developing custom software solutions based around our automated background check technology. We help our clients figure out how to automate their processes to save time and money.</t>
  </si>
  <si>
    <t>Fulcrum Software Corp. is a computer software company. It offers licensing board screening and school volunteer management software. The company provides its services to K-12 school systems.</t>
  </si>
  <si>
    <t>nepfinder Innovative</t>
  </si>
  <si>
    <t>nepfinder.com</t>
  </si>
  <si>
    <t>nInsurance | Nepfinder NepFinder Innovative IT Solution is a software development company with offices in the Nepal. Since March 30, 2014, nepfinder has acquired the reputation of a reliable provider of highly professional software programming skills t...</t>
  </si>
  <si>
    <t>Nepfinder Innovative IT Solution Pvt., Ltd. is a software development company. The company is the only customer-centric enterprise social software company that enables companies, in a single suite, to connect employees, customers, and partners to engage in business, share knowledge and collaborate.</t>
  </si>
  <si>
    <t>AVADO</t>
  </si>
  <si>
    <t>avadolearning.com</t>
  </si>
  <si>
    <t>Avado is an online learning platform that offers professional courses and qualifications to help individuals advance their careers and businesses transform. With over a decade of experience, Avado has helped over 100,000+ people worldwide achieve their...</t>
  </si>
  <si>
    <t>AVADO Learning, Ltd. is a professional training and coaching. It provides education and training services via digital campuses and online classes for SMEs, large corporate clients, and government and non-profit organizations. The company offers courses in the areas of digital leadership, digital marketing, human resources, learning and development, and accountancy and finance. It serves throughout the country.</t>
  </si>
  <si>
    <t>edumerge</t>
  </si>
  <si>
    <t>edumerge.com</t>
  </si>
  <si>
    <t>Edumerge is a software product company that provides innovative solutions and services to the educational sector. Their flagship product is an education ERP software that is designed for schools, colleges, and institutes. The software offers a range of...</t>
  </si>
  <si>
    <t>edumerge Solutions Pvt., Ltd. is a software product company. Its primary focus is to deliver innovative solutions and services to the Educational sector. It designs its software products on the latest technologies to provide the best solution to its customers and provides solutions based on the requirement of the customer that is formative and cost-effective.</t>
  </si>
  <si>
    <t>One to One Plus</t>
  </si>
  <si>
    <t>onetooneplus.com</t>
  </si>
  <si>
    <t>One to One Plus is an award-winning K-12 asset management and help desk software built exclusively for school systems. Their all-in-one software solution helps school systems simplify, integrate, and streamline their asset, 1:1, and work order manageme...</t>
  </si>
  <si>
    <t>EduTek Solutions, LLC doing business as One to One Plus is the all-in-one software solution designed to help school systems simplify one-to-one, asset, and work order management. Its community is comprised of thousands of Educators that share a common interest in educational one-to-one initiatives.</t>
  </si>
  <si>
    <t>One to One Plus is the award-winning K-12 asset management and help desk software designed exclusively for K-12 schools</t>
  </si>
  <si>
    <t>Both Worlds Software</t>
  </si>
  <si>
    <t>bothworldssoftware.com</t>
  </si>
  <si>
    <t>Both Worlds Software, Inc. produces, publishes, and markets software designed for specific markets to solve unique problems. Its markets currently include Training and Government Administration. Since founding, it has grown with a loyal and growing cli...</t>
  </si>
  <si>
    <t>Both Worlds Software, Inc. develops and offers web-based training management, compliance manager administration, and testing software. The company provides enterprise solutions focusing on student class enrollments and certifications tracking, invoicing, completion certificates, and client demographic information management.</t>
  </si>
  <si>
    <t>Dynamic Data Concepts</t>
  </si>
  <si>
    <t>dynamicdataconcepts.com</t>
  </si>
  <si>
    <t>At Dynamic Data Concepts, our software experts strive to provide the best solutions for the non profit industry. From School management software that cannot be beat, to fundraising software for any non profit that will ease any campaign. DDC is the pla...</t>
  </si>
  <si>
    <t>Dynamic Data Concepts, LLC developed a custom software package called School Director Pro for a large school. The firm provides Non-Profit organizations with dynamic, high-end, intuitive, user-friendly management software, custom-designed to fit the needs of any Non-Profit.</t>
  </si>
  <si>
    <t>Developer of school management software</t>
  </si>
  <si>
    <t>Evergreen ILS</t>
  </si>
  <si>
    <t>evergreen-ils.org</t>
  </si>
  <si>
    <t>Evergreen ILS is an open source consortial quality integrated library system (ILS) that helps library patrons find and discover library materials, and helps librarians manage, catalog, and circulate those materials. It was originally developed by the G...</t>
  </si>
  <si>
    <t>Evergreen ILS the highly scalable software for libraries that helps library patrons find library material. It helps libraries manage, catalog, and circulate those materials, no matter how large or complex the libraries.</t>
  </si>
  <si>
    <t>Speakaboos</t>
  </si>
  <si>
    <t>speakaboos.com</t>
  </si>
  <si>
    <t>Speakaboos is a library of over 200 interactive stories and songs designed to make reading your child’s favorite activity.</t>
  </si>
  <si>
    <t>Conscious Content Media, LLC doing business as Speakaboos owns and operates a Website for publishing digital content for children. The company offers stories, such as fables, fairy tales, folk tales, and nursery rhymes, as well as songs and games. It also provides storybook videos, educational activities, contests, and also can be enjoyed by computers, tablets, or mobile devices at home, or in going to schools.</t>
  </si>
  <si>
    <t>COMPanion Corporation</t>
  </si>
  <si>
    <t>companioncorp.com</t>
  </si>
  <si>
    <t>COMPanion Corporation specializes in designing and developing software for library and textbook automation solutions as well as school security software for public and private K 12 schools, higher education, and public and corporate libraries. Excellen...</t>
  </si>
  <si>
    <t>COMPanion Corp. is a computer software company. It provides library software, school security software, and automation software. The company serves public and private K–12 schools, higher education, and corporate libraries.</t>
  </si>
  <si>
    <t>Library software and school security software</t>
  </si>
  <si>
    <t>Skillathon</t>
  </si>
  <si>
    <t>skillathon.co</t>
  </si>
  <si>
    <t>Acritic Innovative Labs Pvt., Ltd. doing business as Skillathon.co has taken a giant leap towards mitigating the daunting gap between the conventional study approach and industry requirements. The company has ventured into training young and aspiring as well as working professionals to armor them with knowledge and hands-on experience in disruptive technologies. Its services are driven towards providing its clients with the best possible.</t>
  </si>
  <si>
    <t>Online Data Training Courses for Professionals | skillathon</t>
  </si>
  <si>
    <t>Knowbox</t>
  </si>
  <si>
    <t>knowbox.cn</t>
  </si>
  <si>
    <t>Knowbox.cn is an online education platform that provides personalized learning solutions for K-12 students. Their platform offers a wide range of interactive courses, practice exercises, and assessments to help students improve their academic performan...</t>
  </si>
  <si>
    <t>Beijing Zhishi Yinxiang Co., Ltd. doing business as Knowbox owns and operates an online education platform. Knowbox targets the K12 education field with two mobile apps currently helping students get the most from doing homework by providing personalized exercises. It also teachers can use mobile apps to better manage student homework by avoiding repetitive labor and securing more time to help with each student's unique challenges. The company claims the two mobile apps currently have nearly one million daily active users and plans to use the proceeds on building its own homework database.</t>
  </si>
  <si>
    <t>Education mobile app start-up focused on helping students manage their homework</t>
  </si>
  <si>
    <t>Insol Applications Pvt Ltd</t>
  </si>
  <si>
    <t>insolapplications.com</t>
  </si>
  <si>
    <t>best visa immigration business consulting websites</t>
  </si>
  <si>
    <t>Insol Applications Pvt., Ltd. is a customer-centric information technology company. It provides professional counsel and technology solutions for a variety of industry verticals and services. Its solutions and services include building IT consortiums, IT solutions through partnerships, managed IT enabled services, IT automation solutions, application software development and maintenance, payment solutions, business intelligence, mobile app development, end-to-end solutions for educational institutions, QA testing, cloud testing, providing global access, helping to promote products in the international market, and staff augmentation solutions. The  company serves around the India area.</t>
  </si>
  <si>
    <t>Conduct Exam</t>
  </si>
  <si>
    <t>conductexam.com</t>
  </si>
  <si>
    <t>Conduct Exam Technologies is a robust online exam software developed by R K Infotech. They offer online and offline assessment solutions to various educational institutions, schools, colleges, Olympiads, universities, government and PSU, corporate recr...</t>
  </si>
  <si>
    <t>Conduct Exam Technologies, LLP is a robust online exam software developed by R K Infotech which offers online and offline assessment solutions to Educational Institutions, Schoolsand Colleges, Olympiads, Universities, Government and PSU, Corporate Recruitment and Training, Educational Publishers, Training and Certification and Distance Education organizations.</t>
  </si>
  <si>
    <t>Online Exam Software System to create test, Quiz Maker, Recruitment test</t>
  </si>
  <si>
    <t>Insignia Software</t>
  </si>
  <si>
    <t>insigniasoftware.com</t>
  </si>
  <si>
    <t>Insignia Software specializes in developing state-of-the-art Integrated Library Software for Public, K-12, College/University, and Specialty Libraries. They have been providing innovative and affordable solutions since 1999. Their flagship product, Ins...</t>
  </si>
  <si>
    <t>Insignia Software Corp. is a software company that specializes in developing state-of-the-art integrated library software for the public. The company has converted data from almost every system on the market. It serves within the area.</t>
  </si>
  <si>
    <t>Specializes in developing state of the art integrated library software for public</t>
  </si>
  <si>
    <t>Homeroom</t>
  </si>
  <si>
    <t>homeroom.com</t>
  </si>
  <si>
    <t>Homeroom is a comprehensive software solution for schools to manage afterschool programs, summer camps, enrichment clubs, and extended day care. With Homeroom's easy-to-use platform, schools can streamline enrollment, maintain accurate rosters, and ens...</t>
  </si>
  <si>
    <t>Share Ave, Inc. doing business as Homeroom is a developer of an education enrichment platform intended to simplify and streamline tutoring sessions. The company's platform connects teachers, with parents and students, administrates after-school enrichment programs, and processes payments, enabling parents to organize, book and manage after-school classes for kids.</t>
  </si>
  <si>
    <t>Homeroom is an all encompassing after school enrichment platform</t>
  </si>
  <si>
    <t>LightUp</t>
  </si>
  <si>
    <t>lightup.io</t>
  </si>
  <si>
    <t>LightUp is a company that builds educational labs using augmented reality to engage learners. Their debut product line combines magnetic circuit blocks with an augmented reality app, teaching kids how to explore their world with electronics and code. T...</t>
  </si>
  <si>
    <t>LightUp, Inc. is an e-learning provider that develops and provides an electronics construction kit and accompanying digital tutor application for kids. The company offers an AR-based system for teaching kids electronics by allowing them to build projects and see the components in action.</t>
  </si>
  <si>
    <t>Electronic building blocks meet Augmented Reality #LearnByMaking</t>
  </si>
  <si>
    <t>uxpertise</t>
  </si>
  <si>
    <t>uxpertise.ca</t>
  </si>
  <si>
    <t>uxpertise offers education technology solutions that adapt to the reality of your organization. We offer two solutions: uxpertise LMS and uxpertise XP. uxpertise LMS is a learning management platform that enables businesses, organisations, and training...</t>
  </si>
  <si>
    <t>uxpertise, Inc. is an online learning management system focused on professional training and courses. The company provides companies and training centers with a collaborative and intuitive learning environment, facilitates in-class and online activity tracking, and offers marketing and e-commerce options. It offers EdTech solutions that automate and optimize training management and online exam proctoring. It primarily serves clients throughout the area.</t>
  </si>
  <si>
    <t>Get My Grades</t>
  </si>
  <si>
    <t>getmygrades.co.uk</t>
  </si>
  <si>
    <t>Get My Grades is an online learning and revision tool that provides comprehensive content for English, Maths, and Science courses at the GCSE and Key Stage 3 levels. The platform offers realistic exam practice with various question types and adaptive l...</t>
  </si>
  <si>
    <t>Get My Grades, Ltd. is an innovative online learning platform provider that enables students to learn, revise and assess themselves. It automatically collects data on how students get on in each part of the course, so that parents, teachers, and students can track progress in real time.</t>
  </si>
  <si>
    <t>The ultimate online learning platform for English, Maths and Science</t>
  </si>
  <si>
    <t>BenchPrep</t>
  </si>
  <si>
    <t>benchprep.com</t>
  </si>
  <si>
    <t>BenchPrep prepares learners for life changing entrance exams, licensing assessments, and credential evaluations. Learn more with BenchPrep. BenchPrep is on a mission to help millions of learners achieve academic and professional success. We are a fast ...</t>
  </si>
  <si>
    <t>Watermelon Express, Inc. doing business as BenchPrep develops and operates cloud-based learning solutions for smartphones (iPhone and Android), tablets (iPad and Kindle), desktops (Windows and Mac), and the Web. The company offers a learner platform to improve engagement and outcomes for learners.</t>
  </si>
  <si>
    <t>BenchPrep offers a learner success platform to improve engagement and outcomes for learners</t>
  </si>
  <si>
    <t>Tswela Services</t>
  </si>
  <si>
    <t>tswela.co.za</t>
  </si>
  <si>
    <t>TSWELA® Services (Pty) Ltd is an Innovative Technology Company and International Leader in Turnkey Education Solutions. With a contextual analysis of the education environment through the identification of challenges, future trends and key lessons learnt from relevant initiatives. We’ve created a systemic framework required to support and improve education to prepare our students for the 21st century workplace and increase national competitiveness whilst improving social cohesion.</t>
  </si>
  <si>
    <t>Tswela Services Pty. Ltd. is a market leader in software development, support, and training. It delivers services to a wide range of clients, from small to medium-sized companies to big corporations, in all sectors of business. The company's development team offers a broad range of experience and support to the Education, Industrial, Manufacturing, Petrochemical, Automotive, Mining, Sales, and Financial sectors.</t>
  </si>
  <si>
    <t>utobo</t>
  </si>
  <si>
    <t>utobo.com</t>
  </si>
  <si>
    <t>utobo is a platform that allows creators, solopreneurs, educators, and coaches to sell their courses and digital products. It is used by thousands of individuals from over 50 countries to create and sell online courses, establish connections with subsc...</t>
  </si>
  <si>
    <t>Utobo, Inc. is an online platform providing teaching solutions for institutes. The company enables the creation of courses in vernacular languages and multimedia formats. It provides content management, live class scheduling, test series with result analysis, communication, and collaboration.</t>
  </si>
  <si>
    <t>utobo | Online teaching applications for institutes</t>
  </si>
  <si>
    <t>Khan Academy</t>
  </si>
  <si>
    <t>khanacademy.org</t>
  </si>
  <si>
    <t>Khan Academy is an educational non-profit organization focused on providing free education-related services. They offer free online courses, lessons, and practice in various subjects such as math, art, computer programming, economics, physics, chemistr...</t>
  </si>
  <si>
    <t>Khan Academy, Inc. is a nonprofit organization with the mission of providing free, world-class education for anyone, anywhere. It offers practice exercises, instructional videos, and a personalized learning dashboard that empower learners to study at own pace in and outside of the classroom. The organization also tackles math, science, computer programming, history, art history, economics, and more.</t>
  </si>
  <si>
    <t>Khan Academy is a non-profit educational organization created in 2006 by educator Salman "Sal" Khan with the aim of providing a "free, world-class education for anyone, anywhere"</t>
  </si>
  <si>
    <t>Tinybop</t>
  </si>
  <si>
    <t>tinybop.com</t>
  </si>
  <si>
    <t>Tinybop is a Brooklyn based award winning studio of designers, developers, and artists building an integrated suite of educational apps for kids. In our first app, The Human Body, kids ages 4+ can see what we’re made of and how we work, from the beatin...</t>
  </si>
  <si>
    <t>Tinybop, Inc. is a computer software development company. It specializes in developing and creating educational products and applications. The company offers its products globally.</t>
  </si>
  <si>
    <t>We’re an award-winning studio of designers, engineers, and artists building suites of #STEM apps for kids. We make toys for tomorrow.</t>
  </si>
  <si>
    <t>RVPM Designs</t>
  </si>
  <si>
    <t>rvpmdesigns.com</t>
  </si>
  <si>
    <t>RVPM DESIGNS is a company based out of 6 BEDFORD COURT, AMHERST, Massachusetts, United States.</t>
  </si>
  <si>
    <t>RVPM Designs develops custom web sites and software under contract specifically for PCs, Macs, and multi-user client/server platforms. Clients can use the company's advanced computer graphic services for image enhancements, custom maps, and logo development.</t>
  </si>
  <si>
    <t>E2E Advising</t>
  </si>
  <si>
    <t>e2eadvising.com</t>
  </si>
  <si>
    <t>E2E Advising is an online appointment scheduling software that seamlessly integrates with an advisor's Microsoft Outlook / Google calendar. It is an enterprise appointment scheduling, queue management, and retention software for colleges and universiti...</t>
  </si>
  <si>
    <t>E2E Advising, LLC creates software for student success and case management solutions for colleges and universities. Its Appointment Manager's real-time two-way sync feature with Microsoft Outlook or Google Calendar makes an advisor's job easier and more efficient while improving the convenience to schedule appointments 24/7.</t>
  </si>
  <si>
    <t>Achieve - An online appointment scheduling software that seamlessly integrates with an advisor's Microsoft Outlook / Google calendar</t>
  </si>
  <si>
    <t>Eduquette</t>
  </si>
  <si>
    <t>eduquette.com</t>
  </si>
  <si>
    <t>Provides career colleges a web-based school management software that completely integrates student information system and financial aid processing.</t>
  </si>
  <si>
    <t>Eduquette, Inc. is a leader in providing a web-based school management system that is comprehensive and capable of processing financial aid. It helps schools manage all areas of its operation effectively, gain competitive advantage, and stay in compliance with the accrediting agencies, state and federal governments.</t>
  </si>
  <si>
    <t>Alpha Computers - Rajkot</t>
  </si>
  <si>
    <t>alphaindia.in</t>
  </si>
  <si>
    <t>Alpha Computers is a fastest growing software development company in Gujarat. We are best solution provider for educational softwares for School, College and Classes.</t>
  </si>
  <si>
    <t>Alpha Computers is a leading Gujarat based software development company that focuses on delivering the best and most cost-effective products to its clients. It delivers best-in-class software that helps revenue growth, increase profits and operate in a more efficient and sustainable way.</t>
  </si>
  <si>
    <t>Clarivate</t>
  </si>
  <si>
    <t>clarivate.com</t>
  </si>
  <si>
    <t>Clarivate is a global leader in providing trusted insights and analytics. Our vision is to improve the way the world creates, protects, and advances innovation. Clarivate Analytics Formerly the Intellectual Property and Science business of Thomson Reut...</t>
  </si>
  <si>
    <t>Clarivate plc is an information technology company that provides insights and analytics services. It offers subscription-based services to scientific and academic research, life sciences, patent research and intelligence, industry codes and standards, trademark research, and protection. The company serves government, life Sciences, healthcare, professional services, legal services, consumer goods, manufacturing, and technology end-markets around the globe.</t>
  </si>
  <si>
    <t>Focuses on scientific and academic research, patent analytics and regulatory standards, pharmaceutical and biotech intelligence, trademark protection, domain brand protection, and intellectual property management services</t>
  </si>
  <si>
    <t>Ment.io</t>
  </si>
  <si>
    <t>ment.io</t>
  </si>
  <si>
    <t>ment.io is an AI-based discussion board for academia that provides a state-of-the-art pedagogical platform for engaging and assessing students in remote, hybrid, and face-to-face classes. With Ment.io, educators can pose questions to their students in ...</t>
  </si>
  <si>
    <t>Ment.io, Ltd. operates a decision-making platform for teams in an agile world. The company is used to collaborating on business questions to reach credible, actionable decisions. It provides an AI-discussion platform for engaging and assessing students in hybrid classrooms.</t>
  </si>
  <si>
    <t>Ment.io s the leading AI decision-making platform that is transforming the way agile teams make decisions</t>
  </si>
  <si>
    <t>DialogEdu</t>
  </si>
  <si>
    <t>dialogedu.com</t>
  </si>
  <si>
    <t>dialogEDU is a powerful platform that offers courses, specialized training, and pathways for communication through a dynamic digital environment, helping students learn at their own pace. The platform provides targeting and segmentation to deliver rele...</t>
  </si>
  <si>
    <t>MedVue Holdings, LLC doing business as DialogEDU, LLC is an IT company that offers a learning management system and services for an online learning environment to various sectors. Its features include simulation tools, targeting, virtual student locker, and segmentation all facilitating online learning and providing the tools necessary to measure learning outcomes. It serves globally.</t>
  </si>
  <si>
    <t>Providing innovative, interactive courses for school based learning across vietnam</t>
  </si>
  <si>
    <t>LEX Systems</t>
  </si>
  <si>
    <t>lex.sk.ca</t>
  </si>
  <si>
    <t>LEX Systems Inc. markets LexiFILE,library automation software. LexiFILE is fast, and easy to use. Free 5000 item database version.Lex also makes LexWin and works with a Web OPAC called LexWeb. Lex Systems also does retrospetive conversion</t>
  </si>
  <si>
    <t>Lex Systems, Inc. is a library software company for library cataloging and circulation, and retrospective conversion. It offers Windows-based freeware for library automation, inventory, circulation, import-export, global editing, and web catalog.</t>
  </si>
  <si>
    <t>Robotel</t>
  </si>
  <si>
    <t>robotel.com</t>
  </si>
  <si>
    <t>Robotel.com is a global leader in educational technology, specializing in language learning platforms. They develop, manufacture, and market software and hardware solutions for language teachers in K-12 schools, colleges, and universities. Their flagsh...</t>
  </si>
  <si>
    <t>Robotel, Inc. is an international company that provides technological and pedagogical solutions for language teachers. It offers technological and pedagogical solutions for language teachers. The company provides and combines 22 languages for its services English, French, Spanish, German, Mandarin, Czech, Portuguese, Italian, Polish, and Arabic. It serves its business in over 75 countries around the world.</t>
  </si>
  <si>
    <t>Civitas Learning</t>
  </si>
  <si>
    <t>civitaslearning.com</t>
  </si>
  <si>
    <t>Civitas Learning is a student success platform for higher education. They offer student success software that provides actionable insights and streamlined workflows. Their Student Insights Engine™ powers initiatives that improve student success by leve...</t>
  </si>
  <si>
    <t>Civitas Learning, Inc. is a developer of an education platform designed to support the entire student lifecycle. The company's analytics platform builds a community of forward-thinking higher education institutions, enabling students to get inspiration and learn effectively. It serves services within the area.</t>
  </si>
  <si>
    <t>Civitas Learning offers a cloud-based, predictive analytics platform that delivers insights to the frontlines of education.</t>
  </si>
  <si>
    <t>Thrivist</t>
  </si>
  <si>
    <t>thrivist.com</t>
  </si>
  <si>
    <t>Thrivist is a next generation company focused on providing a better experience for learners and better data for stakeholders. ...And ultimately helping learners THRIVE! E Learning online learning platform solutions white labeled and customized e learni...</t>
  </si>
  <si>
    <t>Thrivist, LLC develops learning technologies for learners and educators. It offers a modern platform that is built to accommodate how online teaching and learning happen today. The company also offers Thrivist LMS, a learning management system for K-12; Blended Practice Profile, a research-backed diagnostic tool that measures teacher's understanding and application of blended learning practices; and ClassGather, a tool for collecting objective data on teaching practices and student behaviors with the ability to aggregate for district-wide analysis.</t>
  </si>
  <si>
    <t>Learning &amp; analytics platform for k-12 that enables schools to personalize learning and to make better decisions based data</t>
  </si>
  <si>
    <t>AmplioSpeech</t>
  </si>
  <si>
    <t>ampliospeech.com</t>
  </si>
  <si>
    <t>Amplio is a company that helps students with special needs maximize their potential. They provide a digital platform that connects students, educators, therapists, and administrators with advanced technologies. Their focus is on speech language and dys...</t>
  </si>
  <si>
    <t>Amplio Learning Technologies, Inc. delivers innovative speech-language therapy. It optimizes clinical outcomes with the power of award-winning technologies, a revolutionary service delivery model, and a community of qualified speech-language pathologists.</t>
  </si>
  <si>
    <t>Digital special education platform empowers educators and administrators to deliver individualized interventions and address learning loss for exceptional students</t>
  </si>
  <si>
    <t>Bitkea Technologies</t>
  </si>
  <si>
    <t>bitkea.com</t>
  </si>
  <si>
    <t>BitKea is an eLearning consultant and Moodle developer that aims to help businesses and individuals start, grow, and share their knowledge with the world in a systematic manner. Their main product, ScholarLMS, is an efficient and refreshing eLearning p...</t>
  </si>
  <si>
    <t>BitKea Technologies, LLP develops an e-Learning tool. It offers ScholarLMS, a cloud-based learning management platform that allows users to upload unlimited multimedia courses according to the curriculum; sell skills online; use its own domain for an online school, and collaborate and learn together and achieve as a team.</t>
  </si>
  <si>
    <t>Zoptiks</t>
  </si>
  <si>
    <t>zoptiks.com</t>
  </si>
  <si>
    <t>Zoptiks is a company that specializes in providing virtual field trips and microschool software. They offer interactive and bite-sized virtual field trips that can be customized to fit individual preferences. These trips cover a wide range of topics, i...</t>
  </si>
  <si>
    <t>Zoptiks, LLC is a digital zoo map, that pivoted to making virtual field trips. The company platform uses augmented reality and first principles to enhance distance learning. It provides a character enrichment program to do just that, all while aligning with modern education practices. The company serves across the country.</t>
  </si>
  <si>
    <t>A modern animal encyclopedia connected to global zoological organizations</t>
  </si>
  <si>
    <t>STARS Campus Solutions</t>
  </si>
  <si>
    <t>starscampus.com</t>
  </si>
  <si>
    <t>STARS Campus Solutions provides STARS, a web-based campus management system that securely and reliably maintains operational data for colleges and schools. STARS offers a range of features including student attendance tracking, academic progress report...</t>
  </si>
  <si>
    <t>Training Masters, Inc. doing business as Stars Campus Solutions offers a cloud-based campus management system that securely and reliably maintains operational data for colleges and schools. Its school information system manages the entire student life cycle from lead to placement.</t>
  </si>
  <si>
    <t>Cloud-based campus management system that securely and reliably maintains operational data for colleges and schools</t>
  </si>
  <si>
    <t>ClassMarker</t>
  </si>
  <si>
    <t>classmarker.com</t>
  </si>
  <si>
    <t>ClassMarker is an online testing website that provides a professional and easy-to-use quiz maker. It offers a secure and customizable testing solution for businesses, training, and educational assessments. With ClassMarker, users can create unlimited t...</t>
  </si>
  <si>
    <t>ClassMarker Pty., Ltd. is an information technology and services company. It has been creating, facilitating, and grading online exams for a vast range of global customers. The company specializes in online testing, e-learning, web based assesment, and more.</t>
  </si>
  <si>
    <t>Online test maker for business and education</t>
  </si>
  <si>
    <t>Tutorocean</t>
  </si>
  <si>
    <t>tutorocean.com</t>
  </si>
  <si>
    <t>Find Affordable Private Online Tutors and Homework Help &amp; Test Prep TutorOcean Online tutoring for homework help, test prep, assignment review, and more. Chat for free with qualified private tutors for K 12 and higher education. TutorOcean is a global ...</t>
  </si>
  <si>
    <t>TutorOcean, Inc. is a tutoring marketplace and supplemental learning company. It offers tutoring, teaching, mentoring, online education, technology, student success, student retention, homework help, and online tutoring services. The company provides its services to the educational sector globally.</t>
  </si>
  <si>
    <t>wizdom.ai</t>
  </si>
  <si>
    <t>wizdom.ai is a start-up launched through the University of Oxford's software incubator and acquired by Informa, a FTSE 100 company. Leveraging artificial intelligence, machine learning, and big data analytics, wizdom.ai provides intelligence for everyo...</t>
  </si>
  <si>
    <t>Colwiz, Ltd. doing business as wizdom.ai combines various data sources across research outputs including publications, grants, patents, and clinical trials by leveraging artificial intelligence, machine learning and big data analytics. The company presents actionable insights that deliver intelligence for everyone with the most up-to-date picture of the global research landscape.</t>
  </si>
  <si>
    <t>Marble</t>
  </si>
  <si>
    <t>John Academy</t>
  </si>
  <si>
    <t>johnacademy.co.uk</t>
  </si>
  <si>
    <t>John Academy is an online course provider in the UK that offers over 2500+ courses. With interactive teaching techniques, learners can enhance their skills and achieve personal and professional growth at their own pace. Joining a global community of 50...</t>
  </si>
  <si>
    <t>John Academy, Ltd. promises to deliver high-quality education at low prices to help grow as a person and get the desired skills to excel in the career. The company offers courses in Finance and Accounting Management, Business Marketing, Employability, and Fitness.</t>
  </si>
  <si>
    <t>Myassignmenthelp UK</t>
  </si>
  <si>
    <t>myassignmenthelp.com</t>
  </si>
  <si>
    <t>MyAssignmentHelp.com is a premium assignment writing, dissertation writing and essay writing service provider for the university and college students of Australia, US &amp; UK. Our 5 star rating guarantees you&gt; No Plagiarism&gt; Academic Referencing Harvard/A...</t>
  </si>
  <si>
    <t>SolveMore, Ltd. doing business as MyAssignmenthelp.com provide instant professional assignment writing help from an Australian service with a team of qualified writers, editors, and researchers. It gives the best in all class assignment help, essay, and dissertation writing services, computer science assignment help, and case study help.</t>
  </si>
  <si>
    <t>MyAssignmentHelp.com - World's No. 1 Assignment Help Company</t>
  </si>
  <si>
    <t>Cognixia</t>
  </si>
  <si>
    <t>cognixia.com</t>
  </si>
  <si>
    <t>Cognixia is a digital transformation partner with a focus on future proofing the modern workforce. They offer customized training and specialized certifications through their learning platform, Rewire by Cognixia. They also provide a hire, train, deplo...</t>
  </si>
  <si>
    <t>CTACT Pvt., Ltd. doing business as Cognixia offers quality technology courses and certifications for individuals as well as organizations. The company incubates on digital technologies like IoT, cybersecurity, machine learning, AI and deep learning, blockchain technologies, cloud, DevOps, and other domains; and helps individuals up-skill and upgrade themselves. It serves customers internationally.</t>
  </si>
  <si>
    <t>KALPA</t>
  </si>
  <si>
    <t>kalpapdms.com</t>
  </si>
  <si>
    <t>KALPA Systems is a leader in web-based Professional Development (PD) tracking exclusively for K-12 and college education. They provide expertise in setting up a system that tracks and reports PD in your state. Their proprietary software helps school di...</t>
  </si>
  <si>
    <t>KALPA Systems, Inc. is a computer software company. It provides business process consulting, customer relationship management, information technology, and database application development services. The company products include database-driven, public-facing websites and multiple back-office web-based software applications serving a variety of industries including healthcare, insurance, education, telecommunications, and automotive. It also provides a variety of customer relationship management services including marketing research, database marketing, contact center consulting, as well as, business process and technology consulting services.</t>
  </si>
  <si>
    <t>Join Our Class</t>
  </si>
  <si>
    <t>joinourclass.com</t>
  </si>
  <si>
    <t>Join Our Class is a cloud-based portal designed for schools to communicate and engage parent communities. From a free school directory to monthly plans for sign-up forms or a full parent portal, Join Our Class facilitates school and family communications.</t>
  </si>
  <si>
    <t>Join Our Class, LLC is a cloud-based portal designed for schools to communicate and engage parent communities. It is from a free school directory to monthly plans for sign-up forms and a full parent portal, Join its Class facilitates school and family communications.</t>
  </si>
  <si>
    <t>KinderTouch</t>
  </si>
  <si>
    <t>kinder-touch.com</t>
  </si>
  <si>
    <t>Helping Preschools and Parents Connect. KinderTouch is a smartphone app designed to help parents and preschools communicate privately, effectively and securely</t>
  </si>
  <si>
    <t>KinderTouch, Inc. is an educational administration program that developed a platform to help early learning small businesses such as preschools, and dance schools, to have a better learning experience. The company builds custom-branded apps for small businesses so one can send news, alerts, photos, and videos to parents, take attendance, receive payments, and perform other routine tasks, thus reducing paperwork and saving time.</t>
  </si>
  <si>
    <t>Discovery Education</t>
  </si>
  <si>
    <t>discoveryeducation.com</t>
  </si>
  <si>
    <t>Discovery Education is a global leader in standards-based digital content for K-12 education. They offer a wide range of digital media content, professional development, and a large learning community. Their immersive and engaging content brings the wo...</t>
  </si>
  <si>
    <t>Discovery Education, Inc. is an e-learning provider company. It provides standards-aligned digital curriculum resources and engaging content for K-12 classrooms. The company offers its educational platform globally.</t>
  </si>
  <si>
    <t>Digital content and professional development for public schools</t>
  </si>
  <si>
    <t>Aeries Software</t>
  </si>
  <si>
    <t>aeries.com</t>
  </si>
  <si>
    <t>Aeries Software is a leading provider of Student Information System (SIS) software for K-12 education. Since opening in 1995, Aeries has successfully implemented its SIS in over 600 California public and private school districts and education agencies,...</t>
  </si>
  <si>
    <t>Aeries Software, Inc. is a software development company. It develops and delivers student data management system software to support K-12 environments that include schools, districts, and education agencies in California. The company serves in the United States.</t>
  </si>
  <si>
    <t>Since opening in 1995, Aeries Software has successfully implemented the Aeries® Student Information System in over 600 California public school districts and education agencies becoming the state's most popular SIS software</t>
  </si>
  <si>
    <t>Emstell Technology Consulting</t>
  </si>
  <si>
    <t>emstell.com</t>
  </si>
  <si>
    <t>Best mobile app and ecommerce website development company in kuwait Best Mobile app development company , Ecommerce website development company in kuwait,canada,uk,saudiarabia,qatar Emstell Technology Consulting offers software consulting and service s...</t>
  </si>
  <si>
    <t>Emstell Technology Consulting, Ltd. is a company that operates in the Information Services industry. It specializes in IT Solutions for Education, Small and Medium Enterprise Business Solutions, and enterprise-level Quality Assurance services focusing on the Middle East Market. The company focuses on providing solutions to its customers that operate in the UK, Kuwait, India</t>
  </si>
  <si>
    <t>Emstell - Mobile Apps Development Company - Website Design, Software Company Kuwait Saudi Arabia UK Canada</t>
  </si>
  <si>
    <t>Library Concepts</t>
  </si>
  <si>
    <t>libraryconcepts.com</t>
  </si>
  <si>
    <t>Library Concepts is a company that provides small library automation software for various types of libraries, including church libraries, public libraries, private libraries, charter school libraries, and academy libraries. Their software, such as the ...</t>
  </si>
  <si>
    <t>Library Concepts is a firm that provides the design and development of two library automation software systems, a PC card catalog, and concept I. The Company maintains the primary sales and support functions for these products including PC-based software supporting banking, city government, printing, office supply sales, and inventory tracking activities.</t>
  </si>
  <si>
    <t>Small Library Automation Software for the Church Library, for Public, Private, Charter School and Academy Libraries: Library Concepts</t>
  </si>
  <si>
    <t>X2O Media</t>
  </si>
  <si>
    <t>x2omedia.com</t>
  </si>
  <si>
    <t>X2O Media is a leading software developer of real time visual communication solutions that significantly improve communications throughout the enterprise. X2O’s solutions facilitate the creation and delivery of video and graphics rich content to digita...</t>
  </si>
  <si>
    <t>X2O Media, Inc. is an information technology and services company. It provides technology to build virtual collaboration solutions and unified visual communication solutions for education and corporations. The company's software helps to create channels for any screen, enabling users to communicate relevant messages to the right person, at the right time and on the right device. It serves clients across the globe.</t>
  </si>
  <si>
    <t>Software developer of real-time visual communication solutions</t>
  </si>
  <si>
    <t>Gradescope</t>
  </si>
  <si>
    <t>gradescope.com</t>
  </si>
  <si>
    <t>Gradescope is an educational technology company that provides a platform for instructors to grade paper and programming assignments more efficiently. Their grading workflow saves time and simplifies effective feedback for students. Instructors can grad...</t>
  </si>
  <si>
    <t>Gradescope, Inc. develops a grading platform for schools and departments. The company's software enables instructors to grade paper-based assignments and exams online and provides feedback for students. It helps instructors to see detailed assignments and question analytics.</t>
  </si>
  <si>
    <t>Grade paper and code assignments in half the time, with analytics</t>
  </si>
  <si>
    <t>Noteflight</t>
  </si>
  <si>
    <t>noteflight.com</t>
  </si>
  <si>
    <t>Noteflight is an online music writing application that lets you create, view, print and hear professional quality music notation right in your web browser. Noteflight is an online music notation platform where you can create, teach, assess, share, sell...</t>
  </si>
  <si>
    <t>Noteflight, LLC is a software company providing an online music notation platform. Its product is a full-featured application to edit, display, and playback music notation in a standard web browser, integrated into an online library of musical scores that anyone can publish, link to, or embed. The company caters to people who make music.</t>
  </si>
  <si>
    <t>Free online music notation software: share scores, find music, compose something new. Learn more: http://t.co/gBDJYgz6MV</t>
  </si>
  <si>
    <t>rizer.in</t>
  </si>
  <si>
    <t>Rizer is a software platform that enables creators to create, market, sell, and deliver their own online courses. Our mission is to revolutionize the way people learn and earn online by giving them the tools they need to turn their expertise into a sus...</t>
  </si>
  <si>
    <t>Rizer is a software company It is a software platform that enables creators to create, market, sell, and delivers own online courses. It revolutionizes the way people learn and earn online by giving them the tools needed to turn expertise into a sustainable business that impacts both them and audience. The company operates in India.</t>
  </si>
  <si>
    <t>Rizer - India’s Best Online Teaching Software.</t>
  </si>
  <si>
    <t>Havi</t>
  </si>
  <si>
    <t>havi.co</t>
  </si>
  <si>
    <t>Havi.co is a consumer electronics company that specializes in making robotic toys and robotics kits for kids and adults. They offer innovative DIY robotic toys and kits that inspire play, creativity, and performance. Their products are designed for kid...</t>
  </si>
  <si>
    <t>Havi is a consumer electronics company. It has designed &amp; invented Havi Elements, a collection of beautiful, easy-to-use, intuitive, colorful, snap-fit, durable, and fun electronic blocks that can be used and reused to create hundreds of creations and toys. The company is making robotic toys for people of age 6+ with a primary user base of kids aged 6 to 13.</t>
  </si>
  <si>
    <t>Havi | A Consumer Technology Company</t>
  </si>
  <si>
    <t>iteach.world</t>
  </si>
  <si>
    <t>iTeach.world is a modern virtual learning environment and LMS with built-in virtual classroom. It allows users to create their own cloud-based online academy with a few simple clicks. The platform offers features such as learning management system, eCo...</t>
  </si>
  <si>
    <t>Megaenglish Co. doing business as iTeach.world is a Virtual education solution for individuals, small businesses, and schools. Full-featured platform, marketplace, and e-commerce. It provides advanced, easy-to-use, virtual education creation, management, and e-commerce tools that simplify the delivery and monetization of virtual education.</t>
  </si>
  <si>
    <t>ITeachworld is Virtual education solutions for individuals, small businesses, and schools Full featured platform, marketplace</t>
  </si>
  <si>
    <t>Hatch Coding</t>
  </si>
  <si>
    <t>hatchcoding.com</t>
  </si>
  <si>
    <t>FREE Award Winning Online Kids Learning to Code Platform | HatchCoding Discover why over 100,000 students aged 8 18 have used Hatch Studios' award winning platform to learn Python, JavaScript, and Web Development (HTML, CSS, SQL). Create a FREE accoun...</t>
  </si>
  <si>
    <t>K Network Consulting, Inc. doing business as Hatch Coding provides camps, classes, and software to develop programming literacy in children, teens, and adults using project-based learning software. The company's programs develop debugging and error-finding skills and become excellent collaborators by working with peers to learn how to recognise and understand code written by others. It also teaches full-language coding to kids through self-directed learning, private lessons, and team workshops.</t>
  </si>
  <si>
    <t>Sentral Education</t>
  </si>
  <si>
    <t>sentral.com.au</t>
  </si>
  <si>
    <t>Sentral is a secure, cloud-based school management system powered by Microsoft. It is a scalable education software that provides administration, attendance, and reporting services. Sentral is designed for web-first and can be accessed anywhere, anytim...</t>
  </si>
  <si>
    <t>Sentral Pty., Ltd. is an education management company. It offers a single interface for the management, tracking, and reporting of data for school administration, online learning, and student management. The company serves customers in Australia.</t>
  </si>
  <si>
    <t>Cloud Based School &amp; Student Management Solutions | Sentral</t>
  </si>
  <si>
    <t>Minisis</t>
  </si>
  <si>
    <t>minisisinc.com</t>
  </si>
  <si>
    <t>MINISIS Inc. provides a complete customizable and integrated software suite for museums, archives, and libraries along with affordable stand alone options. MINISIS has been a leader in database and collections management for over 40 years. MINISIS Inc....</t>
  </si>
  <si>
    <t>Minisis, Inc. is a social entrepreneurial company providing a complete line of products and related services. The company is an accumulation of several entities joining forces to create a unique, ethically responsible, and solid alternative for those in need of Information Technology (IT) products and services.</t>
  </si>
  <si>
    <t>Engage LMS</t>
  </si>
  <si>
    <t>engagelms.com.au</t>
  </si>
  <si>
    <t>Engage LMS is an elearning platform that provides induction, onboarding, CPD, and course ecommerce solutions. It is designed to streamline employee onboarding, facilitate ongoing employee training, and automate compliance requirements.</t>
  </si>
  <si>
    <t>Engage LMS is an online software provider company. It offers solutions for staff inductions, online training &amp; professional development. The company serves customers in Australia.</t>
  </si>
  <si>
    <t>LearningOnline.xyz</t>
  </si>
  <si>
    <t>learningonline.xyz</t>
  </si>
  <si>
    <t>LearningOnline.xyz is an accessible online learning platform that offers a wide range of courses and resources. Their flagship product, Cudoo.com, provides over 1300 online courses in languages, professional development, and self-improvement skills. Th...</t>
  </si>
  <si>
    <t>Learningonline.xyz, Inc. creates online learning lifestyle solutions that help people build happier, more fulfilled lives. Its flagship product Cudoo.com is a comprehensive and practical lifestyle e-learning platform offering a growing library of 800+ online courses across languages, and professional, and self-development skills.</t>
  </si>
  <si>
    <t>Video micro learning solutions in a range of languages</t>
  </si>
  <si>
    <t>Image Access,</t>
  </si>
  <si>
    <t>imageaccess.com</t>
  </si>
  <si>
    <t>Image Access, Inc. is a company that provides a wide range of products and services. They specialize in serving 70% of students at U.S. universities and public libraries across America. They also cater to various industries such as medical, manufacturi...</t>
  </si>
  <si>
    <t>Image Access, Inc. is a creative, inventive force setting itself apart from the competition as a manufacturer of professional scanner solutions. The company scanner is manufactured and operated through the unique web-based Scan2Net interface, which allows seamless network scanning on all Internet-enabled platforms. It is the only scanner manufacturer that offers products in all large format segments: overhead scanners for valuable books more than A1 in size, flatbed scanners for formats greater than DIN A2  25x18 inches, sheet feed scanners for documents between 36 and 48 inches in width, duplex scanners for high volume production of double-sided scans up to 36 inches.</t>
  </si>
  <si>
    <t>Learning Tree International</t>
  </si>
  <si>
    <t>learningtree.com</t>
  </si>
  <si>
    <t>Learning Tree International is a leading provider of IT and management training to business and government organizations worldwide. They offer a wide range of courses and certifications in topics such as web development, cyber security, program and pro...</t>
  </si>
  <si>
    <t>Learning Tree International, Inc. develops, market, and deliver a library of instructor-led classroom courses for the professional development needs of managers and information technology professionals worldwide. It provides education across various technical and management disciplines, including operating systems, databases, computer networks,</t>
  </si>
  <si>
    <t>Learning Tree International, Inc and its subsidiaries develop, market, and deliver a library of instructor-led classroom courses for the</t>
  </si>
  <si>
    <t>Prepler</t>
  </si>
  <si>
    <t>prepler.com</t>
  </si>
  <si>
    <t>Prepler is a platform that offers a better approach to college preparation and degree completion. It provides free personalized degree plans that help students graduate sooner, with less student debt. The platform is powered by Machine Learning and AI,...</t>
  </si>
  <si>
    <t>Prepler, LLC empowers educators with automated academic counseling tools. Its approach helps students graduate on time, by providing them with step-by-step degree requirements, progression, and course sequencing.</t>
  </si>
  <si>
    <t>Prepler – Create Your Degree Plan | Graduate Sooner</t>
  </si>
  <si>
    <t>CollegePlannerPro</t>
  </si>
  <si>
    <t>collegeplannerpro.com</t>
  </si>
  <si>
    <t>CollegePlannerPro is the leading software solution for Independent Higher Educational Consultants to manage their business and collaborate with their students. It is a practice management platform that connects independent college counselors to their s...</t>
  </si>
  <si>
    <t>CounselorDock, Inc. doing business as CollegePlannerPro is a software solution company for Independent Higher Educational Consultants to manage the business. It offers Customer Relationship Management, Software as a Service, and New Business Development. The company serves the specific needs of independent educational consultants, now supporting thousands worldwide.</t>
  </si>
  <si>
    <t>Scholars.Shop</t>
  </si>
  <si>
    <t>scholars.shop</t>
  </si>
  <si>
    <t>We stand for equal access to education. With technology, we are empowering and building a new way of connecting students, learning platforms and employers.</t>
  </si>
  <si>
    <t>ScholarsShop, Inc. helps students fund its education through unique mission-driven scholarships and crowdfunding. It allows any individual or organization to create a mission-driven scholarship.</t>
  </si>
  <si>
    <t>Visual Scheduling Systems Pty</t>
  </si>
  <si>
    <t>vss.com.au</t>
  </si>
  <si>
    <t>Visual Scheduling Systems Pty (vss.com.au) is a company that provides the Visual Classroom Scheduler, which is a fast and powerful timetabling software system. It is designed to optimize student access and reduce costs in colleges, universities, high s...</t>
  </si>
  <si>
    <t>Visual Scheduling Systems Pty., Ltd. is a Computer Programming Services. It has a proven 3-D, time-saving, easy-to-use, software based system for scheduling and timetabling Colleges, High Schools, University Departments, K12 and Campuses of all sizes.</t>
  </si>
  <si>
    <t>calibre-ebook.com</t>
  </si>
  <si>
    <t>Calibre is a comprehensive and free e-book management program developed by users of e-books, for users of e-books. It has a cornucopia of features including library management, e-book conversion, syncing with devices, news download, e-book viewing, etc...</t>
  </si>
  <si>
    <t>Calibre is a software development company. It provides a powerful and easy-to-use e-book manager and has completely free and open source and is great for both casual users and computer experts. It also serves clients within the area.</t>
  </si>
  <si>
    <t>Studycat</t>
  </si>
  <si>
    <t>studycat.com</t>
  </si>
  <si>
    <t>Studycat is a company that provides connected language learning for kids. They offer award-winning language adventures for children aged 3-8 years old. Their language learning programs are fast, fun, and effective, and have been trusted by 15 million f...</t>
  </si>
  <si>
    <t>Studycat, Ltd. is an E-Learning provider company of language-learning apps for kids. It specializes in cartoon artwork and animation, voice recordings, original music, and sound effects. It serves within the area.</t>
  </si>
  <si>
    <t>Stupidsid</t>
  </si>
  <si>
    <t>stupidsid.com</t>
  </si>
  <si>
    <t>Stupidsid is an online platform for study resources and educational information. Founded in February 2010 as a college review website, it now offers an extensive pool of study materials and content that helps students throughout their undergraduate jou...</t>
  </si>
  <si>
    <t>Avocation Educational Services Pvt., Ltd. doing business as Stupidsid is an online platform for study resources and educational information. It offers a college review website that enables its users to find students opinions about colleges, courses, and universities. It provides its services in Mumbai, State of Maharashtra.</t>
  </si>
  <si>
    <t>A college review website that enables its users to find students opinions about colleges, courses, and universities</t>
  </si>
  <si>
    <t>DocNetwork</t>
  </si>
  <si>
    <t>docnetwork.org</t>
  </si>
  <si>
    <t>DocNetwork is a leading electronic health record system for camps, child care, and schools. Their secure and easy-to-use web-based solution helps manage health forms, allergies/medications, and illness/injury tracking. They also offer online registrati...</t>
  </si>
  <si>
    <t>DocNetwork, Inc. is an international, comprehensive electronic health record system, offering solutions to improve efficiency and maximize safety in camps and schools. The company offers online registration, travel and emergency medical protection, emergency text message alerts, discounted camp medical supplies, one-way parent emails, and now check-in and attendance. It helps organizations manage health forms, allergies, medications, and illness and injury tracking.</t>
  </si>
  <si>
    <t>Leading electronic health record system for camps, child care and schools</t>
  </si>
  <si>
    <t>reed.co.uk</t>
  </si>
  <si>
    <t>Reed.co.uk is the UK's #1 job site that connects hardworking individuals with job opportunities. With over 200,000 available jobs, Reed.co.uk helps job seekers find their next role. The company also offers recruitment services for employers, allowing t...</t>
  </si>
  <si>
    <t>Reed Global, Ltd. doing business as Reed Online, Ltd. operates as a Software Development. It serves within the area.</t>
  </si>
  <si>
    <t>THINC. College &amp; Career Academy</t>
  </si>
  <si>
    <t>thincacademy.net</t>
  </si>
  <si>
    <t>THINC College &amp; Career Academy shapes students to be “work savvy” when entering the workforce or college. These students are highly desirable to businesses and colleges not only because they’re equipped with technical and career-specific skills, but be...</t>
  </si>
  <si>
    <t>THINC College and Career Academy is a charter school that offers sample time outside of the classroom for exposure to college and career pathways. It offers community speakers, field trips, job shadowing, mentorships, postsecondary visits, student internships, and community service and opportunities. The academy helps student o prepare students for success and have access to communities that help shape college and career plans.</t>
  </si>
  <si>
    <t>mycito</t>
  </si>
  <si>
    <t>mycitoapp.com</t>
  </si>
  <si>
    <t>MYCITO is an online AMO / LMS platform designed for training providers to manage their training data and files in one centralized software. It is affordable, easy to use, and supports SETA, QCTO, DHET, and internationally accredited training providers....</t>
  </si>
  <si>
    <t>MYCITO Business Management Solutions Pty., Ltd. is a preferred cloud LMS (learner management software) built on an in-house developed BMP (business management platform) for locals. The company serves local and international small, medium and large training centers, academies, colleges, and institutions.</t>
  </si>
  <si>
    <t>Radix Technologies Ltd</t>
  </si>
  <si>
    <t>radix-int.com</t>
  </si>
  <si>
    <t>Radix Technologies is a world-renowned developer of premier software solutions for managing mobile devices. They are a leader in cutting-edge device management solutions, specializing in training and education, VR/AR, and enterprise single-purpose devi...</t>
  </si>
  <si>
    <t>Radix Technologies, Ltd. is a device management platform for single-purpose services. It delivers cutting-edge device management solutions focusing on enterprise single-purpose devices, training and education, VR/AR, and IoT. It serves the IT industry.</t>
  </si>
  <si>
    <t>Mobile Device Management Solutions</t>
  </si>
  <si>
    <t>OBTO</t>
  </si>
  <si>
    <t>obto.co</t>
  </si>
  <si>
    <t>Easily create and run business applications with OBTO</t>
  </si>
  <si>
    <t>OBTO, Inc. is an information technology company. It offers an application-building platform that enables any company in any industry to successfully launch, manage, and transform into a digital business.</t>
  </si>
  <si>
    <t>101 Blockchains</t>
  </si>
  <si>
    <t>101blockchains.com</t>
  </si>
  <si>
    <t>Blockchain, Web3 &amp; AI Courses and Certifications 101 Blockchains Master the world of Web3, Blockchain, and AI with 101 Blockchains. Discover expert insights, courses, and accredited certifications to advance your career. Your trusted provider of blockc...</t>
  </si>
  <si>
    <t>101Blockchains is an online independent research-based network for Blockchain and Web3 Practitioners. It gives senior executives a valuable external perspective on Blockchain Technology. The company offers services globally.</t>
  </si>
  <si>
    <t>101 Blockchains - Enterprise Blockchain Research &amp; Training</t>
  </si>
  <si>
    <t>Classcraft</t>
  </si>
  <si>
    <t>classcraft.com</t>
  </si>
  <si>
    <t>Classcraft is a role playing game for the classroom designed to increase motivation, teamwork, and positive behavior. It is an online educational role playing game that teachers and students play together in the classroom. By using many of the conventi...</t>
  </si>
  <si>
    <t>Classcraft Studios, Inc. is a free online, educational role-playing game that teachers and students play together in the classroom. The company develops web and mobile application-based classroom behavior management tools. It also enables teachers to manage, motivate and its students by transforming the classroom into a role-playing game.</t>
  </si>
  <si>
    <t>Helps educators harness the power of games to motivate students and make learning more meaningful</t>
  </si>
  <si>
    <t>General Assembly</t>
  </si>
  <si>
    <t>generalassemb.ly</t>
  </si>
  <si>
    <t>General Assembly is a global educational institution that offers coding bootcamps, data science courses, UX design courses, and business courses. They provide dynamic training to individuals and companies to close the global skills gap. With campuses i...</t>
  </si>
  <si>
    <t>General Assembly Space, Inc. is an education and career transformation, specializing in skills. Its education includes courses on-campus, online, and on-site with companies. It provides education services in the areas of technology, business, and design through its campuses in the United States and internationally.</t>
  </si>
  <si>
    <t>Offers full-time immersive programs that empower individuals to pursue work they love</t>
  </si>
  <si>
    <t>SkilloVilla</t>
  </si>
  <si>
    <t>skillovilla.com</t>
  </si>
  <si>
    <t>SkilloVilla is an online education platform that offers industry-aligned courses to help individuals upskill and get hired. The curriculum is developed by graduates from top universities and professionals working in leading companies such as Microsoft,...</t>
  </si>
  <si>
    <t>Skillovilla Technologies Pvt., Ltd. is a developer of an e-learning platform created to help young graduates in enhancing learning and gain access to companies anywhere across the globe. The company's platform offers real-time interaction, multi-format content, curriculum, free consultancy, and employment assistance, thereby enabling students to learn directly from the industry experts and to find a suitable placement with the right company.</t>
  </si>
  <si>
    <t>Supporting young graduates in enhancing their learnings and transforming them into big earnings</t>
  </si>
  <si>
    <t>BitDegree</t>
  </si>
  <si>
    <t>bitdegree.org</t>
  </si>
  <si>
    <t>BitDegree is the world's first blockchain powered, smart incentive based online education platform which revolutionizes global education and tech recruiting. BitDegree provides scholarships for you to learn, by using blockchain technology and providing...</t>
  </si>
  <si>
    <t>BitDegree, UAB is a crypto educator company. It provides the crypto information hub and the learnoverse - learn &amp; earn metaverse with NFTs and also provides users a wealth of information on how to get started in crypto and tools, such as coin, exchange, dApp, and portfolio trackers, comparison, and review products. The company offers its services to individuals and businesses internationally.</t>
  </si>
  <si>
    <t>The Next Gen Crypto Future</t>
  </si>
  <si>
    <t>Revalton</t>
  </si>
  <si>
    <t>revalton.com</t>
  </si>
  <si>
    <t>Revalton is a privately held, technology System integration organization, headquartered in Dubai – United Arab Emirates, with regional representative offices in Egypt and USA. we serve the middle east region through a myriad of solutions and services f...</t>
  </si>
  <si>
    <t>Regional Valley for Technology and  Innovation (Revalton)  is an integrated information technology provider. It offers innovative solutions and services that enable organizations and individuals to benefit from the latest technologies to achieve goals.</t>
  </si>
  <si>
    <t>Magoosh</t>
  </si>
  <si>
    <t>magoosh.com</t>
  </si>
  <si>
    <t>Magoosh is an online educational platform that offers effective, affordable, and enjoyable test preparation for various exams such as GRE, GMAT, SAT, ACT, TOEFL, Praxis, LSAT, MCAT, and IELTS. They provide online study materials, live support, and free...</t>
  </si>
  <si>
    <t>Magoosh, Inc. operates as an online multi-media test preparation business. It uses short-form videos and practice questions to deliver tailored learning experiences through web and mobile applications. The company's services include preparatory materials for the GRE, GMAT, TOEFL, SAT, ACT, Praxis, LSAT, MCAT, and IELTS. It provides online test prep that makes studying for standardized tests accessible, effective, and enjoyable. It serves its customers globally.</t>
  </si>
  <si>
    <t>Making students love test prep since 2009. Prep smart, go far. Enjoy the ride. @magooshGMAT @magooshGRE @magooshSAT_ACT @magooshTOEFL</t>
  </si>
  <si>
    <t>WEALTH at work</t>
  </si>
  <si>
    <t>wealthatwork.co.uk</t>
  </si>
  <si>
    <t>WEALTH at work is a leading financial wellbeing and retirement specialist, helping those in the workplace to improve their financial future. Established in 2005, our financial coaches work with hundreds of organisations across both the private and publ...</t>
  </si>
  <si>
    <t>Wealth at Work, Ltd. provides financial education and employee wealth management services in the workplace for customers ranging from large FTSE companies to SMEs. The company's services include pension changes and financial wellbeing services; advisory services that cover retirement income, pension, and investment planning services, and retirement income options, including financial education, internet support tools, helpdesk support, regulated advice, and access to cash-drawn service solutions.</t>
  </si>
  <si>
    <t>A specialist provider of financial education and guidance in the workplace supported by regulated financial advice for individuals</t>
  </si>
  <si>
    <t>psHEALTH</t>
  </si>
  <si>
    <t>pshealth.co.uk</t>
  </si>
  <si>
    <t>psHEALTH is a fast, flexible, and affordable company that offers customized case management and patient workflow solutions. Their software automates pathways of care and connects patients with the right service. They are proud to support the NHS and pr...</t>
  </si>
  <si>
    <t>psHEALTH, Ltd. is a company that provides customized software as a service for patient management and clinical workflow solutions for corporate and home care and acute providers of healthcare services. Its platform drives digital service transformation through the process of streaming and managing patient referrals. The company offers to serve clients throughout the United Kingdom and internationally.</t>
  </si>
  <si>
    <t>psHealth - Referral Management &amp; Care Coordination solutions</t>
  </si>
  <si>
    <t>Nimble Elearning</t>
  </si>
  <si>
    <t>nimble-elearning.com</t>
  </si>
  <si>
    <t>Nimble Elearning is a company that provides a complete solution for creating and delivering engaging online courses to teams. They offer Nimble Author, a tool that makes it easy to create courses with templates and content blocks. Nimble LMS allows eff...</t>
  </si>
  <si>
    <t>Nimble Elearning, Ltd. is an e-learning system that makes it easy for customers to build courses and release to its teams. The company specializes in creating bespoke courses, e-learning experts, an easy-to-use online course builder, e-learning consultancy, and online learning. It serves businesses and consumers within the area.</t>
  </si>
  <si>
    <t>Thinkific</t>
  </si>
  <si>
    <t>thinkific.com</t>
  </si>
  <si>
    <t>Create, Market &amp; Sell with the #1 Online Course Platform: Thinkific Create online courses and membership sites with Thinkific and feel confident that you’ve got the easiest technology and the best support in the industry. Thinkific is a turn key online...</t>
  </si>
  <si>
    <t>Thinkific Labs, Inc. is a software company. It provides an educational platform intended to optimize learning experiences for both students and instructors. It includes online courses provided by universities, global corporations, professional associations, coaches, trainers, and educational entrepreneurs, enabling independent experts and companies to deliver courses on own sites. It serves students locally.</t>
  </si>
  <si>
    <t>Thinkific makes it easy for independent experts and companies to quickly create, market, and deliver stunning courses on their own sites</t>
  </si>
  <si>
    <t>eChalk</t>
  </si>
  <si>
    <t>echalk.com</t>
  </si>
  <si>
    <t>eChalk is an online communication and instruction management platform for K-12 schools. They provide a range of tools and services to help schools and districts thrive with technology. These include building and maintaining easy-to-use school and distr...</t>
  </si>
  <si>
    <t>eChalk, Inc. provides software tools for schools. The company offers a 12 software platform for schools to manage communication and instructions. It enables schools to build and maintain easy-to-use school websites; create, share, and use standards-aligned lesson plans; organize and manage each student's schoolwork, interests, and activities; coordinate and promote groups, departments, and professional learning communities; and communicate with parents and the community via web, email, and safe social networking.</t>
  </si>
  <si>
    <t>K-12 software platform that enables schools to manage communication and instruction within school communities</t>
  </si>
  <si>
    <t>Manhattan Prep</t>
  </si>
  <si>
    <t>manhattanprep.com</t>
  </si>
  <si>
    <t>Manhattan Prep is the leading provider of test preparation services for the GMAT, LSAT, and GRE exams. With a focus on excellence and innovation, we offer comprehensive study materials, expert instructors, and personalized coaching to help students ach...</t>
  </si>
  <si>
    <t>MG Prep, Inc., doing business as Manhattan Prep the world's leading GMAT test prep company and one of the fastest growing GRE and LSAT prep providers. It helps students achieve goals by providing the best curriculum and the highest-quality instructors in the industry.</t>
  </si>
  <si>
    <t>School Staff Surveys</t>
  </si>
  <si>
    <t>schoolstaffsurveys.com</t>
  </si>
  <si>
    <t>School Staff Surveys is a software organization that offers a piece of software. It offers online, and business hours support, It features training via documentation and its software suite is SaaS software.</t>
  </si>
  <si>
    <t>Vector Networks</t>
  </si>
  <si>
    <t>vector-networks.com</t>
  </si>
  <si>
    <t>Vector Networks is an emerging leader in providing scalable IT management software for the small to mid-size enterprise. They offer IT asset management, software asset management, and user support solutions. Their portfolio includes VIZOR Cloud, an ITA...</t>
  </si>
  <si>
    <t>Vector Networks, Inc. is a software development company. It provides scalable desktop management software for the enterprise. The company helped organizations in the Education Sector, Health Industry, Government, Insurance Industry, and Civil Engineering Sector. It operates throughout the United States.</t>
  </si>
  <si>
    <t>Manage, optimize, resolve. IT asset and service management solutions.</t>
  </si>
  <si>
    <t>Codequest</t>
  </si>
  <si>
    <t>codequest.com</t>
  </si>
  <si>
    <t>Codequest is a software development studio specializing in helping entrepreneurs turn ideas into high quality and innovative software products. They offer consulting and product design services, web development, mobile development, and machine learning...</t>
  </si>
  <si>
    <t>Code Quest Sp. z o.o. is a software development studio. It specializes in helping entrepreneurs turn ideas into high-quality and innovative software products. The company construct apps for startups from all over the world.</t>
  </si>
  <si>
    <t>codequest - Web and iOS Development company from Poland</t>
  </si>
  <si>
    <t>Learnmetrics</t>
  </si>
  <si>
    <t>learnmetrics.com</t>
  </si>
  <si>
    <t>LearnMetrics is a data analysis platform that collects, connects, and analyzes school data to provide educators with metrics and analytics. Our platform is designed to fit the unique workflow of educators, allowing them to have a real-time 360° view of...</t>
  </si>
  <si>
    <t>Learnmetrics, Inc. develops applications that break educational data sets free from silos to help educators discover trends, explore patterns, and communicate insights faster and easier than ever before. The company allows teachers and administrators to track grades, attendance, schedules, demographics, test results, state and national scores and meetings. It knocks down the walls between data sources and gives educators a real-time 360 view of students, making it possible to be data-driven and differentiated with the first tools built for how education actually works.</t>
  </si>
  <si>
    <t>A team of Educators, Academics, Technologists, and Designers who are committed to improving educational outcomes</t>
  </si>
  <si>
    <t>MasteryConnect</t>
  </si>
  <si>
    <t>masteryconnect.com</t>
  </si>
  <si>
    <t>MasteryConnect is an assessment and curriculum platform that provides innovative software solutions for educators. Their products include formative assessment tools, curriculum planning resources, benchmark assessment software, and free apps for teache...</t>
  </si>
  <si>
    <t>MasteryConnect, Inc. produces educational software. The company develops and supports software platforms for monitoring and reporting student performance according to customizable standards, and offers other tools for teachers.</t>
  </si>
  <si>
    <t>Innovative tools for teachers</t>
  </si>
  <si>
    <t>Shmoop</t>
  </si>
  <si>
    <t>shmoop.com</t>
  </si>
  <si>
    <t>Shmoop is an education technology company that provides engaging learning experiences and personal learning tools for students, educators, and schools. They offer online learning, test prep, and teaching materials on the web and mobile. Shmoop's academ...</t>
  </si>
  <si>
    <t>Shmoop University, Inc. is an education technology solutions company. It provides digital classroom tools and solutions aimed at easing the stress of the learning environment. It also offers online learning, test prep (SAT, ACT, PSAT, AP Exams, State Exams), and teaching materials on the web and mobile and ebook platforms.</t>
  </si>
  <si>
    <t>Digital curriculum and test prep publisher offering online learning and test prep and teaching materials on the web and mobile</t>
  </si>
  <si>
    <t>CyberVista</t>
  </si>
  <si>
    <t>cybervista.net</t>
  </si>
  <si>
    <t>CyberVista is a cybersecurity workforce development company. Our mission is to strengthen organizations by increasing cybersecurity knowledge and skills. We provide cybersecurity training and workforce development solutions for the enterprise. Our solu...</t>
  </si>
  <si>
    <t>CyberVista, LLC is a cyber security training and workforce development company. It offers cyber security, security, technology, information technology, training, workforce development, education, cyber threats, IT software, security awareness training, enterprise software and vulnerability management, enterprise software, and network solutions. The company creates a cyber-ready workforce through personalized training programs that provide organizations with the people, knowledge, and skills required to defend its most critical assets.</t>
  </si>
  <si>
    <t>A rapidly growing company dedicated to cybersecurity training, education, and workforce development</t>
  </si>
  <si>
    <t>StudentBridge</t>
  </si>
  <si>
    <t>studentbridge.com</t>
  </si>
  <si>
    <t>StudentBridge is a company that helps colleges and universities boost enrollment and stand out from the competition. They provide personalized and virtual Student Enrollment Solutions, including digital storytelling, interactive campus maps, immersive ...</t>
  </si>
  <si>
    <t>StudentBridge, Inc. is an online campus tour company that provides digital engagement solutions for educational institutions. It offers video production, map creation, virtual reality and campus experiences, and other services.</t>
  </si>
  <si>
    <t>Leading provider of ‘personalized engagement platforms’ and student recruitment solutions for colleges &amp; universities</t>
  </si>
  <si>
    <t>Signum ITechnology</t>
  </si>
  <si>
    <t>signumitechnology.com</t>
  </si>
  <si>
    <t>Signum iTechnology is a India based Global IT solution Provider Expertise in Global Outsourcing in IT &amp; Degigning.</t>
  </si>
  <si>
    <t>Signum iTechnology Pvt. Ltd. is an IT solution business. It provides full-spectrum leading-edge solutions to its clients, including software development and life-cycle support, web services, IT training, and graphics designing to major organizations worldwide.</t>
  </si>
  <si>
    <t>5 More Minutes Ltd</t>
  </si>
  <si>
    <t>teachergaming.com</t>
  </si>
  <si>
    <t>TeacherGaming is an independent game development company started by teachers and developers from the United States and Finland. They bring games that kids know and love to the classroom, with a focus on game-based learning. They are the team behind the...</t>
  </si>
  <si>
    <t>5 More Minutes Oy, Ltd. doing business as TeacherGaming is an independent game development company started by teachers and developers. It is bridging the worlds of entertainment and education through its own online game marketplace. It provides game-based learning in classrooms worldwide.</t>
  </si>
  <si>
    <t>Offers teachers 30+ mainstream games that can help teach topics from orbital physics to touch typing</t>
  </si>
  <si>
    <t>LearnThat Foundation</t>
  </si>
  <si>
    <t>learnthat.org</t>
  </si>
  <si>
    <t>LearnThatWord is a complete solution for vocabulary development and spelling. They provide customized and adaptive online coaching for learners of all ages. Their services include English language learning, spelling bee coaching, learning disabilities ...</t>
  </si>
  <si>
    <t>LearnThat Foundation develops and manages an online vocabulary and spelling program along with a free multimedia learners' dictionary. It is an open Dictionary of English (ODE). It serves its services worldwide.</t>
  </si>
  <si>
    <t>Pathify</t>
  </si>
  <si>
    <t>pathify.com</t>
  </si>
  <si>
    <t>Pathify is a modern student portal that connects everyone and everything at your university or college. It serves as an engagement hub, bringing together people, communications, resources, and technology. Pathify improves the entire student journey, fr...</t>
  </si>
  <si>
    <t>Path Education, Inc. doing business as Pathify is a company in changing the world of higher education technology. It promotes simplification to make higher-ed administrators more efficient and effective and believe in technology as a force for good on campus. The company serves clients across Australia and the United States.</t>
  </si>
  <si>
    <t>A different way of thinking about higher ed student portals</t>
  </si>
  <si>
    <t>Structured lessons</t>
  </si>
  <si>
    <t>structuredlessons.co.uk</t>
  </si>
  <si>
    <t>Structured Lessons provides a platform that is a fully expandable resource that helps teachers remember to deliver in terms of the Ofsted criteria. Its product is an interactive interface used in classrooms to enhance student engagement, independence, and attainment.</t>
  </si>
  <si>
    <t>Evercate</t>
  </si>
  <si>
    <t>evercate.com</t>
  </si>
  <si>
    <t>Evercate is a sales enablement platform for retail companies. It provides a cloud-based LMS (Learning Management System) that focuses on video-based training and certification. The platform helps retail companies ensure that all salespeople in all stor...</t>
  </si>
  <si>
    <t>Haru AB doing business as Evercate AB offers an easy-to-use cloud-based platform for online learning. The company works with its customers to help solve challenges, especially within competence development.</t>
  </si>
  <si>
    <t>eLearning platform, LMS, digital video, training &amp; certification</t>
  </si>
  <si>
    <t>Flashcard Stash</t>
  </si>
  <si>
    <t>flashcardstash.com</t>
  </si>
  <si>
    <t>Flashcard Stash is a company that provides flashcard games and study tools optimized for vocabulary. They offer flashcard matching games and vocabulary studying tools. It is an awesome study and learning tool. Flashcard Stash is also friends with Bookm...</t>
  </si>
  <si>
    <t>WharfWorks, LLC doing business as Flashcard Stash provides a matching game and vocabulary studying, built on a dictionary and contains English words and phrases. It gathered sentences from news sources on the internet showing words from the dictionary being used in context. It serves within the area.</t>
  </si>
  <si>
    <t>Flashcard Stash :: Flashcard games and study tool optimized for vocabulary</t>
  </si>
  <si>
    <t>Discovery Software</t>
  </si>
  <si>
    <t>discoverysoftware.com</t>
  </si>
  <si>
    <t>Discovery Software is a leading education software developer that has been providing K-12 teachers and administrators with efficient and effective technologies since 1984. Their products include SIS Liberty, which allows schools to control their SIS da...</t>
  </si>
  <si>
    <t>Discovery Software, Ltd., develops educational software for schools, educational institutions, and districts in the United States and Canada. The company offers Principal, a mobile student information system that provides information about students and staff, including pictures, names, emergency contacts, class schedules, locker numbers and combinations, parking stall numbers, and license plates; and Data Transporter solutions that enable Discovery Software partners to automatically transfer and format data from student information systems. Its solutions also have applications in various industries for data-mining and warehousing solutions.</t>
  </si>
  <si>
    <t>International Scholarship and Tuition Services</t>
  </si>
  <si>
    <t>applyists.com</t>
  </si>
  <si>
    <t>ISTS is an industry expert in educational assistance program management for organizations with scholarship, tuition assistance/reimbursement, or grant programs. They offer full-service management of scholarship, corporate education, grant, tuition, and...</t>
  </si>
  <si>
    <t>International Scholarship and Tuition Services, Inc. (ISTS) is an educational assistance program management company. It offers client service, proven technology, stringent data security practices, and holistic student support to launch impactful and sustainable scholarship, grant, tuition assistance/reimbursement, and loan repayment programs. The company provides its services throughout the country.</t>
  </si>
  <si>
    <t>Industry experts in educational assistance program management for organizations with scholarship, tuition assistance/reimbursement, or grant programs</t>
  </si>
  <si>
    <t>Red Canyon Systems</t>
  </si>
  <si>
    <t>redcanyon.com</t>
  </si>
  <si>
    <t>Founded in 1997, Red Canyon Systems, Inc. owns, develops, and distributes the computer software programs Log In, FICIS, and CenterFit. 134 community colleges, universities and high schools use our attendance tracking and fitness center management programs to assist them in providing fitness and education programs. Our focus is to provide educators and administrators with products that answer assessment, reporting, and tracking needs for their facilities. Data can easily be exported or printed directly into reports required by state and federal government. Corporate offices are located in Illinois.</t>
  </si>
  <si>
    <t>Red Canyon Systems, Inc. owns, develops, and distributes computer software programs which includes Log In, FICIS, and centerFit. The company provide educators and administrators with products that answer assessment, reporting, and tracking needs for the facilities. It is easily be exported or printed directly into reports required by state and federal government.</t>
  </si>
  <si>
    <t>Intellinetics</t>
  </si>
  <si>
    <t>intellinetics.com</t>
  </si>
  <si>
    <t>Intellinetics is a technology firm focused on document management solutions. They help companies adapt their paper processes for the digital age by offering services such as scanning, searching, securely sharing, and organizing files. They provide the ...</t>
  </si>
  <si>
    <t>Intellinetics, Inc. is a technology company focused on enterprise content management solutions. Its software platform allows customers to capture and manage all documents across operations such as scanned hard-copy documents and all digital documents, images, audio, video, and emails. The company serves customers across the region.</t>
  </si>
  <si>
    <t>Providing cloud-enabled document management platform</t>
  </si>
  <si>
    <t>Schilling Consulting</t>
  </si>
  <si>
    <t>schillingconsulting.com</t>
  </si>
  <si>
    <t>Schilling Consulting is a company that specializes in providing OASIS, a powerful web application designed to facilitate medical school scheduling, record keeping, and curriculum tracking. With OASIS, medical schools can maintain real-time access to co...</t>
  </si>
  <si>
    <t>Schilling Consulting, LLC is a software development company. Its product maintains real-time access to course rosters and student information. The company serves in Madison, Wisconsin.</t>
  </si>
  <si>
    <t>Readerware</t>
  </si>
  <si>
    <t>readerware.com</t>
  </si>
  <si>
    <t>Readerware Music, Video &amp; Book Database Software Internet software for collectors, schools, libraries, churches. The easiest, fastest way to catalog your books, music and videos. Nothing else comes close. Unique and innovative library management, inven...</t>
  </si>
  <si>
    <t>Readerware Corp. offers internet software for collectors, schools, libraries, churches. The company is the easiest, fastest way to catalog books, music and videos, and has a unique and innovative library management, inventory and database solutions for collectors, booksellers, schools, churches, libraries, and other organizations all over the world. The firm provides a cross-platform library management that runs on Windows, Mac OS X, Linux.</t>
  </si>
  <si>
    <t>Readerware - Music, Video &amp; Book Database Software</t>
  </si>
  <si>
    <t>12Twenty</t>
  </si>
  <si>
    <t>12twenty.com</t>
  </si>
  <si>
    <t>12twenty is a Santa Monica based startup that provides intuitive, data-centric software to engage students and employers, and to better connect students with their dream jobs. They integrate on-campus recruiting, employer relationship management, and s...</t>
  </si>
  <si>
    <t>12Twenty, Inc. is a technology, information and internet, software development, and design company. It develops a system connecting students with employers. The company provides data-centric software integrating on-campus recruiting, employer relationship management, and student job tracking solutions. It serves in the B2B space in the EdTech market segments.</t>
  </si>
  <si>
    <t>Innovative Software for Universities</t>
  </si>
  <si>
    <t>Cloudaron</t>
  </si>
  <si>
    <t>clouddesk.io</t>
  </si>
  <si>
    <t>CloudDesk is a company that provides virtual workspace solutions to boost operational efficiencies, drive long term cost savings, and enhance end user experience. They offer hybrid VDI (Virtual Desktop Infrastructure) to enterprises, with a focus on ma...</t>
  </si>
  <si>
    <t>CloudDesk Technology Sdn., Bhd. develops and delivers cloud-based hybrid virtual desktop infrastructure and cloud storage solutions for educational institutions, research institutions, government agencies, banks, and enterprises in Southeast Asia. The company offers a range of products, including CloudOS which delivers virtual desktops as a service to users anywhere and anytime.</t>
  </si>
  <si>
    <t>Designs, builds, and delivers complex cloud solutions for Government, Large Enterprise, and Education clients</t>
  </si>
  <si>
    <t>Code4Startup</t>
  </si>
  <si>
    <t>code4startup.com</t>
  </si>
  <si>
    <t>Code4Startup is an online learning platform that teaches coding and app development. They offer courses in Ruby on Rails, Angular, NodeJS, Meteor, and Python, where students can learn by cloning real-life startups like Airbnb and Medium. Code4Startup i...</t>
  </si>
  <si>
    <t>Code4Startup, Inc. operates an online education Web application that enables students to learn to code by creating real-life startups. Its students are developers, designers, founders, marketers, and newbies.</t>
  </si>
  <si>
    <t>Platform to learn how to code, create an app and make your startup come true</t>
  </si>
  <si>
    <t>Tutorful</t>
  </si>
  <si>
    <t>tutorful.co.uk</t>
  </si>
  <si>
    <t>Tutorful is an online education company founded in 2015. They provide personalized one-to-one tutoring services for students of all ages across the UK and ROI. With over 3 million lessons taught, Tutorful offers flexible and fee-free tutoring with veri...</t>
  </si>
  <si>
    <t>Tutorful, Ltd. is an online education company helping parents and students find a private tutors. It enables users to find Maths, English, Science, French, Spanish, or other subject tutors as well as to book a lesson.</t>
  </si>
  <si>
    <t>Online education company helping parents and students of all ages find their private tutor</t>
  </si>
  <si>
    <t>eye4you</t>
  </si>
  <si>
    <t>eye4you.com</t>
  </si>
  <si>
    <t>Software solutions for Schools and Education market, incl. HDGUARD, NetControl and eduConduct. Follow us for FREE License Keys.</t>
  </si>
  <si>
    <t>eye4you Pty., Ltd. is an innovative classroom management software company that provides control and security over computing in education. It provides teachers, instructors, and trainers the ability to instruct, monitor and interact with students individually, in groups, and as a whole class.</t>
  </si>
  <si>
    <t>PIT Solutions</t>
  </si>
  <si>
    <t>pitsolutions.ch</t>
  </si>
  <si>
    <t>PIT Solutions is a digital services agency with primary offices in Switzerland and India, as well as offices in the USA and United Arab Emirates. They specialize in developing individual software and web applications based on customer needs.</t>
  </si>
  <si>
    <t>PIT Solutions AG is a digital design and development company that guides on the digital transformation journey. It offers Design Services, E-commerce Development, Content Management Websites, Cloud Services, and Web Applications.</t>
  </si>
  <si>
    <t>Leading provider of software solutions</t>
  </si>
  <si>
    <t>SEAtS Software</t>
  </si>
  <si>
    <t>seatssoftware.com</t>
  </si>
  <si>
    <t>SEAtS Software is a student success platform that helps universities and colleges improve student retention, experiences, and outcomes. The software allows institutions to capture and report on student attendance in class, online, and off campus, and i...</t>
  </si>
  <si>
    <t>SEAtS Software, Ltd. is an online portal that offers student engagement, attendance, and regulatory compliance solutions for education institutes. The company provides to delivers out-of-the-box reports, dashboards, and workflows to the university to meet its compliance requirements in relation to UKVI and other important legal and financial stakeholders. It serves its services worldwide.</t>
  </si>
  <si>
    <t>Student Attendance | Student Success Platform - SEAtS Software</t>
  </si>
  <si>
    <t>Edusoft</t>
  </si>
  <si>
    <t>edusoftlearning.com</t>
  </si>
  <si>
    <t>Edusoft is a global leader in technology-based English Language Learning and Assessment Solutions. As a subsidiary of ETS, the maker of the TOEFL® and TOEIC® tests, Edusoft provides innovative technology-assisted English language learning solutions for...</t>
  </si>
  <si>
    <t>Edusoft, Ltd. is a global leader in technology-based English Language Learning and Assessment Solutions, serving a range of educational, government, and corporate sectors. It specializes in comprehensive large, and small-scale blended learning solutions, based on the latest interactive technology and field-proven pedagogical approaches.</t>
  </si>
  <si>
    <t>English Language Learning Solutions</t>
  </si>
  <si>
    <t>Qwickly Inc</t>
  </si>
  <si>
    <t>goqwickly.com</t>
  </si>
  <si>
    <t>Qwickly is an educational software company that works within Blackboard Learn, Canvas &amp; D2L to maximize attendance taking efficiency and increase productivity. Qwickly is an integrated productivity, cloud and communication platform for learning managem...</t>
  </si>
  <si>
    <t>Qwickly, Inc. is an educational software company specializing in fully integrated enhancements to learning management systems and other teaching and learning systems. It is customizable to fit the needs of each educational institution and is designed to dramatically simplify the workflow of common tasks within learning management systems. It also creates user-centric software solutions for higher education, K–12, and other institutions around the world.</t>
  </si>
  <si>
    <t>Qwickly is an integrated productivity, cloud and communication platform for learning management systems</t>
  </si>
  <si>
    <t>Yoctel Solutions (P) Ltd</t>
  </si>
  <si>
    <t>yoctel.com</t>
  </si>
  <si>
    <t>Online Test Platform | Student Management System | OMR Scanner Software for Scanning and Reading – Optical Mark Reader Software Yoctel provides no #1 online test platform, student management system, OMR Scanner Software in India. Best softwares availab...</t>
  </si>
  <si>
    <t>Yoctel Solutions Pvt., Ltd. is the software for checking OMR sheets with 100% accuracy.  The company provides innovative, user-friendly, cost-effective, efficient, and scalable ICT solutions and is backed by a team that includes thinkers from knowledge society, designers, technologists, and doers.</t>
  </si>
  <si>
    <t>Online Test Platform | Student Management System | OMR Scanner Software for Scanning and Reading – Optical Mark Reader Software</t>
  </si>
  <si>
    <t>exambuilder.com</t>
  </si>
  <si>
    <t>ExamBuilder is a company that provides powerful exam software and online testing software. Their software includes features such as video training, manager permissions, certificates, and native English support. They also offer a free trial. With ExamBu...</t>
  </si>
  <si>
    <t>Bolder Design, Inc. doing business as Exambuilder provides educational software. The company specializes in assessment, online testing, exam software, reporting, and certificates of completion.</t>
  </si>
  <si>
    <t>Exambuildercom platform in the cloud for online testing and reporting</t>
  </si>
  <si>
    <t>Springring</t>
  </si>
  <si>
    <t>myspringring.com</t>
  </si>
  <si>
    <t>Springring is a tool that helps teachers communicate and collaborate with parents &amp; students in one online school communication platform. On a mission to help schools provide better education through better communication. Springring is a mobile first, ...</t>
  </si>
  <si>
    <t>Springring, LLC is a cloud-based mobile platform. It serves as a one-stop solution for school administrators, teachers, students, and parents to efficiently communicate and manage communication needs. The platform offers a cloud-based mobile-first School Communication Management Platform that brings school administrators, teachers, parents, and students together onto one Platform, making school communication efficient, transparent, and effortless for all stakeholders.</t>
  </si>
  <si>
    <t>Springring - Your School Communication Platform</t>
  </si>
  <si>
    <t>LibLime</t>
  </si>
  <si>
    <t>liblime.com</t>
  </si>
  <si>
    <t>Liblime is the premier Library Services Platform provider, offering Bibliovation, the trusted platform for libraries worldwide. They are the global leader in Koha support and provide open source solutions for libraries of all types and sizes. Liblime f...</t>
  </si>
  <si>
    <t>LibLime, Inc. is a software company that provides open-source library solutions. It facilitates open development solutions for libraries by providing implementation, support, and the hosting of Bibliovation for libraries of all types and sizes. The company serves clients nationwide.</t>
  </si>
  <si>
    <t>LibLime is the global leader in Koha support.</t>
  </si>
  <si>
    <t>Asti Infotech Pvt. Ltd.</t>
  </si>
  <si>
    <t>astiinfotech.com</t>
  </si>
  <si>
    <t>Asti Infotech is a leading B2B SaaS product company that offers customizable business solutions based on GPS, RFID, Bluetooth, and NFC technologies. Their solutions are designed to simplify operations and meet the diverse requirements of industries suc...</t>
  </si>
  <si>
    <t>Asti Infotech Pvt., Ltd. is an IT company specializing in IT Services and IT Consulting services. It provides customizable business solutions through GPS, RFID, Bluetooth, and NFC technologies.</t>
  </si>
  <si>
    <t>Asti Infotech is offering customizable business solutions based on GPS, RFID, Bluetooth and NFC technologies</t>
  </si>
  <si>
    <t>BibBase</t>
  </si>
  <si>
    <t>bibbase.org</t>
  </si>
  <si>
    <t>BibBase.org is the easiest way to set up and maintain a scientific publications page. As a scientist, you simply maintain a list of your publications, including links to your papers and BibBase does the rest. You can maintain the list either as a BibTe...</t>
  </si>
  <si>
    <t>BibBase.org  is the easiest way to set up and maintain a scientific publications page. Users simply maintain a list of publications and BibBase does the rest. The list can be either a BibTeX-file or come from DBLP, Zotero, or Mendeley.</t>
  </si>
  <si>
    <t>Cirrus Assessment</t>
  </si>
  <si>
    <t>cirrusassessment.com</t>
  </si>
  <si>
    <t>Cirrus is an e-assessment platform that provides a powerful and intuitive online exam platform. They offer advanced question types, blueprints, psychometric data, custom marking workflows, and more to help create better exams. With anti-cheating featur...</t>
  </si>
  <si>
    <t>Cirrus Assessment B.V. creates Cirrus, the next generation in e-assessment and cloud-based, easier to use, reliable, and always up to date. The company creates the most simple-to-use, and affordable e-assessment solution available. It serves within the area.</t>
  </si>
  <si>
    <t>Edvisor.io</t>
  </si>
  <si>
    <t>edvisor.io</t>
  </si>
  <si>
    <t>Edvisor is the #1 Student Recruitment Software that helps international education companies streamline the way they sell education. Edvisor is an easy to use web platform designed specifically for Education Agencies. Do everything in one place whethe...</t>
  </si>
  <si>
    <t>Edvisor Technologies, Inc. offers a suite of Web tools for agencies. It provides clients with a catalog of schools around the world with up-to-date courses, prices, and promotions; and automates tasks, such as managing leads, creating invoices, and collecting payments.</t>
  </si>
  <si>
    <t>Edvisor | School and Agency Collaboration For the 21st Century</t>
  </si>
  <si>
    <t>CBT Nuggets</t>
  </si>
  <si>
    <t>cbtnuggets.com</t>
  </si>
  <si>
    <t>CBT Nuggets is an online IT training company that has been providing IT professionals and teams with certification training and IT skills for over 20 years. They offer on-demand video training that is informative, meaningful, and engaging. Their traini...</t>
  </si>
  <si>
    <t>CBT Nuggets, LLC provides IT certification training with an online streaming library and DVD instructional videos in the United States and internationally. It offers IT training, project management training, and office productivity training.</t>
  </si>
  <si>
    <t>A diverse range of on-demand video training services for it pros</t>
  </si>
  <si>
    <t>Your Agora</t>
  </si>
  <si>
    <t>youragora.com</t>
  </si>
  <si>
    <t>Your Agora is an edtech company that provides a mobile-friendly platform for online education and blended learning. Their platform aims to simplify school management, make teaching easier, and increase student engagement. They offer education administr...</t>
  </si>
  <si>
    <t>Triglav, LLC doing business as Your Agora is a flexible, intuitive platform for online education and blended learning. It simplifies school management, makes teaching easier, and increases student engagement.</t>
  </si>
  <si>
    <t>Esl schools with valuable analytics and insights to improve outcomes</t>
  </si>
  <si>
    <t>Squirrly</t>
  </si>
  <si>
    <t>squirrly.co</t>
  </si>
  <si>
    <t>Squirrly is a London-based startup that offers Software as a Service (SaaS) products for Digital Marketers. They provide a range of tools and services to help entrepreneurs optimize their content and measure its success. Their flagship product, Squirrl...</t>
  </si>
  <si>
    <t>Squirrly, Ltd. provides software solutions for optimizing the user's website for inbound marketing by increasing organic search rankings. The company also offers content generation services with a team of in-house writers as well as a live assistant that dynamically displays keywords when writing content.</t>
  </si>
  <si>
    <t>Write user &amp;amp; search engine friendly content</t>
  </si>
  <si>
    <t>Fluenz</t>
  </si>
  <si>
    <t>fluenz.com</t>
  </si>
  <si>
    <t>Fluenz is a language learning company that provides engaging and successful experiences to learn languages anywhere. They offer amazing digital programs, on-site immersions, and online immersions. Their goal is to create the most engaging and successfu...</t>
  </si>
  <si>
    <t>Fluenz, Inc. is a company that specializes in learning languages. It offers language learning via apps, online coaching, and in-person travel experiences. The company also offers engaging digital language-learning programs anywhere, as well as face-to-face immersions that will transform anyone. It serves within the area.</t>
  </si>
  <si>
    <t>New language learning software for mac, pc, and iphone</t>
  </si>
  <si>
    <t>Hello7</t>
  </si>
  <si>
    <t>hello7app.com</t>
  </si>
  <si>
    <t>Hello7 is a company that provides a free English learning program. The company was founded by Enis and Erkin Coban brothers in early 2017. They have over 10 years of professional experience working with global brands. Hello7 uses the Association Techni...</t>
  </si>
  <si>
    <t>Teknoted Ltd., Sti. doing business as Hello7 is an English vocabulary learning application with the integration method it uses. It gathered simplified sessions, intermittent repetition, and NLP techniques in addition to the association technique to create the perfect learning experience. It is used by people around the world.</t>
  </si>
  <si>
    <t>Learn 7 new English words every day with fun GIFs</t>
  </si>
  <si>
    <t>Magnus Health</t>
  </si>
  <si>
    <t>magnushealth.com</t>
  </si>
  <si>
    <t>Magnus Health is an online software solution for collecting, managing, and securely storing student health information for K 12 schools and colleges. Magnus Health is the most innovative way for schools to collect, track and manage student health infor...</t>
  </si>
  <si>
    <t>Magnus Health, LLC is a company that provides a web-based student medical record solution for use in schools and universities. It offers Magnus911, a software solution that offers emergency access for vital health information to the point of care, MyMagnus, a solution that enables users to send email notifications and collect student information, and a practice management solution to coordinate care between health services, athletics, and counseling.</t>
  </si>
  <si>
    <t>Magnus Health is web-based student medical record (SMR) solution provider for schools.</t>
  </si>
  <si>
    <t>Campus Suite</t>
  </si>
  <si>
    <t>campussuite.com</t>
  </si>
  <si>
    <t>At Campus Suite, we believe schools and colleges can change educational outcomes if they can improve how they communicate, how they share information. For over 15 years, we’ve been helping schools use their website to bring parents, students, faculty, ...</t>
  </si>
  <si>
    <t>Innersync Studio, Ltd. doing business as Campus Suite is a web service designed to help educators manage school communications. It provides web content management software, hosting, and support for schools and colleges. With a strategic marketing focus on the K-12 market, it creates an outsourced web communications platform that enables schools to focus on the task of educating students.</t>
  </si>
  <si>
    <t>Web service designed to help educators manage school communications</t>
  </si>
  <si>
    <t>Desidesign Technologies</t>
  </si>
  <si>
    <t>desidesign.co.in</t>
  </si>
  <si>
    <t>Desidesign Technologies is a custom software development company based in Mumbai. We specialize in providing highly qualitative, timely delivered, and cost-effective offshore software development services. Our expertise includes back-end and desktop de...</t>
  </si>
  <si>
    <t>desidesign technologies Pvt., Ltd. is a customized Software designing and website designing company. It specializes in customized software services, website design and development, mobile app development, and ERP Solutions. It offers Web-based ERP, and CRM Solutions that are run on Browser. The company serves its services within the area.</t>
  </si>
  <si>
    <t>Appleton</t>
  </si>
  <si>
    <t>appletontalent.com</t>
  </si>
  <si>
    <t>Appletontalent is a nationally recognized company that provides talent management solutions and workforce solutions to public school districts. Areas of support include training &amp; professional development, consulting, managed services, and outsourced s...</t>
  </si>
  <si>
    <t>Appleton Learning Corp. provides talent management solutions and workforce solutions to public school districts. It works exclusively with public school districts and understands the unique circumstances, and issues that school districts may encounter. The company offers Staffing, Human Resources, and Substitute Staffing.</t>
  </si>
  <si>
    <t>Zotalabs</t>
  </si>
  <si>
    <t>zotalabs.com</t>
  </si>
  <si>
    <t>Zotalabs is an Edtech company that creates platforms for global learning communities. We specialize in Information Technology and Services.</t>
  </si>
  <si>
    <t>Zotalabs Pvt., Ltd. is a developer of an online learning platform designed to connect educators and learners on one platform and democratize learning globally. The company's subscription-based platform aids to provide students access to K-12 education globally from multiple educational institutions, enabling users to reach a wider set of learning communities.</t>
  </si>
  <si>
    <t>Home - Zotalabs-Building the platform for future</t>
  </si>
  <si>
    <t>Vueocity</t>
  </si>
  <si>
    <t>vueocity.com</t>
  </si>
  <si>
    <t>Vueocity is a company that provides a robust platform for selling and delivering online content. Their platform offers customized B2C and B2B solutions that blend paywall, LMS, ecommerce, and account management.</t>
  </si>
  <si>
    <t>Vueocity is an online content eCommerce company. It is a cloud-native SaaS software purpose-built to provide the best web delivery experience for digital media. It helps makes it easy to build customized B2C and B2B solutions blending paywall, LMS, and eCommerce.</t>
  </si>
  <si>
    <t>ExtraaEdge</t>
  </si>
  <si>
    <t>extraaedge.com</t>
  </si>
  <si>
    <t>ExtraaEdge is a data science driven Sales and Marketing software developed for Educational Institutes. Focused on increasing student enrollments and optimizing the marketing cost via automation and analytics. ExtraaEdge is an early start up founded in ...</t>
  </si>
  <si>
    <t>ExtraaEdge Technology Solutions Pvt., Ltd. is a data science-driven Sales and Marketing software developed for Educational Institutes. Its focuses on increasing student enrollment and optimizing the marketing cost via automation and analytics.</t>
  </si>
  <si>
    <t>Smart &amp; Comprehensive student lifecycle management for educational enterprises</t>
  </si>
  <si>
    <t>Boardworks Education</t>
  </si>
  <si>
    <t>boardworkseducation.com</t>
  </si>
  <si>
    <t>Boardworks Education is a company that provides a turnkey library of interactive lessons for K-12 instruction. Their comprehensive coverage includes a vast library of ready-made, curriculum-aligned activities. These interactive lessons enhance learning...</t>
  </si>
  <si>
    <t>BK Interactive, LLC doing business as Boardworks Education is using multiple media tools, the software from Boardworks Education covers science, math, English, and history for elementary, middle, and high school teaching, including Advanced Placement classes. It offers full-time, part-time, flexible schedule, freelance, and telecommuting work opportunities in the past.</t>
  </si>
  <si>
    <t>High Speed Training</t>
  </si>
  <si>
    <t>highspeedtraining.co.uk</t>
  </si>
  <si>
    <t>High Speed Training is an online training provider that offers over 180 online courses starting from £15.00 + VAT. They provide high quality, certified training courses to help businesses comply with legislation and ensure employees are up to date with...</t>
  </si>
  <si>
    <t>High Speed Training, Ltd. is a personal development company. It offers e-learning, online training, online education, food hygiene, safeguarding, health and safety, HACCP, asbestos, first aid, safeguarding adults, LMS, business skills, workplace first aid, workplace safety, fire safety, and mental health. It serves customers in the United Kingdom.</t>
  </si>
  <si>
    <t>The University of Hong Kong</t>
  </si>
  <si>
    <t>hku.hk</t>
  </si>
  <si>
    <t>The University of Hong Kong (HKU) is the territory’s oldest institute of higher learning and also an internationally recognized, research led, comprehensive university. HKU offers a wide range of academic programs, including undergraduate and postgradu...</t>
  </si>
  <si>
    <t>University of Hong Kong (HKU) is an international institution of higher learning that attracts and nurtures outstanding scholars from around the world through excellence and innovation in teaching and learning, research, and knowledge exchange, contributing to the advancement of society and the development of leaders through a global presence, regional significance, and engagement with the rest of the country. It specializes in higher education, research, and knowledge exchange.</t>
  </si>
  <si>
    <t>Docear</t>
  </si>
  <si>
    <t>docear.org</t>
  </si>
  <si>
    <t>Docear is an academic literature suite integrating everything you need to search, organize and create academic literature into a single application. Docear is a unique solution to academic literature management, i.e. it helps you organizing, creating, ...</t>
  </si>
  <si>
    <t>Docear is an e-learning company that specializes in academic literature suites. It integrates everything needed to search, organize and create academic literature in a single application: a digital library, a reference manager, a PDF and file manager, note taking and mind mapping. It works with existing tools, like Mendeley, Microsoft Word, and Foxit Reader.</t>
  </si>
  <si>
    <t>TestMent</t>
  </si>
  <si>
    <t>testment.in</t>
  </si>
  <si>
    <t>Examper is an edtech startup based in New Delhi, India. They provide a one-stop solution for all competitive exams in India. Their services include online test series, informative blogs, and expert guidance. Examper aims to help aspirants of various co...</t>
  </si>
  <si>
    <t>TestMent offers an online exam software product that provides a robust platform for online exams. The company provides innovative and impeccable solutions for exams throughout various colleges, universities, educational institutions, and also many leading corporate entities.</t>
  </si>
  <si>
    <t>TestMent - Fast, Secure &amp; Easy to use Online Exam Software for your Coaching Institute.</t>
  </si>
  <si>
    <t>Instancy</t>
  </si>
  <si>
    <t>instancy.com</t>
  </si>
  <si>
    <t>Instancy is a company that provides a cloud-based learning platform and social learning network. Their platform enables the creation, management, and delivery of online and mobile training and education. It includes features such as a learning manageme...</t>
  </si>
  <si>
    <t>Instancy, Inc. is an education technology company that provides eLearning software systems, mobile apps, tools, and services. It provides LMS, LCMS, LRS, and mobile eLearning platforms. The company serves business enterprises and learning providers.</t>
  </si>
  <si>
    <t>Next Generation Learning Made Easy</t>
  </si>
  <si>
    <t>SORC'D</t>
  </si>
  <si>
    <t>sorcd.com</t>
  </si>
  <si>
    <t>Best App for Research and Writing I Best Research and Writing App I Sorc'd More than a citation generator, Sorc'd makes saving, organizing, recalling and sharing valuable pieces of information easy. Featuring an award winning app that seamlessly integr...</t>
  </si>
  <si>
    <t>Sorc'd, LLC is a company that operates in the information technology and services industry. It is a company that provides an easy way to organize, recall and discover snippets of relevant content. The company provides corporations with a simple way to share reliable research, break down information silos, recognize and motivate employees and focus on findings that impact the business. It is the way to capture and recall online research.</t>
  </si>
  <si>
    <t>Content Curation Software - Sorc'd</t>
  </si>
  <si>
    <t>Rosetta Stone</t>
  </si>
  <si>
    <t>rosettastone.com</t>
  </si>
  <si>
    <t>Rosetta Stone is a language learning company that offers personalized language and reading programs. Their solutions are used by schools, businesses, government organizations, and individuals worldwide. They have two main segments: Enterprise &amp; Educati...</t>
  </si>
  <si>
    <t>Rosetta Stone, LLC is a developer of interactive language-learning software for corporate, public sector, and educational institutions. The company offers courses in 30 languages across a range of formats, including online subscriptions, digital downloads, mobile applications, and CD packages, providing intuitive learning programs that are available online and via digital download or CD, enabling positive learning outcomes for the inspired learner at home, schools and workplaces around the world.</t>
  </si>
  <si>
    <t>Changing the way the world learns language.</t>
  </si>
  <si>
    <t>Testive</t>
  </si>
  <si>
    <t>testive.com</t>
  </si>
  <si>
    <t>Testive is a personalized learning platform that offers tools and coaching services to help students improve their SAT/ACT scores. They provide a web platform with personalized educational tools for teachers and students. Their free SAT/ACT prep softwa...</t>
  </si>
  <si>
    <t>Testive, Inc. develops test-preparation products. The company provides a software and prep product that uses adaptive algorithms and engaging experiences to help students improve the scores on tests by generating assessments and allowing them to study on needed areas. It also features education videos from various educators and teachers.</t>
  </si>
  <si>
    <t>Testive is a web platform that delivers personalized educational tools for teachers and students.</t>
  </si>
  <si>
    <t>AOP</t>
  </si>
  <si>
    <t>aop.com</t>
  </si>
  <si>
    <t>Alpha Omega Publications is a Christian company that provides homeschool curriculum and educational resources for PreK-12th graders. They offer online, CD ROM, and print-based curriculum options. They also have an accredited online education program ca...</t>
  </si>
  <si>
    <t>Alpha Omega Publications (AOP) is a Christian publishing company. It proudly provides quality, Bible-based curricula for students in preschool through 12th grade. The company serves within the area.</t>
  </si>
  <si>
    <t>Skolera</t>
  </si>
  <si>
    <t>skolera.com</t>
  </si>
  <si>
    <t>Skolera is a Unified Learning Platform that utilizes the latest educational approaches and technology. It’s structured to provide a base on which you can drive a comprehensive academic and administrative operation for managing K 12 education institutio...</t>
  </si>
  <si>
    <t>Skolera ULP is a unified learning platform. It utilizes the latest educational approaches and technology. It's structured to provide a base on which the user can drive a comprehensive academic and administrative operation for managing K-12 education institutions.</t>
  </si>
  <si>
    <t>LMS for K-12 schools | Skolera Learning Management System</t>
  </si>
  <si>
    <t>Knorish</t>
  </si>
  <si>
    <t>knorish.com</t>
  </si>
  <si>
    <t>Launch portals to Create, Sell, Manage and Track online courses for employees, customers and students (Shopify for Online Courses –DIY and Automated). Knorish is a cloud based online platform that helps enterprises and publishers launch customised port...</t>
  </si>
  <si>
    <t>Knorish Frameworks Pvt., Ltd. is an e-learning provider company. It offers a feature-packed platform that enables businesses, experts, professionals, artists, instructors, specialists, coaches, people seeking work-from-home opportunities, and others to take business online and sell courses and content from online stores. The company provides its services to clients across the country.</t>
  </si>
  <si>
    <t>Ad Astra Information Systems</t>
  </si>
  <si>
    <t>aais.com</t>
  </si>
  <si>
    <t>Ad Astra is a tech company that provides smart academic planning and scheduling solutions in the higher education marketplace. They have partnered with over 800 higher education state systems and institutions worldwide. Their solutions help improve ope...</t>
  </si>
  <si>
    <t>Ad Astra Information Systems, LLC is a computer software company providing higher-education software. The company offers an integrated, campus-wide scheduling system for facilities scheduling, event management, and resource management in colleges and university campuses. It serves customers in the United States.</t>
  </si>
  <si>
    <t>Computer software company providing higher-education software</t>
  </si>
  <si>
    <t>Gurusiksha</t>
  </si>
  <si>
    <t>gurusiksha.com</t>
  </si>
  <si>
    <t>Gurusiksha is an online and offline tuition platform in India. They provide a convenient and efficient way to search for qualified and experienced tutors. Gurusiksha is a reputed brand in Kolkata and offers quality training to students. They offer onli...</t>
  </si>
  <si>
    <t>Gurusiksha is a hybrid model to transform India's teaching pattern. It assists educators to realize the benefits of how technology can transform the teaching and learning experience to help provide its students with the skills and knowledge to succeed in its chosen careers.</t>
  </si>
  <si>
    <t>Presents with online live classes and software training in online and offline mode both</t>
  </si>
  <si>
    <t>JWGecko</t>
  </si>
  <si>
    <t>jwgecko.com</t>
  </si>
  <si>
    <t>JWGecko is a company that specializes in innovating and automating compliant processes for Registered Training Organizations (RTOs). They are dedicated to making the Internet work for businesses by developing ideas into reality and utilizing technology...</t>
  </si>
  <si>
    <t>JWGecko Innovation Pty., Ltd. provides software tools for training organizations that automate processes to focus on both quality learning and commercial outcomes. All of its solutions are designed to free people from repetitive and boring tasks so it can focus on imagining and innovating new ideas that grow its business.</t>
  </si>
  <si>
    <t>WizIQ</t>
  </si>
  <si>
    <t>wiziq.com</t>
  </si>
  <si>
    <t>WizIQ is a cloud-based education platform founded in 2007. It provides a suite of integrated features for online teaching and training, including a virtual classroom, course builder, tests and assessments creation, reports and analytics, eCommerce, and...</t>
  </si>
  <si>
    <t>WizIQ, Inc. is an online education platform that offers SaaS-based virtual classroom software and course delivery system for teachers, trainers, colleges and universities, high schools, and training and tutoring centers in the United States and internationally. The company allows teachers and trainers to create, manage, and deliver courses online to students; and organizations to run an online learning program, as well as add multiple teachers to deliver classes on a personalized portal.</t>
  </si>
  <si>
    <t>Founded in 2007, WizIQ is one of the world’s largest cloud based education platforms</t>
  </si>
  <si>
    <t>FutureLearn</t>
  </si>
  <si>
    <t>futurelearn.com</t>
  </si>
  <si>
    <t>FutureLearn is a global learning platform that delivers top online courses from the world’s leading universities and brands. We offer a diverse selection of free, high-quality online courses and content, allowing learners to unlock highly skilled new c...</t>
  </si>
  <si>
    <t>FutureLearn, Ltd. operates a social learning platform with online courses from world-class educators. The company provides a diverse selection of courses from leading universities and cultural institutions. It offers online education, education, workplace learning, professional development, lifelong learning, social learning, online learning, and corporate learning.</t>
  </si>
  <si>
    <t>Enjoy learning for life with free, online courses from top UK and international universities</t>
  </si>
  <si>
    <t>eLearnCommerce</t>
  </si>
  <si>
    <t>elearncommerce.com</t>
  </si>
  <si>
    <t>Full Turnkey Services for Platform Owners From Idea to End-result and Beyond, our experts are with you every step of the way. Get a Demo Talk to an Expert Get a Demo Talk to an Expert Our Project Managers Speak: All your Platform Challenges, Solved We ...</t>
  </si>
  <si>
    <t>CodeisCode Marketing and Consulting, LLC doing business as eLearnCommerce is the world's only eLearning Content Delivery Platform that enables to scale Online Coaching and Teaching Business at no extra costs. The company develops a very robust and adaptable platform for WordPress to deliver every aspect of training, coaching, certification, content licensing, and more.</t>
  </si>
  <si>
    <t>Full Turnkey Services for Platform Owners From Idea to End-result and Beyond, our experts are with you every step of the way</t>
  </si>
  <si>
    <t>Edaura</t>
  </si>
  <si>
    <t>edaura.com</t>
  </si>
  <si>
    <t>EDaura is a company that combines technical and educational expertise to provide cutting-edge classroom technology. Their focus group consists of educators from around the world who contribute their knowledge and experience to the development process. ...</t>
  </si>
  <si>
    <t>Edaura, Inc. is an e-learning company that offers an application that enables educators to connect and share resources and assessments with the students. The company creates an easy-to-use learning environment enabling: chat, content distribution, assignments management, and calendar sharing. It provides its services to teachers, students, and parents.</t>
  </si>
  <si>
    <t>EDaura :: A better way to teach and learn</t>
  </si>
  <si>
    <t>TECNICK.COM</t>
  </si>
  <si>
    <t>tecnick.com</t>
  </si>
  <si>
    <t>TECNICK.COM LTD is an information technology and services company based out of 5 Russell St, Reading, United Kingdom.</t>
  </si>
  <si>
    <t>Tecnick.com, Ltd. is a software development company that provides Tech consulting, implementation services, custom development, database integration, and graphics. It is particularly committed to the development of better platform-independent and Accessible Web software solutions, designed to run on inexpensive industry-standard boxes, further lowering overall costs.</t>
  </si>
  <si>
    <t>RAPIDORA</t>
  </si>
  <si>
    <t>rapidora.com</t>
  </si>
  <si>
    <t>A Comprehensive Software Solution for Schools, Colleges &amp; Institutes.</t>
  </si>
  <si>
    <t>Rapidora Solutions Pvt., Ltd. is a Comprehensive Software Solution for Schools, Colleges, and Institutes. It provides UX Design, SEO Services, IOS App, Android App, and Win App.</t>
  </si>
  <si>
    <t>SafeSide Prevention</t>
  </si>
  <si>
    <t>safesideprevention.com</t>
  </si>
  <si>
    <t>Innovative, flexible video-based suicide prevention training with ongoing expert interaction. Schedule a call to see if our programs align with your goals.</t>
  </si>
  <si>
    <t>SafeSide Prevention, LLC is an e-learning company. It provides video-based training for health, behavioral health, community, and educational organizations that aspires to Zero Suicide.</t>
  </si>
  <si>
    <t>Edbase</t>
  </si>
  <si>
    <t>edbase.net</t>
  </si>
  <si>
    <t>Edbase is the best software platform for exams in your institution. We make life easier for thousands of teachers, schools, and companies every day. Edbase offers the most powerful and flexible tools for online exams. Whether you're a school teacher, a...</t>
  </si>
  <si>
    <t>Edbase, Inc. is a company that operates in the E-Learning Provider industry. The company provides a powerful and flexible software platform for preparing and administering digital exams in institutions.</t>
  </si>
  <si>
    <t>Grazing Minds</t>
  </si>
  <si>
    <t>grazingminds.co.in</t>
  </si>
  <si>
    <t>Grazing Minds is a leading consulting skill edtech provider, offering industry's best Skilling, Online Certification, Mentoring &amp; Growth Tools. Grazing Minds bootcamp students benefit from an industry leading network of hiring partners. Grazing Minds F...</t>
  </si>
  <si>
    <t>Grazing Minds, LLP is a developer of a smart career development platform intended to offer sustainable talent and a progressive approach to learning. Its platform offers full-time, online three-month, or year-long courses for users looking to get into BFSI, logistics, marketing, and hospitality careers as well as employees tools and career services, enabling professionals to upskill and get placed as per talents.</t>
  </si>
  <si>
    <t>A consulting ed-tech company that provides complete career enhancement solution for individuals and corporates</t>
  </si>
  <si>
    <t>SuperHi</t>
  </si>
  <si>
    <t>superhi.com</t>
  </si>
  <si>
    <t>SuperHi is an online platform that offers code, design, and project management courses. They provide flexible online courses for individuals to learn and enhance their coding, design, and project management skills. SuperHi has a global community of lea...</t>
  </si>
  <si>
    <t>SuperHi, Inc. is an online code school, design school, and resource haven. The company offers a mix of digital and physical materials for every style of learning. It has a worldwide online community of creatives learning to grow professionally.</t>
  </si>
  <si>
    <t>Code Now - Learn to make beautiful websites with SuperHi</t>
  </si>
  <si>
    <t>Movavi</t>
  </si>
  <si>
    <t>movavi.com</t>
  </si>
  <si>
    <t>Movavi is a multimedia software company that offers a wide variety of programs for Mac OS. Their flagship products, Movavi Video Converter and Movavi Video Suite, are popular among video consumers, movie lovers, and digital content creators. The compan...</t>
  </si>
  <si>
    <t>Movavi Software, Ltd. is a software company. It offers multimedia programs for multiple platforms and devices. The company serves its services worldwide.</t>
  </si>
  <si>
    <t>Video Software | Download Movavi Video Suite — Best Video Software for Windows!</t>
  </si>
  <si>
    <t>Centurus</t>
  </si>
  <si>
    <t>centurus.co.uk</t>
  </si>
  <si>
    <t>Centurus is an international student admissions system used by universities, colleges, and schools around the world. It provides a single application environment for institutions, applicants, and education consultants, with live updates on application ...</t>
  </si>
  <si>
    <t>Centurus, Ltd. specialize in international student-related services for higher educational establishments. The company offers International Student related Services, Educational Services, and Educational Systems and Technology.</t>
  </si>
  <si>
    <t>Questt</t>
  </si>
  <si>
    <t>questt.com</t>
  </si>
  <si>
    <t>Questt is an e-learning provider that uses AI to create personalized study plans for students. Their study plans include a timetable, quizzes, and learning material to help students achieve their best results in exams. The plans are curated by AI and g...</t>
  </si>
  <si>
    <t>Questt is a homework app that allows teachers to allocate objective and subjective homework based on selected content. It helps students build a learning universe and let the parents and teachers track progress through comprehensive and exhaustive AI-generated reports.</t>
  </si>
  <si>
    <t>A remarkable homework app that lets teachers assign objective and subjective homework from curated content</t>
  </si>
  <si>
    <t>LibraryH3</t>
  </si>
  <si>
    <t>libraryh3lp.com</t>
  </si>
  <si>
    <t>LibraryH3lp is a customer service software platform that provides flexible and affordable solutions for libraries, educators, and non-profits. Their platform combines website chat, texting, email, and knowledge bases to offer virtual service software. ...</t>
  </si>
  <si>
    <t>Nub Games, Inc. doing business as LibraryH3lp specializes in real-time live chat, offering both out-of-the-box solutions and infrastructure for integrating real-time chat into applications. Its any to any chat capability unifies website chat, popular IM networks, SMS chat, and social networks into a single solution.</t>
  </si>
  <si>
    <t>Customer Service Software for Libraries, Educators, and Non-profits | LibraryH3lp</t>
  </si>
  <si>
    <t>Clipboard</t>
  </si>
  <si>
    <t>clipboard.app</t>
  </si>
  <si>
    <t>Clipboard is an Extracurricular Management System (EMS) designed to help schools manage all activities outside the classroom with ease. It provides one platform for schools to manage all extracurricular programs, improving the experience for students, ...</t>
  </si>
  <si>
    <t>Clipboard Management Pty., Ltd. helps schools run great extracurricular programs by providing one platform to manage all activities, improving the experience for students, parents, and staff. The company offers Extracurricular Management System (EMS) which helps improve communication, saves time, and increases accountability.</t>
  </si>
  <si>
    <t>A platform to manage all activities, improving the experience for students, parents, and staff</t>
  </si>
  <si>
    <t>IP Dots</t>
  </si>
  <si>
    <t>ipdots.com</t>
  </si>
  <si>
    <t>Visibility • Security • Control We take care of your brand Contact Us View solutions We only have happy clients, which is why we, as an industry-first, can offer you satisfaction guarantee. 100% satisfaction or your money back! Visibility In our pursui...</t>
  </si>
  <si>
    <t>IP Dots provides a web platform with all the features for efficient management of all the working processes in an advanced modern library. The company offers honest advice, a higher level of service and proactivity, less administrative work, greater cost efficiency, control of IP rights online, and a 100% relevant domain name portfolio.</t>
  </si>
  <si>
    <t>Imagine Learning</t>
  </si>
  <si>
    <t>imaginelearning.com</t>
  </si>
  <si>
    <t>Imagine Learning is an online education company that provides language, literacy, and mathematics instruction to students around the world. Their programs, including Imagine Language &amp; Literacy, Imagine Español, Imagine Math, and Imagine Math Facts, ar...</t>
  </si>
  <si>
    <t>Imagine Learning, LLC is an e-learning company. It provides focused language and literacy instruction for learners. It focuses on creating K–12 education products and services. Its product suite includes courseware, ELA/Literacy, math, science, assessment, social studies, Spanish language arts, SEL, and more. The company operates nationwide.</t>
  </si>
  <si>
    <t>Imagine Learning harnesses the power of technology to provide focused language and literacy instruction for 21st century learners</t>
  </si>
  <si>
    <t>Sycamore Education</t>
  </si>
  <si>
    <t>sycamoreeducation.com</t>
  </si>
  <si>
    <t>Sycamore Education is a different kind of company that provides school management software for small to medium private K-12 schools and adult professional and trade schools. They have been a leader in cloud-based Student Information Systems for over 12...</t>
  </si>
  <si>
    <t>Sycamore Leaf Solutions, LLC doing business as Sycamore Education is an online, all-in-one school management system company. It offers unlimited customer support to each, and every client, no matter the size of the institution, along with all of the functionality while still providing the good pricing found in the market. The company is currently used in daycares, pre-schools, grade schools, colleges, and universities across 42 countries.</t>
  </si>
  <si>
    <t>WCBS</t>
  </si>
  <si>
    <t>wcbs.co.uk</t>
  </si>
  <si>
    <t>WCBS is a leading supplier of school admissions, MIS and finance software, providing integrated solutions to independent and international schools. With almost 40 years’ experience, WCBS offers a portfolio of solutions across admissions, finance, acade...</t>
  </si>
  <si>
    <t>West Country Business Systems Holdings, Ltd. (WCBS) is an IT services and IT consulting company. It provides independent and international schools with the first true cloud platform and a portfolio of solutions across Admissions, Finance, academics, and Alumni. The company serves throughout the country.</t>
  </si>
  <si>
    <t>WCBS has developed an effective and multi-faceted information management solution</t>
  </si>
  <si>
    <t>immerse.com</t>
  </si>
  <si>
    <t>Immerse.online is a VR/AR product and service provider delivering immersive experiences for education, training, and entertainment. We develop high-quality content and hardware solutions for businesses and individuals.</t>
  </si>
  <si>
    <t>Immerse, Inc. is a software development company that developed a task-based virtual reality language platform. The company offers a distraction-free learning experience in which learners can move from a review of language forms to task-oriented experiences in the target language. The company serves the area.</t>
  </si>
  <si>
    <t>Immerse is the world's first language immersion platform</t>
  </si>
  <si>
    <t>Inteleagent</t>
  </si>
  <si>
    <t>inteleagent.io</t>
  </si>
  <si>
    <t>Inteleagent is an intelligent agency management software with CRM and commission tracking tools for overseas education consultants and agencies. It offers easy-to-use, fully secure software solutions that can be accessed from anywhere. Inteleagent prov...</t>
  </si>
  <si>
    <t>Inteleagent Software Pty., Ltd. is an application management software for Education Agencies. The company has redefines the whole experience of managing a business, from the student inquiry stage, all the way to the student study experience stage.</t>
  </si>
  <si>
    <t>Inteleagent is a unified workspace for education agents that helps you track your students' progress and information, monitor commissions from your partners, and more</t>
  </si>
  <si>
    <t>finalsite</t>
  </si>
  <si>
    <t>finalsite.com</t>
  </si>
  <si>
    <t>Finalsite is an online learning and communications platform for the education industry. They provide a full suite of school engagement solutions, including website design and content management, admissions and enrollment management, and tuition billing...</t>
  </si>
  <si>
    <t>Active Internet Technologies, LLC doing business as Finalsite is a software development company. It provides content management, mass notifications, and enrollment management systems globally to K-12 schools. The company serves clients in the United States and across the globe.</t>
  </si>
  <si>
    <t>Online learning and communications platform for the education industry</t>
  </si>
  <si>
    <t>Kira Talent</t>
  </si>
  <si>
    <t>kiratalent.com</t>
  </si>
  <si>
    <t>Kira Talent is the world’s only holistic admissions solution designed for higher education. Kira transforms the admissions process by combining on demand, timed video and timed written assessments with existing admissions requirements. Kira works with ...</t>
  </si>
  <si>
    <t>Kira Talent, Inc. is a software company that offers employment recruiting services. It provides staffing services and solutions using pre-recorded video questions and timed video responses. The company operates and markets to customers in Toronto, Canada.</t>
  </si>
  <si>
    <t>The world's only holistic admissions solution for higher education</t>
  </si>
  <si>
    <t>Typeset</t>
  </si>
  <si>
    <t>typeset.io</t>
  </si>
  <si>
    <t>Typeset is a technology product that lets you follow 100% of any journal's author guidelines. It also works for University thesis papers. Typeset provides an editor that automates formatting, simplifies writing, and allows for easy collaboration and ve...</t>
  </si>
  <si>
    <t>PubGenius Inc. doing business as SciSpace is a Software Development industry. It provides an editor to automate formatting, simplify writing, and allow for easy collaboration and version control. The company serves its services within the area.</t>
  </si>
  <si>
    <t>Typeset | Research Writing Platform</t>
  </si>
  <si>
    <t>Wheebox</t>
  </si>
  <si>
    <t>wheebox.com</t>
  </si>
  <si>
    <t>Wheebox is a leading online talent assessment company that provides remote proctored assessments and learning solutions. They offer a wide range of validated tests and assessments in areas such as cognitive abilities, behavioral dimensions, information...</t>
  </si>
  <si>
    <t>Integrated Learning Solution Pvt., Ltd. doing business as Wheebox provides online talent and skill assessment and measurement solutions for clients to find the right talent for right roles in India and internationally. It offers behavioral assessment solutions that include Sales Litmus Test to define human personality for a sales-related job; Compass, an online behavioral assessment that assesses individual's personality, core strengths, and improvement areas; and CuSAT Profiler, a customer service aptitude profiler that measures customer-focused behavioral traits and statistically compares with others who have taken the test.</t>
  </si>
  <si>
    <t>India's leading talent assessment company</t>
  </si>
  <si>
    <t>EducaLine</t>
  </si>
  <si>
    <t>educaline.com</t>
  </si>
  <si>
    <t>Educaline is a digital educational content publisher, which provides technological tools and methodological solutions for the integration of ICT in the classroom. Educaline provides the largest and most comprehensive repository of digital interactive c...</t>
  </si>
  <si>
    <t>Grupo Educaline is a digital educational content publisher, which provides technological tools and methodological solutions for the integration of ICT in the classroom. It is a Spanish multinational, with its multimedia content production in Bogota and other branches strategically scattered throughout Latin America.</t>
  </si>
  <si>
    <t>Educaline - Contenidos Curriculares Digitales Educativos</t>
  </si>
  <si>
    <t>Mandarin Library Automation</t>
  </si>
  <si>
    <t>mlasolutions.com</t>
  </si>
  <si>
    <t>Mandarin Library Automation (MLA) delivers intuitive, easy to use and functionally sophisticated automated library solutions to libraries, schools, colleges, museums, special libraries and other organizations throughout the world. Built with librarians...</t>
  </si>
  <si>
    <t>Mandarin Library Automation, Inc. is a library company. It offers library automation products and services such as web hosting, data work, label services, 24/7/365 technical support, training, M5, M3, optional modules, hardware, and kids OPAC. The company provides its products and services to small institutions, medium institutions, large institutions, K-12 libraries, special purpose libraries, academic libraries, public libraries, and district-wide libraries.</t>
  </si>
  <si>
    <t>Mandarin Library Automation offer library automation systems perfect for small, medium, or large institutions</t>
  </si>
  <si>
    <t>Edaptio</t>
  </si>
  <si>
    <t>edaptio.com</t>
  </si>
  <si>
    <t>Edaptio is an online learning platform for teachers that aims to make teaching more manageable. It allows teachers to easily create engaging content, run classes, and track student progress. The platform is built using AI and Big Data to improve studen...</t>
  </si>
  <si>
    <t>Edaptio ApS is an education management company. It offers a product such as an online platform that creates and delivers interactive presentations, assessments, and content, and tracks student progress. The company markets its product to its clients in different industries such as education and commercial companies.</t>
  </si>
  <si>
    <t>Interactive online learning platform that can be personalized and optimized for the needs of each individual learner</t>
  </si>
  <si>
    <t>Vericus</t>
  </si>
  <si>
    <t>cadmus.io</t>
  </si>
  <si>
    <t>Cadmus is an online assessment platform for higher education. It simplifies the assessment process for teachers and students, making it easier to achieve teaching and learning objectives. Cadmus supports learners and empowers educators to improve stude...</t>
  </si>
  <si>
    <t>Vericus Pty., Ltd. doing business as Cadmus is an online environment where assessment can be created by teachers and completed by students. It offers a new way of conducting assessment, with no compromise on workload, academic integrity or student experience. It enables users to create the right assessment piece to achieve graduate and learning outcomes.</t>
  </si>
  <si>
    <t>Online written assessment platform for higher education</t>
  </si>
  <si>
    <t>Mastery Manager</t>
  </si>
  <si>
    <t>masterymanager.com</t>
  </si>
  <si>
    <t>Mastery Manager is a web-based assessment tool that provides teachers with real-time, actionable, standards-based achievement data. It was developed in collaboration with educators from various schools, including high-performing Blue Ribbon schools. Th...</t>
  </si>
  <si>
    <t>Goldstar Learning, Inc. doing business as Mastery Manager is a collaborative tool designed to take the pulse of student learning throughout the year. The company empowers teachers to focus instruction and raise the level of learning for each student. It is utilized in K-12 schools across the country, in both large and small districts, and in public, private, and charter schools.</t>
  </si>
  <si>
    <t>ThinkWave</t>
  </si>
  <si>
    <t>thinkwave.com</t>
  </si>
  <si>
    <t>ThinkWave is a cloud-based school management and learning system that connects administrators, teachers, students, and parents. Our software simplifies everyday tasks, provides improved access to necessary information, and works with existing technolog...</t>
  </si>
  <si>
    <t>ThinkWave, Inc. is an educational technology company. It provides easy-to-use, online school admin software. The company software improves efficiency and reduces errors by automating record keeping from teacher to final transcript. It offers its services to customers in the area.</t>
  </si>
  <si>
    <t>An online grade book for free</t>
  </si>
  <si>
    <t>ED-MAN</t>
  </si>
  <si>
    <t>ed-man.com</t>
  </si>
  <si>
    <t>Teacher and President of ED-MAN Software. My EPEE Software for Teachers is a curriculum development and delivery software I hope you find helpful.</t>
  </si>
  <si>
    <t>ED-MAN Education Management Software is a software development company specializing in curriculum development, distribution, and delivery software. It provides low-cost curriculum and teacher software tools designed to increase classroom efficiency. Its EPEE software is standalone software that can also be used online. It allows schools and school districts to become curriculum providers, halving subscription costs and putting any curriculum at the fingertips of every teacher for less.</t>
  </si>
  <si>
    <t>Library Resource Management Systems</t>
  </si>
  <si>
    <t>lrms.com</t>
  </si>
  <si>
    <t>Library Resource Management Systems (LRMS) provides affordable Library Automation solutions to School Libraries, Public Libraries, Commercial Libraries, and Special Libraries. LRMS offers Genesis G4 and G5 Lightwave Library Koha, which are feature-rich...</t>
  </si>
  <si>
    <t>Library Resource Management Systems, Inc. has provided Library Automation on multiple platforms (Windows, Apple, Android) for K-12 libraries, Public libraries, College libraries, Church libraries, Commercial libraries, Correctional Facility libraries and Special libraries. It has been at the forefront of Library Automation and helping librarians with whatever is needed to run libraries.</t>
  </si>
  <si>
    <t>Miss Heidi’s Musikgarten</t>
  </si>
  <si>
    <t>yourvirtuoso.com</t>
  </si>
  <si>
    <t>Miss Heidi’s Musikgarten is a company that provides free websites, administration, marketing, and online enrollment software for music and dance studios. With their services, studios can eliminate paperwork and streamline their operations. Families can...</t>
  </si>
  <si>
    <t>SimplySignUp, LLC doing business as YourVirtuoso provides web-based services (ASP Model) for businesses who need online enrollment solutions and the admin and payments processing these demands. It provides websites, studio administration, and online web email marketing for 100's Kindermusik, Music Together, and Independent arts educators in the United States and Canada.</t>
  </si>
  <si>
    <t>Ccemax</t>
  </si>
  <si>
    <t>ccemax.com</t>
  </si>
  <si>
    <t>CCEMAX is an online CBSE CCE Grading &amp; Report Card generation software. Grading &amp; Report Card creation becomes super easy with CCEMAX. Managing Sessions &amp; Curriculums has never been so simple and accurate. Over 2 lacs students across India benefit from...</t>
  </si>
  <si>
    <t>CCEMAX is an online assessment, grading, and report card generation software for Corporate Schools, KVs, DAVs, DPS, and Army Public Schools. It offers assessments for both scholastic and co-scholastic activities. It has been designed for any size school.</t>
  </si>
  <si>
    <t>Home - Continuous and Comprehensive Evaluation!</t>
  </si>
  <si>
    <t>scalex.xyz</t>
  </si>
  <si>
    <t>The domain name Scalex.xyz is for sale. Make an offer or buy it now at a set price.</t>
  </si>
  <si>
    <t>Scalex Systems Pvt., Ltd. provides a web and mobile-enabled platform to assist institutions providing higher education in collaboration, and administrative activities. It is a design-centric product development team with major focus on end-user experience.</t>
  </si>
  <si>
    <t>GREDU</t>
  </si>
  <si>
    <t>gredu.asia</t>
  </si>
  <si>
    <t>GREDU is a social ed tech platform that aims to increase the level of engagement in a school environment to improve the overall schooling experience, for teachers, parents, and students. Our Values: Iterate – We believe that 'Speed Trumps Perfection' s...</t>
  </si>
  <si>
    <t>Gredu HQ is an institution that operates in the education administration program industry. It offers smart schools, school management systems, learning management systems, education, technology, and start-ups. The company serves clients in the area.</t>
  </si>
  <si>
    <t>GREDU is an education institution located in Pasar Minggu</t>
  </si>
  <si>
    <t>Sowiso</t>
  </si>
  <si>
    <t>sowiso.com</t>
  </si>
  <si>
    <t>SOWISO is a young IT company. We develop state of the art e learning solutions for mathematics and related exact sciences. Universities and educational publishers benefit from our interactive technology. It helps them create digital learning that fits ...</t>
  </si>
  <si>
    <t>Sowiso B.V. develops an e-learning software for mathematics and related exact sciences. The company offers an e-learning platform, a Web application that enables publishers and universities to create, manage, and publish interactive e-learning content.</t>
  </si>
  <si>
    <t>E-learning and digital courses for the exact sciences</t>
  </si>
  <si>
    <t>Vitalect</t>
  </si>
  <si>
    <t>vitalect.com</t>
  </si>
  <si>
    <t>Vitalect is a custom elearning university that provides a SaaS platform for elearning software. With Vitalect, users can easily manage their videos, PowerPoint presentations, live recordings, and more. The platform allows users to package these materia...</t>
  </si>
  <si>
    <t>Vitalect, Inc. is a software company that provides learning management system (LMS) solutions for corporate and educational clients. It offers customized e-learning development services, including instructional design, multimedia development, and content authoring. The company's clients include a range of industries, such as healthcare, technology, government, and education.</t>
  </si>
  <si>
    <t>Custom Elearning University, SaaS Platform, Webex, Citrix Integrated</t>
  </si>
  <si>
    <t>Sarvang</t>
  </si>
  <si>
    <t>sarvanginfotech.com</t>
  </si>
  <si>
    <t>Sarvang Infotech India Ltd is a top leading private IT and Online Marketing Company offering Mobile/Web App Design, Development, SEO, SMM &amp; PPC services across the globe. Our team believes in developing technologically advanced applications that meet a...</t>
  </si>
  <si>
    <t>Sarvang Infotech India, Ltd. is an ISO-certified company. It offers its services of Mobile Application Development, Software Development, Web Solutions, Portal Development, IT Consultancy, and Data and Voice Marketing in sectors. The company develop customized clientele product and reach out to a wider market internationally and become an IT company.</t>
  </si>
  <si>
    <t>Sarvang Infotech | Enterprise Mobility | Cloud, Infra &amp; Security</t>
  </si>
  <si>
    <t>EduKit</t>
  </si>
  <si>
    <t>edukitinc.com</t>
  </si>
  <si>
    <t>EduKit is a company that specializes in providing prepackaged school supplies kits. With over 25 years of experience, EduKit creates complete kits of high-quality, name brand products that match a teacher's supply list for any grade level. These kits a...</t>
  </si>
  <si>
    <t>EduKit, Inc. creates complete kits of prepackaged school supplies, made with high-quality, name-brand products. Its kits are made to match a teacher's supply list for any grade level and are delivered directly to a school or home.</t>
  </si>
  <si>
    <t>Find and order your school supply kits today</t>
  </si>
  <si>
    <t>iCloudEMS</t>
  </si>
  <si>
    <t>icloudems.com</t>
  </si>
  <si>
    <t>iCloudEMS is a market leader in providing cloud-based end-to-end comprehensive education management solutions and a unified digital platform to encourage and empower a learner-centric approach in India, UAE, and Africa. They offer a range of products a...</t>
  </si>
  <si>
    <t>Cloud Next Vision Labs &amp; Technologies Pvt., Ltd. doing business as iCloudEMS, Inc. is a cloud-based education management system software offering quality university management system software. It brings hassle-free Education Management solutions to all Institutions and optimizes productivity, learning, and processes through technology.</t>
  </si>
  <si>
    <t>iCloudEMS | Powering student-centric education in universities &amp; colleges</t>
  </si>
  <si>
    <t>School Bus Manager</t>
  </si>
  <si>
    <t>schoolbusmanager.com</t>
  </si>
  <si>
    <t>School Bus Routing and Planning Software | School Bus Manager</t>
  </si>
  <si>
    <t>School Bus Manager, Inc. eliminates the need for routing buses by hand, streamlining the transportation operation. It pays for itself by saving money, time, and errors while increasing the profitability and efficiency.</t>
  </si>
  <si>
    <t>Global Career Counsellor Certification</t>
  </si>
  <si>
    <t>globalcareercounsellor.com</t>
  </si>
  <si>
    <t>Global Career Counselling offers the best career counselling courses and career guidance programme online. Register and become a certified career counsellor. Asia's first career counseling course in collaboration with University of California, Los Ange...</t>
  </si>
  <si>
    <t>International Educational Gateway Pvt., Ltd. is an all-in-one guide to learning about career counseling from techniques and trends to best practices. It operates as an educational consultant. The School offers consultation services to students who are looking for higher studies abroad. It serves students in Singapore, India, and the United Kingdom.</t>
  </si>
  <si>
    <t>CourseStorm</t>
  </si>
  <si>
    <t>coursestorm.com</t>
  </si>
  <si>
    <t>Impossibly Simple Class Registration Software | CourseStorm Class registration and marketing software that's impossibly simple and powerful. Increase enrollments and save time with CourseStorm. We’re on a mission to streamline access to education by of...</t>
  </si>
  <si>
    <t>CourseStorm, Inc. is an education administration program company. It offers class registration management solutions for community education, kids camps and activities, health, art centers, music, computers, bus trips, yoga, parks, and recreation programs. It serves in the United States.</t>
  </si>
  <si>
    <t>Impossibly simple course registration</t>
  </si>
  <si>
    <t>Test Invite</t>
  </si>
  <si>
    <t>testinvite.com</t>
  </si>
  <si>
    <t>Testinvite is a comprehensive assessment platform for organizations to develop high quality tests that can validate knowledge and measure various aspects of individuals. It is an all-in-one, cloud-based, and secure online assessment software with anti-...</t>
  </si>
  <si>
    <t>Vanilya Elektronik Hizmetler ve Bilisim Ticaret A.S. doing business as Test Invite is an online exam software platform for companies and organizations to prepare and conduct secure, high-quality online exams. The company provides an online testing platform, online assessment platform, online examination platform, online quiz platform, online testing software, online assessment software, online exam software, and online quiz software.</t>
  </si>
  <si>
    <t>Online Exam Software for Recruiters Trainers - E-Assessments Exam SAAS</t>
  </si>
  <si>
    <t>mytutoring</t>
  </si>
  <si>
    <t>mytutoring.co</t>
  </si>
  <si>
    <t>myTutoring is a smart online tutoring solution platform that provides all the tools and features needed to start and run an online tutoring business. With myTutoring, users can manage their tutoring business with calendar scheduling and a whiteboard fe...</t>
  </si>
  <si>
    <t>myTutoring Co. is a complete solution for building an online tutoring business. The company provides all the tools needed to start a new business or expand and extend an offline tutoring service to go online - branding, own logo, identity, tutor discovery, smart scheduling, superior collaboration, browser-based audio-video collaboration and whiteboard tools, ratings, reviews, tutor landing pages, payment processing by Stripe, parent tools, marketing, promotions.</t>
  </si>
  <si>
    <t>Smart Online Tutoring Solution Platform| myTutoring</t>
  </si>
  <si>
    <t>Drivers Ed Solutions</t>
  </si>
  <si>
    <t>driversedsolutions.com</t>
  </si>
  <si>
    <t>Drivers Ed Solutions is an online driving school management software that offers online scheduling software specifically for drivers ed schools. Their software allows students to register for classroom training and reserve behind the wheel time online....</t>
  </si>
  <si>
    <t>Drivers Ed Solutions, LLC is offering online scheduling software specifically for drivers ED schools. It provides the combination of professional website design, expert marketing assistance, and administrative back-end allowing the clients to save time and money.</t>
  </si>
  <si>
    <t>The Library Corporation</t>
  </si>
  <si>
    <t>tlcdelivers.com</t>
  </si>
  <si>
    <t>The Library Corporation (TLC) is a woman owned, library technology company with industry leading support &amp; data services. We provide enterprise solutions to public libraries, school libraries &amp; media centers, academic libraries, and special libraries w...</t>
  </si>
  <si>
    <t>The Library Corp. (TLC) is a woman-owned, library technology company.  It offers automation, OPAC, authority control, cataloging, and the online selection and acquisition of products. It provides automation solutions for school, public, academic, and special libraries of various sizes worldwide.</t>
  </si>
  <si>
    <t>A library offering collection development services</t>
  </si>
  <si>
    <t>User Interface Engineering-UIE</t>
  </si>
  <si>
    <t>uie.com</t>
  </si>
  <si>
    <t>User Interface Engineering is a research, training, and consulting firm specializing in web site and product usability. They provide expertise to help organizations deliver better products and services through in-depth research findings based on user o...</t>
  </si>
  <si>
    <t>Center Centre, Inc. doing business as User Interface Engineering (UIE) is a research, training, and consulting firm specializing in website and product usability. It delivers better products and services with its in-depth research findings based on user observation across the nation.</t>
  </si>
  <si>
    <t>Research, training, and consulting firm specialized in web site and product usability</t>
  </si>
  <si>
    <t>Verbling</t>
  </si>
  <si>
    <t>verbling.com</t>
  </si>
  <si>
    <t>Verbling is a platform for language learners to enhance their language fluency using video chat technology. Verbling's mission is to empower people all over the world to become fluent in a foreign language. We use online live video technology to help p...</t>
  </si>
  <si>
    <t>Verbling, Inc. is an e-learning services company. It offers language lessons with teachers with the use of video chat. The company provides online live video technology to help people develop skills together with teachers and students on a global scale. It provides its services to clients globally.</t>
  </si>
  <si>
    <t>Language lessons with professional teachers with the use of video chat</t>
  </si>
  <si>
    <t>Lumaverse</t>
  </si>
  <si>
    <t>lumaverse.com</t>
  </si>
  <si>
    <t>Lumaverse is a platform of leading group management solutions focused on nonprofits and K-12 schools. They provide software solutions for group management and collaboration, including scheduling, volunteer and member management, event planning, fundrai...</t>
  </si>
  <si>
    <t>This company simplifies scheduling, volunteer and member management, event planning and fundraising for its clients</t>
  </si>
  <si>
    <t>Literably</t>
  </si>
  <si>
    <t>literably.com</t>
  </si>
  <si>
    <t>Literably is an award-winning assessment tool that helps elementary teachers monitor students' progress in reading. It assesses foundational literacy skills such as phonological awareness, phonics, spelling, fluency, and rapid naming. With Literably, t...</t>
  </si>
  <si>
    <t>Literably, Inc. is a literacy assessment system that screens K-8 students for reading difficulties, monitors progress as readers, and diagnoses skill gaps. It's mobile and web apps allow schools to administer assessments online that otherwise are administered manually.</t>
  </si>
  <si>
    <t>Literably: the easiest way to assess reading</t>
  </si>
  <si>
    <t>LiveBinders</t>
  </si>
  <si>
    <t>livebinders.com</t>
  </si>
  <si>
    <t>LiveBinders is a platform that allows users to quickly and easily organize and share information over the web. It is popular among teachers, librarians, and school administrators. The platform provides online binders for trainers, educators, and profes...</t>
  </si>
  <si>
    <t>LiveBinders, Inc. operates an online platform for organizing resources for education and business. The company's online binders can combine all cloud documents, and website links and upload desktop documents.</t>
  </si>
  <si>
    <t>Online platform for organizing resources for education and business</t>
  </si>
  <si>
    <t>Kartable</t>
  </si>
  <si>
    <t>kartable.fr</t>
  </si>
  <si>
    <t>Kartable is an online learning platform that offers courses and resources for students in primary, middle, and high school. With certified teachers in all subjects, Kartable provides free school resources for grades 6 to 12. They offer academic support...</t>
  </si>
  <si>
    <t>L'ecole Sur Internet S.A.S. doing business as Kartable is an educational management company. It provides video conference courses, online courses, and school content services. The company serves private teachers, students, and communities.</t>
  </si>
  <si>
    <t>Free learning platform for students from 12 to 18 editing its own learning materials and technology</t>
  </si>
  <si>
    <t>Jupiter Ed</t>
  </si>
  <si>
    <t>jupitered.com</t>
  </si>
  <si>
    <t>Jupiter Ed is a cloud-based K12/higher education gradebook, LMS, SIS solution provider that serves schools in 49 states, totaling over 3 million students. They offer a comprehensive end-to-end solution for Learning Management System (LMS), gradebook, a...</t>
  </si>
  <si>
    <t>Jupiter Ed, Inc. makes teaching and learning easier for everyone: teachers, administrators, students, and parents. It is proven to be the innovation leader in education technology. The company is the total end-to-end cloud-based solution for LMS-grade book SIS.</t>
  </si>
  <si>
    <t>Total end-to-end cloud based solution for lms-gradebook-sis</t>
  </si>
  <si>
    <t>LinguaPlex</t>
  </si>
  <si>
    <t>linguaplex.com</t>
  </si>
  <si>
    <t>LinguaPlex is an international social network for language lovers. It is a global community where users can learn, practice, and grow in any language. The platform allows users to make friends, find penpals, and get answers to their language questions....</t>
  </si>
  <si>
    <t>LinguaPlex, LLC operates in the E-Learning Providers industry. It offers an online platform that connects ESL instructors and learners around the world with powerful and intuitive tools to collaborate.</t>
  </si>
  <si>
    <t>Populi</t>
  </si>
  <si>
    <t>populi.co</t>
  </si>
  <si>
    <t>Populi is a web-based college management software that provides a platform for colleges to efficiently run their operations and deliver the best education experience to their students. It covers various aspects such as academics, admissions, billing, p...</t>
  </si>
  <si>
    <t>Populi, Inc. is a hosted, web-based college information management system. Its software-as-a-service business model and monthly per-student pricing make it an affordable solution on the market. The company offers its services to customers within the area.</t>
  </si>
  <si>
    <t>Web-based college management software</t>
  </si>
  <si>
    <t>Growth Tribe</t>
  </si>
  <si>
    <t>growthtribe.io</t>
  </si>
  <si>
    <t>Growth Tribe is the leading online learning platform in digital skills courses and corporate training, specializing in growth &amp; digital marketing, data, UX design and leadership. We empower adults to always be learning. Our training ensures people acqu...</t>
  </si>
  <si>
    <t>Growth Tribe B.V. is an edtech company. The company offers training and coaching services in data science, analytics, artificial intelligence, growth and marketing, UX design, and product management. The company serves its clients across the country.</t>
  </si>
  <si>
    <t>BloomBoard</t>
  </si>
  <si>
    <t>bloomboard.com</t>
  </si>
  <si>
    <t>The leading Talent Development provider for K12 School Districts BloomBoard is a talent development provider that helps school districts with educator pipeline, advancement, and retention solutions. At BloomBoard, educators can: Find resources tailored...</t>
  </si>
  <si>
    <t>BloomBoard, Inc. designs and develops web-based professional development tools for educators. The company offers observation and evaluation tools for districts; individualized learning plans; and an open marketplace of workshops and resources focusing on professional development. It helps all organizations transition to meaningful, purpose-driven educator development and advancement based on measurable certification. Its services are offered to students that specialize in software platforms for studies.</t>
  </si>
  <si>
    <t>BloomBoard is an individualized marketplace that improves how teachers receive feedback, support, and manage professional development.</t>
  </si>
  <si>
    <t>Intslate</t>
  </si>
  <si>
    <t>intslate.com</t>
  </si>
  <si>
    <t>IntSlate is a smart solution to manage, analyse &amp; forcast the growth &amp; development of any educational institution.Intslate is an integrated solution to manage schools in a smarter &amp; digital way. Our cloud solution is too handy to administer the school ...</t>
  </si>
  <si>
    <t>Intslate Technologies is a smart solution to manage, analyze and forecast the growth &amp; development of any educational institution. It's late, A cloud-based solution is too handy to administer the school affairs with utmost ease, saving much time and energy for all the stakeholders.</t>
  </si>
  <si>
    <t>Lighthouse Media</t>
  </si>
  <si>
    <t>lighthousemedia.com</t>
  </si>
  <si>
    <t>Lighthouse Media, LLC is a full-service media production company specializing in the creation of engaging, creative and technically excellent media presentations. We also offer communication and consultative services to clients in a wide range of settings.</t>
  </si>
  <si>
    <t>Lighthouse Media, LLC is a professional company specializing in Wedding Photography, Video Production, Engagement, Bridal, Individual and Family Portraits.</t>
  </si>
  <si>
    <t>Cloud Services Group</t>
  </si>
  <si>
    <t>csg-mea.com</t>
  </si>
  <si>
    <t>Cloud Services Group (CSG) The Cloud Company of choice Serving the Private, Public and Governmental Sectors since 1985 Cloud Services Group (CSG), operates from the vibrant city of Cairo in Egypt, is a cloud-based IT services and software products provider and serving both the public and private sectors for decades. CSG has successfully completed more than 400 contract assignments to date providing a wide scale of IT services and software products such as Library Management, Retail, Manufacturing, Utilities, Human Resources Management, Document Imaging and Workflow Management, Fleet Management, Decision Support Systems that have been successfully provided and supported in many private, public and governmental organizations and companies in Egypt and the Middle East.</t>
  </si>
  <si>
    <t>Cloud Services Group (CSG)   is a cloud-based IT services and software products provider and serving both the public and private sectors for decades.  It provides a wide scale of IT services and software products such as Library Management, Retail, Manufacturing, Utilities, Human Resources Management, Document Imaging and Workflow Management, Fleet Management, and Decision Support Systems that have been successfully provided and supported in many private, public and governmental organizations and companies in Egypt and the Middle East.</t>
  </si>
  <si>
    <t>Digistorm</t>
  </si>
  <si>
    <t>Canopy Study</t>
  </si>
  <si>
    <t>canopy.study</t>
  </si>
  <si>
    <t>Upload your lesson material to instantly create study material like practice quizzes and flashcards, and get advanced insights into participant performance.</t>
  </si>
  <si>
    <t>Canopy Study Pty., Ltd. builds AI-powered EdTech products to help students learn and teachers teach. Its data-driven platform uses proprietary algorithms to convert coursework and curriculum data into learning resources.</t>
  </si>
  <si>
    <t>Upload lesson material to instantly create formative resources like quizzes and flashcards, and get real-time performance updates</t>
  </si>
  <si>
    <t>Rediker Software</t>
  </si>
  <si>
    <t>rediker.com</t>
  </si>
  <si>
    <t>Rediker Software is a company that provides school administrative software to PK – 12 schools. Rediker Software employs about 100 people and is headquartered in Hampden, Massachusetts. Other supporting offices are located in India and Ecuador. The soft...</t>
  </si>
  <si>
    <t>Rediker Software, Inc. is a computer software company. It offers services such as solutions overview, student information system, admissions &amp; enrollment, integrations &amp; partnerships, evaluations &amp; walkthroughs, district &amp; diocesan management, responsive school websites, school data analytics, donor management, and Finacs school accounting. The company's services are offered worldwide.</t>
  </si>
  <si>
    <t>Rediker Software has been a leader in school administrative software for private, public, international, religious and independent schools</t>
  </si>
  <si>
    <t>AEC Daily</t>
  </si>
  <si>
    <t>aecdaily.com</t>
  </si>
  <si>
    <t>AEC Daily is the leading e-learning company for architects, engineers, and other construction professionals. They are the largest provider of free online continuing education to construction professionals, offering courses 24/7. AEC Daily helps profess...</t>
  </si>
  <si>
    <t>AEC Daily Corp. is an apparel and fashion company. It offers e-learning continuing education courses in the fields of construction, architecture, interior design and engineering. The company serves clients across Buffalo, New York.</t>
  </si>
  <si>
    <t>Public Consulting Group</t>
  </si>
  <si>
    <t>publicconsultinggroup.com</t>
  </si>
  <si>
    <t>Public Consulting Group (PCG) is a leading public sector management consulting and operations improvement firm that partners with health, education, and human services agencies to improve lives. PCG offers clients a multidisciplinary approach to meet c...</t>
  </si>
  <si>
    <t>Public Consulting Group, Inc. (PCG) is a public sector solutions implementation and operations improvement firm that partners with health, education, and human services agencies to improve lives. The company offers clients a multidisciplinary approach to meeting challenges, pursuing opportunities, and serving constituents across the public sector.</t>
  </si>
  <si>
    <t>PCG | Public Consulting Group</t>
  </si>
  <si>
    <t>ENGINEERING.com</t>
  </si>
  <si>
    <t>engineering.com</t>
  </si>
  <si>
    <t>Engineering.com is the premier online destination for engineers of all disciplines. With free tools, games, jobs, email accounts, and an extensive engineering library and directories, ENGINEERING.com is the premier online destination for engineers of a...</t>
  </si>
  <si>
    <t>Engineering.com, Inc. is a digital media company that brings the most influential voices in engineering to an audience of engineers. The company offers content production services across social media, video, Internet destinations, and mobile devices.</t>
  </si>
  <si>
    <t>Digital media company that brings the most influential voices in engineering to a worldwide audience of engineers</t>
  </si>
  <si>
    <t>Healthmaster Holdings LLC</t>
  </si>
  <si>
    <t>healthmaster.com</t>
  </si>
  <si>
    <t>The complete health management system for schools. Hospitals and Health Care</t>
  </si>
  <si>
    <t>Healthmaster Holdings, LLC is a Hospital and Health Care company that develops and markets database management software products. It provides software products to automate school health offices and enable them to record and access the immunization and health histories of its students. The company provides its clients with on-site training, training conferences, or online instructor lead training.</t>
  </si>
  <si>
    <t>Senior Systems, Inc.</t>
  </si>
  <si>
    <t>senior-systems.com</t>
  </si>
  <si>
    <t>Senior Systems is a leading provider of administrative software for independent schools. They have been helping private and independent K-12 schools efficiently manage their day-to-day operations since 1992. Their comprehensive software solutions cover...</t>
  </si>
  <si>
    <t>Community Brands HoldCo, LLC dba Senior Systems, Inc. is a school management software product that includes Senior Admissions, a school admissions software; Senior Academic Office to manage official academic data, attendance and discipline, details, and school scheduling process; Senior Summer School, an information and management system for summer schools and camps, and extended programs; and Senior Alumni/Development, a constituent management, and fundraising tool. It provides independent schools with PK-12 school solutions to manage integrated school data effectively and efficiently within a single database.</t>
  </si>
  <si>
    <t>Software solutions company targeting the school software market</t>
  </si>
  <si>
    <t>TeachEdison</t>
  </si>
  <si>
    <t>teachedison.com</t>
  </si>
  <si>
    <t>TeachEdison is a leading education technology consultancy that integrates strategy, design thinking, and software engineering to build disruptive products for modern educators. They offer personalized mentorship, learning, and teaching opportunities on...</t>
  </si>
  <si>
    <t>TeachEdison Solutions Pvt., Ltd. is an Ed-Tech Enterprise empowering stakeholders of the knowledge economy with technology solutions for online learning. The company focuses on solving the quality education crisis. It offers services globally.</t>
  </si>
  <si>
    <t>TEACHEDISON SOLUTIONS PRIVATE LIMITED - We provide a platform to sell online courses, mock tests and manage your training business at one place, in your..</t>
  </si>
  <si>
    <t>KSM Online</t>
  </si>
  <si>
    <t>schoolkompanion.com</t>
  </si>
  <si>
    <t>ksm online are an independent cloud based school management software provider, driven to challenge the status quo and deliver for tomorrow's teaching needs. ksm online has become the chosen provider of school management systems for independent schools, academies and free schools around the uk &amp; overseas. with ksm online representatives based nationally and internationally we are ideally placed to provide a personal touch to an area that lacked a connection between user and provider. ksm online prides itself on a "can-do" attitude, always working hard for you to make your management system work exactly how you need it to. we don't believe you should overhaul your infrastructure to fall in line with ksm online - we fall in line with yours. we are constantly evolving and always rolling out innovative new ways to streamline the way you run your school or organisation.</t>
  </si>
  <si>
    <t>KSM Online, Ltd. is an independent cloud based school management software provider, driven to challenge the status quo and deliver for tomorrow's teaching needs. The Company's School Kompanion is an end to end School Management Software System. It serves as both a school MIS (Management Information System) and a school VLE (Virtual Learning Environment) for Independent Schools, Academies and Free Schools of all shapes and sizes.</t>
  </si>
  <si>
    <t>Sharad Technologies</t>
  </si>
  <si>
    <t>sharadtechnologies.com</t>
  </si>
  <si>
    <t>Software Development India | ERP | MEAN Stack</t>
  </si>
  <si>
    <t>Sharad Technologies Pvt., Ltd. provides schools with high-end technology-based automation solutions. Amongst many education software services, it offers customized solutions to schools that allow better monitoring of students.</t>
  </si>
  <si>
    <t>Adaptive US Inc.</t>
  </si>
  <si>
    <t>adaptiveus.com</t>
  </si>
  <si>
    <t>Adaptive US is a company that provides consulting and training services for business analysts and data analysts. They offer prep training for various certifications, including IIBA CBAP, CCBA, ECBA, CPOA, CBDA, AAC, and CCA. They guarantee a 95% first-...</t>
  </si>
  <si>
    <t>Adaptive US, Inc. provides CBAP, CCBA, and ECBA online training, question banks, study guides, simulators, flashcards, audiobooks, and digital. The company offers training organizations to guarantee all plans for its workshops. It serves learning packs across the globe.</t>
  </si>
  <si>
    <t>CBAP, CCBA, ECBA trainings, question banks, study guides, flashcards, audio books, digital learning packs Partner to IIBA and IREB</t>
  </si>
  <si>
    <t>Rype</t>
  </si>
  <si>
    <t>rypeapp.com</t>
  </si>
  <si>
    <t>Rype is an online language learning platform that offers private language lessons at an affordable price. They provide lessons in various languages including Spanish, French, German, Mandarin, Japanese, and English. Rype connects language learners with...</t>
  </si>
  <si>
    <t>Rype, Inc. is an e-learning company. It provides membership for private language lessons online. The company connects language learners with handpicked professional language teachers around the world via unlimited 1-on-1 bite-sized lessons online.</t>
  </si>
  <si>
    <t>Rype - Learn Spanish, French, English - Language Lessons Online</t>
  </si>
  <si>
    <t>eInternet Technologies</t>
  </si>
  <si>
    <t>einternettech.com</t>
  </si>
  <si>
    <t>eInternet Technologies is a leading provider of IT services and IT consulting. We offer a wide range of solutions to help businesses optimize their technology infrastructure and achieve their goals. Our team of experienced professionals is dedicated to...</t>
  </si>
  <si>
    <t>Einternet Technologies, LLC specializes in developing web-based data-driven applications that automate business processes, manage information and provide interactive functionality to the employees, and clients in a secure, online environment. The company helped companies unlock the true potential through the conceptualization and implementation of visionary tools that help businesses perform.</t>
  </si>
  <si>
    <t>Network People Services Technologies Limited</t>
  </si>
  <si>
    <t>npstx.com</t>
  </si>
  <si>
    <t>NPST is a company that specializes in providing software and mobility solutions to the banking and finance sector. Our primary focus is on payments and smart transaction solutions, and we have built a multi-layered solution for the cashless economy. In...</t>
  </si>
  <si>
    <t>Network People Services Technologies Pvt., Ltd. (NPST) is an information technology and services company. It provides software and mobility solutions to the banking and finance sector with a key focus on Payments and Smart transaction solutions. It has built a multi-layered solution for the cashless economy and deliver end-to-end technology solution to clients and citizens catering to Financial and Non-financial needs in the industry.</t>
  </si>
  <si>
    <t>Caloris Planitia Technologies</t>
  </si>
  <si>
    <t>calorisplanitia.com</t>
  </si>
  <si>
    <t>Caloris Planitia Technologies is a software development company that specializes in creating innovative solutions for businesses. With a team of experienced developers, we offer a wide range of services including web and mobile app development, custom ...</t>
  </si>
  <si>
    <t>Caloris Planitia Technologies Pvt., Ltd. is a software solutions and internet consulting company. The company services offer web designing and development, e-commerce development, multimedia presentations, office automation services, and customized software development.</t>
  </si>
  <si>
    <t>Pahamify</t>
  </si>
  <si>
    <t>pahamify.com</t>
  </si>
  <si>
    <t>Pahamify is a leading EdTech Startup with a vision to create an education super app that provides high quality content backed by rigorous research and cutting edge technology, combined with the art of film making, animation, gamification, and super int...</t>
  </si>
  <si>
    <t>Pahami Cipta Edukasi, PT doing business as Pahamify is an EdTech Startup. It provides high-quality content backed by rigorous research and cutting edge technology, combined with the art of film making, animation, gamification, and super intuitive UI/UX. The company offers Education, Technology, Global Top Talent, Filmmaking, and Gamification.</t>
  </si>
  <si>
    <t>Education is the most fundamental problem in our society. We believe that the careful implementation of innovative technology will help us tackle this problem</t>
  </si>
  <si>
    <t>ServiceSkills</t>
  </si>
  <si>
    <t>serviceskills.com</t>
  </si>
  <si>
    <t>ServiceSkills is a customer service training company that offers microlearning eLearning courses designed to improve customer support, teamwork, management skills, and workplace respect levels. Their online learning platform provides a curated collecti...</t>
  </si>
  <si>
    <t>ServiceSkills.com, LLC is America's premier customer service training provider. It delivers online learning which improves the way the team communicates with customers and coworkers.</t>
  </si>
  <si>
    <t>Vidyakul</t>
  </si>
  <si>
    <t>vidyakul.com</t>
  </si>
  <si>
    <t>Vidyakul is an online marketplace that provides a platform for educators to create online courses and for students to gain quality education at affordable prices. They offer interactive e-learning platforms for K-12, JEE, NEET, AIIMS, and other exams. ...</t>
  </si>
  <si>
    <t>Vidyakul Learning Space Pvt., Ltd. is an interactive e-learning platform enabling teachers to create online courses and students to access quality education. It provides a platform for educators to create online courses and for students to gain quality education at affordable prices.</t>
  </si>
  <si>
    <t>Interactive e-learning platform enabling teachers to create online courses and students to access quality education</t>
  </si>
  <si>
    <t>Clofus</t>
  </si>
  <si>
    <t>clofus.com</t>
  </si>
  <si>
    <t>Clofus Innovations Private Limited is a software/hardware product company that provides modern school management software mobile apps, school bus tracking devices, intelligent RFID attendance systems, and appliances. They are also involved in electrica...</t>
  </si>
  <si>
    <t>Clofus, Ltd. is a multipurpose web-based application mainly used to manage business activities. Its software is suitable for all small and large-scale industries. It helps to digitize and streamline several activities by eliminating all forms of paperwork in business.</t>
  </si>
  <si>
    <t>Blackbird Code</t>
  </si>
  <si>
    <t>blackbirdcode.com</t>
  </si>
  <si>
    <t>Blackbird is a cross-curricular coding education platform that makes it possible to teach coding in core K-12 classes. Our mission is to make coding a core part of education.</t>
  </si>
  <si>
    <t>Blackbird Code, Inc. is an online platform for grades 6-12 that makes it possible to teach coding to every student. It offers to train any teacher with a 1-day PD workshop, and same-day 1 on 1 support while hitting key CCSS, NGSS, and CSTA standards.</t>
  </si>
  <si>
    <t>Bitnami</t>
  </si>
  <si>
    <t>bitnami.com</t>
  </si>
  <si>
    <t>Bitnami is the leading provider of ready to run application packages and dev stacks for native, virtual and cloud deployments. They offer free, ready-to-run open source web applications as native installers, virtual appliances, and cloud templates. Wit...</t>
  </si>
  <si>
    <t>BitRock, Inc. doing business as Bitnami is a provider of application packages for every platform. Its application automation platform offers and maintains a catalog of more than 130 ready-to-use server applications and development environments in partnership with the world's leading cloud providers including Amazon, Google, Microsoft, and Oracle, who support more than 1.5 million deployments per month.</t>
  </si>
  <si>
    <t>Bitnami is a library of installers or software packages for web applications and development stacks as well as virtual appliances</t>
  </si>
  <si>
    <t>edX</t>
  </si>
  <si>
    <t>edx.org</t>
  </si>
  <si>
    <t>edX is a leading nonprofit, open-source online learning platform that offers a wide range of courses and programs from top universities and institutions. Founded in 2012 by Harvard University and MIT, edX aims to democratize education and promote lifel...</t>
  </si>
  <si>
    <t>edX, LLC is a digital education company. It provides free online courses. The company offers its services to universities around the world.</t>
  </si>
  <si>
    <t>EdX is a non-profit, open-source enterprise providing free online courses from universities around the world</t>
  </si>
  <si>
    <t>ResourceMate</t>
  </si>
  <si>
    <t>resourcemate.com</t>
  </si>
  <si>
    <t>ResourceMate is a small library automation software that provides comprehensive cataloguing, searching, and circulating library automation software. It is ideal for automating and cataloging libraries in various organizations such as churches, synagogu...</t>
  </si>
  <si>
    <t>Jaywil Software Development, Inc. doing business as ResourceMate focuses its energies on meeting the needs of small to medium-sized libraries and the challenges of library automation. It offers an ideal small library software for automating and cataloging a church, synagogue, school, business, organization, counselor, clergy, or non-profit. It developed the software so it can be tailored to meet the needs.</t>
  </si>
  <si>
    <t>SchoolVoice</t>
  </si>
  <si>
    <t>schoolvoice.com</t>
  </si>
  <si>
    <t>Schoolvoice is a highly interactive, unified, and feedback oriented school communication platform that connects schools, parents, teachers, and students. It is a FREE app for Android and IOS smartphones that allows parents to easily and instantly stay ...</t>
  </si>
  <si>
    <t>Netaq E-Solutions doing business as SchoolVoice is an education technology startup. The company took feedback on issues that matter, and delivered an intuitive dashboard and a smart application for schools and parents to enjoy.</t>
  </si>
  <si>
    <t>Simplifying communication between schools and parents</t>
  </si>
  <si>
    <t>CommunityForce</t>
  </si>
  <si>
    <t>communityforce.com</t>
  </si>
  <si>
    <t>CommunityForce is an all-in-one online form builder and process automation platform that helps organizations in the nonprofit, education, private, and government industries do more with their data. They offer a range of service modules to manage variou...</t>
  </si>
  <si>
    <t>Namtra Corp. doing business as CommunityForce, Inc. is a cloud-based technology company. It offers a range of service modules to manage various aspects of business operations for philanthropic organizations, educational institutions, scholarship providers, associations, and other non-profit organizations. The company offers its services in the area.</t>
  </si>
  <si>
    <t>An innovative cloud based platform for automating scholarships, grants, and more for institutions and applicants.</t>
  </si>
  <si>
    <t>Registration Gateway</t>
  </si>
  <si>
    <t>registrationgateway.com</t>
  </si>
  <si>
    <t>When Accuracy Matters for school district data, Registration Gateway is the only option. Registration Gateway designs and implements school district workflows to remove efficiency and improve parent engagement. Registration Gateway Online Registration...</t>
  </si>
  <si>
    <t>SRC Solutions, Inc. doing business as Registration Gateway is one of the global leaders in online registration. The company offers services such as contents and records management, business process re-engineering, document imaging, conversion services, workflow automation, e-forms, accounts payable automation, hosted services, and paperless agendas.</t>
  </si>
  <si>
    <t>TeachBoost</t>
  </si>
  <si>
    <t>teachboost.com</t>
  </si>
  <si>
    <t>Unlock the potential in every teacher | TeachBoost A safe and collaborative place for teacher feedback and growth. The best student outcomes are achieved when educators are fully supported. We create tools that support the learning and development of a...</t>
  </si>
  <si>
    <t>Schoolbinder, Inc. doing business as TeachBoost, LLC is a software company that builds tools to help grow and develop amazing teachers. It operates a cloud-based performance management platform for K-12 schools and educators. The company's platform operates as an evaluation and feedback platform designed to engage teachers and administrators. It provides solutions for teachers, school and district leaders, and organizations.</t>
  </si>
  <si>
    <t>TeachBoost | Powering Instructional Leadership</t>
  </si>
  <si>
    <t>Student CRM</t>
  </si>
  <si>
    <t>student-crm.co.uk</t>
  </si>
  <si>
    <t>Student CRM is a UK-based CRM software built specifically for higher education institutions. It helps universities attract and recruit more students by providing a range of features tailored to the needs of the education sector. With Student CRM, unive...</t>
  </si>
  <si>
    <t>Data Harvesting doing business as Student CRM is an advertising services company. The company offers student recruitment, CRM, data management, technologies, international student recruitment. It provides student CRM, university CRM, university open days, student inquiries, and a university enquiry system.</t>
  </si>
  <si>
    <t>PaperShala</t>
  </si>
  <si>
    <t>papershala.com</t>
  </si>
  <si>
    <t>PaperShala is a website that provides online examination facilities for schools, institutes and colleges. Conduct free unlimited exams with PaperShala</t>
  </si>
  <si>
    <t>PaperShala is a company which provides online examination services to coaching institutes. At PaperShala portal any institute can conduct online exam with the help of powerful admin tools. It is the best online exam software for coaching institutes.</t>
  </si>
  <si>
    <t>Binary Tulip</t>
  </si>
  <si>
    <t>binarytulip.com</t>
  </si>
  <si>
    <t>Binar Tulip is a consumer services company based out of G23 Ashok Vihar Phase 2 Near Sector 5, Gurgaon, Haryana, India.</t>
  </si>
  <si>
    <t>Binary Tulip is a revolutionary software service in the field of school administration that provides all the features that a school needs like online enrollments of students and staff, fee and exam management, attendance and leaves management, teachers-parents interactions, online notice board, and message board, assignment management and a lot more. It makes all the information available on the fingertips for the students, parents, and staff and helps to streamline administrative tasks to save time and money.</t>
  </si>
  <si>
    <t>Media Flex</t>
  </si>
  <si>
    <t>mediaflex.net</t>
  </si>
  <si>
    <t>Media Flex is a company that specializes in providing library supplies, furniture, and software development services.</t>
  </si>
  <si>
    <t>Media Flex, Inc. offers an open-source automated library system (OPALS) a powerful cooperatively developed, Web-based, open-source program. The company's technology provides Internet access to information databases, library collections, and digital archives.</t>
  </si>
  <si>
    <t>Media Flex Library Supplies &amp; Furniture</t>
  </si>
  <si>
    <t>Appademic</t>
  </si>
  <si>
    <t>appademic.com.au</t>
  </si>
  <si>
    <t>Appademic develops smart mobile communication apps bridging the gap between school and home. Proudly Australian owned and run, we provide schools and colleges across the country with an all in one communication tool, allowing schools to engage with par...</t>
  </si>
  <si>
    <t>Appademic Pty., Ltd. builds Australia's most flexible and advanced school mobile apps. The company provides complete and customized app communication solutions which streamline processes, save time and encourage real engagement between school and home.</t>
  </si>
  <si>
    <t>Admit</t>
  </si>
  <si>
    <t>admitvideo.com</t>
  </si>
  <si>
    <t>AdmitVideo is revolutionizing the way prospective students apply to universities around the world. The platform enhances outdated practices by providing admissions staff with a better way to review and accept students, improving the overall quality of ...</t>
  </si>
  <si>
    <t>Admit, Inc. provides digital skills testing platform, admissions officers will be able to test for a variety of different skills in applicants. It offers Video Admission Software, Admissions Offices, University Interviews, Holistic Admissions, Online Applications, Admissions, Academic Solutions, Customizable, Video Interviewing, Online Video Screening, Interviewing, Graduate School Admissions, and Education.</t>
  </si>
  <si>
    <t>MonitorEDU</t>
  </si>
  <si>
    <t>monitoredu.com</t>
  </si>
  <si>
    <t>MonitorEDU is an online proctoring company that provides complete proctoring, identity, and exam security solutions. They offer remote proctoring, mobile proctoring, 2 camera solutions, and high stakes exam proctoring. Their LIVE proctors make the expe...</t>
  </si>
  <si>
    <t>MonitorEDU, Inc. is a provider of remote proctoring solutions for educational institutes and organizations. The company provides proctoring that uses a scalable platform that does not require downloads. It serves its clients worldwide.</t>
  </si>
  <si>
    <t>CampusTours</t>
  </si>
  <si>
    <t>campustours.com</t>
  </si>
  <si>
    <t>CampusTours provides virtual tours of 1,700+ colleges and universities and builds virtual tours and interactive maps for schools and organizations worldwide. CampusTours builds data driven multimedia applications for higher education, non profit and go...</t>
  </si>
  <si>
    <t>CampusTours, Inc. is a Technology, Information, and Internet company. It provides multimedia presentations and software to the education, non-profit, and government sectors. It serves clients across the United States.</t>
  </si>
  <si>
    <t>Interactive media and software company specializing in meeting the marketing, web and multimedia needs of academic,</t>
  </si>
  <si>
    <t>The Institutes</t>
  </si>
  <si>
    <t>theinstitutes.org</t>
  </si>
  <si>
    <t>The Institutes is the leader in delivering proven knowledge solutions that drive powerful business results for the risk management and property casualty insurance industry. Their knowledge solutions include the CPCU designation program, associate desig...</t>
  </si>
  <si>
    <t>BLUErabbit</t>
  </si>
  <si>
    <t>bluerabbit.io</t>
  </si>
  <si>
    <t>BLUErabbit is a gamified engagement platform for training and development, events, and education. It takes care of all the math and tracking numbers in gamification, allowing users to focus on the creative side. The platform is superpowered by the righ...</t>
  </si>
  <si>
    <t>BLUErabbit EDU, S.A.P.I. de C.V. develops educational and training platforms with game mechanics. The company's platform features assignments, projects, tests, and more. It offers educators advisory services and methods to understand its students.</t>
  </si>
  <si>
    <t>Gamification platform for education and training</t>
  </si>
  <si>
    <t>currIQunet</t>
  </si>
  <si>
    <t>curriqunet.com</t>
  </si>
  <si>
    <t>currIQunet is a leading technology provider of curriculum management solutions for higher education courses and programs. They offer services such as assessment, program review, and catalogs. Their product, currIQūnet META, automates approvals and revi...</t>
  </si>
  <si>
    <t>currIQūnet META is a curriculum management company. It offers a comprehensive, integrated SaaS curriculum management platform called META, designed to streamline course and program management, catalog, assessment, credentialing, guided pathways, reporting, and analytics. The company provides its services to clients in the United States, Canada, and the United Arab Emirates.</t>
  </si>
  <si>
    <t>Optimum Reports</t>
  </si>
  <si>
    <t>optimumotrack.co.uk</t>
  </si>
  <si>
    <t>OTrack is an online pupil tracking software for EYFS through to Primary. The powerful suite of reports allows you to easily analyse attainment and progress data instantly by class or contextual group. OTrack allows you to compare and track pupils attai...</t>
  </si>
  <si>
    <t>Optimum Reports, Ltd. is developing a whole range of new elements to OTrack that will help schools improve the company's current practice and introduce new features that will save time so teachers can spend more time on teaching and learning. Its OTrack is a suite of applications that are used by schools around the UK to monitor the progress of the company's pupils.</t>
  </si>
  <si>
    <t>Bespoke Online Pupil Tracking Software - OTrack by Optimum</t>
  </si>
  <si>
    <t>CourseAvenue</t>
  </si>
  <si>
    <t>courseavenue.com</t>
  </si>
  <si>
    <t>CourseAvenue is an industry leading provider of Cloud based software and services for the collaborative development, delivery and analysis of accessible eLearning. They specialize in accessible (WCAG, Section 508, etc.) and mobile eLearning development...</t>
  </si>
  <si>
    <t>CourseAvenue, LLC is a leading eLearning technology and services company with a specialty inaccessible and mobile e-Learning development. It is turning ideas, presentations, videos, and documents into self-paced e-Learning that can be tracked throughout an organization on whatever smart devices or desktops are available. The company services include an Authoring Platform, Accessibility/Section 508 Compliance, and Custom Course Development Services.</t>
  </si>
  <si>
    <t>DyKnow</t>
  </si>
  <si>
    <t>dyknow.com</t>
  </si>
  <si>
    <t>Dyknow is a company that provides classroom management software for Chromebooks, Windows, and Macs. Their software allows teachers to monitor devices, defeat distractions, and keep students on task. Dyknow has been helping teachers effectively use tech...</t>
  </si>
  <si>
    <t>Dynamic Knowledge Transfer, LLC doing business as DyKnow provides classroom management and interactive educational software. The company combines teaching with intuitive software to create solutions for teaching and learning. It offers Monitor software, which allows teachers to maintain control of the digital classroom and foster responsible computer use; and Vision software, an interactive teaching tool used to maximize class time, foster collaborative learning, and promote effective studying.</t>
  </si>
  <si>
    <t>DyKnow is educational technologyy firm</t>
  </si>
  <si>
    <t>Time Solutions</t>
  </si>
  <si>
    <t>tsila.com</t>
  </si>
  <si>
    <t>Time Solutions, Inc. specializes in employee and visitor ID badge systems, identification card services, access control systems, and electronic time and attendance. The company offers access control solutions to fit the increased security needs of its client base, as well as 2D barcode solutions for embedding data, photos and biometrics in a proprietary barcode.</t>
  </si>
  <si>
    <t>frentix</t>
  </si>
  <si>
    <t>frentix.com</t>
  </si>
  <si>
    <t>frentix offers e learning and software development services. We are specialized in the LMS OpenOLAT and Java / JavaScript based web and mobile applications. frentix bewegt sich in den Bereichen E Learning, Softwareentwicklung, Multimedia und Medienprod...</t>
  </si>
  <si>
    <t>frentix GmbH is a web-based platform for teaching, learning, assessment, and communication. It offers e-learning and software development services. The company specialized in the open-source learning management system OpenOLAT and Java/JavaScript-based web and mobile applications. It offers services to anyone online.</t>
  </si>
  <si>
    <t>Professional Software for Nurses</t>
  </si>
  <si>
    <t>promedsoftware.com</t>
  </si>
  <si>
    <t>PSNI is a nurse-owned software company that specializes in providing electronic health record (EHR) solutions for school nurses. Their flagship software, SNAP Health Center, is a fully integrated EHR clinical documentation system designed specifically ...</t>
  </si>
  <si>
    <t>Professional Software for Nurses, Inc. (PSNI) was created expressly for the unique needs of school nurses. The company provides school nursing documentation software solutions to public, private, residential, and special needs schools and colleges all over the globe. Its school nurses from across the globe depend on the unflagging performance of its SNAP Health Center software.</t>
  </si>
  <si>
    <t>Home - PSNI - The Best School Nurse EHR Software</t>
  </si>
  <si>
    <t>Geniebook</t>
  </si>
  <si>
    <t>geniebook.com</t>
  </si>
  <si>
    <t>Geniebook is an online learning platform that offers AI-powered personalized worksheets, live online classes, and real-time teacher chats for primary and secondary school students. The company was founded in 2017 by experienced educators, tech wizards,...</t>
  </si>
  <si>
    <t>Geniebook Pte., Ltd. is a leading EdTech company with a purpose to accelerate students learning 1000x faster and is today Singapores largest online learning platform for the Chinese, English, Mathematics, and Science syllabus. It is a powerful suite of online learning products from AI-personalised worksheets to live classes and chats designed to help Primary and Secondary School students improve rapidly.</t>
  </si>
  <si>
    <t>An online, assessment-led learning tool that provides a powerful way to sharpen academic performance</t>
  </si>
  <si>
    <t>Firefly Learning</t>
  </si>
  <si>
    <t>fireflylearning.com</t>
  </si>
  <si>
    <t>Firefly Learning is a software company that provides education software solutions for schools. Their online tool brings teachers, students, and parents together, allowing them to set homework, track progress, share resources, and engage parents. Firefl...</t>
  </si>
  <si>
    <t>Firefly Learning, Ltd. is an ed-tech company that develops and operates an online tool that brings together teachers, students, and parents to help students learn more. The company helps teachers make marking, student tracking, resource sharing, and keeping parents up to date, enabling students to learn independently and collaboratively. It develops a SaaS learning and teaching support platform for schools.</t>
  </si>
  <si>
    <t>Teaching support platform for schools</t>
  </si>
  <si>
    <t>SIMTICS</t>
  </si>
  <si>
    <t>simtics.com</t>
  </si>
  <si>
    <t>SIMTICS is a cloud-based platform that provides interactive web-based resources for learning medical and allied health procedures. It offers a unique interactive simulator where users can learn and practice procedures online, and then test their skill ...</t>
  </si>
  <si>
    <t>SIMTICS, Ltd. develops and delivers Web-based simulation training solutions for clinical procedures. It offers a Medical Assistant Program of Study, a suite of procedures to complement medical assistant studies in the categories of injections, general procedures, surgical procedures, vascular procedures, and vital signs.</t>
  </si>
  <si>
    <t>Web-based cognitive simulations for learning medical and allied health skills</t>
  </si>
  <si>
    <t>QafieLMS Software Private Limited</t>
  </si>
  <si>
    <t>qafielms.com</t>
  </si>
  <si>
    <t>Qafie LMS is an award-winning Online Training Platform that offers a user-friendly course management system used for online learning and training. It is a comprehensive and robust Learning Management System that simplifies teaching. Qafie LMS provides ...</t>
  </si>
  <si>
    <t>QafieLMS Software Pvt., Ltd. is a Learning Management System along with a vast range of features and advantages. The company provides an online training platform for schools, universities, businesses, and companies.</t>
  </si>
  <si>
    <t>Award winning learning management system</t>
  </si>
  <si>
    <t>d6 group</t>
  </si>
  <si>
    <t>d6.co.za</t>
  </si>
  <si>
    <t>d6 is a school management software application that helps you manage your school's curriculum, administration, communication and finance. We offer schools and communities well developed software that they can use to simplify the way they communicate. W...</t>
  </si>
  <si>
    <t>d6 group Pty., Ltd. is an e-learning comapny. It provides school management software, communication tools, and business solutions. It serves customers throughout Africa.</t>
  </si>
  <si>
    <t>BibliU</t>
  </si>
  <si>
    <t>bibliu.com</t>
  </si>
  <si>
    <t>BibliU is a dynamic learning enablement platform that helps students achieve better outcomes by providing access to etextbooks and courseware. BibliU's Learning Enablement platform empowers universities and colleges to automate learning content workflo...</t>
  </si>
  <si>
    <t>BibliU, Ltd. is a developer of a web app providing students with a modern textbooks platform that integrates fully with all library and university systems. The company offers a digital education service that enables university students to search across thousands of textbooks and monographs, engage with each other, and make learning far more effective. It also provides colleges and universities with digital content management, automation, and an analytics platform.</t>
  </si>
  <si>
    <t>A learning enablement platform bringing students more efficient, effective, and equitable access to education content</t>
  </si>
  <si>
    <t>EAB - Education business</t>
  </si>
  <si>
    <t>eab.com</t>
  </si>
  <si>
    <t>EAB is a best practice research, #edtech, and services firm serving 2,100 #education institutions worldwide. #k12 #comm_college #highered</t>
  </si>
  <si>
    <t>EAB Global, Inc. is a research, technology, and services company providing solutions for educational institutions. It offers enrollment, adult learner recruitment, pipeline analytics, transfer portal, financial aid optimization, and advancement marketing services as well as research forums, academic performance solutions, and other products. The company serves businesses and consumers worldwide.</t>
  </si>
  <si>
    <t>Leading provider of best practices research, student success management software, and data-enabled enrollment solutions</t>
  </si>
  <si>
    <t>Ripley Systems</t>
  </si>
  <si>
    <t>ripleysystems.co.uk</t>
  </si>
  <si>
    <t>Ripley Systems is a company that specializes in database development. They help businesses transition from using Word and Excel to using databases, allowing for more efficient work processes. They offer easy-to-use and deploy database management system...</t>
  </si>
  <si>
    <t>Ripley Systems, Ltd. is a database design &amp; consultancy for Filemaker pro developers. The company's comprehensive systems are built to allow the user to centrally manage its data ensuring seamless and coordinated administration and will help organize the workplace, staff, and customers.</t>
  </si>
  <si>
    <t>Dugga</t>
  </si>
  <si>
    <t>dugga.com</t>
  </si>
  <si>
    <t>Dugga is a secure, AI-powered assessment platform for K-12, Higher Ed, and Corporations. It is preferred by Microsoft and Google and offers maximum security to prevent cheating. Dugga provides an all-in-one assessment solution for teachers, including e...</t>
  </si>
  <si>
    <t>Dugga AB is a company that operates in the e-learning providers services industry. It is an easy-to-use digital system for tests, exams, and other types of learning assessment. It is platform-independent and can be used on for example PC, Mac, Chromebook, and iPad. The company ensures an objective evaluation with flexible tools for different needs.</t>
  </si>
  <si>
    <t>Offers educational comprehensive solution for E-test and knowledge assessment in schools</t>
  </si>
  <si>
    <t>Conicle</t>
  </si>
  <si>
    <t>conicle.com</t>
  </si>
  <si>
    <t>Conicle Co. is a mobile-first solutions company that empowers enterprises and individuals to learn and teach more effectively. They have developed a new platform called Conicle RE:D day 2023, which is an all-in-one people experience platform designed f...</t>
  </si>
  <si>
    <t>Conicle Co., Ltd. develops an easy-to-use and ready-to-launch platform and content with all support and services. Its platform is a secure cloud-based on-demand people development platform to learn anywhere anytime on web and mobile apps. The company also partners with industry experts to co-create, produce, and provide online learning programs with coursework, evaluation, and certificate for individuals, and business.</t>
  </si>
  <si>
    <t>Revolutionized Enterprise-class HRD and Communication Solutions to empower organizations and people to learn, grow, and succeed faster, easier, and better</t>
  </si>
  <si>
    <t>Citygate GIS</t>
  </si>
  <si>
    <t>citygategis.com</t>
  </si>
  <si>
    <t>Citygate GIS provides single source solutions for clients with specialized requirements for high performance enterprise systems. They have been providing information technology solutions for over 30 years and have worked with government clients ranging...</t>
  </si>
  <si>
    <t>Citygate GIS, LLC provides commercial off-the-shelf geospatial products and consulting services for the redistricting, transportation, homeland security, Internet mapping, and school planning markets. The company's products include E-MAPS, emergency management, and planning tool for homeland security planners, managers, and EOC personnel; MapTP, a Web and mobile mapping solution; Conflex, an automated conflation system; AutoBound, a legislative redistricting system; and Maptician, a school planning, bus routing, student projection, and lookup system.</t>
  </si>
  <si>
    <t>Edoola</t>
  </si>
  <si>
    <t>edoola.com</t>
  </si>
  <si>
    <t>Edoola offers a completely mobile responsive Hosted LMS solution. Edoola is also available as an Android app for students. With Edoola, you can deliver an online course with documents, videos and versatile assessments to your trainees. Engage your stud...</t>
  </si>
  <si>
    <t>Education through Open Online Learning and Assessment (Edoola) offers an e-Learning System that powers assessment-based training programs. With Edoola, customers from K-12, higher education, corporations and test prep companies have maximized learning outcomes for the students through continuous assessments and learning.</t>
  </si>
  <si>
    <t>E-learning system that supports assessment-based training programs</t>
  </si>
  <si>
    <t>RobinSoft Corporation</t>
  </si>
  <si>
    <t>robinsoftcorp.com</t>
  </si>
  <si>
    <t>ROBINSOFT is a software company that specializes in providing Student Information System (SIS) and School Administration Software. They offer a TRACS Discount Program specifically for Bible Colleges and seminaries accredited by TRACS (Transnational Ass...</t>
  </si>
  <si>
    <t>Robinsoft Corp. is an information technology and services company. It offers extended on-site training, installation, gradpro tech support, and software upgrades. The company provides its products and services to students and teachers in the United States.</t>
  </si>
  <si>
    <t>Banzai!</t>
  </si>
  <si>
    <t>teachbanzai.com</t>
  </si>
  <si>
    <t>Banzai financial literacy courses are online, interactive simulations that engage and challenge students as they learn about finances. Best of all? It's free!</t>
  </si>
  <si>
    <t>Banzai, Inc. is an online financial literacy. The company provides printed life scenarios booklets and seamless connection between classroom, and students' actual financial decisions. It allows the teachers to teach real-world financial literacy, for FREE.</t>
  </si>
  <si>
    <t>Banzai allows you to teach real-world financial literacy, for FREE</t>
  </si>
  <si>
    <t>ASIMUT</t>
  </si>
  <si>
    <t>asimut.com</t>
  </si>
  <si>
    <t>ASIMUT software is a web-based room booking, scheduling, and event management software used by the best schools and venues of music, drama, and arts. It is the only system that integrates academic timetabling and performance planning, making it the ide...</t>
  </si>
  <si>
    <t>ASIMUT software ApS it provides a web-based software used by some of the world's finest and best-managed schools and venues of performing arts. It provides and develop the ASIMUT system for institutions of music and performing arts.</t>
  </si>
  <si>
    <t>Edval Timetables</t>
  </si>
  <si>
    <t>edval.education</t>
  </si>
  <si>
    <t>Edval Education is a specialist in creating high-quality timetables for K-12 schools. They believe that timetabling is crucial for supporting students and enabling their success. Edval offers a master timetabling product that streamlines the scheduling...</t>
  </si>
  <si>
    <t>Edval Timetables Pty., Ltd. operates as an advanced timetabling platform, managing timetable construction, maintenance, subject selections, numerous class list management tools, and overall curriculum planning tools. The company provides training in timetabling techniques. It offers a range of integrated software modules and a high degree of collaborative support - including completing the timetable for and directly with the school each year as an option.</t>
  </si>
  <si>
    <t>Edval – Masters of Timetabling</t>
  </si>
  <si>
    <t>Code Galaxy</t>
  </si>
  <si>
    <t>thecodegalaxy.com</t>
  </si>
  <si>
    <t>Code Galaxy is an online program designed to teach children how to code, empowering kids to become the leaders of tomorrow! At Code Galaxy, we make coding fun for kids and teens ages 7-18. Our students learn basic to advanced coding and technology skil...</t>
  </si>
  <si>
    <t>Launch After School, LLC doing business as Code Galaxy is a provider of in-person classes and camps intended to help students grow and improve its computer programming skills. It enables the students to develop new creative skills and learn to build its own apps and games. The company is an afternoon program designed to teach children ages 7-14 how to code, empowering children to become the leaders of tomorrow.</t>
  </si>
  <si>
    <t>Code Galaxy | Kids Coding Classes &amp; Camps in Texas</t>
  </si>
  <si>
    <t>USATestprep, Inc</t>
  </si>
  <si>
    <t>usatestprep.com</t>
  </si>
  <si>
    <t>USATestprep is a K-12 education company that provides standards-aligned practice tests and resources. With the Progress Learning platform, they offer personalized teaching tools for learning loss recovery, advanced mastery, and engagement for students ...</t>
  </si>
  <si>
    <t>USATestprep, LLC is a developer and provider of curriculum resources and test preparation content for high schools, middle schools, and elementary schools. The company offers a multitude of review products for subject area end-of-grade, end-of-course, graduation level, career readiness, and college entrance assessments tailored to both individual state and/or common core standards. It is specialized in test preparation, practice tests, standards-aligned, classroom tools, benchmarking, custom assessments, remediation, high-stakes testing, and the internet.</t>
  </si>
  <si>
    <t>Standards-aligned test prep and curriculum resource for grades 3-12</t>
  </si>
  <si>
    <t>Agency for Student Health Research</t>
  </si>
  <si>
    <t>injurefree.com</t>
  </si>
  <si>
    <t>InjureFree is a technology service that empowers athlete safety through concussion training education and other educational modules. Their goal is to achieve the safest possible environment for all children by integrating technology and data analysis t...</t>
  </si>
  <si>
    <t>Agency for Student Health Research, Inc. doing business as InjureFree provides a web-based injury reporting and concussion education platform for school administrators, coaches and teachers, parents, medical professionals, youth sport leagues, and sports research clients. It offers a web-based and mobile platform that documents and sends student and athlete injuries information to all authorized stakeholders that enables the injured person get the care it need.</t>
  </si>
  <si>
    <t>InjureFree - Injury Reporting and Concussion Education</t>
  </si>
  <si>
    <t>Wauton Samuel</t>
  </si>
  <si>
    <t>wautonsamuel.co.uk</t>
  </si>
  <si>
    <t>Wauton Samuel passionately provides and personally supports a range of management software and services exclusively to hundreds of Primary, Nursery, and Special Schools. They offer software solutions for tracking finance, managing dinners and attendanc...</t>
  </si>
  <si>
    <t>Wauton Samuel and Co., Ltd. provider of information and communications technological services. The company specializes in providing management information systems and communications technological services in the educational sector. It serves people around the United Kingdom.</t>
  </si>
  <si>
    <t>Hanshin Group</t>
  </si>
  <si>
    <t>hanshingroup.com</t>
  </si>
  <si>
    <t>Hanshin Interactive Panel &amp; IoT OEM Manufacturer is a worldwide company that specializes in providing interactive touch panels, interactive digital signage, electronic stands, interactive whiteboards, and touch boards. They offer excellent one-stop ODM...</t>
  </si>
  <si>
    <t>Hanshin International, Ltd., is a manufacturer of interactive systems. The company, with innovative approaches and continuous efforts in bringing ways of teaching and learning, business communication, and home and public entertainment. It serves across Hong Kong.</t>
  </si>
  <si>
    <t>At Hanshin, they are committed to providing excellent one-stop ODM/OEM service to customers, which includes custom design, develop and</t>
  </si>
  <si>
    <t>CourseCraft</t>
  </si>
  <si>
    <t>coursecraft.net</t>
  </si>
  <si>
    <t>CourseCraft is an online platform that provides an easy-to-use tool for creating and selling e-courses. With no upfront costs or subscription fees, users can sign up for free and start creating their own online classes. CourseCraft allows course creato...</t>
  </si>
  <si>
    <t>CourseCraft specializes in e-courses and online learning. The company provides everything that is needed to build superbly designed self-paced online courses. It creates and sells its own e-course.</t>
  </si>
  <si>
    <t>Easily create and sell your own e-course</t>
  </si>
  <si>
    <t>TestWe</t>
  </si>
  <si>
    <t>testwe.eu</t>
  </si>
  <si>
    <t>TestWe is a French company that designs and develops an online exam platform. It is the European leader in online exams and offers a wide variety of tools, including an exam builder platform and exams grading platform. TestWe provides a complete e-Exam...</t>
  </si>
  <si>
    <t>TestWe SAS develops a secure computer-based exam software. The company designs pedagogical solutions for primary school, high school, college, university, distance learning institutions, and corporate universities. It also offers a complete e-exam solution which is an online platform for the administration and an offline software for learners.</t>
  </si>
  <si>
    <t>Verite Educational Systems</t>
  </si>
  <si>
    <t>net-ref.com</t>
  </si>
  <si>
    <t>Personalize Internet Access &amp; Reduce Classroom Distractions with NetRef. Easily Manage Student Devices. Nothing to Download. BYOD and 1:1</t>
  </si>
  <si>
    <t>Verite Educational Systems, Inc. doing business as Net Ref Education, LLC. provides an internet management software solution for the education market. The company offers NetRef, an educational security system for teachers to manage Internet access in the classroom. Its solution empowers educators and parents to set the boundaries kids need to use the Web safely and helps children to focus and manage the time online productively whether it is at school, at home or on the go, E-learning.</t>
  </si>
  <si>
    <t>Rodlan</t>
  </si>
  <si>
    <t>rodlan.com</t>
  </si>
  <si>
    <t>Rodlan Administrative Software is a company that has been providing easy-to-use and affordable school cafeteria software for over 27 years. Their software, School Lunch 2012, is designed to track meals and money in school cafeterias, making it great fo...</t>
  </si>
  <si>
    <t>Rodlan Administrative Software offers affordable school cafeteria software that tracks meals and money. It develops web apps to access data files for parents to review its student's activity from home.</t>
  </si>
  <si>
    <t>Affordable school cafeteria software tracks meals and money</t>
  </si>
  <si>
    <t>Kami</t>
  </si>
  <si>
    <t>kamiapp.com</t>
  </si>
  <si>
    <t>Kami is a digital learning platform that empowers everyone to #lovelearning. In or out of the classroom, Kami provides tools to support any learning style, drive engagement, and improve learning outcomes for all! Kami was founded in 2013 by four univer...</t>
  </si>
  <si>
    <t>Kami, Ltd. is an educational technology application that provides educators and students with tools to view and edit documents and PDF files. The company offers easy-to-use and valuable tools to millions of educators and students needing a document and PDF solution. It also enables the increasing number of American K-12 schools to edit and collaborate worksheets and interact with publisher-supplied PDF files in each Chromebooks.</t>
  </si>
  <si>
    <t>Remote learning platform that integrates with Google Classroom, Schoology, and Canvas</t>
  </si>
  <si>
    <t>edgelearning.co.nz</t>
  </si>
  <si>
    <t>Edge Learning Solutions is a leading education solution provider in New Zealand. They offer a comprehensive school management package that simplifies administrative tasks, streamlines communication, and creates a better learning journey for staff and s...</t>
  </si>
  <si>
    <t>Edge Learning Solutions (ELS) is a provider of school and library management solutions. The company's services and solutions are intended for, thereby offering administration and management of assessments, curriculum, attendance, students, staff, library resources, finances, and assets. It offers services within the area.</t>
  </si>
  <si>
    <t>Redrock Software</t>
  </si>
  <si>
    <t>go-redrock.com</t>
  </si>
  <si>
    <t>Redrock Software Corporation is a cloud-based software company that provides management solutions for learning, advising, and fitness centers at colleges and universities. Their customized online solutions empower staff and students, collect critical m...</t>
  </si>
  <si>
    <t>Redrock Software Corp. doing business as Trac Systems develops and supports software for colleges and universities. The company offers a wide variety of customizable web-based software solutions for many tracking needs. It also records student visits, appointments, and other critical data; connects with students, staff, and faculty to support students; and reports meaningful data in summarized or detailed formats.</t>
  </si>
  <si>
    <t>Redrock Software Corporation - Powered by Kayako Help Desk Software</t>
  </si>
  <si>
    <t>eSpark</t>
  </si>
  <si>
    <t>esparklearning.com</t>
  </si>
  <si>
    <t>eSpark Learning is a company that provides a differentiated math and reading program for grades PK-8. Their solutions empower teachers to transform their classrooms with technology, meeting the needs of every learner for life-changing outcomes. With th...</t>
  </si>
  <si>
    <t>eSpark, Inc. is an e-learning provider that designs and develops iPad-based educational applications for school students. It offers Frontier, an active, engaging, and motivational tool to get students to write, and eSpark provides differentiated instructions for math and ELA on the iPad for elementary school students, as well as learning services.</t>
  </si>
  <si>
    <t>Helps districts leverage iPads and the ecosystem of educational apps to improve student achievement</t>
  </si>
  <si>
    <t>Paatham</t>
  </si>
  <si>
    <t>paatham.in</t>
  </si>
  <si>
    <t>Paatham is a school management software and learning app that provides an integrated platform for students, faculties, and school administrators. It offers a curriculum-mapped learning app and school management system, making learning easy for school s...</t>
  </si>
  <si>
    <t>Paatham  is an Online Educational Portal that has been designed to explore the future of education. It provides an integrated platform for benefit of educational entities like students, faculty, schools, and other educational institutes.</t>
  </si>
  <si>
    <t>School Management Software in India | E-learning App | Paatham</t>
  </si>
  <si>
    <t>Sparkroom</t>
  </si>
  <si>
    <t>sparkroom.com</t>
  </si>
  <si>
    <t>Sparkroom is a robust lead management platform that combines full funnel campaign management with actionable analytics. It helps higher education marketing teams develop strategic and compliant campaigns to achieve highly optimized enrollment funnels. ...</t>
  </si>
  <si>
    <t>Sparkroom, LLC is a performance digital marketing agency that provides full-service marketing strategy services and self-service software. The company offers email marketing, marketing analytics, paid search and PPC performance marketing, performance-based display advertising, search engine optimization, social media, and vendor inquiry management services; and pay-per-inquiry TV, radio, and print campaigns to drive the generation of high-intent prospects. parent, analytics-based strategies that are designed to do one thing.</t>
  </si>
  <si>
    <t>Leader in higher education performance marketing</t>
  </si>
  <si>
    <t>GoConqr</t>
  </si>
  <si>
    <t>goconqr.com</t>
  </si>
  <si>
    <t>GoConqr is a personal learning environment that allows students &amp; teachers to create, discover and share learning resources. It helps deliver better digital learning experiences by providing a platform for people to create, discover, and share relevant...</t>
  </si>
  <si>
    <t>Examtime, Ltd. doing business as GoConqr is a personal learning environment that allows students and teachers to create, discover and share learning resources. The company is built on developing an active learning community that creates and shares quality learning content.</t>
  </si>
  <si>
    <t>GoConqr - Changing the way you learn</t>
  </si>
  <si>
    <t>SellPro</t>
  </si>
  <si>
    <t>sellpro.net</t>
  </si>
  <si>
    <t>SellPro is a retail employee training and engagement platform that makes it simple to train retail associates in an engaging way and get them to sell products. The platform offers engaging and interactive micro courses that can be completed on or off t...</t>
  </si>
  <si>
    <t>mVentix, Inc. doing business as SellPro maximizes the effectiveness of the number one advantage brick-and-mortar retailers have - the store associate, the platform helps brands build preference, while retailers reap the benefits of a more competent and passionate sales force. Its retail users take micro-learning courses, attend live virtual events, play games, and engage in communities to win contests and incentives.</t>
  </si>
  <si>
    <t>SellPro - Retail Employee Training and Engagement Platform</t>
  </si>
  <si>
    <t>The Princeton Review</t>
  </si>
  <si>
    <t>princetonreview.com</t>
  </si>
  <si>
    <t>The Princeton Review is a leading tutoring, test prep, and college admission services company. Since 1981, they have been providing online test preparation for SAT, ACT, and graduate school entrance exams. They offer test prep courses, on-demand tutori...</t>
  </si>
  <si>
    <t>TPR Education, LLC doing business as The Princeton Review, Inc. owns and operates a portal that offers one-on-one private tutoring, semi-private and traditional classes, and online preparation. The company offers classroom-based print and online, products and services to students, educators, and institutions. It provides integrated classroom-based, print, and online products, and services that address the needs of students, parents, educators, and educational institutions.</t>
  </si>
  <si>
    <t>Online and in-person tutoring and test prep to college admissions advice</t>
  </si>
  <si>
    <t>barco.com</t>
  </si>
  <si>
    <t>Barco is a global technology company that designs and develops visualization and collaboration solutions for a variety of selected professional markets, including enterprises, healthcare, and entertainment. Their products and solutions are renowned for...</t>
  </si>
  <si>
    <t>Barco NV sells visualization and sharing solutions for the entertainment, enterprise, and healthcare markets worldwide. It also designs technology to enable bright outcomes around the world and develops visualization and collaboration solutions to help work together, share insights, and wow audiences. The company's products include displays, monitors, and workstations comprising large format displays and medical display systems.</t>
  </si>
  <si>
    <t>CampusCE</t>
  </si>
  <si>
    <t>campusce.com</t>
  </si>
  <si>
    <t>CampusCE Corporation offers ecommerce, program management, and reporting solutions designed for workforce training, continuing education, kids camps, and professional development programs. They provide an Education Management System (EMS) that serves t...</t>
  </si>
  <si>
    <t>CampusCE Corp. provides a cloud-based business information and distance learning ecosystem for continuing education, professional development, workforce training, and higher education organizations. The company products include CampusCE Education Management System, a Software as a Service (SaaS) platform that provides student registration and payment processing, class content and information, and instructor management solutions for institutions to electronically connect students, faculty, and administrators in the registration, academic scheduling, student relationship, and education management processes.</t>
  </si>
  <si>
    <t>StudyCloud</t>
  </si>
  <si>
    <t>mystudycloud.com</t>
  </si>
  <si>
    <t>StudyCloud is a developer of online collaboration platforms for the education and enterprise market. StudyCloud helps students connect and collaborate with their classmates. It captures the social elements of Facebook and LinkedIn but tailors them to e...</t>
  </si>
  <si>
    <t>Study Cloud, Inc. is a software development company. It develops online collaboration platforms for the education and enterprise market. The company's platform is used by universities, professors, associations, franchise-based organizations, and yoga masters.</t>
  </si>
  <si>
    <t>Developer of online collaboration platforms for the education and enterprise market</t>
  </si>
  <si>
    <t>TokBird</t>
  </si>
  <si>
    <t>tokbird.com</t>
  </si>
  <si>
    <t>Tokbird is a company that helps global teams work smarter, faster, and safer. They provide interactive webinars, virtual events, and multimedia content experiences to inspire people and grow organizations. They also offer software development services.</t>
  </si>
  <si>
    <t>Tokbird, LLC inspires people and grows the organization through interactive webinars, virtual events, and multimedia content experiences. It uses experience and expertise to ensure clients have the best IT solutions to solve business challenges and thrive in an ever-changing world.</t>
  </si>
  <si>
    <t>Speexx</t>
  </si>
  <si>
    <t>speexx.com</t>
  </si>
  <si>
    <t>Online Language Training &amp; Business Coaching Platform | Speexx The people development platform: Digital business coaching, language training &amp; skills assessment. HR tech integration. Next gen AI &amp; tech. Speexx helps large organizations everywhere to dr...</t>
  </si>
  <si>
    <t>Digital Publishing AG doing business as Speexx provides cloud-based online language training solutions. The company offers an award-winning range of cloud-based online language learning solutions for Business in English, Spanish, German, Italian, and French with ongoing support in 13 languages. It helps large organizations everywhere to drive productivity by empowering employee communication skills across borders.</t>
  </si>
  <si>
    <t>Mobile and cloud-based language training solutions</t>
  </si>
  <si>
    <t>Plan Academy</t>
  </si>
  <si>
    <t>planacademy.com</t>
  </si>
  <si>
    <t>Plan Academy is a leading online training portal that specializes in teaching project controls, specifically Primavera P6. They offer a range of courses, tutorials, videos, webinars, and ebooks to help planners, schedulers, and project control professi...</t>
  </si>
  <si>
    <t>Plan Academy, Inc. is an online training company, produces and delivers on-demand training on Oracle Primavera and related applications for the project controls community. Its online training platform teaches students to build schedules from scratch using Oracle Primavera P6 software on a customized learning management system using professional videos, step-by-step tutorials, and other rich media content.</t>
  </si>
  <si>
    <t>Online training company that produces and delivers online, on-demand training</t>
  </si>
  <si>
    <t>Hallmark Global Technologies</t>
  </si>
  <si>
    <t>hallmarklearninglabs.com</t>
  </si>
  <si>
    <t>Hallmark learning labs is leading technology solutions providing company. We provide the solutions like online assessment &amp; examination for academic &amp; corporate solutions.</t>
  </si>
  <si>
    <t>Hall Mark Learning Labs, Ltd. provides end-to-end technology solutions for educational institutions. It offers turn-key outsourced examination services. The company services include the creation of a candidate self-service portal, question paper preparation, examination center management, proctored online examinations, results publication, and a candidate help desk.</t>
  </si>
  <si>
    <t>Promethean</t>
  </si>
  <si>
    <t>prometheanworld.com</t>
  </si>
  <si>
    <t>Promethean is a global leader in interactive displays for education. Increase student engagement and find solutions for your edtech needs. We seek to improve learning productivity by developing, integrating and implementing innovative 21st century lear...</t>
  </si>
  <si>
    <t>Promethean, Ltd. is an education technology company. It provides educational solutions for interaction between teachers, students, and the connected classroom. It delivers interactive learning technology, creates education solutions, and provides virtual classroom solutions. The company serves customers worldwide.</t>
  </si>
  <si>
    <t>Software tools to the primary school market in seattle</t>
  </si>
  <si>
    <t>DigiExam</t>
  </si>
  <si>
    <t>digiexam.com</t>
  </si>
  <si>
    <t>DigiExam is an intuitive digital assessment platform used to create, administer and grade assessments. Through a comprehensive set of tools, the platform simplifies the exam process for instructors and teachers, helps students complete tests more effic...</t>
  </si>
  <si>
    <t>DigiExam AB is a Software Development company. Its platform helps instructors and teachers to prepare and grade exams and helps students to take tests by also helping the environment and institutions money by reducing paper wastage. It offers its services throughout the area.</t>
  </si>
  <si>
    <t>We power the new, safer and better world of exams</t>
  </si>
  <si>
    <t>CXL</t>
  </si>
  <si>
    <t>cxl.com</t>
  </si>
  <si>
    <t>CXL is a leading online learning platform for marketers, specializing in data-driven marketing, conversion optimization, and analytics. They offer advanced-level training programs taught by top practitioners in the field. Unlike other learning provider...</t>
  </si>
  <si>
    <t>ConversionXL, LLC (CXL) is a leading training provider on all things data-driven marketing. The company offers in-depth certification programs (mini degrees): conversion optimization, growth marketing, digital psychology and persuasion, digital analytics.</t>
  </si>
  <si>
    <t>Great Circle Learning</t>
  </si>
  <si>
    <t>greatcirclelearning.com</t>
  </si>
  <si>
    <t>Great Circle Learning provides VILT &amp; ILT Facilitator Guide Templates and Software Tools for building facilitator guides, leader guides, and participant guides for Instructor-led Training and VILT. Their software automates fundamental document developm...</t>
  </si>
  <si>
    <t>Great Circle Learning, Inc. provides software and services to education industry professionals responsible for developing and maintaining training materials. The company's software frees users to work more efficiently when using Microsoft Office Excel, PowerPoint, and Word.</t>
  </si>
  <si>
    <t>Software and services that increase productivity and ensure consistency</t>
  </si>
  <si>
    <t>Tutor.id</t>
  </si>
  <si>
    <t>tutor.id</t>
  </si>
  <si>
    <t>Tutor.id is a fair marketplace connecting teachers and students. We match students with certified experts to help them achieve their learning goals. Find tutors with classroom experience and certifications to make learning much more effective. Lessons ...</t>
  </si>
  <si>
    <t>TutorId, Ltd. is an online educational technology platform with connects students with private tutors, either locally (in-person) or remotely (online). It features a ranking algorithm using machine learning for classification and recommendation of tutors. The company offers a fair deal to tutors, where can grow businesses easily and increase earnings, while providing a better experience for students at the same time.</t>
  </si>
  <si>
    <t>An online teaching platform that connects students with private tutors</t>
  </si>
  <si>
    <t>Collectorz.com</t>
  </si>
  <si>
    <t>collectorz.com</t>
  </si>
  <si>
    <t>Collection database software for movies, books, music, comics and games Collectorz.com Catalog your collection of CDs and vinyl records, DVDs and Blu rays, books, comic books or video games. Use the Connect web based software, install the CLZ mobile ap...</t>
  </si>
  <si>
    <t>Collectorz.com B.V. is a company which develops software to allow the user to catalog the movie. It Synchronizes the book database between the desktop software, mobile apps and the Connect web-app.</t>
  </si>
  <si>
    <t>Catalog your collection of movies, books, music, comic books and video games. Just enter titles or scan barcodes for automatic item details and cover images.</t>
  </si>
  <si>
    <t>Courseticket</t>
  </si>
  <si>
    <t>courseticket.com</t>
  </si>
  <si>
    <t>Courseticket is a booking platform and learning platform for live webinars, e-learnings, hybrid events, and online training. On courseticket.com, users can compare and book over 30,000 events online, including cooking courses, preparation courses, spor...</t>
  </si>
  <si>
    <t>courseticket GmbH is an Austrian tech company specializing in scalable service- and event-marketplace technology and cloud-based infrastructures. It automates marketplace-related processes and enhances management, payments, and sales of services, events, subscriptions, and even virtual content like live video streams. The company provides disruptive marketplace technology for businesses and serves in the area.</t>
  </si>
  <si>
    <t>FreshSchools</t>
  </si>
  <si>
    <t>freshschools.com</t>
  </si>
  <si>
    <t>FreshSchools is a complete online directory and calendar, messaging system, classroom roster, donation management system, enrichment program and school store manager. FreshSchools is a modern school communication system that keeps families and schools ...</t>
  </si>
  <si>
    <t>YobiSoftware, LLC doing business as FreshSchools is a modern school communication system that keeps families and schools connected. It is a simple platform for parent groups to communicate, organize fundraisers and events for its kids' schools.</t>
  </si>
  <si>
    <t>Modern school communication system that keeps families and schools connected</t>
  </si>
  <si>
    <t>Mendeley</t>
  </si>
  <si>
    <t>mendeley.com</t>
  </si>
  <si>
    <t>Mendeley is a free reference manager and academic social network that can help you organize your research, collaborate with others online, and discover the latest research.</t>
  </si>
  <si>
    <t>Mendeley, Ltd. is a dynamic global research collaboration platform that is helping academics improve workflow and accelerate the pace of scientific discovery. The company provides products and services for academic researchers. It is most known for its reference manager which is used to manage and share research papers and generate bibliographies for scholarly articles.</t>
  </si>
  <si>
    <t>Global research collaboration and networking platform</t>
  </si>
  <si>
    <t>CodinGame</t>
  </si>
  <si>
    <t>codingame.com</t>
  </si>
  <si>
    <t>CodinGame is a challenge based training platform for programmers where you can play with the hottest programming topics. Solve games, code AI bots, learn from your peers, have fun. Welcome to CodinGame! CodinGame is the training platform where programm...</t>
  </si>
  <si>
    <t>CodinGame S.A. develops an online platform for programmers to sharpen coding skills through games. The firm conducts online challenges for programmers to display the technical skills to companies. It enables programmers to demonstrate the skills and resolve problems to get in touch with companies and receive job offers.</t>
  </si>
  <si>
    <t>Improve your coding skills through game-programming puzzles</t>
  </si>
  <si>
    <t>Crystalhills Softwares</t>
  </si>
  <si>
    <t>crystalhills.org</t>
  </si>
  <si>
    <t>CrystalHills software. Contact us for website and software programming. We also deal in biometrics, security solutions and building automation. 08077412343.</t>
  </si>
  <si>
    <t>Crystalhills Group is a software and hardware based company with special interest in Biometrics and security. The company provides building automating services and products. The aim of the organization is to provide and implement technically forward solutions to everyday problems faced by all Nigerians.</t>
  </si>
  <si>
    <t>Entrancei</t>
  </si>
  <si>
    <t>pw.live</t>
  </si>
  <si>
    <t>Physicswallah Live Courses for JEE, NEET &amp; Class 6,7,8,9,10,11,12 | NCERT Solutions PW Store Physics Wallah is India's top online ed tech platform that provides affordable and comprehensive learning experience to students of classes 6 to 12 and those p...</t>
  </si>
  <si>
    <t>Physics Wallah Pvt., Ltd. (PW) provides quality content to every child for free. It offers live classes, video lectures, test series, lecture notes, topics assignments with best questions, dynamic exercises, and much more. The company focuses on providing affordable education to help students ace various entrance exams.</t>
  </si>
  <si>
    <t>The most affordable learning platform that cares</t>
  </si>
  <si>
    <t>INSITE</t>
  </si>
  <si>
    <t>insite.org</t>
  </si>
  <si>
    <t>over 40 years of facilities management solutions and services the insite consortium, founded in 1973 at the massachusetts institute of technology and continued in 1996 as a fully independent non-profit corporation, serves an international membership of education, healthcare and government organizations. led by senior managers with decades of hands-on facilities management (fm) experience, insite offers fm expertise first before applying their pioneering "best-of-breed" technology solutions for providing senior management with decision-support knowledge to best manage their physical assets. for consortium members dating back to the 1970’s, insite has provided an improved insight into their real property portfolio, strengthened their workplace business processes, saved millions of dollars in workplace costs, and improved the indirect cost reimbursements for those institutions doing federally granted research</t>
  </si>
  <si>
    <t>Ofms, Inc. doing business as INstitutional Space Inventory TEchniques (INSITE) is a fully independent non-profit corporation, that serves an international membership of education, healthcare, and government organizations. It offers FM expertise first before applying pioneering "Best-of-Breed". Its technology solutions for providing senior management with the decision-support knowledge to best manage physical assets.</t>
  </si>
  <si>
    <t>Skilful.co</t>
  </si>
  <si>
    <t>skilful.co</t>
  </si>
  <si>
    <t>Skilful.co is an online platform that provides real-life management techniques and professional skills through online courses. It helps managers build capability and confidence in their roles. Additionally, Skilful.co offers self-discovery and personal...</t>
  </si>
  <si>
    <t>Skilful.co, Ltd. is a new way to bring management and professional training to all managers. The platform and courses have been specifically designed to make learning online enjoyable and engaging and get instant results.</t>
  </si>
  <si>
    <t>Diamond SIS</t>
  </si>
  <si>
    <t>diamondsis.com</t>
  </si>
  <si>
    <t>Diamond Student Information System provides student information systems (SIS) to colleges and non-profits, offering a comprehensive dashboard for managing information. They have recently acquired Linc Learning, a unique Learning Management System (LMS)...</t>
  </si>
  <si>
    <t>Diamond Student Information Systems, Inc. is an education management company. It has built out a complete student information ecosystem that serves any career school's needs. The company provides greater bandwidth, automated workflows, and easier ways to connect with students.</t>
  </si>
  <si>
    <t>Diamond Student Information System - The Best Compliance, Cybersecurity, &amp; More</t>
  </si>
  <si>
    <t>Berger Levrault SA</t>
  </si>
  <si>
    <t>berger-levrault.com</t>
  </si>
  <si>
    <t>Berger Levrault is an international software publisher that provides software solutions to increase the performance of public and private stakeholders. With 51,000 clients and 2,100 employees in France, Spain, Canada, Morocco, Belgium, and Italy, the c...</t>
  </si>
  <si>
    <t>Berger-Levrault SA designs innovative, high-performance solutions for national, regional administrations, local authorities, educational institutions, public and private healthcare facilities. It provides a comprehensive range of services including software packages, specialized books, statutory forms, documents, digital databases of activity-specific knowledge, hardware, IT networks, hosting solutions, training, support, and consultancy services.</t>
  </si>
  <si>
    <t>Berger Levrault SA prints and publishes scientific and technological manuals</t>
  </si>
  <si>
    <t>ABOEX Information Systems</t>
  </si>
  <si>
    <t>aboex.com</t>
  </si>
  <si>
    <t>ABOEX Information Systems Inc. is a fast growing software/technology company. We specialize in software development and services for institutions of higher education.</t>
  </si>
  <si>
    <t>ABOEX Information Systems, LLC is a fast-growing software/technology company that offers clients a very rich selection of services for business process analysis, software development, database services, quality assurance, website design, or offshore development. The company specializes in software development and services for institutions of higher education.</t>
  </si>
  <si>
    <t>TitlesDirect.com</t>
  </si>
  <si>
    <t>booktrakker.com</t>
  </si>
  <si>
    <t>The Avocado Pit opened its doors in July 1997 in Charlottesville, VA. In earlier years, we owned and operated bookstores in Staunton, Va, and Littleton, NH. We have been Used and Rare Bookdealers since 1986 and are the developers of BookTrakker Pro™ software for online booksellers. We moved from Staunton to Charlottesville in 1997, returning to Staunton in early 2012.</t>
  </si>
  <si>
    <t>TitlesDirect.com, Inc. doing business as BookTrakker provides inventory, wants, and contacts management software solutions for independent online booksellers, used and rare bookstores, antiquarian bookshops, and book collectors. It is categorized under data processing consultant.</t>
  </si>
  <si>
    <t>Kritik</t>
  </si>
  <si>
    <t>kritik.io</t>
  </si>
  <si>
    <t>Kritik is an innovative assessment platform for the education sector. It provides a peer grading system that distributes fair and accurate assessments. Instructors can improve student engagement and save time grading, while students receive timely and ...</t>
  </si>
  <si>
    <t>Kritik Education Corp. is an E-learning company. It is an online peer-to-peer interactive learning platform designed for professors to students. The company serves across Canada.</t>
  </si>
  <si>
    <t>Kritik - Transforming Students into Critical Thinkers</t>
  </si>
  <si>
    <t>RRCHNM</t>
  </si>
  <si>
    <t>rrchnm.org</t>
  </si>
  <si>
    <t>The Roy Rosenzweig Center for History and New Media is a digital humanities center that aims to democratize history through digital media. They have been in operation for 30 years and have produced almost 100 different projects that are used by million...</t>
  </si>
  <si>
    <t>Roy Rosenzweig Center for History and New Media (RRCHNM) operates as a research education. It also offers data-driven history, education, and public history. It offers its services in the United States.</t>
  </si>
  <si>
    <t>Roy Rosenzweig Center for History and New Media</t>
  </si>
  <si>
    <t>Test-Guide</t>
  </si>
  <si>
    <t>test-guide.com</t>
  </si>
  <si>
    <t>Test Guide is a company that provides free study guides and practice tests for many exams, as well as prep course reviews for its users.</t>
  </si>
  <si>
    <t>Test-Guide operates as an E-Learning Provider. The company also specializes in Business Development, FinTech, IT Advising, Digital Solutions, Cloud Data Services, and Consulting. It serves within the area.</t>
  </si>
  <si>
    <t>Learn. Pass. Succeed. Free Test Prep for 100+ Exams</t>
  </si>
  <si>
    <t>Dynamic Web Training Pty Ltd.</t>
  </si>
  <si>
    <t>dynamicwebtraining.com.au</t>
  </si>
  <si>
    <t>Dynamic Web Training is Australia's leading provider of computer training. They offer a wide range of courses in Microsoft, Adobe, Web Design, Mobile, Graphic Design, eLearning, Lean Six Sigma, Xero Accounting, and MYOB software. They provide instructo...</t>
  </si>
  <si>
    <t>Dynamic Web Training Pty., Ltd. is a leader in Microsoft, Adobe, Web, Mobile, Graphics, MYOB, and Xero software training. The company provides training in software applications. It trains over 12,000 students each year across Australia and the Asia Pacific.</t>
  </si>
  <si>
    <t>Computer and IT Courses in Australia | Dynamic Web Training</t>
  </si>
  <si>
    <t>One Month | Learn to Code in 30 Days</t>
  </si>
  <si>
    <t>onemonth.com</t>
  </si>
  <si>
    <t>One Month is an online school dedicated to teaching people who hope to be entrepreneurs everything that they need to know so that they can do it without hiring expensive developers or consultants. One Month started as an online coding school, but gradu...</t>
  </si>
  <si>
    <t>One Month, Inc. offers an online platform that enables individuals to learn to code and create HTML and Ruby on Rails web applications. It provides online video lessons and tutorials for JavaScript and CSS as well. The platform's courses include growth hacking, programming for non-programmers, python, UX, MVP, web security, payment processing, iOS and more.</t>
  </si>
  <si>
    <t>Enables individuals to learn to code and create web applications, and more</t>
  </si>
  <si>
    <t>Flexischools</t>
  </si>
  <si>
    <t>flexischools.com.au</t>
  </si>
  <si>
    <t>Flexischools is Australia’s #1 online canteen ordering, payments, and communications app for parents, schools, and suppliers. They provide an all-in-one cashless school and canteen ordering app that allows schools to set up their canteen, uniform shop,...</t>
  </si>
  <si>
    <t>InLoop Pty., Ltd. doing business as Flexischools is an online platform to pay for school activities and events. The company specializes in Online Ordering, Cashless Card Payments, Online Events, and Fundraising, Online Fee Collection, Whole School Solution, and Online Payments.</t>
  </si>
  <si>
    <t>Priority Computer Services</t>
  </si>
  <si>
    <t>prioritytime.com</t>
  </si>
  <si>
    <t> School Bells - Priority Time School Bell Software</t>
  </si>
  <si>
    <t>Priority Computer Services, Inc. doing business as Priority Time offers time and attendance software. The company is engaged in developing time and attendance software for schools and factories. It has Audio Version and Serial Controller Version.</t>
  </si>
  <si>
    <t>Servinform</t>
  </si>
  <si>
    <t>servinform.es</t>
  </si>
  <si>
    <t>Servinform is a leader in digital services and 360º digital transformation. We specialize in outsourcing services for companies. Discover the technology and differential services we offer to be present throughout the customer lifecycle and provide the ...</t>
  </si>
  <si>
    <t>Servinform S.A. provides outsourcing services for companies in the field of new technologies and computer science. It offers services in the areas of document management, information technologies, systems and communications, relationship marketing, hardware-software marketing, and administrative support services.</t>
  </si>
  <si>
    <t>Coursera</t>
  </si>
  <si>
    <t>coursera.org</t>
  </si>
  <si>
    <t>Coursera is an online learning platform that offers a wide range of courses, degrees, and certificates from top universities and industry leaders. With over 102 million registered learners, Coursera provides access to high-quality lectures, interactive...</t>
  </si>
  <si>
    <t>Coursera, Inc. is an online education technology (Edtech) company. It offers courses in the areas of data science, business, computer sciences, personal development, information technology, language learning, health, math and logic, social science, physical science, the arts, and the humanities. The company also provides recorded video lectures, auto-graded, peer-reviewed assignments, and community discussion forums. The company serves customers worldwide.</t>
  </si>
  <si>
    <t>Provides free online courses from top universities</t>
  </si>
  <si>
    <t>SchoolPass</t>
  </si>
  <si>
    <t>schoolpass.com</t>
  </si>
  <si>
    <t>SchoolPass is a modern platform for schools to simplify &amp; secure dismissal, attendance, visitor management, after school programs &amp; more. The complete K 12 campus movement and safety solution. Connect parents, teachers, and the front office with automa...</t>
  </si>
  <si>
    <t>MHR Technologies, Inc. doing business as School-Pass provides software solutions. It develops a logistics platform that enables school communities to manage student arrival, attendance, and dismissal operations.</t>
  </si>
  <si>
    <t>School-Pass was founded with the sole purpose of automating and securing student arrival and dismissal at PK-12 schools</t>
  </si>
  <si>
    <t>College Disha</t>
  </si>
  <si>
    <t>collegedisha.com</t>
  </si>
  <si>
    <t>College Disha is a leading career counselling platform in India. Our experienced counsellors provide guidance and support to students in finding the right college, course, and career. We offer services such as career counselling, college admissions ass...</t>
  </si>
  <si>
    <t>College Disha was created and crafted to suit the needs of thousands of students looking to take admitted to dream colleges. It provides detailed information on the courses, the scholarships available for every program, the fee structure, and every other little detail to help the students attain success academically.</t>
  </si>
  <si>
    <t>CloudCompass</t>
  </si>
  <si>
    <t>cloudcompasstech.com</t>
  </si>
  <si>
    <t>CloudCompass is a cloud consulting company founded and established to address the market’s clamor for sustainable technology ROI. In CloudCompass, we believe that our customers are only able to realize the importance of an IT investment when they are p...</t>
  </si>
  <si>
    <t>CloudCompass Technologies, Inc. is a cloud consulting company. It was founded and established to address the market's clamor for sustainable technology ROI.</t>
  </si>
  <si>
    <t>Clanbeat</t>
  </si>
  <si>
    <t>clanbeat.com</t>
  </si>
  <si>
    <t>Clanbeat is an app that supports well being – nurturing social &amp; emotional learning through co creation. Our app enables students everywhere to take the lead in their life and learning by focusing on their self development and well being. From teachers...</t>
  </si>
  <si>
    <t>Clanbeat, Inc. provides a pricing based 1-on-1 tool for managers and employees that brings a human touch to the team management for a people-first culture. It offers Clanbeat, a software tool that allows to share insights, prepare for 1-on-1 have 1-on-1, and keep track of goals.</t>
  </si>
  <si>
    <t>Empowering students and teachers to promote well-being and self-directed learning</t>
  </si>
  <si>
    <t>Cortechs</t>
  </si>
  <si>
    <t>cortechs.ie</t>
  </si>
  <si>
    <t>Cortechs is a company that specializes in smart gaming designed around neuroscience. They use brainwaves as a tool to improve behaviors such as attention in easily distracted children who want to improve their focus. Their game, Zip &amp; the Misty Mountai...</t>
  </si>
  <si>
    <t>CortechsConnect, Ltd. is a health and wellness company. It provides reliable tools that measure, monitor, and improve brain activity. it is necessary to maintain the strong, healthy, and productive mind needed for the lifestyle of today. It uses brain-powered play and brainwaves as a tool to improve behaviors such as attention in easily distracted children that want to improve focus. The company operates in Ireland.</t>
  </si>
  <si>
    <t>Provider of assistive gaming smartphone and tablet applications</t>
  </si>
  <si>
    <t>MapleLMS</t>
  </si>
  <si>
    <t>maplelms.com</t>
  </si>
  <si>
    <t>Request a Meeting × html,body{ margin: 0px; } .zcwf_col_fld input[type=text], .zcwf_col_fld select.form-control { border-left: 3px solid #f99820 !important; } .modal-content { background: #000; } #crmWebToEntityForm.zcwf_lblLeft { width:100%; padding: ...</t>
  </si>
  <si>
    <t>MapleLMS, LLC  is a Salesforce-integrated, AI-powered, secure, and scalable learning management system that is easily managed by non-technical users. The Company focuses on corporate training, non-dues revenue generation for member-based organizations, customer training, and partner training across industries. It has a built-in e-commerce module for content reselling.</t>
  </si>
  <si>
    <t>Third Eye Infolabs</t>
  </si>
  <si>
    <t>thirdeyeinfolabs.com</t>
  </si>
  <si>
    <t>Contact us Read More We Are A Solution Driven Team Lorem ipsum dolor sit amet, consectetur adipiscing elit.In sagittis eges sed viverra nunc tincidunt necnteger nonsed. Contact us Read More We Turn Your Ideas Into Reality Lorem ipsum dolor sit [...]</t>
  </si>
  <si>
    <t>Third Eye Infolabs Pvt., Ltd. is a leading and well-known IT software business that delivers quality service to schools by designing, developing, and implementing innovative IT solutions. It has been delivering School ERP Software services in India and around the world including Android applications for staff, students, and parents.</t>
  </si>
  <si>
    <t>Next Tech</t>
  </si>
  <si>
    <t>next.tech</t>
  </si>
  <si>
    <t>Next Tech is a company that provides accessible computing environments for tech education. They offer cloud computing environments for teaching tech skills, upskilling software teams, and simplifying developer workflow. Their mission is to make technol...</t>
  </si>
  <si>
    <t>Apolloversity, Inc. doing business as Next Tech features a browser-based IDE that enables students and developers to build software without having to download anything. The company offers an IDE that walks the line between being a cumbersome developer tool and a textbox that runs code. It provides its services to customers within the area.</t>
  </si>
  <si>
    <t>Next Tech: Accessible computing environments for tech education</t>
  </si>
  <si>
    <t>Qualsoft Systems</t>
  </si>
  <si>
    <t>qualsofttech.com</t>
  </si>
  <si>
    <t>Qualsoft Systems Pvt Ltd is an IT Solution provider specializing in Customized ERP Solutions, Cloud Solutions, Digital Marketing Solutions, and more. They offer services such as ERPS, Web Solutions, Business Intelligence, Digital Marketing Solutions, S...</t>
  </si>
  <si>
    <t>Qualsoft Systems Pvt., Ltd. is an IT Solution provider specializing in customized ERP solutions, web solutions, digital marketing solutions, and more. It provides innovative solutions to its clients using new-generation technologies such as mobility, cloud, e-commerce, and digital services.</t>
  </si>
  <si>
    <t>Longhouse Software</t>
  </si>
  <si>
    <t>longhousesoftware.com</t>
  </si>
  <si>
    <t>Longhouse Software is a prominent supplier of school scheduling software. They specialize in providing Class A Scheduler, a powerful and flexible program that allows the school's needs to control the schedule, not the computer. Longhouse Software also ...</t>
  </si>
  <si>
    <t>Longhouse Software, LLC supplies school scheduling software and support. The company specializes in on-site training using a schools live data, ongoing software  and scheduling support and ensuring that the schools scheduling data coordinates with other  administrative software systems. It offers a powerful, flexible program that lets the schools needs control the schedule, not the computer.</t>
  </si>
  <si>
    <t>Comevo</t>
  </si>
  <si>
    <t>comevo.com</t>
  </si>
  <si>
    <t>Comevo is a market leader in online orientation and training, providing an engaging and easy-to-use cloud-based platform for colleges, universities, non-profit organizations, and more. Their platform offers various training modules accessible 24/7, all...</t>
  </si>
  <si>
    <t>Comevo, Inc. is a software company cultivating technology that will serve the staff and students at colleges and universities throughout North America. The company helps the staff create orientation programs that are more effective, which ultimately helps students succeed.</t>
  </si>
  <si>
    <t>TargetX</t>
  </si>
  <si>
    <t>targetx.com</t>
  </si>
  <si>
    <t>TargetX offers CRM solutions for recruitment, admissions, and retention in higher education, built on the Salesforce platform. TargetX has established itself as an innovative force in the realm of higher education, providing a campuswide CRM solution t...</t>
  </si>
  <si>
    <t>TargetX.com, LLC offers cloud-based customer relationship management (CRM) solutions to colleges and universities in higher education. The company offers TargetX Recruitment CRM, a recruitment suite that enables clients to collect, engage, analyze, and enroll the right students for the institution or program. It's TargetX Recruitment CRM enables clients to manage the prospects, schools, campaigns, events, and engagement with the future students; build and manage a customized online application for admission; and read, evaluate, and score the admission applications on and off-line.</t>
  </si>
  <si>
    <t>TargetX’s campuswide CRM is built on the powerful development platform of Salesforce the worldwide leader in customer relationship managem</t>
  </si>
  <si>
    <t>Open LMS</t>
  </si>
  <si>
    <t>openlms.net</t>
  </si>
  <si>
    <t>Open LMS is the world's largest open source LMS provider who build &amp; enhance open source software to deliver highly effective, customised, &amp; engaging eLearning. Open LMS provides world class LMS solutions that empower organizations to meet education an...</t>
  </si>
  <si>
    <t>Open LMS leverages open-source software to deliver an effective and engaging learning experience. It is the largest commercial Moodle provider in the world, and help organizations and institutions deliver great learning experiences without complexities.</t>
  </si>
  <si>
    <t>Zeliot</t>
  </si>
  <si>
    <t>zeliot.in</t>
  </si>
  <si>
    <t>Zeliot is a new age deep tech company founded in 2018 with the vision of offering IoT platform based solutions to enterprises and Automotive OEMs. Since 2018, Zeliot has successfully developed the platform and has hosted more than 100,000 devices. The ...</t>
  </si>
  <si>
    <t>Zeliot Connected Services Pvt., Ltd. is a new-age deep tech company. It is offering IoT platform-based solutions to enterprises and automotive OEMs. It has successfully developed the platform and has hosted more than 100,000 devices. It also offers the above-detailed solution set as a deep tech product for IoT to all the partners across the globe.</t>
  </si>
  <si>
    <t>Transcription Certification Institute</t>
  </si>
  <si>
    <t>transcriptioncertificationinstitute.org</t>
  </si>
  <si>
    <t>Transcription Certification Institute (TCI) is a general transcription certification and training institute. They offer online training at an affordable fee for new transcriptionists. Upon completion of the course with a qualifying score, students rece...</t>
  </si>
  <si>
    <t>Transcription Certification Institute, Inc., provides training for transcriptionists and proofreaders. It is a leading online institute providing certification courses to become certified transcriptionists with a very low fee. It has developed a complete course with everything from grammar, spelling, punctuation, using templates, use of MS Word, and more.</t>
  </si>
  <si>
    <t>Training for transcriptionist and proofreaders</t>
  </si>
  <si>
    <t>Acadly</t>
  </si>
  <si>
    <t>acadly.com</t>
  </si>
  <si>
    <t>Acadly is a Classroom Response System and Attendance Automation platform that's being used at 300+ universities around the world. Turn your classroom into an engaging, interactive learning space with Acadly. It's free for professors and students at ins...</t>
  </si>
  <si>
    <t>Acadly, Inc. is a Classroom Response System and Attendance Automation platform. It also specializes in edtech, classroom, interactive learning, flipped classroom, blended learning, classroom interactivity, live response, attendance, attendance automation, and higher education that's being used at 300+ universities around the world.</t>
  </si>
  <si>
    <t>Storypark</t>
  </si>
  <si>
    <t>storypark.com</t>
  </si>
  <si>
    <t>Storypark is a for purpose organization dedicated to making a difference. Our unique heritage has helped us focus on what matters most to children, families and educators. Storypark provides educators with an online platform that involves families more...</t>
  </si>
  <si>
    <t>Storypark, Ltd. is a provider of easy-to-use tools to early childhood teachers for analysis and planning, designed to improve early childhood development. The company provides educators with an online platform that involves families more actively in a child's learning journey and provides documentation, collaboration, and planning tools that support educators at both an enterprise and individual level. It helps teachers save time, streamline reporting, and deepen children's learning by creating and sharing children's learning stories and e-portfolios with parents.</t>
  </si>
  <si>
    <t>Helps bridge the communication gap between a child's home and early learning service to nurture their potential</t>
  </si>
  <si>
    <t>Zhangmen</t>
  </si>
  <si>
    <t>zhangmen.com</t>
  </si>
  <si>
    <t>Zhangmen 1-to-1 Education Group (zhangmen.com) is a leading online education brand in China that provides high-quality online tutoring and comprehensive education for students in primary and secondary schools. With a team of over 10,000 elite teachers ...</t>
  </si>
  <si>
    <t>Shanghai Zhangxiaomen Education Technology Co., Ltd. is a primary and secondary school. It provides an online tutoring platform that offers tutoring courses, online tutoring, primary and secondary education classes online, and one-on-one tutoring. It provides services to students in china.</t>
  </si>
  <si>
    <t>Online tutoring platform provides tutoring courses to students</t>
  </si>
  <si>
    <t>Classtime</t>
  </si>
  <si>
    <t>classtime.com</t>
  </si>
  <si>
    <t>Classtime is a solution for classrooms that complements in-class teaching with immediate feedback on students’ level of understanding. Classtime builds the most advanced platform for learning and feedback. The company was founded in 2016 with the visio...</t>
  </si>
  <si>
    <t>Pollock Technologies, Inc. doing business as Classtime, Inc. a software creation company with a focus on the world of digital education. It provides a solution for teachers that complements in-class teaching with immediate feedback on students' level of understanding.</t>
  </si>
  <si>
    <t>The clear path to student success.</t>
  </si>
  <si>
    <t>GeckoLabs</t>
  </si>
  <si>
    <t>geckoengage.com</t>
  </si>
  <si>
    <t>Gecko is a company that provides higher education chatbot, texting, and events software. Their platform, powered by ChatGPT and IBM AI, helps universities and colleges enroll and engage more students. With Gecko, staff can answer inquiries even when th...</t>
  </si>
  <si>
    <t>Gecko Labs, Ltd. doing business as GeckoEngage develops and offers cloud-based inquiry management solutions to capture student data at various events in the United Kingdom and internationally. Its solutions engage students through email, and SMS marketing messages. The company offers GeckoReader, a lead generation solution that enables users to launch a mobile application in the Apple and Google Play application stores with the latest publications.</t>
  </si>
  <si>
    <t>All-in-one student engagement solution designed to help universities capture, manage and follow-up with prospective students providing the smartest solutions to common challenges in the Higher Education sector</t>
  </si>
  <si>
    <t>OPEN ELEARNING</t>
  </si>
  <si>
    <t>openelearning.org</t>
  </si>
  <si>
    <t>Open eLearning is free software, that provides an eLearning development tool. It's one of the most popular open-source eLearning Authoring Tools. The company has been used for the design of eLearning courses for all Learning Management System With SCORM compliance and mobile responsiveness for playback on all devices, ease of use along with a good amount of advanced features.</t>
  </si>
  <si>
    <t>Akari Software</t>
  </si>
  <si>
    <t>akarisoftware.com</t>
  </si>
  <si>
    <t>Akari Software is a leading provider of curriculum management software for higher education institutions. Our software transforms curriculum into a digital asset and provides insights that streamline processes, empower academics, enable learner success...</t>
  </si>
  <si>
    <t>Akari Software, Ltd. is an internet company. It offers urriculum planning and mapping software for higher education institutions, with a focus on streamlining processes and empowering academics to enable learner success and support institutional sustainability. The company offers its products and services globally.</t>
  </si>
  <si>
    <t>Curriculum Management Software for managing the design, delivery, publication, cost-effectiveness and quality of education courses</t>
  </si>
  <si>
    <t>CLASSUM</t>
  </si>
  <si>
    <t>classum.com</t>
  </si>
  <si>
    <t>CLASSUM is an interactive learning platform for higher education. CLASSUM aims to make communication easy, simple and smart for better education. With its unique UI/UX, which is based on chatting UI and SNS features, it lowers the communication barrier...</t>
  </si>
  <si>
    <t>Classum Co., Ltd. is a communication-centered learning and growth platform that focuses on facilitating active communication, engagement, and knowledge sharing within an organization. It develops an interactive learning platform for higher education. The company provides its products and services to students in South Korea.</t>
  </si>
  <si>
    <t>Build continuous learning and professional development culture by transforming the way employees communicate and collaborate. Connect, learn, and grow with CLASSUM!</t>
  </si>
  <si>
    <t>HackerEarth</t>
  </si>
  <si>
    <t>hackerearth.com</t>
  </si>
  <si>
    <t>HackerEarth is an online coding platform and developer assessment software. It helps over 7.6 million developers improve their coding skills through coding contests, data science competitions, and hackathons. HackerEarth is trusted by recruiters from o...</t>
  </si>
  <si>
    <t>HackerEarth, Inc. is an AI-powered developer assessment software. The company specializes in technical recruitment tools, automated online technical assessments, recruitment software, technical assessment tools, developer hiring tools, developer screening tools, developer community, online tech assessment, tech assessment, online video interview, tech screening, technical assessment, learning and development, university hiring, lateral hiring, recruiting software. It provides comprehensive developer assessment software that helps companies accurately measure the skills of developers during the recruiting process.</t>
  </si>
  <si>
    <t>Delivers best-in-class innovation management and technical recruitment software and helps companies fast-track their growth</t>
  </si>
  <si>
    <t>MeeOpp</t>
  </si>
  <si>
    <t>meeopp.com</t>
  </si>
  <si>
    <t>MeeOpp is an education technology startup that provides cutting-edge, evidence-based learning systems to facilitate language learning through student agency. They offer an on-demand learning platform with a highly relevant curriculum tailored to each s...</t>
  </si>
  <si>
    <t>MeeOpp, Ltd. provides MeeOpp an online platform to facilitate language learning through student agency. It offers a wide range of features, including live feedback and analytics, which teachers can use to track learning and gain valuable insights into student progress.</t>
  </si>
  <si>
    <t>MeeOpp - Discover more with MeeOpp and the world is yours to explore!</t>
  </si>
  <si>
    <t>Telegraph Media Group</t>
  </si>
  <si>
    <t>telegraph.co.uk</t>
  </si>
  <si>
    <t>The Telegraph is a leading UK consumer brand that provides quality, trusted, and award-winning journalism. It offers breaking news, opinion, analysis, and commentary on various topics including the US election, Biden's presidency, gun control, and abor...</t>
  </si>
  <si>
    <t>Telegraph Media Group, Ltd. operates as a multi-media news publisher. The company publishes daily and weekly publications in print, and electronic versions that provide news on politics, obituaries, sports, finance, lifestyle, travel health, culture, technology, fashion, and motoring. It is the UK's best-selling quality broadsheet newspaper.</t>
  </si>
  <si>
    <t>Multi-media news publisher behind The Daily Telegraph and The Sunday Telegraph newspapers.</t>
  </si>
  <si>
    <t>UBIT</t>
  </si>
  <si>
    <t>ubit.com.tr</t>
  </si>
  <si>
    <t>Ubit Eğitim kurumunuzun IT ihtiyaçlarına inovatif yazılım çözümleri sunuyoruz. UBIT (Uğur Bilgi Teknolojileri) 2003 yılından bugüne kadar eğitim sektörü başta olmak üzere pek çok sektöre yönelik kurumsal yazılımlar, ölçme değerlendirme sistemleri, kuru...</t>
  </si>
  <si>
    <t>Ubit Bilgi Teknolojileri AS is providing services in the fields of corporate software, measurement-evaluation systems, corporate website design, and information technology consultancy for different sectors, especially the education sector. The company offers STOYS, a software solution that is designed for educational institutes' information technology needs; Academy Call, a solution that provides call center services for educational institutes; and cloud, web, and mobile solutions.</t>
  </si>
  <si>
    <t>Ubit is enterprise software development company it providing service to various sectors</t>
  </si>
  <si>
    <t>Examination Online</t>
  </si>
  <si>
    <t>examinationonline.com</t>
  </si>
  <si>
    <t>Examination Online is a custom-built Learning Management System (LMS) and Training software with an in-built assessment system. They provide web-based tests and training software services to educational institutions, healthcare facilities, corporate tr...</t>
  </si>
  <si>
    <t>Examination Online, LLC is a comprehensive e-Assessment and Online Training software for a wide variety of corporations as well as education and training institutes. It is a provider of web-enabled examination-hosting and training software services to all kinds of Educational institutions, Healthcare facilities, Corporate Training Centers, Recruitment Organizations, and other Professional Companies for accessing candidates across the globe.</t>
  </si>
  <si>
    <t>Examination Online has pioneered in building custom test #assessment #software for Schools, Teachers, Students &amp; Organizations. #edtech #training #elearning</t>
  </si>
  <si>
    <t>FRAPL</t>
  </si>
  <si>
    <t>frapl.com</t>
  </si>
  <si>
    <t>Frapl.com provides online assessment tools to schools, colleges, universities, and vocational centers. They are a SaaS-based B2B privately owned startup founded in 2017 and headquartered in Raipur Chhattisgarh, India. Frapl.com aims to transform and di...</t>
  </si>
  <si>
    <t>Forerunner Assessment Pvt., Ltd. is a company that operates in the technology, information, and internet industry. The company provides an online Assessment Platform to Corporate, Educational Institutions, and non-profit organizations who genuinely want to change from Traditional Assessment to Digital.</t>
  </si>
  <si>
    <t>ONLINE ASSESSMENT PLATFORM || LEARNING MANAGEMENT SYSTEM</t>
  </si>
  <si>
    <t>DataFlair Web Services Pvt Ltd</t>
  </si>
  <si>
    <t>data-flair.training</t>
  </si>
  <si>
    <t>DataFlair is a company that provides Big Data thought leadership and services. They specialize in analyzing data to gain key business insights across enterprises. Their expertise extends across the Big Data ecosystem, including Hadoop, NoSQL, NewSQL, M...</t>
  </si>
  <si>
    <t>Dataflair Web Services Pvt., Ltd. is a provider of Training services that is experienced with a highly interactive and customized approach to virtual classroom-based Instructor-Led or self-paced Training. The products include online training on cutting-edge technologies like Big Data-Hadoop, Apache Flink, Apache Spark, HBase, Kafka, etc.</t>
  </si>
  <si>
    <t>Live, instructor led courses</t>
  </si>
  <si>
    <t>LearningStone</t>
  </si>
  <si>
    <t>learningstone.com</t>
  </si>
  <si>
    <t>LearningStone is an online platform that supports training and coaching with collaborative or individual blended learning. It is a safe learning and collaboration environment that helps improve training and coaching offerings and provides a higher retu...</t>
  </si>
  <si>
    <t>Maximonster Interactive Things B.V. doing business as LearningStone provides a cloud-based suite of tools for instructors and training. The company offers features like a course timeline, a wall, calendars, integration with external media, file storage, forums, extensive notifications, and many other features that support class-based and blended learning and communication.</t>
  </si>
  <si>
    <t>The learning &amp; collaboration platform for training and coaching</t>
  </si>
  <si>
    <t>SUN-TECH International Group</t>
  </si>
  <si>
    <t>suntechgroup.com</t>
  </si>
  <si>
    <t>SUN TECH I.T. SOLUTIONS LIMITED is a recognized educational technology developer. SUN TECH’s products include XCLASS Classroom Management Software, DLL Digital Language Lab, XPRESS Audience Response System, BoardWiz Interactive Whiteboard, PRO ONE AV C...</t>
  </si>
  <si>
    <t>Sun-tech I.T. Solutions, Ltd. is an internationally recognized manufacturer of educational technology products. The company provides a total solution to maximize everyone by designing and manufacturing state-of-the-art products that help to build a multimedia environment for education, business as well as government organizations.</t>
  </si>
  <si>
    <t>SUN-TECH I.T. SOLUTIONS LIMITED | Educational Technology Manufacturer</t>
  </si>
  <si>
    <t>LunchTime Software</t>
  </si>
  <si>
    <t>lunchtimesoftware.com</t>
  </si>
  <si>
    <t>LunchTime Software provides customers of all sizes the necessary software tools to manage their cafeteria point of sale data. Solutions are currently implemented for single building schools, multi school districts and food service management companies,...</t>
  </si>
  <si>
    <t>LunchTime Software, LLC provides customers of all sizes the necessary software tools to manage its cafeteria point of sale data. Its solutions are currently implemented for single building schools, multi-school districts, and food service management companies, recording data for many customers through a single implementation. The company's software modules include a fully-functional point of sale system, back office administration tools and reporting, SIS Integration tools, real-time free and reduced application processing, and a parent portal showing full transaction history and providing the ability to deposit money with a credit card or bank account.</t>
  </si>
  <si>
    <t>Get LunchTime Software for the yearly cost of your current POS software!</t>
  </si>
  <si>
    <t>Libib</t>
  </si>
  <si>
    <t>libib.com</t>
  </si>
  <si>
    <t>Libib is a cloud-based library management and circulation system for schools, organizations, and individuals. It is a website and app for private/home library cataloging, offering cataloging services for books, movies, music, and video games. The onlin...</t>
  </si>
  <si>
    <t>Libib, Inc. is a library management service that caters to both home and small organizational libraries. Its online software lets its users create multiple libraries, catalog books, movies, music, and video games.</t>
  </si>
  <si>
    <t>Libib.com - Home library management web app</t>
  </si>
  <si>
    <t>BlackBeltHelp</t>
  </si>
  <si>
    <t>blackbelthelp.com</t>
  </si>
  <si>
    <t>BlackBeltHelp is a leading provider of help desk products and services supporting Higher Education for past 5 years. With over 200 clients globally, BlackBeltHelp provides a wide range of products and services to improve Help Desk administration and en...</t>
  </si>
  <si>
    <t>BlackBeltHelp, LLC develops predictive customer service and student success platform designed to automate and streamline customer service operations. The company's platform uses predictive analytics based on institutional data to identify at-risk students and drive timely interventions, enabling higher education institutions and student communities to manage and improve its help desk tasks, retain students, and increase enrollment.</t>
  </si>
  <si>
    <t>Leading it help desk and student services provider that services more than 200 colleges and universities</t>
  </si>
  <si>
    <t>Scitent eLearning</t>
  </si>
  <si>
    <t>scitent.com</t>
  </si>
  <si>
    <t>Scitent is an eLearning software firm that helps nonprofits, associations, healthcare organizations, and for-profits launch and grow their eLearning business. With in-house experts in instructional design, course development, distribution and LMS techn...</t>
  </si>
  <si>
    <t>Scitent, Inc. provides e-learning services. The Company offers business development and analytics, sales and marketing, course design, reporting, hosting and software development, and financial processing services.</t>
  </si>
  <si>
    <t>Kukua</t>
  </si>
  <si>
    <t>kukua.me</t>
  </si>
  <si>
    <t>Kukua is an education entertainment company building a pan African children’s franchise around Super Sema, Africa’s first animated child heroine. Sema is brought to life with an animated TV Series, educational games and toys.</t>
  </si>
  <si>
    <t>Kukua Education, Ltd. is a startup company that leverages new media and technology to empower children to learn through magically engaging experiences. The company designs and develops a chain of mobile game applications which helps children between 5 to 10 years of age to learn reading, writing, and math. It develops the application under the brand name SEMA.</t>
  </si>
  <si>
    <t>An education entertainment company building a pan-African children’s franchise around Super Sema, Africa’s first animated child heroine</t>
  </si>
  <si>
    <t>TutorCruncher</t>
  </si>
  <si>
    <t>tutorcruncher.com</t>
  </si>
  <si>
    <t>TutorCruncher provides tutoring management software with online payments, CRM, invoicing, payroll, scheduling, timesheets and more. TutorCruncher provides bespoke management software to the tutoring industry, resulting in improved efficiency, seamless ...</t>
  </si>
  <si>
    <t>TutorCruncher, Ltd. is a cloud-based tutoring management solution. The company's system simplifies and streamlines scheduling, payments, invoicing, CRM, email marketing, performance analysis, and more. It is highly customizable and gives the tools to move quickly through the large volumes of data tutoring companies deal with.</t>
  </si>
  <si>
    <t>Tutoring management software offering crm, online payments, invoicing and timesheets, and more related features</t>
  </si>
  <si>
    <t>EDUCBA</t>
  </si>
  <si>
    <t>educba.com</t>
  </si>
  <si>
    <t>EDUCBA is a leading global provider of skill based online education. It offers amazing 1700+ courses across 10+ verticals prepared by top notch professionals from the Industry which are job oriented skill based programs demanded by the Industry. Throug...</t>
  </si>
  <si>
    <t>Corporate Bridge Consultancy Pvt., Ltd. doing business as eduCBA is a provider of skill-based education addressing the needs of 500,000 plus members across 40 plus Countries. Its step-by-step, online learning model along with amazing 1700 plus courses prepared by professionals from the Industry helps participants achieve goals successfully. The company operates in India.</t>
  </si>
  <si>
    <t>EduCBA is a leading global provider of skill based Training and Courses in financial mdoeling, investment Banking, corporate finance, accounting, Excel, equity research, CFA, financial modeling &amp; valuation analyst program, IT, kali lunix, python, eth</t>
  </si>
  <si>
    <t>JabRef</t>
  </si>
  <si>
    <t>jabref.org</t>
  </si>
  <si>
    <t>JabRef is a free reference manager that helps you to discover, collect, organize and cite your scholarly literature and research in an efficient way. It offers free bibliography management and is developed as free open source software. JabRef was found...</t>
  </si>
  <si>
    <t>JabRef e.V. is a citation and reference management tool. It helps students and researchers to stay on top of the literature by assisting at every step of a research project including searching for entries in external databases such as arXiv, CiteseerX, Google Scholar, Medline, and more.</t>
  </si>
  <si>
    <t>MyInstitution.Net</t>
  </si>
  <si>
    <t>myinstitution.net</t>
  </si>
  <si>
    <t>MyInstitution.Net is an advanced Institutional Information Management System (SIMS) that offers online services to educational institutions including Schools, Colleges, Universities, and Training Institutions. Our system provides these institutions wit...</t>
  </si>
  <si>
    <t>DotNet Systems doing business as MyInstitution.Net offers an advanced Institutional or School Information Management System (SIMS) that offers online services to Schools, Colleges, Universities, and Training Institutions. The company provides educational institutions with a great strategic advantage through its several state-of-the-art tools. It is an online portal for institutional administrators, students, and teachers that are accessible via Login using a User ID and Password.</t>
  </si>
  <si>
    <t>GoodHabitz</t>
  </si>
  <si>
    <t>goodhabitz.com</t>
  </si>
  <si>
    <t>GoodHabitz is a company that empowers employees and helps businesses grow through their solution. They offer self assessments combined with inspiring online courses that stimulate self development. Their goal is to help employees develop the skills the...</t>
  </si>
  <si>
    <t>GoodHabitz BV provides educational information online. The company offers online commercial, management, social media, communication, data analysis, time management, and technical training services. It provides its services to the public consumers within the area.</t>
  </si>
  <si>
    <t>GoodHabitz aims to increase the productivity, positivity and job satisfaction of employees in organizations</t>
  </si>
  <si>
    <t>Mimir</t>
  </si>
  <si>
    <t>mimirhq.com</t>
  </si>
  <si>
    <t>MimirHQ is an edtech startup based in Indianapolis, Indiana. They are focused on creating products to improve computer science education. Their primary product, Mimir Classroom, provides tools for instructors to efficiently teach computer science cours...</t>
  </si>
  <si>
    <t>Mimir, Inc. is a software company that grows the software engineering workforce by helping educators and students. It specializes in computer science education, classroom management, and education technology. The company provides the tools for instructors to teach Computer Science courses of any scale. It serves clients nationwide.</t>
  </si>
  <si>
    <t>Mimir is an Indiana based edTech startup back by YCombinator</t>
  </si>
  <si>
    <t>Affinety Solutions</t>
  </si>
  <si>
    <t>affinetysolutions.com</t>
  </si>
  <si>
    <t>Affinety Solutions is a sports management software company that specializes in registration, payment, and eligibility services for K-12 schools. With over 10 years of experience, we offer web content, registration, payment, compliance, and mobile solut...</t>
  </si>
  <si>
    <t>Affinety Solutions, Inc. is helping organizations increase customer satisfaction, productivity, and revenue while reducing maintenance and support costs. The company specializes in providing content management software, student registration software, childcare attendance, and billing software, reservation, and facility scheduling software, and e-stores.</t>
  </si>
  <si>
    <t>Online registration software for your schools community education and activity / activity departments</t>
  </si>
  <si>
    <t>Educational Networks</t>
  </si>
  <si>
    <t>educationalnetworks.net</t>
  </si>
  <si>
    <t>Educational Networks is a leading provider of CMS solutions for K-12 school websites in the United States. We specialize in custom designing each school website to reflect the unique culture of the institution. Our team of talented software engineers c...</t>
  </si>
  <si>
    <t>Educational Networks, Inc. is one of the major CMS providers for K-12 school websites. It customs design each school website so that it reflects the unique culture of the school, and power it with the most advanced CMS.</t>
  </si>
  <si>
    <t>Learnie</t>
  </si>
  <si>
    <t>mylearnie.com</t>
  </si>
  <si>
    <t>Learnie is a private collaborative burst learning platform for businesses and content creators. It offers microlearning for the modern workforce, catering to the needs of both SMB and larger enterprises. Learnie serves as an instant learning and traini...</t>
  </si>
  <si>
    <t>Learnie, Inc. is the developer of a cloud-based user-generated microlearning software designed to help organizations of all sizes provide a private learning area for groups to create, consume, download and share video-based courses on a unified platform. The company's software provides students with transcripts to share course completion status with instructors and lets experienced professionals share expertise with team members via its cohort platform, trainers can add images with audio, record or upload videos to create learning material and embed them within websites according to the way it wants learners to consume the course, the system also offers mobile applications for learners to access courses, evaluate themselves using questions after completion, trim content videos, and reorder transcripts.</t>
  </si>
  <si>
    <t>Chamilo</t>
  </si>
  <si>
    <t>chamilo.org</t>
  </si>
  <si>
    <t>Chamilo.org is an international non-profit association that promotes, improves, and protects the freedom of the e-learning software Chamilo. It aims to increase the availability of quality education worldwide through the continuous development of the C...</t>
  </si>
  <si>
    <t>Chamilo Association is an international non-profit association that promotes, improves, and protects the freedom (free software character) of the e-learning software Chamilo. The association is managed by an international voluntary board of directors. It allows an organization to set up and distribute courses to its staff while retaining important information about its learning and skills achievements, making it a valuable tool for HR departments.</t>
  </si>
  <si>
    <t>OneWorldSIS</t>
  </si>
  <si>
    <t>oneworldsis.com</t>
  </si>
  <si>
    <t>One World Student Information System (OneWorldSIS) is a company that provides a comprehensive student information system. Built on the Microsoft Dynamics Power Platform, OneWorldSIS allows educational institutions to manage the entire student lifecycle...</t>
  </si>
  <si>
    <t>OneWorldSIS, Inc. helps administrators, staff, faculty, and students better track and manage all facets of the educational process. The company is built on the microsoft dynamics CRM, xRM development platform, the underlying, extendable, activity-based technology can automatically generate, manage and track processes through the entire Student Lifecycle.</t>
  </si>
  <si>
    <t>Jigsaw Interactive</t>
  </si>
  <si>
    <t>jigsawinteractive.com</t>
  </si>
  <si>
    <t>Jigsaw Interactive is a company that is changing how the world learns and collaborates. They offer a patented, multi-dimensional, virtual learning environment that creates an immersive personalized experience for learners. Their platform helps organiza...</t>
  </si>
  <si>
    <t>Jigsaw Meeting, LLC doing business as Jigsaw Interactive is a leading-edge, multi-dimensional, virtual personalized learning platform. It provides live virtual collaboration, training, and education services. The company serves communication and networks, consulting groups, government, healthcare, hospitality, information technology, insurance, pharmaceuticals, training, transportation, and the utility industry.</t>
  </si>
  <si>
    <t>Tabschool</t>
  </si>
  <si>
    <t>tabschool.in</t>
  </si>
  <si>
    <t>Tabschool is a Cloud based e Learning Management System &amp; Assessment Tool, Designed for Schools, Colleges, &amp; Organizations to teach &amp; manage daily activities online. Tabschool is a platform for educational institutions which help their students to enha...</t>
  </si>
  <si>
    <t>Heirloom Technologies Pvt., Ltd. doing business as TabSchool, Inc. is an interactive learning platform for students available across all devices. It democratizes education making it available to all. It has a platform that is free and open; when combined with hardware it proves to be smart education software for schools and other educational institutions.</t>
  </si>
  <si>
    <t>Smart School Tutor Software, Smart School Education Software | TabSchool</t>
  </si>
  <si>
    <t>RS Barcoders Pvt</t>
  </si>
  <si>
    <t>barcode4u.com</t>
  </si>
  <si>
    <t>RS Barcoders Pvt. Ltd. is an ISO 9001:2008 certified Company. It is rapidly emerging as a smart choice for Automatic Identification Solutions. RS Barcoders Pvt. Ltd. is a leading IT solution provider and a system integrator in the field of Automatic Id...</t>
  </si>
  <si>
    <t>RS Barcoders Pvt., Ltd. is a leading IT solutions provider and a systems integrator in the field of Automatic Identification Systems-using technologies such on Barcodes, RFID and biometrics. The company has been providing sturdy, scalable and reliable technology driven solutions to its clients which has brought about a paradigm shift in the internal functioning.</t>
  </si>
  <si>
    <t>Learntask</t>
  </si>
  <si>
    <t>learntask.com</t>
  </si>
  <si>
    <t>Learntask is the most intuitive Learning Management System (LMS) available on the market today. Setup within minutes, create your own course, training your staff, resellers, and customers. 100% Cloud-based, no software installation or specialist skills...</t>
  </si>
  <si>
    <t>Learntask is a Cloud based Learning Management System to provide eLearning via courses that are developed by companies, organizations and individuals themselves. It provides secure customized web portals to host training courses with text, image, video, audio or animated content.</t>
  </si>
  <si>
    <t>Learntask LMS - Learning Tasks Made Easy</t>
  </si>
  <si>
    <t>Echo360</t>
  </si>
  <si>
    <t>echo360.com</t>
  </si>
  <si>
    <t>Echo360 is the global leader in active learning technology. They provide lecture capture solutions that enable universal availability of lecture content. Their comprehensive solution includes video recording and streaming, video content management, aud...</t>
  </si>
  <si>
    <t>Echo360, Inc. provides software as a service-learning and analytics solution for higher education in the United States and internationally. The company's platform allows users to capture, share and assign its flipped classroom recording, as well as enables users to add polls, quizzes, and other activities to the presentations.</t>
  </si>
  <si>
    <t>We’re passionate about teaching and learning! 3M+ students love our active learning technology for a more collaborative, social and engaging college experience.</t>
  </si>
  <si>
    <t>FreeTextbooks</t>
  </si>
  <si>
    <t>freetextbooks.com</t>
  </si>
  <si>
    <t>FreeTextbooks is an online platform that offers competitive pricing, guaranteed delivery, and free textbooks for students. Our network of student influencers buy, rent, and sell textbooks among their peers, eliminating the need for a traditional bookst...</t>
  </si>
  <si>
    <t>FreeTextbooks, Inc. (FTB) owns and operates a Website that allows students to buy, sell, and rent textbooks. It brings the competitiveness of online textbook pricing to campus with one-hour in-person delivery.</t>
  </si>
  <si>
    <t>We're a network of students replacing bookstores at 77 campuses &amp; counting.</t>
  </si>
  <si>
    <t>BSN Infotech</t>
  </si>
  <si>
    <t>bsninfotech.net</t>
  </si>
  <si>
    <t>BSN Infotech is a renowned IT and staffing solutions company established in 2003. Based in Lucknow, Uttar Pradesh, India, the company specializes in website development, software development, mobile app development, call center management, digital mark...</t>
  </si>
  <si>
    <t>BSN Infotech Pvt., Ltd. is a web and software development company. It offers a range of services including website development, software development, mobile app development, call center development, professional training, e-governance, and staffing solutions for various government departments. It also provides web hosting services and graphic designing services. It serves clients within the area.</t>
  </si>
  <si>
    <t>Ideagen</t>
  </si>
  <si>
    <t>ideagen.com</t>
  </si>
  <si>
    <t>Ideagen is a software company that specializes in providing governance, risk, and compliance (GRC) solutions to regulated industries. Their software solutions help organizations minimize risk, strengthen compliance, and improve the accuracy and efficie...</t>
  </si>
  <si>
    <t>Ideagen Plc is a software development company. It provides compliance software for regulated industries. It offers Q-Pulse QMS, quality management software, Q-Pulse PM, a solution for the creation of quality reports, Q-Pulse Law, a solution for understanding compliance obligations, and other products. The company serves the aerospace, defense, aviation, financial services, energy, manufacturing, rail, healthcare, life sciences, and other industries.</t>
  </si>
  <si>
    <t>Launch Pad</t>
  </si>
  <si>
    <t>Higher One</t>
  </si>
  <si>
    <t>higherone.com</t>
  </si>
  <si>
    <t>Higher One provides financial services and data analytics for higher education institutions and their students. Higher One has always had higher education at its core. When it was founded in 2000, Higher One’s initial goal was to create an electronic p...</t>
  </si>
  <si>
    <t>Higher One Holdings, Inc. provides payment, refund disbursement, financial management, and data analytics and management tools to schools, institutions, colleges, and universities in the United States. It offers Refund Management disbursement service, which is an electronic refund management process, and cashnet payment solutions, which include billing, payment plans, e-commerce, cashiering, mobile payments, and other solutions for students, parents and administrators.</t>
  </si>
  <si>
    <t>Providing financial services and data analytics to college and university</t>
  </si>
  <si>
    <t>Bitblue Technology</t>
  </si>
  <si>
    <t>bitbluetech.com</t>
  </si>
  <si>
    <t>Bitblue Technology is an IT company based in Mumbai, India. They offer a wide range of services including software development, website development, database management systems, graphic design solutions, networking, system integration, VoIP, Wi-Fi, IP ...</t>
  </si>
  <si>
    <t>Bitblue Technology Pvt., Ltd. is an IT firm. It offers ERP, SEO, web development, and database management systems services. The firm creates new business opportunities, concepts, and interactive products and services that its customers.</t>
  </si>
  <si>
    <t>Momentive</t>
  </si>
  <si>
    <t>momentive.ai</t>
  </si>
  <si>
    <t>Momentive is an agile experience management company that delivers intuitive, AI-powered solutions for market research, customer feedback, and enterprise feedback. With over 20 years of experience and billions of real questions and responses, Momentive ...</t>
  </si>
  <si>
    <t>Momentive Global, Inc. is an agile experience management company delivering solutions that help leaders make important decisions. The company develops cloud-based software as a service. It delivers intuitive, people-centric solutions that help industry leaders quickly and confidently make important decisions, take action and achieve tangible results.</t>
  </si>
  <si>
    <t>Dunes Factory Pvt</t>
  </si>
  <si>
    <t>dunesfactory.com</t>
  </si>
  <si>
    <t>DunesFactory Pvt Ltd is an IT company that specializes in developing marketing tools to help businesses boost their online presence. They offer a wide range of services including software development, website development, mobile application development...</t>
  </si>
  <si>
    <t>Dunes Factory Pvt., Ltd. is an information technology and services firm. The firm provides all IT services web designing, website development, mobile application development, web application development, marketing tools, and services. It serves its services across the country.</t>
  </si>
  <si>
    <t>TappnEd</t>
  </si>
  <si>
    <t>tappned.com</t>
  </si>
  <si>
    <t>TappnEd is an interactive video education and training platform that allows learners to answer questions 'in video', before, during, and after the video. It is a decentralized application for eLearning that acts as a monetization hub for content, a blo...</t>
  </si>
  <si>
    <t>TappnEd  to providing innovative high-quality interactive education and training video solutions for the global m-learning community. The company value the traits of innovation, collaboration, quality and expertise and aim to produce easy to use and valuable education and training solutions for the customers.</t>
  </si>
  <si>
    <t>TappnEd Interactive Video Education and Training Platform</t>
  </si>
  <si>
    <t>Bakpax</t>
  </si>
  <si>
    <t>bakpax.com</t>
  </si>
  <si>
    <t>Bakpax uses AI to read handwriting and grade assignments. We save teachers the time and trouble of grading, and give students instant feedback to increase their engagement. We can convert teachers’ handwritten content to formatted digital text that can...</t>
  </si>
  <si>
    <t>Bakpax, Inc. is a developer of an education management platform intended to read handwriting and grade assignments. The company's platform reads handwriting assignments and converts the questions and answers into formatted, interactive text, enabling teachers to save the time and trouble of grading, stay on top of student performance and empower students with constant feedback.</t>
  </si>
  <si>
    <t>Stealth-mode education technology startup using ai and big data to improve the lives of k-12 teachers and students</t>
  </si>
  <si>
    <t>Genius Education</t>
  </si>
  <si>
    <t>geniuseducation.com</t>
  </si>
  <si>
    <t>Genius Education is a company that provides student information systems for schools. Their full suite of solutions includes features for the business office, academic office, and parent involvement. The company has been working with users since 1995 to...</t>
  </si>
  <si>
    <t>Genius Education offers the most user-friendly SIS and fundraising platform to make school and organization staff's lives simpler in order to give them more time to engage and inspire students. For the past fifteen years, Genius has revolutionized the way schools are run by providing a fully integrated software solution that exceeds the needs of the entire staff and parent body.</t>
  </si>
  <si>
    <t>Genius Education is a Education Management center</t>
  </si>
  <si>
    <t>uConnect</t>
  </si>
  <si>
    <t>gouconnect.com</t>
  </si>
  <si>
    <t>uConnect is the first ever all in one virtual career center platform, enabling the modern career services professional to simplify virtual engagement. uConnect helps colleges and universities scale their impact on student success by promoting career ed...</t>
  </si>
  <si>
    <t>uConnect, Inc. is an information technology and services company. It offers marketing technology for custom branding, content management, personalization, marketing automation, and insights. The company serves customers globally.</t>
  </si>
  <si>
    <t>Empowering schools to integrate career planning into the campus culture and daily student experience</t>
  </si>
  <si>
    <t>HROne</t>
  </si>
  <si>
    <t>CodeAchi Technologies Pvt. Ltd.</t>
  </si>
  <si>
    <t>codeachi.com</t>
  </si>
  <si>
    <t>CodeAchi Technologies is a software company that specializes in web design, SEO, and app development. They offer a range of services including library management systems, billing and invoicing solutions, pharmacy store management with GST support, and ...</t>
  </si>
  <si>
    <t>CodeAchi Technologies Pvt., Ltd. offers the development of powerful, one-of-a-kind software intended to meet customers' unique demands. Its skilled specialists know the game of business and deliver successful solutions that accord with all the specified requirements.</t>
  </si>
  <si>
    <t>IT &amp; software development company</t>
  </si>
  <si>
    <t>Transparent Language</t>
  </si>
  <si>
    <t>transparent.com</t>
  </si>
  <si>
    <t>Transparent Language is a company that provides language learning software and online courses. They offer a wide range of language learning materials in over 100 languages, catering to various sectors such as the US government, military, libraries, uni...</t>
  </si>
  <si>
    <t>Transparent Language, Inc. is a language-learning software company. It provides language-learning software, online courses, mobile applications, and audio CDs. The company offers its services to U.S. government personnel, the military, public libraries, universities, business executives, and corporate organizations worldwide.</t>
  </si>
  <si>
    <t>Language learning software company based in nashua</t>
  </si>
  <si>
    <t>Academic Earth</t>
  </si>
  <si>
    <t>academicearth.org</t>
  </si>
  <si>
    <t>Academic Earth is a platform that offers free online courses, lectures, and videos from top colleges and universities. Users can take online classes from prestigious institutions like Yale, MIT, Stanford, Harvard, and more. The company aims to provide ...</t>
  </si>
  <si>
    <t>Academic Earth, LLC provides an online video service offering a selection of courses, lectures, and other content. The company offers free access to online video courses from universities such as Harvard, Yale, Stanford, and MIT.</t>
  </si>
  <si>
    <t>Online courses from leading universities.</t>
  </si>
  <si>
    <t>Knowledge Avatars</t>
  </si>
  <si>
    <t>knowledgeavatars.com</t>
  </si>
  <si>
    <t>Knowledge Avatars is a company that provides a platform for creating and publishing AI-powered personal teaching assistants called Knowledge Avatars. These avatars support various forms of media and can be used by teachers, students, businesses, and ed...</t>
  </si>
  <si>
    <t>Knowledge Avatars, Inc. has developed a powerful learning system. The company helps students learn by showing exactly which concepts needed to fill in knowledge gaps. It provides exactly the content needed in the most effective way, to understand the concepts in a rich, adaptive, multimedia environment.</t>
  </si>
  <si>
    <t>Livinsoft</t>
  </si>
  <si>
    <t>livinsoft.com</t>
  </si>
  <si>
    <t>Livinsoft is a cloud-based property management software that focuses on dormitories and student housing. It offers extensive integrations, robust solutions, and an adaptable framework designed to cater to diverse requirements. Livinsoft provides a user...</t>
  </si>
  <si>
    <t>Faydali Yazilim Isleri A.S. doing business as Livinsoft is a facility management software company. It offers its services like student property management, staff housing management, budget hotel management, residence &amp; rental management, boarding school management, and co-living management. The company serves its services worldwide.</t>
  </si>
  <si>
    <t>Livinsoft - Student Accommodation Software</t>
  </si>
  <si>
    <t>LIDO</t>
  </si>
  <si>
    <t>lidolearning.com</t>
  </si>
  <si>
    <t>Lido Learning is India's best Small Group Tuitions platform with classes in Maths, Science, English &amp; Coding for students in KG to Grade 12. The Lido experience includes cutting edge animated video content and gamified learning taught by India's top 5%...</t>
  </si>
  <si>
    <t>Quality Tutorials Pvt., Ltd. doing business as Lido Learning is an ed-tech company that revolutionizes education through an immersive online platform for every child in India. The company also provides interactive content to keep the students engaged, and a personalized platform to improve results.</t>
  </si>
  <si>
    <t>An ed-tech company that revolutionizes education through an immersive online platform for every child in India</t>
  </si>
  <si>
    <t>Capism Foundation</t>
  </si>
  <si>
    <t>capsim.com</t>
  </si>
  <si>
    <t>Capsim is an education technology company that provides immersive, hands-on learning experiences in a real-world environment. They offer simulation-based teaching tools and platforms for business educators and corporate trainers to engage learners in a...</t>
  </si>
  <si>
    <t>Capsim Management Simulations, Inc. is an E-Learning provider company. It offers training in business education, team assessment, and business fundamentals. It serves in the United States.</t>
  </si>
  <si>
    <t>Global leader in business simulation technology and services designed to teach business acumen in any learning environment</t>
  </si>
  <si>
    <t>San Joaquin County Office of Education</t>
  </si>
  <si>
    <t>sjcoe.org</t>
  </si>
  <si>
    <t>The San Joaquin County Office of Education (SJCOE) provides educational leadership, resources, and services to support schools in Stockton, Lodi, Tracy, Manteca, Ripon, Linden, and the rest of the county. With its highly regarded programs, innovative s...</t>
  </si>
  <si>
    <t>San Joaquin County Office of Education (SJCOE) is a regional agency that provides educational leadership, resources, and customized services to assist school districts. The organization promotes student achievement and accountability, serves San Joaquin County's most at-risk students, and strives to create an environment in which every student, regardless of circumstances, has an opportunity for quality education.</t>
  </si>
  <si>
    <t>Spring Time Software</t>
  </si>
  <si>
    <t>springtimesoftware.net</t>
  </si>
  <si>
    <t>Spring Time Software Solutions Pvt. Ltd. is a Custom Software Development company based in India &amp; Canada. We design, develop &amp; deliver world class innovative, feature rich, efficient, scalable, highly accessible, cost effective software solutions that...</t>
  </si>
  <si>
    <t>Spring Time Software Solutions Pvt., Ltd. is a Custom Software Development company. It designs, develops &amp; delivers software solutions that meet the needs of customers in specific or niche markets. The company's Software Development services range from Mobile App Development, Custom Web Applications development, and desktop-based application development.</t>
  </si>
  <si>
    <t>AppSphere</t>
  </si>
  <si>
    <t>appsphere.com</t>
  </si>
  <si>
    <t>AppSphere AG is a highly experienced IT consulting company with a strong focus on virtualization and cloud computing. They have been accompanying medium-sized and large organizations on their digital transformation journey for over 10 years. AppSphere'...</t>
  </si>
  <si>
    <t>AppSphere AG is a Digital Workplace specialist and innovation partner, offering individual support far beyond pure consulting services. It realizes modern IT workplace solutions and supports its customers in the digital transformation for sustainable business processes. The company develops IT Solutions for IT virtualization, enterprise mobility, and cloud computing for medium and large enterprises/institutions. It serves in Germany.</t>
  </si>
  <si>
    <t>Click 4 Course</t>
  </si>
  <si>
    <t>click4course.com</t>
  </si>
  <si>
    <t>Click 4 Course is an online platform that allows users to easily create and offer online courses. With Click 4 Course, users can upload their existing content, such as videos, PDFs, audio, and PowerPoint presentations, and add interaction with tests or...</t>
  </si>
  <si>
    <t>Click 4 Course is the easiest and fastest way to create, offer and track online courses. The company's software will create self-paced courses on a company-branded website that can be viewed by almost any computers or mobile devices.</t>
  </si>
  <si>
    <t>Create Online Training Courses | Online Training Software</t>
  </si>
  <si>
    <t>RedRock Software</t>
  </si>
  <si>
    <t>redrocksoftware.com</t>
  </si>
  <si>
    <t>RedRock Software is a company that specializes in providing modern supply chain management software for the gaming and hospitality industry. Their web-based enterprise system offers full source to pay functionality, including e-procurement, recipe mana...</t>
  </si>
  <si>
    <t>Redrock Software, LLC provides web-based enterprise system software. The company software is a web-based, enterprise system, which will provide full source-to-pay functionality for multi-property or single property hospitality operators. Its SCM tool is the first of its kind to provide Supplier Relationship Management, Strategic Sourcing, and E-procurement, Materials Management, and Food Cost Analysis, all in a single integrated supply chain management solution.</t>
  </si>
  <si>
    <t>Web-based, enterprise system, which will provide full “source to pay” functionality for multi-property or single property hospitality operators</t>
  </si>
  <si>
    <t>Convergence Training</t>
  </si>
  <si>
    <t>convergencetraining.com</t>
  </si>
  <si>
    <t>Convergence Training is a leading provider of training content and software solutions to fit the needs of industrial operations, manufacturing, and mining workforces. They offer premium quality health and safety training courses, training management so...</t>
  </si>
  <si>
    <t>Convergence Training, LLC is a provider of training content and software solutions to fit the needs of industrial operations, manufacturing, and mining workforces. The company produces occupational health and safety training videos, learning management software, and regulatory compliance tools for the general industry, mining, pulp and paper, construction, converting packaging, and more.</t>
  </si>
  <si>
    <t>Provider of training content and software solutions to fit the needs of industrial operations, manufacturing</t>
  </si>
  <si>
    <t>Noverant</t>
  </si>
  <si>
    <t>noverant.com</t>
  </si>
  <si>
    <t>Noverant is a global leader in providing web-based information, training, and compliance management application software for highly regulated industries. Our feature-rich Learning Management System (LMS) helps organizations of all sizes implement learn...</t>
  </si>
  <si>
    <t>Noverant, Inc. is a global leader providing learning management system solutions across the public, private and non-profit sectors. It provides web-based information, training, compliance management services, and custom solutions. The company offers compliant certificates information management and delivery systems to offer messages and clear evidence of compliance and training and learning management for client staff.</t>
  </si>
  <si>
    <t>Grok Learning</t>
  </si>
  <si>
    <t>groklearning.com</t>
  </si>
  <si>
    <t>Grok Learning is an online platform created by educators for educators, providing a comprehensive learning and teaching experience for programming. Users can learn Python, HTML, CSS, embedded programming, and more at their own pace using the interactiv...</t>
  </si>
  <si>
    <t>Grok Learning Pty., Ltd. is a team of educators and software engineers who want to make coding fun for everyone and it is passionate about teaching the next generation the skills need to become the creators of tomorrow. The company has decades of experience teaching computing to university students, high school students, teachers, and professionals.</t>
  </si>
  <si>
    <t>Team of educators and software engineers who want to make coding fun for everyone</t>
  </si>
  <si>
    <t>Synel Industries Ltd</t>
  </si>
  <si>
    <t>synel.co.uk</t>
  </si>
  <si>
    <t>Synel is the UK's leading workforce management system for businesses and supplier of biometric clocking in machines and access control systems. With over 25 years of experience, Synel develops time and attendance systems, HR software, student registrat...</t>
  </si>
  <si>
    <t>Synel Industries, Ltd. is a company that develops, produce, supply, and install computerized systems for data collection, time and attendance, job costing, registration, and access control applications. It has experience as a total solution provider, offering a full range of hardware and software at very competitive prices.</t>
  </si>
  <si>
    <t>Workforce Management App | Time &amp; Attendance Systems | Synel</t>
  </si>
  <si>
    <t>Netsweeper</t>
  </si>
  <si>
    <t>netsweeper.com</t>
  </si>
  <si>
    <t>Netsweeper is a worldwide organization specializing in Content Filtering Software Solutions. They provide highly scalable content filtering and web threat solutions to protect people from online harmful content. Their AI-powered web filtering, monitori...</t>
  </si>
  <si>
    <t>Netsweeper, Inc. is a computer software company. It delivers AI-driven content web filtering and threat management solutions to the telecom, enterprise, and education markets to protect users from harmful online content. The company provides its services to customers globally.</t>
  </si>
  <si>
    <t>Netsweeper delivers AI-driven content web filtering and threat management solutions to the telecom, enterprise, and education markets to protect users from harmful online content</t>
  </si>
  <si>
    <t>Bolide Software</t>
  </si>
  <si>
    <t>bolidesoft.com</t>
  </si>
  <si>
    <t>Bolide Software is a software development company that specializes in creating consumer apps for Windows. They offer a range of products including movie and book cataloging software, smart duplicate removers, virtual webcam software, and video editing ...</t>
  </si>
  <si>
    <t>Bolide Software, Inc. is a small software development group, it specializes in the creation of multimedia tools that enhance its Windows media experience. The company also deals with audio, images, movies or books it provides a variety of software solutions that help streamline its workflow.</t>
  </si>
  <si>
    <t>Bolide Software Products - Official web site</t>
  </si>
  <si>
    <t>Brookdale Senior Living</t>
  </si>
  <si>
    <t>brookdale.com</t>
  </si>
  <si>
    <t>Brookdale offers a wide range of excellent senior living and retirement communities and senior care options, including assisted living facilities, independent living, Alzheimer's &amp; memory care, skilled nursing, and senior housing. Brookdale Senior Livi...</t>
  </si>
  <si>
    <t>Brookdale Senior Living, Inc. operates senior living facilities. The company offers its residents access to a full continuum of services across all sectors of the senior living industry. It operates independent living and assisted living facilities, continuing care retirement communities, and skilled nursing.</t>
  </si>
  <si>
    <t>Wakelet</t>
  </si>
  <si>
    <t>wakelet.com</t>
  </si>
  <si>
    <t>Wakelet is a platform that allows users to save, organize, and share online content. It supports various types of content, including videos, podcasts, news articles, tweets, and Instagram posts. Users can organize and annotate their saved content, and ...</t>
  </si>
  <si>
    <t>Wakelet, Ltd. is an online platform that enables users to collect, organize, and present content in the form of collections. The company allows users to plan holidays, create business profiles, gather information about events, and research medical conditions; combine Web articles, videos, documents, images, sound files, and Websites into collections; and personalize collections and invite others to contribute. It offers its services to businesses and consumers within the area.</t>
  </si>
  <si>
    <t>Save, curate and share the things you love. Tech. Startup #thehumansarecoming</t>
  </si>
  <si>
    <t>Pinlearn</t>
  </si>
  <si>
    <t>pinlearn.com</t>
  </si>
  <si>
    <t>An eLearning platform designed to help educators create effective online teaching platforms. Start creating your online elearning marketplace platform in minutes.</t>
  </si>
  <si>
    <t>Pinlearn is an ed-tech company. It provides readymade programming solutions. The company offers its services to education, fitness training software technology, and healthcare LMS industries.</t>
  </si>
  <si>
    <t>Setup your own eLearning platform like Udemy, Coursera, Khan Acedamy, Edx and so on</t>
  </si>
  <si>
    <t>GuestVision</t>
  </si>
  <si>
    <t>guestvision.net</t>
  </si>
  <si>
    <t>GuestVision is a leading developer of cosmetology school management software and enterprise salon software. Their robust software provides all the tools needed to manage cosmetology schools or multi-location salons efficiently. They offer point of sale...</t>
  </si>
  <si>
    <t>DBBuilder, Inc. doing business as GuestVision offers not only software solutions but hardware, support and consulting for an all-in-one stop for technology needs. It continues to offer innovation, unsurpassed service, and new technology to assist its clients in all of its endeavors.</t>
  </si>
  <si>
    <t>Take control with the cosmetology school management software and enterprise salon software your business needs to streamline operations and improve your bottom line</t>
  </si>
  <si>
    <t>CrossTec Corporation</t>
  </si>
  <si>
    <t>crosstecsoftware.com</t>
  </si>
  <si>
    <t>CrossTec Corporation, founded in 1996 and based in Boca Raton, FL, provides sales and support to corporations, organizations, government agencies and educational institutions. As a service to our customers, CrossTec offers free pre and post sale techn...</t>
  </si>
  <si>
    <t>CrossTec Corp. is a company that provides sales and support to corporations, organizations, government agencies, and educational institutions. The company offers free pre-and post-sale technical support, offering one-on-one, professional assistance from certified technical engineers. It develops and distributes award-winning software management solutions for IT security, education technology, enterprise network, and help desks.</t>
  </si>
  <si>
    <t>Sales and support to corporations, organizations, government agencies and educational institutions</t>
  </si>
  <si>
    <t>uLektz</t>
  </si>
  <si>
    <t>ulektz.com</t>
  </si>
  <si>
    <t>uLektz is India's largest AI-powered Industry Connect Platform for Higher Education. It helps students connect with peers, expert teachers, alumni, and industry professionals worldwide. By using AI, uLektz provides personalized guidance and appropriate...</t>
  </si>
  <si>
    <t>uLektz Learning Solutions Pvt., Ltd. provides course-specific interactive and visually rich learning content or ebooks with offline access support and helps colleges enable flipped classroom model. It helps students improve aptitude and language skills and provides industry-required skill courses for better job opportunities and offers services such as online educational events, online internships and jobs, online skill development, personalized guidance, epublishing, content development, digital learning, elearning, saas-based edtech, education technology, and many more.</t>
  </si>
  <si>
    <t>A suite of cloud-based applications for education, employability and employment</t>
  </si>
  <si>
    <t>DeZyre</t>
  </si>
  <si>
    <t>dezyre.com</t>
  </si>
  <si>
    <t>Get just in time learning with solved end-to-end big data, data science, and machine learning projects to upskill and achieve your learning goals faster.</t>
  </si>
  <si>
    <t>Iconiq, Inc. doing business as DeZyre is an Online Academy that provides job-relevant certification courses through the Internet. It xpert faculty from the industry teach through recorded videos and students can access the courses. It serves customers in the area.</t>
  </si>
  <si>
    <t>Platform to learn job skills from Industries #Hadoop #BigData #MobileAppDevelopment #WebDevelopment #DataScience #MachineLearning #BusinessIntelligence</t>
  </si>
  <si>
    <t>FUN-MOOC</t>
  </si>
  <si>
    <t>fun-mooc.fr</t>
  </si>
  <si>
    <t>France Université Numérique (FUN) is an initiative of the Ministry of Higher Education and Research in France. It provides a national platform for hosting online courses from French and Francophone higher education institutions. The platform offers ove...</t>
  </si>
  <si>
    <t>France Universite Numerique (FUN) is a higher education. It operates a French national platform to promote the use of massive open online courses. The company federates the initiatives of French higher education institutions and partners by deploying platforms and services. It serves within the area.</t>
  </si>
  <si>
    <t>Toddle</t>
  </si>
  <si>
    <t>toddleapp.com</t>
  </si>
  <si>
    <t>Toddle is a teaching and learning platform developed by experienced educators. It streamlines curriculum planning, projects &amp; portfolios, assessments &amp; reports, and online learning all from one place. Toddle is designed for IB PYP, IB MYP, IB DP, UbD®,...</t>
  </si>
  <si>
    <t>Teacher Tools Pvt., Ltd. doing business as Toddle is an education SaaS company that offers a unified platform for teachers to collaborate and track learning outcomes. It focuses on IB PYP through which teachers can plan together, encourage student agency, and personalize learning. It serves in the educational sector.</t>
  </si>
  <si>
    <t>Toddle is offers a unified platform for teachers to collaborate and track learning outcomes</t>
  </si>
  <si>
    <t>Mango Languages</t>
  </si>
  <si>
    <t>mangolanguages.com</t>
  </si>
  <si>
    <t>Mango Languages is a language learning software that offers over 70 languages to explore. It is the highest rated language learning app with a 4.8-star rating on both the App Store and Google Play. The software uses a proven linguistic methodology call...</t>
  </si>
  <si>
    <t>Creative Empire, LLC doing business as Mango Languages provides language and culture learning services for libraries, schools (K-12), homeschool markets, corporations, government agencies, and individuals, as well as higher education and global mobility. It serves customers in the United States and internationally.</t>
  </si>
  <si>
    <t>Dataquest</t>
  </si>
  <si>
    <t>dataquest.io</t>
  </si>
  <si>
    <t>Dataquest is an online platform that provides interactive tutorials and real-world challenges for learning data science. Users can learn Python, R, SQL, and PowerBI through hands-on exercises and projects. The platform offers a personalized learning pa...</t>
  </si>
  <si>
    <t>Dataquest Labs, Inc. is a software company. It offers services such as developing and operating an educational platform for data science learning through the Dataquest platform. The company's services are offered in the USA.</t>
  </si>
  <si>
    <t>A better way to learn data science</t>
  </si>
  <si>
    <t>goFLUENT</t>
  </si>
  <si>
    <t>gofluent.com</t>
  </si>
  <si>
    <t>goFLUENT is the world's leading provider of corporate language training solutions. With over 17 years of B2B experience, goFLUENT offers customizable blended language training programs to global organizations. Their solutions combine professional langu...</t>
  </si>
  <si>
    <t>goFLUENT Group SA is a provider of on-demand distance business English training. It offers gofluent eLearning which is a platform that features business English content such as videos, articles, and business modules. The company serves clients worldwide.</t>
  </si>
  <si>
    <t>Business english distance learning and training solutions through written, telephone, and e-learning channels</t>
  </si>
  <si>
    <t>Sdui</t>
  </si>
  <si>
    <t>sdui.de</t>
  </si>
  <si>
    <t>Sdui is a company that builds the operating system for digital and modern education. They provide a GDPR compliant app for schools and daycare centers, which simplifies communication and organization. The app connects teachers, parents, and children an...</t>
  </si>
  <si>
    <t>Sdui GmbH is a software company. It specializes in the development of educational software and also optimizes and facilitates everyday school life. It provides access to the news and representation plan of the school concerned. The company offers its services and products to clients worldwide.</t>
  </si>
  <si>
    <t>Providing tools for mobile communication in education</t>
  </si>
  <si>
    <t>Brainscape</t>
  </si>
  <si>
    <t>brainscape.com</t>
  </si>
  <si>
    <t>Brainscape is a web and mobile software company dedicated to helping you learn FASTER. Our customers use Brainscape to study topics as diverse as foreign languages, college courses, medical school concepts, and corporate training. Brainscape's online f...</t>
  </si>
  <si>
    <t>Bold Learning Solutions, Inc. doing business as Brainscape is an e-learning company. It provides foreign languages, college courses, medical school concepts, and corporate training. It offers its services to publishers, schools, researchers, and companies.</t>
  </si>
  <si>
    <t>Brainscape | Find, Create, &amp; Study Smart Flashcards | Brainscape</t>
  </si>
  <si>
    <t>KESDEE Inc.</t>
  </si>
  <si>
    <t>kesdee.com</t>
  </si>
  <si>
    <t>KESDEE Inc. is the largest provider of e-learning courses in Banking and Finance. Their catalog consists of 72 Course Libraries with 750 courses on Banking, Finance, Accounting, Risk Management, Insurance &amp; Wealth Management, spanning about 1000 hours ...</t>
  </si>
  <si>
    <t>KESDEE, Inc. provides e-learning solutions for knowledge management and continuing professional education initiatives. The company offers e-learning courses on accounting, bank balance sheet and bank branch management, core banking and finance, risk and corporate treasury management, financial markets and instruments, insurance, structured and international trade finance, regulations and compliance, and wealth management. Its e-learning solutions are customized for verticals, such as the banking and financial services industry, regulators of financial services, large corporations, small and medium enterprises, consultancy firms, software, technology companies, educational institutions, and associations for banking, and accounting.</t>
  </si>
  <si>
    <t>Otus</t>
  </si>
  <si>
    <t>otus.com</t>
  </si>
  <si>
    <t>Otus is a K-12 Student Growth Platform that supports Standards Based Grading, Common Assessment, Data Warehousing, and Progress Monitoring. It integrates student learning data from 3rd party assessment and content providers with real-time, in-classroom...</t>
  </si>
  <si>
    <t>Otus, LLC is an educational technology company. It offers a teaching and learning platform that all school stakeholders use to track and visualize student performance over time. The company provides its services to students within the area.</t>
  </si>
  <si>
    <t>Otus integrates student learning data from 3rd party assessment and content providers with real-time, in classroom data</t>
  </si>
  <si>
    <t>digi-libris</t>
  </si>
  <si>
    <t>digi-libris.com</t>
  </si>
  <si>
    <t>Digital Library is a Shareware software. It is a non-tech personal organization tool for today's multitasking user who works and lives in a digital world. It offers its services within the area.</t>
  </si>
  <si>
    <t>Active Network</t>
  </si>
  <si>
    <t>activenetwork.com</t>
  </si>
  <si>
    <t>ACTIVE Network is a cloud platform providing activity and participant management solutions for enterprises. ACTIVE Network delivers premier software solutions proven to help organizations and municipalities grow and thrive for years to come. Our indust...</t>
  </si>
  <si>
    <t>Active Network, LLC is a global marketplace for activities and events, connecting participants and activity organizers while offering actionable business intelligence through data solutions and insights platforms. The company offers organizers advanced SaaS technology that streamlines the administration of activities and events. It offers marketing access through integrated marketing and consumer promotions that develop authentic relationships between brands and active consumers.</t>
  </si>
  <si>
    <t>The premier global marketplace for activities and events, connecting participants and activity organizers, while offering intelligence solutions through our industry-leading data and insights platform</t>
  </si>
  <si>
    <t>Mondly</t>
  </si>
  <si>
    <t>mondly.com</t>
  </si>
  <si>
    <t>Mondly is a language learning platform that offers immersive, interactive, and fun language courses designed by language experts. With over 100 million learners from 190 countries, Mondly aims to break language barriers between people and help them mak...</t>
  </si>
  <si>
    <t>ATi Studios SRL doing business as Mondly develops virtual reality language education applications designed to teach languages in everyday scenarios. The company's application uses artificial intelligence, speech recognition, and chatbots to offer an adaptive and lifelike conversation with virtual characters providing an immersive language learning experience, and enabling users to learn new languages easily.</t>
  </si>
  <si>
    <t>Mondly: Learn languages online with the best language learning app</t>
  </si>
  <si>
    <t>MarvelSoft</t>
  </si>
  <si>
    <t>marvelsoft.co.in</t>
  </si>
  <si>
    <t>MarvelSoft is a software development company that specializes in providing administration solutions for schools, colleges, and educational institutions. Their flagship product, SchoolAdmin, is an ERP software that automates administrative activities an...</t>
  </si>
  <si>
    <t>MarvelSoft builds administration products for schools and colleges, payroll products for businesses, and billing software for jewelry shops with its expertise in Information Technology. The company products are designed by understanding the business and process of the customers and expertise lies in streamlining and simplifying the administration.</t>
  </si>
  <si>
    <t>Welcome to your new website!</t>
  </si>
  <si>
    <t>Foxbright</t>
  </si>
  <si>
    <t>foxbright.com</t>
  </si>
  <si>
    <t>Foxbright creates engaging websites, proprietary CMS platforms, and powerful communication tools so schools can build lasting relationships with their community. Foxbright provides website design and hosted CMS solutions to schools and businesses. With...</t>
  </si>
  <si>
    <t>Foxbright, Inc. is a technology business that specializes in the design and development of Web-based software applications, including a robust content management system (CMS) designed specially to meet the needs of educational organizations. The company offers K-12 Website Management Solutions. It offers Schools excellence in creative design, professional consulting, and simple to use tools.</t>
  </si>
  <si>
    <t>MaxIT Corporation</t>
  </si>
  <si>
    <t>maxit.com</t>
  </si>
  <si>
    <t>MaxIT is a company that specializes in providing innovative and efficient learning solutions to corporate and higher education markets. They offer a powerful and customizable LearnerWeb Enterprise LMS that can be tailored to fit any workflow. With a fo...</t>
  </si>
  <si>
    <t>MaxIT Corp. provides a modular LMS framework that supports best-in-class modules that can be added or removed with minimal programming, providing companies with the exact LMS it needs and users with an intuitive learning environment all at an affordable price. The company provides the best, affordable Learning Management System for the organization. It serves people around the United States.</t>
  </si>
  <si>
    <t>Providing the best, affordable Learning Management System for your organization</t>
  </si>
  <si>
    <t>Skooler</t>
  </si>
  <si>
    <t>skooler.com</t>
  </si>
  <si>
    <t>Skooler is a software company founded in Moss, Norway. We also have an office in Seattle. Our goal is to make school life easier for teachers, students, and parents. Skooler provides a complete platform for education, offering pedagogical and smart lea...</t>
  </si>
  <si>
    <t>Skooler AS develops and delivers a learning platform. The company offers assignment tools to create assignments comprising links, videos, pictures, documents, and texts, store students' work in a cloud storage area; and make visible to teachers, students and parents/guardians.</t>
  </si>
  <si>
    <t>Learning Management Tools (LMT) software for education which integrates into the Microsoft Office365 product suite</t>
  </si>
  <si>
    <t>Cravingcode Technologies</t>
  </si>
  <si>
    <t>cravingcodetech.com</t>
  </si>
  <si>
    <t>Cravingcode Technologies Pvt is a high-quality mobile and web application company based in Mumbai. They specialize in building business-specific solutions that are tailor-made to meet the unique needs of their clients. With a team of industry experts, ...</t>
  </si>
  <si>
    <t>Cravingcode Technologies Pvt., Ltd. is a company that operates in the Software Development industry. It offers features such as pre-sales management, post-sales management, procurement management, financial accounting management, engineering management, receipt payment voucher, project management, purchase management, billing, and invoices. It offers services such as web development, mobile application development, business analysis and consulting, and GIS survey application development. The company focuses on providing quality services to clients within India and Mexico.</t>
  </si>
  <si>
    <t>ComQuip</t>
  </si>
  <si>
    <t>comquip.com</t>
  </si>
  <si>
    <t>ComQuip, Inc. is a computer software company located in West Chester, PA. They specialize in automated scheduling for undergraduate colleges and universities, ensuring student, faculty, and room availabilities and preferences are taken into account whe...</t>
  </si>
  <si>
    <t>ComQuip, Inc. develops software for scheduling and tracking efficiency. It specializes in automated scheduling for academic programs.
The company offers IQ sessions, an academic scheduling software application professional education, and training programs.</t>
  </si>
  <si>
    <t>LMS Portals</t>
  </si>
  <si>
    <t>lmsportals.com</t>
  </si>
  <si>
    <t>LMS Portals Provides a Cloud-Based Learning Management System for Businesses to Build Powerful Learning Management Portals</t>
  </si>
  <si>
    <t>LMS Portals, LLC is an information technology and service company. It offers a cloud-based, multi-tenant Learning Management System (LMS) platform that allows clients and partners to build and manage multiple unique eLearning environments on-demand. The company serves individuals and businesses throughout the area.</t>
  </si>
  <si>
    <t>EBSCO</t>
  </si>
  <si>
    <t>ebsco.com</t>
  </si>
  <si>
    <t>EBSCO Information Services is the leading provider of resources for libraries including discovery, resource management, databases, e books, historical digital archives and more. EBSCO is also the preeminent provider of online research content for libra...</t>
  </si>
  <si>
    <t>EBSCO Information Services, Inc. is the provider of research databases, e-journals, magazine subscriptions, e-books, and discovery services to libraries of all kinds. The company offers access to content in various subject areas, including magazine and journal articles, e-books, audiobooks, digital archives, and print books. It serves customers worldwide.</t>
  </si>
  <si>
    <t>Provider of research databases, e-journals, magazine subscriptions, ebooks and discovery service for the academic</t>
  </si>
  <si>
    <t>Rarome</t>
  </si>
  <si>
    <t>rarome.com</t>
  </si>
  <si>
    <t>rarome school software is a company that provides comprehensive school management software and mobile apps. Their software addresses the pain points of school authorities, particularly in fees collection. With their software, school authorities can eas...</t>
  </si>
  <si>
    <t>Rarome tackle some of the most critical aspects of school management and reducing School staff workload. It providing the best of School ERP features and safety measures to school going children.</t>
  </si>
  <si>
    <t>Rarome is user-friendly school management software &amp; system with features like school ERP, mobile apps, smart accounting &amp; RFID attendance system</t>
  </si>
  <si>
    <t>Embermap</t>
  </si>
  <si>
    <t>embermap.com</t>
  </si>
  <si>
    <t>High-quality video screencasts and blog posts for professional Ember.js developers.</t>
  </si>
  <si>
    <t>Embermap, Inc. is an Information Technology and Services industry. It focused on videos and articles that teams can use to onboard new developers, refine its process, and serve as a springboard for discussion on how to solve unique problems facing the organization. It serves clients around the United States.</t>
  </si>
  <si>
    <t>Enterprise Hive</t>
  </si>
  <si>
    <t>enterprisehive.com</t>
  </si>
  <si>
    <t>Enterprise Hive is a social business community software and platform that provides networking and collaboration solutions for higher education institutions and businesses. Their flagship product, HiveSocial, is a cloud-based technology that allows orga...</t>
  </si>
  <si>
    <t>Enterprise Hive, LLC creates social business software and solutions that integrate flexibly and easily with the customer's business application to fuel workforce productivity and efficiency. It also develops social business software to help organizations achieve business goals using private and secure online communities.</t>
  </si>
  <si>
    <t>Building Social Business Software, Online Communities for Higher Ed &amp; Business with a Gamification Platform, #socialbiztrends #socialbiz #highered #edtech</t>
  </si>
  <si>
    <t>EduTuit</t>
  </si>
  <si>
    <t>edutuit.com</t>
  </si>
  <si>
    <t>EduTuit is a school payment software company that provides a complete online enrollment and tuition payment solution for K-12 schools. With customization templates to fit any school business model, EduTuit allows schools to create multiple payment cate...</t>
  </si>
  <si>
    <t>EduTuit Corp. provides a complete online enrollment and tuition payment solution, with no downloads and lowest cost in the industry for K-12 schools. It has customization templates to fit school business model.</t>
  </si>
  <si>
    <t>Selected</t>
  </si>
  <si>
    <t>getselected.com</t>
  </si>
  <si>
    <t>Selected is a social impact organization that offers a matching platform to help teachers find jobs they love with schools and learning pods. Candidates also have access to our library of professional development resources to help them thrive year roun...</t>
  </si>
  <si>
    <t>Selected, Inc. is an online job platform that matches candidates and schools based on the mutual fit of preferences, school culture, and pedagogy. It offers a matching platform that connects K-12 teachers with 500+ public and private independent schools in metro areas throughout the Northeast, including NYC, Newark, Philly, DC, and Boston. The company also provides help to teachers to realize a fulfilling career and helps high-need schools recruit and retain the best people.</t>
  </si>
  <si>
    <t>Selected helps teachers get jobs at schools they love We are like a dating app for 7,000+ job-seeking teachers and 500+ recruiting schools</t>
  </si>
  <si>
    <t>Questionmark</t>
  </si>
  <si>
    <t>questionmark.com</t>
  </si>
  <si>
    <t>Questionmark is an online assessment platform that helps organizations and individuals unlock their potential to deliver better performance. Trusted by the largest organizations in the world, Questionmark provides a secure and flexible solution for pro...</t>
  </si>
  <si>
    <t>Questionmark Corp. is an assessment platform helping businesses, governments, and academic organizations test and prove knowledge. Its solutions enable valid and defensible assessments by empowering learning and testing professionals with collaborative authoring tools and accommodating participant needs. The company serves clients worldwide.</t>
  </si>
  <si>
    <t>Welcome to Questionmark | Questionmark</t>
  </si>
  <si>
    <t>Ilumno</t>
  </si>
  <si>
    <t>ilumno.com</t>
  </si>
  <si>
    <t>ILUMNO is a strategic growth partner for high quality universities in Latin America. They provide comprehensive services and technologies to help universities modernize, expand, and provide excellent services to their students, faculty, and staff. ILUM...</t>
  </si>
  <si>
    <t>ILUMNO Technologies, Ltd. is a Miami-based organization operating and collaborating with 13 prestigious Higher Education institutions in 8 countries in Latin America. It expands access to affordable quality higher education by supporting the growth and sustainable expansion of its affiliated institutions.</t>
  </si>
  <si>
    <t>ILUMNO :: Transforming how the world learns</t>
  </si>
  <si>
    <t>InterGuard Software</t>
  </si>
  <si>
    <t>interguardsoftware.com</t>
  </si>
  <si>
    <t>InterGuard is a remote employee monitoring and productivity tracking software. It offers features such as user activity monitoring, web content filtering, data loss prevention, and laptop recovery. The software is easy to use and can be set up in minut...</t>
  </si>
  <si>
    <t>InterGuard is a computer software company. It offers employee monitoring software, computer monitoring software, web filtering software, employee cell phone monitoring, Chromebook monitoring software, data loss prevention, endpoint lockdown, data retrieval, and insider threat detection. The company serves customers worldwide.</t>
  </si>
  <si>
    <t>InterGuard: Remote Employee Monitoring &amp; Productivity Tracking Software</t>
  </si>
  <si>
    <t>MindEdge</t>
  </si>
  <si>
    <t>mindedge.com</t>
  </si>
  <si>
    <t>MindEdge is an innovative learning company that specializes in higher education and professional development content and technology solutions. They have been providing high-quality online courses and e-learning solutions since 1998. MindEdge offers a r...</t>
  </si>
  <si>
    <t>MindEdge, Inc. is an e-learning company that develops an online learning platform that provides leadership, management, communication, and education solutions. It offers courseware, LMS integration, and blended learning assets including interactive web texts, adaptive learning, and learning resources. The company serves customers in the United States.</t>
  </si>
  <si>
    <t>Leadership, management, communication, and education solutions</t>
  </si>
  <si>
    <t>Skyfactor</t>
  </si>
  <si>
    <t>skyfactor.com</t>
  </si>
  <si>
    <t>Skyfactor Benchworks (formerly EBI), a Macmillan Learning Company, provides expertly crafted surveys and insights for assessing, improving, and guiding higher education student affairs and academic affairs programs. Their flagship product, Mapworks, co...</t>
  </si>
  <si>
    <t>EBI MAP-Works, LLC doing business as Skyfactor has been collaborating with professional organizations to build easy-to-use academic and student affairs assessments, all rooted in accreditation and professional standards and based on the principles of continuous improvement. The company combines predictive analytics with student data-both historical and current to provide a continuous cycle of communication across departments, visually informing faculty and staff of at-risk students, and facilitating early intervention strategies and measurable results.</t>
  </si>
  <si>
    <t>Realsmart</t>
  </si>
  <si>
    <t>realsmart.co.uk</t>
  </si>
  <si>
    <t>realsmart is a learning organization that creates and shapes technology to help schools improve the way children learn. They work with over 300 schools, providing pedagogical and professional development alongside technology to support great learning. ...</t>
  </si>
  <si>
    <t>Realsmart Learning Ltd builds portfolios that helps learn as they create, share and collaborate. Structure learning, see progress overtime, provide individual feedback to learners, gain an overview of whole class or individual achievement. The company works relentlessly to improve the quality of its service to the community.</t>
  </si>
  <si>
    <t>Easyclass.com</t>
  </si>
  <si>
    <t>easyclass.com</t>
  </si>
  <si>
    <t>Easyclass is the new technology for teachers and students streamlining materials, assignments, tests, grades, discussions and calendar. A social Learning Management System focusing on Europe, Middle East and Asia. A free learning management system Easy...</t>
  </si>
  <si>
    <t>Easyclass.com connects all learners to a single user with the friendly platform resources it needs to reach its full potential. It provides teachers and students a secure place to connect and collaborate, share educational content and materials, and access homework, grades, class discussions, and notifications.</t>
  </si>
  <si>
    <t>A platform that allows educators to create online classes whereby they can store the course materials online</t>
  </si>
  <si>
    <t>busuu</t>
  </si>
  <si>
    <t>busuu.com</t>
  </si>
  <si>
    <t>Busuu is a free online community for language learning. Users can access audio visual language courses and practice with native speakers. The platform offers compact lessons, expert lessons, proper grammar, and fun interactions with a community of over...</t>
  </si>
  <si>
    <t>Busuu, Ltd. is a company that develops a language learning platform. It operates an online community that offers English, Spanish, German, Russian, French, Italian, Portuguese, Polish, Turkish, Chinese, Japanese, and Arabic language courses. Its platform also enables users to learn directly from native speakers of the community via an integrated video-chat application and provides access to vocabulary, writing, listening, speaking, and pronunciation exercises, as well as learning and grammar units. It serves worlwide.</t>
  </si>
  <si>
    <t>Online community for language learning</t>
  </si>
  <si>
    <t>STUDYCOURS</t>
  </si>
  <si>
    <t>studycours.fr</t>
  </si>
  <si>
    <t>STUDYCOURS is an education management company based out of 170 AVENUE CAPORAL CHEF ALAIN DERUY, LA CIOTAT, France.</t>
  </si>
  <si>
    <t>Studycours SARL is a state-approved national organization for academic support and private lessons. It is an academic support and tutoring, which offers individual coaching and group and school tutoring at home or on-line.</t>
  </si>
  <si>
    <t>An online education platform dedicated to preparatory and secondary school children</t>
  </si>
  <si>
    <t>Atlantic Associates</t>
  </si>
  <si>
    <t>atlantic-associates.com</t>
  </si>
  <si>
    <t>Atlantic Associates develops advanced software solutions for Mac and PC to automate business processes like billing, time tracking, invoicing, expense tracking, client management, contact management, and course registration. Our TimeManager and ClassMa...</t>
  </si>
  <si>
    <t>Atlantic Associates develops an advanced software solutions company. It offers Mac and PC to automate business processes like billing, time tracking, invoicing, expense tracking, client management, contact management, and course registration. The company provides TimeManager and ClassManager software that helps everyone from attorneys and accountants to gyms and continuing education programs to automate both billing and client and student registration processes.</t>
  </si>
  <si>
    <t>Billing and Registration Applications | Atlantic Associates</t>
  </si>
  <si>
    <t>Semafox</t>
  </si>
  <si>
    <t>collegeoffice.com</t>
  </si>
  <si>
    <t>Semafox, Inc. doing business as College Office is an exceptionally affordable and user-friendly web-based student information management system for smaller colleges, seminaries, trade schools, or universities. The company consists of three online modules, Administrator &amp; registrar module, Instructor module, and Student module. It is an exceptionally affordable and user-friendly web-based student information management system for small colleges, seminaries, trade schools, or universities.</t>
  </si>
  <si>
    <t>NetSupport Limited</t>
  </si>
  <si>
    <t>netsupportsoftware.com</t>
  </si>
  <si>
    <t>NetSupport Ltd is a leading producer of educational and corporate software solutions. With 33 years’ development expertise and 19 million users worldwide, NetSupport offers a range of products and services to help organizations manage and maximize thei...</t>
  </si>
  <si>
    <t>NetSupport, Ltd. is an educational and corporate software solutions company. It offers commercial software packages to manage local networks and provides corporate solutions. The company serves clients worldwide.</t>
  </si>
  <si>
    <t>Identify and support vulnerable students, while maintaining a safe learning environment and managing the school technology!</t>
  </si>
  <si>
    <t>Simon Fraser University</t>
  </si>
  <si>
    <t>sfu.ca</t>
  </si>
  <si>
    <t>Simon Fraser University is a Canadian university that works with communities, organizations, and partners to create, share, and embrace knowledge that improves life and generates real change. They offer a wide range of programs and services, including ...</t>
  </si>
  <si>
    <t>Simon Fraser University (SFU) is a research university. It offers non-medical graduate, undergraduate, and professional programs. It also provides meetings, events, and conference services. The institution offers its courses to students worldwide.</t>
  </si>
  <si>
    <t>Enroller</t>
  </si>
  <si>
    <t>enroller.in</t>
  </si>
  <si>
    <t>Enroller.in is an online students admission software that serves as an all-in-one ERP and student admission platform. It allows educational institutes to publish online forms, accept applications, manage supporting documents, and shortlist applicants. ...</t>
  </si>
  <si>
    <t>Enroller.in is a Hyderabad, India based company specializing in academic domain. It is an admission software for college and schools. It publish enrollment forms and manage with ease, and help to publish, collect and manage admission applications over Web.</t>
  </si>
  <si>
    <t>Enroller.in - All in one ERP and student admission software</t>
  </si>
  <si>
    <t>Kids Academy Co</t>
  </si>
  <si>
    <t>kidsacademy.mobi</t>
  </si>
  <si>
    <t>Kids Academy is an e-learning platform that provides educational apps for children from 2 to 10 years old. They offer over 5,000 games, videos, and worksheets covering subjects like math and English language arts. The apps are designed by professional ...</t>
  </si>
  <si>
    <t>Kid's Academy Co., Inc. is a creator of educational children's mobile apps. Its main focus is on quality, be it the methodology behind the apps or the app graphics. The company receives dozens of positive reviews and was top-rated by Children's Technology and Parent Reviews.</t>
  </si>
  <si>
    <t>Creator of educational children’s mobile apps</t>
  </si>
  <si>
    <t>Faronics Corporation</t>
  </si>
  <si>
    <t>faronics.com</t>
  </si>
  <si>
    <t>Faronics is a software product company headquartered in Vancouver, Canada, with offices in the US and UK. They deliver computer management software that helps simplify and secure multi-user computing environments with their Reboot to Restore technology...</t>
  </si>
  <si>
    <t>Faronics Corp. delivers software solutions that help manage, simplify, and secure multi-user computing environments. The company provides excellent value to customers, selling direct and through channel partners to enhance existing relationships, local presence, and value-added services. It has been a constant innovator, creating patented technology, which has delivered value to over 30,000 organizations globally.</t>
  </si>
  <si>
    <t>Market leaders in delivering solutions that help manage, simplify, and secure computing environments</t>
  </si>
  <si>
    <t>Praxilabs</t>
  </si>
  <si>
    <t>praxilabs.com</t>
  </si>
  <si>
    <t>PraxiLabs is a virtual 3D science lab that delivers accessibility, affordability, and engagement to educational institutions. Our dedicated team of programmers and education specialists is committed to continuously improving and enhancing the user expe...</t>
  </si>
  <si>
    <t>PraxiLabs OÜ is a developer of 3D virtual lab of science designed to make it easier for students to understand physics, chemistry, and biology experiments. The company makes low-immersion virtual reality science labs that are accessible, usable, and affordable for educational institutions and schools, enabling organizations to enhance the educational experience of the students.</t>
  </si>
  <si>
    <t>Provides an immersive virtual lab experience for students to learn with 3D simulations of science experiments</t>
  </si>
  <si>
    <t>SpeedExam</t>
  </si>
  <si>
    <t>speedexam.net</t>
  </si>
  <si>
    <t>SpeedExam is an online exam software that provides a comprehensive platform for conducting assessments, quizzes, and exams. It offers a range of features including test creation, exam monitoring, certificate generation, and extensive analysis. The soft...</t>
  </si>
  <si>
    <t>20B Software Services Pvt., Ltd. doing business as SpeedExam is a software development company. It creates an online exam portal to satisfy all the user's pre-recruitment testing needs with clients from 127+ countries.</t>
  </si>
  <si>
    <t>Prepaze</t>
  </si>
  <si>
    <t>prepaze.com</t>
  </si>
  <si>
    <t>Empowering Educators | Prepaze ensures that its educational technology products and services are user centric and simple to access and use by educators and learners. See how we strive to transcend teaching and learning experiences. Private lessons with...</t>
  </si>
  <si>
    <t>Prepaze, Inc. is an education management company. It specializes in providing a hyper-personalized education for K-12 Students with a supplemental learning curriculum that is aligned with the school curriculum. The company designs a unique learning path for each student to excel academically and ace competitive exams.</t>
  </si>
  <si>
    <t>ELL Technologies</t>
  </si>
  <si>
    <t>elltechnologies.com</t>
  </si>
  <si>
    <t>ELL Technologies specializes in language learning solutions by combining content with technology to deliver a complete language program for institutions and students. They offer over 4,000 hours of effective language learning content and an advanced Le...</t>
  </si>
  <si>
    <t>ELL Technologies, Ltd. is an e-learning content and technology solution provider serving a global market. It develops, produces, and markets English language learning solutions for English as a foreign language and English as second language learners worldwide. The company's products include all scholar, a solution for blended language learning, ell master, an online academic English language course that focuses on academic reading, listening, writing, and speaking and prepares learners to deal with English at an academic level, ell business, a solution that allows learners to develop its english skills required for international business communication; and ell kids, a solution to introduce young learners to the world of english.</t>
  </si>
  <si>
    <t>Unibuddy</t>
  </si>
  <si>
    <t>unibuddy.com</t>
  </si>
  <si>
    <t>Unibuddy is a scalable recruitment platform that helps colleges, schools, institutions, and universities engage more students, increase admissions, and transform marketing efforts. It connects prospects with students and staff through shared experience...</t>
  </si>
  <si>
    <t>Unibuddy, Ltd. is a Technology, Information, and Internet industry. It offers Education, Universities, Higher Education, and Ed Tech. The company offers its services to consumers within the area.</t>
  </si>
  <si>
    <t>Techlead Software Eng. Pvt.</t>
  </si>
  <si>
    <t>techlead-india.com</t>
  </si>
  <si>
    <t>Techlead is an information technology and consulting company that provides custom software solutions for various business segments such as Finance, Banking, Insurance, Retail, Transport, Education and Social sectors. They specialize in image processing...</t>
  </si>
  <si>
    <t>Techlead Software Engineering Pvt., Ltd. is an information technology and consulting company that offers innovative and cost-effective solutions. It has been developing software solutions for various business segments such as Finance, Banking, Airlines, Public Utilities, Governments, retail, and medical image processing.</t>
  </si>
  <si>
    <t>ALL In Learning</t>
  </si>
  <si>
    <t>allinlearning.com</t>
  </si>
  <si>
    <t>ALL In Learning is a company that provides an economical, simple, and powerful solution for educators to gather standards-based assessment data on a daily basis. They are dedicated to helping teachers improve their use of technology by applying the lat...</t>
  </si>
  <si>
    <t>All In Learning, Inc. focuses on professional development, effective teaching strategies, and the use of the iPod Touch as a powerful instruction and assessment tool. The company provides web-based reporting and accompanying tools to create custom forms and evaluation criteria.</t>
  </si>
  <si>
    <t>Home - All In Learning</t>
  </si>
  <si>
    <t>MIT Education Solutions</t>
  </si>
  <si>
    <t>mit.ie</t>
  </si>
  <si>
    <t>MIT Education Solutions is a company that provides education technology solutions to help schools and colleges accelerate their digital transformation. They offer a wide range of solutions to streamline the learner journey, assist with decision making,...</t>
  </si>
  <si>
    <t>MIT Education Solutions is an Irish-owned software development company providing software services and solutions to educational establishments throughout Ireland and Europe. it develops online enrollment and admissions management software solutions for schools and colleges in Ireland and Europe to help them manage the admissions process efficiently.</t>
  </si>
  <si>
    <t>ClassOwl</t>
  </si>
  <si>
    <t>classowl.com</t>
  </si>
  <si>
    <t>ClassOwl is a Learning Management System designed to simplify classroom management and increase student engagement through interactive assignments. It is an interactive planning app teachers use to communicate directly with students to stay on track an...</t>
  </si>
  <si>
    <t>ClassOwl provides an interactive planning application for students, teachers, and administrators of schools. The company's ClassOwl application enables students to create a personalized planner with school deadlines, assignments, and tests; access a list of homework, assignments, and test dates; and see how long teachers think it will take it to complete its assignments.</t>
  </si>
  <si>
    <t>Digital learning platform on web, ios, and android for high school and university students</t>
  </si>
  <si>
    <t>OWL Testing Software</t>
  </si>
  <si>
    <t>owlts.com</t>
  </si>
  <si>
    <t>OWL Testing Software is a premier provider of affordable Web based testing and assessment systems for academia, government, and business users. OWL's intuitive test authoring and exam management solutions are easily adaptable for measuring and evaluati...</t>
  </si>
  <si>
    <t>Prismatic Consulting, LLC doing business as OWL Testing Software is a provider of affordable Web-based testing and assessment systems for academia, government, and business users. The company's intuitive test authoring and exam management solutions are easily adaptable for measuring and evaluating virtually any subject matter in education or the workplace.</t>
  </si>
  <si>
    <t>Fidelis Education</t>
  </si>
  <si>
    <t>fideliseducation.com</t>
  </si>
  <si>
    <t>What if every student had the tools to succeed? Introducing Learning Relationship Management (#LRM): scaling goals, learning plans, and coaching to all students</t>
  </si>
  <si>
    <t>Fidelis Education, Inc. develops software solutions for coordinating out-of-class student success support services. The firm offers learning relationship management, a software solution that provides support services for staff to coordinate the services already offer; and for students to discover and take advantage of. It provides mentoring and coaching software for peer mentoring, professional mentoring, faculty mentoring, enrollment advising, success coaching, academic advising, and career advising; and academic support software for tutoring, supplemental education, remedial education, and micro-credentialing.</t>
  </si>
  <si>
    <t>DoSelect</t>
  </si>
  <si>
    <t>doselect.com</t>
  </si>
  <si>
    <t>Make smarter people decisions using skill data. DoSelect helps companies make better hires, every time. Your Human Decisions Partner. Skill Assessment Platform for Recruitment and L&amp;D Across the employment life cycle. Trusted by 4000+ Clients Assessmen...</t>
  </si>
  <si>
    <t>Axilly Labs Pvt., Ltd. doing business as DoSelect, Inc. enables companies to assess and discover the best talent. It is a comprehensive recruitment tool that allows evaluation on a wide range of technologies and allows teams to perform multi-stage, collaborative hiring to find the best people, every time.</t>
  </si>
  <si>
    <t>DoSelect helps organisations take people decisions better using automation and data</t>
  </si>
  <si>
    <t>Mr. Elmer</t>
  </si>
  <si>
    <t>mrelmer.com</t>
  </si>
  <si>
    <t>Intervention Compass is an education software company that aims to improve school culture, student character, and safety. They provide Student Relationship Management software to simplify and sustain support processes. Their software allows all stakeho...</t>
  </si>
  <si>
    <t>Mr. Elmer, LLC is an education software company. It offers Education, Behavior Management, School Safety, ABA Therapy, Employability, Education Technology, Software, and Data Management. It has a team of educators, data scientists, and entrepreneurs delivering simplifications to the modern data-driven school.</t>
  </si>
  <si>
    <t>Mr. Elmer - Intervention Compass</t>
  </si>
  <si>
    <t>Read Naturally</t>
  </si>
  <si>
    <t>readnaturally.com</t>
  </si>
  <si>
    <t>Read Naturally is a company that provides research-based reading interventions and programs to help struggling and developing readers improve their literacy skills. With over 20 years of experience, Read Naturally offers supplemental intervention and a...</t>
  </si>
  <si>
    <t>Read Naturally, Inc. is an innovative research-based reading program and intervention. The company's research-based reading interventions help struggling readers of all ages and abilities, whether special education, ELL, Title I, mainstream, or adult. It provides its services to struggling readers of all ages and abilities in Minnesota, United States.</t>
  </si>
  <si>
    <t>Research-Based Reading Interventions :: Read Naturally, Inc.</t>
  </si>
  <si>
    <t>Edficiency</t>
  </si>
  <si>
    <t>edficiency.com</t>
  </si>
  <si>
    <t>Edficiency is a company that provides intervention scheduling software for middle and high schools. Their software allows users to create daily flex schedules quickly and easily, saving time for teachers and administrators. The software maximizes the u...</t>
  </si>
  <si>
    <t>Edficiency, LLC facilitates meaningful intervention, enrichment, and advisory periods by connecting students and teachers with custom daily schedules that build themselves. It has automated daily scheduling to maximize the school's intervention and enrichment time.</t>
  </si>
  <si>
    <t>Blue Duck Education</t>
  </si>
  <si>
    <t>mangahigh.com</t>
  </si>
  <si>
    <t>Mangahigh is a British company based in London, England, dedicated to the creation of digital resources for teaching and learning mathematics through playful and competitive games for schools. They provide an adaptive maths platform that supports teach...</t>
  </si>
  <si>
    <t>Blue Duck Education, Ltd. doing business as Mangahigh operates a games-based learning site for students to learn mathematics through purpose-built casual games. It offers Prodigi, a math eLearning system; and an analytics system, which provides insight into students' performances. The company also provides number, algebra, shape, and elementary and warm-up lite games; and math quizzes in numbers, algebra, shapes, and data.</t>
  </si>
  <si>
    <t>A games-based learning site focusing on maths for secondary school students</t>
  </si>
  <si>
    <t>SysClass</t>
  </si>
  <si>
    <t>sysclass.com</t>
  </si>
  <si>
    <t>SysClass is a Learning Management System (LMS) that offers online corporate and academic training. It allows teachers, professors, instructors, schools, universities, training centers, and companies to post and manage online courses. SysClass is a comp...</t>
  </si>
  <si>
    <t>WISEFLEX Knowledge Systems, LLC doing business as SysClass provides a cloud-based platform that offers everything an instructor or institution needs to create online schools, post and manage courses, sell courses, and start educational communities. The company's system also automatically translates all posted content and offers wiki translation capability making it the first truly international educational platform.</t>
  </si>
  <si>
    <t>SysClass is consulting, hardware, setup, software, training, and support for Distance Education</t>
  </si>
  <si>
    <t>RANDA Solutions</t>
  </si>
  <si>
    <t>randasolutions.com</t>
  </si>
  <si>
    <t>RANDA Solutions is an INC. 500 software firm based in Nashville, TN serving the public education sector. RANDA’s tools for administrators and teachers aggregate and manage many types of education intelligence including standard testing results, formati...</t>
  </si>
  <si>
    <t>RANDA Solutions, Inc. is an IT company that provides application development services. The company tools acquire, manage, and utilize many types of education intelligence. Its data management includes Teacher effectiveness, Performance Management, Educator Licensure, Assessment Scoring, Teacher/Student Data Link (TSDL), Value-added, Student Growth, Formative Assessments, Summative Assessments, Attendance, Behavior, Course completion, and Student demographics. Complex secure workflows include Custom Web Applications, Mobile device integration, Single sign-on (SSO), Role-based Access Control (RBAC), Digital Signatures, Approval and Oversight, Auditing and Compliance, Active, Real-time reporting, and Dashboards. It serves the public education sector.</t>
  </si>
  <si>
    <t>Pupil Asset</t>
  </si>
  <si>
    <t>pupilasset.com</t>
  </si>
  <si>
    <t>Pupil Asset is a school management information system (MIS) and pupil tracker software that helps schools save time, money, and improve student outcomes. Their secure tracking and management system allows schools to easily manage, collect, and analyze ...</t>
  </si>
  <si>
    <t>PupilAsset, Ltd. secure tracking and management Information system for schools. It easily manage, collect and analyse student data across school or cluster from anywhere.The company provides pupil assessment tracking tools, management information system software for secondary schools, training webinars and workshops, thereby enabling tools for attendance, attainment, behaviour and communication, and informed decision making</t>
  </si>
  <si>
    <t>Next Generation MIS &amp; Tracking Systems</t>
  </si>
  <si>
    <t>EZappt</t>
  </si>
  <si>
    <t>ezappt.com</t>
  </si>
  <si>
    <t>EZappt is a company that specializes in customer flow optimization. They provide queue management, online scheduling, and customer waiting room tracking &amp; kiosk applications. Their flagship product is an enterprise online appointment scheduling, tracki...</t>
  </si>
  <si>
    <t>EZappt, LLC is an enterprise online appointment scheduling, tracking, and queuing software company. Its software includes tracking for visits and products as well as a lobby management system. The company specializes in solutions for business, higher education, government, and healthcare needs</t>
  </si>
  <si>
    <t>Online Enterprise Appointment Management Systems</t>
  </si>
  <si>
    <t>James.Games</t>
  </si>
  <si>
    <t>james.games</t>
  </si>
  <si>
    <t>James.Games is a game-driven learning platform that makes training attractive, exciting, and unforgettable through games. The platform offers short casual games that players can quickly master, allowing them to concentrate fully on training questions. ...</t>
  </si>
  <si>
    <t>Cyber BVBA doing business as James.Games operate as a highly motivating game-driven learning platform for both trainers and players. The company turns boring and mandatory training sessions into unique and fun learning experiences.</t>
  </si>
  <si>
    <t>A highly motivating game-driven learning platform for both trainers and players</t>
  </si>
  <si>
    <t>Functional Solutions</t>
  </si>
  <si>
    <t>librarysolutions.com.au</t>
  </si>
  <si>
    <t>Functional Solutions is an Australian owned and operated IT company providing state-of-the-art products and services to libraries in all sectors of the Asia Pacific reigon. With over 25 years experience we continue to push the boundaries of the library software market by providing revolutionary web-based software that runs on any smart device, low bandwidth mobile networks, as well as high quality, educational video and audio content. We are looking to transform the libraries of yesteryear into modern, fully-integrated Central Learning Hubs.</t>
  </si>
  <si>
    <t>Functional Solutions International Pty., Ltd. (FSI) offers state-of-the-art products and services to libraries in all sectors. It provides schools and organizations with a range of educational solutions that consists of three main solutions each with its own set of additional features and benefits.</t>
  </si>
  <si>
    <t>DigitalCrafts</t>
  </si>
  <si>
    <t>digitalcrafts.com</t>
  </si>
  <si>
    <t>DigitalCrafts is the top rated coding bootcamp in Atlanta and Houston, and is amongst the best reviewed programming schools in the country. DigitalCrafts offers intensive classroom experiences for full and part time students, transforming beginners int...</t>
  </si>
  <si>
    <t>DigitalCrafts, LLC is a provider of educational and training services. The company offers part-time and full-time bootcamp programs like web development, cybersecurity, UX design through online as well as hybrid learning, helping students in upgrading skills and securing jobs.</t>
  </si>
  <si>
    <t>Programming School with 16-Week Coding Bootcamp</t>
  </si>
  <si>
    <t>KnowledgeCity</t>
  </si>
  <si>
    <t>knowledgecity.com</t>
  </si>
  <si>
    <t>KnowledgeCity.com is an online employee training platform created to improve productivity and help you manage your organizational training. With more than 25,000 video tutorials and counting, our Learning Library is the perfect solution for your online...</t>
  </si>
  <si>
    <t>Knowledge City, Inc. is an e-learning provider that takes training to a whole new level. It offers a learning management system and Online Education platform that delivers over 12,000 streaming, HD video tutorials in business, computer software, and safety compliance available 24/7 on any device.</t>
  </si>
  <si>
    <t>codeSpark</t>
  </si>
  <si>
    <t>codespark.com</t>
  </si>
  <si>
    <t>codeSpark Academy is a coding app for kids that teaches them the basics of computer programming. The app, designed for kids ages 5-9, uses a game-based approach to make learning fun and engaging. Through the app, kids can learn real code using a propri...</t>
  </si>
  <si>
    <t>CodeSpark, Inc. is a high-tech company engaged in creating educational software and games for young children. The company offers a platform that helps kids to learn computer programming and designs and develops educational software. It serves customers in the United States.</t>
  </si>
  <si>
    <t>CodeSpark Academy teaches young kids about computer science concepts by letting them program cute characters in a virtual world</t>
  </si>
  <si>
    <t>thinkster</t>
  </si>
  <si>
    <t>thinkster.io</t>
  </si>
  <si>
    <t>Thinkster is the best place on the web for tutorials and screencasts covering the best tools, libraries, and frameworks for modern JavaScript web developers. They implement educational science to teach Angular, React, .Net, RxJS, Vue, Swift, MEAN, and ...</t>
  </si>
  <si>
    <t>Thinkster, Inc. is a better way to learn real apps from scratch using the latest languages, frameworks, and platforms. It helps learners really master web development through the wide variety of unmatched real-world resources.</t>
  </si>
  <si>
    <t>Biblioscape</t>
  </si>
  <si>
    <t>biblioscape.com</t>
  </si>
  <si>
    <t>Biblioscape - bibliography software for researchers to generate citations and a bibliography in APA, MLA, etc. - The best reference manager for Windows.</t>
  </si>
  <si>
    <t>CG Information doing business as Biblioscape is designed to help researchers collect and manage bibliographic data, take notes while doing research, and generate citations and bibliographies for publication. Its passion is to build software for researchers to collect, organize, and publish information. The company operates locations across the United States.</t>
  </si>
  <si>
    <t>PlanetSpark</t>
  </si>
  <si>
    <t>planetspark.in</t>
  </si>
  <si>
    <t>PlanetSpark is an online learning platform that offers live 1:1 classes to K8 learners on public speaking and creative writing skills. They also provide a scientifically designed math program for pre-teen kids, aligned with the school curriculum. Plane...</t>
  </si>
  <si>
    <t>Winspark Innovations Learning Pvt., Ltd. doing business as Planetspark is an after-school Maths and English learning program for pre-teen kids between Grades 2nd to 7th. The program is based on its proprietary STEPS Methodology (Spark Think Explain Practice Share) which ensures a very strong foundation for conceptual understanding.</t>
  </si>
  <si>
    <t>Maths and English Tutors in Gurgaon</t>
  </si>
  <si>
    <t>Fred Pryor Seminars and CareerTrack</t>
  </si>
  <si>
    <t>pryor.com</t>
  </si>
  <si>
    <t>Pryor Learning Solutions is a leading company in the learning industry, offering comprehensive, affordable, and convenient business, compliance, and safety training. With over 40 years of experience, Pryor has helped more than 11 million people reach t...</t>
  </si>
  <si>
    <t>Pryor Learning Solutions, Inc. provides professional seminars, online learning, and business skills training services for employees and organizations. It offers corporate training services, including live seminars, online courses, live and online training, on-site training, government, and federal employee training, and continuing education options; and DVDs, CDs, books, Webinars, audio conferences, on-site training, and online training. The company serves worldwide.</t>
  </si>
  <si>
    <t>Jumbula</t>
  </si>
  <si>
    <t>jumbula.com</t>
  </si>
  <si>
    <t>Jumbula is the top online registration software for classes, camps, and after school programs. Its powerful, scalable, and secure platform makes registration easy. Jumbula is a powerful all in one platform fit for organizations of any type or size. Whe...</t>
  </si>
  <si>
    <t>Jumbula, LLC is a leading provider of an outsourced event management system that provides clubs, schools, and other organizations with online registration and payment processing for camps, classes, and tournaments. It helps clients manage a variety of activities, such as after-school programs, enrichment classes, educational camps, summer camps, youth activities, and tournaments.</t>
  </si>
  <si>
    <t>Xello</t>
  </si>
  <si>
    <t>xello.world</t>
  </si>
  <si>
    <t>Xello is engaging college and career readiness software that unlocks every student’s potential by opening their eyes to future possibilities and equipping them with the self knowledge, skills and confidence to build actionable plans for future success....</t>
  </si>
  <si>
    <t>Anaca Technologies, Ltd. doing business as Xello is a leading developer of future readiness resources. The company continually updates and improves products to better serve clients now and in the future. It helps anyone, anywhere in the world create a successful future through self-knowledge, exploration, and planning.</t>
  </si>
  <si>
    <t>Career development solutions</t>
  </si>
  <si>
    <t>Gradeazy</t>
  </si>
  <si>
    <t>gradeazy.com</t>
  </si>
  <si>
    <t>Gradeazy is an online test platform that offers proctoring services, vernacular support, white labeling, and API integration. It provides a platform for institutes and businesses to conduct online proctored exams and assessments. The company aims to co...</t>
  </si>
  <si>
    <t>Soleil Edutech Pvt., Ltd. dba Gradeazy provides an online assessment platform for educational institutes, businesses, and startups. It is an online assessment platform that caters to the needs of all sizes and types of institutes with in-built vernacular support and state-of-the-art technology. The company has developed and evolved into a comprehensive Online Assessment Platform with cutting-edge technology features, creating user delight for students, teachers, YouTubers, recruiters, and job seekers.</t>
  </si>
  <si>
    <t>Intellipaat</t>
  </si>
  <si>
    <t>intellipaat.com</t>
  </si>
  <si>
    <t>Intellipaat is a global online professional training provider. We offer some of the most updated, industry-designed certification training programs in Big Data, Data Science, Artificial Intelligence, and 150 other top trending technologies. Our courses...</t>
  </si>
  <si>
    <t>Intellipaat Software Solutions Pvt., Ltd. doing business as Intellipaat is a global online professional training provider. It offers some of the most updated, industry-designed certification training programs which include courses in big data, data science, artificial intelligence, and 150 other top-trending technologies.</t>
  </si>
  <si>
    <t>Corporate training services on big data, business intelligence, and cloud technologies</t>
  </si>
  <si>
    <t>Thomson Reuters</t>
  </si>
  <si>
    <t>thomsonreuters.com</t>
  </si>
  <si>
    <t>Thomson Reuters is a multinational media and information firm that provides professionals with the intelligence, technology, and human expertise they need to find trusted answers across the financial and risk, legal, tax and accounting, and media markets.</t>
  </si>
  <si>
    <t>Thomson Reuters Corp. is the world's leading provider of news and information-based tools to professionals. The company provides professionals with the intelligence, technology, and human expertise needed to find trusted answers. Its worldwide network of journalists and specialist editors keeps customers up to speed on global developments, with a particular focus on legal, regulatory, and tax changes.</t>
  </si>
  <si>
    <t>A leading financial news and financial data provider</t>
  </si>
  <si>
    <t>Best Book Buddies</t>
  </si>
  <si>
    <t>bestbookbuddies.com</t>
  </si>
  <si>
    <t>BestBookBuddies is a social network of book lovers, connecting readers, authors, publishers, and librarians. It automates libraries with free hosting, maintenance, and upgrades across the world. BestBookBuddies is a platform of globally connected autom...</t>
  </si>
  <si>
    <t>BestBook Buddies Technologies Pvt., Ltd. is a SaaS-based knowledge platform of globally connected, automated libraries. It helps Students, Readers and Teachers attain and bestow knowledge and offers an impeccable complimentary marketing opportunity for Authors, Publishers, Advertisers, and Service Providers.</t>
  </si>
  <si>
    <t>BestBookBuddies | BestBookBuddies - Network of Book-Lovers - Readers, Authors, Publishers, Libraries</t>
  </si>
  <si>
    <t>Coursio</t>
  </si>
  <si>
    <t>coursio.com</t>
  </si>
  <si>
    <t>Coursio is a Swedish startup that provides a simple publishing service for education-oriented content and courses. They help publishers, influencers, and education companies build and scale their own education business online.</t>
  </si>
  <si>
    <t>Coursio AB is a technology, information, and internet company. Its platform is used by educators, publishers, bloggers, authors, book publishers, and education-oriented organizations. The company provides its services to businesses and consumers within the area.</t>
  </si>
  <si>
    <t>Coursio is a simple publishing service for education oriented content and courses</t>
  </si>
  <si>
    <t>WISE</t>
  </si>
  <si>
    <t>wiseapp.live</t>
  </si>
  <si>
    <t>One-stop solution for all your teaching worries. With multiple user-friendly features, host and manage your classes by downloading WISE App today!</t>
  </si>
  <si>
    <t>Wise App Co., Ltd. provides teachers and coaches with tools necessary for them to manage and automate operations such as scheduling, attendance, assessments, resource sharing, etc. It helps teachers to conduct online courses effortlessly.</t>
  </si>
  <si>
    <t>Schedule and manage live classes, collect payments, manage students and teachers All under your own brand</t>
  </si>
  <si>
    <t>WhiteHat Education Technology</t>
  </si>
  <si>
    <t>whitehatjr.com</t>
  </si>
  <si>
    <t>WhiteHat Jr is an online platform that offers live online coding, math, and music classes for kids. They provide a proprietary, activity-based curriculum with real-time instruction to teach kids logic, structure, sequence, and algorithmic thinking. Thr...</t>
  </si>
  <si>
    <t>WhiteHat Education Technology Pvt., Ltd. is a leading computer programming and learning company. It also makes kids creators in the new world with the first structured coding curriculum in the world for early childhood, Kids learn logic, structure, sequence, and algorithmic thinking to generate creative outcomes like animations and apps.</t>
  </si>
  <si>
    <t>Leading and best computer programming learning websites teaching kids to code</t>
  </si>
  <si>
    <t>Achieve3000</t>
  </si>
  <si>
    <t>achieve3000.com</t>
  </si>
  <si>
    <t>Achieve3000 is a company that provides differentiated and personalized digital learning solutions for students in grades PreK-12. They believe in the potential of every student to achieve more and are dedicated to helping students read, write, and lear...</t>
  </si>
  <si>
    <t>Achieve3000, Inc. is a company developing digital solutions to accelerate literacy growth and deepen learning across content areas. It offers programs for literacy training and math instruction, as well as a curriculum platform.</t>
  </si>
  <si>
    <t>Increase reading comprehension, fluency, vocabulary and writing proficiency</t>
  </si>
  <si>
    <t>SafetyNow</t>
  </si>
  <si>
    <t>safetynow.com</t>
  </si>
  <si>
    <t>SafetyNow is a leading provider of safety training solutions. With over 90 years of experience in the industry, we offer a comprehensive online platform that helps reduce the risk of injuries, regulatory violations, and escalating expenses. Our trainin...</t>
  </si>
  <si>
    <t>Bongarde Holdings, Inc. doing business as SafetyNow, provides business online information services. The company offers web-centered information and training tools used for education needs of safety, environmental, and human resource professionals.</t>
  </si>
  <si>
    <t>Cybint</t>
  </si>
  <si>
    <t>cybintsolutions.com</t>
  </si>
  <si>
    <t>Cybint Solutions is a global cybersecurity education company that focuses on reskilling the workforce and upskilling the industry in cybersecurity. They offer cybersecurity training solutions for businesses and their teams, as well as cybersecurity sol...</t>
  </si>
  <si>
    <t>Cybint Solutions is a cyber-education company. It offers cyber intelligence, cyber solutions training, cyber solution tools, cyber security analyst training, hands-on skills for higher education, and cyber boot-camp. The company provides its services to clients globally.</t>
  </si>
  <si>
    <t>Cybint Solutions - A BARBRI Company</t>
  </si>
  <si>
    <t>RaiseMe</t>
  </si>
  <si>
    <t>raise.me</t>
  </si>
  <si>
    <t>RaiseMe is a platform that allows high school students to earn micro scholarships for college based on their achievements in school and life. Starting as early as 9th grade, students can earn scholarships for each of their achievements throughout high ...</t>
  </si>
  <si>
    <t>Raise Labs, Inc. doing business as RaiseMe is an e-learning company. It develops an education management platform that provides online services. It serves customers throughout the United States.</t>
  </si>
  <si>
    <t>Get Scholarships From Colleges Today</t>
  </si>
  <si>
    <t>Laboratory Consultation Services</t>
  </si>
  <si>
    <t>laboratoryconsultationservices.com</t>
  </si>
  <si>
    <t>Laboratory Consultation Services, Inc. is a leading provider of state mandated courses. Our online courses are accredited and affordable.</t>
  </si>
  <si>
    <t>Lab. Consultation Services, Inc. (LCS) is an online course provider for State-mandated courses. The company provides consulting services to commercial and physician-office-based clinical laboratories. It offers services including training of laboratory staff in infection control practices to comply with existing state and federal regulations.</t>
  </si>
  <si>
    <t>Code NC Software</t>
  </si>
  <si>
    <t>codenc.com</t>
  </si>
  <si>
    <t>Code NC Software is a software development outfit. We deliver Custom built software, Web applications and Websites to various clients, ranging from individuals to corporate bodies.</t>
  </si>
  <si>
    <t>Code NC Software is a trusted global software development outfit. The company delivers custom-built software, consulting, and development services to clients from several countries, ranging from individuals to corporate bodies.</t>
  </si>
  <si>
    <t>Brent Ozar Unlimited</t>
  </si>
  <si>
    <t>brentozar.com</t>
  </si>
  <si>
    <t>Brent Ozar Unlimited is a boutique consulting firm specializing in SQL Server consulting and training. Their highly specialized experts focus on diagnosing and resolving tough database issues, making Microsoft SQL Server faster and more reliable. They ...</t>
  </si>
  <si>
    <t>Brent Ozar PLF, LLC doing business as Brent Ozar Unlimited make Microsoft SQL Server faster and more reliable. The company specializes in a 3-day SQL Critical Care that gets to the root of the urgent database pains.</t>
  </si>
  <si>
    <t>Highly specialized experts focusing on customers' goals, diagnose their toughest IT pains, and prescribe remedies</t>
  </si>
  <si>
    <t>Class Composer</t>
  </si>
  <si>
    <t>classcomposer.com</t>
  </si>
  <si>
    <t>Class Composer is an online tool to help elementary schools make better student placement decisions. Our software program helps elementary schools create positive learning environments and streamline student placement tasks. With Class Composer, school...</t>
  </si>
  <si>
    <t>Class Composer, Inc. is a software service to help elementary schools create positive learning environments. The company software program makes the process of class list creation time efficient while ensuring a more informed placement of students. It serves customers within the area.</t>
  </si>
  <si>
    <t>Software service to help elementary schools create positive learning environments</t>
  </si>
  <si>
    <t>Aviso Retention</t>
  </si>
  <si>
    <t>avisoretention.com</t>
  </si>
  <si>
    <t>Aviso Retention is a student retention software solution that helps colleges improve student outcomes. It is a holistic student success solution for higher education institutions. Aviso empowers advisors, engages students, and boosts retention and inst...</t>
  </si>
  <si>
    <t>Aviso Retention, LLC is a transformational retention software solution that empowers advisors, engages students, and boosts retention in higher education. The company drives student retention by combining and applying three key tools student coaching, support software, and predictive analytics. It also offers services that connect with students, predict analysis, and improve student engagement and educational platforms, thereby enabling administrators to analyze data trends that are vital to effective planning and institutional success.</t>
  </si>
  <si>
    <t>Sanjieke</t>
  </si>
  <si>
    <t>sanjieke.cn</t>
  </si>
  <si>
    <t>Sanjieke Information Consulting (sanjieke.cn) is a company that provides ICT services and consultancy.</t>
  </si>
  <si>
    <t>Three Lessons Information Consulting (Beijing) Co., Ltd. is an information consulting company that develops and provides vocational online education and corporate training designed to help individuals gain professional growth. It offers a range of classes that focus on providing industry specific knowledge and capabilities not found at traditional universities, enabling students to gain knowledge and develop skills that can be adapted to the changing demands of the market. It serves throughout the country.</t>
  </si>
  <si>
    <t>Online education platform targeting IT professionals</t>
  </si>
  <si>
    <t>EduGorilla Community</t>
  </si>
  <si>
    <t>edugorilla.com</t>
  </si>
  <si>
    <t>EduGorilla is an online education platform that offers a wide range of products and services to help students succeed in their exams. They provide video courses, study notes, books, test series, and daily updates for over 1,500 exams, including SSC, Ci...</t>
  </si>
  <si>
    <t>EduGorilla Community Pvt., Ltd. is a developer of an online mock tests platform designed to build a technological educational ecosystem that encompasses all academic and professional learning. The company's platform offers multilingual test series that are available in a subscription format along with study materials.</t>
  </si>
  <si>
    <t>‘Job-Tech’ company that operates in Omnichannel distribution mode. Offering top-notch content for 1400+ exams to help applicants achieve a success rate of 16X</t>
  </si>
  <si>
    <t>Directive</t>
  </si>
  <si>
    <t>directiveconsulting.com</t>
  </si>
  <si>
    <t>Directive Consulting is a Digital Marketing company that specializes in SEO, PPC, Analytics, Content Creation, and Social Advertising. We're the performance marketing agency built for tech companies. Start generating revenue today with our proven Custo...</t>
  </si>
  <si>
    <t>Directive Consulting, Inc. is a marketing &amp; advertising firm. The company specializes in SEO, PPC, analytics, content creation, and social advertising. Its services include SEO, paid media, design, lifecycle marketing, video, and strategy. It offers its services in Los Angeles, New York, and London.</t>
  </si>
  <si>
    <t>We are a transparent Search Engine Optimization company based out of Irvine, CA</t>
  </si>
  <si>
    <t>Partners4Results</t>
  </si>
  <si>
    <t>partners4results.net</t>
  </si>
  <si>
    <t>Partners4Results is an integrated data platform for learning that helps K-12 schools improve student outcomes. Their software allows schools to aggregate, analyze, interpret, and visualize data to create a data-driven framework for exceptional performa...</t>
  </si>
  <si>
    <t>IntelligentInfo Solutions, Inc. doing business as Partners4Results (P4R) develops technology that provides a holistic approach to helping students reach the full potential by giving educators deep insights into student understanding in a single system from one vendor through the Student Achievement System. The company is based on the philosophy of Map, Assess, Analyze, Act and it is designed to be modular and open for interaction between curriculum, assessments, and analyses.</t>
  </si>
  <si>
    <t>Blocksi</t>
  </si>
  <si>
    <t>blocksi.net</t>
  </si>
  <si>
    <t>Blocksi is a company that provides internet filtering and web control solutions. Their products include a web filtering and parental control application that protects employees, students, and families from accessing bad content. They offer cloud-based ...</t>
  </si>
  <si>
    <t>Blocksi, Inc. is an IT services and IT consulting company. It provides the Education K12 market, with an innovative and cloud content filtering and classroom screen monitoring system with Big Data content analysis for GSuite-managed Chromebooks and Windows OS devices. The company offers its services to customers worldwide.</t>
  </si>
  <si>
    <t>Cloud content filtering and classroom management system for g suite managed chromebooks</t>
  </si>
  <si>
    <t>LAMS Foundation</t>
  </si>
  <si>
    <t>lamsfoundation.org</t>
  </si>
  <si>
    <t>LAMS is a revolutionary new tool for designing, managing and delivering online collaborative learning activities. It provides teachers with a highly intuitive visual authoring environment for creating sequences of learning activities. These activities can include a range of individual tasks, small group work and whole class activities based on both content and collaboration. LAMS International is the organisation that provides a range of services built around the LAMS software. These services include; technical support, hosting, training, integration and software development.</t>
  </si>
  <si>
    <t>LAMS Foundation, Ltd. is a not-for-profit organisation that manages research and development into LAMS and the concepts of Learning Design. The foundation developed the LAMS, a revolutionary new tool for designing, managing and delivering online collaborative learning activities. It provides teachers with a highly intuitive visual authoring environment for creating sequences of learning activities.</t>
  </si>
  <si>
    <t>DCACLab</t>
  </si>
  <si>
    <t>dcaclab.com</t>
  </si>
  <si>
    <t>Circuit simulation software for STEM works online, Simulate and troubleshoot broken circuits in a rich simulation environment, easy to learn.</t>
  </si>
  <si>
    <t>DCACLab is an online circuit simulator that simulates AC and DC, enabling students to build circuits online and save, a great tool for teachers to illustrate the lessons. Its simulator has a friendly user interface with a multi-lingual prepared UI. The company is working to bring it to the scientific community and make it an online choice when thinking about electric circuit simulation.</t>
  </si>
  <si>
    <t>APL nextED</t>
  </si>
  <si>
    <t>aplnexted.com</t>
  </si>
  <si>
    <t>APL nextED is an academic operations platform that brings academic teams together. It is a centralized, integrated, flexible, and affordable platform for managing workflows, data, and reporting. APL nextED links faculty and student data to optimize tea...</t>
  </si>
  <si>
    <t>APL nextED, Inc. is a Faculty Management Solution for managing and reporting on all faculty data for tenure and non-tenure faculty. It provides all stakeholders involved in the faculty lifecycle with a solution to manage workflows for accreditation compliance reporting, evaluation, promotion, professional development, recruiting, and staffing.</t>
  </si>
  <si>
    <t>Edupac</t>
  </si>
  <si>
    <t>edupac.co.za</t>
  </si>
  <si>
    <t>Edupac Software Support Services (edupac.co.za) is an international leader in education software, providing online EMIS and LMS solutions. Their integrated and secure online School Management Information Software Solution offers administration, finance...</t>
  </si>
  <si>
    <t>Edupac Software Support Services Pty., Ltd. is an Internet-based, School Management Information Software Solution. It delivers all the key elements to provide a fully integrated and effective school management solution in a SaaS environment.</t>
  </si>
  <si>
    <t>Eximius Infotech</t>
  </si>
  <si>
    <t>eximiusinfotech.com</t>
  </si>
  <si>
    <t>Eximius Infotech Pvt Ltd is a Mumbai based Product Development company engaged in development of Healthcare &amp; wellness Applications for various clients. Our expertise lies in efficient web &amp; application software development in languages such as ASP. Ne...</t>
  </si>
  <si>
    <t>Eximius Infotech Pvt., Ltd. is a Mumbai-based product development company engaged in the development of Healthcare &amp; wellness Applications for various clients. It provides multimedia services, web development, application software development, and software testing company. The company provides its services to businesses and consumers within the area.</t>
  </si>
  <si>
    <t>Appimagine</t>
  </si>
  <si>
    <t>appimagine.com</t>
  </si>
  <si>
    <t>Appimagine is a leading software solutions and consulting company provide services across Custom Software, Cloud Consulting, Web &amp; Mobile App Development. App Imagine is a leading software services, solutions and consulting partner for customers across...</t>
  </si>
  <si>
    <t>AppImagine Software Solution Pvt., Ltd. is a software company that provides custom software development, web development, mobile app development, web designing and development, cloud consulting and services, solutions, and consulting partners for customers across the globe. It offers software services and solutions.</t>
  </si>
  <si>
    <t>Custom Software Development | Web &amp; Mobile App Development</t>
  </si>
  <si>
    <t>InfintrixGlobal</t>
  </si>
  <si>
    <t>infintrixglobal.com</t>
  </si>
  <si>
    <t>Infintrix Global is a bespoke software solutions company that advises and consults various clients across the world for development and implementation of custom software applications. Infintrix has wide array of services across various industries spann...</t>
  </si>
  <si>
    <t>Infintrix Global Pvt., Ltd. has created a hub for supporting, development, and implementation of various Treasury platforms including Calypso, Murex, Kondor (Misys) suite, and Opyx. It provides entire consultancy ranging from implementation, development, support, and testing on platforms through its skilled functional and technical resources.</t>
  </si>
  <si>
    <t>Product, services &amp; solutions for startups, smes, product development companies</t>
  </si>
  <si>
    <t>Tigernix</t>
  </si>
  <si>
    <t>tigernix.com</t>
  </si>
  <si>
    <t>Tigernix is a Singapore based Enterprise Software Solution Provider. We provide ERP, CRM, School Management System, EAM System, Training System, WMS, HMS, etc. Tigernix is one of the leading Singapore software companies and software development provide...</t>
  </si>
  <si>
    <t>Tigernix Pte., Ltd. offers state-of-the-art software across all technology platforms, operating systems, and infrastructures to clients worldwide. It develops and commercializes enterprise software.</t>
  </si>
  <si>
    <t>And commercializes enterprise software</t>
  </si>
  <si>
    <t>Skool Master</t>
  </si>
  <si>
    <t>skool-master.com</t>
  </si>
  <si>
    <t>Skool Master is introduced to modernize today's education system. Providing an edge over others, this software lets you manage and organize every single activity, effectively and efficiently. With its effective use, school administration can now focus...</t>
  </si>
  <si>
    <t>Skool Master is an online school management software solution that simplifies the processes of educational institutes. It offers school management solutions, school staff can track all the activities of the school and management can easily check the records of the school, students, staff, and more.</t>
  </si>
  <si>
    <t>Aonecampus</t>
  </si>
  <si>
    <t>aonecampus.com</t>
  </si>
  <si>
    <t>a smart system, to manage your smart campus</t>
  </si>
  <si>
    <t>Reywin Group doing business as Aonecampus is a web-based educational management solution that has been built by a team of passionate folks and has tons of features that are fully customizable and scalable to the ever-growing needs of schools, colleges, and higher education. It operates as a highly customizable online educational management system that helps manage, teachers, parents, and students discover and realize its potential to achieve overall development.</t>
  </si>
  <si>
    <t>MasterSoft ERP Solutions Private Limited</t>
  </si>
  <si>
    <t>iitms.co.in</t>
  </si>
  <si>
    <t>MasterSoft is a leading education ERP software provider in India with 2000+ clients. We provide customized and reliable ERP solutions to the educational sector exclusively. Our e-Governance Solutions are used by 1500+ educational campuses across India....</t>
  </si>
  <si>
    <t>MasterSoft ERP Solutions Pvt., Ltd. is a computer software company. It provides an ERP e-governance solution to all types of educational institutions to streamline the education process and management. The company's ERP includes modules for Admissions, Academic and Examinations, Finance, Establishment and HR, Purchase and Stores, Library, Hostel, Health, RFID Attendance, and RFID Library. It serves across India.</t>
  </si>
  <si>
    <t>An erp e-governance solution to all types of educational institutions to steamline the education process and management</t>
  </si>
  <si>
    <t>Gait View</t>
  </si>
  <si>
    <t>gaitview.com</t>
  </si>
  <si>
    <t>Redefining ERP Solutions</t>
  </si>
  <si>
    <t>Gait View Technophiles Pvt., Ltd. is a software company that specializes in building solutions around innovative products and also ventures out into innovative work in web-based solutions. It leverages the resources of proven architecture, reducing program risk and lowering development and maintenance costs, allowing companies to realize a faster time-to-market. The company provides its products and services to consumers globally.</t>
  </si>
  <si>
    <t>Esteem Soft Limited</t>
  </si>
  <si>
    <t>esteemsoftbd.com</t>
  </si>
  <si>
    <t>Esteem Soft Limited is a software company established in 2011 with the aim to provide effective &amp; robust software that will meet the customers needs. We streamline operations and boost efficiency for organizations across healthcare, education, and smal...</t>
  </si>
  <si>
    <t>Esteem Soft, Ltd. is a software company. It offers software as a service (SaaS) and IT solutions in the areas of health, hospital management, education, business automation, HR-Payroll, accounting, inventory management, e-commerce, and website development. It also provides a range of web solutions and development services, several software solutions, and other services to help clients grow and succeed.</t>
  </si>
  <si>
    <t>MySchoolWorx</t>
  </si>
  <si>
    <t>myschoolworx.com</t>
  </si>
  <si>
    <t>MySchoolWorx is a classroom management system and school administration software that simplifies classroom tasks and increases parent engagement. It offers features such as enrollment, assignments, real-time grades, and parent communication. The softwa...</t>
  </si>
  <si>
    <t>Digital Enhancements, LLC doing business as MySchoolWorx provides an academic and reporting system to simplify administrative tasks, eliminate non-teaching activities, and also provide real-time information to students, parents, teachers, and administrative staff. The institution has freed up time for an administrator to focus on improving overall school performance by closing the communication process between the school and the parents.</t>
  </si>
  <si>
    <t>MySchoolWorx Classroom Management System - Home</t>
  </si>
  <si>
    <t>First Quadrant Solutions</t>
  </si>
  <si>
    <t>firstquadrant.co</t>
  </si>
  <si>
    <t>First Quadrant Solutions is an analytics driven mobile solutions company with a focus on creating intelligent mobile based products that leverage analytics and user behavior patterns to provide business insights. First Quadrant's flagship product 'Sqy!...</t>
  </si>
  <si>
    <t>FirstQuadrant Solutions Pvt., Ltd. is an analytics-driven mobile solutions company with a focus on creating intelligent mobile-based products that leverage analytics and user behavior patterns to provide business insights. The company has rapidly attained extensive analytical expertise in developing high-performance consumer systems and apps, mobile games and enterprise apps with business intelligence, marketing analytics, social media integration, ad networks, media streaming, geo-location based services, promotional notifications and payment gateway integration.</t>
  </si>
  <si>
    <t>Sapphire Software Solutions</t>
  </si>
  <si>
    <t>sapphiresolutions.net</t>
  </si>
  <si>
    <t>Sapphire Software Solutions is a web and mobile app development company based in India and the USA. With over 12 years of experience, they offer reliable and affordable services to businesses of all sizes, from startups to enterprises. Their services i...</t>
  </si>
  <si>
    <t>Sapphire Software Solutions Pvt., Ltd. is a web and mobile app development company. It is a company that is a product development, engineering, and consulting services provider. The company offers lifecycle software development and engineering services to independent software vendors, systems companies, and companies offering enterprise, web, social networking, media, and mobile applications. It provides services to its clients and business consumers in mid-size to large corporations.</t>
  </si>
  <si>
    <t>KATS Infotech</t>
  </si>
  <si>
    <t>kats.in</t>
  </si>
  <si>
    <t>Kats Infotech is a leading technology company that offers a wide range of solutions for software, web, and mobile development. With over 12 years of experience, we specialize in providing ERP solutions for various industries such as print, logistics, s...</t>
  </si>
  <si>
    <t>Kats Infotech Pvt., Ltd. is a software solutions developer and services company. The company's specialty is a suite of customized IT products focused on various industry segments. It offers an array of industry-specific Products, registered under the Brand name and Style of KATS i ProTM.</t>
  </si>
  <si>
    <t>Skolaro</t>
  </si>
  <si>
    <t>skolaro.com</t>
  </si>
  <si>
    <t>Skolaro is an All in One solution with 50+ modules to manage your school efficiently. Trusted by 20,000 schools across the world. It comes up with web portal and mobile app and helps manage the entire needs of the school on a single platform. #1 School...</t>
  </si>
  <si>
    <t>Buzzyears Education Pvt., Ltd. doing business as Skolaro is an education administration program provider. It provides a collaborative platform for knowledge sharing between students and teachers. It enables knowledge sharing across a common and interactive platform that enhances the learning experience of students by leveraging the combined wisdom of teachers and students. It provides services to its clients in the area.</t>
  </si>
  <si>
    <t>School Management System, School Management Software ERP</t>
  </si>
  <si>
    <t>Ayotree</t>
  </si>
  <si>
    <t>ayotree.org</t>
  </si>
  <si>
    <t>Ayotree is a cloud-based school management software that helps traditional and online schools manage scheduling, attendance, payments, and virtual classrooms.</t>
  </si>
  <si>
    <t>H&amp;C Systems, Inc. dba AyoTree is a software development company. It offers school management software that helps traditional and online schools manage scheduling, attendance, payments, and virtual classrooms all in one secure cloud-based system. The company provides its services to educational institutions and clients in the education industry.</t>
  </si>
  <si>
    <t>Cloud-Based School Management Software | Ayotree</t>
  </si>
  <si>
    <t>SkoolApp</t>
  </si>
  <si>
    <t>skoolapp.com</t>
  </si>
  <si>
    <t>SkoolApp is a comprehensive School Management Software which works through the Web and Mobile App. It offers tremendous benefits for School, Teachers, Parents, and Students – with seamless communication that is Current, in Real time, Secure, stored on ...</t>
  </si>
  <si>
    <t>SkoolApp Distribution Pte., Ltd. is a school management software development company. It offers school solutions including alumni clubs, daycare, sports school, sports club, and coaching management software. The company offers its services throughout Australia, Singapore, India, and the United Kingdom.</t>
  </si>
  <si>
    <t>Redox Systems Pvt</t>
  </si>
  <si>
    <t>redoxsystems.in</t>
  </si>
  <si>
    <t>Redox Systems Pvt Ltd., a Delhi (India) based Company, provides Offshore Software Development, Software Outsourcing, Offshore Outsourcing, Website Design and Web Application Development Services to Clients Globally. Some of our focus industries include...</t>
  </si>
  <si>
    <t>Redox Systems Pvt., Ltd. is a Delhi (India) based company, provides offshore software development, software outsourcing, offshore outsourcing, website design and web application development services to clients globally.</t>
  </si>
  <si>
    <t>Winnou Systems and Services</t>
  </si>
  <si>
    <t>winnou.com</t>
  </si>
  <si>
    <t>winnou.com is a Hyderabad based technology solutions firm providing SaaS based 'on demand' complete and world class software solutions to schools and colleges. Their homegrown product, onEdu, is a comprehensive school and college management (ERP) syste...</t>
  </si>
  <si>
    <t>Winnou Systems and Services Pvt., Ltd. is a Hyderabad-based technology solutions firm - providing SaaS-based on-demand complete and world-class software solutions to schools and colleges. The company is a comprehensive school and college management (ERP) system that tracks the students throughout its life cycle with the institutes right from prospecting to becoming alumni and all the operational processes in between.</t>
  </si>
  <si>
    <t>Research &amp; Innovationz Software</t>
  </si>
  <si>
    <t>rizsoft.net</t>
  </si>
  <si>
    <t>Research and Innovationz Software (RizSoft) is currently in the process of extending its services to other cities in Pakistan by offering franchises. It offers a school administration program to manage fees, employee and student records, admission and withdrawal, and more.</t>
  </si>
  <si>
    <t>CollPoll</t>
  </si>
  <si>
    <t>collpoll.com</t>
  </si>
  <si>
    <t>CollPoll is a digital campus platform for higher education institutions. They offer AI-driven campus automation, digital learning, and analytics solutions. Their platform helps institutions transform their key academic and administrative processes. Col...</t>
  </si>
  <si>
    <t>CollPoll offers world-class Enterprise Technology for Education. The company Empower Educational Institutions with Comprehensive, Secure, Reliable, and Simple-to-use Technology that connects all its stakeholders and provides the means &amp; motivation for effective and efficient learning.</t>
  </si>
  <si>
    <t>World-class Enterprise System for Education</t>
  </si>
  <si>
    <t>DevsZone</t>
  </si>
  <si>
    <t>devszone.com</t>
  </si>
  <si>
    <t>DevsZone is a web and software development company based in Bangladesh. They provide a wide range of services including web designing, web development, website maintenance, software development, SEO, logo design, and web banner design. They also offer ...</t>
  </si>
  <si>
    <t>DevsZone is a web and software development company. The company provides web development, software development, graphics design, and IT training services.</t>
  </si>
  <si>
    <t>Allovue</t>
  </si>
  <si>
    <t>allovue.com</t>
  </si>
  <si>
    <t>Allovue is an education finance software company that provides user-friendly applications for school districts to allocate, budget, and manage resources efficiently and equitably. Their flagship product, Balance, allows district officials, principals, ...</t>
  </si>
  <si>
    <t>Allovue, Inc. is a technology company. The company provides financial budgeting and management software for schools that helps in expense analytics, financial planning, tracking expenses, and reporting. It serves its services to customers all over the world.</t>
  </si>
  <si>
    <t>K-12 Budgeting and Financial Management Software and Services, edfintech, SaaS, fintech, edtech</t>
  </si>
  <si>
    <t>Edumarshal</t>
  </si>
  <si>
    <t>edumarshal.com</t>
  </si>
  <si>
    <t>Edumarshal is a school management software company that provides advanced and user-friendly ERP solutions for schools and colleges. With over 45+ modules, Edumarshal helps educational institutes efficiently manage their activities. The software offers ...</t>
  </si>
  <si>
    <t>Ecanvas Pvt., Ltd. doing business as Edumarshal provides the management of information in a time-efficient manner so that it could be retrieved whenever required. It strives to implement the Institution related functions in an efficient and productive manner, thus to ensure this, EduMarshal works in close coordination with educationists, chartered accountants, and personals to carry out the necessary in-depth analysis of the requirements.</t>
  </si>
  <si>
    <t>Class Systems</t>
  </si>
  <si>
    <t>class-systems.com</t>
  </si>
  <si>
    <t>Class Systems is a leading provider of administration software systems and management software solutions for language schools, international training colleges, and institutes. With over 30 years of experience, Class Systems is used by more than 250 sch...</t>
  </si>
  <si>
    <t>Infospeed, Ltd. doing business as Class Systems is fully committed to the language school industry. The company manages the  students database, enrollments, agents, groups, teachers, classes, courses, payments/finance and accommodation. It also offers Information Technology and Services.</t>
  </si>
  <si>
    <t>EduHappy</t>
  </si>
  <si>
    <t>edu-happy.com</t>
  </si>
  <si>
    <t>EduHappy is a schools management and learning management system (LMS) that provides an automated and integrated management system for schools. It allows schools to connect all their campuses in different locations into one system and streamline their p...</t>
  </si>
  <si>
    <t>DevServ doing business as EduHappy is a Learning Management System (LMS) for schools to cover all the school learning and education processes. It's an enterprise system to cover multiple schools or groups of schools in different geography with different school curricula. Its LMS automates the whole school learning processes by providing all the functionalities necessary for education in the schools such as student registration, uploading electronic content and sharing it with all students, taking attendance for each session as per the class schedule, creating assignments and uploading the assignment files, grading the assignments including the homework as well as the exams, and creating a schedule for each class.</t>
  </si>
  <si>
    <t>Automated and Integrated Management System for Schools Connect all schools with different geographies in one system</t>
  </si>
  <si>
    <t>Hindsoft.com</t>
  </si>
  <si>
    <t>hindsoft.com</t>
  </si>
  <si>
    <t>Website Designing &amp; Development Company in Delhi, India Hindsoft is the leading website designing , website development &amp; SEO Company in Delhi, India. Get effective and affordable website designing solutions. HindSoft Technology Pvt. Ltd. is a company ...</t>
  </si>
  <si>
    <t>HindSoft Technology Pvt., Ltd. is a company promoted by a group of highly experienced professionals in providing an Umbrella of Solutions under one roof. Its core strengths lie in creativity, visual effects, and a research-based approach. The company has been able to make a name for itself in a relatively short span of time only because of its ability and ensure customer satisfaction by delivering quality work on time.</t>
  </si>
  <si>
    <t>Applane Solutions Pvt. Ltd</t>
  </si>
  <si>
    <t>applane.com</t>
  </si>
  <si>
    <t>Applane is a cloud-based ERP platform company that provides integrated software solutions for managing organizational functions. Their platform, built on the MEAN stack, enables product evolution and customization at a 10x speed. They offer an educatio...</t>
  </si>
  <si>
    <t>Applane Solutions Pvt., Ltd. is a SaaS-based ERP platform company, driven by a zest to create innovative solutions for educational institutes and services-based companies. The company also helps organizations increase productivity by automating the core business process like Finance, HR, Sales, and Operations.</t>
  </si>
  <si>
    <t>Applane is India's fastest growing cloud based application suite for Educational Institutes and Service Industry.</t>
  </si>
  <si>
    <t>BBA Solutions</t>
  </si>
  <si>
    <t>bbasolutions.com</t>
  </si>
  <si>
    <t>BBA Solutions excels in providing books to College and University students at low prices. We understand that Higher Education is expensive. By providing low cost textbooks, we can help lessen the financial stress of College.We work with universities in...</t>
  </si>
  <si>
    <t>BBA Solutions, LLC is a leading innovator in the rapidly changing collegiate textbook industry and a higher education company that provides course material solutions. It offers used textbooks at significantly lower prices and started to revolutionize the market.</t>
  </si>
  <si>
    <t>Parallel Campus</t>
  </si>
  <si>
    <t>parallelcampus.com</t>
  </si>
  <si>
    <t>Parallel Campus is a cloud-based application that provides comprehensive ERP solutions for schools, universities, colleges, and institutes. It offers features such as online applications, attendance management, library management, time table management...</t>
  </si>
  <si>
    <t>Physivert Solutions Pvt., Ltd. doing business as Parallel Campus simplifies school and learning management. It provides an easy mode of interaction between students, teachers, parents, and the institute through a common integrated cloud program.</t>
  </si>
  <si>
    <t>MyClassboard</t>
  </si>
  <si>
    <t>myclassboard.com</t>
  </si>
  <si>
    <t>MyClassboard is India's leading school management software designed for students and teachers. It is a cloud-based service that helps school administrators streamline school operations and enhance learning. With over 3000 educational institutions world...</t>
  </si>
  <si>
    <t>Myclassboard Educational Solutions Pvt., Ltd. is a cloud-based service that has been helping school administrators to manage all the clerical tasks involved in running a school like managing student and staff data, streamlining administrative tasks, maximizing communication between school and parent, and inspiring the students to perform better and learn faster. The company manages the operations of fee collection and fee receipt generation accepts online fee payment, and automates fee receipt entries and printing with the school fee collection software.</t>
  </si>
  <si>
    <t>Full-fledged school / college management software</t>
  </si>
  <si>
    <t>GESCIS Technologies</t>
  </si>
  <si>
    <t>gescis.com</t>
  </si>
  <si>
    <t>Search Engine Optimization (SEO), SMO, Reputation Management, Web Development, Digital Marketing, School ERP Solutions: GESCIS Technologies Private Limited</t>
  </si>
  <si>
    <t>Gescis Technologies Pvt., Ltd. is a technology, information, and internet company. It is a company that offers innovative ideas, encouraging support, and services to help all its clients in the field of online marketing. The company's main operational areas include search engine optimization (SEO), social media optimization (SMO), and all other internet marketing services to its client's businesses to the top of preferences and increasing the possibilities of growing the business worldwide. It provides services to its clients and business consumers.</t>
  </si>
  <si>
    <t>AYN InfoTech</t>
  </si>
  <si>
    <t>ayninfotech.com</t>
  </si>
  <si>
    <t>AYN InfoTech Limited is a fast-growing IT company located in Pune, India. We provide innovative technology solutions and consulting services to help clients create and execute digital transformation strategies. Our team of technology experts understand...</t>
  </si>
  <si>
    <t>AYN Infotech, Ltd. is a software development company specializing in web and mobile application development and digital marketing services. It provides technology solutions and consulting, as well as helping clients create and execute digital transformation strategies. The company serves its clients across the county and internationally.</t>
  </si>
  <si>
    <t>AYN InfoTech - IT Solutions Digital Marketing Company in Pune</t>
  </si>
  <si>
    <t>Flipscool</t>
  </si>
  <si>
    <t>flipscool.com</t>
  </si>
  <si>
    <t>Flipscool is a School Management Software. It is Specially designed to streamline the paperless administration of schools and educational institutions. It consists of various modules that greatly help the teachers and staff in maintaining student records, academic history and other essential student information.</t>
  </si>
  <si>
    <t>FlipScool is all-in-one School Mangement Software. It is a School ERP system that can be used by Parents, teachers, admin, students, accountant, receptionist. It is cloud based software.</t>
  </si>
  <si>
    <t>School Management Software | School ERP Software | NLET Intitiative</t>
  </si>
  <si>
    <t>Pateast Edutech Software LLP</t>
  </si>
  <si>
    <t>pateast.co</t>
  </si>
  <si>
    <t>Pateast is an all-inclusive yet uncomplicated School/Institute Management ERP solution. It is deployable for any School/Educational Institution, irrespective of the Curriculum &amp; Language it follows as it is customizable. Being a Cloud-based SaaS soluti...</t>
  </si>
  <si>
    <t>Pateast Edutech Software, LLP is an all-inclusive yet uncomplicated school or institute management ERP solution. It is deplorable for any school or educational institution, irrespective of the curriculum and language it follows, as it is customization. It operates in the education administration programs industry.</t>
  </si>
  <si>
    <t>Vanco</t>
  </si>
  <si>
    <t>vancopayments.com</t>
  </si>
  <si>
    <t>Vanco Payments is a technology leader specializing in payment and donation processing and education administration software. They serve more than 40,000 customers in education, faith-based organizations, nonprofits, and professional services markets. V...</t>
  </si>
  <si>
    <t>Vanco Payment Solutions, Inc. is a software and online payment company. It provides payment services, administration software, and event-ticketing technology. The company offers its services to a variety of community organizations and software vendors nationwide.</t>
  </si>
  <si>
    <t>We are a technology leader specialising in payment and donation processing and education administration software</t>
  </si>
  <si>
    <t>Genie Infotech</t>
  </si>
  <si>
    <t>iqraschoolerp.com</t>
  </si>
  <si>
    <t>genie infotech pvt ltd is product based it company located in rajkot,gujarat.one of our product called "iqra school erp" which cover almost every need of any schools,colleges,or institutions.our aim is to remove the gap between organization and parents/guardian.</t>
  </si>
  <si>
    <t>Genie Infotech Pvt., Ltd. doing business as IQRA School ERP is a product-based IT company. It is a web-based/desktop-based Schools, Colleges, and Institutions Management Software Product, which provides academic, account, attendance, payroll, hostel, and library management functionalities and much more in a single product as per requirement.</t>
  </si>
  <si>
    <t>EduAdmn Software</t>
  </si>
  <si>
    <t>eduadmin.com</t>
  </si>
  <si>
    <t>EduAdmin is a comprehensive suite of software programs designed specifically for school administration. It offers 16 administration modules and additional add-on programs. The software is web-based, mobile-friendly, and can be accessed on any web-enabl...</t>
  </si>
  <si>
    <t>EduAdmin, LLC is an unrivaled portfolio of software programs designed to cover every aspect of educational management and administration. The company provides a powerful and supportive approach to administration for schools. It is designed by professionals with practical experience in schools and education and comprises an integrated portfolio of modules that provide the power, flexibility, and control required for effective management.</t>
  </si>
  <si>
    <t>EduAdmin - School Administration Software, Education Administration Software, School Admin Software</t>
  </si>
  <si>
    <t>VB eLabs Pvt</t>
  </si>
  <si>
    <t>vbelabs.in</t>
  </si>
  <si>
    <t>VB eLabs Pvt (vbelabs.in) is a company that provides the Best School ERP called USM and USMConnect. Their software is secure and customizable, making it suitable for all levels of schools and colleges. The Ultimate School Manager and USMConnect mobile ...</t>
  </si>
  <si>
    <t>VBeLabs (OPC) Pvt., Ltd. provides Online School Management System, Online Fee Payment. It also includes reporting and analytics.</t>
  </si>
  <si>
    <t>CloudLogic Technologies</t>
  </si>
  <si>
    <t>cloudlogic.tech</t>
  </si>
  <si>
    <t>Cloudlogic Technologies is a global software development company. We primarily focus on Cloud Solutions AWS and Microsoft Azure, Google Cloud Custom Software development, Mobile Application , Web application, ERP and CRM development. Cloudlogic Technol...</t>
  </si>
  <si>
    <t>Cloudlogic Technologies Pvt., Ltd. is a software development company. It primarily focuses on cloud solutions (AWS and Microsoft Azure), Google Cloud custom software development, mobile applications, web applications, ERP, and CRM development. The company taps into the power of mobile, web, analytics, IoT, social, and cloud technologies to develop custom software applications and products for industry domains such as retail, transportation and supply chain, healthcare, and financial services.</t>
  </si>
  <si>
    <t>Shaurya Software</t>
  </si>
  <si>
    <t>shauryasoft.com</t>
  </si>
  <si>
    <t>Shaurya Software Pvt (shauryasoft.com) is a company that specializes in providing school ERP software and services. Their flagship product, Cloud9 School ERP, is a fully web-based school management system with over 100 built-in features. It is designed...</t>
  </si>
  <si>
    <t>Shaurya Software Pvt., Ltd. is a team of creative technology thinkers and makers in the pursuit of bringing an Automation System to schools which is second to none. It offers the best customer support imaginable.</t>
  </si>
  <si>
    <t>Education Payroll Limited</t>
  </si>
  <si>
    <t>educationpayroll.co.nz</t>
  </si>
  <si>
    <t>Rārangi Utu-ā-Mātauranga – Education Payroll Ltd delivers an accurate, timely, and secure payroll service to New Zealand schools. They are responsible for paying around 97,000 teachers and support staff in approximately 2,500 schools every fortnight, t...</t>
  </si>
  <si>
    <t>Education Payroll, Ltd. is a core part of New Zealand's education sector and manages the payment of the people at the heart education system. The company provides payroll processing and personnel services for all teachers and support staff employed at the state and state-integrated primary, intermediate, area, and secondary schools throughout New Zealand.</t>
  </si>
  <si>
    <t>Ireava</t>
  </si>
  <si>
    <t>ireava.com</t>
  </si>
  <si>
    <t>Ireava is an educational product company that provides software solutions to educational institutes such as schools, colleges, and coaching centers. They offer a School Software ERP that helps manage various aspects of educational institutions. Additio...</t>
  </si>
  <si>
    <t>SGRG Core Solutions Pvt., Ltd. doing business as Ireava Services is a cloud-based school management software that will help schools to manage daily work and maintain records. It provides modules that will need to run schools, colleges, and institutions smoothly.</t>
  </si>
  <si>
    <t>School Management Software &amp; System | Ireava</t>
  </si>
  <si>
    <t>Ankosoft Technologies</t>
  </si>
  <si>
    <t>anehr.com</t>
  </si>
  <si>
    <t>MDplus EHR is an electronic medical record software. A cloud based solution to practice health services. 100% safe and secure to store health information!</t>
  </si>
  <si>
    <t>AnEHR is a software company. It provides Cloud, SaaS, and Web-based solutions. The company's solutions are offered to hospitals, clinics, solo practice, medical groups, and health care. It serves its service across India.</t>
  </si>
  <si>
    <t>CloudSym Technologies</t>
  </si>
  <si>
    <t>cloudsym.com</t>
  </si>
  <si>
    <t>Cloud S M Solutions is an information technology and services company based out of Cloudsym Solutions Skf Colony Chinchwad, Pune, Maharastra, India.</t>
  </si>
  <si>
    <t>CloudSym Solutions is a software development company. It offers Software Product Development, Software Maintenance, Software as a service (SAAS) offerings, Data Analysis, and Website development and hosting. The company's products are customizable next-generation web-based solutions offered as SAAS (Software as a service) applications. It serves people around India.</t>
  </si>
  <si>
    <t>MyBudgetFile</t>
  </si>
  <si>
    <t>mybudgetfile.com</t>
  </si>
  <si>
    <t>MyBudgetFile is a cloud-based budget platform designed to simplify budget development and resource planning for K-12 school systems. It connects individual department and school budgets into a single district budget, allowing for better budgets to be c...</t>
  </si>
  <si>
    <t>MyBudgetFile, Inc. is a cloud-based budget platform that is designed to simplify budget development and resource planning for K-twelve school systems. The company provides enhanced features for analysis and reporting.</t>
  </si>
  <si>
    <t>Dataman Computer Systems</t>
  </si>
  <si>
    <t>dataman.in</t>
  </si>
  <si>
    <t>Dataman is a topmost Software Development Company based in Kanpur, India. They offer a wide range of IT services including software development, web design, Android and iOS app development, and mobile app development. With over 30 years of experience, ...</t>
  </si>
  <si>
    <t>Dataman Computer Systems Pvt., Ltd. is a leading software company that specializes in providing flexible business-oriented solutions to its customers across the globe. It offers custom-made software development services. The company endeavors to provide innovative services that will contribute substantially to its customers' success.</t>
  </si>
  <si>
    <t>I.T. Services | Software Development | Web Design | Android Apps | IOS App | in India.</t>
  </si>
  <si>
    <t>TES-Software</t>
  </si>
  <si>
    <t>tessoftware.com</t>
  </si>
  <si>
    <t>TES Software is a company that provides excellent software and support for schools. They offer a range of products and services including support ticket management, help desk solutions, remote support, accounting software, time clock systems, and onlin...</t>
  </si>
  <si>
    <t>TES Software, Inc. provides solutions designed from experience. It offers solutions for activity-based fund accounting, online payment, employee time and attendance, remote fines, and receipting integration with district accounting systems. The company offers excellent training as well as software support using the best tools in the industry.</t>
  </si>
  <si>
    <t>Virgosys Software</t>
  </si>
  <si>
    <t>virgosys.com</t>
  </si>
  <si>
    <t>Virgosys is a rapid growth mobile application development company. Virgosys has a dedicated team for mobile application development having a vast experience in providing native Android and iOS solutions. Virgosys is one of the best IT companies in Bang...</t>
  </si>
  <si>
    <t>Virgosys Software Pvt., Ltd. provides high-end, cutting-edge technology courses to large corporates and working professionals who aim at enhancing it skill sets and building its careers. It identifies and analyzes gaps in the skills of the employees and tailor-makes courses that would suit the requirements both in terms of cost-effectiveness and knowledge acquisition in a shorter time.</t>
  </si>
  <si>
    <t>Triz Innovation</t>
  </si>
  <si>
    <t>trizinnovation.com</t>
  </si>
  <si>
    <t>Triz Innovation Pvt Ltd is a leading technology company that provides end-to-end learning solutions and integrated business applications to government organizations, academic institutions, and enterprises worldwide. They offer educational software and ...</t>
  </si>
  <si>
    <t>Triz Innovation Pvt., Ltd. is an innovative software solution provider company. It is a browser-based integrated solutions for Schools, Colleges, Universities and Educational Institutes. The company has built an unrivaled understanding for the differing needs in every type of institution, enabling its clients to get the most out of its budgets and to provide the highest standards of education services.</t>
  </si>
  <si>
    <t>School Alarm</t>
  </si>
  <si>
    <t>school-alarm.com</t>
  </si>
  <si>
    <t>School Alarm is a school management software and system designed for small and medium schools worldwide. It handles all school-related activities in a convenient and hassle-free manner. It is used by leading colleges, schools, institutions, research ce...</t>
  </si>
  <si>
    <t>Sushil Softnet Pvt., Ltd. doing business as School Alarm is one of its kind school management software that is configured to handle all school-related activities in a convenient and hassle-free manner. It specializes in Online School Management Systems.</t>
  </si>
  <si>
    <t>FinanceManager</t>
  </si>
  <si>
    <t>financemgr.com</t>
  </si>
  <si>
    <t>Finance Manager is a company that has been providing New York State school districts with superior fund accounting and administrative software since 1991. Their flagship product, nVision, takes school business management to the next level with powerful...</t>
  </si>
  <si>
    <t>MML Software, Ltd. doing business as Finance Manager has been providing New York State school districts with superior fund accounting and administrative software since its inception. The company designed a simple and intuitive software solution qualified to help school districts meet its business office requirements.</t>
  </si>
  <si>
    <t>Software focused on web-based personal finance management</t>
  </si>
  <si>
    <t>Harris School Solutions</t>
  </si>
  <si>
    <t>harrisschoolsolutions.com</t>
  </si>
  <si>
    <t>Harris School Solutions offers a full suite of integrated K-12 school nutrition management solutions, student information systems, software for school financial management and human resources, designed to meet the evolving needs of educators and admini...</t>
  </si>
  <si>
    <t>Harris School Solutions, Inc. (HSS) designs, develops, and builds software and hardware solutions for school districts across North America. The company is one of the first companies to offer financial management tools to K-12 school districts. It offers nutrition solutions, such as nutrition, a web-based software/hardware combination to manage district-wide school nutrition program's needs; EZMealApp, software for free- and reduced meal application processing; and EZSchoolPay, a payment-processing software.</t>
  </si>
  <si>
    <t>Provider of technology solutions for k-12 districts, charter schools, and continuing education programs</t>
  </si>
  <si>
    <t>Pintek</t>
  </si>
  <si>
    <t>pintek.id</t>
  </si>
  <si>
    <t>Pintek is an Indonesian Fintech company providing loans which only focus in EDUCATIONAL sector. Our mission is to enable students on all levels of education by providing affordable loans to their families. We service all educational expenses from kinde...</t>
  </si>
  <si>
    <t>PT Pinduit Teknologi Indonesia is a financial technology company aiming to democratise access to education in Indonesia through affordable and flexible credit. The company offer Education, Financial Services, Bailout, Installment Program, Investment Funding, Cost of Education / Course Installments, Relief Funds (Tuns).</t>
  </si>
  <si>
    <t>Financial technology company aiming to democratise access to education in Indonesia through affordable and flexible credit</t>
  </si>
  <si>
    <t>Keep Schoolin</t>
  </si>
  <si>
    <t>keepschoolin.com</t>
  </si>
  <si>
    <t>A software development startup.</t>
  </si>
  <si>
    <t>Keep Schoolin offers school management software for schools to manage daily activities like students records, examination, fees and expense management. The company's software has different logins and dashboards for Admin, teachers, students, and parents - which is online and has a school portal, where activities and information regarding school is displayed for public on internet.</t>
  </si>
  <si>
    <t>Online School Management System Software - Keep Schoolin</t>
  </si>
  <si>
    <t>PeopleAdmin</t>
  </si>
  <si>
    <t>peopleadmin.com</t>
  </si>
  <si>
    <t>PeopleAdmin is a recognized leader in Talent Management solutions specifically designed for Higher Education, Government and K 12. We help our customers build better organizations so they can build a better future. The company’s unique web based soluti...</t>
  </si>
  <si>
    <t>PeopleAdmin, Inc. is a human resource software development company that specializes in solutions that help institutions build streamlined processes and robust analytics to support data informed decisions. It offers position management, applicant tracking system, employee records, performance management, professional development and learning, and faculty information systems. The company serves businesses and consumers within the area.</t>
  </si>
  <si>
    <t>Web-based talent management solutions for government, higher ed and K-12</t>
  </si>
  <si>
    <t>Achieve Technology</t>
  </si>
  <si>
    <t>achieve-technology.com</t>
  </si>
  <si>
    <t>Achieve Technology provides software specifically designed for independent schools. Our comprehensive suite helps schools improve efficiency, accuracy and communication. Even better, our modular technology allows you to add applications only as you nee...</t>
  </si>
  <si>
    <t>Achieve Technology, Inc. provides software specifically designed for independent schools. The company's comprehensive suite helps schools improve efficiency, accuracy and communication.</t>
  </si>
  <si>
    <t>Thebing Software</t>
  </si>
  <si>
    <t>thebing.com</t>
  </si>
  <si>
    <t>We offer the leading language school and agency management software. Choosing our all-in-one, cloud-based software will render managing your language school or agency smarter, faster and much more efficient. Thebing Software includes a variety of beneficial aspects that will save you time and money and help you grow your business. Here are some of the great features you can look forward to: • 100% cloud-based software that requires no installation or maintenance • Secure access from anywhere • Modular structure to match your needs and budget, from Enquiries to Accounting. • Easy communication with students, teachers and partners • Useful reporting tools • Online registration and enquiry forms for your website (no more double entries) • Manage different users and access rights • Mobile app for your students (24/7) • Cloud based in US and EU We at Thebing Software have a young and dynamic team with more than 15 years’ experience in the field of language school and agency software development. Currently more than 1000 users are working with Thebing Software on a daily basis in various parts of the world. Don't miss the opportunity to have a look at our software by scheduling a presentation and receiving a demo login!</t>
  </si>
  <si>
    <t>Thebing Software GmbH offer the leading language school and agency management software. It includes a variety of beneficial aspects that will save time and money and help grow business.</t>
  </si>
  <si>
    <t>Rococo Consultant Pvt. Ltd.</t>
  </si>
  <si>
    <t>rococoindia.com</t>
  </si>
  <si>
    <t>Best Web Development company, Hire Dedicated Developers in India Hire a Dedicated Developer in India? Whatever business you're in, rococo's Industry expert Developer assists companies going from startups to large enterprises to accomplish their busines...</t>
  </si>
  <si>
    <t>Rococo Consultant Pvt., Ltd. is a software development company. Its services include blockchain development, robotics process automation, website design and development, managed services, mobile app development, and custom software development. The company offers its services to e-commerce, food &amp; restaurant, healthcare, e-learning and education, pharmaceutical and chemical, tour and travel, education, marketing &amp; finance industries, startups, digital agencies, small and big enterprises, and software product development companies in India, the USA, the UAE, the UK, and Columbia.</t>
  </si>
  <si>
    <t>TES FE News</t>
  </si>
  <si>
    <t>tes.com</t>
  </si>
  <si>
    <t>Tes is a company dedicated to supporting teachers worldwide. They provide a wide range of products and services to help educators excel in their careers. This includes teaching resources, school software, and a magazine with award-winning journalism fo...</t>
  </si>
  <si>
    <t>Tes Global, Ltd. provides digital education solutions. The company offers TES Connect, a social network of teachers that provides teaching resources for teachers, Share My Lesson, a platform that enables educators to come together and create, and share teaching resources, and TES Jobs App to find and apply for teaching jobs. It serves globally.</t>
  </si>
  <si>
    <t>Tes - Education Jobs, Teaching Resources, Magazine &amp; Forums</t>
  </si>
  <si>
    <t>SchoolTonic</t>
  </si>
  <si>
    <t>schooltonic.com</t>
  </si>
  <si>
    <t>SchoolTonic is a school management software and school management system that provides a complete school ERP software to manage various aspects of school administration. It offers features such as admission management, attendance tracking, examination ...</t>
  </si>
  <si>
    <t>SchoolTonic is a cloud-based school management system suitable for schools of all sizes. It provides staff, teachers, students, and school administrators with student academic history records, enrollment management, calendars, options for paying student fees, and other tools.</t>
  </si>
  <si>
    <t>SchoolTonic : School Management Software | School Management System | School Mobile App</t>
  </si>
  <si>
    <t>Torsh Inc</t>
  </si>
  <si>
    <t>torsh.co</t>
  </si>
  <si>
    <t>Torsh is a professional learning platform for educators. They provide an easy-to-use platform that gives school leaders and educators access to tools, resources, and data needed to set, track, and reach professional learning goals. Their flagship produ...</t>
  </si>
  <si>
    <t>Torsh, Inc. is an educational software company, that provides a video observation platform used for teacher development. The company offers Torsh TALENT, a video-based classroom observation tool, and data management platform that gives educators an opportunity to reflect on instructional practice, collaborate among peers and coaches, measure the effectiveness of classroom instruction, and receive coaching. It serves early education, K-12 education, higher education, and service organization, clients.</t>
  </si>
  <si>
    <t>Torsh accelerates student achievement through tools and services that utilize personalized instructional strategies and practices</t>
  </si>
  <si>
    <t>Ed-admin</t>
  </si>
  <si>
    <t>ed-admin.com</t>
  </si>
  <si>
    <t>Ed admin is an all-in-one school management software that offers 50 different modules covering everything from financial to academic, communication, staff management, and more. It is a browser-based software application that streamlines and simplifies ...</t>
  </si>
  <si>
    <t>Ed-admin Pty., Ltd. is an education administration program company. It offers services and products, including learning management software, tailor-made educational solutions, and large-scale management applications. The company provides its services to its clients throughout the country.</t>
  </si>
  <si>
    <t>AltonSoft</t>
  </si>
  <si>
    <t>altonsoft.com</t>
  </si>
  <si>
    <t>Streamlining financial relationships between schools and students/parents.</t>
  </si>
  <si>
    <t>AltonSoft Corp. is an information technology and digital marketing company that specializes in delivering technology solutions that make a difference in IT and technology that has traditionally been a cost center in business. It provides solutions such as MVP development, Edtech, and Cloud Systems. The company serves its clients globally.</t>
  </si>
  <si>
    <t>Compass Education</t>
  </si>
  <si>
    <t>compass.education</t>
  </si>
  <si>
    <t>Compass Education is an information technology company that provides a web-based school management system. Their software product, Compass, connects every facet of a school community, simplifying complex tasks such as attendance, student management, ev...</t>
  </si>
  <si>
    <t>Compass Education Pty., Ltd. is a school management platform. It enables schools to drive increased parent engagement and spend less time on administration and more time delivering great learning experiences</t>
  </si>
  <si>
    <t>Compass Education - School Management System</t>
  </si>
  <si>
    <t>SchoolManager</t>
  </si>
  <si>
    <t>schoolmanager.eu</t>
  </si>
  <si>
    <t>The domain name schoolmanager.eu is for sale. Make an offer or buy it now at a set price.</t>
  </si>
  <si>
    <t>SchoolManager develops a system that is reliable, easy to use, and allows schools to do work more easily, faster, and more efficiently. It suits as wide a range of school types as possible, yet to be tailored by each and to do things which were not even imaginable in those schools before.</t>
  </si>
  <si>
    <t>TS School</t>
  </si>
  <si>
    <t>ts-school.com</t>
  </si>
  <si>
    <t>TS School is a software company that provides educational facilities with a comprehensive software application. The application includes 15 free basic modules and 43 comprehensive modules, making it a top choice in the supply chain of educational appli...</t>
  </si>
  <si>
    <t>Time Software doing business as TS School is one of the school management software for all sizes of educational institutes. It offers features like attendance, a calendar, children's information, and document management. The company provides hostel accommodation, and staff timetables and supports multiple languages.</t>
  </si>
  <si>
    <t>Basic and comprehensive school management &amp; administration software</t>
  </si>
  <si>
    <t>Smart Pupils</t>
  </si>
  <si>
    <t>smartpupils.com</t>
  </si>
  <si>
    <t>Smart Pupils is a smart cloud-based one-point solution for school management. It is a dedicated platform that completely automates educational institutes by integrating all modules to streamline educational processes. Smart Pupils offers interactive le...</t>
  </si>
  <si>
    <t>Smart Pupils School Software is a Smart Cloud Based One-Point Solution for School Management. The company makes it easy for the school management to start managing the school's operations effectively and efficiently.</t>
  </si>
  <si>
    <t>HR Software Solutions Pvt. Ltd</t>
  </si>
  <si>
    <t>hrsoftwaresolution.com</t>
  </si>
  <si>
    <t>HR Software Solutions Pvt. Ltd. (HRSS) is a leading software development company established in 2008. They offer a range of products and services including HR Payroll, School Software, Hospital Software, Mobile App Development, and Web Development. Wit...</t>
  </si>
  <si>
    <t>HR Software Solutions Pvt., Ltd. (HRSS) is a software solutions company that develops software solutions. It deals in Software Development, Website Design and Development, Search Engine Optimization(SEO), Hardware, and Networking with 24x365 technical support. The company specializes in computer hardware, education, information technology, software, school resource management, software, vertical industry.</t>
  </si>
  <si>
    <t>Lucid Data</t>
  </si>
  <si>
    <t>lucid-data.com</t>
  </si>
  <si>
    <t>PDExpress® is the leading provider of web-based professional development and staff information management software for educational organizations. Their products are currently supporting over 200 educational organizations in 30 states. They specialize i...</t>
  </si>
  <si>
    <t>Lucid Data Corp. is a provider of web-based professional development and staff information management software for educational organizations. The company's products are currently supporting over 200 educational organizations in 30 states.</t>
  </si>
  <si>
    <t>Edunext Technologies Pvt</t>
  </si>
  <si>
    <t>edunexttechnologies.com</t>
  </si>
  <si>
    <t>Edunext Technologies Pvt. Ltd. is a technology company catering to educational institutions. The company is founded by people with proven experience and in-depth understanding of education enterprise with expertise in technology. Our mission is to help...</t>
  </si>
  <si>
    <t>Edunext Technologies Pvt., Ltd. is a technology company catering to educational institutions. It helps educational institutions in exploiting technology for efficient education delivery and makes the journey of studying and teaching a pleasant experience.</t>
  </si>
  <si>
    <t>TECHNIX INDIA</t>
  </si>
  <si>
    <t>technixindia.com</t>
  </si>
  <si>
    <t>Technix India is a software company that provides custom software development, web design, digital marketing, and IT consulting services to small businesses. They aim to save customers money on IT costs while delivering high-quality services.</t>
  </si>
  <si>
    <t>Technix India Solutions Pvt., Ltd. utilized its expertise and skills in order to keep pace with the surging need for technological breakthroughs in society and has accomplished the same with absolute dedication and perseverance. It has provided solutions in the private and public sector which ranges from small scale industries to huge supply chains.</t>
  </si>
  <si>
    <t>Rushda Softwares</t>
  </si>
  <si>
    <t>rushdasoftwares.com</t>
  </si>
  <si>
    <t>Rushda Softwares is a Web and Software Development Company in Moradabad, Uttar Pradesh, India. We Develop Software &amp; Website according to the client requirement.</t>
  </si>
  <si>
    <t>Rushda Softwares is a software development company. It offers web hosting, retail manufacturing, real estate, community services, and many others. The company provides its services within the area.</t>
  </si>
  <si>
    <t>optimalinternet.com</t>
  </si>
  <si>
    <t>Optimal Solutions is a leading technology integrator in West Michigan, specializing in network infrastructure, wireless, VoIP, IP Video Surveillance, and Network Storage. They are also the developers of eVideon, a suite of IPTV and interactive media ma...</t>
  </si>
  <si>
    <t>Optimal Solutions, Inc. is a technology solutions business providing outstanding network engineering and software solutions for the healthcare and education industries. It is a developer of eVideon, a suite of IPTV and interactive media management applications and devices designed for hospitals and education. It specializes in software development, network integration, IPTV, and Interactive Patient Care.</t>
  </si>
  <si>
    <t>Stellar Data Solutions Pvt. Ltd</t>
  </si>
  <si>
    <t>skoolmanager.com</t>
  </si>
  <si>
    <t>Skoolmanager is a company that provides free school management software. They offer a customized school software that is ISO 27001:2013 &amp; ISO 9001:2015 certified. Their school management ERP solution is powerful, secure, ad-free, and easy to use. Skool...</t>
  </si>
  <si>
    <t>School Management Software Chandigarh India, ERP Software - Skoolmanager</t>
  </si>
  <si>
    <t>Breen Systems</t>
  </si>
  <si>
    <t>breensys.com</t>
  </si>
  <si>
    <t>Breen Systems Management, Inc. is an independent developer and reseller of specific market software. Our larger markets include the granite, healthcare, distribution, construction and fuel industries as well as schools, credit union, and human resource...</t>
  </si>
  <si>
    <t>Breen Systems Management, Inc. is an independent developer and reseller of specific vertical  and horizontal application software solutions. It  provides software solutions for the granite,  healthcare, distribution, fuel oil, school, and wine importer industries.</t>
  </si>
  <si>
    <t>VolkSoft</t>
  </si>
  <si>
    <t>volksoftech.com</t>
  </si>
  <si>
    <t>VolkSoft is a leading provider of technology for Business Correspondents, Microfinance Institutions, Private Banks, and Payment Banks. They offer a comprehensive automation suite for educational institutes called EzSchool, which includes a sophisticate...</t>
  </si>
  <si>
    <t>VolkSoft Technologies Pvt., Ltd. provides software solutions including ERP and web portals for education, CTI, Telephony solutions, GIS / GPS mapping solutions, and consulting and development services for web, client/server, and mobile technology platforms. The company is a leading provider of technology for Business Correspondents, Microfinance Institutions, Private Banks, and Payment banks.</t>
  </si>
  <si>
    <t>India’s Leading Microfinance Lending Technology Company | VolkSoftech</t>
  </si>
  <si>
    <t>Intouch Quality Services Pvt Ltd</t>
  </si>
  <si>
    <t>intouchgroup.in</t>
  </si>
  <si>
    <t>Intouch Quality Services Pvt. Ltd. is a Delhi-based IT company that offers a complete solution for web development, web hosting, and online marketing. They provide services such as custom web development, e-commerce development, mobile app development,...</t>
  </si>
  <si>
    <t>Intouch Quality Services Pvt., Ltd. is a Delhi-based IT company that offers a solution for web services like website designing, web hosting, and internet marketing. Its services include web and mobile application development, e-commerce development, new domain registration, improving website design, web application development, and web &amp; email hosting services. The company serves its services to clients worldwide.</t>
  </si>
  <si>
    <t>Classlife Education</t>
  </si>
  <si>
    <t>classlife.education</t>
  </si>
  <si>
    <t>Classlife Education is an all-in-one education management platform that provides academic management, virtual campus, sales, financials, and student information services. We simplify the work of educational institutions by offering a comprehensive solu...</t>
  </si>
  <si>
    <t>Classlife Education S.L. reimagines the online campus experience with an all-in-one education management platform for schools and corporate learning. The company integrates different sets of tools within the same platform to manage and control everyday school tasks without the need of duplicating effort, optimizing all school resources to the maximum, and covering all areas of school management, education, and communications. It serves people around Spain.</t>
  </si>
  <si>
    <t>Empowering Schools | The all-in-one school management platform</t>
  </si>
  <si>
    <t>School Business Services</t>
  </si>
  <si>
    <t>schoolbusinessservices.co.uk</t>
  </si>
  <si>
    <t>School Business Services is a leading global specialist in providing support services and products to the education sector. SBS are one of the UK’s leading suppliers of education support services with a portfolio that includes the full spectrum of ICT,...</t>
  </si>
  <si>
    <t>School Business Services, Ltd. is a global specialist in providing support services and products to the education sector. The company's core specializations are Finance and Business Management, ICT, Management Information Systems (MIS), and HR and Payroll. It offers consulting, training, service desks, and managed services to schools and academies.</t>
  </si>
  <si>
    <t>Zippro System Limited</t>
  </si>
  <si>
    <t>zipprosystem.com</t>
  </si>
  <si>
    <t>Zippro System is a top-notch mobile app, web, and software development company. They are focused on becoming a leading software solutions and IT integration services provider. With headquarters in Manchester, UK, and regional offices in France, Nigeria...</t>
  </si>
  <si>
    <t>Zippro System Limited is a global software solutions company with presence in Europe, Asia and Africa.   Offers a wide range of services including business process outsourcing, onsite technical consulting, software development, and product lifecycle management.</t>
  </si>
  <si>
    <t>Zippro System – Top-notch Mobile App,Web and Software Developement Company</t>
  </si>
  <si>
    <t>Vriddhi software</t>
  </si>
  <si>
    <t>vriddhisoftware.com</t>
  </si>
  <si>
    <t>College management software enables colleges and universities to manage operations with convenience through a single integrated platform. Ask for college automation software.</t>
  </si>
  <si>
    <t>Hindustan Computers, Inc., doing business as Vriddhi Software, provides the most trustworthy software development services as well as training and computer sales and services. The company introduces Vriddhi as the Educational Solution on cutting-edge technology of the modern era. Vriddhi, as its name suggest, is not only software to but also a planning tool that will suggest the best way to do the same task in a better way.</t>
  </si>
  <si>
    <t>scientificstudy.in</t>
  </si>
  <si>
    <t>Scientific Study is a company that provides cloud-based school ERP software services. They offer a range of products and services including school management software, branded school phone apps, digital libraries, admission lead generators, online clas...</t>
  </si>
  <si>
    <t>Scientific Study is the most cost-effective and efficient school ERP system in India. Its tool is a scientific solution to help the education system evolve and achieve world class quality education for future generations and is specially designed to connect teachers,students and parents together which facilitates for greater transparency and accountability.</t>
  </si>
  <si>
    <t>Infinite Campus</t>
  </si>
  <si>
    <t>infinitecampus.com</t>
  </si>
  <si>
    <t>Infinite Campus is a comprehensive, web-based K-12 student information system that provides real-time access to special education, instruction, curriculum, assessment, state reporting, data warehousing functionality, and more. With over 20 years of exp...</t>
  </si>
  <si>
    <t>Infinite Campus, Inc. is a K12 information technology company, that provides Web-based student data management systems to school districts, regional consortia, state departments of education, and the federal government. It offers Infinite Campus District Edition which provides school districts with integrated tools for student administration, course registration and management, instructions, school services, communications, and reporting and analysis. The company serves within the country.</t>
  </si>
  <si>
    <t>Infinite Campus has successfully implemented its solutions for customers of all sizes</t>
  </si>
  <si>
    <t>Yash Apps &amp; Software Services</t>
  </si>
  <si>
    <t>yashcampus.com</t>
  </si>
  <si>
    <t>Yash Apps &amp; Software Services Pvt., Ltd. is a fast-growing provider of comprehensive end-to-end IT services and solutions for the education and healthcare domain. The company offers a unique global delivery model of innovative, high-quality, value-added services that enable organizations to attain sustainable competitive advantage.</t>
  </si>
  <si>
    <t>Eduwonka</t>
  </si>
  <si>
    <t>eduwonka.com</t>
  </si>
  <si>
    <t>Integrated Educational Information &amp; Management Software Eduwonka offers a fully integrated suite of tools for educational management, student information and collaboration for educators! Intuitive software for smarter schools. Drop us a line to find o...</t>
  </si>
  <si>
    <t>EduWonka Pte., Ltd. provides powerful data-driven analytics software for smarter and more efficient educational management and decision-making. The company offers a fully integrated suite of tools for educational management, student information, and collaboration for educators.</t>
  </si>
  <si>
    <t>Education Management company that empowers schools and educators with data analytics, helping them to make faster, smarter decisions!</t>
  </si>
  <si>
    <t>Entab Infotech Pvt Ltd</t>
  </si>
  <si>
    <t>entab.in</t>
  </si>
  <si>
    <t>Entab Infotech Pvt Ltd is an India based Software Development Company specialized in providing web-based ERP solutions for Educational Institutes. They offer School Management Software and Mobile Apps for schools, including features such as attendance ...</t>
  </si>
  <si>
    <t>Entab Infotech Pvt., Ltd. is a software development company. It offers school ERP software hosted on a cloud server, providing online school ERP solutions for tasks such as fee collection, student records maintenance, result generation, and library management. The company provides its services to various students and educational industries in India.</t>
  </si>
  <si>
    <t>Global Infoways</t>
  </si>
  <si>
    <t>giindia.com</t>
  </si>
  <si>
    <t>Global Infoventures Pvt. Ltd.'s Education ERP Software is the best software for University , colleges , schools, universities and coaching institutes in India, provided by the best ERP company Global Infoventures Pvt. Ltd.</t>
  </si>
  <si>
    <t>Global Infoventures Pvt., Ltd. is a dynamic and emerging software solutions provider setting uncompromising standards in quality and reliability. The company is working with a scientific approach in converging high-end technology and innovative ideas to create possible technology solutions.</t>
  </si>
  <si>
    <t>Pelagian Softwares</t>
  </si>
  <si>
    <t>pelagiansoftwares.com</t>
  </si>
  <si>
    <t>Pelagian Softwares is an emerging organization in the arena of Information Provider &amp; Software Development. They offer a variety of software solutions for Hotel, Restaurant, Tour &amp; Travel, Mines &amp; Clay, Photo studio &amp; Lab, Retail Mart, and Wool &amp; woole...</t>
  </si>
  <si>
    <t>Pelagian Softwares is an emerging organization in the arena of Information Provider and Software Development, is continuously achieving admirable success by offering the most trusted Database Management Software. It primarily deals in software development as well as in Web Designing and Development which renders an exciting opportunity to go one step ahead in this globally established competitive market.</t>
  </si>
  <si>
    <t>Pelagian Softwares - A Place for Restaurant and Hotel Software</t>
  </si>
  <si>
    <t>EduKool</t>
  </si>
  <si>
    <t>edukool.com</t>
  </si>
  <si>
    <t>EduKool is one-of-its-kind application that encompasses every aspect of managing a school, or even a chain of schools, through a single dashboard.</t>
  </si>
  <si>
    <t>Edukool is a multi-faceted school ERP app that allows school administrators, teachers, parents, and students to use a single platform to meet the respective requirements. Its ERP LMS software will totally change the way knowledge is delivered and received.</t>
  </si>
  <si>
    <t>YourSchoolERP</t>
  </si>
  <si>
    <t>yourschoolerp.com</t>
  </si>
  <si>
    <t>Appsar Technologies was conceived with a thought of infusing technology driven efficiency and smartness in our education institutes. Today, our solutions ranges from a One Stop School ERP system to Personalized Smart School Mobile App for Parents. Digital distribution and access to Homework to Real time Online Tests for students. We strive to be a catalyst in your quest for 'Smart School'. Our solutions help enterprises find new and efficient ways of working. Saves Paper, Time &amp; Money. Our team consist of dynamic individuals with a diversified wealth of experience, who share passion for all things digital. We are a company with integrity and deliver what we promise.</t>
  </si>
  <si>
    <t>Appsar Technologies doing business as YourSchoolERP operates a mobile application. It offers Digital distribution and access to Homework to Real-time Online Tests for students.</t>
  </si>
  <si>
    <t>Curacubby</t>
  </si>
  <si>
    <t>curacubby.com</t>
  </si>
  <si>
    <t>Curacubby is a tool that helps optimize operations and finance for education, recreation, and family service programs helping you save money and time. Curacubby provides FREE software to preschools to help efficiently manage tuition collection and invo...</t>
  </si>
  <si>
    <t>Curacubby, Inc. is a developer of a SaaS platform that helps schools and child services providers save time and money by optimizing back office functions and enabling e-payments for its consumers. The company is trusted by a wide range of childcare, preschool, K-8, camps, and enrichment programs to remove the manual headaches of paper-based billing and check-cashing and also enables text and email communications, automates late fees, and adheres to the highest security and data protection standards in the industry.</t>
  </si>
  <si>
    <t>A SaaS company facilitating financial transactions between small and medium businesses (SMBs) and their millennial customers</t>
  </si>
  <si>
    <t>Edstart</t>
  </si>
  <si>
    <t>edstart.com.au</t>
  </si>
  <si>
    <t>Edstart is a leading technology and financial services company providing funding and payment services for education. We offer fee management solutions to help schools improve their finances and efficiency, and flexible payment plans for parents to help...</t>
  </si>
  <si>
    <t>Edstart Australia Pty., Ltd. is a technology and financial services company. Its first product offering is now live, providing smart finance for Australian private school fees. The company helps people fund its education costs. It provides its services to students within the country.</t>
  </si>
  <si>
    <t>Funding platform for education fees</t>
  </si>
  <si>
    <t>HYNIVA</t>
  </si>
  <si>
    <t>hyniva.com</t>
  </si>
  <si>
    <t>Hyniva is a Business Consulting &amp; Technology firm that helps solving business challenges for global Banking &amp; Finance, Insurance, Healthcare and Educational organizations. Hyniva has proprietary products and solutions in these industry segments, specia...</t>
  </si>
  <si>
    <t>Hyniva, LLC is a business consulting and technology firm that helps to solve business challenges for global banking and finance, insurance, healthcare, and educational organizations apiece. It specializes in providing consulting and solutions in the business segments of consumer lending and property insurance to banks and credit unions. The company serves clients globally.</t>
  </si>
  <si>
    <t>The world is changing many establishments of today as society and most millennials are becoming highly dependent on a virtual mobile, socially connected world</t>
  </si>
  <si>
    <t>ESKADENIA Software</t>
  </si>
  <si>
    <t>eskadenia.com</t>
  </si>
  <si>
    <t>ESKADENIA Software is a world-class software vendor that provides best-in-class business systems and cloud solutions in the fields of telecommunications, enterprise, insurance, education, healthcare, and internet. With over 140 employees and sales acti...</t>
  </si>
  <si>
    <t>ESKADENIA Software engages in the design, development, and deployment of software products in the telecommunications, insurance, enterprise, education, and Internet applications areas. The company offers general, medical, life, and travel insurance software suite; enterprise resource planning, customer relationship management, workflow, and document management system solutions for enterprises; and DeniaSchool, an e-schooling, and school management system.</t>
  </si>
  <si>
    <t>Synapse Softech</t>
  </si>
  <si>
    <t>synapsesoftech.com</t>
  </si>
  <si>
    <t>Synapse Softech Pvt. Ltd. is a software development company that specializes in web development, web design, and offshore development services. They provide custom software development services and offer solutions in the field of web-based solutions, E...</t>
  </si>
  <si>
    <t>Synapse Softech Pvt., Ltd. specializes in software development and consultancy in the field of Web-based solutions, ERP, and data processing services. The company's software is designed to improve efficiencies, improve communication, conduct e-business, and make more informed decisions.</t>
  </si>
  <si>
    <t>DigitalEdu IT Solutions Pvt</t>
  </si>
  <si>
    <t>digitaledu.net</t>
  </si>
  <si>
    <t>DigitalEdu IT Solutions Pvt Ltd is a company that specializes in digital transformation and campus automation ERP for universities, colleges, and schools. They offer intelligent, integrated, and fully managed IT solutions as a service. The company focu...</t>
  </si>
  <si>
    <t>DigitalEdu IT Solutions Pvt., Ltd. provides a web-based management solutions to educational institutes. Its careful selection of technologies, diligent software design and implementation, and word-class service helps clients to take on any competition head-on.</t>
  </si>
  <si>
    <t>PCR Educator</t>
  </si>
  <si>
    <t>pcreducator.com</t>
  </si>
  <si>
    <t>PCR Educator is a school information management system and website software provider. They offer online school management software that integrates all school data into a single database, from public websites to finance and fundraising. Their cloud-base...</t>
  </si>
  <si>
    <t>Preferred Computing Resources, Inc. doing business as PCR Educator is the leading school administrative software for independent schools. The company's web-based software solution,  PCR Campus, integrates data management for admissions, and administration with tools for faculty, student, and parent access, uniting the unique educational communities that power independent schools.</t>
  </si>
  <si>
    <t>A student information system (sis) that is engineered to offer school management software functions</t>
  </si>
  <si>
    <t>Foradian</t>
  </si>
  <si>
    <t>foradian.com</t>
  </si>
  <si>
    <t>Foradian is a leading Education ERP Software Provider for K12 &amp; Higher Ed institution. We provide most affordable, customizable &amp; easy to use ERP solution. World's leading provider of enterprise solutions for education institutions. Our products are us...</t>
  </si>
  <si>
    <t>Foradian Technologies Pvt., Ltd. is a company that operates in the IT services and IT consulting industry. The company specializes in providing ERP enterprise software solutions. It provides services to educational institutions.</t>
  </si>
  <si>
    <t>A continuously and consciously evolving technical company based out of India. Check our products @projectfedena @FedenaPro and @Uzity</t>
  </si>
  <si>
    <t>eduWare Ahmedabad</t>
  </si>
  <si>
    <t>schoolsoftwares.co.in</t>
  </si>
  <si>
    <t>Schoolsoftwares.co.in is a company that provides open source school ERP software with source code. Their software helps schools manage daily operations such as student details, time table design, attendance, fees transaction, exams and results, employe...</t>
  </si>
  <si>
    <t>School ERP Software is a software development company. The company offers web development, IT services, mobile app development, and software development. The company provides its services globally.</t>
  </si>
  <si>
    <t>Eloit Innovations</t>
  </si>
  <si>
    <t>eloit.com</t>
  </si>
  <si>
    <t>Eloit Innovations is a leading provider of school management systems and academic ERP solutions. Their flagship product, Edisapp, is equipped with over 130 modules, features, and functions to streamline school operations and processes. In addition, Elo...</t>
  </si>
  <si>
    <t>Eloit Innovations Pvt. Ltd. is an information technology company that specializes in academic quality benchmarking systems and school management systems. The company is a provider of academic and school ERP and mobile apps for parents, staff, and management. It serves as a digital twin for schools, capturing every aspect of school life in a secure online environment.</t>
  </si>
  <si>
    <t>iKolilu</t>
  </si>
  <si>
    <t>ikolilu.com</t>
  </si>
  <si>
    <t>iKolilu is a Software as a Service (SaaS) platform that revolutionizes education and streamlines administrative processes for schools. It offers a complete set of modular software applications that automate school information systems, eliminating redun...</t>
  </si>
  <si>
    <t>iKolilu, Ltd. is a Cloud-based School Management System created by a team of developers. It is a complete set of modular software applications that automates school information Systems eliminating redundant steps and manual error-prone interaction. It is designed on a world-class architecture to be very intuitive and flexible to fit in any educational organization worldwide.</t>
  </si>
  <si>
    <t>EduXpert</t>
  </si>
  <si>
    <t>eduxpert.in</t>
  </si>
  <si>
    <t>Eduxpert is a school management software that provides a simple and efficient school management system ERP. It offers features such as school accounts management, fee management, transportation management, library management, admission management, atte...</t>
  </si>
  <si>
    <t>Eduxpert School Management Software is an innovative online school management system that provides institutes to handle academic, administration, management, and other vital management practices. It provides an application that is easy to use and users with limited technical knowledge can use the products to undertake the operation effectively and efficiently.</t>
  </si>
  <si>
    <t>Helping schools become smarter and more efficient through the use of their smart school management software and school erp system</t>
  </si>
  <si>
    <t>PrimeMove Technologies</t>
  </si>
  <si>
    <t>primemovetechnologies.com</t>
  </si>
  <si>
    <t>PrimeMove Technologies Pvt. Ltd is a company formed by experienced entrepreneurs with a global outlook of success. The company has four divisions: Travel &amp; Tourism, Integrated farming, Information Technology, and Media &amp; Entertainment. The Information ...</t>
  </si>
  <si>
    <t>Primemove Technologies Pvt., Ltd. is one of the world's leading professional service companies, with capabilities in IT, consulting, and digital marketing services.</t>
  </si>
  <si>
    <t>Neolite Infotech India</t>
  </si>
  <si>
    <t>neolite.in</t>
  </si>
  <si>
    <t>Neolite Infotech is a mobile app development company in Mumbai that also specializes in software development, website designing, digital marketing, and SEO services. They offer customized solutions to meet the needs of their clients. With a focus on cr...</t>
  </si>
  <si>
    <t>Neolite Infotech India Pvt., Ltd. is recognized as one of the fastest developing IT Software Development companies specializing in Mobile Application Development, CRM, ERP, HRMS, School Management Software, Sales Force Automation, and Website Development. The company served more than 1k+ customers across various industries.</t>
  </si>
  <si>
    <t>Insto Technologies Pvt</t>
  </si>
  <si>
    <t>insto.in</t>
  </si>
  <si>
    <t>Insto Technologies is a web development and software development company that provides web services in application development, designing, hosting, SEO, internet marketing, and data warehousing.</t>
  </si>
  <si>
    <t>Insto Technologies Pvt., Ltd. is a budding group of Young, Enthusiastic, Productive &amp; Professional Web development and Software development companies providing Web services in Application Development, Designing, Hosting, SEO, Internet marketing, and Data warehousing.</t>
  </si>
  <si>
    <t>SmartClass</t>
  </si>
  <si>
    <t>smartclass.us</t>
  </si>
  <si>
    <t>SmartClass Educational Technologies is a company that has been developing cloud-based school management systems since 1998. They have worked with hundreds of schools, universities, charity foundations, and private educational courses to provide the bes...</t>
  </si>
  <si>
    <t>SmartClass, LLC is an education management company. It provides an information and management system. The company serves clients within the area.</t>
  </si>
  <si>
    <t>SmartClass is Cloud Based School Management System for K-12 , Higher Education &amp; Enterprise Education</t>
  </si>
  <si>
    <t>School College</t>
  </si>
  <si>
    <t>school-college.com</t>
  </si>
  <si>
    <t>school-college.com provides a Complete School Management System and software. The best software available in 100 plus modules covers all the processes covered in School.</t>
  </si>
  <si>
    <t>Leo C.H.C. Pvt., Ltd. introduces a complete new range of software for managing schools or other educational institutions. The software holds the complete mantra for the successful management of a school. It provides quality products and software to strengthen the school systems and improve its efficiency, various, products and software are the effort of a research-oriented committed team.</t>
  </si>
  <si>
    <t>eCampusLynx</t>
  </si>
  <si>
    <t>ecampuslynx.com</t>
  </si>
  <si>
    <t>Software: School Administration and Student Information System customized to meet the needs of your School</t>
  </si>
  <si>
    <t>IeLinks, Inc. doing business as eCampusLynx provides information technology, business consulting, and training services. The company offers management consulting, strategic planning and development, business process re-engineering, process improvement, and application development and deployment services. It offers services to small to medium businesses.</t>
  </si>
  <si>
    <t>Rohit Kumar</t>
  </si>
  <si>
    <t>xiphiastec.com</t>
  </si>
  <si>
    <t>XIPHIAS Software Technologies Pvt Ltd is a high-tech enterprise integrated with development, branding, manufacture, support, and marketing of KIOSK systems. They provide customized kiosks for clients offering different alternatives to match the applica...</t>
  </si>
  <si>
    <t>XIPHIAS Software Technologies Pvt., Ltd. is a Touch Screen Kiosk Solution Providers Company. It provides a turnkey solution to its users, including hardware and software as an embedded solution. The company is offering Cloud-based ERP and CRM Software services, Website Designing and Development, Android and iOS Mobile Applications, and On-Job Training Program.</t>
  </si>
  <si>
    <t>Mushroom Softech</t>
  </si>
  <si>
    <t>mushroomsoftech.com</t>
  </si>
  <si>
    <t>Mushroom Softech Private Limited is a company that specializes in providing school and college management software solutions. Their software, eSchool, is used by educational institutions worldwide for administration and management-related activities. T...</t>
  </si>
  <si>
    <t>Mushroom Softech Pvt., Ltd. is an emerging solution provider for web-based applications. The company's services address the specific needs of enterprise IT solutions, product development, engineering product design, and data management It provides online integrated information of subscribers to the enterprise enabling transactions with trading partners through seamless connectivity with robust security and privacy features.</t>
  </si>
  <si>
    <t>Emerging solution provider for web-based applications</t>
  </si>
  <si>
    <t>Information Technology Ltd</t>
  </si>
  <si>
    <t>jilit.co.in</t>
  </si>
  <si>
    <t>JIL Information Technology (JILIT) is a CMMI Level 3, ISO 9001:2015 &amp; ISO 27001:2013 certified integrated business Solution Company. They provide a wide range of IT services and solutions to government organizations, academic institutions, and enterpri...</t>
  </si>
  <si>
    <t>JIL Information Technology, Ltd. (JILIT) is an ISO 9001:2015, ISO 27001:2013, and CMMI Level 3 certified company. The Company conceptualized and developed the first-of-its-kind digital classroom teaching aid that serves to assist in teaching. It provides visual topics and concepts in Science, Mathematics, and Social Sciences.</t>
  </si>
  <si>
    <t>Information technology services and education</t>
  </si>
  <si>
    <t>ERP Dubai</t>
  </si>
  <si>
    <t>mura.com.my</t>
  </si>
  <si>
    <t>Adept Business Solutions is a fast growing, Dubai based Business Solutions provider, specialized in providing Business Applications for Small to Enterprise level Companies in the Middle East. With highly experienced consultants at the helm as founders,...</t>
  </si>
  <si>
    <t>Malaysia Ultra Running Association (MURA) is a non-government organization. It also specializes in clinics, Forums, and seminars. It serves within the area.</t>
  </si>
  <si>
    <t>ERP Software Dubai, ERP Dubai, Accounting and Payroll Software Dubai, Sage Dubai, Customizable ERP Software Dubai-UAE, ERP Software Companies in UAE, erp solutions Dubai, Oman, Qatar, Saudi, Kuwait, Bahrain, UAE.</t>
  </si>
  <si>
    <t>iSAMS</t>
  </si>
  <si>
    <t>isams.com</t>
  </si>
  <si>
    <t>iSAMS is a leading school management information system (MIS) that provides a suite of apps and portals to feed vital information to teachers, parents, and students. It is a cloud-based software that helps schools manage every area of school life, incl...</t>
  </si>
  <si>
    <t>iSAMS Independent, Ltd. is the market leader in web-based, multi-platform education administration solutions. It transforms the way schools store, manages and communicates information. The company offers a world-class Management Information System (MIS) that is intuitive to use, flexible in its approach and accessible globally.</t>
  </si>
  <si>
    <t>Multi-platform education administration solutions</t>
  </si>
  <si>
    <t>Rudra Softech</t>
  </si>
  <si>
    <t>rudrasoftech.com</t>
  </si>
  <si>
    <t>Rudra Softech is a leading ERP developer in Yii Framework, offering enterprise solutions, college management systems, and development on open source technology. With expertise in PHP, MySQL, HTML5, CSS3, Ajax, and jQuery, we have over 2 years of experi...</t>
  </si>
  <si>
    <t>Rudra Softech Pvt., Ltd. is leading ERP developer in Yii Framework, Android &amp; iOS apps development. Its areas of focus include university management solutions, corporate training and a comprehensive range of services for software development and support, e-commerce commerce and content management systems.</t>
  </si>
  <si>
    <t>Rudra Softech - Provide Enterprise Solution | College Management System | Development on open source technology</t>
  </si>
  <si>
    <t>Tranqueel Softwares</t>
  </si>
  <si>
    <t>tranqueelsoftwares.com</t>
  </si>
  <si>
    <t>Tranqueel Softwares is the fastest growing IT Company which was incorporated with the aim of providing high quality Softwares &amp; Web Applications using Industry's best Standards and Technology. We offer Customize Software Solutions, Web based ERP Softwa...</t>
  </si>
  <si>
    <t>Tranqueel Softwares is a growing IT Company that was incorporated with the aim of providing quality software &amp; Web Applications using the Industry's best Standards and Technology. The company offer Customize Software Solutions, Web-based ERP Software, E-Commerce Websites, Domain-specific Software Development, Website Design and Development, and Software Products targeted towards all sizes of entities from Corporate to Individual.</t>
  </si>
  <si>
    <t>MGRM Net</t>
  </si>
  <si>
    <t>hitachimgrmnet.com</t>
  </si>
  <si>
    <t>MGRM Net Limited is India’s leading e Governance technology company. It markets and implements its state of the art e Governance Systems and Services under an exclusive license from its technology parent, MGRM Technologies, LLC., USA. MGRM Net has uniq...</t>
  </si>
  <si>
    <t>Hitachi MGRM Net, Ltd. is an IT company. It offers a leadership team comprised of individuals with operational business decisions in line with the organizational objectives. It serves customers in the public and private sectors in India.</t>
  </si>
  <si>
    <t>TechnoVista Limited</t>
  </si>
  <si>
    <t>technovista.com.bd</t>
  </si>
  <si>
    <t>TechnoVista Limited is a leading software development company, specializing in desktop and web-based applications and solutions for large, medium, and small enterprises. With many years of experience in the industry and a deep expertise in government a...</t>
  </si>
  <si>
    <t>TechnoVista, Ltd. is a company that specializes in desktop and web-based applications and solutions for large, medium, and small enterprises. The company has developed the capacity to support clients in outsourcing of ICT needs.</t>
  </si>
  <si>
    <t>Inside Edge Systems</t>
  </si>
  <si>
    <t>insideedge.net</t>
  </si>
  <si>
    <t>Inside Edge Systems Inc is a financial services company based out of 10 Fresenius Rd, Westport, Connecticut, United States.</t>
  </si>
  <si>
    <t>Inside Edge Systems, Inc. is an in-house resource builder. The company builds teams that combine creative and digital specialists with internal staff to deliver strategic projects. Staff training, support and mentoring, Process design, implementation and measurement, Cross-organisation program management</t>
  </si>
  <si>
    <t>ALTREDO</t>
  </si>
  <si>
    <t>altredo.com</t>
  </si>
  <si>
    <t>Altredo is a company that provides a range of financial services and software products. They offer forex prediction software, stock prediction software, forex trading robots, binary options trading signals software, and binary options autotrader. Their...</t>
  </si>
  <si>
    <t>Altredo is a global trading systems provider. The company provides tools for Forex, Binary Options, Bitcoin, and stock trading.</t>
  </si>
  <si>
    <t>Altredo - The Best Forex, Stock, Futures, Options Robot, Indicator 100% automatic trading system.</t>
  </si>
  <si>
    <t>Guidewire Software</t>
  </si>
  <si>
    <t>guidewire.com</t>
  </si>
  <si>
    <t>Guidewire Software is a leading provider of software solutions for the Property and Casualty (P&amp;C) insurance industry. We offer a comprehensive technology platform that combines core processing, data and analytics, and digital engagement capabilities. ...</t>
  </si>
  <si>
    <t>Guidewire Software, Inc. is a software company that provides solutions to the property and casualty insurance industry. Its offers operational services and products are InsuranceSuite Cloud, InsuranceNow, and InsuranceSuite. The company serves in the B2B, and SaaS space in the fintech, and insurtech market segments.</t>
  </si>
  <si>
    <t>Software products for the insurance industry</t>
  </si>
  <si>
    <t>HPC Sphere</t>
  </si>
  <si>
    <t>hpcsphere.com</t>
  </si>
  <si>
    <t>HPC Sphere Pvt. Ltd. is an Indian startup company that provides services and solutions in and around Financial Technologies. The company engages in research, development, consulting, and training in the field of trading all across the globe. IT Service...</t>
  </si>
  <si>
    <t>HPC Sphere Pvt., Ltd. is an Indian start-up company that provides services and solutions in and around Trading. The company engages in research, development, consulting, and training in the field of trading. It builds an end to end solutions, both on the client-side and server-side on various trading platforms like MT4, MT5, NT7, NT8,cTrader, Trading View, and Trade Stations to name a few.</t>
  </si>
  <si>
    <t>HPC Sphere, Financial Technology Company, India</t>
  </si>
  <si>
    <t>Ways2Wealth</t>
  </si>
  <si>
    <t>ways2wealth.com</t>
  </si>
  <si>
    <t>Ways2Wealth is a free roboadvisor that provides professional scientific research and reinvented passive investment strategies. They offer financial services such as wealth management, financial advice, roboadvisor, and portfolio management. Ways2Wealth...</t>
  </si>
  <si>
    <t>Ways2Wealth is a free roboadvisor focused on financial modeling, risk analysis, and artificial intelligence. It has worked in the financial industry for many years and has developed its own proprietary models which have also been used by banks, hedge funds, and military special units.</t>
  </si>
  <si>
    <t>Digiterre</t>
  </si>
  <si>
    <t>digiterre.com</t>
  </si>
  <si>
    <t>Digiterre is a software and data engineering consultancy that enables technological and organisational transformation for many of the world’s leading organisations. We envisage, design and deliver software and data engineering solutions that users want...</t>
  </si>
  <si>
    <t>Digiterre, Ltd. is a  software products and enterprise software development services company. Its clients include hedge funds, asset managers, fund of funds, fund administrators, prime brokers, and energy, and commodities trading firms. It serves banking,  Asset Management, and Energy and commodities Traders across the Americas, EMEA, and AsiaPac.</t>
  </si>
  <si>
    <t>Torstone Technology</t>
  </si>
  <si>
    <t>torstonetechnology.com</t>
  </si>
  <si>
    <t>Torstone Technology is a leading global provider of cross asset securities and derivatives post trade processing technology. They offer a simplified post trade processing solution that helps financial firms reduce costs, achieve greater control, minimi...</t>
  </si>
  <si>
    <t>Torstone Technology, Ltd. is a Financial Services company. It offers back-office technology, collateral management, cross-asset, middle-office technology, otc documentation management, post-trade processing, reconciliations, securities and derivatives, settlement, and confirmation, stock borrows, STP, and technology for accounts. It serves clients throughout the country.</t>
  </si>
  <si>
    <t>XDOC</t>
  </si>
  <si>
    <t>scryptinc.com</t>
  </si>
  <si>
    <t>Powerful and secure productivity tools for regulated industries. Scrypt, Inc. harnesses the cloud to deliver applications that help customers improve communications, streamline workflow, and improve the vital exchange of information. They have an unwav...</t>
  </si>
  <si>
    <t>Scrypt, Inc. is a company that builds secure cloud-based workflow management and collaboration tools for regulated industries. It helps businesses operating in regulated industries improve document workflow and regain valuable time while protecting business-critical information. The company's cloud-based workflow tools, DocbookMD and XDOC, are designed to simplify day-to-day processes so that it has more time to focus on core business.</t>
  </si>
  <si>
    <t>Powerful and secure productivity tools for regulated industries - Scrypt, Inc.</t>
  </si>
  <si>
    <t>4th Story</t>
  </si>
  <si>
    <t>4thstory.com</t>
  </si>
  <si>
    <t>4th Story is a company that provides a suite of automated trading and analysis products for brokers, hedge funds, and institutional traders. Their products are highly customizable and offer a wide range of order types and matching algorithms. With mult...</t>
  </si>
  <si>
    <t>4th Story, LLC operates in the hedge funds industry. It is a suite of automated trading and analysis products helps brokers. The company's software products include 4S analytic dashboard, 4S rocky mountain, 4S Arches, 4S Yellowstone, 4S Everglades, 4S blue ridge, 4S Cascades, and 4S Klondike.</t>
  </si>
  <si>
    <t>4th Story Matching Engine for Liquidity-Challenged Markets</t>
  </si>
  <si>
    <t>Profile Software</t>
  </si>
  <si>
    <t>profilesw.com</t>
  </si>
  <si>
    <t>Profile Software is a specialised financial software solutions provider with offices in key financial centers and global presence. Profile Software provides leading technology solutions and services to the Financial and Banking industry serving over 25...</t>
  </si>
  <si>
    <t>Profile Software S.A. is a software company developing solutions for the international financial sector, business sector, and the public sector. Its products include Axia, IMSplus, FMS.next, FMS.next Payments, RiskAvert, Native Wealth Management Mobile App, GS Market Suite, Plexus, Registry, and Nowen-net.</t>
  </si>
  <si>
    <t>Risk Control Limited</t>
  </si>
  <si>
    <t>riskcontrollimited.com</t>
  </si>
  <si>
    <t>Risk Control Limited is a leading independent firm of quantitative risk specialists based in London. Risk Control assists major international institutions by advising on risk methodology and implementation and by supplying bespoke risk software. We aim...</t>
  </si>
  <si>
    <t>Risk Control, Ltd. is an independent firm. Its specialists assist major international institutions in developing and implementing effective and rigorous risk management. It also provides a range of risk-related consulting services. The company serves its customers throughout the country.</t>
  </si>
  <si>
    <t>Finance Unlocked</t>
  </si>
  <si>
    <t>financeunlocked.com</t>
  </si>
  <si>
    <t>Finance Unlocked is the world’s first comprehensive, on demand video delivered learning platform built specifically for finance professionals. The company offers a range of courses, including curated video courses led by industry experts, certificate p...</t>
  </si>
  <si>
    <t>Finance Unlocked, Ltd. is a video learning platform built specifically for finance service. It offers a network of finance industry specialists to create a content universe, and asset managers and law firms to track learning progress and prove return on investment through time analytics. The company provides its services to its clients across the country.</t>
  </si>
  <si>
    <t>Superior education focused on your industry and your organisation’s needs, presented by leading experts you can trust</t>
  </si>
  <si>
    <t>Damco Solutions</t>
  </si>
  <si>
    <t>damcogroup.com</t>
  </si>
  <si>
    <t>Damco Solutions is a trusted Software Services and Technology solutions company offering product engineering, emerging tech, mobility, digital transformation, and more. We are a global technology and digital transformation company focused on delivering...</t>
  </si>
  <si>
    <t>Damco Group doing business as Damco Solutions, Inc. is an IT Services and Solutions company. Its services include AI &amp; ML services, application services, blockchain, cloud, data &amp; analytics, data processing, DevOps, digital marketing, generative AI, insurance tech, AI staffing, low code development, mobile app development, product engineering, QA &amp; testing, robotic process automation, salesforce, virtual CTO, and Monday consulting. The company caters to the industries of automotive, digital agencies, education &amp; eLearning, energy &amp; utilities, financial services, healthcare, hi-tech, insurance, manufacturing, non-profits, publishing &amp; media, retail &amp; e-commerce worldwide.</t>
  </si>
  <si>
    <t>Damco Solutions is a leading global IT Services and Solutions company which delivers exceptional customer value and offers immense business advantages</t>
  </si>
  <si>
    <t>Intralinks</t>
  </si>
  <si>
    <t>intralinks.com</t>
  </si>
  <si>
    <t>Intralinks is the leading FinTech platform for secure document sharing and collaboration. Learn how we can add efficiency and security for M&amp;A, Banking and Securities, and Alternative Investments. Intralinks is a trusted global leader for providing sec...</t>
  </si>
  <si>
    <t>Intralinks, Inc. is a technology company that offers a range of firewall collaboration solutions. The company offers a virtual data room, content management, syndicated lending, bankruptcy and restructuring, corporate development, mergers and acquisitions, board reporting, deal management, deal sourcing, and investor portals. It is also a financial technology provider for the global banking, deal-making, and capital markets communities. It serves businesses and consumers in the area.</t>
  </si>
  <si>
    <t>A technology company that offers a range of firewall collaboration solutions</t>
  </si>
  <si>
    <t>Personal Capital</t>
  </si>
  <si>
    <t>personalcapital.com</t>
  </si>
  <si>
    <t>Personal Capital is a leading digital wealth management firm that provides a range of financial services and tools to help individuals organize and manage their finances. With our free software, users can easily track and monitor their various financia...</t>
  </si>
  <si>
    <t>Personal Capital Corp. (PCC) provides financial advisory services and financial software to individuals. The company offers wealth management services for investors. Its software enables monitoring and income control, spending, and performance of investments on a single screen as well as analyzing mutual funds.</t>
  </si>
  <si>
    <t>Personal Capital is the leading digital wealth management firm</t>
  </si>
  <si>
    <t>OpEff</t>
  </si>
  <si>
    <t>opeff.com</t>
  </si>
  <si>
    <t>OpEff Technologies is a financial technology consulting company that provides technology consulting services to hedge funds, private equity firms, asset management companies, prime brokers, and fund administrators. Their mission is to revamp the techno...</t>
  </si>
  <si>
    <t>OpEff Technologies, LLC is a financial technology consulting company. It specializes in financial technology consulting. It offers NAV reconciliations, capital registry checks, fund administration, shadow accounting, investor onboarding, funds &amp; liquidity management, asset servicing, and many more. The company provides technology consulting services to hedge funds, private equity firms, asset management companies, prime brokers, and fund administrators.</t>
  </si>
  <si>
    <t>Increase efficiency of business operations and productivity of human resource</t>
  </si>
  <si>
    <t>Finiata</t>
  </si>
  <si>
    <t>finiata.com</t>
  </si>
  <si>
    <t>Finiata is a fast-growing company that provides working capital financing for freelancers and SMEs. They offer a flexible credit line and smart cash flow solutions, allowing business owners to focus on what matters. Finiata's platform uses automated da...</t>
  </si>
  <si>
    <t>Finiata GmbH provides working capital financing for freelancers and SMEs over a fully automated data-driven scoring technology, which provides same-day decision-making and liquidity. The company offers registration, funding, withdrawal options, payment processing, and repayment solutions across the nation.</t>
  </si>
  <si>
    <t>Finance platform targeting SMEs, freelancers, and the self-employed</t>
  </si>
  <si>
    <t>Audit Applications</t>
  </si>
  <si>
    <t>auditapplications.com</t>
  </si>
  <si>
    <t>Audit Applications is a company that provides a fully automated cloud-based solution to replace the manual audit confirmation process, improving the quality of the audit confirmation process while saving time and money.</t>
  </si>
  <si>
    <t>Audit Applications is a secure online system simplifying and improving the accounts receivable confirmation process and accounts payable confirmation process for auditors and accounting firms. The company secure audit confirmation systems that allows audit confirmations, reminders, replies and documents to be automatically sent and received as well as providing auditors and accountants an intuitive real-time report.</t>
  </si>
  <si>
    <t>CenturionCARES, Inc.</t>
  </si>
  <si>
    <t>centurioncares.com</t>
  </si>
  <si>
    <t>CenturionCARES is a systems integrator that automates communications to optimize efficiency, enhance customer service, and maximize budgets. They provide a suite of innovative products and solutions designed to automate any organization’s communication...</t>
  </si>
  <si>
    <t>CenturionCARES, Inc. is a telecommunications company offering dialer solutions. It specializes in providing a seed that grows, communications infrastructure, integration, protecting  valuable resources, protecting reputation, customizing manufactured solution to fit specific business needs. It also offers Interactive Voice Response IVR, Contact Center Solutions, Automatic Call Distribution ACD, Predictive Dialer, CARES Notes - Contact Record Management (CRM), Password Reset and more.</t>
  </si>
  <si>
    <t>Infocom Systems Services Inc</t>
  </si>
  <si>
    <t>infocomsystems.com</t>
  </si>
  <si>
    <t>infocomsystems.com iREACH health information management systems, JACS judicial docket management, financial risk management systems, customer service systems and custom software development solutions from Infocom Systems. Software Development</t>
  </si>
  <si>
    <t>Infocom Systems Services, Inc. provides software solutions, integration services, and custom development to a number of industries. The company ranges from judicial and healthcare to government and financial institutions for streamlining processes and improving productivity. It also renders reducing costs. It serves people around the United States.</t>
  </si>
  <si>
    <t>BPMLinks</t>
  </si>
  <si>
    <t>bpmlinks.com</t>
  </si>
  <si>
    <t>BPMLinks is a next generation technology company that offers a comprehensive range of services designed to help businesses succeed in the digital age. They provide services such as Data Analytics, Digital Transformation Blueprint, Enterprise PMO, and r...</t>
  </si>
  <si>
    <t>BPMLinks, LLC is a management consulting firm. It provides in-class IT management solutions to manage cloud migrations, software development, security, and data management services. The company's services include application engineering, cloud services, cyber security services, and data engineering.</t>
  </si>
  <si>
    <t>R.J. O'Brien</t>
  </si>
  <si>
    <t>rjobrien.com</t>
  </si>
  <si>
    <t>R.J. O'Brien &amp; Associates LLC is the oldest and largest independent futures brokerage and clearing firm in the United States. They provide a full range of services to the industry’s largest global network of introducing brokers (IBs) and to commercial,...</t>
  </si>
  <si>
    <t>R.J. O'Brien Holdings, Inc. doing business as R.J. O'Brien &amp; Associates, LLC is the oldest and largest independent futures brokerage firm. The company provides a full range of services to the futures industry's largest global network of introducing brokers and commercial, institutional, and individual investors. It also offers state-of-the-art in-order entry technology coupled with 24-hour execution and clearing on every futures exchange worldwide.</t>
  </si>
  <si>
    <t>Futures Brokers | R.J. O'Brien &amp; Associates LLC</t>
  </si>
  <si>
    <t>Prime Factors</t>
  </si>
  <si>
    <t>primefactors.com</t>
  </si>
  <si>
    <t>Prime Factors is a global leader in applied data protection software, helping to secure an open and collaborative digital world. We simplify the complexities of data security with encryption, tokenization, data masking, and cryptographic key management...</t>
  </si>
  <si>
    <t>Prime Factors, Inc. is a computer software company that develops applied data protection software. Its products and services include cryptography, EDI, and general data protection. The company serves more than 1,000 global customers from different industries.</t>
  </si>
  <si>
    <t>Noventia</t>
  </si>
  <si>
    <t>noventia.fi</t>
  </si>
  <si>
    <t>Noventia Oy – Helpotamme hankinnan hommia. Kaikki ajantasaiset tiedot toimittajista yhdessä paikassa. Parempi läpinäkyvyys toimittajatietoihin organisaation sisällä. Sähköinen tarjouspyyntö on nykyaikainen tapa hoitaa kilpailutuksia. Huutokaupat tehost...</t>
  </si>
  <si>
    <t>Noventia Oy is a reliable eSourcing Solution provider. With the eSourcing and Supplier Management Solution, the company's customers both in private and public sector can gather and manage supplier data, develop supplier cooperation, streamline the sourcing process, conduct efficient eSourcing projects, eRFx's, and eAuctions and manage contracts.</t>
  </si>
  <si>
    <t>Paygilant</t>
  </si>
  <si>
    <t>paygilant.com</t>
  </si>
  <si>
    <t>Paygilant is a revolutionary frictionless digital banking and payments anti fraud company, designed for the new Fintech era. Mobile based fraud detection with a frictionless payment experience that drastically reduces operational costs. With our 20+ ye...</t>
  </si>
  <si>
    <t>Paygilant, Ltd. is designed to protect mobile Payment financial transactions, either executed by NFC, QR code, P2P, or in-app payments against fraudulent attacks. The company provides an on-device mobile wallet fraud detection software solution that reduces mobile wallet fraud, and customer authentication friction. It offers a solution that can detect fraud on the mobile device before the transaction is conducted.</t>
  </si>
  <si>
    <t>Paygilant aims to deliver a vigilant solution against mobile payments fraud</t>
  </si>
  <si>
    <t>True Wealth</t>
  </si>
  <si>
    <t>truewealth.ch</t>
  </si>
  <si>
    <t>True Wealth is a Swiss online wealth management platform based in Zurich. They offer intuitive, transparent, and cost-efficient investment strategies using ETFs. Their services include digital asset management, with a focus on Säule 3a Wertschriften, a...</t>
  </si>
  <si>
    <t>True Wealth AG is an independent wealth management company. Its software allows users to set the direction and keep full control over its investment strategy based on risk tolerance, enabling investors to monitor its portfolio and adjust it when needed. The company provides its products and services across the country.</t>
  </si>
  <si>
    <t>Passfeed</t>
  </si>
  <si>
    <t>passfeed.com</t>
  </si>
  <si>
    <t>Passfeed is a leader in providing innovative commerce &amp; financial technology solutions to businesses worldwide. Passfeed’s leading SaaS platform has combined the best of revolutionary digital banking and payment solutions for SMBs, all in one easy to u...</t>
  </si>
  <si>
    <t>Passfeed, Inc. is a Financial Services that offers inventive software for businesses. It designed technology to transform offline, outdated processes into digital business management solutions.</t>
  </si>
  <si>
    <t>Beverage&amp;Food, Vacation, Entertainment and Shopping All the Discounts in One-Station</t>
  </si>
  <si>
    <t>MIRROR</t>
  </si>
  <si>
    <t>mirror.co</t>
  </si>
  <si>
    <t>Harness the power of your social network to promote your best skills and attributes. Connect with others in a more meaningful way. Social Discovery Platform Capital Markets</t>
  </si>
  <si>
    <t>Curiouser Products, Inc. doing business as Mirror is a Wellness and Fitness Services company. It provides a connected fitness system that combines a responsive display with content to bring the boutique studio experience home. Its users receive access to a selection of live and on-demand classes across a variety of genres, including cardio, strength training, and yoga. The company serves customers within the area.</t>
  </si>
  <si>
    <t>A connected fitness system that streams live and on-demand classes to users in-home via a sleek responsive display</t>
  </si>
  <si>
    <t>Algomi</t>
  </si>
  <si>
    <t>algomi.com</t>
  </si>
  <si>
    <t>Algomi is a software company that provides technology to bond market participants to improve their workflow and liquidity. Algomi creates the network that enables all market participants to intelligently harness data to make valuable financial trading ...</t>
  </si>
  <si>
    <t>Algomi, Ltd. is a computer software company. It develops and provides software for fixed-income market data. The company links the buy side and sell side in a collaborative community network. It focuses on banks, institutional investors, inter-dealer brokers, and exchanges, as well as offers, fixed income, technology delivery, market structure, trading and sales workflow, information management, software, exchanges, and bonds. It provides services to its clients and people around the United Kingdom.</t>
  </si>
  <si>
    <t>Helps banks identify trade opportunities and collaborate with traders</t>
  </si>
  <si>
    <t>LendingFront</t>
  </si>
  <si>
    <t>lendingfront.com</t>
  </si>
  <si>
    <t>LendingFront provides banks and other credit providers with the most up-to-date lending technology to originate, underwrite, and service small business loans. Their cloud-based, white-labeled technology platform eliminates friction, frustration, and ri...</t>
  </si>
  <si>
    <t>LendingFront, Inc. is a cloud-based, white-labeled lending technology that enables banks, and other lenders to provide capital to small businesses. It offers services that include online loan origination, underwriting and product management, data management, servicing, and collection. The company provides its services across the country.</t>
  </si>
  <si>
    <t>Small business lending software platform for banks and other financial institutions</t>
  </si>
  <si>
    <t>Sofon</t>
  </si>
  <si>
    <t>sofon.com</t>
  </si>
  <si>
    <t>Sofon is a leading supplier of innovative standard software for Guided Selling. Sofon enables you to set up your quotation and contracting process intelligently by analyzing your customers’ needs and finding suitable solutions. Sofon provides software-...</t>
  </si>
  <si>
    <t>Sofon B.V. is a software company. It provides clients with software solutions that simplify, speed up, and improve sales processes and the generation of quotations, orders, and contracts. It serves clients internationally.</t>
  </si>
  <si>
    <t>Guided solutions for businesses</t>
  </si>
  <si>
    <t>GiniMachine</t>
  </si>
  <si>
    <t>ginimachine.com</t>
  </si>
  <si>
    <t>GiniMachine provides dedicated decision making software for business predictions – from banks and lenders to telecom companies and auto dealers. No code AI for data predictions within minutes. Enhance your decision making process with cutting edge AI a...</t>
  </si>
  <si>
    <t>GiniMachine is an AI-based credit scoring solution that utilizes machine learning algorithms and lender's historical data to build high-performing scoring models. It helps lenders reduce future credit losses, measure risk with greater speed and sophistication, issue more loans and fight fraud.</t>
  </si>
  <si>
    <t>AI and machine learning based credit scoring software | GiniMachine</t>
  </si>
  <si>
    <t>BetaSmartz</t>
  </si>
  <si>
    <t>betasmartz.com</t>
  </si>
  <si>
    <t>BetaSmartz is a leading provider of next-generation business-to-business hybrid digital investment software. They offer automated investment platforms that construct goal-based portfolios using sophisticated algorithms for institutions, advisers, SMSFs...</t>
  </si>
  <si>
    <t>BetaSmartz Global Pte., Ltd. is an adviser-branded automated investment platform that reinvents the way wealth is managed and grown using smarter technology. The company offers globally best-in-class financial expertise and next-generation technology to provide sophisticated investment management at an affordable price.</t>
  </si>
  <si>
    <t>An automated investment platform democratizing sophisticated financial algorithms for investors from institutional to retail</t>
  </si>
  <si>
    <t>FinFolio</t>
  </si>
  <si>
    <t>finfolio.com</t>
  </si>
  <si>
    <t>FinFolio is a company that provides investment portfolio management software for investment advisors and professional wealth managers. Their software allows advisors to report, rebalance, trade, bill, and host mobile-ready client portals. With a single...</t>
  </si>
  <si>
    <t>FinFolio, Inc. provides professional investment management software to investment advisors and money managers. The company is creating a powerful open platform that will be extensible by licensed users, with full access to source code. Its platform competes with advent axys/apx, Schwab portfolio center, and bridge; company founders were are some of the principals behind techfi.</t>
  </si>
  <si>
    <t>Investment Portfolio Management Software</t>
  </si>
  <si>
    <t>Smart Communications</t>
  </si>
  <si>
    <t>smartcommunications.com</t>
  </si>
  <si>
    <t>Smart Communications is a leading technology company focused on helping businesses engage in more meaningful customer conversations. Its Conversation Cloud™ platform uniquely delivers personalized, omnichannel conversations across the entire customer e...</t>
  </si>
  <si>
    <t>SmartComms SC, Ltd. provides a new generation of cloud-enabled customer and business solutions. The company suite of solutions helps businesses to move beyond traditional enterprise communications using the most modern architecture and cloud capabilities.</t>
  </si>
  <si>
    <t>Cloud-enabled customer communications management services</t>
  </si>
  <si>
    <t>FintechOS</t>
  </si>
  <si>
    <t>fintechos.com</t>
  </si>
  <si>
    <t>FintechOS is the global leader in fintech enablement, with a mission to make fintech innovation available to every company. The FintechOS platform simplifies and accelerates the launching, servicing, and expansion of financial products and services, he...</t>
  </si>
  <si>
    <t>FintechOS Srl provides acceleration technologies designed for the financial sector. The company incorporates the use of digital AI and cloud technology to offer an advanced and comprehensive digital framework for financial organizations that engage in digital transformation. The company operates in the software development industry.</t>
  </si>
  <si>
    <t>Fast, plug &amp; play, comprehensive digital transformation with highly competitive operating costs</t>
  </si>
  <si>
    <t>MProfit Software</t>
  </si>
  <si>
    <t>mprofit.in</t>
  </si>
  <si>
    <t>MProfit is a comprehensive tech solution for investors and investment professionals to seamlessly manage multi-asset investments. It offers a multi-asset portfolio tracker that allows users to consolidate investments in stocks, mutual funds, bonds, NPS...</t>
  </si>
  <si>
    <t>MProfit Software Pvt., Ltd. is a Computer Software company. It offers investment management software, portfolio management software, computation of capital gains, computation of annualized returns (IRR), seamless import of trade &amp; transaction data, live portfolio tracking, advisory portfolio management software, family office software, and investment reports.</t>
  </si>
  <si>
    <t>India’s leading portfolio management &amp; accounting solution</t>
  </si>
  <si>
    <t>Decentro</t>
  </si>
  <si>
    <t>decentro.tech</t>
  </si>
  <si>
    <t>Decentro is a fintech company that provides simple and automated APIs for payments, KYC, and lending. They offer open banking APIs that allow businesses to launch their products 10X faster. Their platform, trusted by over 800 businesses globally, provi...</t>
  </si>
  <si>
    <t>Decentro Tech Pte., Ltd. is an API platform for banking integrations (Plaid for India and APAC). It is an automated plug-and-play platform for fin-techs. The company develops an API banking software platform designed to launch products in a hassle-free way.</t>
  </si>
  <si>
    <t>Offers an automated API enabled platform for fintech companies</t>
  </si>
  <si>
    <t>Hypto</t>
  </si>
  <si>
    <t>hypto.in</t>
  </si>
  <si>
    <t>Hypto is a banking and fund transfer platform in India that provides the best fund transfer and payment APIs with the highest success rate at the cheapest cost and instant onboarding. They offer web services, open source connectors, and finapps to auto...</t>
  </si>
  <si>
    <t>Wunderbaked Technologies Pvt., Ltd. doing business as Hypto is a developer of Application Programming Interfaces (APIs) designed to integrate financial products into business platforms. The company provides backend infrastructure to other companies for building financial products into the platforms, enabling businesses to assemble its products for financial use cases instead of building it up from the ground up.</t>
  </si>
  <si>
    <t>Eurobase International Group</t>
  </si>
  <si>
    <t>eurobase.com</t>
  </si>
  <si>
    <t>Eurobase International is a software and service provider to financial institutions in over 25 countries. They provide enterprise-wide solutions for (re)insurance companies, banks, and other financial institutions as well as IT recruitment services.</t>
  </si>
  <si>
    <t>Eurobase International, Ltd. provides software solutions and services for the insurance and banking sectors globally. The company provides synergy, an end-to-end insurance system; Siena, an eTrading, ePayments, rate management, treasury management, and regulatory reporting solution; Complaints Manager, a Web-based service for incorporating templates and process management steps and an online customer portal. It provides enterprise-wide solutions for (re)insurance companies, banks, and other financial institutions as well as IT recruitment services.</t>
  </si>
  <si>
    <t>Eurobase International Group provide banking and insurance software solutions as well as specialist recruitment services</t>
  </si>
  <si>
    <t>Aptitude Software</t>
  </si>
  <si>
    <t>aptitudesoftware.com</t>
  </si>
  <si>
    <t>Aptitude Software is a specialist financial management software company that helps enterprise CFOs achieve financial control. They offer finance transformation solutions that drive growth, efficiency, and sustainability. Their flagship product, Fynapse...</t>
  </si>
  <si>
    <t>Aptitude Software Group plc is a Software Development company. It provides digital finance solutions, including calculation and cost allocation, finance transformation, moving ERP, GL to the cloud, finance to the cloud, revenue automation, KPMG AAH managed service, and compliance solutions, including LDTI, IFRS 17, IFRS 16, ASC 842, IFRS 15, ASC 606, and revenue recognition and lease accounting interdependent regulation. It serves various industries, such as banking, and insurance.</t>
  </si>
  <si>
    <t>Aptitude Software | Financial Management Software &amp; Regulatory Compliance Solutions - Aptitude Software</t>
  </si>
  <si>
    <t>Automated Intelligence</t>
  </si>
  <si>
    <t>automated-intelligence.com</t>
  </si>
  <si>
    <t>Automated Intelligence is a Microsoft Gold Partner that provides software and services to help organizations manage their information effectively. They specialize in cloud migration, data analysis, and data governance. Their solutions enable organizati...</t>
  </si>
  <si>
    <t>Automated Intelligence, Ltd. provides information management software and services that enable organizations to easily transition to, and make the most of, Microsoft SharePoint, Microsoft Azure, and Office 365. The company's technology also enables organizations to exploit its Microsoft platform to comply with legal, government, and internal policy obligations, whilst improving user experience, user acceptance, information discovery, and data quality.</t>
  </si>
  <si>
    <t>crmit.com</t>
  </si>
  <si>
    <t>CRMIT Solutions is a pioneer in delivering cloud-based customer experience (CX) consulting and solutions. With 200+ certified customer relationship management (CRM) consultants and over 250 successful CRM deployments across 25+ countries, CRMIT Solutio...</t>
  </si>
  <si>
    <t>CRMIT Solutions, Inc. is a pioneer in delivering SaaS-based customer experience (CX) consulting and solutions. The company offers a range of CRM application utilities for Oracle Sales Cloud (CRM OnDemand, fusion CRM), Eloqua (marketing applications for accelerated deployments including various rapid implementation and migrattomation) SRM (social relationship management), and RightNow CX cloud service. It specializes in cognitive sales and field service management solutions for Salesforce. It serves clients globally.</t>
  </si>
  <si>
    <t>Building Blocks For Customers Success</t>
  </si>
  <si>
    <t>MFSYS</t>
  </si>
  <si>
    <t>mfsys.com.pk</t>
  </si>
  <si>
    <t>MFSYS Software and Systems (Pvt) Ltd. specializes in developing and implementing a wide range of enterprise software applications and technologies specifically for the financial industry, with the major focus being on Microfinance and Banking. They off...</t>
  </si>
  <si>
    <t>MFSYS Software &amp; Systems Pvt., Ltd. specializes in developing and implementing a wide range of enterprise software applications and technologies specifically for the financial industry, with the major focus being on Microfinance and Banking, Providing Top Microfinance Systems and Solutions.</t>
  </si>
  <si>
    <t>CGI</t>
  </si>
  <si>
    <t>cgi.com</t>
  </si>
  <si>
    <t>Founded in 1976, CGI is among the largest IT and business consulting services firms in the world. With 70,000 professionals serving clients from hundreds of locations worldwide, CGI is a leading IT and business process services provider focused on bein...</t>
  </si>
  <si>
    <t>CGI, Inc. is an IT and business consulting company. Its services include business consulting, systems integration, applications, infrastructure, business processes, digital transformation, analytics, intelligent automation, cloud, IT modernization, and cybersecurity services. It specializes in providing information technology and business consulting services throughout Canada.</t>
  </si>
  <si>
    <t>Canada-based information technology consulting, systems integration and outsourcing company</t>
  </si>
  <si>
    <t>Financeit</t>
  </si>
  <si>
    <t>financeit.io</t>
  </si>
  <si>
    <t>Financeit is a market leading point of sale financing provider servicing the home improvement, vehicle and retail industries. Financeit’s innovative cloud based technology makes it easy for merchants to increase close rates and transaction sizes with a...</t>
  </si>
  <si>
    <t>FinanceIt Canada, Inc. provides a platform that allows businesses to offer consumer financing customers from various devices in Canada. The company works with multiple lending partners in the credit spectrum to bring industry approval rates to customers; and automates the banking role for its partner financial institutions-entirely managing loan origination, credit adjudication, regulatory reporting, loan servicing, and collections. It serves retail, vehicle, home, and health markets.</t>
  </si>
  <si>
    <t>Offer your customers flexible monthly payment plans with Financeit, and grow your business.</t>
  </si>
  <si>
    <t>CapitalVia Global Research Limited</t>
  </si>
  <si>
    <t>capitalvia.com</t>
  </si>
  <si>
    <t>CapitalVia Global Research Limited is a SEBI registered stock advisory company that provides investment advisory services. They offer forex and commodity trading signals, expert guidance by certified professionals, and stock market recommendations base...</t>
  </si>
  <si>
    <t>CapitalVia Global Research, Ltd. is a pure-play financial market research and consulting company. It is an eminent player in the research space, focusing on fundamental and technical analysis to convert raw data and information into expert judgments. With real-time data and research, it provides recommendations to customers in Equity, Commodity, and Currency, using all digital platforms.</t>
  </si>
  <si>
    <t>Triquesta</t>
  </si>
  <si>
    <t>triquesta.com</t>
  </si>
  <si>
    <t>Triquesta is a software company providing leading edge technology for organizations in commodity finance. Triquesta is a financial technology company, embracing the sole focus on collateral management, risk management and compliance solutions. Through ...</t>
  </si>
  <si>
    <t>Triquesta Pte., Ltd. is a global software solutions provider, specializing in niche sectors of the financial markets. The company's ground in the trade finance industry, flagship product, the Triquesta Collateral Manager (TCM) is a leading-edge collateral and risk management system, and valuation tool for commodities.</t>
  </si>
  <si>
    <t>Software company providing leading edge technology for organizations in commodity finance</t>
  </si>
  <si>
    <t>Finastra</t>
  </si>
  <si>
    <t>finastra.com</t>
  </si>
  <si>
    <t>Finastra is one of the largest fintech companies in the world, offering the broadest portfolio of solutions for financial institutions of all sizes. Finastra provides the broadest portfolio of financial services software in the world today—spanning cor...</t>
  </si>
  <si>
    <t>Finastra Group Holdings, Ltd. is a financial service company that develops financial software solutions. It also enables customers to deploy mission-critical technology on-premises or in the cloud. The company offers retail banking solutions, including core banking, digital, business analytics and insights, risk and compliance, and payment solutions, as well as retail banking supplementary products.</t>
  </si>
  <si>
    <t>Trading Technologies</t>
  </si>
  <si>
    <t>tradingtechnologies.com</t>
  </si>
  <si>
    <t>Trading Technologies is a SaaS technology platform provider to the global capital markets industry. The award-winning TT platform connects to the world’s major international exchanges and liquidity venues in listed derivatives alongside a growing numbe...</t>
  </si>
  <si>
    <t>Trading Technologies International, Inc. is a software development company. It provides platforms for traders, brokers, money managers, CTAs, hedge funds, commercial hedgers, and risk managers. The company serves clients worldwide.</t>
  </si>
  <si>
    <t>Develops and delivers professional trading software</t>
  </si>
  <si>
    <t>CREALOGIX Group</t>
  </si>
  <si>
    <t>crealogix.com</t>
  </si>
  <si>
    <t>CREALOGIX is a Swiss based software company that specializes in digital banking and wealth management solutions. They offer a range of services aimed at helping financial organizations enhance their customer experience and provide innovative digital so...</t>
  </si>
  <si>
    <t>Crealogix AG provides software products and solutions in the fields of digital banking, digital payment, and digital learning. Its digital learning solutions comprise digital maturity check, comprehensive stakeholder management, and business-related learning design consultancy services including training platforms for the vocational training of organizations, training providers, trainers, and trainees; and learning platforms, authoring tools, test systems, and learning apps.</t>
  </si>
  <si>
    <t>The Leader for the Digital Bank</t>
  </si>
  <si>
    <t>DbCom</t>
  </si>
  <si>
    <t>dbcominc.com</t>
  </si>
  <si>
    <t>DbCom is a consulting company that offers a wide range of services in system integration, IT services, and IT consulting. They provide solutions in database and cloud migration technologies to help businesses drive their growth. With their Paperless Co...</t>
  </si>
  <si>
    <t>DbCom Consulting, Inc. is a product, services, and solutions company. It specializes in technologies related to the financial industry. Its flagship product, EQube Compliance, serves capital market firms, retail brokers, private client groups, and advisory businesses - helping them stay compliant with the ever-changing regulatory landscape, thereby improving productivity and profitability. The company helps clients improve productivity and addresses its growth by leveraging its knowledge and experience of financial business domains and deploying technology within the segments.</t>
  </si>
  <si>
    <t>FundCount</t>
  </si>
  <si>
    <t>fundcount.com</t>
  </si>
  <si>
    <t>FundCount is a company that offers powerful tools for investment management and partnership accounting. They provide software solutions for portfolio managers, accountants, and fund administrators. Originally developed for the hedge fund market, FundCo...</t>
  </si>
  <si>
    <t>Fundcount Group, Ltd. is a software development company. It provides integrated accounting and investment analysis software that improves operational efficiency. The company improves operational efficiency and provides immediate, actionable intelligence that helps its clients.</t>
  </si>
  <si>
    <t>Integrated accounting and investment analysis software that improves operational efficiency</t>
  </si>
  <si>
    <t>Hoadley</t>
  </si>
  <si>
    <t>hoadley.net</t>
  </si>
  <si>
    <t>Options Trading and Portfolio Investment Analysis and Design Tools by Peter Hoadley. Includes software for options analysis, asset allocation, portfolio optimization and analysis, risk management, value at risk (VaR), volatility and correlation estimation, realtime data, and much more.</t>
  </si>
  <si>
    <t>Hoadley Trading and Investment Tools is focus is on providing high quality software for private investors at a very low (or free) price, and for business users at a competitive price. It offers software for options traders and portfolio investors.</t>
  </si>
  <si>
    <t>Payment Book</t>
  </si>
  <si>
    <t>paymentbooks.com</t>
  </si>
  <si>
    <t>HOWLAND INTERNATIONAL, INC. is a company based out of 355 FALLING WATERS DRIVE, POINCIANA, Florida, United States.</t>
  </si>
  <si>
    <t>Howland International, Inc. doing business as PaymentBooks.com offers an internet-based payment book ordering system. The company allows entering the customer's loan data over the Internet. It uses to create customer custom payment books. It serves in the United States.</t>
  </si>
  <si>
    <t>MYOB</t>
  </si>
  <si>
    <t>myob.com</t>
  </si>
  <si>
    <t>MYOB is a leading provider of business management solutions that have helped more than a million businesses in Australia and New Zealand. MYOB helps businesses of all kinds and sizes, delivering software and services that simplify accounting, payroll, ...</t>
  </si>
  <si>
    <t>MYOB Australia Pty., Ltd. provides desktop and cloud business management software solutions. The company offers accounting software, tax, payroll, and other business management software solutions, such as MYOB backlink, a desktop solution to deliver micro and small business transaction data from its bank to its accountant using live data feeds.</t>
  </si>
  <si>
    <t>Online accounting software for any business</t>
  </si>
  <si>
    <t>SecurePaymentz</t>
  </si>
  <si>
    <t>securepaymentz.us</t>
  </si>
  <si>
    <t>Online Solutions, Inc. doing business as SecurePaymentz is a software company. It offers banking software like a mini-bank for financial institutions, Forex, Bitcoins, schools, supermarkets, and taxes, or can connect magnetic cards so that a user can use it in different businesses and verify the purchase with a bank system. The company provides its services to clients throughout the country.</t>
  </si>
  <si>
    <t>Fisa Group</t>
  </si>
  <si>
    <t>fisagrp.com</t>
  </si>
  <si>
    <t>Fisa Group provides integrated technology solutions for the financial services industry. We are proud to have generated lasting business impact on over 100 projects in 12 countries over the past 20 years. We have the experience necessary to understand ...</t>
  </si>
  <si>
    <t>Fisa Group is a provider of integrated technology solutions for the industry of financial services. The company offers consultancy, project management, and an international help desk. It offers services globally.</t>
  </si>
  <si>
    <t>Provider of integrated technology solutions for the industry of financial services</t>
  </si>
  <si>
    <t>CrediFi</t>
  </si>
  <si>
    <t>credifi.com</t>
  </si>
  <si>
    <t>CrediFi is a Big Data platform serving the CRE Finance market, with data on over 2.3M properties and over 2.5M CRE loans (and growing!)</t>
  </si>
  <si>
    <t>CrediFi Corp. is a commercial real estate intelligence software company. It offers loan, property, and financial product data, benchmarks, and analytics to facilitate deal flow and loan origination, along with post-deal asset monitoring and trading. It offers a solution that streams its data into the Salesforce CRM platform. The company serves its services to clients throughout the United States.</t>
  </si>
  <si>
    <t>Delivers the most powerful financial data and analytics for CRE professionals and portfolio managers</t>
  </si>
  <si>
    <t>SAMT AG</t>
  </si>
  <si>
    <t>samt.ag</t>
  </si>
  <si>
    <t>SAMT AG is a Swiss independent asset management company. They provide scientific-based sophisticated solutions for different account levels in the Robo Advisor Industry. Their services include a free self-advice service for smaller accounts and the opt...</t>
  </si>
  <si>
    <t>SAMT AG is a scientific wealth management company offering a modular concept with an enduring core portfolio, alternative. It also investments and individual advisors with integrated risk management for a fair price.</t>
  </si>
  <si>
    <t>Payment Components</t>
  </si>
  <si>
    <t>paymentcomponents.com</t>
  </si>
  <si>
    <t>Payment Components is a B2B solution provider for Payments &amp; Open Banking. Our range of products supports from high street banks to innovative FinTechs. We have componentized our solutions, offering an agile approach for those who need to manage the ev...</t>
  </si>
  <si>
    <t>PaymentComponents, Ltd. is a company that operates in the IT services and IT consulting industries. The company specializes in developing financial and payment systems. It provides services to clients globally.</t>
  </si>
  <si>
    <t>A B2B solution provider of Payments, AI and Open Banking for the Financial industry</t>
  </si>
  <si>
    <t>FINO PayTech</t>
  </si>
  <si>
    <t>finopaytech.com</t>
  </si>
  <si>
    <t>Fino Paytech is a leading branchless banking network that provides alternative banking channels and technology solutions for banks, financial institutions, government, and insurance companies. With robust in-house technology and a versatile operations ...</t>
  </si>
  <si>
    <t>FINO PayTech, Ltd. is a business and banking technology company. It offers customer enrolment, hardware, and operation solutions. The company also provides consultancy and financial literacy services to the banking and government sectors.</t>
  </si>
  <si>
    <t>Alternate Banking Channels &amp; Technology Trends in Banking</t>
  </si>
  <si>
    <t>Nirvana Solutions</t>
  </si>
  <si>
    <t>nirvanasolutions.com</t>
  </si>
  <si>
    <t>Nirvana Solutions is a NYC-based financial software company that provides affordable cloud-based, integrated, and customized solutions for Asset Managers, Asset Owners, and Service Providers. They offer real-time portfolio management solutions to hedge...</t>
  </si>
  <si>
    <t>Nirvana Financial Solutions, Inc. provides portfolio management systems to multi-prime hedge funds, prime brokers, and fund administrators. The company offers Nirvana, a software-as-a-service portfolio management system built around the financial information exchange (FIX) protocol.</t>
  </si>
  <si>
    <t>Nirvana delivers integrated, multi-asset class workflow solutions to asset managers, asset owners, and service providers</t>
  </si>
  <si>
    <t>bitsyadvisor.com</t>
  </si>
  <si>
    <t>Bitsy is a prospect and client engagement platform built for financial advisory firms. Simplify your growth efforts with a fast, secure platform proven to get you results.</t>
  </si>
  <si>
    <t>BA Platform Holdings, LLC doing business as Bitsy helps financial advisors go 30x faster. It gets this done by streamlining the process, it's a simple fix that takes little time.</t>
  </si>
  <si>
    <t>RPM Risk &amp; Portfolio Management AB</t>
  </si>
  <si>
    <t>rpm.se</t>
  </si>
  <si>
    <t>RPM Risk &amp; Portfolio Management AB (rpm.se) is a specialized investment manager focusing solely on CTA and Global Macro strategies. Since the company was founded in 1993, they have been helping institutional investors diversify their traditional invest...</t>
  </si>
  <si>
    <t>RPM Risk and Portfolio Management AB is an investment management firm. The Company offers portfolio management, financial planning, and investment advisory services.</t>
  </si>
  <si>
    <t>V1 Limited</t>
  </si>
  <si>
    <t>wearev1.com</t>
  </si>
  <si>
    <t>V1 Ltd is a global provider of document management, purchase management, expenses management, professional services automation and learning &amp; training management software that enables both public and private sector organisations to streamline their bus...</t>
  </si>
  <si>
    <t>V1, Ltd. is a software company. It offers document management, imaging, and other business automation solutions that streamline the business processes of public and private sector organizations. The company serves businesses and consumers across United Kingdom.</t>
  </si>
  <si>
    <t>OpenMarkets Australia</t>
  </si>
  <si>
    <t>openmarkets.com.au</t>
  </si>
  <si>
    <t>OpenMarkets Australia is a premier wholesale share trading API partner and one of Australia's largest retail brokers. They provide API and white label solutions for fintechs and AFSLs, including fund managers, advisers, and planners. OpenMarkets is a M...</t>
  </si>
  <si>
    <t>Openmarkets Australia, Ltd. is one of Australia's largest retail brokers, clearing more than $50 billion in trades annually across more than 200,000 accounts. It provides a full range of white-labeled technology solutions across onboarding, order management, managed accounts, risk management, client management, and advice.</t>
  </si>
  <si>
    <t>OpenMarkets is Australia's next evolution stockbroker</t>
  </si>
  <si>
    <t>TechFinancials</t>
  </si>
  <si>
    <t>techfinancials.com</t>
  </si>
  <si>
    <t>TechFinancials is a leading global technology and solutions provider of simplified trading technology. Since its inception in 2009, TechFinancials has developed a powerful trading platform with a simplified end user trading experience to approach the m...</t>
  </si>
  <si>
    <t>TechFinancials, Inc. develops and licenses financial trading platforms to online brokers worldwide. The company operates through two segments, B2C Trading Platform and B2B Licence Income. It offers Binary Options trading platform with a suite of back-office modules and applications, such as risk management and CRM, as well as provides fixed strike options.</t>
  </si>
  <si>
    <t>A leading provider of blockchain based financial solutions, offering trading technology for online brokers and exchanges, with offices across Asia, Europe and the Middle East</t>
  </si>
  <si>
    <t>Hum Capital</t>
  </si>
  <si>
    <t>humcapital.com</t>
  </si>
  <si>
    <t>Hum Capital is a funding platform that connects great companies with the right capital, engineered to value a company’s potential over social proof, and performance over vanity metrics. We help private companies get the clearest picture of their value,...</t>
  </si>
  <si>
    <t>Hum Capital Operator of a capital funding platform designed to make raising institutional capital manageable and transparent. The company's platform uses artificial intelligence technology to translate volumes of a company's financial data into a clear picture of value to help fundraise with confidence and on the terms for business and also allows investors to gain investment insights and a personalized deal flow built on company data, enabling investors and companies to get an expedited process of raising funding that cuts out the time-consuming elements of pitching and data aggregation.</t>
  </si>
  <si>
    <t>Governance.com</t>
  </si>
  <si>
    <t>governance.com</t>
  </si>
  <si>
    <t>Governance.com is a Low Code Business Process Management platform that helps businesses in the asset management industry to optimise business processes through automation. Connect data, processes, and people across organisational silos and make your da...</t>
  </si>
  <si>
    <t>2Gears, S.A. doing business as Governance.com SA is a Low-Code Business Process Management platform that helps businesses in the asset management industry to optimize business processes through automation. It provides flexible and reliable solutions to enable the different actors in the Fund Industry to perform its oversight tasks, to evidence, and produce reports for Auditors, Counterparts, Regulators, Financial Institutions, and Investors.</t>
  </si>
  <si>
    <t>Xignite</t>
  </si>
  <si>
    <t>xignite.com</t>
  </si>
  <si>
    <t>Xignite is a leading provider of cloud-based market data solutions. They offer a wide range of APIs that enable companies to consume, centralize, distribute, and optimize access to real-time market and reference data. Their APIs power mobile financial ...</t>
  </si>
  <si>
    <t>Xignite, Inc. is the disruption of the market data industry with its API and data management solutions for FinTech and financial services. The company offers 500+ REST APIs with coverage for millions of instruments across all asset classes. Its clients include financial services, media, and software companies, as well as financial institutions, exchanges, and market data vendors.</t>
  </si>
  <si>
    <t>Market Data Feed and API</t>
  </si>
  <si>
    <t>MoneyGuidePro</t>
  </si>
  <si>
    <t>moneyguidepro.com</t>
  </si>
  <si>
    <t>Envestnet is a financial technology company that provides a suite of web-based financial planning and retirement planning software products. Their software includes goal planning, insurance needs analysis, asset allocation, and estate planning tools. E...</t>
  </si>
  <si>
    <t>Moneyguide, Inc. is a software development company. It develops a collaborative internet-based financial planning software that offers a unique client-centered approach. The company's software raises the bar, making the client experience consistent and quality financial plans possible on a large scale.</t>
  </si>
  <si>
    <t>The first collaborative internet-based financial planning software that offers a unique client-centered approach</t>
  </si>
  <si>
    <t>DealRoom</t>
  </si>
  <si>
    <t>dealroom.net</t>
  </si>
  <si>
    <t>DealRoom is a premier M&amp;A platform that provides project management software for corporate development executives, investment bankers, and private equity firms. The software offers intuitive tools for pipeline management, diligence, integration, and di...</t>
  </si>
  <si>
    <t>DealRoom, Inc. is a fin-tech company with project management SaaS. It specializes in investment banking, private equity, and corporate development professionals to efficiently manage complex transactions. The company serves clients all over Illinois.</t>
  </si>
  <si>
    <t>DealRoom serves investment banking, private equity, and corporate development professionals to manage due diligence with an Agile approach</t>
  </si>
  <si>
    <t>Galeo SA</t>
  </si>
  <si>
    <t>galeo.ch</t>
  </si>
  <si>
    <t>Galeo provides customized wealth care services for all your assets, financial and non-financial, by leveraging their wealth tech solutions. They are a fully independent organization without any conflict of interest as they do not manage nor sell any fi...</t>
  </si>
  <si>
    <t>Galeo SA is a full organization without any conflict of interest as it does not manage nor sell any financial or non-financial products. The company provides customized wealth care services for all assets, financial and non-financial, by leveraging wealth tech solutions. It serves around the area.</t>
  </si>
  <si>
    <t>ndgit</t>
  </si>
  <si>
    <t>ndgit.com</t>
  </si>
  <si>
    <t>ndgit connects banks and insurances with digital providers and innovative fintechs. The repeatedly awarded open finance platform supports financial service providers in their greatest strategical and technological challenge. It accelerates the creation...</t>
  </si>
  <si>
    <t>ndgit GmbH is a technology and solution provider for open banking platforms that connects banks, insurance companies, fintech, and platform companies to digital ecosystems. The company provides end customers with access to new financial services and offers solutions such as caching, monitoring, tracing, API management, and data transformation. It serves customers in Germany.</t>
  </si>
  <si>
    <t>Ndgit connects banks and insurances with digital providers and innovative fintechs</t>
  </si>
  <si>
    <t>Pluang</t>
  </si>
  <si>
    <t>pluang.com</t>
  </si>
  <si>
    <t>Pluang is a financial technology company that offers a diverse range of investment products and services. Users can invest in various asset classes such as US stocks, US stock indexes, gold, cryptocurrencies, and mutual funds. The platform provides adv...</t>
  </si>
  <si>
    <t>Provides digital micro-savings products with the mission of democratizing financial products for Indonesians</t>
  </si>
  <si>
    <t>Capital Banking Solutions</t>
  </si>
  <si>
    <t>capital-banking.com</t>
  </si>
  <si>
    <t>Capital Banking Solutions is a leading provider of end to end, integrated banking software for businesses across Europe, Africa, the Middle East and the Americas. The company offers a suite of integrated and modular products for retail, corporate and p...</t>
  </si>
  <si>
    <t>Capital Banking Solutions SASU is a Computer Software company. It offers banking software, digital banking, open banking, lending, compliance, payments, customer onboarding, private banking and wealth management, treasury and capital markets, control, and steering. The company provides its services to clients in Europe, Africa, Central Asia, the Middle East, and America.</t>
  </si>
  <si>
    <t>End-to-end, integrated solutions for retail, corporate and private banks</t>
  </si>
  <si>
    <t>Quantifi, Inc.</t>
  </si>
  <si>
    <t>quantifisolutions.com</t>
  </si>
  <si>
    <t>Quantifi is a provider of risk, analytics and trading solutions for the global financial markets and commodities industries. Quantifi's integrated framework delivers accurate analytics, comprehensive risk management, cross asset trading, front to back ...</t>
  </si>
  <si>
    <t>Quantifi, Inc. is a fintech company. It is a provider of risk, analytics, and trading solutions for the global financial markets and commodities industries. It serves services to customers in the United States, United Kingdom, and Australia.</t>
  </si>
  <si>
    <t>Quantifi - Risk, Analytics, Trading</t>
  </si>
  <si>
    <t>LMAX Exchange</t>
  </si>
  <si>
    <t>lmax.com</t>
  </si>
  <si>
    <t>LMAX Group is a global financial technology company that operates a leading institutional exchange for FX and delivers transparent, fair, precise, and consistent execution. They provide a level playing field to all market participants and are the leadi...</t>
  </si>
  <si>
    <t>LMAX, Ltd. is a global financial technology company. It operates multiple institutional execution venues for electronic foreign exchange and cryptocurrency trading.</t>
  </si>
  <si>
    <t>European MTF for online FX trading</t>
  </si>
  <si>
    <t>Corvee</t>
  </si>
  <si>
    <t>corvee.com</t>
  </si>
  <si>
    <t>Corvee is a company that provides advanced tax planning software and solutions. They offer a suite of solutions designed to empower accounting and tax professionals in building, growing, and optimizing their firms. Their offerings include tax planning ...</t>
  </si>
  <si>
    <t>Corvee, LLC is a developer of tax planning and client collaboration software and a provider of financial and tax consulting services catering to firms with specialties in tax, accounting, and financial advising. The company offers cloud-based products for tax planning, coaching, training, and events to help clients increase revenue and profit margins while building a professional team, strategies, and solutions for offering and delivering tax-advantaged wealth management to clients and more, empowers accounting and tax professionals with a suite of solutions designed to build, grow and optimize its firms.</t>
  </si>
  <si>
    <t>Istra</t>
  </si>
  <si>
    <t>istrallc.com</t>
  </si>
  <si>
    <t>Istra is a cutting edge technology and analytics company applying its intellectual capital in the field of financial markets. Founded in 2008, Istra has grown rapidly to become a leading automated trading firm. The heart of our company is a dynamic tea...</t>
  </si>
  <si>
    <t>Istra, LLC is a cutting-edge technology and analytics company applying its intellectual capital in the field of financial markets. The company develops proprietary trading algorithms utilizing advanced statistical methodologies with extreme low latency processing technology.</t>
  </si>
  <si>
    <t>Istra Research Ltd is a cutting-edge technology and analytics company in Israel</t>
  </si>
  <si>
    <t>BondCliQ</t>
  </si>
  <si>
    <t>bondcliq.com</t>
  </si>
  <si>
    <t>BondCliQ is a solution specifically designed to optimize credit market data for all market participants. The BondCliQ Data Dashboard is an operating system for credit market data, providing customizable tables, visuals, and charts across multiple sourc...</t>
  </si>
  <si>
    <t>BondCliQ, Inc. is the first central market system for U.S. corporate bonds and is designed to improve institutional trading in the $8 trillion credit market. It improves market structure through the development and implementation of a central market system that will establish price integrity and facilitate market modernization.</t>
  </si>
  <si>
    <t>The first central market system for US corporate bonds and is designed to improve institutional trading in the $8 trillion credit market</t>
  </si>
  <si>
    <t>Optherium</t>
  </si>
  <si>
    <t>optherium.com</t>
  </si>
  <si>
    <t>Optherium Labs is a blockchain technology company that offers an ecosystem of products and services powered by Optherium blockchain, AI, and biometrics. They provide a white label Neobank for enterprises, allowing businesses to use their technology und...</t>
  </si>
  <si>
    <t>Optherium Labs OÜ is a developer of a fintech platform intended to focus on fiat currency exchange and e-wallet services. The company's platform brings fundamental changes to blockchain technology so that it is usable by the banking and finance industry, enabling users to use digital currencies without any hassle. It provides custom solutions for businesses built upon a patented technology called multidecentralized private blockchains network.</t>
  </si>
  <si>
    <t>findCRA</t>
  </si>
  <si>
    <t>findcra.com</t>
  </si>
  <si>
    <t>findCRA is a research engine that puts CRA first. They provide an intuitive software platform for banks to find and research CRA aligned nonprofits, build performance context, and get answers to CRA questions. Their proprietary process aggregates data ...</t>
  </si>
  <si>
    <t>Community Core, LLC doing business as findCR, work with banks and nonprofits throughout the nation to educate, equip, and empower for success under the requirements of the federal Community Reinvestment Act. The company offers an independent CRA Certification to nonprofits that further increases the ways for the bank to find with an enhanced findCRA profile, community needs listing, and tools customized for the nonprofit to use in building strong bank partnerships.</t>
  </si>
  <si>
    <t>SaaS platform offering powerful data, search tools and support services that help banks research and connect with CRA-qualified nonprofits</t>
  </si>
  <si>
    <t>Zil Money</t>
  </si>
  <si>
    <t>zilmoney.com</t>
  </si>
  <si>
    <t>Zil Money is a platform that provides the best payroll solution by credit card. It allows users to pay bills, invoices, mortgages, rent, taxes, inventory, and other business bills using their credit card to extend float. Zil Money also offers online ch...</t>
  </si>
  <si>
    <t>A simple and secure platform to move money seamlessly online on-demand</t>
  </si>
  <si>
    <t>ETNA</t>
  </si>
  <si>
    <t>etnasoft.com</t>
  </si>
  <si>
    <t>ETNA Software Corp. is one of the world’s leading financial software solutions and technology services providers. They offer a white label trading platform for online brokers and digital advisors, providing customizable solutions for online brokerage, ...</t>
  </si>
  <si>
    <t>ETNA Software Corp. is a white-label trading technology company that provides customizable solutions for online brokerage, execution, routing and crossing, clearing, compliance, risk management, back-office automation, portfolio management, and also trading of asset classes. Its platforms include web trader &amp; mobile trading applications, middle &amp; back office, and trading APIs. The company serves its services to online brokerage, digital advisors, and fintech firms throughout the United States.</t>
  </si>
  <si>
    <t>ETNA is a developer of ETNA Trader, white label online trading platform-as-a-service. HTML5, mobile, customizable, disruptive pricing models.</t>
  </si>
  <si>
    <t>Captools Company</t>
  </si>
  <si>
    <t>captools.com</t>
  </si>
  <si>
    <t>Captools/net Investment Portfolio Software Captools Company is an independent investment portfolio performance tracking software company. We provide Captools/net software support to financial advisors. CAPTOOLS COMPANY is a private financial accounting...</t>
  </si>
  <si>
    <t>Captools Co. develops and licenses portfolio management software for investment record keeping and performance reporting. The Company's products are designed for investment firms, investment advisors, investment advisor reps, fund managers, family offices, and others entrusted with managing significant investment assets.</t>
  </si>
  <si>
    <t>Formula Stocks</t>
  </si>
  <si>
    <t>formulastocks.com</t>
  </si>
  <si>
    <t>Formula Stocks is a service that provides high-quality stock recommendations and portfolio management. Their algorithmic investing approach uses AI, fundamental, and quantitative analysis to forecast which stocks will go up before they do. The intellig...</t>
  </si>
  <si>
    <t>Formula Stocks ApS is a company that specializes in high-probability investments, using quantitative investing, business analysis, and cognitive computing, with an 89-92% success rate. Its recommendations and model portfolio are based on timeless and proven investment principles, mathematical probabilities, and sound logic. It is scientifically quantifiable, which means that every principle can be used and proven to work using the scientific method</t>
  </si>
  <si>
    <t>A scientific approach to beating the stock market</t>
  </si>
  <si>
    <t>StockLight</t>
  </si>
  <si>
    <t>stocklight.com</t>
  </si>
  <si>
    <t>StockLight is the premier stock investing app in Australia. It is available on iPhone, iPad, and Android devices. It is the number one stock market investing app for iOS and Android in Australia. With StockLight, users can track their portfolio, resear...</t>
  </si>
  <si>
    <t>StockLight Pty., Ltd. is  Australia's number #1 investing app for iOS and Android. It helps track user's favorite stocks, run filters on the market to find investing opportunities, get notified when announcements and dividends affecting its holdings occur, and read qualitative fundamental research from providers like Intelligent Investor.</t>
  </si>
  <si>
    <t>Digital delivery of quality stockmarket research &amp; portfolio management tools</t>
  </si>
  <si>
    <t>Forex Software Company</t>
  </si>
  <si>
    <t>forexware.com</t>
  </si>
  <si>
    <t>Forexware is a unique full service forex trading technology and advisory leader providing end to end forex software solutions and liquidity to FX brokerages, introducing brokerages, banks, financial institutions and money managers around the world. Whe...</t>
  </si>
  <si>
    <t>Forexware, LLC is a full-service forex trading technology and advisory company. It provides end-to-end forex software solutions and liquidity to FX brokerages, introducing brokerages, banks, financial institutions, and money managers around the world.</t>
  </si>
  <si>
    <t>Forexware Insitutional Forex Software For FX Brokers Hedge Funds Firms</t>
  </si>
  <si>
    <t>Openlink Financial</t>
  </si>
  <si>
    <t>openlink.com</t>
  </si>
  <si>
    <t>Openlink is a company that provides software solutions and support services for trading, risk management, financial and operations professionals.</t>
  </si>
  <si>
    <t>OpenLink Financial, LLC develops and delivers cloud-based trading, treasury, and risk management solutions for energy and commodity companies, financial services firms, multinational corporations, commodity-intensive corporates, public utilities, hedge funds, and central banks. It offers agtech, a commodities management software to manage trading, risk, and accounting for commodities, asset transaction management that centralizes data collection to optimize overall operations and endur, an energy and commodities trading software.</t>
  </si>
  <si>
    <t>Charles River Development</t>
  </si>
  <si>
    <t>crd.com</t>
  </si>
  <si>
    <t>Charles River Development is a leading provider of solutions and services that automate multi-asset front and middle office investment management functions. They cater to institutional, wealth, and alternative managers, as well as asset owners and insu...</t>
  </si>
  <si>
    <t>Charles River Systems, Inc. doing business as Charles River Development provides solutions to automate front and middle office investment management functions across asset classes on a single platform. It serves investment firms in the institutional asset and fund management, private wealth, alternative investments, insurance, banking, and pension markets in the United States and internationally.</t>
  </si>
  <si>
    <t>Investment management solution provider company</t>
  </si>
  <si>
    <t>MortgageHippo</t>
  </si>
  <si>
    <t>mortgagehippo.com</t>
  </si>
  <si>
    <t>MortgageHippo is a fintech company offering a comprehensive suite of web and mobile ready products white labeled for mortgage lenders. Our digital platform allows lenders to deliver an intuitive, smooth and efficient borrower experience, improve borrow...</t>
  </si>
  <si>
    <t>MortgageHippo, Inc. owns and operates a digital lending platform. Its products also include a loan dashboard that guides borrowers through the pre-approval and mortgage application while updating loan programs and rates in real-time; a borrower portal, a central hub for managing the mortgage process with borrowers; and a lender portal for LOs, processors, and other business users to access and manage its borrower files and communicate with borrowers.</t>
  </si>
  <si>
    <t>MortgageHippo is a financial technology company offering a comprehensive suite of web and mobile-ready products white-labeled for banks, credit unions and mortgage lenders. MortgageHippo is focused on delivering an intuitive, smooth and efficient Bor</t>
  </si>
  <si>
    <t>TAINA Technology</t>
  </si>
  <si>
    <t>taina.tech</t>
  </si>
  <si>
    <t>TAINA Technology is a Regulatory Technology business that specializes in automated validation and compliance of FATCA and CRS Tax Forms. Their platform helps financial institutions save costs, reduce risks, and improve customer experience. TAINA's focu...</t>
  </si>
  <si>
    <t>TAINA Technology, Ltd. is a developer of an automated FATCA and CRS validation platform intended to revolutionize the way to manage FATCA and CRS compliance. The company's platform allows customers to complete and submit tax forms from any device, through simple and intuitive journeys with IRS guidance and instant validation checks, enabling tax operations teams to efficiently perform the multi-level review and other complex tasks with a built-in workflow. It harnesses the power of cutting-edge technology to help financial institutions improve efficiencies and reduce operational risks in FATCA and CRS compliance.</t>
  </si>
  <si>
    <t>A Regulatory Technology business with a mission to help financial institutions comply with their regulatory requirements whilst dramatically improving their customers' experience</t>
  </si>
  <si>
    <t>SSP</t>
  </si>
  <si>
    <t>ssp-worldwide.com</t>
  </si>
  <si>
    <t>SSP Limited is a leading global supplier of general insurance solutions. They help insurers and brokers operate more efficient businesses by providing a range of technology systems and software for the insurance industry. Their solutions include policy...</t>
  </si>
  <si>
    <t>SSP, Ltd. is a leading global provider of general insurance software and IFA software, with an unrivaled view of the market. The company provides information technology (IT) solutions for insurance underwriters, insurance brokers, financial advisers, and pension administrators. It serves and offers its services within the area.</t>
  </si>
  <si>
    <t>Leading global supplier of technology systems and software for the insurance industry, helping brokers, insurers, and MGAs operate more efficient businesses</t>
  </si>
  <si>
    <t>CFX Markets</t>
  </si>
  <si>
    <t>cfxtrading.com</t>
  </si>
  <si>
    <t>CFX Markets is the trading platform for alternative assets, including public non listed REITs and BDCs. CFX provides an open and secure network to facilitate secondary market transfers of private securities in alternative asset classes. We bring the op...</t>
  </si>
  <si>
    <t>CFX Direct, LLC doing business as CFX Markets, operates an on-line trading and settlement platform for transactions in the secondary market for non-listed alternative investments. It offers services in the areas of private and public real estate programs, and other classes of alternative investment programs.</t>
  </si>
  <si>
    <t>Dion Global Solutions</t>
  </si>
  <si>
    <t>dionglobal.com</t>
  </si>
  <si>
    <t>Dion Global Solutions is a leading financial technology company that provides integrated software solutions for financial institutions worldwide. They offer a range of solutions including wealth management, retail advisory, tax reporting and compliance...</t>
  </si>
  <si>
    <t>Dion Global Solutions, Ltd. is a leading financial technology provider partnering with global banking and financial institutions to optimize the processing of business operations and transform its customer experience. The company's solutions include Retail and Institutional trading, Risk, Compliance and Regulation, Research and Information Services, and Post Trade processing.</t>
  </si>
  <si>
    <t>Tagit</t>
  </si>
  <si>
    <t>tagitmobile.com</t>
  </si>
  <si>
    <t>Tagit is a leading digital banking solutions provider based out of Singapore. The company works closely with clients to develop and implement a holistic roadmap that is aligned to their business objectives and brings its digital strategy to life. Tagit...</t>
  </si>
  <si>
    <t>Tagit Pte., Ltd. is a digital solutions company, specializing in providing omnichannel digital engagement solutions for leading banks and governments. The company works closely with clients to develop and implement a holistic roadmap that is aligned with the business and brings the digital strategy to life.</t>
  </si>
  <si>
    <t>Provides mobile banking and commerce solutions to businesses</t>
  </si>
  <si>
    <t>ProcurePort</t>
  </si>
  <si>
    <t>procureport.com</t>
  </si>
  <si>
    <t>ProcurePort is a procurement and sourcing software company that provides world-class technology and services to assist Global 1000 and other Mid-Size Companies with managing their spend and automating their procurement processes. Their intuitive procur...</t>
  </si>
  <si>
    <t>Control Data, Inc. doing business as ProcurePort is a leader in providing cloud-hosted e-procurement solutions and sourcing services. The company provides world-class technology and services to assist global 1000 and other mid-size companies with managing to spend and automating procurement processes. Its eSourcing tool provides capabilities to conduct reverse auctions, forward auctions, electronic RFI, and RFP.</t>
  </si>
  <si>
    <t>Leader in providing cloud hosted e-procurement solutions and sourcing services</t>
  </si>
  <si>
    <t>Konsileo</t>
  </si>
  <si>
    <t>konsileo.com</t>
  </si>
  <si>
    <t>Konsileo is a commercial insurance broker that uses data and technology to prioritize people and customers. They have over 35 years of experience in protecting businesses and mitigating risks. Konsileo offers a range of specialist insurance products ta...</t>
  </si>
  <si>
    <t>Konsileo, Ltd. is a data-driven commercial insurance broker. It specializes in office, professional indemnity, liability, and commercial combined insurance. The company operates in the insurance industry.</t>
  </si>
  <si>
    <t>Commercial insurance broker using technology to empower individuals and replace hierarchical management</t>
  </si>
  <si>
    <t>Limina Financial Systems</t>
  </si>
  <si>
    <t>limina.com</t>
  </si>
  <si>
    <t>Limina IMS is a company that provides modern IBOR, compliance, and portfolio management software to support the asset management industry. Their open platform, Limina Investment Management Solution (IMS), helps asset managers overcome fragmented workfl...</t>
  </si>
  <si>
    <t>Limina AB is a computer software for financial management. The company operates a software as a service (SaaS) featuring software for use in portfolio management and accounting, risk management, order management, execution management, and provision of market data within the field of financial management.</t>
  </si>
  <si>
    <t>Limina is developing a platform for handling everything connected to fund managment such as risk, trading and accounting</t>
  </si>
  <si>
    <t>Monster Lead Group</t>
  </si>
  <si>
    <t>monsterleadgroup.com</t>
  </si>
  <si>
    <t>Monster Lead Group is a data-driven marketing company and developer of marketing and sales technology. They specialize in direct mail marketing, lead generation, and sales enablement for mortgage businesses. With their proprietary technology and predic...</t>
  </si>
  <si>
    <t>Monster Lead Group, LLC is a mortgage marketing company that helped its clients perform more than $6 billion in loan originations. It offers mortgage businesses a comprehensive targeted lead service with a proven track record of a superior response rate, improved efficiency, and increased profits.</t>
  </si>
  <si>
    <t>MarketAxess</t>
  </si>
  <si>
    <t>marketaxess.com</t>
  </si>
  <si>
    <t>MarketAxess is a leading electronic trading platform for global fixed income. They provide advanced technology and comprehensive data to open the marketplace for all participants. Their platform allows institutional investors and broker dealers to trad...</t>
  </si>
  <si>
    <t>MarketAxess Holdings, Inc. is a financial technology company that operates an electronic trading platform for the institutional credit markets. The company also specializes in Institutional Accounts, Payment Technology, Financial Modelling, Financial Planning, and Business Development. It serves customers in the United States.</t>
  </si>
  <si>
    <t>A single trading platform with easy access to multi-dealer</t>
  </si>
  <si>
    <t>CredoLab</t>
  </si>
  <si>
    <t>credolab.com</t>
  </si>
  <si>
    <t>Better Risk Scoring, Fraud Detection and Marketing Campaigns Enhance risk, fraud, and marketing decisions with advanced behavioural data analytics and insights based on smartphone and web metadata. Revolutionary credit scoring for emerging markets.Cred...</t>
  </si>
  <si>
    <t>CredoLab Pte., Ltd. provides subscription-based tools and value-added services that enable consumer lenders to reduce the cost of risk, increase operational efficiency, and enhance profitability using big data and traditional datasets. The company also offers value-added services in the areas of best practice retail risk management consulting, risk-based pricing, custom scorecard development, and data mining.</t>
  </si>
  <si>
    <t>Revolutionary smartphone-based credit scoring solutions for consumer lenders</t>
  </si>
  <si>
    <t>D3 Banking Technology</t>
  </si>
  <si>
    <t>d3banking.com</t>
  </si>
  <si>
    <t>D3 Banking Technology reduces the cost and complexity of digital banking by providing a scalable single code base solution for consumers and small businesses. Their platform can be accessed via various devices and offers a consistent user experience. T...</t>
  </si>
  <si>
    <t>D3 Technology, Inc. doing business as D3 Banking Technology develops technology solutions for banks and credit unions. The company offers also D3 banking, a data-driven digital banking solution that provides the customer with an interface for various types of money movement, including bill pay, account-to-account, person-to-person and financial institutions with the least cost routing options. It allows financial institutions to create, deliver, and measure marketing campaigns that present personalized offers for new products and services through banners, emails, and texts.</t>
  </si>
  <si>
    <t>Replace aging online/mobile solutions.</t>
  </si>
  <si>
    <t>Borsenampel Fonds</t>
  </si>
  <si>
    <t>boersenampel.com</t>
  </si>
  <si>
    <t>Die Börsenampel verbindet die Zeichen des Börsenmarktes, interpretiert sie mit ausgeklügelter IT und gibt eindeutige Handlungssignale. Das System der Börsenampel wird seit März 2014 in einem Fonds, dem Börsenampel Fonds Global (WKN: 976326), umgese...</t>
  </si>
  <si>
    <t>HiLoW UG  is a mutual fund with a global focus. with the help of cost-effective futures generally equilibrated in the DAX, the EuroSTOXX 50, the S &amp; P 500 and the Topix.</t>
  </si>
  <si>
    <t>Pit.AI Technologies</t>
  </si>
  <si>
    <t>pit.ai</t>
  </si>
  <si>
    <t>Pit.AI Technologies is a company that specializes in solving intelligence for investment management. They combine cutting-edge AI research with powerful computing to automatically mine profitable trading strategies in financial markets. Their proprieta...</t>
  </si>
  <si>
    <t>Pit.AI Technologies, Inc. is an artificial intelligence company. It develops an investment management platform designed to offer intelligence for investment and reduce hedge fund management fees. The company's platform employs artificial intelligence to mine trading strategies, enabling hedge fund managers to automate the investment process. It serves the financial markets.</t>
  </si>
  <si>
    <t>Trading strategies through artificial intelligence</t>
  </si>
  <si>
    <t>Lenox Park Solutions</t>
  </si>
  <si>
    <t>lenoxparkinc.com</t>
  </si>
  <si>
    <t>Lenox Park Solutions is a financial technology company that leverages technology and data science to eliminate biased decision-making and capital allocations. They provide cloud-based CRM and investment collaboration software platforms for the asset ma...</t>
  </si>
  <si>
    <t>Lenox Park Solutions, Inc. (LPS) is a developer of a financial asset management platform intended to combine relationships with the facilitative and unbiased power of technology. The company's platform allows users to manage fundraising, deal pipeline, business development, investor relations, document management, and operations, enabling limited partners and investors to drive efficiencies and lead to improved investment outcomes.</t>
  </si>
  <si>
    <t>Building Cloud-based CRM and Investment collaboration software platforms for the Asset Management Industry and Enterprise</t>
  </si>
  <si>
    <t>PitchBook Data</t>
  </si>
  <si>
    <t>pitchbook.com</t>
  </si>
  <si>
    <t>PitchBook is a leading data software provider for professionals in the venture capital, private equity, and mergers and acquisitions industries. They offer a suite of award-winning software applications called the PitchBook Platform, which provides acc...</t>
  </si>
  <si>
    <t>PitchBook Data, Inc. is a resource for data, research, and insights spanning the global capital markets. It provides an investment research platform to financial services customers to help research and track activity within the public and private investment markets. The company offers a web-based platform, data integrations, and raw data-delivery solutions that Private Equity, Venture Capital, Investment Bank, and other firms participating in Mergers and Acquisitions use to understand the investment transactions taking place in the public and private markets. It serves clients globally.</t>
  </si>
  <si>
    <t>Private equity and venture capital database (subsidiary of Morningstar)</t>
  </si>
  <si>
    <t>Ebury</t>
  </si>
  <si>
    <t>ebury.com</t>
  </si>
  <si>
    <t>Ebury is a fintech company specialized in international payments, collections, and foreign exchange services. It offers financial solutions aimed mainly at SMEs and midcaps. Ebury offers foreign exchange activity in over 130 currencies for both major a...</t>
  </si>
  <si>
    <t>Ebury Partners UK, Ltd. is a Fintech company specializing in international payments, collections, and foreign exchange services. It offers financial solutions aimed mainly at SMEs and midcaps. The company serves clients within the area.</t>
  </si>
  <si>
    <t>Currency exchange specialist for FX Risk Management and Global Payment Services</t>
  </si>
  <si>
    <t>Acuris</t>
  </si>
  <si>
    <t>acuris.com</t>
  </si>
  <si>
    <t>Acuris powers business growth for financial and professional services firms worldwide, through subscription based digital services. Strengthen compliance and manage risk with in depth legal insight and advanced due diligence. Specialist news, research,...</t>
  </si>
  <si>
    <t>Mergermarket, Ltd. doing business As Acuris Co., Ltd. is a provider of business intelligence and research for fixed income, transactions, infrastructure, compliance, and equities. The company also provides unique, high-value content that enables customers to make decisions based on high-quality research and analysis.</t>
  </si>
  <si>
    <t>A media company that delivers actionable corporate financial news, intelligence and analysis from around the world</t>
  </si>
  <si>
    <t>Orion Advisor Tech</t>
  </si>
  <si>
    <t>orionadvisortech.com</t>
  </si>
  <si>
    <t>Orion Advisor Technology is a tech powerhouse, designed to bring together leading edge technology and wealth management. Through an all in one advisor platform, Orion powers success of growth focused advisors, helping them compete more successfully. We...</t>
  </si>
  <si>
    <t>Orion Advisor Services, LLC provides technology solutions and accounting services for advisory firms. The company offers implementation and conversion, reporting services, client communication, reporting, API, cost basis and tax reporting, composite reporting, and business metrics report solutions.</t>
  </si>
  <si>
    <t>Financial Planning Software, Reinvented | Advizr</t>
  </si>
  <si>
    <t>Jane Street Capital</t>
  </si>
  <si>
    <t>janestreet.com</t>
  </si>
  <si>
    <t>Jane Street is a quantitative trading firm and liquidity provider with a unique focus on technology and collaborative problem solving. As a market maker and liquidity provider, Jane Street trades a wide range of assets at competitive prices, including ...</t>
  </si>
  <si>
    <t>Jane Street Group, LLC is a company that specializes in equity and bonds. It operates around the clock and around the globe, trading a wide range of financial products.</t>
  </si>
  <si>
    <t>Morningstar</t>
  </si>
  <si>
    <t>morningstar.com</t>
  </si>
  <si>
    <t>Morningstar is a leading provider of independent investment research in North America, Europe, Australia, and Asia. They offer an extensive line of products and services for individual investors, financial advisors, asset managers, retirement plan prov...</t>
  </si>
  <si>
    <t>Morningstar, Inc. is an investment research company. It provides data and research insights such as managed investment products, private capital markets, debt securities, and real-time global market data. The company offers its services to clients globally.</t>
  </si>
  <si>
    <t>Investment research and investment management</t>
  </si>
  <si>
    <t>Modern Banking Solution</t>
  </si>
  <si>
    <t>modernbankingsystems.com</t>
  </si>
  <si>
    <t>Modern Banking Systems is a leading provider of core banking processing solutions. Essentia, our real-time core banking software, delivers profitability, efficiency, and security. We offer Service Bureau, Hosted, and In-House data processing alternativ...</t>
  </si>
  <si>
    <t>Interstate Business Equipment, Inc. doing business as Modern Banking Systems, Inc. is a provider of core banking software solutions for community banks. The company offers Service Bureau, Hosted, and In-house solutions-each with its own advantages and backed by exceptional client support service. Its real-time core bank processing solution gives flexibility and security to select and integrate features that customers want such as Internet, online, and mobile banking.</t>
  </si>
  <si>
    <t>Leader in core bank processing software, solutions, and technology innovation</t>
  </si>
  <si>
    <t>RISKTURN</t>
  </si>
  <si>
    <t>riskturn.com</t>
  </si>
  <si>
    <t>Riskturn is a web application for strategic portfolio planning, enterprise risk management, and structured finance, boosted by a Monte Carlo Simulation. It aims to enhance decision making by forecasting the impact on financials and ESG risks of investm...</t>
  </si>
  <si>
    <t>Riskturn, Inc. is a financial business software created by experienced specialists with the ambition to provide innovative solutions for risk-based business forecasting. The company offers capital budgeting, business forecasting, investment valuation, cash flow at risk, risk management.</t>
  </si>
  <si>
    <t>Fern Software</t>
  </si>
  <si>
    <t>fernsoftware.com</t>
  </si>
  <si>
    <t>Fern Software is a leading provider of banking software for inclusive financial institutions. With offices and partner organizations spanning six continents, Fern Software offers a range of IT services and consulting, including microfinance core bankin...</t>
  </si>
  <si>
    <t>Fern Software, Ltd. is a software development company. It provides core banking software, financial services and banking technology, cloud-based banking, implementation services, ongoing customer and product support, Fern Software news, recruitment opportunities, and other fintech-related services. The company markets its products and services to clients in credit unions, microfinance organizations, development banks, SME credit providers, and other lending organizations to an expanding user base around the world.</t>
  </si>
  <si>
    <t>Expenzing</t>
  </si>
  <si>
    <t>expenzing.com</t>
  </si>
  <si>
    <t>Expenzing offers an end to end suite of software for strategic sourcing, procurement, budget control, travel expense &amp; accounts payable helping organisations digitally transform the finance function. We help CFOs and CPOs reduce spend and increase prof...</t>
  </si>
  <si>
    <t>Nexstep Infotech Pvt., Ltd. doing business as Expenzing specializes in software designed to help organizations control spending and minimize costs. The company offers an end-to-end product suite for financial control.</t>
  </si>
  <si>
    <t>To make procurement and travel expense management easy, effective and intelligent</t>
  </si>
  <si>
    <t>Refinitiv</t>
  </si>
  <si>
    <t>refinitiv.com</t>
  </si>
  <si>
    <t>Refinitiv is one of the world’s largest providers of financial markets data and infrastructure. With over 40,000 customers and 400,000 end users across 190 countries, Refinitiv powers participants across the global financial marketplace. They provide i...</t>
  </si>
  <si>
    <t>Refinitiv, Ltd. is one of the providers of financial markets data and infrastructure. The company provides information, insights, and technology that drive innovation, and performance in global markets. It also enables the financial community to trade smarter and faster, overcome regulatory challenges, and scale intelligently.</t>
  </si>
  <si>
    <t>Refinitiv, an LSEG (London Stock Exchange Group) business, is one of the world’s largest providers of financial markets data and infrastructure</t>
  </si>
  <si>
    <t>CR2</t>
  </si>
  <si>
    <t>cr2.com</t>
  </si>
  <si>
    <t>CR2 is a leading global channel banking software provider that delivers digital and ATM technology to financial institutions in more than 60 countries. They offer a comprehensive suite of retail banking solutions, including ATM, Internet, Mobile, Kiosk...</t>
  </si>
  <si>
    <t>CR2, Ltd. designs, develops, and produces banking software. The Company offers software for multi-channel management, automatic teller machines, internet banking, deployment, and point of purchase. It serves customers worldwide.</t>
  </si>
  <si>
    <t>Independent global banking software company, providing specialised products to the banking industry</t>
  </si>
  <si>
    <t>Leadsconnection</t>
  </si>
  <si>
    <t>leadsconnection.com</t>
  </si>
  <si>
    <t>Debt Settlement Software, Student Loan Consolidation Software, Lead Management Software, Mortgage Software Leading CRM and Lead Management Software. Leadsconnection provides Cloud Based Crm solutions for businesses of all sizes working within multiple ...</t>
  </si>
  <si>
    <t>Leadsconnection, Inc. is a software development company. It specializes in web-based Lead management and CRM solutions. Its solutions include debt settlement, student loans, credit repair, payday loans, insurance, and mortgages. The company serves clients in the debt settlement, student loan, foreclosure defense, and mortgage industries.</t>
  </si>
  <si>
    <t>Leadsconnection is a Software company providing robust Lead Management and CRM solutions to businesses of all sizes.</t>
  </si>
  <si>
    <t>Snap Projections</t>
  </si>
  <si>
    <t>snapprojections.com</t>
  </si>
  <si>
    <t>Snap Projections is a financial planning software company that provides easy-to-use and highly flexible software for Canadian financial advisors, planners, and wealth managers. The software helps advisors grow their assets under management (AUM) and re...</t>
  </si>
  <si>
    <t>Snap Projections, Inc. is a Software Development company. It offers intuitive financial planning software that helps build customized wealth and retirement plans. The company provides its services to clients in Canada.</t>
  </si>
  <si>
    <t>ieDigital</t>
  </si>
  <si>
    <t>iedigital.com</t>
  </si>
  <si>
    <t>ieDigital is a digital banking solutions provider that helps banks and financial services companies enhance their customer-facing digital platforms. They offer a digital experience platform that allows for rapid updates and customization of digital ser...</t>
  </si>
  <si>
    <t>Intelligent Environments Europe, Ltd. doing business as ieDigital, Ltd. is an international provider of innovative mobile and online solutions for financial services organizations. The company offers to accelerate growth, optimize cost, and manage risk with low code technology.</t>
  </si>
  <si>
    <t>ieDigital | Smarter digital banking solutions for financial services</t>
  </si>
  <si>
    <t>SalesPage Technologies</t>
  </si>
  <si>
    <t>salespage.com</t>
  </si>
  <si>
    <t>SalesPage is a company that helps asset managers with intelligent distribution by using data to connect investment products to clients who would benefit from them most. They provide a distribution data platform, solutions, and services that help client...</t>
  </si>
  <si>
    <t>SalesPage Technologies, LLC develops software, provides services, and integrates data for asset managers. The company helps asset managers and industry partners to solve business challenges unique to the financial industry. Its sole focus on the industry and targeted solutions have provided its clients with a distinct advantage over its peers.</t>
  </si>
  <si>
    <t>Software company developing crm software for organizations</t>
  </si>
  <si>
    <t>Kwanti</t>
  </si>
  <si>
    <t>kwanti.com</t>
  </si>
  <si>
    <t>Kwanti is a company that offers comprehensive portfolio analytics in an easy-to-use package designed for financial advisors and investment managers. Their web-based solution helps with prospect conversion, client acquisition and retention, model manage...</t>
  </si>
  <si>
    <t>Kwanti, Inc. is an internet company. It provides metrics and visuals for investment risk and performance. The company serves financial advisors and asset management companies.</t>
  </si>
  <si>
    <t>MatchMove Pay</t>
  </si>
  <si>
    <t>matchmove.com</t>
  </si>
  <si>
    <t>MatchMove is one of the world's fastest growing and most disruptive fintech companies in digital payments and next generation banking. Put a bank in any App with the MatchMove Bank OS. MatchMove is Singapore’s fastest growing tech company, providing en...</t>
  </si>
  <si>
    <t>MatchMove Pay Pte., Ltd. is a Financial service that specialized in digital payments and the next-generation banking industry. The company offers M-Commerce, Social Networking Platform, E-Commerce, Development Networks, Gamification, Online Payment, e-Wallet, Payments, Cloud Computing, Transfer Credit, APIs, and Mobile Payment. It serves P2P domestic transfers, QR payments, cross-border remittances, P2M, and mass disbursements to global recipients.</t>
  </si>
  <si>
    <t>Mobile Payments platform for Asia-Pacific</t>
  </si>
  <si>
    <t>TSS Consultancy Pvt</t>
  </si>
  <si>
    <t>trackwizz.com</t>
  </si>
  <si>
    <t>TSS Consultancy Pvt (trackwizz.com) is a fast-growing technology solutions provider for the financial industry. They offer financial risk management strategies and solutions to keep businesses financially secure. Their experienced team provides tailore...</t>
  </si>
  <si>
    <t>TSS Consultancy Pvt., Ltd. doing business as TrackWizz is a fast-growing technology solutions provider for the financial industry. It provides Anti Money Laundering (PMLA) Solution, Franchisee Management Solution (Intermediary), CKYC Solution, Insider Trading Regulations Solution, FATCA CRS Compliance Solution, Document Management System, CDD / KYC Review Solution, and Customer Onboarding Solution EKYC.</t>
  </si>
  <si>
    <t>FlexTrade Systems</t>
  </si>
  <si>
    <t>flextrade.com</t>
  </si>
  <si>
    <t>FlexTrade is the industry pioneer and global leader in execution and order management trading systems for equities, FX, options, futures, and fixed income. They provide algorithmic trading platforms and execution systems for equities, foreign exchange,...</t>
  </si>
  <si>
    <t>FlexTrade Systems, Inc. is a multi-asset execution management and order management systems company. It provides electronic foreign exchange solutions, as well as options trading solutions. The company serves customers worldwide.</t>
  </si>
  <si>
    <t>Algorithmic trading platforms and execution systems for equities, foreign exchange, and listed</t>
  </si>
  <si>
    <t>Seeking Alpha</t>
  </si>
  <si>
    <t>seekingalpha.com</t>
  </si>
  <si>
    <t>Seeking Alpha is a platform for investment research, with broad coverage of stocks, asset classes, ETFs and investment strategy. It is the premier website for actionable stock market opinion and analysis, and vibrant, intelligent finance discussion. Se...</t>
  </si>
  <si>
    <t>Seeking Alpha, Ltd. operates a Website/platform for stock market opinion and analysis, and finance discussions. The company offers a crowdsourced equity research platform for investment research with coverage on stocks, asset classes, exchange-traded funds, and investment strategies. It also collects real-time notifications from blogs, money managers, financial experts, and investment newsletters; and publishes through Web, email, and mobile platforms.</t>
  </si>
  <si>
    <t>Contributor articles from Seeking Alpha, #1 in crowdsourced equity research. See all SA Twitter feeds at https://t.co/nzLmsIKexy</t>
  </si>
  <si>
    <t>International Financial Systems</t>
  </si>
  <si>
    <t>banking-software.com</t>
  </si>
  <si>
    <t>Ifinancial is a supplier of software solutions to banks and other financial institutions worldwide. They specialize in core banking, Internet and mobile banking, anti-money laundering, and cash management systems. Their primary solutions include a core...</t>
  </si>
  <si>
    <t>International Financial Systems, Ltd. is a supplier of integrated real-time software solutions to banks and other financial institutions. It provides a range of solutions that meet the needs of banks, credit unions, stockbrokers, and other financial institutions. It also uses smartphone technology and SMS to initiate, track and manage micro-payments. The company serves 100 banks worldwide.</t>
  </si>
  <si>
    <t>Implementation services to banks on ibm mid-range and other banking packages</t>
  </si>
  <si>
    <t>Otoma</t>
  </si>
  <si>
    <t>otoma.com</t>
  </si>
  <si>
    <t>Otoma is a company that provides a platform for intelligent automation. Their platform allows for the implementation and testing of software applications in a faster, more efficient, and cost-effective manner. It utilizes a unique knowledge base built ...</t>
  </si>
  <si>
    <t>Otoma, Ltd. is a company that develops a cloud-native Intelligent test automation framework for the use of software vendors, system integrators, and enterprises. Its technology provides coverage for requirements and gap analysis, use and test case creation, and accelerated functional testing using automated test data generation and test execution.</t>
  </si>
  <si>
    <t>Industry–based intelligence and automation delivers a new way to implement software solutions</t>
  </si>
  <si>
    <t>Computer Services (CSI)</t>
  </si>
  <si>
    <t>csiweb.com</t>
  </si>
  <si>
    <t>CSI is a leading fintech, regtech and cybersecurity partner offering today's top innovations. Computer Services, Inc. (CSI) delivers core processing, managed services, mobile and Internet solutions, payments processing, print and electronic distributio...</t>
  </si>
  <si>
    <t>Computer Services, Inc. (CSI) delivers processing, managed services, mobile and Internet, payments processing, print, and electronic distribution, and regulatory compliance solutions to financial institutions and corporate entities. The company also provides processing, maintenance, and support services; software licensing and installation services; professional services, and e-Business services, as well as equipment and supply sales.</t>
  </si>
  <si>
    <t>Bank Core Processing and Regulatory Compliance | CSI</t>
  </si>
  <si>
    <t>S&amp;P Global Market Intelligence</t>
  </si>
  <si>
    <t>spglobal.com</t>
  </si>
  <si>
    <t>S&amp;P Global is a leading provider of transparent and independent ratings, benchmarks, analytics and data to the capital and commodity markets worldwide. The Company’s divisions include S&amp;P Global Ratings, S&amp;P Global Market Intelligence, S&amp;P Dow Jones In...</t>
  </si>
  <si>
    <t>S&amp;P Global, Inc. is a market intelligence company that provides financial information data analytics services intended to provide transparent and independent ratings. The company offers a strategy that draws on insights, feedback from executives, internal employee focus groups as well as input from external partners, and stakeholders and aligns with its corporate objective to promote sustainable financial growth.</t>
  </si>
  <si>
    <t>Global ratings, market intelligence, Dow Jones Indices, Global Platts</t>
  </si>
  <si>
    <t>Taxjoy</t>
  </si>
  <si>
    <t>taxjoy.com</t>
  </si>
  <si>
    <t>Taxjoy is a secure messaging platform for tax professionals, including CPAs, bookkeepers, and tax professionals. It allows professionals to collaborate with their clients and colleagues, increasing efficiency and helping them grow their practice. With ...</t>
  </si>
  <si>
    <t>Taxjoy is a fintech company. It develops a platform for financial service providers to communicate and exchange data with taxpayers. The company offers its services to financial service providers.</t>
  </si>
  <si>
    <t>Taxjoy is a platform for financial service providers to communicate and exchange data with taxpayers</t>
  </si>
  <si>
    <t>Numerix</t>
  </si>
  <si>
    <t>numerix.com</t>
  </si>
  <si>
    <t>Numerix is a leading provider of innovative capital markets technology solutions and real-time intelligence capabilities for trading and risk management. Numerix provides pricing, valuation, and risk analytics for capital markets. They offer webinars, ...</t>
  </si>
  <si>
    <t>Numerix, LLC is a financial services company. It supports asset classes, including fixed income, inflation, credit, equity, foreign exchange, and commodity instruments, as well as hybrids. The company provides services within the area.</t>
  </si>
  <si>
    <t>The leading independent analytics provider of valuation and risk management for derivatives and structured product portfolios</t>
  </si>
  <si>
    <t>Allvue Systems</t>
  </si>
  <si>
    <t>allvuesystems.com</t>
  </si>
  <si>
    <t>Alternative Investment Software &amp; Investment Support | Allvue Allvue provides comprehensive alternative investment software for private equity, private debt, venture capital, fund administrators &amp; more. Software designed to help emerging VC and PE fir...</t>
  </si>
  <si>
    <t>Allvue Systems, LLC is a software development company. It provides cloud-based software solutions for investment managers in the private capital and credit markets industry, including general partners, limited partners, fund administrators, and banks. The company serves throughout the country.</t>
  </si>
  <si>
    <t>Investment Software Solutions &amp; Investment Support | Allvue</t>
  </si>
  <si>
    <t>Sesame Software Solutions</t>
  </si>
  <si>
    <t>sesameindia.com</t>
  </si>
  <si>
    <t>Core Banking Solutions | Banking Analytics | NPA Management | FIBC | Micro ATM, Tablet, Smartphone Banking</t>
  </si>
  <si>
    <t>Sesame Software Solutions Pvt., Ltd. develops core banking software solutions. It offers BeaconPro-Core Banking, a browser-based core banking application; Beacon Orbit-BC Banking, a business correspondence solution; and Delinkure-NPA Management, a tool to identify, investigate, and take proactive actions to mitigate recovery risks.</t>
  </si>
  <si>
    <t>Sesame is one of the leaders when it comes to delivering core banking software solutions</t>
  </si>
  <si>
    <t>Masttro</t>
  </si>
  <si>
    <t>masttro.com</t>
  </si>
  <si>
    <t>Masttro is a leading wealth tech solution that transforms complex wealth into WealthData. They provide a platform for high net worth families and family offices to communicate, manage, track, and share their wealth. Masttro aggregates, analyzes, and re...</t>
  </si>
  <si>
    <t>Masttro Holding AG is a global financial technology company. It provides state-of-the-art solutions for families with substantial wealth, family offices, and financial advisors. It creates a new standard in wealth platforms the most transparent, easy to use, and timely access to information that families and advisors require to manage and control wealth over generations, and the peace of mind that comes from knowing that the information is protected by the highest levels of security and confidentiality.</t>
  </si>
  <si>
    <t>Providing a single source of accurate, full-picture data to give you control, transparency, and peace of mind to make informed financial decisions in near real-time</t>
  </si>
  <si>
    <t>Bankable</t>
  </si>
  <si>
    <t>bnkbl.com</t>
  </si>
  <si>
    <t>Bankable is a global architect of innovative digital banking solutions providing a secure and scalable middleware platform. They offer banking as a service, modular digital banking, and white label and API-based payment solutions. Their platform enable...</t>
  </si>
  <si>
    <t>Bnkbl, Ltd. is a global architect of innovative payment solutions for corporates, banks, and retailers. The company's solutions include e-wallets, m-wallets, remittance services, P2P money transfers, and prepaid card programs are available in the form of white-label self-service platforms as well as via APIs.</t>
  </si>
  <si>
    <t>We are a global architect of innovative payment solutions enabling Banking as a Service</t>
  </si>
  <si>
    <t>SQN Banking System</t>
  </si>
  <si>
    <t>sqnbankingsystems.com</t>
  </si>
  <si>
    <t>SQN Banking Systems is a leading provider of hosted solutions for fraud detection and mobile capture to secure payment channels. Their fraud detection software products help financial institutions overcome the growing problem of fraud across various pa...</t>
  </si>
  <si>
    <t>SQN Banking Systems, Inc. is a fraud detection software company that develops solutions that can detect check fraud, credit card fraud, debit card fraud, ATM fraud, ACH fraud, wire fraud, and mobile fraud. It offers hosted solutions as well as on-premise applications of its fraud detection software, and mobile capture software for even more online security. The company provides its products and services to its clients around the world.</t>
  </si>
  <si>
    <t>Fraud Detection and Mobile Capture | SQN Banking Systems</t>
  </si>
  <si>
    <t>Grendel</t>
  </si>
  <si>
    <t>grendel.com</t>
  </si>
  <si>
    <t>GRENDEL is a company based out of 19 Rue du Musée,Buzenol, Etalle, Belgium.</t>
  </si>
  <si>
    <t>Big Brain Works, LLC doing business as Grendel is a high-end online application development firm. It specializes in rich internet applications and leverages relationships with other high-end solution providers. The firm is a leading practice management solution for financial advisors, and brokers/dealers.</t>
  </si>
  <si>
    <t>BizEquity</t>
  </si>
  <si>
    <t>bizequity.com</t>
  </si>
  <si>
    <t>BizEquity exists to help business owners answer the most important question facing their business: 'What is my business worth?'. BizEquity is a better, cheaper and faster way to obtain business valuation estimates. Our simple 7 step online process deli...</t>
  </si>
  <si>
    <t>BizEquity, LLC is a fintech software company that democratizes business valuation knowledge for every business. It provides online business evaluation services designed for entrepreneurs to know the value of the business. The company offers accurate and complete business valuation assessments and helps to develop business evaluation reports, enabling small and medium business owners to find the value of business assets during buying and selling transactions.</t>
  </si>
  <si>
    <t>Providing valuation services in a cheap and fast way</t>
  </si>
  <si>
    <t>Axisoft</t>
  </si>
  <si>
    <t>axisoft.com</t>
  </si>
  <si>
    <t>Axisoft is a top-notch financial technology provider in Hong Kong, Singapore, and China. Since 1998, they have been helping banks implement wealth management systems. They offer a range of IT services and consulting, including investment suitability, w...</t>
  </si>
  <si>
    <t>Axisoft, Ltd. is a Top-Notch Financial Technology Provider. It provides Investment Suitability, Wealth Management Solutions, Banking Solutions, Banking API, Open API, Regulatory Compliance, Client On-Boarding, KYC, Credit Management, Portfolio Management, Risk Management, Investment Management, Account Opening, Core Banking, Open API Development, Data Reconciliation, Data Sanity Check.</t>
  </si>
  <si>
    <t>Axisoft | Banking Solutions | Banking API | OpenAPI | Investment Suitability</t>
  </si>
  <si>
    <t>Pacific Fund Systems</t>
  </si>
  <si>
    <t>pacificfundsystems.com</t>
  </si>
  <si>
    <t>Pacific Fund Systems is a global leader in supporting investment fund accounting and administration. Their software, PFS PAXUS, has revolutionized the work processes of fund administrators by replacing multiple legacy systems with one integrated soluti...</t>
  </si>
  <si>
    <t>Pacific Fund Systems, Ltd. (PFS) is an information technology &amp; service firm. It provides PFS-PAXUS fund administration and fund accounting software solutions. It also offers fund accounting, transfer agency, fund of funds, private equity &amp; lp’s, regulatory reporting, and shadow accounting. It provides its products and services to fund administrators.</t>
  </si>
  <si>
    <t>Brilliance Financial Technology</t>
  </si>
  <si>
    <t>bxfin.com</t>
  </si>
  <si>
    <t>Brilliance Financial Technology (bxfin.com) is a global leader in developing and delivering best-in-breed risk-based pricing and customer profitability measurement solutions. They offer a comprehensive platform called DPX that combines bank pricing man...</t>
  </si>
  <si>
    <t>Brilliance Financial Technology Pty., Ltd. is the creator of the world's leading bank digital pricing and profitability systems. The Company offers risk-based pricing and customer profitability solutions. It develops financial applications.</t>
  </si>
  <si>
    <t>The global leader in developing and delivering best in breed Risk-based Pricing and Customer Profitability measurement solutions</t>
  </si>
  <si>
    <t>Daric</t>
  </si>
  <si>
    <t>daric.com</t>
  </si>
  <si>
    <t>Daric is a financial technology company that provides risk management, origination, and compliance software for the financial industry. They offer comprehensive digital solutions for financial institutions in risk management and compliance, credit orig...</t>
  </si>
  <si>
    <t>Daric, Inc. is a software development company. The company specializes in a peer-to-peer lending platform providing personal and small business loans. It provides risk management, origination, and compliance software for the financial industry. The company serves its clients across the country and internationally.</t>
  </si>
  <si>
    <t>Powering financial innovation</t>
  </si>
  <si>
    <t>Nucoro</t>
  </si>
  <si>
    <t>nucoro.com</t>
  </si>
  <si>
    <t>Nucoro is a cloud-native savings and investment platform that enables financial institutions to build digital savings, investment, and wealth management propositions at speed and scale.</t>
  </si>
  <si>
    <t>Nucoro, Ltd. is a developer of investment platforms for wealth managers, insurance providers, and other financial institutions. The company provides digital savings, investment, and wealth management propositions at speed and scale.</t>
  </si>
  <si>
    <t>The platform to deliver innovative investments and savings proposition</t>
  </si>
  <si>
    <t>BeeEye</t>
  </si>
  <si>
    <t>beeeye.com</t>
  </si>
  <si>
    <t>BeeEye is a company that provides an advanced machine learning powered modeling and scoring platform called EyeOnRisk. This platform enables financial institutions to build, deploy, customize, test, validate, optimize, and monitor credit scoring models...</t>
  </si>
  <si>
    <t>BeeEye IT Technologies, Ltd. is a market leader in translating consumers' online web data into decision-grade financial indicators and prediction models. The company uses its advanced big-data and machine-learning models and extensive financial expertise to assist both financial services companies and banks. In addition, it offers EyeOnRisk, a platform that has improved consumer lending portfolios by providing less false rejection of good applicants and lower risk for the entire portfolio.</t>
  </si>
  <si>
    <t>Ugru</t>
  </si>
  <si>
    <t>ugru.com</t>
  </si>
  <si>
    <t>UGRU CRM is a full-featured, integrated CRM for financial planners and advisors. It offers the best financial planning software and is FINRA compliant. The CRM includes sales force automation, contact management, sales forecasting, and sales pipeline m...</t>
  </si>
  <si>
    <t>Ugru, LLC is a CRM Cloud Based Financial Practice Management Suite. It provides integrated customer relationship management (CRM) solutions for financial advisors as well as UGRU, a CRM financial practice management suite for sales force automation, including contact management, sales forecasting, and sales pipeline management. The company serves clients across the globe.</t>
  </si>
  <si>
    <t>#1 CRM Cloud Based Financial Practice Management Suite</t>
  </si>
  <si>
    <t>Miles Software</t>
  </si>
  <si>
    <t>milessoft.com</t>
  </si>
  <si>
    <t>EbixCash Financial Technologies is a global fintech player in the wealth, portfolio, and asset management space. They provide comprehensive technology solutions to wealth and asset management firms worldwide. Their flagship product, MoneyWare, caters t...</t>
  </si>
  <si>
    <t>Miles Software Solutions Pvt., Ltd. is the developer of financial, portfolio, and asset management software. The company's software provides wealth and asset management on-demand software to banks, asset managers, and wealth management firms across 18 countries in Europe, the Middle East, and Southeast Asia.</t>
  </si>
  <si>
    <t>Miles Software - Wealth - Asset - Portfolio - Investment Management</t>
  </si>
  <si>
    <t>Call Levels</t>
  </si>
  <si>
    <t>call-levels.com</t>
  </si>
  <si>
    <t>Call Levels is a Singapore-based fintech startup that provides a simple and reliable mobile app for tracking and setting alerts for over 10,000 financial assets, including forex, commodities, stocks, and indices. The app allows users to monitor real-ti...</t>
  </si>
  <si>
    <t>Call Levels Pte., Ltd. is an information technology company. It provides a mobile app for tracking and setting alerts for financial assets covering forex, commodities, stocks, and indices. The company serves clients globally.</t>
  </si>
  <si>
    <t>Download our free financial market tracking app to monitor stocks, forex, commodities &amp; equities in real-time and get price alerts directly to your phone</t>
  </si>
  <si>
    <t>DAVIGOLD</t>
  </si>
  <si>
    <t>davigold.com</t>
  </si>
  <si>
    <t>DAVIGOLD is a fast-growing fintech start-up specializing in fully integrated Private Equity software solutions. Our innovative software is designed for Private Equity, Investment Bank, and Corporate M&amp;A departments. With our cutting-edge portfolio moni...</t>
  </si>
  <si>
    <t>Davigold distributes financial software and IT solutions for private equity, mergers, acquisitions, and private placements sectors. It offers deal flow, portfolio, investor relations,  knowledge management, fund administration, report generation, software installation, maintenance, and training services.</t>
  </si>
  <si>
    <t>Discover the world's best Private Equity software</t>
  </si>
  <si>
    <t>Zuput</t>
  </si>
  <si>
    <t>zuput.com</t>
  </si>
  <si>
    <t>Zuput provides data-driven insights for investments in high growth technology stocks. They offer a platform that helps investors make informed decisions by analyzing and interpreting data related to technology stocks. With their expertise in data analy...</t>
  </si>
  <si>
    <t>Zuput Corp. is a software company. It uses cloud technology to perform due diligence, track performance, manage deal flows, assess investments, and provide access to data for startups. The company serves in the B2B and SaaS space in the FinTech market segments.</t>
  </si>
  <si>
    <t>Zuput helps you discover the fastest growing companies to Acquire, Invest, Partner, Sell and Market</t>
  </si>
  <si>
    <t>SingleTrack</t>
  </si>
  <si>
    <t>singletrack.com</t>
  </si>
  <si>
    <t>Singletrack is the #1 capital markets CRM for leading independent investment banks and research providers around the world. The #1 client engagement and analytics platform for capital markets. Singletrack Sell Side helps banks, brokers, and IRPs levera...</t>
  </si>
  <si>
    <t>Singletrack Systems, Ltd. is a financial technology company that specializes in providing customer relationship management (CRM), streamlined corporate access management, and data analytics. The company serves investment banks, brokers, and IRPs.</t>
  </si>
  <si>
    <t>Capital markets CRM and research distribution platform designed exclusively for Investment Banks, Brokers and IRPs</t>
  </si>
  <si>
    <t>CoCoNet</t>
  </si>
  <si>
    <t>coconet.de</t>
  </si>
  <si>
    <t>Coconet Group is a leading fintech company based in Düsseldorf, Germany. With over 35 years of experience, Coconet is dedicated to building the truly digital and embedded corporate bank of the future. They offer a comprehensive platform for all corpora...</t>
  </si>
  <si>
    <t>CoCoNet AG is a company that provides tailored software solutions to banks, corporate customers, and service providers. The company offers MULTIVERSA, a multi-channel e-banking product suite for the exchange between banks and corporate customers. It provides outstanding digital banking products for corporate banks to drive innovation that serves across the country.</t>
  </si>
  <si>
    <t>B2B Pay</t>
  </si>
  <si>
    <t>b2bpay.co</t>
  </si>
  <si>
    <t>B2B Pay is a financial technology company that provides low-fee international B2B money transfer and payment solutions for exporters. With their own virtual IBAN in Europe, users have direct access to SEPA countries, allowing them to save time and mone...</t>
  </si>
  <si>
    <t>B2B Trade Payment Services AB doing business as B2B Pay provides payment solutions to exporters. Its process includes virtual accounts, invoices to customers, and next-day payment. The company also offers fintech, international payment transfers, and international trade payments.</t>
  </si>
  <si>
    <t>Offers non-residents a business virtual bank account in Europe and virtual banking API access for corporates to create accounts, transactions and a custom business rules engine</t>
  </si>
  <si>
    <t>Trefi</t>
  </si>
  <si>
    <t>trefi.com</t>
  </si>
  <si>
    <t>Receivable finance and management TREFI improves access to finance and eases management of invoices for companies. It does so by providing tools for assessing risk of clients, sending invoices to client, managing the client relationship, collecting fun...</t>
  </si>
  <si>
    <t>Capital Tool Co., Ltd. doing business as Trefi develops products to improve SME Access to Finance. The company's products are for SME's large companies trading with SME, Banks and to raise funding for SME in Capital Markets. It is providing tools for assessing risk of clients, sending invoices to client, managing the client relationship, collecting funds from clients, and providing finance to clients.</t>
  </si>
  <si>
    <t>Top10</t>
  </si>
  <si>
    <t>top10.com</t>
  </si>
  <si>
    <t>Top10.com is a comparison platform that brings you useful top 10 lists covering a wide variety of products and services that can help you save time and money. Top10 is the new way to find your perfect hotel faster.</t>
  </si>
  <si>
    <t>Natural Intelligence, Ltd doing business as Top10.com is the hotel shortlist for travelers. It aggregates and analyzes key information from hundreds of thousands of hotels to find the ideal Top 10 hotels in any destination at the lowest available price. The company serves the area.</t>
  </si>
  <si>
    <t>Tricast</t>
  </si>
  <si>
    <t>tricast-group.com</t>
  </si>
  <si>
    <t>Actuarial and Business Intelligence Software Provider for Non Life Insurance.</t>
  </si>
  <si>
    <t>Tricast S.A. provides tools to insurance companies to analyze and make a simulation. The company provides insurance companies with a set of business intelligence and actuarial tools to perform and run simulations. It offers Tricast Base, Tricast Trends, Tricast Reports, Tricast Customer Segmentation, Tricast Product Management, Tricast Tariffs Creation, and Tricast Claims.</t>
  </si>
  <si>
    <t>Apiture</t>
  </si>
  <si>
    <t>apiture.com</t>
  </si>
  <si>
    <t>Apiture is a company that specializes in redefining digital banking. They provide comprehensive online and mobile solutions to financial institutions, including banks and credit unions. Their mission is to empower these institutions to know and serve t...</t>
  </si>
  <si>
    <t>Apiture, Inc. is a financial services company that provides digital banking services. Its services are based on cloud-based banking technologies across multiple platforms, enabling customers to make digital payments and transfer funds as per requirement.</t>
  </si>
  <si>
    <t>Combines its APIs into frustration-shattering digital banking solutions to address the hurdles today's banks &amp; credit unions face</t>
  </si>
  <si>
    <t>Digifin</t>
  </si>
  <si>
    <t>digifin.in</t>
  </si>
  <si>
    <t>Digifin is a comprehensive digital account opening platform along with a back office solution. It helps users create their digital accounts within 15 minutes. Developed and refined over a period of 5 years, Digifin simplifies the account opening proces...</t>
  </si>
  <si>
    <t>Constient Global Solutions Pvt., Ltd. doing business as Digifin is a digital banking startup that has a comprehensive digital account opening platform along with a back office solution. It focuses on simplifying and speeding up the account opening process.</t>
  </si>
  <si>
    <t>Digifin is a digital banking startup that has a comprehensive digital account opening platform along with the back office solution</t>
  </si>
  <si>
    <t>Open Lending</t>
  </si>
  <si>
    <t>openlending.com</t>
  </si>
  <si>
    <t>Open Lending is an automated lending platform that specializes in loan analytics, risk-based pricing, and risk modeling for auto lenders. Their flagship product, Lenders Protection, is a unique auto lending enablement platform that allows lenders to in...</t>
  </si>
  <si>
    <t>Open Lending, LLC provides automated lending services to financial institutions. The company specializes in loan analytics risk-based pricing, risk modeling and automated decision technology for automotive lenders throughout the United States.</t>
  </si>
  <si>
    <t>Open Lending was formed in 2000 in Austin, Texas to provide automated lending services to financial institutions.</t>
  </si>
  <si>
    <t>SmartStream</t>
  </si>
  <si>
    <t>smartstream-stp.com</t>
  </si>
  <si>
    <t>SmartStream is a recognised leader in financial transaction management solutions that enables firms to improve operational control, reduce costs, build new revenue streams, mitigate risk and comply accurately with regulations. By helping its customers ...</t>
  </si>
  <si>
    <t>SmartStream Technologies, Ltd. is a recognized leader in financial transaction management solutions that enables firms to improve operational control, reduce costs, build new revenue streams, mitigate risk, and comply accurately with regulations. The company provides a range of solutions for the transaction lifecycle with artificial intelligence and machine learning technologies embedded, which can also be deployed in the cloud or as managed services.</t>
  </si>
  <si>
    <t>Leading financial services software provider</t>
  </si>
  <si>
    <t>AccounTrex</t>
  </si>
  <si>
    <t>accountrex.com</t>
  </si>
  <si>
    <t>AccounTrex is a comprehensive portfolio management system that provides a revolutionary SaaS Back Office, Portfolio and Subscription Management solution for Syndicate Trading funds. It addresses the information technology needs of these funds, allowing...</t>
  </si>
  <si>
    <t>AccounTrex, Ltd. is an algorithmic cloud based system with patent-pending IP, is specifically helpful for the intuitive and automated administration of multiple clients and/or managed funds or entities involving multiple Prime Brokerage, DVP and or Cash accounts. It develops and markets a cloud based SaaS portfolio and back-office management solution for delivery-intensive stock trading funds.</t>
  </si>
  <si>
    <t>Clarus</t>
  </si>
  <si>
    <t>clarusft.com</t>
  </si>
  <si>
    <t>Clarus Financial Technology provides Analytics, Data and Research for Derivatives Markets. Unlock your enterprise and begin the journey. Fast modern analytics for Margin calculation, Scenario analysis, Hedging. Pre trade and Post trade. Access via easy...</t>
  </si>
  <si>
    <t>Clarus Financial Technology, Ltd. is a capital markets company. It offers products that include data, charm, microservices, and RFR adoption indicators. The company offers its products worldwide.</t>
  </si>
  <si>
    <t>Clarus Financial Technology provides Analytics, Data and Research for Derivatives Markets.</t>
  </si>
  <si>
    <t>Better Trader</t>
  </si>
  <si>
    <t>bettertrader.co</t>
  </si>
  <si>
    <t>BetterTrader.co is a real time analysis tool for key economic events and price movements. It provides statistical trading analysis through its web and mobile app. The platform includes a calendar to track upcoming economic events, Trade Ideas to measur...</t>
  </si>
  <si>
    <t>BetterTrader, Inc. is a web and mobile application that improves Trading Performance. It is an analysis tool that interprets economic event releases into actionable insights in real-time.  The company produces real-time actionable insights based on economic events.</t>
  </si>
  <si>
    <t>Provides a tool to help day traders improve their response time to news events</t>
  </si>
  <si>
    <t>Verity</t>
  </si>
  <si>
    <t>verityplatform.com</t>
  </si>
  <si>
    <t>Verity is a leading provider of research management software, data and analytics delivered through a comprehensive platform to provide best in class workflow, portfolio monitoring, and idea generation solutions to more than 350 institutional investors ...</t>
  </si>
  <si>
    <t>Verity, LLC is a leading provider of research management software, data, and analytics delivered through a comprehensive platform to provide best-in-class workflow, portfolio monitoring, and idea generation solutions to more than 350 institutional investors globally. The company helps investment teams conduct fundamental research for actively managed client portfolios. It develops software and delivers services that help the world's leading investment firms.</t>
  </si>
  <si>
    <t>Verity is a software and data analytics platform providing best-in-class workflow, portfolio monitoring, and idea generation solutions</t>
  </si>
  <si>
    <t>Blockchain Worx</t>
  </si>
  <si>
    <t>blockchainworx.com</t>
  </si>
  <si>
    <t>Blockchain Worx is a global technology innovator focused on building platforms and ecosystems that help organizations harness Web3 and Blockchain technology for Digital Transformation in the Metaverse era. Singapore headquartered global Fintech RegTech...</t>
  </si>
  <si>
    <t>Blockchain Worx Pte., Ltd. is a global Fintech-Regtech venture. It offers Analytics, Blockchain, Business Intelligence, FinTech, Information Technology, Payments, and Software.</t>
  </si>
  <si>
    <t>Web3 and Blockchain Venture Studio</t>
  </si>
  <si>
    <t>Owlin</t>
  </si>
  <si>
    <t>owlin.com</t>
  </si>
  <si>
    <t>Owlin is an AI platform for Third Party Risk Management and Market Intelligence. They help businesses structure news and integrate risk and market insights that may affect their organization into daily workflows. By visualizing complex data in a simple...</t>
  </si>
  <si>
    <t>Owlin B.V. is an information technology and services company. It detects risks in business portfolios and helps businesses integrate these insights into daily workflows. The company offers its services to businesses in the area.</t>
  </si>
  <si>
    <t>Turn news into actionable Intelligence</t>
  </si>
  <si>
    <t>GoDB Tech</t>
  </si>
  <si>
    <t>go-db.com</t>
  </si>
  <si>
    <t>GoDB Tech is an enterprise mobility company that specializes in providing mobile apps, dashboards on tablets, offline branch solutions, POS solutions for distribution, sales force automation, warehouse optimization, supplier integration, plant monitori...</t>
  </si>
  <si>
    <t>GoDB Tech Pvt., Ltd. doing business as Insillion is a software product firm. It offers products including insurance channel CRM, quoting apps, middleware, API gateways, an affinity bancassurance interface, and an omnichannel portal, thereby enabling organizations to optimize operational efficiency and increase customer satisfaction. The firm serves the nation.</t>
  </si>
  <si>
    <t>Covisum</t>
  </si>
  <si>
    <t>covisum.com</t>
  </si>
  <si>
    <t>Covisum is a company that provides elite software products for financial planning. Their suite of software helps advisors and their clients create a shared vision of the future. They are passionate about improving lives through better retirement decisi...</t>
  </si>
  <si>
    <t>Covisum, LLC is a Financial Services company that provides financial advisors with software, training, and support to deliver retirement income plans. It specializes in Social Security Benefits, Income Planning Tools, Retirement Planning, Financial Advisors, and Continuing Education. The company offers its services to clients and businesses within the area.</t>
  </si>
  <si>
    <t>Financial advisors with software, training and support to deliver retirement income plans</t>
  </si>
  <si>
    <t>MeridianLink</t>
  </si>
  <si>
    <t>meridianlink.com</t>
  </si>
  <si>
    <t>MeridianLink is a leading provider of digital lending solutions for banks, credit unions, and fintechs. Since 1998, they have been creating innovative technologies that transform the way financial institutions operate. Their suite of robust and secure ...</t>
  </si>
  <si>
    <t>MeridianLink, Inc. is a software development company that provides loan and mortgage origination software. The company offers an end-to-end platform, loan origination system, deposit account opening, data, reporting, and collections solutions, as well as business consulting and analytics. It serves banks, credit unions, and mortgage lenders.</t>
  </si>
  <si>
    <t>Solutions that accelerate trust, empowering people to achieve what matters most</t>
  </si>
  <si>
    <t>Crowdability</t>
  </si>
  <si>
    <t>crowdability.com</t>
  </si>
  <si>
    <t>Crowdability is a company that provides individual investors with education, information, and insight into opportunities in the crowdfunding market. They aggregate and organize deals from various crowdfunding platforms and offer data, research, and edu...</t>
  </si>
  <si>
    <t>Crowdability, Inc. is a financial services company. It offers data, research, and education on the emerging equity crowdfunding industry. The company offers its services to consumers and businesses in its area.</t>
  </si>
  <si>
    <t>Online Courses about crowdinvesting</t>
  </si>
  <si>
    <t>List Group</t>
  </si>
  <si>
    <t>list-group.com</t>
  </si>
  <si>
    <t>List SpA is a leading financial technology provider that offers advanced IT solutions for the banking and finance industry. They provide high-performance, multi-asset trading solutions for market making, e-trading, and execution. Their modular electron...</t>
  </si>
  <si>
    <t>LIST Group S.p.A. is a financial technology provider including trading venues, market makers, brokers, asset managers, risk managers, and compliance officers. The company designed, developed, and produced software and cutting-edge systems. It serves clients in capital markets.</t>
  </si>
  <si>
    <t>More than 30 years of experience in developing innovative high performance IT solutions in the space of Capital Markets and Regulatory Compliance</t>
  </si>
  <si>
    <t>Duologi</t>
  </si>
  <si>
    <t>duologi.com</t>
  </si>
  <si>
    <t>Duologi Retail Finance is the UK's fastest growing point of sale finance provider for businesses. We offer our partners an embedded retail finance solution, allowing their customers to spread the cost of their purchases responsibly. With flexible finan...</t>
  </si>
  <si>
    <t>Specialist Lending, Ltd. doing business as Duologi is redefining the waypoint of sale retail finance works. It offers a range of products from 0 percent Interest-free finance to zero deposit. The company also provides customized financial solutions that allow the customers to spread the cost of the goods and services.</t>
  </si>
  <si>
    <t>Point-of-sale consumer finance solutions</t>
  </si>
  <si>
    <t>EPIKInDiFi</t>
  </si>
  <si>
    <t>epikindifi.com</t>
  </si>
  <si>
    <t>EPIKInDiFi is a young technology company focused on building disruptive digital automation products using latest technologies such as AI and automation. Our product suite is intended to solve some of the core issues faced by the financial services Indu...</t>
  </si>
  <si>
    <t>EPIKInDiFi Software and Solutions Pvt., Ltd. is a young technology company focused on building disruptive digital automation products using the latest technologies such as AI and automation. Its product suite is intended to solve some of the core issues faced by the financial services industry such as new client acquisition, improved customer experience, financial inclusion, reduced operational cost, proactive fraud analytics, and regulatory compliance.</t>
  </si>
  <si>
    <t>Venture360</t>
  </si>
  <si>
    <t>venture360.co</t>
  </si>
  <si>
    <t>Venture360 is a dedicated team of seasoned professionals committed to delivering premium and personalized service to the venture capital industry. Venture360 is a private equity portfolio management tool for individuals, Angel groups and venture capita...</t>
  </si>
  <si>
    <t>Venture360, LLC works with progressive fund managers, group leaders, companies, and individuals all over the world to provide a full funding life-cycle management system. It offers capital management tools that power the venture industry from application to exit.</t>
  </si>
  <si>
    <t>Aegis Custody</t>
  </si>
  <si>
    <t>aegiscustody.com</t>
  </si>
  <si>
    <t>Aegis Custody is a fully licensed and insured digital asset custodian that provides secure, institutional grade, proprietary, integrated custodial blockchain solutions. They offer qualified custodian services, including custody, staking, and fiat to cr...</t>
  </si>
  <si>
    <t>Aegis Custody Co., Ltd. is a digital asset custody company. It offers custody, staking, fiat to crypto, DeFi governance, asset digitization, KYC, AML, white-label solutions, wallet integration, and an NFT marketplace. The company provides proprietary and integrated custodial blockchain solutions. It serves clients around the States.</t>
  </si>
  <si>
    <t>Aegis Custody is an end-to-end asset custody and digitization solution operating under the same regulatory frameworks as all banks and trust companies</t>
  </si>
  <si>
    <t>Megasol Technologies</t>
  </si>
  <si>
    <t>megasol.se</t>
  </si>
  <si>
    <t>Megasol Technologies specializes in new software technologies for private banks and their clients, for pay day loans, for payment gateways, for commodity broking, and for other depository institutions with a global clientele. Megasol Technologies provi...</t>
  </si>
  <si>
    <t>Megasol Technologies AB produces a well-designed, highly flexible software having introduced the first over-the-counter PC-based banking and online banking system with advanced features such as multiple entity management, true multiple currency support, secure messaging, and document storage. The company offers the best financial software for the most unique, dynamic, and demanding small to medium-sized industry in the financial industry.</t>
  </si>
  <si>
    <t>Megasol Technologies provides the Corniche banking system - software which enables banking without borders</t>
  </si>
  <si>
    <t>Experian</t>
  </si>
  <si>
    <t>Soft-FX</t>
  </si>
  <si>
    <t>soft-fx.com</t>
  </si>
  <si>
    <t>Soft FX is a fintech software development company providing comprehensive FX &amp; Digital assets trading software. Soft FX provides software and support services to both the financial services industry and crypto exchanges. They offer comprehensive softwa...</t>
  </si>
  <si>
    <t>Soft-Fx Holdings, Ltd. is a fintech software development company. It offers products such as tick trader liquidity aggregator, tick trader trading platform, tick trader trader’s room, and tick trader PAMM. It serves customers in Riga, Minsk, and Kuala Lumpur.</t>
  </si>
  <si>
    <t>Fintech company with over 10 years of experience of developing innovative it products for the financial services industry</t>
  </si>
  <si>
    <t>FitSense</t>
  </si>
  <si>
    <t>fitsense.io</t>
  </si>
  <si>
    <t>FitSense enables Health &amp; Life insurers to personalize products and services by using app and device data. FitSense is part of the Cover-More Group.</t>
  </si>
  <si>
    <t>FitSense Insurance Services Pty., Ltd. offers an online platform that leverages data analytics to help insurance companies personalize health and life insurance packages for individuals using smartphones and wearable devices. Its platform aggregates health data across multiple wearable touchpoints and health tracking applications and normalizes and combines to create unique scores for its users.</t>
  </si>
  <si>
    <t>Veripark</t>
  </si>
  <si>
    <t>veripark.com</t>
  </si>
  <si>
    <t>VeriPark is a global solutions provider enabling financial institutions to become digital leaders with its Intelligent Customer Experience suite. With its main offices located in the United Kingdom, Europe, Canada, United States, Asia, Africa and the M...</t>
  </si>
  <si>
    <t>VeriPark Software UK, Ltd. is a software company enabling financial institutions to deliver world-class customer journeys in digital and assisted channels. It's digital innovations and consultancy services are transforming business worldwide for banks, credit unions, insurance companies, pension funds, brokerage, and wealth and investment firms.</t>
  </si>
  <si>
    <t>Accelerate Digital Transformation in Financial Services - VeriPark</t>
  </si>
  <si>
    <t>N26</t>
  </si>
  <si>
    <t>n26.com</t>
  </si>
  <si>
    <t>N26 is Europe’s first Mobile Bank with a full European banking license and is setting new standards in banking. N26 has redesigned banking for the smartphone, making it simple, fast and contemporary. Opening a new bank account takes only eight minutes ...</t>
  </si>
  <si>
    <t>N26 Bank AG is a Financial Services company. Its mobile banking services include making and handling accounts, and fixed accounts, as well as letting customers manage and control banking details via a smartphone application easily. It also provides international money transfers, investments, overdrafts, cash withdrawals, and deposits at stores. It serves customers worldwide.</t>
  </si>
  <si>
    <t>Bank account that can be managed entirely from a smartphone</t>
  </si>
  <si>
    <t>VoxSmart</t>
  </si>
  <si>
    <t>voxsmart.com</t>
  </si>
  <si>
    <t>VoxSmart is a leading provider of mobile recording solutions for FCA regulated traders. They offer a comprehensive suite of products that help businesses monitor and analyze calls, SMS, instant messaging, and other communications sources in one platfor...</t>
  </si>
  <si>
    <t>VoxSmart, Ltd. is a communications surveillance software company. It provides a software solution to capture, record, store, transcribe, and analyze mobile calls, messages, and voicemails across mobile handsets and networks. The company offers its services and products to clients globally.</t>
  </si>
  <si>
    <t>Designs, develops and deploys cloud-based mobile recording and communications surveillance technology</t>
  </si>
  <si>
    <t>RealtyMogul</t>
  </si>
  <si>
    <t>realtymogul.com</t>
  </si>
  <si>
    <t>RealtyMogul.com is a real estate crowdfunding platform that simplifies commercial real estate investing. They connect real estate entrepreneurs and investors through cutting-edge technology, offering access to vetted commercial real estate opportunitie...</t>
  </si>
  <si>
    <t>RM Technologies, LLC doing business as RealtyMogul Co. operates an online marketplace for real estate investment to investors, borrowers, and sponsors. Its platform also enables investors to invest in pre-vetted real estate investments, borrowers to obtain business or commercial purpose mortgage loans, and sponsors to raise equity.</t>
  </si>
  <si>
    <t>Online marketplace for real estate, connecting borrowers and sponsors to accredited and institutional investors</t>
  </si>
  <si>
    <t>Imagineer Technology Group</t>
  </si>
  <si>
    <t>imagineertechnology.com</t>
  </si>
  <si>
    <t>Imagineer Technology Group provides software and services to help investor relations, fund marketing, and investment management professionals effectively manage their client relationships. We offer flexible cloud, mobile, and desktop software applicati...</t>
  </si>
  <si>
    <t>Imagineer Technology Group, LLC provides technology tools to assist alternative asset managers in the areas of hedge fund due diligence, client relationship management, Web reporting, and  Website design. The company's products include FundInsight, a Web-based platform to manage the due diligence process associated with investing in hedge funds; Clienteer software that enables users to store and communicate client information; WebVision, which enables users to offer its clients online access to its account information, including balances, transactions, and performance returns, general fund information, documents and newsletters, and custom Website designing services.</t>
  </si>
  <si>
    <t>Software company focused on providing intuitive software solutions to asset managers and allocators</t>
  </si>
  <si>
    <t>Ipreo</t>
  </si>
  <si>
    <t>ihsmarkit.co</t>
  </si>
  <si>
    <t>Ipreo is a global provider of financial services technology, data, and analytics. Their solutions support all participants in the capital raising process, including banks, public and private companies, institutional and individual investors, as well as...</t>
  </si>
  <si>
    <t>Ipreo, LLC develops and provides market intelligence, data, and technology solutions to participants in the global capital markets including sell-side banks, publicly traded companies, and buy-side institutions. It's capital market products and services cover equity, fixed income, municipals, loans, and roadshow access, research, sales, and trading solutions cover CRM and investor prospecting, roadshow and event management, and capital markets analytics, and corporate services cover global markets intelligence, bondholder ID, investor targeting, and perception studies.</t>
  </si>
  <si>
    <t>Financial services technology, data and analytics company</t>
  </si>
  <si>
    <t>Virtua Research</t>
  </si>
  <si>
    <t>virtuaresearch.com</t>
  </si>
  <si>
    <t>Virtua Research is a financial services technology company that specializes in home market and competitive intelligence solutions for publicly traded companies. They offer state-of-the-art tools that empower analysts to focus on differentiated activity...</t>
  </si>
  <si>
    <t>Virtua Research, Inc. is a company that provides fintech services. It also offers financial modeling and forecasting, interactive analyst centers, competitive intelligence, stock conference calendars, and other solutions. The company caters to institutional investors and publicly traded companies.</t>
  </si>
  <si>
    <t>Devexperts</t>
  </si>
  <si>
    <t>devexperts.com</t>
  </si>
  <si>
    <t>Devexperts provides financial software and services for brokerages, exchanges, and wealth management firms in equity, options, futures, and Forex markets. They specialize in the development of highly complex software solutions for the Capital Markets i...</t>
  </si>
  <si>
    <t>Devexperts Ireland, Ltd. is a software development company. It provides financial software solutions for retail and institutional brokerages, wealth-management firms, investment funds, exchanges, and insurance companies. The company serves clients globally.</t>
  </si>
  <si>
    <t>Financial software provider of highly-effective professional software systems</t>
  </si>
  <si>
    <t>Vauban</t>
  </si>
  <si>
    <t>vauban.io</t>
  </si>
  <si>
    <t>VAUBAN offers venture fund and SPV setup &amp; management in a box– we handle fund formation, capital calls, legal and tax documents, and other back office services as an online service. Vauban is an online platform that makes it easy for you to raise capi...</t>
  </si>
  <si>
    <t>Vauban Technologies, Ltd. is a tech company reshaping the world of private investing. The company's platform makes it easier, faster, and more cost-effective for anyone to co-invest in private companies. It has automated the SPV &amp;funds setup process.</t>
  </si>
  <si>
    <t>The Wealth Container™ platform. The easiest way to launch your funds and SPVs</t>
  </si>
  <si>
    <t>eVestment</t>
  </si>
  <si>
    <t>evestment.com</t>
  </si>
  <si>
    <t>eVestment is a database &amp; tools for institutional asset managers, emerging managers, hedge funds, asset owners &amp; consultants covering public &amp; private markets. eVestment serves the global institutional investment community with the most comprehensive g...</t>
  </si>
  <si>
    <t>eVestment, LLC is a computer software company. It offers institutional investment data, analytics, and market intelligence covering public and private markets. It markets its products and services to consumers in the area.</t>
  </si>
  <si>
    <t>Web-based provider of institutional investment data intelligence and analytic solutions</t>
  </si>
  <si>
    <t>Allevo</t>
  </si>
  <si>
    <t>allevo.ro</t>
  </si>
  <si>
    <t>Allevo provides software solutions for financial institutions of all sizes for processing financial transactions. We promote BOOST (Banking On Open Source Technologies) in order to reduce TCO and achieve end to end interoperability across the financial...</t>
  </si>
  <si>
    <t>Business Information Systems Srl doing business as Allevo is a company that provides software solutions for financial institutions of all sizes for processing financial transactions. It promotes BOOST (Banking On Open Source Technologies) in order to reduce the total cost of ownership and achieve end-to-end interoperability across the financial supply chain, offering operational risk containment, whilst addressing legal, and regulatory constraints in processing financial transactions.</t>
  </si>
  <si>
    <t>Allevo provides software solutions to enhance financial services. Allevo creates software applications in line with open source culture</t>
  </si>
  <si>
    <t>Fintech soy</t>
  </si>
  <si>
    <t>secciondecredito.es</t>
  </si>
  <si>
    <t>Soluciones informáticas para los proyectos Fintech. Conocimiento,Experiencia en Finanzas y en Tecnología. visioncredit@gregal.info #fintech #educacionfinanciera</t>
  </si>
  <si>
    <t>VisionCredit Fintech is a web-based solution for core banking with features including service operations and deposit accounts. The company offers fintech, deposit credit institutions, deposit institutions, financial credit, credit unions, credit sections, banks Lenders, financial intermediaries, private equity Microfinance, NGOs, resources sensors funding, microcredit, and installment sales.</t>
  </si>
  <si>
    <t>VisionCredit is the technology solution for the fintech sector</t>
  </si>
  <si>
    <t>PayKey</t>
  </si>
  <si>
    <t>paykey.com</t>
  </si>
  <si>
    <t>PayKey is an innovative Fintech company offering a unique platform of embedded banking solutions for banks and financial institutions. PayKey’s platform offers fully white label solutions allowing banks to serve a variety of financial services from pay...</t>
  </si>
  <si>
    <t>Decentralized Mobile Applications, Ltd. doing business as PayKey provides Internet-based services. It enables mobile users to access financial services from within any application and provides payment requests, balance checks, and cardless cash withdrawal services from within any mobile application. The company also enables banks to offer its customers access to financial services, including P2P payments, from within any mobile application.</t>
  </si>
  <si>
    <t>The PayKey social banking and mobile P2P payment solution: A patent-pending mobile payment keyboard that seamlessly integrates with your banking application and lets users complete a transaction without leaving their social application</t>
  </si>
  <si>
    <t>Vestmark</t>
  </si>
  <si>
    <t>vestmark.com</t>
  </si>
  <si>
    <t>Vestmark is a leading provider of portfolio management solutions and outsourced services for financial institutions and their advisors. They offer an innovative wealth management SaaS platform that simplifies the construction and management of highly t...</t>
  </si>
  <si>
    <t>Vestmark, Inc. is a software development company that provides software solutions. It offers a technology platform that enables broker-dealers, investment managers, RIAs, bank trusts, and financial firms to deliver wealth management and advisory solutions. The company serves across the United States.</t>
  </si>
  <si>
    <t>Vestmark - Unified Wealth Management</t>
  </si>
  <si>
    <t>Daticks</t>
  </si>
  <si>
    <t>daticks.com</t>
  </si>
  <si>
    <t>Combine your trading accounts into one trading dashboard. Compete in monthly trading contests for cash prizes. Boost performance with scenario analysis.</t>
  </si>
  <si>
    <t>Daticks is a trading analysis dashboard and monthly trading contests. It provides portfolio and scenario analysis for traders to improve trading performance and minimize drawdowns.</t>
  </si>
  <si>
    <t>BaCo Tech</t>
  </si>
  <si>
    <t>bacotech.com</t>
  </si>
  <si>
    <t>Once Accounitng is a single hub to manage all your client’s books in a single location, regardless of what accounting package they have, allowing a CPA to seamlessly integrate those records into their solution suite.</t>
  </si>
  <si>
    <t>Ford Squared Technologies, LLC doing business as BaCo Tech operates as an information technology and services company. It is a proprietary, patent-pending, accounting technology that relies on the use of Transaction-Based Workflows, rather than traditional Balance-Based Workflows.</t>
  </si>
  <si>
    <t>Synrgix</t>
  </si>
  <si>
    <t>synrgix.com</t>
  </si>
  <si>
    <t>Synrgix is a company that specializes in inorganic growth strategy and synergy realization software. They help companies explore and effectively use inorganic opportunities to drive growth. Their cloud-based software and related services assist in mana...</t>
  </si>
  <si>
    <t>Synrgix, Inc. helps companies unlock growth potential through Merger and Acquisition strategies. The company offers cloud-based software and related services for managing M and A strategies and processes in the most effective way possible.</t>
  </si>
  <si>
    <t>Bravura Solutions</t>
  </si>
  <si>
    <t>bravurasolutions.com</t>
  </si>
  <si>
    <t>Bravura Solutions is a leading global supplier of software and professional services for superannuation, pension, life insurance, investment, private wealth, transfer agency, and financial messaging. They provide a range of software applications, manag...</t>
  </si>
  <si>
    <t>Bravura Solutions, Ltd. is an IT company providing software solutions. It offers products and services including Sonata, SuperB, Calibre, AdviceOS, Digital Advice, Microservices, Complex Pensions, Garradin, ePass, RUFUS and RUFUS SaaS, software implementation and development and hosting and managed services. The company serves customers worldwide.</t>
  </si>
  <si>
    <t>Leading provider of software solutions for the wealth management, life insurance and fund administration industries</t>
  </si>
  <si>
    <t>Forbis</t>
  </si>
  <si>
    <t>forbis.eu</t>
  </si>
  <si>
    <t>Forbis is a company that specializes in developing comprehensive IT solutions for the finance industry. Since 1990, they have been advancing technologies to meet the future of finance services together with their clients. Their IT solutions and service...</t>
  </si>
  <si>
    <t>Forbis, Ltd. is a developer of comprehensive IT solutions for the finance industry. The company offers cutting-edge technology to various scale clients starting from large banks to small credit companies. It offer not only a new generation banking software system but also useful services.</t>
  </si>
  <si>
    <t>Future-proof IT Solutions for Finance Industry</t>
  </si>
  <si>
    <t>Advapay</t>
  </si>
  <si>
    <t>advapay.eu</t>
  </si>
  <si>
    <t>Advapay is a Core Banking software vendor and fintech consulting company. Founded by banking practitioners and fintech entrepreneurs, we are unique in the way we operate. There is no other company in the fintech industry that helps fintechs on all thre...</t>
  </si>
  <si>
    <t>Advapay OÜ is a business integrator providing turnkey payment business solutions, comprehensive solutions, and consulting services. The company provides a full lifecycle of services for Fintech's business consulting, including the licensing stage, a ready-to-use core banking, and payment platform, and seamless connection to different partners. It serves people around Estonia.</t>
  </si>
  <si>
    <t>Advapay`s Digital Core Banking solution (SaaS, BaaS) delivers a back-to-front system and a set of tools to bring new integrations</t>
  </si>
  <si>
    <t>FINEOS</t>
  </si>
  <si>
    <t>fineos.com</t>
  </si>
  <si>
    <t>FINEOS is a global market leader in core insurance technology for the Group, Life, Accident, and Health industry. They provide a complete AdminSuite software solution for the life, accident, and health insurance industry. FINEOS is used by top insuranc...</t>
  </si>
  <si>
    <t>FINEOS Corp., Ltd. is a provider of core systems for life, accident, and health insurers globally. The company provides customer-centric software to the life, accident, and medical and health industry. It has employees and offices throughout the world, working with innovative progressive insurers in North America, Europe, and Asia Pacific.</t>
  </si>
  <si>
    <t>Leader in Life, Accident &amp; Health Insurance Software</t>
  </si>
  <si>
    <t>Decision Support Systems</t>
  </si>
  <si>
    <t>dss-asia.com</t>
  </si>
  <si>
    <t>Decision Support Systems (DSS) has in-depth experience in the design, implementation, support and integration of software and hardware systems that manage business risks. From its inception, DSS has set out to improve the plight of businesses by developing software products which address risks inherent to finance, workforce and physical security field. For DSS, business solutions mean taking a comprehensive look at the business and identifying the risks that need to be managed. All its products and services are geared towards mitigating business risks and increasing predictability which will translate to profitability. With our extensive experience and expertise, DSS is sure to continue progressing in providing industry solutions for the years to come.</t>
  </si>
  <si>
    <t>Decision Support Systems Pte., Ltd. has in-depth experience in the design, implementation, support, and integration of software and hardware systems that manage business risks. The company set out to improve the plight of businesses by developing software products that address risks inherent to finance, workforce, and physical security field.</t>
  </si>
  <si>
    <t>Bankingly</t>
  </si>
  <si>
    <t>bankingly.com</t>
  </si>
  <si>
    <t>Bankingly provides Digital Banking Channels for financial institutions allowing them to improve customer experience, gain new ones and save costs. Financial digital channels that you pay per real use, future proof and with the lowest time to market.Evo...</t>
  </si>
  <si>
    <t>Bankingly, Ltd. offers digital product development services for its customers with the use of Microsoft Azure Cloud technology solutions. The company provides its services to banks, financial cooperatives, microfinance institutions, and credit unions. It brings world-class digital channels to all financial institutions.</t>
  </si>
  <si>
    <t>Digital banking software for financial institutions</t>
  </si>
  <si>
    <t>Altus Group</t>
  </si>
  <si>
    <t>altusgroup.com</t>
  </si>
  <si>
    <t>A leading provider of asset and fund intelligence for commercial real estate. Altus Group Ltd provides independent advisory services, software and data solutions. The Company's segments include Property Tax Consulting (Property Tax); Research, Valuatio...</t>
  </si>
  <si>
    <t>Altus Group, Ltd. operates as a software company. It develops commercial real estate software for investment management and development. The company also provides professional and advisory services for real estate industries.</t>
  </si>
  <si>
    <t>Arbor Financial Systems</t>
  </si>
  <si>
    <t>arborfs.com</t>
  </si>
  <si>
    <t>We provide a suite of applications and services for both the buy and sell side industry. Provider of Hedge Fund Portfolio Management Software. With our unique experience of the Prime Brokerage and clearing flows, we have developed an intuitive product ...</t>
  </si>
  <si>
    <t>Arbor Financial Systems, Ltd. is a Banking company. It provides a suite of applications and services for the buy and sell-side industry. It serves clients in the United Kingdom.</t>
  </si>
  <si>
    <t>Telemet America</t>
  </si>
  <si>
    <t>taquote.com</t>
  </si>
  <si>
    <t>Telemet is an integrated Financial Data Platform that provides key market data, breaking news, robust analytical tools, ESG data, and in-depth industry intelligence. They offer real-time financial market quotes, news, and information, investment resear...</t>
  </si>
  <si>
    <t>Telemet America, Inc. is an information and technology company, that provides integrated investment software that combines real-time and historic financial information, investment research, portfolio analytics, and professional customer support. It offers Telemet Orion, a single investment platform that provides investment research, charts, news, analytics, and market data for monitoring investments, evaluating investment alternatives, and tracking performance.</t>
  </si>
  <si>
    <t>Redi2</t>
  </si>
  <si>
    <t>redi2.com</t>
  </si>
  <si>
    <t>Billing, Invoicing, &amp; Revenue Management Software for Financial Firms | Redi2 Redi2 Technologies creates billing, invoicing, revenue management, asset management and advisory fee billing software for the financial services industry. The leading indepen...</t>
  </si>
  <si>
    <t>Redi2 Technologies, Inc. is an internet company that develops billing software designed for asset managers, wealth managers, and financial advisors. It offers cloud-based software allowing users to create intelligent workflows, billing approval processes, fee calculation, invoice creation, billing compliance, payouts, and accounting, thereby enabling clients to streamline operations and improve cash flows. The company serves customers within the area.</t>
  </si>
  <si>
    <t>Leading provider of fee billing software to the global financial services industry</t>
  </si>
  <si>
    <t>Monetas</t>
  </si>
  <si>
    <t>monetas.net</t>
  </si>
  <si>
    <t>Monetas is a company that is building a future of unprecedented freedom and prosperity. Their platform opens up amazing new opportunities in finance and commerce, enabling massive innovation across diverse industries. Monetas is the world's most advanc...</t>
  </si>
  <si>
    <t>Monetas AG designs and develops software technology for financial inclusion. The company's platform allows institutions, individuals, and businesses to conduct transactions with various types of trade instruments, including national and digital currencies. It offers Monetas, a crypto-transaction technology platform that uses a cryptographically secured digital notary to enable various kinds of financial and legal transactions, public or private, worldwide.</t>
  </si>
  <si>
    <t>Decentralized digital wallet</t>
  </si>
  <si>
    <t>EquityStat</t>
  </si>
  <si>
    <t>equitystat.com</t>
  </si>
  <si>
    <t>EquityStat is a fintech company providing applications to assist investors in managing and tracking their investments. EquityStat's main product is a powerful yet easy to use investment portfolio application. It allows investors to manage and track the...</t>
  </si>
  <si>
    <t>Equitystat Solutions, LLC is a fintech company providing applications to assist investors in managing and tracking investments. Its product is a powerful yet easy-to-use investment portfolio application. The company allows investors to manage and track its stock, mutual funds, ETFs, and other investments online in the cloud.</t>
  </si>
  <si>
    <t>Powerful yet easy to use online investment portfolio application</t>
  </si>
  <si>
    <t>BlackBoxStocks, Inc.</t>
  </si>
  <si>
    <t>blackboxstocks.com</t>
  </si>
  <si>
    <t>BlackBoxStocks is a web and mobile-based analytical software company that provides tools for stock and options traders. Their platform uses proprietary algorithms and artificial intelligence to scan the exchanges and find the most active stocks before ...</t>
  </si>
  <si>
    <t>Blackboxstocks, Inc. engages in developing, marketing, and distributing a real-time analytical platform. The company develops Blackbox System, a real-time analytical platform to serve as a tool for day traders and swing traders on the OTC Markets Group, Inc., New York Stock Exchange, American Stock Exchanges, and NASDAQ markets.</t>
  </si>
  <si>
    <t>Real-time, web and mobile based analytical software tools for day traders and swing traders</t>
  </si>
  <si>
    <t>Intellect Design Arena</t>
  </si>
  <si>
    <t>intellectdesign.com</t>
  </si>
  <si>
    <t>Intellect Design Arena is a leading financial platform for Corporate Banking, Retail Banking, Treasury Management, Central Banking &amp; Global Transaction Banking. The world's only full spectrum banking and insurance products company. Digital by Design. A...</t>
  </si>
  <si>
    <t>Intellect Design Arena, Ltd. is a global leader in Financial Technology for Banking, Insurance, and other Financial Services. The company is uniquely focused Products business, Intellect addresses the needs of financial institutions, in varying stages of technology adoption.</t>
  </si>
  <si>
    <t>Global leader in financial technology for banking, insurance and other financial services</t>
  </si>
  <si>
    <t>PortfolioShop</t>
  </si>
  <si>
    <t>portfolioshop.com</t>
  </si>
  <si>
    <t>PortfolioShop is a leading provider of portfolio management software and solutions. With over 25 years of experience, we offer SaaS solutions to financial and investment management professionals. Our platform provides purpose-built tools for managing c...</t>
  </si>
  <si>
    <t>PortfolioShop, Inc. is a Portfolio Management software provider, offering solutions for shadow accounting, performance measurement, client reporting, and risk management. The company offers solutions for shadow accounting, performance measurement, client reporting, and risk management.</t>
  </si>
  <si>
    <t>As a software development and data management firm, their success is predicated on the power of our technology platform</t>
  </si>
  <si>
    <t>Simudyne</t>
  </si>
  <si>
    <t>simudyne.com</t>
  </si>
  <si>
    <t>Simudyne is an established, high growth simulation technology company based in the City of London. Simudyne gives organizations and governments a new way to test drive their decisions and drive growth. Our scalable, enterprise ready platform is used by...</t>
  </si>
  <si>
    <t>Simudyne, Ltd. is a UK-based software company that develops an artificial intelligence simulation platform for developers and data scientists at financial institutions. The company's product includes Providence, which delivers real-world-based, AI- and machine-learning-driven simulation results. It also offers simulation, analytics, visualization, and mathematics.</t>
  </si>
  <si>
    <t>Allowing decision makers to access all of their organizations’ existing data in real time, in one place</t>
  </si>
  <si>
    <t>Apcela</t>
  </si>
  <si>
    <t>apcela.com</t>
  </si>
  <si>
    <t>Apcela designs and manages cloud optimized, software defined networks to improve performance and reduce latency for digitally transforming enterprises. With its award winning, global application delivery platform, Apcela enables enterprises to easily m...</t>
  </si>
  <si>
    <t>CFN Services, Inc. doing business as Apcela develops and provides network and application delivery platforms. The company offers Alpha platform, a trading platform used for electronic trading across key global liquidity venues supporting equities, options, futures, fixed income, and FX asset classes, NetTransform that integrates commercial data centers into the enterprise WAN, AppHUB for cloud and application delivery and TradingHUB that simplifies application delivery for the financial community. It serves customers worldwide.</t>
  </si>
  <si>
    <t>High performance, globally distributed application delivery</t>
  </si>
  <si>
    <t>Swan</t>
  </si>
  <si>
    <t>swan.io</t>
  </si>
  <si>
    <t>Swan is a banking platform that lets you embed banking services directly into your product in under 5 minutes. Use Swan's APIs to embed white labeled banking features like accounts, cards, and payments into your workflows and UX. Swan offers an embedde...</t>
  </si>
  <si>
    <t>Swan SAS offers basic payment services like current accounts, IBAN, and payment cards. The company provides payment services to any company, anywhere, and from day one.</t>
  </si>
  <si>
    <t>Swan is the easiest way to embed banking features into your product. Via Swan's simple APIs, European companies can integrate banking services (accounts, cards, and IBANs) quickly and easily into their own product. Swan is a Mastercard principal member and a licensed financial institution, regulated by the ACPR</t>
  </si>
  <si>
    <t>SyndicateRoom</t>
  </si>
  <si>
    <t>syndicateroom.com</t>
  </si>
  <si>
    <t>SyndicateRoom is a venture capital firm that connects ambitious investors with trailblazing companies in the UK. They offer the Access EIS fund, which uses data to track and invest in startups alongside top angel investors. Investors can start with as ...</t>
  </si>
  <si>
    <t>Syndicate Room, Ltd. develops and operates an equity crowdfunding platform that facilitates funding for early-stage businesses. The company's platform facilitates small investors to invest alongside angel investors and corporate into early-stage businesses and Initial Public Offerings (IPOs). It facilitates access to private seed rounds and Initial Public Offerings (IPOs), with SEIS, EIS, growth, and pre-IPO rounds available as private information, and share placings on the public domain.</t>
  </si>
  <si>
    <t>Gold-i Ltd</t>
  </si>
  <si>
    <t>gold-i.com</t>
  </si>
  <si>
    <t>Gold i is a global market leader in trading systems integration, specializing in MT4. They offer a variety of innovative products, including a super low latency and highly flexible Liquidity Bridge. Gold i also provides outsourced IT services for broke...</t>
  </si>
  <si>
    <t>Gold-i, Ltd. is the market leader in trading systems integration. The company has transformed the retail FX trading market by providing retail brokers with the same execution and risk management tools as institutional brokers at a fraction of the cost.</t>
  </si>
  <si>
    <t>Global market leader in trading systems integration</t>
  </si>
  <si>
    <t>InvestorCom</t>
  </si>
  <si>
    <t>investorcom.com</t>
  </si>
  <si>
    <t>InvestorCOM is a leading provider of regulatory compliance software and communications solutions for wealth managers, asset managers, and insurers in the financial services industry. Our innovative suite of FinTech solutions was developed in response t...</t>
  </si>
  <si>
    <t>InvestorCOM, Inc. is a software company. It provides regulatory compliance software and communications solutions for wealth and asset managers. The company offers services to clients globally.</t>
  </si>
  <si>
    <t>Trustpay</t>
  </si>
  <si>
    <t>trustpay.eu</t>
  </si>
  <si>
    <t>TrustPay is a global payment service provider that offers safe and easy card payment processing worldwide. With TrustPay, businesses can receive payments from millions of Visa and MasterCard holders in over 170 currencies. TrustPay also provides a rang...</t>
  </si>
  <si>
    <t>TrustPay A.S. is a financial services company. It offers a variety of payment solutions under one roof, including online card payment processing, alternative payment methods, modern accounts for online businesses (IBANIZE), and reconciliation tools. The company serves clients worldwide.</t>
  </si>
  <si>
    <t>Licensed payment institution which specializes on effective solutions for payments</t>
  </si>
  <si>
    <t>QuickSign</t>
  </si>
  <si>
    <t>quicksign.com</t>
  </si>
  <si>
    <t>QuickSign is a European SaaS platform that simplifies compliant onboarding for financial services. They provide a streamlined sign-in journey with only 1 API, compliant identification services across Europe, and automated document and data validation. ...</t>
  </si>
  <si>
    <t>QuickSign SAS is a digital contracting platform that lets users design and manages every step of customer sign-ups. Its holistic SaaS platform digitalizes contract workflows from start to finish: customer authentication, instantaneous capture and upload of supporting documents, real-time document analyses, and approvals, certified digital signatures and electronic archiving.</t>
  </si>
  <si>
    <t>Finologee</t>
  </si>
  <si>
    <t>finologee.com</t>
  </si>
  <si>
    <t>Finologee is one of Luxembourg’s leading digital finance platform operators. The company facilitates the financial industry’s quest for optimisation and innovation with its compliant platforms and APIs for bank compliance (PSD2 for Banks &amp; CEDRS), mobi...</t>
  </si>
  <si>
    <t>Finologee S.A. helps financial industry players re-think, invent, and build customer experience, at the crossroads of information technology, regulatory compliance, and user experience design. The company offers builds and operates state-of-the-art digital hubs for easy interconnection in the cloud.</t>
  </si>
  <si>
    <t>Helps financial industry players re-think | invent | build their customers' experience</t>
  </si>
  <si>
    <t>Tuff Risk</t>
  </si>
  <si>
    <t>tuffrisk.com</t>
  </si>
  <si>
    <t>TuffRisk Management is a consulting firm specializing in interest rate risk and liquidity risk management. They offer access to a team of experienced professionals who have been in the industry for over 20 years. TuffRisk works with banks and credit un...</t>
  </si>
  <si>
    <t>Tuff Risk Management, Inc. is a risk management consulting firm that specializes in managing interest rate risk for banks and credit unions. The company pride itself on its focus on adding value, whether that be through increasing financial margins or safeguarding earnings.</t>
  </si>
  <si>
    <t>FA Solutions</t>
  </si>
  <si>
    <t>fasolutions.com</t>
  </si>
  <si>
    <t>FA Solutions is a leading provider of cloud-based wealth management software platform for Asset Managers, Private Banks, and Family Offices. They offer a comprehensive solution that includes portfolio management, investment analysis, reporting, CRM, an...</t>
  </si>
  <si>
    <t>FA Solutions Oy is a Finnish software specializing in developing, and integrating applications and solutions for the financial market. Its solutions based on its products help clients to extend its financial web services with investment risk reporting and performance analysis capabilities and add risk reporting and investment analysis to its existing portfolio management system providing simple online portfolio management services to manage the flow of financial market data.</t>
  </si>
  <si>
    <t>Offers web-based software platform for investment management</t>
  </si>
  <si>
    <t>Bud</t>
  </si>
  <si>
    <t>thisisbud.com</t>
  </si>
  <si>
    <t>Bud Financial is a company that simplifies every financial decision by providing access to, enriching, and transforming financial data into actionable insights. Their AI-powered data intelligence platform enables financial institutions to turn complex ...</t>
  </si>
  <si>
    <t>Bud Financial, Ltd. provides the world's first universal banking platform. The company's finance apps are all in one place, maximizing time and money. It also offers the most customization and future-proof innovation in banking.</t>
  </si>
  <si>
    <t>Turning messy financial data into services that accelerate growth</t>
  </si>
  <si>
    <t>Athena Systems Inc.</t>
  </si>
  <si>
    <t>athenasystems.com</t>
  </si>
  <si>
    <t>Athena Systems is a boutique technology firm that develops and supports the Spark platform for asset managers. The Spark platform is a highly versatile Portfolio/Order Management Software that integrates portfolio management, trading, risk systems, and...</t>
  </si>
  <si>
    <t>Athena Investment Systems, Inc. is a financial services company. It offers a platform for delivering portfolio, risk, profit and loss, transaction, clearing, performance/attribution, income bucketing, wash sales, and other reports. The company's client list includes asset managers, wealth management banks, hedge funds, mutual funds, family offices, and regional banks.</t>
  </si>
  <si>
    <t>A real-time dark data analytics engine that helps investment firms find trading opportunities (alpha) and mitigate compliance risk</t>
  </si>
  <si>
    <t>enSynergy</t>
  </si>
  <si>
    <t>myenvisual.com</t>
  </si>
  <si>
    <t>enVisual3 is a wealth management compliance software that provides integrated wealth management software with full KYC compliance. It offers a range of solutions including CRM, Entity Administration, and Financials. The software is modular, allowing bu...</t>
  </si>
  <si>
    <t>enSynergy Professional Services, Ltd. doing business as Envisual is an information technology and services company. It provides integrated wealth management software, and full KYC compliance, and is scaled to fit the budget. The company provides its services to the information technology and services industry and technology sectors.</t>
  </si>
  <si>
    <t>And supports our world leading wealth management software, envisual</t>
  </si>
  <si>
    <t>Complex Interests</t>
  </si>
  <si>
    <t>complexinterests.com</t>
  </si>
  <si>
    <t>Family Wealth Software for Complex Estates | Complex Interests Family wealth software used by family offices and their advisors to protect family wealth from unnecessary risk. Track every legal and financial relationship of the family estate. Store imp...</t>
  </si>
  <si>
    <t>Complex Interests, LLC is software used to organize and visualize complex financial relationships as well as relationships of control. It operates on an annual license scheme. It is software used to organize and visualize complex financial relationships as well as relationships of control.</t>
  </si>
  <si>
    <t>Complex Interests is software used to organize and visualize complex financial relationships as well as relationships of control</t>
  </si>
  <si>
    <t>Banno</t>
  </si>
  <si>
    <t>banno.com</t>
  </si>
  <si>
    <t>Banno is a financial platform by Jack Henry &amp; Associates that provides data enriched web and transaction marketing services and customer analysis for financial institutions. It offers a unified, branded, and user-friendly digital banking experience bui...</t>
  </si>
  <si>
    <t>Banno, LLC is a financial services provider. It develops technology solutions for financial institutions. It builds websites and develops mobile applications. The company's products include Grip, a mobile banking tool with account aggregations, merchant details, ATM location search, photo uploads of receipts, bill payment, and remote deposit capture features, and Kernel, a system that segments the online visitors and delivers tailored advertisements that are product specific based on interest. The company offers its products and services globally.</t>
  </si>
  <si>
    <t>Banno · Financial Platform by JHA</t>
  </si>
  <si>
    <t>Cinnober Financial Technology</t>
  </si>
  <si>
    <t>cinnober.com</t>
  </si>
  <si>
    <t>Cinnober Financial Technology is a leading provider of trading and clearing technology, serving exchanges and clearinghouses globally. They bring true innovation to demanding trading and clearing venues with solutions based on advanced technology. Thei...</t>
  </si>
  <si>
    <t>Cinnober Financial Technology AB develops system solutions for exchange trading, clearing and risk management worldwide. It offers TRADExpress Trading System, a multi-asset trading  platform; TRADExpress Ultra, a matching engine for trading venues, TRADExpress Index Engine, a real-time index calculation system, TRADExpress Information Manager, a system that enables  trading venues to offer diversified market data service; and TRADExpress RealTime Clearing, a solution for clearing of OTC and exchange-traded instruments.</t>
  </si>
  <si>
    <t>Cinnober delivers solutions to demanding trading and clearing venues</t>
  </si>
  <si>
    <t>Valu8</t>
  </si>
  <si>
    <t>valu8group.com</t>
  </si>
  <si>
    <t>Valu8 Group is a leading European platform for accelerating Private Equity and M&amp;A deal origination. They provide a business development tool for broad and comprehensive company information for Europe. Valu8 enriches traditional data with alternative w...</t>
  </si>
  <si>
    <t>Valuation Europe AB doing business as Valu8 is a leading deal-sourcing tool for European private company data. It provides a variety of sources of firm and ownership data that its users may efficiently scan and analyze important corporate data.</t>
  </si>
  <si>
    <t>A primary research tool for private company data in Europe covering more than 68 million companies</t>
  </si>
  <si>
    <t>SYSTEMIC</t>
  </si>
  <si>
    <t>systemic.fr</t>
  </si>
  <si>
    <t>Premier partenaire français du constructeur DELL EMC, SYSTEMIC accompagne les directions des systèmes d’informations dans la modernisation de leurs infrastru...</t>
  </si>
  <si>
    <t>Systemic SAS is the world's largest today of storage disks, offering businesses at a very early stage unprecedented technological and financial solutions on the market. The company specializes in virtualization, storage, backup, and data management.</t>
  </si>
  <si>
    <t>Layr</t>
  </si>
  <si>
    <t>withlayr.com</t>
  </si>
  <si>
    <t>Layr is a modern small commercial automation solution that helps insurance brokers and agents provide small businesses with the coverage they need. With Layr, brokers and agents can offer instant quotes for insurance, manage policies online, and accept...</t>
  </si>
  <si>
    <t>Layr Holdings, Inc. is an insurance company. It helps small businesses tackle commercial insurance. The company serves in the B2B, SaaS FinTech, and InsurTech market segments in the U.S.</t>
  </si>
  <si>
    <t>Insurtech startup determined to help small businesses tackle commercial insurance on their terms</t>
  </si>
  <si>
    <t>TTR (Transaction Tax Resources)</t>
  </si>
  <si>
    <t>ttrus.com</t>
  </si>
  <si>
    <t>TTR is a website used to quickly find Sales &amp; Use Tax Answers. TTR is a website used to quickly find Sales &amp; Use Tax Answers. Why do we need Sales &amp; Use Tax Answers? Well, to do things right, of course! As you know, all organizations buy and sell thing...</t>
  </si>
  <si>
    <t>Transaction Tax Resources, Inc. (TTR) offers a website used to quickly find sales and use tax answers. Its users save up to 99% in research time with over 120,000 items (products and services) that can be compared instantly across all states, it is no wonder that its users save so much time. It is the only company in the U.S. to provide full customer support from tax researchers on any tax question.</t>
  </si>
  <si>
    <t>Sales Tax Research, Consulting &amp; Automation | TTR</t>
  </si>
  <si>
    <t>Moneyfarm</t>
  </si>
  <si>
    <t>moneyfarm.com</t>
  </si>
  <si>
    <t>Moneyfarm is an online investment platform that offers a range of investment solutions for different wealth goals. Backed by smart technology and the expertise of dedicated consultants, Moneyfarm provides a simple and transparent investment journey tai...</t>
  </si>
  <si>
    <t>MFM Investment, Ltd. doing business as Moneyfarm is a financial services company. It provides online financial advisory and execution services. The company's platform allows users to create portfolios, discover investor profiles, build and manage a portfolio of index funds, obtain investment portfolios, execute trades with brokers, track investments, and receive advice. It offers its services in the United Kingdom.</t>
  </si>
  <si>
    <t>Helps individuals invest and manage their savings</t>
  </si>
  <si>
    <t>Parilux</t>
  </si>
  <si>
    <t>pariluxtech.com</t>
  </si>
  <si>
    <t>Parilux offers unique software and outsourced middle office administration solutions for multi manager investors such as Endowments, Foundations, Pension Funds, and Fund of Funds. We can track all aspects of your portfolio (private equity, hedge funds,...</t>
  </si>
  <si>
    <t>Parilux Investment Technology, LLC provides software solutions. The company specializes in manager research, contact management, asset class coverage, and outsourced administration services. It develops software solutions to manage the investment processes for institutional investors.</t>
  </si>
  <si>
    <t>Investment Technology Software | Parilux Parilux</t>
  </si>
  <si>
    <t>Nasdaq</t>
  </si>
  <si>
    <t>nasdaq.com</t>
  </si>
  <si>
    <t>Nasdaq is a leading global provider of trading, clearing, exchange technology, listing, information and public company services. Through its diverse portfolio of solutions, Nasdaq enables customers to plan, optimize and execute their business vision wi...</t>
  </si>
  <si>
    <t>Nasdaq, Inc. is a provider of trading, clearing, exchange technology, listing, information, and public services. The company provides the infrastructure, tools, and strategic insights tailored to the capital-market opportunities of today and the expectations of tomorrow. It delivers the kind of resources that would solve the logistics of the global capital markets serving diverse types of customers. It serves clients globally.</t>
  </si>
  <si>
    <t>Delivers trading, exchange technology, and public company services</t>
  </si>
  <si>
    <t>Efinserve</t>
  </si>
  <si>
    <t>efinserve.com</t>
  </si>
  <si>
    <t>Financial Consultancy</t>
  </si>
  <si>
    <t>eNabled Financial Services and Consulting Pvt., Ltd. is engaged in the development and marketing of software solutions for the management and delivery of financial products that are complementary to traditional banking business. The company offers specialized consultancy services in the field of Banking and Financial Services Automation.</t>
  </si>
  <si>
    <t>GeoWealth, LLC</t>
  </si>
  <si>
    <t>geowealth.com</t>
  </si>
  <si>
    <t>GeoWealth is a financial technology and turnkey asset management platform (TAMP) for investment advisors &amp; institutional investors. Our end-to-end technology platform and TAMP for RIAs provide integrated technology, flexible investment solutions, and a...</t>
  </si>
  <si>
    <t>Geowealth Management, LLC is a software company. It offers a cloud-based wealth management technology platform that provides advisors with features including reporting, reconciliation, aggregation, billing, and trading. It also offers turnkey access to a growing menu of exchange-traded fund model portfolios that are fully integrated within the platform, enabling advisors and firms. The company offers its services and products to clients within the area.</t>
  </si>
  <si>
    <t>A comprehensive and fully integrated wealth management technology platform</t>
  </si>
  <si>
    <t>White Clay</t>
  </si>
  <si>
    <t>whiteclay.com</t>
  </si>
  <si>
    <t>White Clay is a revenue improvement company that provides data aggregation, advanced intelligence, and banker tools to increase shareholder returns. They offer consulting services, custom software solutions, and a customer experience division. Their so...</t>
  </si>
  <si>
    <t>White Clay Consulting, Inc. is a private company that provides consulting services and custom software solutions for regional bank partners. It has created a solution optimized for community banks. The company's solutions have more than 5,000 users across the country.</t>
  </si>
  <si>
    <t>Q-Biz Solutions</t>
  </si>
  <si>
    <t>q-bizsolutions.com</t>
  </si>
  <si>
    <t>Q-Biz Solutions is a company that has been helping private equity back office teams enhance their data capture, reporting, and automation since 2009. They offer a proprietary software called PEView™, which provides easy access to all firm information f...</t>
  </si>
  <si>
    <t>Q-Biz Solutions, LLC designs private equity back-office reporting and automation solutions focusing on fund management, investor relations, deal team support, auditor inquiries, and portfolio monitoring. The company also provides implementation, training, data migration, support, and outsourcing services.</t>
  </si>
  <si>
    <t>Helped private equity firms with their back-office data capture, reporting and automation</t>
  </si>
  <si>
    <t>DealCloud</t>
  </si>
  <si>
    <t>dealcloud.com</t>
  </si>
  <si>
    <t>DealCloud is a leading finance CRM, deal sourcing, and fund management platform. They provide a single source deal, relationship, and firm management platform for investment bankers, private equity firms, investment banks, and other investors. Their fu...</t>
  </si>
  <si>
    <t>DealCloud, Inc. develops enterprise software. The company provides cloud-based deal management, workflow, and technology solutions to private equity and growth capital companies. It serves customers in the United States.</t>
  </si>
  <si>
    <t>Cloud Based Private Equity CRM - Investment Banking CRM | DealCloud</t>
  </si>
  <si>
    <t>Vantagepoint AI</t>
  </si>
  <si>
    <t>vantagepointsoftware.com</t>
  </si>
  <si>
    <t>VantagePoint is a leading provider of artificial intelligence trading software. Their patented technology is trusted by over 32,000 traders worldwide and has a market forecast accuracy of up to 87.4%. The company was founded in 1979 by Louis B. Mendels...</t>
  </si>
  <si>
    <t>Market Technologies, LLC doing business as Vantagepoint AI, LLC is a trading software development company. The company forecasts stocks, futures, forex, ETFs, and cryptocurrencies with proven forecasting accuracy of up to 86%. It serves the financial industry and retail investors.</t>
  </si>
  <si>
    <t>VantagePoint Software - Artificial Intelligence Trading Software</t>
  </si>
  <si>
    <t>iDa Mobile</t>
  </si>
  <si>
    <t>idamob.com</t>
  </si>
  <si>
    <t>iDa Mobile is a leading mobile app development company that specializes in creating innovative and user-friendly mobile applications for businesses. With a team of experienced developers and designers, iDa Mobile offers a wide range of services includi...</t>
  </si>
  <si>
    <t>Virtual Solutions, LLC, doing business as iDa Mobile, develops turn-key mobile banking and finance management solutions for financial institutions. The company's solution portfolio includes iOS, Android, and HTML5 apps for retail banks.</t>
  </si>
  <si>
    <t>IDa Mobile develops and offers mobile banking and finance management solutions</t>
  </si>
  <si>
    <t>Astrocyte Research</t>
  </si>
  <si>
    <t>astrocyte.io</t>
  </si>
  <si>
    <t>Astrocyte Research Inc. is an investment technology boutique that builds full stack solutions to drive actionable insights. They provide actionable market intelligence for ETF issuers, alternative data providers, options traders, and other professional...</t>
  </si>
  <si>
    <t>Astrocyte Research, Inc. delivers real-time global market forecasts and alerts. The company uses machine learning and domain expertise to identify changes in correlation, regimes, and the structure of risks within global markets.</t>
  </si>
  <si>
    <t>Actionable Real-Time Market Intelligence</t>
  </si>
  <si>
    <t>Flanks</t>
  </si>
  <si>
    <t>flanks.io</t>
  </si>
  <si>
    <t>Flanks is a Wealth Tech B2B service platform that automates and scales connections with custodian entities. They provide investors with a comprehensive 360° perspective on their financial landscape, empowering them to make well-informed wealth manageme...</t>
  </si>
  <si>
    <t>Flanks is the first Spanish company to specialize in providing comprehensive solutions of high-added value based on financial data. It offers Fintech, BaaS, Data Aggregation, Open Banking, Financial Services, APIs, API Banking, PSD2, Big Data, Data Analytics, and Reporting.</t>
  </si>
  <si>
    <t>Flanks is the technological layer necessary to connect the banking sector with the developers</t>
  </si>
  <si>
    <t>BankTrade</t>
  </si>
  <si>
    <t>banktrade.com</t>
  </si>
  <si>
    <t>BankTrade LLC is a trade finance automation company that provides fully scalable enterprise-wide trade finance solutions. Their flagship product, BankTrade, has been used by over 100 trade finance banks worldwide since 1978. The company works with indu...</t>
  </si>
  <si>
    <t>Complex Systems, Inc. doing business as BT Systems, LLC develops trade finance software solutions for banks and corporations. It offers a Global Processing System that facilitates the management of trade and nontrade supply chain processing tasks; Global SLA is a solution to manage service level agreements between the bank's external and internal customers. The company serves clients in the United States and internationally.</t>
  </si>
  <si>
    <t>BankTrade LLC the best trade finance solution provider in the market</t>
  </si>
  <si>
    <t>Finicity</t>
  </si>
  <si>
    <t>finicity.com</t>
  </si>
  <si>
    <t>Finicity is a leading cloud-based financial data aggregation and API services platform provider that drives financial software innovation. Finicity is empowering individuals, families, and organizations to make smarter financial decisions through data-...</t>
  </si>
  <si>
    <t>Finicity Corp. is a company that provides a real-time financial data aggregation and insight platform intended to drive financial software innovation. It has a cloud-based financial platform that provides solutions for financial management, payments, and credit decision-making. It enables users to make smarter financial decisions through data-driven insights.</t>
  </si>
  <si>
    <t>Finicity, a Mastercard company, helps individuals, families, and organizations make smarter financial decisions through safe and secure access to fast, high-quality data. Our trusted and proven open banking platform empowers consumers and small and midsize enterprises with control over their financial data</t>
  </si>
  <si>
    <t>Paybook</t>
  </si>
  <si>
    <t>paybook.com</t>
  </si>
  <si>
    <t>Paybook is a financial hub that promotes Automation, Efficiency, Collaboration and Transparency. Introducing Sync by Paybook! Through a powerful RESTful API, Sync helps developers easily integrate their software solutions with banks, credit cards, and ...</t>
  </si>
  <si>
    <t>Paybook, Inc., offers a cloud-based financial platform that automates the way individuals, groups, and businesses manage its money. The company´s platform provides a manual expense tracking system that allows users to manage personal, social, and business finance.</t>
  </si>
  <si>
    <t>Financial automation for CPAs and businesses with operations in Mexico.</t>
  </si>
  <si>
    <t>Gearsoft s.r.l.</t>
  </si>
  <si>
    <t>gearsoft.biz</t>
  </si>
  <si>
    <t>gearsoft is a young financial software company whose primary mission is to support professionals in their daily activities with simple and efficient solutions. having a high productivity at work is vital and gearsoft is well aware of this. its products are developed with a strong focus on user-experience, design and flexibility delivering only the information you need, when you need it. in over 25 years of field experience in finance all over the world, gearsoft's founder giovanni sada has accumulated a deep knowledge in how to effectively organize, monitor, and alleviate the work load. our current focus is on portfolio management utilities and we plan to extend the spectrum of our productivity enhancement tools, merging customers' suggestions with our expertise. continuous improvement, maximum flexibility, superior customer support. in one word: gearsoft</t>
  </si>
  <si>
    <t>Gearsoft srl is a young financial software company whose primary mission is to support professionals in the daily activities with simple and efficient solutions. Its continuous improvement, maximum flexibility, and superior customer support.</t>
  </si>
  <si>
    <t>Norkon Computing Systems</t>
  </si>
  <si>
    <t>norkon.net</t>
  </si>
  <si>
    <t>Norkon is a company that focuses on providing up-to-the-second data, technology, and audience engagement. They enable live news, sports, and financial market data to fuel audience engagement. Their services include empowering editorial teams to break n...</t>
  </si>
  <si>
    <t>Norkon Computing Systems AS provides financial news solutions, investment analysis tools and widgets, and real-time news CMS solutions. It offers solutions for real-time market coverage, live blogging, visualization, and analytics that allows publishers to strengthen subscription strategy, and improve conversion and customer retention.</t>
  </si>
  <si>
    <t>Norkon provide financial news solutions, investment analysis tools and widgets, and real-time news CMS solutions</t>
  </si>
  <si>
    <t>SDK.finance</t>
  </si>
  <si>
    <t>sdk.finance</t>
  </si>
  <si>
    <t>White Label FinTech Platform to Develop and Scale Any PayTech Product | SDK.finance White label digital banking and payment software Platform for FinTechs that empowers businesses to launch and manage neobanks, ewallets, money remittance and payment pr...</t>
  </si>
  <si>
    <t>TechFin UAB doing business as SDK.finance is a software company. It offers fintech software development, Ewallet development, and P2P payment app development services. The company serves startups, enterprises, and developers.</t>
  </si>
  <si>
    <t>Provides an enterprise-level fully-fledged white-label digital payment platform for financial companies and banks</t>
  </si>
  <si>
    <t>Finbox</t>
  </si>
  <si>
    <t>finbox.com</t>
  </si>
  <si>
    <t>Finbox is a comprehensive toolbox for investors seeking to dominate the markets. It provides access to high-quality financial data and insights for nearly every exchange worldwide. With coverage of over 100,000 stocks on 135+ exchanges, Finbox ensures ...</t>
  </si>
  <si>
    <t>Levered Returns, LLC doing business as Finbox is focused on building investing tools it wishes to have as investors. Its platform is designed for individual investors, financial advisors, and asset managers who care about understanding a company's true value. It provides a quick sanity check to thousands of investors so that it can understand what is investing in and why, which is the best way to reduce risk, build confidence and increase returns.</t>
  </si>
  <si>
    <t>The Complete Toolbox for Investors | finbox.com</t>
  </si>
  <si>
    <t>Cententia Group</t>
  </si>
  <si>
    <t>cententia.com</t>
  </si>
  <si>
    <t>Cententia SA is a market leader in Greece in the area of Debt Collections &amp; Recoveries. They offer a comprehensive solution called AroTRON™ Collections &amp; Recoveries, which is a customer-centric platform that covers all stages of the arrears lifecycle. ...</t>
  </si>
  <si>
    <t>Cententia S.A. is the market leader in the area of Debt Collections and Recoveries. Its flagship product AroTRON Collections and Recoveries is a comprehensive solution offering streamlined, customer-centric Collections and Recoveries management.</t>
  </si>
  <si>
    <t>Vortex Engineering</t>
  </si>
  <si>
    <t>vortexindia.co.in</t>
  </si>
  <si>
    <t>Vortex Engineering Pvt Ltd is an innovative and leading provider of Automated Teller Machines (ATMs) and associated services for banks. With the mission of helping banks reach out and having pioneered ATMs for deployment even in the most difficult and ...</t>
  </si>
  <si>
    <t>Vortex Engineering Pvt., Ltd. designs, develops, manufactures, and markets automated teller machines (ATMs) for banks in India and internationally. The company offers a set of software and services for ATM management to help banks and hosted ATM service providers maximize ATM availability and offer targeted solutions to ATM customers.</t>
  </si>
  <si>
    <t>Manufactures and sells ATMs, including solar powered machines, for use in rural and semi-urban areas across India</t>
  </si>
  <si>
    <t>DocuSign</t>
  </si>
  <si>
    <t>docusign.com</t>
  </si>
  <si>
    <t>DocuSign is the global standard for Digital Transaction Management. They provide electronic signature and contract lifecycle management solutions that enable businesses to securely and efficiently sign, send, and manage documents from any device, anywh...</t>
  </si>
  <si>
    <t>DocuSign, Inc. is a software development company that provides eSignature, automates data workflows, contract management, remote online notarization, identity verification, and signing on various devices. The company serves customers globally.</t>
  </si>
  <si>
    <t>Electronic signatures and online documents</t>
  </si>
  <si>
    <t>RIA in a Box</t>
  </si>
  <si>
    <t>riainabox.com</t>
  </si>
  <si>
    <t>RIA in a Box is a fast-growing financial services firm that provides regulatory compliance technology solutions for registered investment adviser (RIA) firms. They offer a range of services including registration and business planning guidance, complia...</t>
  </si>
  <si>
    <t>RIA in a Box, LLC is the registration and compliance consulting firm that provides tools for registered investment advisers (RIA) to conduct business in the Americas. The company offers a customized registration package, including document building and submission to the state/SEC; tailored contracts; tailored policies and procedures manual; chief compliance officer training to understand compliance obligations, and filling out and filing necessary documents. It serves clients across the United States.</t>
  </si>
  <si>
    <t>Obsidian</t>
  </si>
  <si>
    <t>obsidiansuite.com</t>
  </si>
  <si>
    <t>Obsidian creates truly intelligent investor management software that helps financial firms thrive. With a wide array of capabilities, spanning from CRM to automated reporting, Obsidian investor management software is the right fit for any type of finan...</t>
  </si>
  <si>
    <t>Obsidian Solutions, Inc. is an information technology company. It provides investor management software including CRM, business intelligence, investor portals, and SmartDocs. The company provides its services to asset managers, financial service providers, institutions and pension funds, private equity, family offices, and financial advisors globally.</t>
  </si>
  <si>
    <t>Obsidian FundBinder - Investor Management Platform, Fund CRM, Automated Marketing - Obsidian FundBinder</t>
  </si>
  <si>
    <t>FiREapps</t>
  </si>
  <si>
    <t>fireapps.com</t>
  </si>
  <si>
    <t>FiREapps, a Kyriba company, helps many of the world’s leading corporations reduce FX risk, reduce FX costs and streamline FX processes to improve financial results.</t>
  </si>
  <si>
    <t>Rim Tec, Inc. doing business as FiREapps develops foreign exchange (FX) exposure management solutions. It offers cloud-based Software-as-a-Service (SaaS) for identifying, quantifying, and managing exposure across enterprise resource planning (ERP), trade management and liquidity provider systems.</t>
  </si>
  <si>
    <t>THE PLATFORM BUSINESS LEADERS TRUST FOR CURRENCY ANALYTICS INTELLIGENCE</t>
  </si>
  <si>
    <t>Atom Finance</t>
  </si>
  <si>
    <t>go.atom.finance</t>
  </si>
  <si>
    <t>Atom Finance is a company that brings modern UX to investing for individuals and businesses. They offer a terminal and app for investors to find, research, and monitor investments. They also provide embeddable investment intelligence for smart investor...</t>
  </si>
  <si>
    <t>Atom Finance, Inc. is an app and enterprise software solution that provides access to investment intelligence, helping investors make smart decisions. It offers an investor app and global enterprise software solutions, including APIs and embeddable UIs. The company serves clients across the United States.</t>
  </si>
  <si>
    <t>Atom is the modern financial knowledge platform. Our mission is to democratize access to high-quality investment research resources</t>
  </si>
  <si>
    <t>iRely</t>
  </si>
  <si>
    <t>irely.com</t>
  </si>
  <si>
    <t>iRely is a global leader in digital transformation, providing best in class software for commodity management, petroleum distribution, retail, grain operations, and agribusinesses. With nearly 40 years of experience, iRely offers end-to-end enterprise ...</t>
  </si>
  <si>
    <t>iRely, LLC is a software development company. It provides software for commodity management, petroleum distribution, retail, grain operations, and agribusiness. The company serves throughout the country.</t>
  </si>
  <si>
    <t>Premier, global provider of business software</t>
  </si>
  <si>
    <t>InPrivate</t>
  </si>
  <si>
    <t>inprivate.info</t>
  </si>
  <si>
    <t>InPrivate is a software company that provides a cloud-based deal flow and CRM software for private equity firms, venture capitalists, advisors, and law firms. The platform helps users manage the investment process, track documents, monitor budgets, man...</t>
  </si>
  <si>
    <t>InPrivate offers cloud-based software for helping Private Equity firms and Venture Capitals with its deal flow. Its investment partners keep track of all the investment opportunities without losing control by giving access to the best tools and delivering outstanding support.</t>
  </si>
  <si>
    <t>MSCI</t>
  </si>
  <si>
    <t>msci.com</t>
  </si>
  <si>
    <t>MSCI is a leading provider of critical decision support tools and services for the global investment community. With over 50 years of expertise in research, data and technology, we enable clients to understand and analyze key drivers of risk and return...</t>
  </si>
  <si>
    <t>Morgan Stanley Capital International, Inc. (MSCI) provides investment decision support tools for clients to manage its investment processes worldwide. The company operates four segments Index, Analytics, ESG, and Real Estate. Its Index segment primarily provides equity indexes for use in various areas of the investment process including index-linked product creation and performance benchmarking, as well as portfolio construction and rebalancing and asset allocation.</t>
  </si>
  <si>
    <t>Equity, fixed income, and hedge fund stock market indexes, and equity portfolio analysis tools</t>
  </si>
  <si>
    <t>PINTEC</t>
  </si>
  <si>
    <t>ir.pintec.com</t>
  </si>
  <si>
    <t>Pintec InvestorRoom is a leading fintech solution provider to China business and financial institutions. They use machine learning and big data for real-time credit decisions. Pintec connects business partners and financial partners on their open platf...</t>
  </si>
  <si>
    <t>Pintec Technology Holdings, Ltd. is a financial technology company, that develops financial services solutions for the digital economy. The company offers a credit decision engine, which enables high-speed lending decisions; technology-based asset allocation solutions to financial institutions and clients; and an online mutual fund distribution solution that provides market access for retail investors and B2B partners through API connectivity.</t>
  </si>
  <si>
    <t>Independent technology platform enabling financial services in China</t>
  </si>
  <si>
    <t>Bond Street</t>
  </si>
  <si>
    <t>bondstreet.com</t>
  </si>
  <si>
    <t>Bond Street is a startup focused on transforming small business lending through technology, data, and design. They aim to provide simple, transparent, and fair access to financing for small business owners. They are backed by renowned technology and fi...</t>
  </si>
  <si>
    <t>Bond Street Servicing, LLC doing business as Bond Street Marketplace offers loans to small businesses. The company provides financing for business expansions, refinancing debts, purchasing inventory or equipment, and hiring additional teams.</t>
  </si>
  <si>
    <t>Small business loans made simple</t>
  </si>
  <si>
    <t>Arbeit</t>
  </si>
  <si>
    <t>arbeitsoftware.com</t>
  </si>
  <si>
    <t>Arbeit is a company that provides cloud-based dialer solutions and VoIP phone systems. Their solutions facilitate efficient communication with consumers, clients, and team members. They have developed an innovative TCPA compliant contact solution that ...</t>
  </si>
  <si>
    <t>Arbeit Software, LLC specializes in contact solutions for collection agencies. The company's innovative TCPA solution, auto-dialer, and inbound VoIP solutions keep agents productive and compliant. Its software is built in-house on top of the most innovative and modern technologies.</t>
  </si>
  <si>
    <t>Cloud Based Dialer Solutions &amp; VoIP Phone Systems | Arbeit</t>
  </si>
  <si>
    <t>KGISL</t>
  </si>
  <si>
    <t>kgisl.com</t>
  </si>
  <si>
    <t>KGiSL is a BFSI centric multiproduct Enterprise Software company focused on Banking, Insurance, Capital Markets, &amp; Wealth Management segments. KG Information Systems Private Limited (KGiSL) is a leading global provider of IT consulting and outsourcing ...</t>
  </si>
  <si>
    <t>KG Information Systems Pvt., Ltd. provides software and business support services. It specializes in the field of software development, testing, Web designing services and professional services. The company develops and supports software requirements for insurance, banking, financial institutions, capital markets and service-based industries.</t>
  </si>
  <si>
    <t>Hedge Trackers</t>
  </si>
  <si>
    <t>hedgetrackers.com</t>
  </si>
  <si>
    <t>Hedge Trackers is a company that provides risk management solutions for foreign currency, interest rate, and commodity hedge program management. They offer software, consulting, and outsourced derivative accounting services.</t>
  </si>
  <si>
    <t>Hedge Trackers, LLC provides outsourced derivative accounting solutions, consulting, supporting technology, and training services to businesses. The company develops software in the areas of strategy, exposure identification, risk management, derivative accounting, performance reporting, regulatory compliance, and audit support. Its solutions include Capella hedge program management software; Capella interest rate hedge accounting and valuation software and reconcile to zero.</t>
  </si>
  <si>
    <t>Hedge Trackers | Hedge Program Solutions</t>
  </si>
  <si>
    <t>International Private Banking Systems</t>
  </si>
  <si>
    <t>ipbs.com</t>
  </si>
  <si>
    <t>International Private Banking Systems (IPBS) is a broad spectrum solution provider of wealth management software for international financial services institutions. The fully integrated IPBS accounting and wealth management platform provides all of the ...</t>
  </si>
  <si>
    <t>International Private Banking Systems, Ltd. is a private banking and wealth management software company. It offers IPBS or Banking products to manage the banking functions of a private bank, or Funds to accounting and management information systems for corporate administrators and managers of mutual funds and units. The company serves clients throughout the area.</t>
  </si>
  <si>
    <t>Inner Fence</t>
  </si>
  <si>
    <t>innerfence.com</t>
  </si>
  <si>
    <t>Inner Fence is a Seattle based software development company that builds mobile credit card applications, allowing merchants to accept charge payments from anywhere. Their Credit Card Terminal app is available on iPhone, iPad, Mac, Android, Windows, and...</t>
  </si>
  <si>
    <t>Inner Fence, LLC is a privately held Seattle-based software development company that builds mobile credit card applications, allowing merchants to accept charge payments from anywhere. The company Credit Card Terminal app is available on iPhone, iPad, Mac, Android, Windows, and Windows Phone.</t>
  </si>
  <si>
    <t>TradeLog Software</t>
  </si>
  <si>
    <t>tradelogsoftware.com</t>
  </si>
  <si>
    <t>Designed to meet the complex tax reporting needs of active traders Imagine calculating all of your trading profits and losses adjusted for wash sales, from multiple brokerage accounts, in about an hour. TradeLog is the #1 Tax-Prep Software for: ...</t>
  </si>
  <si>
    <t>Cogenta Computing, Inc. doing business as TradeLog provides automated tools and services to the active trader community. It offers TradeLog, an automated trade accounting and tax software program for active traders; Risk Manager, a software program for traders to minimize risk from various trades of trading accounts; and GTT TradeLog, a trade accounting software program for mark-to-market accounting.</t>
  </si>
  <si>
    <t>TradeLog Software for Active Traders | Form 8949 | Capital Gains &amp; Wash Sales | Schedule D</t>
  </si>
  <si>
    <t>Tradesmarter</t>
  </si>
  <si>
    <t>tradesmarter.com</t>
  </si>
  <si>
    <t>Tradesmarter is a leading financial software technology provider, offering B2B solutions for the retail derivatives trading industry such as electronic trading platforms, CRM &amp; Back Office systems. Leveraging on the latest technology and a unique user ...</t>
  </si>
  <si>
    <t>Tradesmarter Holdings, Ltd. offers unique and professional solutions for trading companies. The company is a b2b technology provider, offering state of an art mobile-web trading platforms for the retail FX &amp; Derivatives trading industry. It also offers a simplified trading experience on forex currency trading, Exchange Traded Funds (ETFs), online stocks, and Digital Options.</t>
  </si>
  <si>
    <t>Offers unique and professional solutions for trading companies</t>
  </si>
  <si>
    <t>CapIntel Inc.</t>
  </si>
  <si>
    <t>capintel.com</t>
  </si>
  <si>
    <t>CapIntel is an investment sales platform for financial advisors. They provide a modernized platform that bridges sales process gaps and stamps out inefficiencies so advisors can attend to their clients’ needs more effectively and help them enhance thei...</t>
  </si>
  <si>
    <t>CapIntel, Inc. is a leading financial technology company that improves day-to-day workflow and fund analysis for financial advisors. The company offers tools for portfolio comparison, client management, portfolio creation, funds and performance analysis, fund discovery, and portfolio modeling which are available on a monthly subscription basis, enabling asset managers to work with advisors and provide better services by combining investment analytics with online collaboration and communication tools.</t>
  </si>
  <si>
    <t>An investment sales platform for wealth enterprises and professionals</t>
  </si>
  <si>
    <t>moneymeets</t>
  </si>
  <si>
    <t>moneymeets.com</t>
  </si>
  <si>
    <t>moneymeets is a company that develops customer-centric consulting software for banks and insurance companies. Their products include a digital financial manager where users can manage all their accounts, insurances, and investments, improve the quality...</t>
  </si>
  <si>
    <t>moneymeets GmbH is the Internet portal for private financial management. The company provides a social trading platform where members can recommend investment strategies and individual products to each other.</t>
  </si>
  <si>
    <t>Independent technology provider of robo-advisor solutions for the financial industry</t>
  </si>
  <si>
    <t>Docutech</t>
  </si>
  <si>
    <t>docutech.com</t>
  </si>
  <si>
    <t>Docutech delivers mortgage and consumer loan documents to the financial services industry backed by an impressive compliance guarantee and world class, client services. We provide technology, compliance, security &amp; reliability, service, and implementat...</t>
  </si>
  <si>
    <t>Docutech, LLC provides compliance and documentation technology solutions for the mortgage industry in the United States. It offers conforms, a web-based enterprise solution that transforms an internet connection into a loan origination or closing office. It also provides high-cost loan and predatory lending checks; builds custom documents, images and logos, and warranted document packages based on XML technology; and offers fulfillment services.</t>
  </si>
  <si>
    <t>Vertafore</t>
  </si>
  <si>
    <t>vertafore.com</t>
  </si>
  <si>
    <t>Vertafore is an insurance software solutions provider that offers a wide range of technology solutions for carriers, agencies, MGAs, and independent agents. They provide integrated software and services that connect the entire insurance industry, inclu...</t>
  </si>
  <si>
    <t>Vertafore, Inc. is a company that creates modern insurance technology. The company develops and provides cloud-based software and services to the insurance industry. It offers accounting, customer management, document management, policy management, and reporting within a suite. It serves customers worldwide.</t>
  </si>
  <si>
    <t>Insurance Software and Agency Management Systems | Vertafore</t>
  </si>
  <si>
    <t>Codebase Technologies</t>
  </si>
  <si>
    <t>codebtech.com</t>
  </si>
  <si>
    <t>Codebase Technologies is a global technology leader, offering digital strategy consulting and software to accelerate business transformation. They are a global open API banking solutions provider, changing the way people bank. Their award-winning finte...</t>
  </si>
  <si>
    <t>Codebase Technologies FZE is a global technology leader, offering digital strategy consulting and software to accelerate business transformation. It is a global open API banking solutions provider that enables banks and financial institutions, and the emerging fintech ecosystems to demystify digital financial services. The company helps organizations create and deliver innovative and intuitive experiences across the customer lifecycle.</t>
  </si>
  <si>
    <t>Codebase Technologies – Demystifying Digital Financial Services</t>
  </si>
  <si>
    <t>QuantRisk Corporation</t>
  </si>
  <si>
    <t>quantrisk.com</t>
  </si>
  <si>
    <t>QuantRisk is a leading provider of integrated cutting-edge high-performance Trading, Analytics, Risk Management, Asset, and Trading Optimization solutions. They offer automated energy trading optimization platforms with comprehensive pipeline, connecti...</t>
  </si>
  <si>
    <t>QuantRisk Corp. is a software company. It provides performance Trading, Analytics, Risk Management, Asset, and Trading Optimization solutions, implemented on-site and on the cloud. The company specializes in forwarding curve building, price, load forecasting, and optimization. It serves Electricity markets worldwide.</t>
  </si>
  <si>
    <t>Leading provider of integrated cutting-edge high-performance trading, analytics, risk management software</t>
  </si>
  <si>
    <t>CPB SOFTWARE</t>
  </si>
  <si>
    <t>cpb-software.com</t>
  </si>
  <si>
    <t>CPB SOFTWARE AG is a full-service provider specializing in complex IT software solutions and services for banks, authorities, and industries. We offer flexible and tailored solutions, whether it's best-of-breed or a complete solution. Our expertise lie...</t>
  </si>
  <si>
    <t>CPB Software AG is an information technology and services company. It provides information technology outsourcing, managed services, and information technology software solutions. The company offers its services to the bank and government sectors.</t>
  </si>
  <si>
    <t>CPB SOFTWARE is a specialist for complex IT Software solutions and services for banks, government agencies and industry</t>
  </si>
  <si>
    <t>NXTsoft</t>
  </si>
  <si>
    <t>nxtsoft.com</t>
  </si>
  <si>
    <t>NXTsoft is a market leader in secure, comprehensive, and complete workflow API connectivity. They provide connectivity solutions for Fintech companies, banks, and credit unions in the United States. Their services reduce connectivity costs, close more ...</t>
  </si>
  <si>
    <t>NXTsoft, LLC builds and grows using management's core strengths in sales and marketing, software development, business scaling, and capital access. Its current focus is concentrated on risk management, which includes cyber security, compliance, and risk analytics.</t>
  </si>
  <si>
    <t>NXTsoft is to evaluate strategic opportunities in the FinTech, Cybersecurity and Other Related Markets</t>
  </si>
  <si>
    <t>BLUERUSH</t>
  </si>
  <si>
    <t>bluerush.com</t>
  </si>
  <si>
    <t>IndiVideo by BlueRush provides personalized interactive video software that simplifies complex information through visual storytelling. They create custom experiences that enable brands to more effectively communicate with existing customers, prospects...</t>
  </si>
  <si>
    <t>BlueRush, Inc. is an internet company. It provides a SaaS-based marketing and sales enablement platform that enables organizations to engage with customers. The company offers its products and services to businesses and the technology sector.</t>
  </si>
  <si>
    <t>Sales, marketing, and communications teams to create, distribute, and optimize personalized videos at scale</t>
  </si>
  <si>
    <t>Adysoft</t>
  </si>
  <si>
    <t>adysoftindia.com</t>
  </si>
  <si>
    <t>Adysoft is a software and web solution providing company based in Agra, India. They specialize in affordable website designing, ecommerce web solutions, mobile app development, and custom software development services. They offer a range of IT manageme...</t>
  </si>
  <si>
    <t>Adysoft Pvt., Ltd. operates a software and website developing company providing international standards and maintaining the quality of the products. The company is one of the suppliers of customized software Applications and offers high-quality technology solutions and software products.</t>
  </si>
  <si>
    <t>Adysoft is software and web solution providing company from Agra (India).</t>
  </si>
  <si>
    <t>DebtPayPro</t>
  </si>
  <si>
    <t>debtpaypro.com</t>
  </si>
  <si>
    <t>DebtPayPro is a leading provider of Financial Services CRM Software. They offer a cutting-edge solution to help with debt settlement, student loan consolidation, and more. Their CRM tools help businesses capture, segment, and distribute leads, while th...</t>
  </si>
  <si>
    <t>Debt Pay, Inc. provides CRM solutions for consumer and business finance professionals and exists to provide all-encompassing tools to help businesses help consumers. Its technology is unparalleled and ever-evolving to meet the demands of its client's changing business requirements.</t>
  </si>
  <si>
    <t>DebtPayPro exists to provide all encompassing tools to help businesses help consumers</t>
  </si>
  <si>
    <t>GDS Link</t>
  </si>
  <si>
    <t>gdslink.com</t>
  </si>
  <si>
    <t>GDS Link is a global provider of financial services and credit risk management software solutions. They specialize in turning data into quicker decisions and smarter lending through their award-winning process automation, credit bureau, fraud, and cred...</t>
  </si>
  <si>
    <t>GDS Link, LLC is a credit risk management company. It provides customer-centric risk management and process automation solutions. The company offers dataview360, enterprise-wide process automation, data access, aggregation, model implementation, and a rules engine that provides customized risk management solutions, such as origination, customer management, and fraud and analytical solutions. It serves thousands of clients around the world.</t>
  </si>
  <si>
    <t>Global provider of risk management solutions and consulting for multiple verticals within the financial services industry</t>
  </si>
  <si>
    <t>Picturewealth</t>
  </si>
  <si>
    <t>picturewealth.com</t>
  </si>
  <si>
    <t>PictureWealth offers the best picture of your wealth in a private and secure way. The team at PictureWealth are focused on bringing financial happiness to the world. Finally. Financial happiness at your fingertips. PictureWealth helps you get your mone...</t>
  </si>
  <si>
    <t>Picture Wealth Advisory Pty., Ltd. is a Financial Services company. It is a free and exclusive system available for understanding and managing the complete financial picture. The company offers the picture of wealth in a private and secure way.</t>
  </si>
  <si>
    <t>Free and exclusive system available for understanding and managing your complete financial picture</t>
  </si>
  <si>
    <t>itracMarketer</t>
  </si>
  <si>
    <t>itracmarketer.com</t>
  </si>
  <si>
    <t>itracMarketer is a company that provides a simple, flexible, and powerful marketing automation software platform. Their platform offers email marketing, marketing automation, and social media capabilities. They focus on compliance and data privacy whil...</t>
  </si>
  <si>
    <t>itracMarketer, Inc. is a simple and affordable CASL-compliant email marketing and marketing automation solution built for medium-sized and large Canadian businesses. The company offers turnkey self-service solutions in email marketing with CASL compliance, marketing automation, sales CRM, social media integration, web analytics, lead management, and more.</t>
  </si>
  <si>
    <t>itracMarketer: Email &amp; Marketing Automation CRM Platform</t>
  </si>
  <si>
    <t>Savangard</t>
  </si>
  <si>
    <t>savangard.com</t>
  </si>
  <si>
    <t>Savangard is a digital technology company that specializes in executing digital transformations, integrating IT systems, and developing complete solutions. With over 20 years of experience, Savangard has developed solutions and work methods that allow ...</t>
  </si>
  <si>
    <t>Savangard Sp. z o.o. is a software company that provides information technology solutions and services for business to business. The company provides all types of services to its clients, from analysis, consultancy, and audits through the delivery of partners' software solutions to the implementation and development of information technology (IT) systems. It delivers fixed-price projects with defined scope, timeframe, and budget.</t>
  </si>
  <si>
    <t>Savangard - IT services and solutions for business</t>
  </si>
  <si>
    <t>Finlogik</t>
  </si>
  <si>
    <t>finlogik.com</t>
  </si>
  <si>
    <t>FinlogiK is a financial software company that provides cloud-based financial solutions for portfolio managers. They offer software and processing solutions for investors, treasurers, and risk managers. By delivering low-cost, innovative online tools an...</t>
  </si>
  <si>
    <t>Finlogik, Inc. develops a passion for financial innovation. It delivers low-cost, innovative online tools and automated services to the investment industry. It provides incumbent institutions and self-directed firms the opportunity to streamline processes while embracing the same disruptive innovations that are currently challenging the business models of traditional financial firms.</t>
  </si>
  <si>
    <t>Blue Chip Computer Consultant Pvt</t>
  </si>
  <si>
    <t>bluechipsw.com</t>
  </si>
  <si>
    <t>Blue Chip Computer Consultant Pvt (bluechipsw.com) is a pioneer in business consultancy and product development. They provide information technology solutions and software services to around 75 corporations worldwide. With rich domain knowledge in area...</t>
  </si>
  <si>
    <t>Blue Chip Computer Consultant Pvt., Ltd. is a business consultancy and product development company. It specializes in SCM, manufacturing, financial services, and CRM services. The company currently serves around 200 corporations worldwide.</t>
  </si>
  <si>
    <t>FinLab Solutions SA</t>
  </si>
  <si>
    <t>finlab.com</t>
  </si>
  <si>
    <t>FinLab Solutions SA is a software solution company solely focused on the development, evolution, distribution, and support of PackHedge™, the world’s most advanced application for investment data management, research and analysis, asset allocation mode...</t>
  </si>
  <si>
    <t>FinLab Solutions SA is a company that engages in the development, evolution, distribution, and support of software solutions for alternative and traditional funds. The company offers a package, a software solution for fund investment data management, research, and analysis, asset allocation modeling, portfolio management, fund-of-fund shadow accounting, due diligence, and report publishing.</t>
  </si>
  <si>
    <t>PackHedge™ | Fund, Hedge Fund &amp; Private Equity Solution</t>
  </si>
  <si>
    <t>Elucidate</t>
  </si>
  <si>
    <t>elucidate.co</t>
  </si>
  <si>
    <t>Elucidate is a ratings and data analysis company for financial crime risk. They provide data-driven risk analysis to enable banks and financial institutions to benchmark and price financial crime risk. Their platform, the Elucidate FinCrime Index (EFI)...</t>
  </si>
  <si>
    <t>Elucidate GmbH is a developer of a financial crime risk management platform designed to make it simple to store, manage, and price financial crime through the financial crime index. The company performs data analysis for the measurement, assessment, standardization, and reporting of a financial crime risk, enabling clients to define acceptable levels of risk exposure and to automatically monitor that exposure on an ongoing basis. It provides ratings and data analysis for financial institutions.</t>
  </si>
  <si>
    <t>A financial crime risk quantification platform to build trust and confidence between financial institutions, corporates, and regulators</t>
  </si>
  <si>
    <t>Betterment</t>
  </si>
  <si>
    <t>betterment.com</t>
  </si>
  <si>
    <t>Betterment is an online financial advisor that helps grow your money by making saving and investing easy. They offer a tailored portfolio, goal-based savings, and rewards. With a low advisory fee, Betterment provides personalized advice for retirement ...</t>
  </si>
  <si>
    <t>Betterment, LLC is an online investment company that offers investing and retirement solutions. It also offers personalized advice for retirement planning, personal investing, and cash management. The company provides an investing and savings app that serves individual investors, advisors, and businesses.</t>
  </si>
  <si>
    <t>Investing Made Better</t>
  </si>
  <si>
    <t>Banksoft</t>
  </si>
  <si>
    <t>banksoft.eu</t>
  </si>
  <si>
    <t>Banksoft is a company that specializes in providing modern banking solutions. With the continuous growth of information technology, Banksoft leverages the power of technology to offer fast and efficient data processing and transfer services. Their solu...</t>
  </si>
  <si>
    <t>Banksoft Banking Technologies, Ltd. is a core banking software and services company. Its solution, CoreBank, has been developed with extensive experience and the latest technology based on the model and organization of a modern, dynamic, and flexible bank. It is an integral and modular core banking system that represents a strategic tool for bankers.</t>
  </si>
  <si>
    <t>A modern, dynamic and flexible bank</t>
  </si>
  <si>
    <t>Etronika</t>
  </si>
  <si>
    <t>etronika.lt</t>
  </si>
  <si>
    <t>Etronika is a progressive IT company creating innovative and intelligent products for finance and retail businesses. Established in 2000 by banking technology experts today ETRONIKA is known for its experience in value added product development, apprec...</t>
  </si>
  <si>
    <t>Etronika UAB is a FinTech company. It develops electronic banking, digital signature, and retail chain management software solutions for finance and online businesses. The company provides finance and banking solutions, which include the Internet, financial messaging, and other banking automation solutions for banks and branches. It serves customers in Lithuania.</t>
  </si>
  <si>
    <t>Omnichannel Digital Banking Platform, Open Banking, Digital Loans and Retail Solution for convencience retail chains</t>
  </si>
  <si>
    <t>WealthArc</t>
  </si>
  <si>
    <t>wealtharc.com</t>
  </si>
  <si>
    <t>WealthArc offers a solution specifically designed for asset managers powered by latest technologies. Other tools make portfolio manager’s life easier but WealthArc also helps to become a real trusted adviser. Focus on your clients and deliver them an e...</t>
  </si>
  <si>
    <t>WealthArc AG develops a Software-as-a-Service platform for wealth, fund or asset managers, hedge funds, and private banks. Its platform offers client insights, trading strategies, investment guidelines, portfolio statistics, risk management guidelines, reporting and compliance strategies, and artificial intelligence guidelines. The company provides its services to businesses and consumers within the area.</t>
  </si>
  <si>
    <t>Provides an innovative wealth management platform for companies of any size</t>
  </si>
  <si>
    <t>Hubly</t>
  </si>
  <si>
    <t>myhubly.com</t>
  </si>
  <si>
    <t>Hubly revolutionizes practice management for busy financial advisory firms by bringing greater efficiencies, workflows, tracking, and team collaboration to a digital workspace. Hubly's technology helps growing financial advisory firms deliver an except...</t>
  </si>
  <si>
    <t>Hubly, Inc. is the independent financial advisor's workflow hub that brings together task automation and client management into one easy-to-use virtual back office. It makes it easy to scale high-touch client services at a fraction of the cost, allowing advisors to deliver value to more clients, faster.</t>
  </si>
  <si>
    <t>Hubly is building technology to power the future of financial advice</t>
  </si>
  <si>
    <t>Complete Intelligence</t>
  </si>
  <si>
    <t>completeintel.com</t>
  </si>
  <si>
    <t>Complete Intelligence is a data analytics firm focused on economics, risk, and industries. They provide forecasts and modeling of supply chains, markets, economies, firms, and bespoke scenarios. They offer global economic and advisory services to gover...</t>
  </si>
  <si>
    <t>Complete Intelligence Technologies, Inc. solves an urgent need to forecast markets, costs, revenues, and scenarios. It uses publicly available sources and a sophisticated AI platform to deliver reliable, frequent forecast data that can be used to monitor markets, develop models, assess economic and industry events, evaluate corporate strategy, and more.</t>
  </si>
  <si>
    <t>Complete Intelligence | Superforecasting Streamlined</t>
  </si>
  <si>
    <t>FloodFlash</t>
  </si>
  <si>
    <t>floodflash.co</t>
  </si>
  <si>
    <t>FloodFlash is an insurance technology company that provides rapid payout flood insurance for commercial and public entities at higher risk of flooding. Their policies include IoT connected sensors that measure flooding at the property. FloodFlash combi...</t>
  </si>
  <si>
    <t>FloodFlash, Ltd. enables fairly priced, no-exclusions, instant-settlement flood insurance. The company specializes in insurance, parametric insurance, start-ups, insurtech, flood insurance, risk modeling, and fintech. It combines computer models, cloud software, and internet-of-things sensors into flood cover that protects those the insurance industry has left behind.</t>
  </si>
  <si>
    <t>FloodFlash is an insurance technology company that provides parametric flood insurance to the mass market</t>
  </si>
  <si>
    <t>ETT Global</t>
  </si>
  <si>
    <t>ett-global.com</t>
  </si>
  <si>
    <t>ETT Global provides a software platform that facilitates digital banking, international FX transactions and treasury management.</t>
  </si>
  <si>
    <t>ETT Global, SL provides a software platform that facilitates digital banking, international FX transactions, and treasury management. It's dealing with digital currencies, as well as fiat currencies, is a must for start-up fintech these days, and the ability to integrate with digital currency exchanges as well as the banking network makes the product unbeatable. It serves within the area.</t>
  </si>
  <si>
    <t>Establish a digital banking platform with E-Transfer Technologies</t>
  </si>
  <si>
    <t>Katipult</t>
  </si>
  <si>
    <t>katipult.com</t>
  </si>
  <si>
    <t>Katipult is a leading software solution for brokerage, development, and investment firms in need of an out-of-the-box Crowdfunding platform. They provide powerful cloud software for private placements, equity capital markets, and IIROC investment deale...</t>
  </si>
  <si>
    <t>Katipult Technology Corp. is a financial technology company. It offers a cloud-based software infrastructure that allows firms to design, set up, and operate an investment platform that includes features and functionality that enable firms to offer securities on a prospectus-exempt basis to investors. It serves in Canada, the United States, the United Kingdom, and Internationally.</t>
  </si>
  <si>
    <t>A provider of industry tailored software infrastructure designed to streamline the exchange of capital in equity and debt markets</t>
  </si>
  <si>
    <t>AssetMark</t>
  </si>
  <si>
    <t>assetmark.com</t>
  </si>
  <si>
    <t>AssetMark is a turnkey asset management platform for financial advisors specifically tailored to help investors achieve their life goals. AssetMark’s mission is to help financial advisors make a difference in the lives of their clients. AssetMark, Inc....</t>
  </si>
  <si>
    <t>AssetMark Financial Holdings, Inc. is a provider of extensive wealth management and technology solutions that power independent financial advisers and its clients. It provides an end-to-end experience, spanning nearly all elements of an adviser's engagement with the client, from initial conversations to ongoing financial planning discussions, including performance reporting and billing. In addition, the company's platform provides tools and capabilities for advisers to better manage its day-to-day business activities, giving them more time for meaningful conversations with investors.</t>
  </si>
  <si>
    <t>Investment adviser registered with the securities and exchange commission</t>
  </si>
  <si>
    <t>Chartsmart</t>
  </si>
  <si>
    <t>chartsmart.com</t>
  </si>
  <si>
    <t>ChartSmart Consulting Pty (chartsmart.com) is a company that specializes in stock screening and stock charting software. They offer a free 30-day trial of their software, which has been serving investors for over 25 years. ChartSmart provides technical...</t>
  </si>
  <si>
    <t>ChartSmart Software, Inc. operates a complete investment software package for stock charting, screening, and researching securities on the major U.S. and Canadian stock exchanges. It enables to scan, sorting, and classifying of thousands of companies in mere minutes, and files result in easy retrieval.</t>
  </si>
  <si>
    <t>Payveris</t>
  </si>
  <si>
    <t>payveris.com</t>
  </si>
  <si>
    <t>Payveris is a company that provides a highly secure digital payments platform for financial institutions, service providers, and merchants. Their platform offers full-service online/mobile bill pay, P2P money movement, and interbank transfer solutions.</t>
  </si>
  <si>
    <t>Payveris, LLC operates a cloud-based digital payment and money transfer platform. It provides consumer and business bill payment solutions, and account-to-account external transfer solutions that facilitate electronic funds transfers between accounts at various financial institutions. The company also offers person-to-person payments that enable customers or members to electronically send money from the bank or credit union accounts to other's accounts at financial institutions via the Web, smartphones, or tablets.</t>
  </si>
  <si>
    <t>A platform for billers, banks, fintechs, and other businesses to offer digital billing, payment, and money movement services</t>
  </si>
  <si>
    <t>Soft-ex</t>
  </si>
  <si>
    <t>soft-ex.net</t>
  </si>
  <si>
    <t>Soft ex is a leading supplier of Online Bill Presentment and Analytics solutions. At Soft ex, we assist Digital Service Providers (DSPs) to enhance customer experience, reduce billing and customer care costs with our B2B &amp; B2C interactive billing commu...</t>
  </si>
  <si>
    <t>Soft-ex Communication, Ltd. engages in the development of Web-based telecom data intelligence and telecom expense management tools for mobile and fixed operators, and corporate enterprises in Ireland and internationally. The company offers Optimiser TDI, an online telecom data intelligence Software-As-A-Service for fixed and mobile operators; Optimiser TEM, a telecom expense management solution for enterprises; Soft-ex Optimiser, an onsite product and hosted service for fixed and mobile voice management; SwitchMinder, an on-site voice security solution; and RingMaster, a call and usage management on-site solution for SMEs. It also provides technical services, as well as training, advice, and professional services.</t>
  </si>
  <si>
    <t>Billing Software, Online Bill Presentment &amp; Analytics Solutions | Softex</t>
  </si>
  <si>
    <t>DocDep</t>
  </si>
  <si>
    <t>docdep.com</t>
  </si>
  <si>
    <t>DocDep is a Software as a Service company that provides cloud-based applications for the Private Capital industry. Their applications assist growing and developing companies, as well as actively investing firms, in obtaining a corporate governance prem...</t>
  </si>
  <si>
    <t>Document Depository Corp. (DocDep) is a computer software company. It offers applications that assist companies and investing firms in corporate governance. The company provides its services to clients in the area.</t>
  </si>
  <si>
    <t>Software-as-a-Service for Venture Capital and Private Equity | DocDep</t>
  </si>
  <si>
    <t>BearTax Inc</t>
  </si>
  <si>
    <t>bear.tax</t>
  </si>
  <si>
    <t>Bear.Tax is a company that provides software to help crypto investors manage their crypto taxes efficiently and easily.</t>
  </si>
  <si>
    <t>BearTax, Inc. is a comprehensive cryptocurrency tax suite for individuals and accountants to calculate gains and file taxes on capital gains. The company is integrated with major cryptocurrency exchanges via secure APIs and file uploads. It can consolidate trades, review missing sources, match buys and sells smartly, and can calculate gain-loss information for clients.</t>
  </si>
  <si>
    <t>Comprehensive Crypto tax suite for Individuals and Accounting firms</t>
  </si>
  <si>
    <t>Finagraph</t>
  </si>
  <si>
    <t>finagraph.com</t>
  </si>
  <si>
    <t>Finagraph is a US-based company that specializes in real-time financial data collection and analysis from popular accounting systems. Their products include Strongbox, CashFlowTool, and Finagraph Tax Reader. They provide business intelligence solutions...</t>
  </si>
  <si>
    <t>Booyami, Inc. doing business as Finagraph Corp. is a company that developed a financial data and business intelligence platform. It also specializes in business intelligence, cloud data services, application development, database development, business development, and fintech. The company serves clients around the world.</t>
  </si>
  <si>
    <t>Finagraph directly gathers and organizes financials from accounting systems, providing clear and actionable information.</t>
  </si>
  <si>
    <t>Know Your Customer</t>
  </si>
  <si>
    <t>knowyourcustomer.com</t>
  </si>
  <si>
    <t>Know Your Customer is a regulatory technology (RegTech) company that specializes in next-generation digital onboarding, anti-money laundering, and KYC/KYB solutions for financial institutions and regulated organizations worldwide. Their modular complia...</t>
  </si>
  <si>
    <t>Know Your Customer, Ltd. (KYC) delivers an efficient, high-tech, and anti-money laundering solution for rapid ID verification of both individual or corporate clients. The company is run by a global team of professionals specializing in risk, and compliance, technology, finance, and law.</t>
  </si>
  <si>
    <t>Tools for KYC verification using cyber-security technology and international AML databases as well as local micro data-sources</t>
  </si>
  <si>
    <t>OmniWire</t>
  </si>
  <si>
    <t>omniwire.com</t>
  </si>
  <si>
    <t>Omniwire is a new generation financial services provider for Fintechs &amp; Banks. They offer a range of solutions to streamline payments, optimize investments, and connect applications to the future of finance. Their services include core banking services...</t>
  </si>
  <si>
    <t>Omniwire, Ltd. is a revolutionary financial service provider for businesses. Its solutions enable new powerful revenue streams and cost savings, allowing businesses to monetize community, partners, users, clients, and employees. The company provdes its services throughout the area.</t>
  </si>
  <si>
    <t>FundersClub</t>
  </si>
  <si>
    <t>fundersclub.com</t>
  </si>
  <si>
    <t>FundersClub is an online venture capital firm that provides online financial matchmaking services. It allows accredited investors to become equity holders in managed venture funds, which then fund pre-screened private companies. The platform offers a u...</t>
  </si>
  <si>
    <t>FundersClub, Inc. is an online venture capital firm that focuses on Seed and early-stage investments. It provides an online platform that enables investors to access startups. It specializes in Seed, Startup, and Series A stages. Its platform also provides access to startup investment opportunities, helps to screen companies, and chooses companies to fund. The company serves clients throughout the area.</t>
  </si>
  <si>
    <t>Maestrano</t>
  </si>
  <si>
    <t>maestrano.com</t>
  </si>
  <si>
    <t>Maestrano’s cloud-based open platform, designed for banks and similar enterprises, connects data from the everyday applications your SME customers rely on.</t>
  </si>
  <si>
    <t>Maestrano Group PLC develops and deploys a patented cloud-based platform as a service that addresses the needs of small to medium businesses (SMBs) and large enterprises (such as major banks and global accounting firms) to access real-time, automated management data efficiently on an integrated platform. The company is using a cloud-based data management solution, it provides enterprise express, a cloud integration platform that helps businesses boost customer engagement and create additional revenue.</t>
  </si>
  <si>
    <t>Maestrano is an enterprise app store for apps developed by third parties to handle the complete management of start-ups and SMEs.</t>
  </si>
  <si>
    <t>PMC Treasury</t>
  </si>
  <si>
    <t>pmctreasury.com</t>
  </si>
  <si>
    <t>Home – PMC Treasury | PMC Treasury Independent, specialist treasury and risk management consultancy offering expert advice and practical support to corporates and financial sponsors worldwide. Our new NY address is:PMC Treasury Inc.,25 West 36th Street...</t>
  </si>
  <si>
    <t>PMC Treasury, Ltd. is a Financial Services company. It is an independent treasury and risk management consultancy offering advice and practical support to corporates, private equity, and infrastructure funds globally.</t>
  </si>
  <si>
    <t>Wisentic</t>
  </si>
  <si>
    <t>wisentic.com</t>
  </si>
  <si>
    <t>Wisentic is a company that provides technology for future insurance, creating satisfied policyholders and lowering costs of claims and administration for insurers through cost control and intelligent insurance automation.</t>
  </si>
  <si>
    <t>Belivia AB digitalizes the process of collecting information and provides a tool to replace paper or other ungainly forms. It creates an individual and intelligent customer journey where the majority of the internal and manual company administration gets automated.</t>
  </si>
  <si>
    <t>Computer Design Limited</t>
  </si>
  <si>
    <t>computerdesign.co.uk</t>
  </si>
  <si>
    <t>Computer Design Limited is a software company that specializes in developing and supporting the Financial Portfolio Management System (FPM). The FPM is a comprehensive software solution designed for investment management, private banking, family office...</t>
  </si>
  <si>
    <t>Computer Design, Ltd. provides investment management and accounting software solutions. It developing investment management and investment accounting software systems. The company provides a tailor-made service to its user base by maintaining a well-trained, accessible, and focused support and consultancy service.</t>
  </si>
  <si>
    <t>Terafina</t>
  </si>
  <si>
    <t>terafinainc.com</t>
  </si>
  <si>
    <t>Terafina's Digital account opening &amp; onboarding solution drives growth and customer acquisition, accelerating digital transformation for banks or credit unions.</t>
  </si>
  <si>
    <t>Terafina, Inc. is a developer of an omnichannel sales platform designed to offer a digital interface that simplifies the application process. The company's platform delivers a consistent, unified experience in any channel and on any device, offers a step-by-step process that makes it easy for customers to open an account or complete an application, and provides real-time visibility across all channels and products to measure, track and report on performance and provides advanced customer insight analysis to suggest personalized recommendations for each customer, enabling banking, credit union, and consumer lending markets to increase in revenue and profit and significantly improve cross-sell opportunities.</t>
  </si>
  <si>
    <t>Providing Omni Channel Sales Solutions through a Cloud Platform with built in Analytics &amp; Mobile Capabilities</t>
  </si>
  <si>
    <t>3Core Software</t>
  </si>
  <si>
    <t>3coresoftware.com</t>
  </si>
  <si>
    <t>3Core Software is a leader in check writing software and has been providing effective software solutions and services to the financial industry for nearly 30 years. They offer a range of products and services including domestic collections and payment ...</t>
  </si>
  <si>
    <t>3Core Software Corp. provides effective software solutions and software development services to the financial industry. The company designs each of the software products with user-friendly interfaces, increasing user compliance readiness and improving operational efficiencies.</t>
  </si>
  <si>
    <t>Caltina, LLC</t>
  </si>
  <si>
    <t>caltina.com</t>
  </si>
  <si>
    <t>LEVERAGING THE LEADING CLOUD PLATFORM TO ELEVATE DEAL FLOW AND LP ENGAGEMENT IT Services and IT Consulting salesforce private equity alternative investment management crm</t>
  </si>
  <si>
    <t>Caltina, LLC is leverage the leading salesforce CRM platform to create a compelling solution in both transaction sourcing and LP relationship management. It offers integrated front-office solutions for private equity, family offices, real estate, secondaries, and fundless sponsors based inside of the Salesforce platform and built from the ground up to accommodate the workflows of alternative asset managers; flexible to mold around firm-specific needs.</t>
  </si>
  <si>
    <t>Leverage the leading salesforce CRM platform to create a compelling solution in both transaction sourcing, and LP relationship management</t>
  </si>
  <si>
    <t>Chax</t>
  </si>
  <si>
    <t>chax.com</t>
  </si>
  <si>
    <t>CHAX is a software company specializing in check printing software. They have been supplying check printing software since 1992 and their customers include major banks, financial institutions, Fortune 500 companies, and smaller venues. Their patented t...</t>
  </si>
  <si>
    <t>Chax, Inc. doing business as Chax Software, Inc. has been supplying check printing software. Its thousands of customers include many major banks, financial institutions, Fortune 500 companies, and smaller venues. Its patented technology ensures high quality and bank acceptable output, each and every time.</t>
  </si>
  <si>
    <t>Assetmax</t>
  </si>
  <si>
    <t>assetmax.ch</t>
  </si>
  <si>
    <t>Assetmax AG develops and maintains an integrated wealth management software solution for external managers, family offices, and banks. Assetmax is a highly customizable tool that performs efficient portfolio management and customer relationship managem...</t>
  </si>
  <si>
    <t>Fimax AMS AG doing business as Assetmax AG designs and develops enterprise software. The company provides an integrated software platform offering compliance and regulation, portfolio management, invoicing, and other related services. It serves customers across the country.</t>
  </si>
  <si>
    <t>The comprehensive fintech solution for wealth managers</t>
  </si>
  <si>
    <t>Electrosonics</t>
  </si>
  <si>
    <t>electrosonics.net</t>
  </si>
  <si>
    <t>Electrosonics Inc is an information technology and services company based out of 17150 15 Mile Rd, Fraser, Michigan, United States.</t>
  </si>
  <si>
    <t>Electrosonics, Inc. specializes in computer service, repair, sales, and software development. It provides technical sales and service solutions to home users, small businesses, medium-sized businesses, local governments, and schools.</t>
  </si>
  <si>
    <t>Loanbase</t>
  </si>
  <si>
    <t>loanbase.com</t>
  </si>
  <si>
    <t>LoanBase is a financial technology platform that provides fast and easy access to commercial property financing. Our platform connects small businesses in emerging markets with thousands of vetted lenders, allowing them to get multiple real-time quotes...</t>
  </si>
  <si>
    <t>LoanBase, Inc. is a financial services company. It operates a Bitcoin lending platform that helps borrowers get Bitcoin loans online, and lenders compete in a Dutch auction style to sanction the loan. It is an international Bitcoin crowd-lending platform that leverages blockchain technology to bring financial innovation to small businesses in emerging markets. It serves throughout the area.</t>
  </si>
  <si>
    <t>Our platform provides small businesses in emerging markets with access to capital at affordable rates</t>
  </si>
  <si>
    <t>Sterling Trader</t>
  </si>
  <si>
    <t>sterlingtradingtech.com</t>
  </si>
  <si>
    <t>Sterling Trading Tech is a leading provider of trading technology solutions, oms and infrastructure solutions, risk and margin tools worldwide. Sterling Trading Tech (STT) is a leading provider of technology solutions for the global equities, equity op...</t>
  </si>
  <si>
    <t>PTS Financial Technology, LLC doing business as Sterling Trading Tech is an information technology and services company. It offers its services as the provider of trading technology solutions, OMS and infrastructure solutions, and risk and margin tools. The company serves its services worldwide.</t>
  </si>
  <si>
    <t>Sterling Trading Tech - Your Complete Trading Technology Solution Provider</t>
  </si>
  <si>
    <t>Data Select Systems</t>
  </si>
  <si>
    <t>clcsiii.com</t>
  </si>
  <si>
    <t>Data Select Systems is a leading provider of automated lending software for construction and real estate. With our CLCS and XT Software, we have been serving the banking and financial industries since 1982. Our solutions offer greater flexibility, accu...</t>
  </si>
  <si>
    <t>Data Select Systems, Inc. is a construction loan software automation company. It offers automated full-service systems that provide accurate lending for construction, real estate, and community investment projects. The company provides its services to businesses throughout the country.</t>
  </si>
  <si>
    <t>Derivatas</t>
  </si>
  <si>
    <t>derivatas.com</t>
  </si>
  <si>
    <t>Derivatas is the leading provider of cloud-based valuation solutions for IRC 409A and ASC 718 valuations. They offer an end-to-end valuation solution for financial reporting, tax compliance, and deal analyses. Founded by experienced valuation professio...</t>
  </si>
  <si>
    <t>Derivatas, LLC is an end-to-end valuation solution for financial reporting, tax compliance, and deal analyses. The company provides best-of-breed valuations for venture capital portfolios and for venture/angel-funded companies (409A). Its clients include top venture funds and the company's finance and combine deep industry expertise with the latest technology in cloud computing and data analytics to bring the most advanced valuation platform in the industry.</t>
  </si>
  <si>
    <t>AccuSystems</t>
  </si>
  <si>
    <t>accusystem.com</t>
  </si>
  <si>
    <t>Document imaging, management, and tracking software vendor serving community banks and credit unions. Create visibility, accountability, and efficiency.</t>
  </si>
  <si>
    <t>AccuSystems, LLC develops and markets bank imaging software for community and regional banks. The company provides bank document imaging and document management for both loan files and bank operations documents. It offers bank management software, document tracking, loan management, and trust tracking. It serves throughout the United States.</t>
  </si>
  <si>
    <t>Advanced bank document imaging and bank document management</t>
  </si>
  <si>
    <t>MORS Software</t>
  </si>
  <si>
    <t>morssoftware.com</t>
  </si>
  <si>
    <t>MORS Software is a Finnish company that provides a complete Treasury, Liquidity Risk Management, and Asset and Liability Management (ALM) solution for banks. Their solution, built on the Finnish culture of Sisu, improves Treasury ALM processes and enab...</t>
  </si>
  <si>
    <t>MORS Software Oy is an information technology and services company. It provides asset-liability (ALM), liquidity risk, and treasury management solutions for banks. The company serves clients in Finland.</t>
  </si>
  <si>
    <t>Treasury and Risk Management System for Banks | MORS Software</t>
  </si>
  <si>
    <t>Lowenstein and Associates</t>
  </si>
  <si>
    <t>laapc.com</t>
  </si>
  <si>
    <t>Lowenstein and Associates, PC is a licensed CPA firm that develops software to help lenders do their work smarter and faster. Our dynamic tools cut through the complexity of construction loan operations, data transfer, loan reviews, detailed board repo...</t>
  </si>
  <si>
    <t>Lowenstein and Associates, P.C. is a CPA firm. It provides loan accounting software and system consulting. The firm serves the banking industry.</t>
  </si>
  <si>
    <t>Actimize</t>
  </si>
  <si>
    <t>niceactimize.com</t>
  </si>
  <si>
    <t>NICE Actimize is the leading worldwide provider of financial crime, risk, and compliance solutions. They offer real-time fraud prevention, anti-money laundering, enterprise investigations, and risk management solutions. Their technology helps financial...</t>
  </si>
  <si>
    <t>Actimize, Inc. offers financial crime prevention, compliance, and risk management products and services to the financial services industry. The company provides real-time, cross-channel fraud prevention anti-money laundering detection, and trading surveillance solutions that address such concerns as payment fraud, cyber-crime, sanctions monitoring, market abuse, customer due diligence, and insider trading.</t>
  </si>
  <si>
    <t>NICE Actimize provides real-time, cross-channel fraud prevention, anti-money-laundering detection, and trading surveillance solutions that address payment fraud, cyber crime, sanctions monitoring, market abuse, customer due diligence, and insider tra</t>
  </si>
  <si>
    <t>Smart Solution</t>
  </si>
  <si>
    <t>smartsolution.com</t>
  </si>
  <si>
    <t>Smart Solution is a leading software provider, partnering with banks, credit unions, and other financial institutions to help them grow and adapt to the ever changing marketplace. Universa is our integrated suite of core digital financial, processing a...</t>
  </si>
  <si>
    <t>Smart Solution, LLC is a world-class data processing system company. It supplies financial institutions with data processing systems tailored to specific needs and requirements. The company provides core banking systems and financial management solutions to over 60 financial institutions.</t>
  </si>
  <si>
    <t>Helping your financial institution grow</t>
  </si>
  <si>
    <t>Tax Sale Resources</t>
  </si>
  <si>
    <t>taxsaleresources.com</t>
  </si>
  <si>
    <t>Tax Sale Resources is a company that provides software and services for tax sale investors. They offer all the resources needed to successfully grow a tax lien, tax deed, and redeemable deed investment portfolio. Their services include providing comple...</t>
  </si>
  <si>
    <t>Tax Sale Resources, Inc. combines the three major pieces of information needed for confident lien investing: jurisdiction information, upcoming sale specifics &amp; property data. It provides complete, detailed tax sale information, a continuously updated taxing jurisdiction directory, enhanced tax sale lists, a localized resources directory, and access to educational materials on one site.</t>
  </si>
  <si>
    <t>Deposit Solutions</t>
  </si>
  <si>
    <t>deposit-solutions.com</t>
  </si>
  <si>
    <t>We are Europe’s deposit pioneers. Founded in 2011, Deposit Solutions provides the leading Open Banking platform connecting banks &amp; depositors</t>
  </si>
  <si>
    <t>Deposit Solutions GmbH designs and develops software platforms that offers account management platforms for the real estate and financial services industry. It is a provider of the leading Open Banking platform for deposits connecting banks and depositors across Europe.</t>
  </si>
  <si>
    <t>A website and app that connects savers with banks offering the best interest rates on deposits</t>
  </si>
  <si>
    <t>MarieQuantier</t>
  </si>
  <si>
    <t>mariequantier.com</t>
  </si>
  <si>
    <t>Marie Quantier Judo is a website dedicated to personal finance management. Our team is passionate about judo and we combine our expertise in finance with our love for the sport. We provide a range of tools and resources to help individuals manage their...</t>
  </si>
  <si>
    <t>Q-Hedge Technologies SAS doing business as Marie Quantier is an infrastructure that helps HNWI engage with financial markets and make its own investment decision. It is a platform that allows individuals to invest independently thanks to easy-to-use tools from smartphones or computers. It offers its services to customers within the area.</t>
  </si>
  <si>
    <t>Marie Quantier is a financial advisory platform to control your risk-taking in financial markets</t>
  </si>
  <si>
    <t>INETCO Systems Limited</t>
  </si>
  <si>
    <t>inetco.com</t>
  </si>
  <si>
    <t>INETCO is a company that provides online fraud detection and cybersecurity software. They offer real-time transaction monitoring, payment fraud detection, on-demand analytics, and cybersecurity solutions for a variety of payment channels. Their experti...</t>
  </si>
  <si>
    <t>Inetco Systems, Ltd. is a software company. The company offers INETCO Insight, an application performance management software solution for payment processors, banks, credit unions, independent automated teller machine (ATM) deployers, merchant acquirers, retailers, and card network providers. It provides its products to financial institutions, retail banks, credit unions, payment processors, card issuers and acquirers, ATM and IAD, payment card networks, retailers, healthcare, manufacturing, oil and gas, and online gaming industries.</t>
  </si>
  <si>
    <t>Stop payment fraud and cybercrime in real-time</t>
  </si>
  <si>
    <t>Softarex Technologies, Inc.</t>
  </si>
  <si>
    <t>softarex.com</t>
  </si>
  <si>
    <t>Software Development by SOFTAREX. Softarex We develop advanced digital solutions and provide software development services for your business's unique needs. Softarex Technologies, Inc. is headquartered in Alexandria, Virginia, just in few miles from Wa...</t>
  </si>
  <si>
    <t>Softarex Technologies, Inc. is a technology solutions company. It specializes in custom software development and software outsourcing services. The company provides its services to customers globally.</t>
  </si>
  <si>
    <t>Softarex: Software Development and Integration Experts</t>
  </si>
  <si>
    <t>Enaviya Information Technologies Pvt Ltd</t>
  </si>
  <si>
    <t>enaviya.com</t>
  </si>
  <si>
    <t>Enaviya Information Technologies is a leading enterprise web apps and custom software development company in India. They provide software development services, IT consulting, mobile application development, software support and solutions. Enaviya Techn...</t>
  </si>
  <si>
    <t>Enaviya Information Technologies Pvt., Ltd. custom software development company. It also offers Microsoft 365 products, digital transformation, IT consulting, application development, product development, web development, CMS, e-commerce, application management, digital marketing, BI, and maintenance. The company serves clients across the globe.</t>
  </si>
  <si>
    <t>Diligend</t>
  </si>
  <si>
    <t>diligend.com</t>
  </si>
  <si>
    <t>Diligend is a digital due diligence software platform which automates the RFP and DDQ process, allowing businesses to scale operations more easily.</t>
  </si>
  <si>
    <t>Diligend, Inc. provides cloud-based software solutions dedicated to the Due Diligence of Asset and Fund Managers. The company offers a flexible and powerful set of features: Due Diligence Questionnaires Engine, Scoring Engine, Research Management, Reviews Management, CRM, Collaboration features, Workflows, and External Managers portal.</t>
  </si>
  <si>
    <t>Vuram</t>
  </si>
  <si>
    <t>vuram.com</t>
  </si>
  <si>
    <t>Vuram is a hyperautomation services company specializing in low code enterprise automation. They provide a range of services including business process management, robotic process automation, intelligent document processing, and analytics. With a talen...</t>
  </si>
  <si>
    <t>Vuram Technology Solutions Pvt., Ltd. is a hyper-automation services company that specializes in low-code enterprise automation. The company specialized BPM Service provider with a talented workforce providing design, implementation, and support services for global customers implementing BPM solutions.</t>
  </si>
  <si>
    <t>ALSEGO</t>
  </si>
  <si>
    <t>alsego.com</t>
  </si>
  <si>
    <t>ALSEGO is a financial &amp; security software editor that provides a range of FinTech solutions for the banking and financial industry. They offer a white label eBanking platform and secure professional solutions that automate digital services from front o...</t>
  </si>
  <si>
    <t>AlSego S.A. is the professional solution provider of choice for secure online applications. The company specializes in banking and finance digital strategy, a secure web application platform, custom application development services, and software editor activities.</t>
  </si>
  <si>
    <t>modefinance Srl</t>
  </si>
  <si>
    <t>modefinance.com</t>
  </si>
  <si>
    <t>Modefinance is a Fintech Rating Agency that specializes in process automation, big data, and AI in financial risk management. They offer customized applications, services, and solutions that can be integrated with businesses' processes. Modefinance pro...</t>
  </si>
  <si>
    <t>modefinance S.R.L. specializes in the financial consulting and companies' creditworthiness evaluation. The company offers services, such as ASKMORE, a credit risk assessment service that provides users with access to various areas of information; and S-Peek, a mobile application that allows users to understand and assess the economic reliability of each company in Europe.</t>
  </si>
  <si>
    <t>Big Data &amp; Artificial Intelligence in Finance: more than the first European Fintech Rating Agency</t>
  </si>
  <si>
    <t>PHI 1</t>
  </si>
  <si>
    <t>phi1.io</t>
  </si>
  <si>
    <t>PHI 1 is a no-code algorithmic trading platform that allows users to automate their trading setup within minutes. With PHI 1, users can create, backtest, paper trade, and automate their trading strategies without any coding knowledge. The platform offe...</t>
  </si>
  <si>
    <t>Powerweave Heuristic Investment Technologies Pvt., Ltd. doing business as PHI 1 is a unified state-of-the-art algorithmic trading platform that allows unleashing trading superpowers at the click of a button. It is an end-to-end algorithmic trading platform with the screener, charting, strategy creator, backtesting, and deployment.</t>
  </si>
  <si>
    <t>Quantrix</t>
  </si>
  <si>
    <t>quantrix.com</t>
  </si>
  <si>
    <t>Quantrix is the world’s leading provider of business and financial modeling software. Our cutting edge tools enable both small and enterprise level organizations to replace traditional spreadsheets with next generation software, helping them transform ...</t>
  </si>
  <si>
    <t>Subx, Inc. doing business as Quantrix is a provider of business modeling and analytics solutions and services. The company offers business modeling and analytics software for forecasting, planning, budgeting, and risk modeling, and enables the user to create interactive presentations, reports, dashboards, and others. It serves customers in the United States.</t>
  </si>
  <si>
    <t>Business Forecasting &amp; Planning Software | Quantrix</t>
  </si>
  <si>
    <t>Fundbase</t>
  </si>
  <si>
    <t>fundbase.com</t>
  </si>
  <si>
    <t>Fundbase.com is a fully integrated, cloud-based platform that facilitates the complete investment process for high-conviction alternative investments.</t>
  </si>
  <si>
    <t>Fundbase Fund Services AG, develop tools to creatively unlock real alpha capability. The company searches outside the box, rethinking traditional investment management approaches, then challenges them in an intelligent and systematic process. It connects investors and fund managers in a communal environment giving truth to the saying that true knowledge is greater than the sum of its parts.</t>
  </si>
  <si>
    <t>Asset management platform that focuses on the investor community</t>
  </si>
  <si>
    <t>Visible Alpha</t>
  </si>
  <si>
    <t>visiblealpha.com</t>
  </si>
  <si>
    <t>Visible Alpha is an investment technology firm that is transforming the way Wall Street collaborates and generates alpha. They offer financial analysis software for investment research, extracting meaningful value from key sell-side assets. Their conne...</t>
  </si>
  <si>
    <t>Visible Alpha, LLC is an investment technology firm transforming the way Wall Street firms collaborate on research, financial models, and other services. The company focused on creating and delivering solutions for the investment research process of today and tomorrow. It combines advanced data correction methodologies, a secure distribution network, and sophisticated analytical tools to drive efficiencies and transparency into the research process and help firms generate alpha in new and differentiated ways.</t>
  </si>
  <si>
    <t>An investment technology firm transforming the way Wall Street firms collaborate on research, financial models and other services</t>
  </si>
  <si>
    <t>PrivCo</t>
  </si>
  <si>
    <t>privco.com</t>
  </si>
  <si>
    <t>PrivCo is a private company financial database that provides valuable insights into the financial health, market position, and trajectory of U.S. private companies. They offer a comprehensive platform with extensive data on private companies, including...</t>
  </si>
  <si>
    <t>PrivCo Media, LLC offers business and financial research online. The company provides a web platform of business and financial data including private company financials, bankruptcy, and restructurings, prior public stock market history, comparable, industry classifications and private equity, and mergers and acquisition deals. PrivCo's web-based platform, its primary offering, is a database and search engine for companies with financials and estimate, allowing investors and others who participate in M&amp;A to discover and research companies all within the interface. It also offers APIs of structure company-related data and financials.</t>
  </si>
  <si>
    <t>PrivCo | Private Company Financial Intelligence</t>
  </si>
  <si>
    <t>AdvisorEngine</t>
  </si>
  <si>
    <t>advisorengine.com</t>
  </si>
  <si>
    <t>AdvisorEngine is a wealth management software company that provides a complete platform for financial advisors. Their platform includes CRM, portfolio management, rebalancing, client portal, digital onboarding, and business intelligence tools. AdvisorE...</t>
  </si>
  <si>
    <t>AdvisorEngine, Inc. is a financial services provider. It develops a wealth management platform for investment advisors. The firm integrates online wealth management, CRM, and portfolio management. It operates in the management services business industry within the engineering, accounting, research, and management services sectors. It offers its products and services to consumers and businesses within the area.</t>
  </si>
  <si>
    <t>Integrated platform built on Robo Advisor technology to manage your firm's assets &amp; investments</t>
  </si>
  <si>
    <t>Griffin</t>
  </si>
  <si>
    <t>griffin.sh</t>
  </si>
  <si>
    <t>Welcome to the platform for your next financial product or service. We're making the bank you can build on.</t>
  </si>
  <si>
    <t>Griffin Financial Technology, Ltd. provides a technology platform to fintech that needs custodial accounts and access to interbank payments. Its technical systems are built from scratch, enabling it to move faster than existing banks burdened by legacy tech. The company also provides fully integrated compliance solutions so that clients can satisfy KYC and AML requirements in real-time.</t>
  </si>
  <si>
    <t>Banking-as-a-service provider that helps companies build and launch financial services products</t>
  </si>
  <si>
    <t>BankBI</t>
  </si>
  <si>
    <t>bankbi.com</t>
  </si>
  <si>
    <t>BankBI is a banking business intelligence software that provides insight and analysis of key performance metrics for financial institutions. Their fully automated, cloud-based solution integrates seamlessly with banking systems to deliver daily analysi...</t>
  </si>
  <si>
    <t>BankBI UK, Ltd. is a software development company that provides Performance Management Software for financial institutions on any device. It delivers financial, banking, and credit card performance metrics to banks, microfinance institutions, and credit unions via a "multi-tenant" cloud computing system. The company provides its services throuhgout the country.</t>
  </si>
  <si>
    <t>Business intelligence and analytics for financial institutions</t>
  </si>
  <si>
    <t>Kooltra</t>
  </si>
  <si>
    <t>kooltra.com</t>
  </si>
  <si>
    <t>Kooltra is a technology company that enables FX businesses to thrive in the modern era of finance. They provide a platform and supporting services that deliver the highest ROI in the market. Their mission is to provide bank &amp; non-bank financial institu...</t>
  </si>
  <si>
    <t>Kooltra, Ltd. produces and conducts an enterprise platform for foreign exchange brokerages of various sizes. The company's platform enables its users to streamline processes, engage with customers, connect with partners, and enhance security.</t>
  </si>
  <si>
    <t>Kooltra Increase efficiency and reduce human error while empowering your team</t>
  </si>
  <si>
    <t>Rentablo</t>
  </si>
  <si>
    <t>rentablo.de</t>
  </si>
  <si>
    <t>Rentablo is a company that provides an intuitive software for personal finance management and investment fund management. They offer a version 2.0 of fund discounting, allowing customers to buy thousands of funds without a sales charge.</t>
  </si>
  <si>
    <t>Rentablo GmbH is the navigation partner for targeted asset building. The company accompanies in the long term in the objective, forecast, and achieve its assets.</t>
  </si>
  <si>
    <t>Software for your private finance and portfolio management</t>
  </si>
  <si>
    <t>Screener.co</t>
  </si>
  <si>
    <t>screener.co</t>
  </si>
  <si>
    <t>Screener.co is the most powerful global stock screening tool for individual investors. Advanced analytics wrapped around institutional caliber data. Take advantage of included screens and strategies for various investment objectives. Share screens with...</t>
  </si>
  <si>
    <t>New Media Properties, LLC doing business as FinToolbox/Screener.co is a financial technology company. It offers wall-street caliber data and trading tools to Main Street investors. Its easy-to-use Web 2.0 AJAX interface and performance optimizations give its wall-street performance in an attractive, easy-to-use tool. It produces transparent tools that give users full access to run analyses on the underlying data and allow them to come to its data-driven conclusions. The company offers its products and services to clients within the state.</t>
  </si>
  <si>
    <t>Most powerful global stock screener available to individual investors</t>
  </si>
  <si>
    <t>CoverHound</t>
  </si>
  <si>
    <t>coverhound.com</t>
  </si>
  <si>
    <t>CoverHound is a technology company offering a platform for consumers to shop for car insurance. They provide a website where users can calculate their personal insurance needs, compare accurate rates from top carriers, and purchase the right policy at ...</t>
  </si>
  <si>
    <t>CoverHound, LLC is a technology company offering a platform for consumers to shop for car insurance. The company provides online auto insurance services to consumers. It offers home insurance, renters insurance, online insurance, insurance comparison, car insurance, digital insurance, commercial insurance, and online quotes.</t>
  </si>
  <si>
    <t>CoverHound is a technology company offering a platform for consumers to shop for car insurance</t>
  </si>
  <si>
    <t>LexisNexis</t>
  </si>
  <si>
    <t>lexisnexis.com</t>
  </si>
  <si>
    <t>LexisNexis is a leading global provider of legal, regulatory and business information and analytics. They offer content enabled workflow solutions in various markets including legal, risk management, corporate, government, accounting, and academic. The...</t>
  </si>
  <si>
    <t>LexisNexis Group, Inc. operates as a leading legal publishing house that serves the needs of lawyers, notaries, tax consultants, payroll, and business practice as well as teaching. The company also provides its own specialist legal editorial office that reviews all supreme court judgments, filters according to the importance, and summarizes them as legal news.</t>
  </si>
  <si>
    <t>Leading provider of legal, government and corporate information solutions</t>
  </si>
  <si>
    <t>Indusflow Systems</t>
  </si>
  <si>
    <t>indusflow.com</t>
  </si>
  <si>
    <t>Indusflow Systems is a managed IT services provider serving the Greater Toronto Area and beyond. They specialize in industries such as long term care, manufacturing, distribution, dental, and more. Their services include custom software development, ma...</t>
  </si>
  <si>
    <t>Indusflow Systems, Inc. is an information technology company. It offers managed IT services, customer relationship management, enterprise resource planning, and software development. The company provides its products and services to customers in the supply chain, health care, and non-profit sectors.</t>
  </si>
  <si>
    <t>Ninth Wave</t>
  </si>
  <si>
    <t>ninth-wave.com</t>
  </si>
  <si>
    <t>Ninth Wave is an open finance software company that provides secure data connectivity to financial institutions. Their solutions enable secure data exchange through a single point of integration, allowing financial institutions to connect with the apps...</t>
  </si>
  <si>
    <t>Ninth Wave, Inc. bridges the gap between financial data and the real world by breaking down data barriers. It spans the far edges of financial data, capturing it and standardizing it for today's financial applications and the next generation of innovative Fintech. The company's projects range from designing new platforms to advancing the software that connects people to hard-earned money.</t>
  </si>
  <si>
    <t>Ninth Wave is a financial data supply chain</t>
  </si>
  <si>
    <t>StartupFuel</t>
  </si>
  <si>
    <t>startupfuel.com</t>
  </si>
  <si>
    <t>StartupFuel is a company that provides cutting-edge AI-powered solutions for startup and venture capital due diligence. Their innovative technology empowers investors with intelligent insights, comprehensive analysis, and risk assessment to make inform...</t>
  </si>
  <si>
    <t>StartupFuel, Inc. is a SaaS, big data, and AI company. Its network allows entrepreneurs to register and apply for pitch competitions, track progress, view pitch profiles, find possibilities relevant to investment, connect with potential customers that require help in specific areas, and also list its businesses to view offerings, enabling startups, investors, service providers, incubators, and accelerators to gain exposure, apply for opportunities, find resources, and engage and grow the enterprise community. The company provides services to start-ups, enterprises, and investors.</t>
  </si>
  <si>
    <t>Curated Platform of Global Startups - StartupFuel</t>
  </si>
  <si>
    <t>Pacomarine</t>
  </si>
  <si>
    <t>pacomarine.com</t>
  </si>
  <si>
    <t>Pacomarine is a company that specializes in financial analysis and modelling of shipping investments. They provide a website with Excel models for analyzing and modeling shipping investments. Users can access webinars, read a blog, and join a forum for...</t>
  </si>
  <si>
    <t>Pacomarine, Ltd. provides tools for better decision-making. It provides excel-based applications for the analysis of ship investments. The company develops and distributes software for financial analysis and structuring of ship investments.</t>
  </si>
  <si>
    <t>Financial analysis and modelling of shipping investments</t>
  </si>
  <si>
    <t>ABBA</t>
  </si>
  <si>
    <t>abba.hr</t>
  </si>
  <si>
    <t>ABBA d.o.o. (Ltd) is a software development company founded in 2001 in Osijek, Croatia. They specialize in providing banking, leasing, and business application solutions that help customers increase their profitability. ABBA has ISO 9001:2008 QMS Quali...</t>
  </si>
  <si>
    <t>ABBA d.o.o. is a producer of highly efficient and modular FinTech Solutions and
a trendsetter in the development of sophisticated software solutions for OmniChannel Banking. The company focuses on highly technical and technologically demanding projects, as well as providing full services in the areas of programming and consulting.</t>
  </si>
  <si>
    <t>NovoDoba is The OmniChannel Banking System that covers the entire banking business, with consistent seamless service</t>
  </si>
  <si>
    <t>Financiometrics</t>
  </si>
  <si>
    <t>financiometrics.com</t>
  </si>
  <si>
    <t>FINANCIOMETRICS INC. is a company based out of 208 MORAGA WY, ORINDA, California, United States.</t>
  </si>
  <si>
    <t>Financiometrics Inc. is a group of academics and software engineers specializing in investment portfolio optimization software. The company specializes in the areas of optimization algorithms, equity risk models, simulation, database design, and systems development. It serves within the area.</t>
  </si>
  <si>
    <t>Qard</t>
  </si>
  <si>
    <t>qardfinance.com</t>
  </si>
  <si>
    <t>Index of / Financing e commerces instantly, part of @f10_accelerator and @joinstationf</t>
  </si>
  <si>
    <t>Qard., SAS is a Combine technology and finance to offer financing solutions adapted to the specific needs of VSEs / SMEs involved in online sales. It provide financing solutions for marketplace sellers and e-merchants.</t>
  </si>
  <si>
    <t>Algoriz</t>
  </si>
  <si>
    <t>algoriz.com</t>
  </si>
  <si>
    <t>Algoriz is an AI based trading platform that enables you to build trading algorithms by simply typing your strategies in English. Algoriz is backed by Y combinator. Financial Services</t>
  </si>
  <si>
    <t>Algoriz, Inc. is an AI-based algorithmic trading platform that enables the building of robust algorithms by simply typing its trading ideas in English. The company uses artificial intelligence to build trading algorithms. Its proprietary artificial intelligence engine, coupled with the user's trading instincts and experience, can help uncover market-beating algorithms.</t>
  </si>
  <si>
    <t>Platform that lets any trader write algorithms in plain english</t>
  </si>
  <si>
    <t>Auriga</t>
  </si>
  <si>
    <t>aurigaspa.com</t>
  </si>
  <si>
    <t>Auriga is a leading company in the market of software and application solutions for omnichannel banking, offering a complete range of products and services for the development and integrated management of self service channels (ATM, ASD / ASST, kiosks)...</t>
  </si>
  <si>
    <t>Auriga SpA is an international provider of cutting-edge software solutions to financial institutions, through its flexible, modular, and secure WinWebServer (WWS) omnichannel banking suite. The company has a strong record and proven ability to help banks improve efficiency and competitiveness by optimizing existing delivery channels such as self-service as well as exploiting new channels.</t>
  </si>
  <si>
    <t>From over 25 years on the Market, Auriga is an International Top Player and Italian Leader in the Software for the Omnichannel Bank</t>
  </si>
  <si>
    <t>Simple</t>
  </si>
  <si>
    <t>simple.com</t>
  </si>
  <si>
    <t>Simple is a web and mobile application that unifies various accounts into one accessible bank card. Founded in 2009 and based in Portland, Oregon, Simple combines innovative technology, impeccable user experience and expertise in behavioral economics t...</t>
  </si>
  <si>
    <t>Simple Finance Technology Corp. provides online banking services. The company offers a bank account that has various tools to manage money and provides a simple visa card, ios, and android applications, a web interface, and customer support services. Its tools automatically categorize, analyze and personalize the data which enables users to see its spending.</t>
  </si>
  <si>
    <t>Simple is a web and mobile application that unifies various accounts into one accessible bank card</t>
  </si>
  <si>
    <t>Tradeworks.io</t>
  </si>
  <si>
    <t>tradeworks.io</t>
  </si>
  <si>
    <t>Tradeworks is a SaaS company founded by entrepreneurs from the financial industry with a shared ambition of reshaping the world of online financial trading through intuitive automation technology. Our mission is to design, build and operate innovative ...</t>
  </si>
  <si>
    <t>Amakitu ApS doing business as Tradeworks develops and operates a cloud-based trade automation software platform for individual forex and CFD traders. Its platform enables users to design, backtest, and automate its strategies and connects with various MT4 accounts. The company narrows the technological gap between individual traders and global financial institutions.</t>
  </si>
  <si>
    <t>Algorithmic trading tool designed for online financial trading</t>
  </si>
  <si>
    <t>Midwinter Financial Services</t>
  </si>
  <si>
    <t>midwinter.com.au</t>
  </si>
  <si>
    <t>Midwinter Financial Services is an independent developer of cutting edge financial advice technology for advisers, accountants, superannuation funds and their clients. Midwinter creates sophisticated financial advice software that makes it simple to en...</t>
  </si>
  <si>
    <t>Midwinter Financial Services Pty., Ltd. is a Financial Services company. It develops creating software solutions within financial services. The company serves 550,000 clients in Australia.</t>
  </si>
  <si>
    <t>iraLogix</t>
  </si>
  <si>
    <t>iralogix.com</t>
  </si>
  <si>
    <t>iraLogix is a company that provides innovative solutions for the wealth management industry. They offer a leading cloud-based IRA solution that enables the industry to capture 100% of IRAs profitably. Their technology-driven solutions help clients grow...</t>
  </si>
  <si>
    <t>IraLogix, Inc. is a software development company. It provides recordkeeping and technology solutions that enable financial institutions to customize its IRA offering. It offers services within the area.</t>
  </si>
  <si>
    <t>An advanced, institutional IRA record-keeping and trading technology offering web-based institutional IRA products</t>
  </si>
  <si>
    <t>Investfly</t>
  </si>
  <si>
    <t>investfly.com</t>
  </si>
  <si>
    <t>Investfly is an algorithmic trading platform and community where members can build, test and share customized trading strategies. Users collaborate and exchange ideas through interactive forums and compete in monthly trading competitions. Users can man...</t>
  </si>
  <si>
    <t>Investfly, LLC is an online trading platform and community where members can manage virtual stock portfolios and build automated trading strategies. It offers a full suite of trading tools and allows users to connect to a brokerage account for live trading.</t>
  </si>
  <si>
    <t>Automated Trading Strategies, Algorithmic Trading, Stock Alerts, and Virtual Stock Exchange | Investfly</t>
  </si>
  <si>
    <t>Advicent Solutions</t>
  </si>
  <si>
    <t>advicentsolutions.com</t>
  </si>
  <si>
    <t>Advicent Solutions is a leading provider of SaaS technology solutions for the financial services industry. They offer a comprehensive suite of financial planning software and tools for financial professionals and their clients. Their flagship product, ...</t>
  </si>
  <si>
    <t>Advicent Solutions, LP is a company that operates in the Software Development industry. It provides financial planning software, goals assessment, and marketing communications tools. The company is a provider of SaaS technology solutions for the financial advice and planning industry in the United States and Canada.</t>
  </si>
  <si>
    <t>Advicent innovation summit</t>
  </si>
  <si>
    <t>imaginesoftware.com</t>
  </si>
  <si>
    <t>This page has been inactive since May 2021. Please follow @TS_Imagine_ to keep up with the latest news.</t>
  </si>
  <si>
    <t>Imagine Software, Inc. develops on-demand derivative trading analytics, portfolio, and risk management solutions for the financial industry worldwide. The company offers to imagine a trading system that provides portfolio and risk management solutions for traders, portfolio managers, risk managers, finance professionals across the hedge and pension funds, investment banks, prime brokers, market-makers, and sovereign wealth funds.</t>
  </si>
  <si>
    <t>Real-Time Portfolio, Risk Management &amp; Regulatory Software for Financial Firms</t>
  </si>
  <si>
    <t>IA</t>
  </si>
  <si>
    <t>intuitiveallocations.com</t>
  </si>
  <si>
    <t>IA provides high end optimization software solutions to financial and energy institutions ranging from strategic asset management to comprehensive risk analysis and forecasting. IA's analytical and modeling tools integrate intellectual capital with new...</t>
  </si>
  <si>
    <t>Intuitive Allocations, LLC provides high-end optimization software solutions to financial and energy institutions ranging from strategic asset management to comprehensive risk analysis and forecasting, IA's analytical and modeling tools integrate intellectual capital with new proprietary optimization methods. Its enhanced optimization software, StableMetrics, utilizes patent-pending methods to incorporate heavy-tailed and skewed asset return characteristics.</t>
  </si>
  <si>
    <t>The domain name intuitiveallocations.com is for sale</t>
  </si>
  <si>
    <t>Quandis</t>
  </si>
  <si>
    <t>quandis.com</t>
  </si>
  <si>
    <t>Quandis is a leading provider of default management mortgage technology solutions. The company provides a variety of modular, web-based applications that automate key areas of the default process. Quandis' solutions include foreclosure process automati...</t>
  </si>
  <si>
    <t>Quandis, Inc. is an Information Technology &amp; Services company. It offers software solutions that focus on the needs and the ever-changing dynamics of the mortgage banking industry. The company offers a range of software solutions and services, from product conceptualization and design to the development and enhancement of full-fledged, "out of the box" solutions.</t>
  </si>
  <si>
    <t>Quandis – Financial Services Technology</t>
  </si>
  <si>
    <t>ice</t>
  </si>
  <si>
    <t>ice.com</t>
  </si>
  <si>
    <t>ICE.com is an online jewelry retailer that offers high-quality products at the best prices. They connect customers directly with designers and manufacturers, eliminating the middleman and ensuring no inflated prices. All jewelry is certified by a gemol...</t>
  </si>
  <si>
    <t>Intercontinental Exchange, Inc. (ICE) is an American company. It operates global financial exchanges and clearing houses and provides mortgage technology, data, and listing services. The company serves consumers globally.</t>
  </si>
  <si>
    <t>Building the largest jewelry marketplace</t>
  </si>
  <si>
    <t>StockwarePro</t>
  </si>
  <si>
    <t>stockwarepro.com</t>
  </si>
  <si>
    <t>StockwarePro is a technical analysis software for stocks. It provides AI-generated trailing target, reversal, and stoploss levels in real-time to maximize profit and minimize losses. The software offers a unique set of algorithms and indicators that gi...</t>
  </si>
  <si>
    <t>StockwarePro is a technical analysis and portfolio management software. The company specializes in developing technically advanced stock market applications to reliably predict market movement.</t>
  </si>
  <si>
    <t>TripsWare</t>
  </si>
  <si>
    <t>tripsware.com</t>
  </si>
  <si>
    <t>TripsWare is a leading provider of expense management solutions for investment firms. We offer a complete online expense reporting solution for private equity, venture capital, and investment advisory firms. Our software automates the expense reporting...</t>
  </si>
  <si>
    <t>Paragon Computer Solutions, Inc. doing business as TripsWare has been providing expense management solutions for PE and investment firms. Its clients include private equity and venture capital firms, investment advisors, and fund of funds who collectively manage over $100 billion in assets.</t>
  </si>
  <si>
    <t>CreditBPO</t>
  </si>
  <si>
    <t>creditbpo.com</t>
  </si>
  <si>
    <t>CreditBPO is a fintech company that provides financial risk rating solutions and matching platforms for SMEs in emerging markets. They help SMEs gain access to financing and resources to grow their business. CreditBPO also serves banks, lenders, corpor...</t>
  </si>
  <si>
    <t>CreditBPO Tech, Inc. is a financial technology company that aims to be an important partner to Philippine banks and financial institutions, corporations, small and medium enterprises, and the government in common pursuit of business growth, by leveraging information technology to improve lending, procurement, and accreditation processes, enhance operational efficiency, and strengthen the country's economy.</t>
  </si>
  <si>
    <t>Offers credit rating services to SMEs</t>
  </si>
  <si>
    <t>BankingON Inc.</t>
  </si>
  <si>
    <t>bankingon.io</t>
  </si>
  <si>
    <t>BankingON is a mobile-first banking platform that provides a native banking experience for credit unions and community banks. They use modern mobile technology, UX designs, and API connectivity to deliver a premium mobile experience. Their app has rece...</t>
  </si>
  <si>
    <t>BankingON, Inc. provides a mobile banking platform for Credit Unions and Community Banks. The company offers a new standard in convenience where users have single swipe access to account balances, recent transactions, scheduled transfers, cleared checks, and upcoming bills.</t>
  </si>
  <si>
    <t>Mobile Banking Platform for Credit Unions and Community Banks</t>
  </si>
  <si>
    <t>nCino</t>
  </si>
  <si>
    <t>ncino.com</t>
  </si>
  <si>
    <t>nCino is the worldwide leader in cloud banking. With its Bank Operating System, built on the Salesforce platform, financial institutions can deliver the speed and digital experience that customers expect, backed by the quality and transparency that ban...</t>
  </si>
  <si>
    <t>nCino OpCo, Inc. is a computer software company. The company offers a cloud-based bank operating system created by bankers for bankers. The system helps increase profitability, productivity gains, regulatory compliance, and operational transparency at all organizational levels as well as across all lines of business. Its services include commercial banking, consumer banking, small business banking, mortgage, and treasury management. It serves clients in the United States.</t>
  </si>
  <si>
    <t>Bank Operating System</t>
  </si>
  <si>
    <t>Yewno</t>
  </si>
  <si>
    <t>yewno.com</t>
  </si>
  <si>
    <t>Yewno is a company that offers a new approach to knowledge discovery. They help people overcome information overload and research and understand the world in a more natural manner. Their platform leverages computational linguistics, neural networks, an...</t>
  </si>
  <si>
    <t>Yewno, Inc. provides an online discovery platform based on information processing. It uses advanced computational semantics, graph theory, and machine learning to make associations between concepts.</t>
  </si>
  <si>
    <t>Yewno’s mission is that of extracting knowledge from an overwhelming quantity of unstructured and structured data</t>
  </si>
  <si>
    <t>Venture Stars</t>
  </si>
  <si>
    <t>venture-stars.com</t>
  </si>
  <si>
    <t>Venture Capital Venture Stars is a Munich based venture capital firm focused on early stage investments in innovative, digital B2C and B2B business models. The team of serial internet entrepreneurs currently manages three funds typically investing €500...</t>
  </si>
  <si>
    <t>Venture Stars GmbH is a venture capital firm specializing in incubation, seed, start-up, growth capital, and early-stage investments. The firm invests in the Internet, e-commerce, digital media, lead generation, advertising, mobile, gaming, and technology establishments. It serves customers in the area.</t>
  </si>
  <si>
    <t>Boss Insights</t>
  </si>
  <si>
    <t>bossinsights.com</t>
  </si>
  <si>
    <t>Boss Insights is a secure and powerful platform that allows business lenders to access their customers' financial data from various sources such as Quickbooks, Stripe, Salesforce, and more. The platform provides real-time access to business financial d...</t>
  </si>
  <si>
    <t>Boss Insights, Inc. is a Software Development company that focuses on open banking, linking fintech, neo-banks, and financial institutions to its business clients' financial accounting, banking, commerce/sales, KYB, payroll, tax/IRS data, and more. It provides business data as a service, bridging data gaps between banks and business customers.</t>
  </si>
  <si>
    <t>Boss Insights | Real-time API integrating Accounting, Banking &amp; Commerce</t>
  </si>
  <si>
    <t>Seraf</t>
  </si>
  <si>
    <t>seraf-investor.com</t>
  </si>
  <si>
    <t>Seraf provides powerful portfolio management tools and educational content for venture funds, angel groups, universities, family offices, accelerators and other early stage investors. Seraf’s intuitive web dashboard gives you the power to organize all ...</t>
  </si>
  <si>
    <t>Seraf, LLC is a venture capital and private equity principal firm. It develops a professional portfolio management tool. Its solution enables seed investors to organize, track, analyze, optimize, and value portfolios. It also puts the power of organization and analysis in the hands, and it puts organized records within the grasp of clients, advisors, and family. It offers its services to investors in early-stage companies.</t>
  </si>
  <si>
    <t>OpenGamma</t>
  </si>
  <si>
    <t>opengamma.com</t>
  </si>
  <si>
    <t>OpenGamma is a derivatives analytics firm that provides real-time market risk management technology for financial institutions. They offer a front-to-back derivatives management platform that allows firms to unlock the power of derivatives across tradi...</t>
  </si>
  <si>
    <t>OpenGamma, Ltd. is a derivatives analytics firm with unparalleled OTC and ETD margin methodologies, backed by CME, JSCC, Accel, and Dawn. It offers a market risk management platform that provides real-time cross-asset risk and trading analytics across customized risk scenarios and industry-standard metrics. The company operates in the financial services industry.</t>
  </si>
  <si>
    <t>Open source risk management platform for capital markets</t>
  </si>
  <si>
    <t>OPEXEngine</t>
  </si>
  <si>
    <t>opexengine.com</t>
  </si>
  <si>
    <t>OPEXEngine is the leading database of SaaS performance metrics, validated by financial analysts and industry experts. OPEXEngine has defined the standard for operational success in SaaS for nearly 20 years. Supported by Bain &amp; Company, OPEXEngine deliv...</t>
  </si>
  <si>
    <t>OPEXEngine, LLC is a company that operates in the Business Consulting and Service industry. It prepares annual and quarterly budgets, board reports, strategic plans, and acquisition analyses to identify problems, course correct, and provide clients with guidance for decisions and managing operating risks. The company serves clients in the United States.</t>
  </si>
  <si>
    <t>Detailed financial and operating benchmarks and customizable online company comparison dashboards for the it industry</t>
  </si>
  <si>
    <t>Pocket Risk</t>
  </si>
  <si>
    <t>pocketrisk.com</t>
  </si>
  <si>
    <t>Pocket Risk is an online risk tolerance questionnaire for financial advisors. It helps you assess how much investment risk your clients are willing to take. Compliance with all risk profiling regulations. Secure, web-based platform. It is backed by Nob...</t>
  </si>
  <si>
    <t>Fortune 12, Ltd. doing business as Pocket Risk offers robust online risk tolerance questionnaires that help financial advisers do risk Risk assessment and Risk profiling for clients. The company's online questionnaire is used by advisors in the U.S., Canada, the UK, India, Australia, and New Zealand.</t>
  </si>
  <si>
    <t>Risk Tolerance Questionnaire – Assess Client Risk score</t>
  </si>
  <si>
    <t>SmartRIA</t>
  </si>
  <si>
    <t>smart-ria.com</t>
  </si>
  <si>
    <t>Smartria is a company that provides RIA compliance software and services. Their software streamlines operations, saves time, and allows businesses to focus on growth. They offer advanced compliance solutions for both complex compliance organizations an...</t>
  </si>
  <si>
    <t>Smart-RIA Ventures, Inc. is a financial services company. It makes software that simplifies compliance for the financial services industry. The company serves its services to consultants, compliance officers, operations teams, investment advisors, wealth and asset managers, and the staff.</t>
  </si>
  <si>
    <t>RegTech SaaS startup simplifying compliance for investment advisors</t>
  </si>
  <si>
    <t>Option Research &amp; Technology Services</t>
  </si>
  <si>
    <t>orats.com</t>
  </si>
  <si>
    <t>Option Research &amp; Technology Services (ORATS) is a premier options analytics vendor committed to uncovering untapped alpha generating strategies through best of breed quantitative research, options related data feeds, and customized options trading dec...</t>
  </si>
  <si>
    <t>Options Research and Technology Services, LLC (ORATS) is an options analytics vendor company. It offers end-to-end options for strategy development, from testing to implementation. The company serves businesses in the United States.</t>
  </si>
  <si>
    <t>End-to-end options strategy development, from testing to implementation</t>
  </si>
  <si>
    <t>Smartleaf</t>
  </si>
  <si>
    <t>smartleaf.com</t>
  </si>
  <si>
    <t>Smartleaf is an automated portfolio rebalancing platform, designed to deliver exceptional tax management and customizations at unprecedented scale. At the firm level, Smartleaf is a tool for rapidly distributing and implementing investment ideas. At th...</t>
  </si>
  <si>
    <t>Smartleaf, Inc. is a financial service business that offers portfolio management solutions. It provides software, model management, hosting, and data services to support overlay portfolio management. The company also offers an overlay portfolio management solution, which offers model management capabilities, workflow tools, re-balancing analytics, and data services through a Web-based interface.</t>
  </si>
  <si>
    <t>Oranj</t>
  </si>
  <si>
    <t>runoranj.com</t>
  </si>
  <si>
    <t>Oranj is a dynamic, user friendly wealth management application that enables clients to manage all areas of their financial life on demand while having access to the highest quality investment professionals and strategies. Oranj recognizes and embraces...</t>
  </si>
  <si>
    <t>Investment Grade Technologies, LLC doing business as Oranj is a digital client management and business development platform that helps advisors grow its business, deepen current relationships, and reduce operating and administrative costs. The company's software is customizable, collaborative, and allows advisors to always have a clear insight into its entire practice, with seamless integration, transparency, and security.</t>
  </si>
  <si>
    <t>Wealth managers with digital advice tools to enhance the client experience and connect with and convert more prospects</t>
  </si>
  <si>
    <t>Wealth Access</t>
  </si>
  <si>
    <t>wealthaccess.com</t>
  </si>
  <si>
    <t>Wealth Access is a Customer Data Insights platform that unifies and enriches data to power hyper personalized experiences for banks and RIAs. Wealth Access is an online advisory service supporting individuals in finance management. Unified data brings ...</t>
  </si>
  <si>
    <t>Wealth Access, Inc. is a wealth management technology company providing solutions for advisors and investors. Its diagnostic cloud-based platform aggregates information from financial services institutions and various holdings to deliver a view allowing for decision support in investments, tax planning, insurance, and other situations faced by individuals and businesses.</t>
  </si>
  <si>
    <t>Engage your clients with collaborative financial management tools</t>
  </si>
  <si>
    <t>BlazePortfolio</t>
  </si>
  <si>
    <t>blazeportfolio.com</t>
  </si>
  <si>
    <t>Blaze Portfolio is a company that provides trade order management and portfolio rebalancing technology for investment professionals. They offer a streamlined and user-friendly software platform that empowers clients with scalable and flexible modeling,...</t>
  </si>
  <si>
    <t>Blaze Portfolio Systems, LLC develops streamlined, user-friendly trade management solutions for investment managers, advisors, TAMPs, broker-dealers, family offices, and industry partners. Its cloud platform, ATOM Align, delivers comprehensive modeling, trade compliance, and real-time electronic executions for investment professionals. The company offers order management systems, rebalancing software, investment management technology, cloud-based solutions, electronic trading, and ria solutions.</t>
  </si>
  <si>
    <t>Portfolio Rebalancing Software | Blaze Portfolio</t>
  </si>
  <si>
    <t>10xbanking</t>
  </si>
  <si>
    <t>10xbanking.com</t>
  </si>
  <si>
    <t>10x Banking is a SaaS banking platform that provides a digital banking solution. They take care of the core banking infrastructure, allowing banks to create personalized customer experiences. Their cloud native banking platform, SuperCore, gives banks ...</t>
  </si>
  <si>
    <t>10x Banking Technology Services, Ltd. is a financial services technology company that provides a platform that's making banking 10x better for customers, banks, and society. It offers information technology services.</t>
  </si>
  <si>
    <t>Help large banks manage data and transactions, build new products and work with consumers</t>
  </si>
  <si>
    <t>DataYes</t>
  </si>
  <si>
    <t>datayes.com</t>
  </si>
  <si>
    <t>DataYes is a financial technology company founded by experts in finance and technology. It aims to integrate big data, cloud computing, artificial intelligence, and AI recommendation technologies with investment concepts to create a revolutionary intel...</t>
  </si>
  <si>
    <t>DataYes, Inc. is China's leading-edge financial technology company. It offers fintech, financial data, the Chinese capital market, investment research, Robo advisory service, quantitative research, and AI and machine learning. It also offers a financial service platform that helps retail investors to access financial information. It serves customers worldwide.</t>
  </si>
  <si>
    <t>DataYes is China's leading edge financial technology company that offers a world-class and revolutionary global financial services platform</t>
  </si>
  <si>
    <t>Wisor.io</t>
  </si>
  <si>
    <t>wisor.io</t>
  </si>
  <si>
    <t>Wisor is a company that is revolutionizing the mortgage lending industry. They provide a white label solution that enables mortgage lenders to offer personalized and tailored loans to borrowers. By utilizing data and applying principles of investment m...</t>
  </si>
  <si>
    <t>Wisor.io is a financial technology company that provides customer-centric solutions, personalized loans, and financial services. The company offers its services within the area.</t>
  </si>
  <si>
    <t>Data driven optimization platform for mortgage lenders, enabling lenders to offer customer-centric solutions, personalized loans</t>
  </si>
  <si>
    <t>Optuma</t>
  </si>
  <si>
    <t>optuma.com</t>
  </si>
  <si>
    <t>Optuma is a financial software company that provides leading technical analysis software and data for traders of financial markets. Their software, formerly known as 'Market Analyst', is a powerful analytical platform designed for market professionals ...</t>
  </si>
  <si>
    <t>Optuma, specializes in creating services for traders and analysts of financial markets. From Software to Data to Education. The company exists to provide all Market participants with services that help them unlock new strategies and improve the workflow.</t>
  </si>
  <si>
    <t>Empirica Software</t>
  </si>
  <si>
    <t>empirica-software.com</t>
  </si>
  <si>
    <t>Empirica is a FinTech software house and vendor of Algorithmic Trading Platform. They specialize in building algorithmic, data-driven systems that support deep liquidity in crypto markets. Their solutions speed up software development by 40-60% by prov...</t>
  </si>
  <si>
    <t>Empirica S.A. is a company that operates in the financial services industry. The company specializes in building automated trading software for capital and cryptocurrency markets. It provides services globally.</t>
  </si>
  <si>
    <t>Tick TS</t>
  </si>
  <si>
    <t>tick-ts.de</t>
  </si>
  <si>
    <t>The tick Trading Software (tick-ts.de) is a software company founded in 2002. They specialize in providing advanced trading solutions for professional traders worldwide. Their core product, the TradeBase MX System, is used by major clients such as HSBC...</t>
  </si>
  <si>
    <t>Tick Trading Software AG (TICKTS) is a software development firm and software-as-a-service provider that develops front office solutions for trading in exchanges and tools for risk monitoring, stock market access, and trading. The company's product portfolio includes a trade base MX platform, which enables it to connect to the main exchanges around the world; an e-trading compliance monitor, which enables checking the order flow of clients, and tick-TS Cloud, which enables keeping the infrastructure cost at a minimum. It serves banks and financial services, providers.</t>
  </si>
  <si>
    <t>Operates as a software development firm and software-as-a-service provider</t>
  </si>
  <si>
    <t>Lenderfit</t>
  </si>
  <si>
    <t>lenderfit.io</t>
  </si>
  <si>
    <t>Lenderfit is a cloud-based loan origination software that provides a fast and intuitive application platform for small business lending. It offers a mobile-friendly interface and 10x capacity, making the loan process more efficient. Lenderfit is truste...</t>
  </si>
  <si>
    <t>Lenderfit, LLC is a future-ready loan software to help grow the portfolio by providing the digital experience that clients expect. Its intuitive design and approachable customer interface are table stakes for the next generation of loan software solutions.</t>
  </si>
  <si>
    <t>Small Business | Lenderfit | United States</t>
  </si>
  <si>
    <t>Real Time Risk Systems</t>
  </si>
  <si>
    <t>realtimerisksystems.com</t>
  </si>
  <si>
    <t>Real Time Risk Systems is a company that manages the architecture, implementation, and continual development of in-house derivatives analytics for multi-strategy managers. They provide this service to a small portfolio of large established hedge funds....</t>
  </si>
  <si>
    <t>Real Time Risk Systems, LLC manages the architecture, implementation and continual development of in-house derivatives analytics for multi-strategy managers. The company actively provide its service to a small portfolio of large established hedge funds.</t>
  </si>
  <si>
    <t>StratiFi</t>
  </si>
  <si>
    <t>stratifi.com</t>
  </si>
  <si>
    <t>StratiFi is a FinTech company empowering financial advisors to better protect client portfolios with our simplified risk management technology. From Risk Tolerance and Investment Policy Statements to RegBI Compliance. Streamline everything in one power...</t>
  </si>
  <si>
    <t>StratiFi Technologies, Inc. provides investment advisory services. It also helps investment advisors to deliver better investment outcomes to clients through option overlays. The company manages various assets on behalf of other wealth managers.</t>
  </si>
  <si>
    <t>A platform for options overlays as a service</t>
  </si>
  <si>
    <t>RobotFX</t>
  </si>
  <si>
    <t>robotfx.ro</t>
  </si>
  <si>
    <t>⭐ ⭐ ⭐ ⭐ ⭐ RobotFX are the best, most profitable MT4 expert advisors and MetaTrader technical indicators following successful forex trading strategies; download robot FX EA free of charge and try on demo trading to see if they match your trading strategy</t>
  </si>
  <si>
    <t>RobotFX is a software development company with vast experience in online trading programs and applications. It is a group of multinational and multicultural successful traders that creates automated solutions or useful forex trading tools to reflect its winning trading strategies.</t>
  </si>
  <si>
    <t>HBS Technologies</t>
  </si>
  <si>
    <t>hbstech.co.uk</t>
  </si>
  <si>
    <t>HBS Technologies is the leading provider of multi agent, multi currency and multi countries money transfer solutions to banks, money transfer operators (MTOs), Small and Medium Enterprises (SMEs), International remittance companies and other Financial ...</t>
  </si>
  <si>
    <t>HBS Technologies, Ltd. is a software development company. The company offers money transfer solutions, bill payment, mobile top-ups, remittance and forex delivery, and currency exchange and trading. Its services include transaction processing, International remittance, development of bespoke financial solutions, business management, and money transfer solutions with an international presence in North America, Europe, Africa, Australia, Asia, and the Middle East. It serves banks, money transfer operators, Small and Medium Enterprises, International remittance companies, and other Financial payment institutions.</t>
  </si>
  <si>
    <t>Leading provider of multi-agent, multi-currency and multi-countries money transfer solutions</t>
  </si>
  <si>
    <t>Maystreet</t>
  </si>
  <si>
    <t>maystreet.com</t>
  </si>
  <si>
    <t>By combining ultra-low latency software with an advanced approach to the cloud, we’re able to offer the highest-quality global market data.</t>
  </si>
  <si>
    <t>MayStreet, LLC designs and develops a range of technology for global capital markets. It offers execution consulting, system architecture and design, telecom and colocation design, and high scale and low latency development services.</t>
  </si>
  <si>
    <t>Allocator</t>
  </si>
  <si>
    <t>allocator.com</t>
  </si>
  <si>
    <t>Allocator is a data and software as a service company, providing integrated data and software solutions to the alternative investments industry. Our mission is to help private capital investors transform their investment operations and research process...</t>
  </si>
  <si>
    <t>HedgePo, Ltd. doing business as Allocator is a data and software service company that provides data and software solutions to the alternative investments industry. It helps private capital investors transform investment operations and research processes by providing a data and analytics platform to inform investment decision support systems.</t>
  </si>
  <si>
    <t>Allocator - Fund Data Management</t>
  </si>
  <si>
    <t>Payitoff</t>
  </si>
  <si>
    <t>payitoff.io</t>
  </si>
  <si>
    <t>Payitoff is a debt infrastructure company based in NYC and LA offering a host of services that help fintechs, workplace providers, and financial institutions save the average customer $240/month on their student loans. With our tools, any financial ser...</t>
  </si>
  <si>
    <t>Instrumental Labs, Inc. doing business as Payitoff builds intelligent debt repayment software. The company helps borrowers repay and save on student loans by finding the best path through debt. Its software platform evaluates student loans categorically, develops the optimal repayment schedule and forecasts the benefits of prepayment.</t>
  </si>
  <si>
    <t>We automate every aspect of consumer debt management for fintechs, workplace providers, and financial institutions</t>
  </si>
  <si>
    <t>1099FIRE</t>
  </si>
  <si>
    <t>1099fire.com</t>
  </si>
  <si>
    <t>1099FIRE Software is a company that specializes in providing software and services for year-end reporting of IRS tax forms. They offer 1099 software to file information returns and develop and maintain software for various forms such as 1042 S, 1097, 1...</t>
  </si>
  <si>
    <t>National Software Inc., doing business as 1099FIRE provides feature-rich 1098, 1099, 3921, 3922, 5498, W-2, W-2G, and 1042-S software. Import, print, and e-File information return the quick and easy way. The company provides complete outsourcing services to create the necessary information returns and e-file on others' behalf. It also operates in the Software Development industry.</t>
  </si>
  <si>
    <t>Scalable Capital</t>
  </si>
  <si>
    <t>de.scalable.capital</t>
  </si>
  <si>
    <t>Scalable Capital ist ein Wertpapierinstitut und bietet Privatpersonen eine digitale Vermögensverwaltung sowie einen Broker mit Trading-Flatrate. Der Broker ermöglicht es Anlegerinnen und Anlegern, Aktien, ETFs, Krypto-ETPs, Fonds und Derivate selbst zu handeln sowie ETF- und Aktien-Sparpläne abzuschließen. In der digitalen Vermögensverwaltung erstellt und verwaltet das Unternehmen für seine Kunden und Kundinnen global diversifizierte ETF-Portfolios – optional auch mit nachhaltigen Anlagestrategien. Scalable Capital bezieht sich auf Scalable Capital GmbH und die mit ihr verbundenen Unternehmen. Sollte diese Online-Präsenz Informationen über den Kapitalmarkt, Finanzinstrumente und/oder sonstige für die Vermögensanlage relevante Themen enthalten, so dienen diese Informationen ausschließlich der allgemeinen Erläuterung der von Scalable Capital Vermögensverwaltung GmbH erbrachten Wertpapierdienstleistungen. Scalable Capital Vermögensverwaltung GmbH ist ein reguliertes Wertpapierinstitut nach §32 Kreditwesengesetz (KWG).</t>
  </si>
  <si>
    <t>Scalable Capital Vermögensverwaltung GmbH is a leading digital investment platform. It operates as an investment management firm. The company's state-of-the-art technology enables it to offer a first-class investment service, previously only available to large institutional investors, to individuals at a fraction of the cost.</t>
  </si>
  <si>
    <t>Synertree Capital Management Services</t>
  </si>
  <si>
    <t>synertree.io</t>
  </si>
  <si>
    <t>Synertree is a financial advisory consulting and technology solutions firm that unlocks valuable insights and creates long term value through expert financial analysis and management, advanced data analytics, and custom software solutions.</t>
  </si>
  <si>
    <t>Synertree Capital Management Services, Inc. is a company that connects the dots between investors, investment managers, and businesses with financial technology and management consulting. The company has served as a partner for institutions, and investment advisors, providing portfolio management services and solutions based on a thorough understanding of the portfolio management process. It serves clients across Canada.</t>
  </si>
  <si>
    <t>Financial Technology for Financial Analysis &amp; Capital Management</t>
  </si>
  <si>
    <t>TrustBankCBS</t>
  </si>
  <si>
    <t>trustbankcbs.com</t>
  </si>
  <si>
    <t>TrustBankCBS is a comprehensive, integrated yet modular core banking solution that caters to all the needs of a modern financial institution and its multiple business segments. TrustBankCBS offers a range of functions including retail and corporate ban...</t>
  </si>
  <si>
    <t>TrustBank Core Banking Solution is a comprehensive, integrated-yet-modular core banking solution that caters to all the needs of a modern financial institution and its multiple business segments. The company has helped customers reduce costs and in turn improve the bottom line and stakeholder rewards.</t>
  </si>
  <si>
    <t>Banking solution that caters to the needs of modern financial institution and its multiple business segments</t>
  </si>
  <si>
    <t>ForexSignal</t>
  </si>
  <si>
    <t>forexsignal.com</t>
  </si>
  <si>
    <t>Best Forex Signals Available Worldwide in 200+ Regions Forex signals that tell you when to trade in the Forex market. Receive real time signals on any phone wherever you are and whatever you do. We were established in the United States in 1998 and has ...</t>
  </si>
  <si>
    <t>CompuTrade, LLC doing business as Forex Signals monitors the Forex (FX) market 24 hours a day and identifies BUY and SELL trade opportunities. The company is a currency trading software that shows precisely how to make money trading currencies on its client's computers.</t>
  </si>
  <si>
    <t>Forex Signals | Forex Trading Signals | FX Trade Alerts - ForexSignal.com</t>
  </si>
  <si>
    <t>Purefacts Financial Solutions</t>
  </si>
  <si>
    <t>purefacts.com</t>
  </si>
  <si>
    <t>PureFacts is a WealthTech company that provides enterprise wealth management and asset management solutions for the financial services industry. They offer a comprehensive portfolio of solutions to help wealth and asset managers manage, measure, and gr...</t>
  </si>
  <si>
    <t>PureFacts Financial Solutions, Inc. provides a full suite of tailored software, consulting, and custom digital solutions to help financial services firms increase productivity, reduce costs and create an enhanced journey for customers. It has specialized in developing best-in-class software solutions for wealth management.</t>
  </si>
  <si>
    <t>Purefacts Financial Solutions, a provider of software and consulting solutions for the wealth management industry</t>
  </si>
  <si>
    <t>focusIT</t>
  </si>
  <si>
    <t>focusitinc.com</t>
  </si>
  <si>
    <t>focusIT, Inc provides software and service solutions for the mortgage industry. Products include Hosted Calyx PointCentral Hosting and Pulse Mortgage CRM. focusIT, Inc is a technology provider specializing in Software as a Solution (SaaS) products for ...</t>
  </si>
  <si>
    <t>focusIT, Inc. is a technology provider specializing in Software as a Solution (SaaS) products for the mortgage and financial services industries. It provides information technology solutions for small and medium-sized businesses. The company serves clients throughout the area.</t>
  </si>
  <si>
    <t>Dr. James Lani</t>
  </si>
  <si>
    <t>intellectusstatistics.com</t>
  </si>
  <si>
    <t>Intellectus Statistics is a software that automatically generates plain English explanations of statistical analysis for students, faculty, and researchers. It has a range of advanced features, a user friendly interface, and in depth documentation and ...</t>
  </si>
  <si>
    <t>Intellectus Statistics, LLC is a software development company. It is a cloud-based, state-of-the-art statistics teaching and learning tool that generates plain English explanations of statistical analysis for students, faculty, and researchers. The company provides services to clients globally.</t>
  </si>
  <si>
    <t>Statistical software company</t>
  </si>
  <si>
    <t>Sharesight</t>
  </si>
  <si>
    <t>sharesight.com</t>
  </si>
  <si>
    <t>Sharesight is a leading online stock portfolio tracker and reporting tool for investors. It tracks stock prices, trades, dividends, performance, and tax. Sharesight is used by tens of thousands of DIY investors, accountants, and financial advisers. It ...</t>
  </si>
  <si>
    <t>Sharesight, Ltd. provides a Web-based platform for online share portfolio management. The company's cloud-based platform includes a portfolio overview that shows the performance of the total portfolio and each individual share in the portfolio. Its platform provides individual holding detail, importing data, recording shares, portfolio sharing, taxable income report, diversity report, historical cost report, FIF report, performance report, sold securities report, and Xero integration.</t>
  </si>
  <si>
    <t>Simply the best investment portfolio tracking &amp; tax reporting tool Online &amp; free for life</t>
  </si>
  <si>
    <t>Riskcovry</t>
  </si>
  <si>
    <t>riskcovry.com</t>
  </si>
  <si>
    <t>Riskcovry is an Insurtech or a Digital Insurance Company based out of India that enables insurance distribution for enterprise customers. Riskcovry enables insurance anywhere by providing a unified API that enables organizations to distribute insurance...</t>
  </si>
  <si>
    <t>UMBO InsurDataTech Systems Pvt., Ltd. doing business as Riskcovry is an insurtech and digital insurance company. It offers a SaaS platform that distributes insurance products for businesses and individuals. The company serves clients in India.</t>
  </si>
  <si>
    <t>Building the 'financial infrastructure' for insurance distribution in India</t>
  </si>
  <si>
    <t>Tinubu Square</t>
  </si>
  <si>
    <t>tinubu.com</t>
  </si>
  <si>
    <t>Tinubu Square is a SaaS platform vendor that specializes in credit insurance and surety. They offer trade credit management solutions for corporate customers, receivables financing institutions, and credit insurers. With expertise in both technology so...</t>
  </si>
  <si>
    <t>Tinubu Square SAS provides credit risk solutions for corporate customers, credit insurers, and brokers to manage buyer credit risk across its enterprises and affected business functions. It also offers credit risk intelligence solutions, such as the Tinubu Risk Management Center platform, a cloud platform for B2B companies to optimize and standardize credit risk management across marketing, sales, and the order-to-cash cycle; Tinubu Credit Intelligence service, an online service that qualifies the current creditworthiness of buyers; and Tinubu Risk Analyst service that provides consulting services for risk opinions, advice on risk issues and risk monitoring. The company provides its services to consumers within the area.</t>
  </si>
  <si>
    <t>The leading expert in trade credit risk management</t>
  </si>
  <si>
    <t>Black Knight</t>
  </si>
  <si>
    <t>blackknightinc.com</t>
  </si>
  <si>
    <t>Black Knight, Inc. is an award-winning software, data, and analytics company that drives innovation in the mortgage lending and servicing and real estate industries, as well as the capital and secondary markets. Businesses leverage our robust, integrat...</t>
  </si>
  <si>
    <t>Black Knight, Inc. engages in providing integrated technology, workflow automation, and data and analytics to mortgage and real estate industries. The company offers software and hosting solutions such as mortgage origination and servicing, processing, and workflow management software applications as well as related support and services.</t>
  </si>
  <si>
    <t>A leading provider of integrated technology and services that span the entire mortgage and real estate</t>
  </si>
  <si>
    <t>Keystone Computer Associates</t>
  </si>
  <si>
    <t>keystoneca.com</t>
  </si>
  <si>
    <t>Keystone Computer Associates, Inc. is a leading provider of software development, systems integration and configuration, networking support, and consulting services. With over 55 years of experience, we have established long-standing relationships with...</t>
  </si>
  <si>
    <t>Keystone Computer Associates, Inc. has developed long-standing and quality relationships with many of the nation's top companies. The company branched into the Life Sciences arena providing services to companies that drive clinical research and development.</t>
  </si>
  <si>
    <t>Simply Wall St</t>
  </si>
  <si>
    <t>simplywall.st</t>
  </si>
  <si>
    <t>Simply Wall St is a financial services software company that provides free stock analysis and market research. They offer unique fundamental analysis and in-depth visual reports to help investors make confident investment decisions. Simply Wall St also...</t>
  </si>
  <si>
    <t>Simply Wall Street Pty., Ltd. develops Snowflake, a mobile application that enables investors to make long term investment decisions on high quality stocks. The company provides information related to companies listed on the exchanges of the United States, the United Kingdom, and Australia.</t>
  </si>
  <si>
    <t>Simply Wall St turns complicated financial data into easy to understand infographics to helps investors make long term investment decisions</t>
  </si>
  <si>
    <t>Appway</t>
  </si>
  <si>
    <t>appway.com</t>
  </si>
  <si>
    <t>Appway is a Swiss software company that empowers the service industries to move beyond automation toward ongoing digital transformation. With its toolsets, leadership, community, and methodology, Appway enables companies to revolutionize their business...</t>
  </si>
  <si>
    <t>Appway AG owns and operates a digital transformation platform for the service industries. It offers Appway Digital Business Platform which is a solution to develop and operate business applications for organizations; Appway Client Onboarding, a tool to create digital experiences for financial institutions. It provides a software platform designed to support the digital transformation of customer-focused organizations across the financial services industry.</t>
  </si>
  <si>
    <t>Empowers the service industries to move beyond automation toward ongoing digital transformation</t>
  </si>
  <si>
    <t>Kensoft Infotech Limited</t>
  </si>
  <si>
    <t>kensoftnet.com</t>
  </si>
  <si>
    <t>Kensoft Infotech is a leading provider of customized enterprise software solutions and 3-tier cloud products with financial decision support systems. As an Oracle Gold partner, their software systems are implemented and used by various blue-chip compan...</t>
  </si>
  <si>
    <t>Kensoft Infotech Ltd. provides state-of-the-art enterprise finTech software solutions and cloud products with advanced decision support systems. The company's team has expertise and experience in client-server, three-tier, and advanced web technologies. It also has strong database skills in RDBMS coupled with domain knowledge in areas of finance, banking and DSS are some of the highlights.</t>
  </si>
  <si>
    <t>State of the art enterprise fintech software solutions &amp; cloud products with advanced decision support systems</t>
  </si>
  <si>
    <t>Consectus Limited</t>
  </si>
  <si>
    <t>consectus.com</t>
  </si>
  <si>
    <t>Consectus Limited is a Fintech company that provides cost-effective mobile and online solutions for the Banking &amp; Financial Services Industry. Their products and services include Mobile Banking, Online Banking, Open Banking enablement, Robotic Process ...</t>
  </si>
  <si>
    <t>Consectus, Ltd. is a fintech company that offers mobile banking app for small banks and building societies. The company enables cost-effective mobile and online solutions for the banking and financial services industry, helping clients to become more agile and responsive to the changing marketplace. It offers an analytics dashboard through which banks can control and monitor usage and adoption rates, serving diverse types of clients.</t>
  </si>
  <si>
    <t>E-Business Systems</t>
  </si>
  <si>
    <t>ebizmalta.com</t>
  </si>
  <si>
    <t>the company has gained tremendous experience in the design, development and implementation of customised and be-spoke e-business and e-commerce solutions. The on-going development of the competencies and capabilities of its dedicated team enable it to ...</t>
  </si>
  <si>
    <t>E-Business Systems International, Ltd. is an international systems development house that provides customized solutions to an international clientele. It focuses on the development and implementation of web-based and server-based solutions that improve corporate performance and add value. The company serves customers in the area.</t>
  </si>
  <si>
    <t>Covercy</t>
  </si>
  <si>
    <t>covercy.com</t>
  </si>
  <si>
    <t>Covercy is a financial technology company that provides commercial real estate investment management software for automated payments and delighted investors. They offer a free platform to manage up to 3 assets, aiming to redefine the cross-border payme...</t>
  </si>
  <si>
    <t>Covercy Technological Trading, Ltd. provides online international money transfers and currency foreign exchange solutions. The company supports various currencies. It serves individuals, such as ex-pats and students living abroad.</t>
  </si>
  <si>
    <t>A real estate investment management software &amp; banking platform for commercial real estate investment firms</t>
  </si>
  <si>
    <t>Bloomberg Industry Group</t>
  </si>
  <si>
    <t>bloombergindustry.com</t>
  </si>
  <si>
    <t>Bloomberg Industry Group provides guidance, grows your business, and remains compliant with trusted resources that deliver results for legal, tax, compliance, government affairs, and government contracting professionals. Bloomberg Industry Group empowe...</t>
  </si>
  <si>
    <t>Bloomberg Industry Group, Inc. is a provider of information services that offer vital findings and delivery. The company specializes in legal practice areas such as tax and accounting, labor and employment, intellectual property, banking and securities, employee benefits, health care, data security, human resources, and the environment. It serves customers worldwide.</t>
  </si>
  <si>
    <t>The Intelligence to Shape a Changed World</t>
  </si>
  <si>
    <t>Validis</t>
  </si>
  <si>
    <t>validis.com</t>
  </si>
  <si>
    <t>Validis is a company that provides on-demand access to SME financial information. They work with accounting firms and financial institutions to help them connect to their customers' accounting packages. Their technology collects financial data from a b...</t>
  </si>
  <si>
    <t>Validis Holdings, Ltd. develops a financial data transmission software solution for global accountancy firms, commercial businesses, and financial institutions. The company's software connects directly to mid-tier accounting packages and transmits data directly from its source; generates reports ready for review; provides access to a client's validated data set and provides data analysis and validation and interrogates down to the double-entry for absolute accuracy.</t>
  </si>
  <si>
    <t>Validis is a data extraction and analytics software</t>
  </si>
  <si>
    <t>Urban FT Group, Inc.</t>
  </si>
  <si>
    <t>urbanft.com</t>
  </si>
  <si>
    <t>Urban FT is a FinTech company that helps financial institutions deliver exceptional customer-driven digital experiences. They provide the industry's first and most capable FinTech Core, which helps financial institutions overcome the challenges associa...</t>
  </si>
  <si>
    <t>Urban FT Group, Inc. develops a software-as-a-service (SaaS)-based digital payments and banking platform. Its platform enables companies to launch a Mastercard or Visa card, lifestyle mobile application, and web solution for its core business. The company also offers mobile banking applications, Internet banking solutions, and grade payment solutions.</t>
  </si>
  <si>
    <t>A cloud-based technology hub called the x-35 fintech core</t>
  </si>
  <si>
    <t>Macroaxis</t>
  </si>
  <si>
    <t>macroaxis.com</t>
  </si>
  <si>
    <t>Macroaxis is an online personalized investment management service providing software solutions for the financial services sector. Macroaxis is a sophisticated, yet simple to use personalized investment management service. It offers a portfolio manageme...</t>
  </si>
  <si>
    <t>Macroaxis, LLC is an online personalized investment management service providing software solutions for the financial services sector. The company specializes in providing software solutions for the financial services sector, facilitating rapid distribution of financial analytics to larger audiences.</t>
  </si>
  <si>
    <t>Path Solutions</t>
  </si>
  <si>
    <t>path-solutions.com</t>
  </si>
  <si>
    <t>A Fintech solution provider of Digital &amp; Social Banking, Mobility, Business Analytics, Risk Management, Compliance and AAOIFI-certified Core Banking software.</t>
  </si>
  <si>
    <t>Path Solutions, K.S.C.C develops and provides Islamic financing and investment banking software. It offers Sharia and international accounting standard (IAS) compliant integrated solutions covering core and investment banking, customer service ad fund management, treasury, and trading in Gulf Cooperation Council (GCC) and global capital markets.</t>
  </si>
  <si>
    <t>Computer Consultancy and computer facilities management activities</t>
  </si>
  <si>
    <t>QuoteMedia</t>
  </si>
  <si>
    <t>quotemedia.com</t>
  </si>
  <si>
    <t>QuoteMedia is a company that provides dynamic financial content tools and widgets for websites. They offer quote and research widgets that can be seamlessly integrated into any website. They also provide financial data, news feeds, market research info...</t>
  </si>
  <si>
    <t>QuoteMedia, Inc. is a financial service company. It provides dynamic financial content tools and widgets for websites. The company offers financial market data and research solutions for online brokerages, clearing firms, banks, public corporations, media portals, and financial services companies.</t>
  </si>
  <si>
    <t>A web developer and provider of financial content, financial content software engines, financial analytical tools</t>
  </si>
  <si>
    <t>IncomeConductor</t>
  </si>
  <si>
    <t>incomeconductor.com</t>
  </si>
  <si>
    <t>IncomeConductor helps financial advisors create, track, and manage retirement income plans for their clients. IncomeConductor provides a complete suite of support to financial advisors who want to redefine their value proposition as retirement income p...</t>
  </si>
  <si>
    <t>WealthConductor, LLC doing business as IncomeConductor engages in an income distribution strategy that serves the needs of firms, financial advisors, and individuals in meeting the challenges it faces. The company provides a complete suite of support to financial advisors who want to redefine the value proposition as retirement income professionals and provide a time-tested income distribution strategy to the clients that are completely customized to individual needs and goals.</t>
  </si>
  <si>
    <t>SaaS, Retirement income plan management platform streamlining financial advisors' business</t>
  </si>
  <si>
    <t>IdealInvent</t>
  </si>
  <si>
    <t>idealinvent.com</t>
  </si>
  <si>
    <t>Ideal Invent Technologies Pvt. Ltd is a product and consulting company, delivering solutions for the Banking, Financial Services and Insurance (BFSI) segment. Our solutions are centered on key banking process and data management requirements. Our Consu...</t>
  </si>
  <si>
    <t>Idealinvent Technologies Pvt., Ltd. is a fast-growing product and solution provider in the Banking, Financial Services, and Insurance (BFSI) sector. The company's products and solutions are centered on key banking processes and data management requirements. Its consulting practice specializes in assisting banks to realize core banking and data transformation plans.</t>
  </si>
  <si>
    <t>IdealInvent Simplifying banking solutions</t>
  </si>
  <si>
    <t>Q4</t>
  </si>
  <si>
    <t>q4inc.com</t>
  </si>
  <si>
    <t>Q4 Inc. is a global leader in cloud-based investor relations and capital market solutions. They provide a full suite of IR products including websites, webcasting, IR CRM, and intelligence solutions. Their tools help IROs better connect with their inve...</t>
  </si>
  <si>
    <t>Q4, Inc. is a provider of cloud-based investor relations and capital market solutions. The company empowers customers to be leaders in IR through innovative technology and exceptional customer service. It provides cloud-based investor relations (IR) and capital market solutions to the IR industry. It serves in Canada and internationally.</t>
  </si>
  <si>
    <t>Communication and intelligence solutions to investor relations officers and the c-suite</t>
  </si>
  <si>
    <t>Finacus</t>
  </si>
  <si>
    <t>finacus.co.in</t>
  </si>
  <si>
    <t>Finacus Solutions (P) Ltd. is an ISO 9001 &amp; 27001 and PCI DSS certified information technology provider for banking and financial institutions since 2007. Our expertise lies in developing and implementing user friendly yet cutting edge solutions that a...</t>
  </si>
  <si>
    <t>Finacus Solutions Pvt., Ltd. is delivering user-friendly yet cutting-edge technology in the Banking and Finance Sectors. The company's established itself as a dynamic organization that delivers customized solutions for cost-effectiveness, profitability, and customer engagement and specializes in payment solutions having a competitive edge in bringing mobility to the payment system that enables banks to dish out personalized mobile experiences, cross-vendor support services, and the self-service ability for its end customers across various channels and geographical boundaries.</t>
  </si>
  <si>
    <t>Finacus Solutions delivering user-friendly yet cutting edge technology in Banking &amp; Finance Sectors</t>
  </si>
  <si>
    <t>Scripbox</t>
  </si>
  <si>
    <t>scripbox.com</t>
  </si>
  <si>
    <t>Scripbox is a leading digital wealth manager in India, offering wealth management and portfolio planning services. They provide easy-to-understand financial concepts and focus on the best investment options, primarily mutual funds, to help individuals ...</t>
  </si>
  <si>
    <t>Scripbox Advisors India Pvt., Ltd. is a fintech company. It offers wealth management and portfolio planning services. The company serves individuals in India seeking wealth management and portfolio planning services.</t>
  </si>
  <si>
    <t>Invest in a portfolio of four professionally &amp; scientifically selected mutual funds with just one click</t>
  </si>
  <si>
    <t>Tiingo</t>
  </si>
  <si>
    <t>tiingo.com</t>
  </si>
  <si>
    <t>Tiingo is a financial research platform that provides innovative financial tools for individuals and institutions. They offer a financial terminal for traders, as well as market data analytics and proprietary error checking framework for data. Tiingo's...</t>
  </si>
  <si>
    <t>Tiingo, Inc. is an award-winning online financial data analytics tool and market data provider. It is providing innovative tools, a beautiful customer-centric design, high-performance bare-metal machines, and a proprietary error-checking framework for data, the company is able to offer unprecedented market access to its users with minimal latency.</t>
  </si>
  <si>
    <t>Tiingo - A New Financial Website</t>
  </si>
  <si>
    <t>Birchal</t>
  </si>
  <si>
    <t>birchal.com</t>
  </si>
  <si>
    <t>Birchal is Australia's leading equity crowdfunding platform. We simplify fundraising for forward-thinking businesses, allowing them to build communities of engaged supporters and shape the future. With over $135m AUD raised since 2018, Birchal is the u...</t>
  </si>
  <si>
    <t>Birchal Financial Services Pty., Ltd. is a company that operates in the financial services industry. The company specializes in providing equity crowdfunding platforms. It provides services to businesses and companies.</t>
  </si>
  <si>
    <t>Equity funding platform for consumer companies</t>
  </si>
  <si>
    <t>Money Advice</t>
  </si>
  <si>
    <t>moneyadvice.ie</t>
  </si>
  <si>
    <t>Money AdviceCRM is a web-based software package that provides comprehensive quotations and CRM platforms for financial advisors, financial planners, mortgage advisors, and finance consultants. It empowers them to compliantly provide in-depth, quality a...</t>
  </si>
  <si>
    <t>Money Advice, Ltd. is a cloud-based software CRM platform that manages the business of financial and mortgage brokers. It provides the latest management, needs analysis, protection quotations, mortgage quotations and affordability calculators, data downloads, compliance, data protection, commissions, and sales capabilities on the newest technology platform available to brokers.</t>
  </si>
  <si>
    <t>Bantotal</t>
  </si>
  <si>
    <t>bantotal.com</t>
  </si>
  <si>
    <t>Bantotal is Latin America's leading banking platform that solves critical mission operations of financial institutions. It provides solutions for omnichannel banking and digital innovation. Bantotal is designed to be simple, complete, and precise, cate...</t>
  </si>
  <si>
    <t>De Larrobla and Asociados doing business as Bantotal is a software development company. It offers banking solutions, training, and support services. The company provides technological solutions for financial institutions throughout Latin America through its Bantotal product family.</t>
  </si>
  <si>
    <t>youtap!</t>
  </si>
  <si>
    <t>youtap.com</t>
  </si>
  <si>
    <t>Youtap is a global provider of contactless mobile payments and financial services software enabling mobile money and stored value wallet customers to tap and pay at any point of sale using any payment device. Youtap’s secure NFC solutions support payme...</t>
  </si>
  <si>
    <t>Youtap, Ltd. is a financial services software company. It provides contactless mobile payments and financial services software enabling mobile wallet users to tap and pay at any point of sale with any mobile, card, or wearable device. It also offers cloud and device-based credit, debit, prepaid and commercial payments middleware and software integrated into mobile wallet solutions in a simplified but secure fashion, with a suite of retail shopping enablement, loyalty, banking, and NFC contactless merchant point-of-sale applications. The company provides financial services to merchants and consumers worldwide.</t>
  </si>
  <si>
    <t>White-label apps and software platform to deliver next-gen digital banking, digital wallet, digital payment, and digital commerce solutions</t>
  </si>
  <si>
    <t>iCapital Network</t>
  </si>
  <si>
    <t>icapitalnetwork.com</t>
  </si>
  <si>
    <t>iCapital Network is a financial technology platform that provides alternative investment solutions for registered investment advisors, broker dealers, private banks, family offices, and other sophisticated investors. The platform offers a curated selec...</t>
  </si>
  <si>
    <t>Institutional Capital Network, Inc. doing business as iCapital Network, Inc., provides financial technology platform. The company connects high-net-worth investors, advisors, and users to search private equity funds, analyze and compare performance, as well as offers benchmarking and administrative services. It also offers a curated selection of private equity funds and hedge funds, extensive due diligence support, an automated subscription process.</t>
  </si>
  <si>
    <t>Simplified access to alternative investments</t>
  </si>
  <si>
    <t>BankiFi</t>
  </si>
  <si>
    <t>bankifi.com</t>
  </si>
  <si>
    <t>BankiFi provides solutions to banks and financial institutions that make small business banking better. We help you increase your revenue &amp; cut costs. BankiFi enables banks to automate collections for their customers. The entire ‘order to cash’ process...</t>
  </si>
  <si>
    <t>Bankifi Technology, Ltd. is a developer of a multi-bank aggregator platform designed to offer added business banking services accessible from multiple digital interfaces. The company's platform combines a data-driven distributed banking model that permits financial service providers to manage, consume, distribute, and monetize data through a suite of API-driven microservices alongside offering services such as cash forecasting, pooling, sweeping, factoring, and lending. It offers open banking, RTP, cash management, payment and collections, app development, embedded banking, embedded finance, open banking, cash flow, RFP, PSD2, and open cash management. The company offers its services from the North of the UK, with teams in The United States, Australia and Belgium.</t>
  </si>
  <si>
    <t>A technology platform designed to make business banking better by enabling banks to provide a set of integrated services - accounting, invoicing and payments</t>
  </si>
  <si>
    <t>Virmati</t>
  </si>
  <si>
    <t>virmati.com</t>
  </si>
  <si>
    <t>Virmati Group is a leading IT Solutions &amp; Delivery Organization that specializes in providing software development, application integration, project delivery, and other IT-related system support. They offer enterprise and special business solutions to ...</t>
  </si>
  <si>
    <t>Virmati Software and Telecommunications, Ltd. is a preeminent IT solutions and delivery company with marquee offerings in verticals of BFSI (Banking and Finance), Government ERP, Enterprise ERP, and Web Commerce Platforms. The company provides versatile, customized, and affordable solutions and services to clients. It enables customers to experience impact and to bring about transformation in its business and strategies.</t>
  </si>
  <si>
    <t>Virmati Group providing versatile, customized &amp; affordable solutions and services to clients</t>
  </si>
  <si>
    <t>Scorto</t>
  </si>
  <si>
    <t>scorto.com</t>
  </si>
  <si>
    <t>Scorto is a globally recognized provider of decision management and risk mitigation solutions and services. We have served lending and credit based organizations since 2005 by providing the most precise and sensible tools and platforms which have allow...</t>
  </si>
  <si>
    <t>Scorto, Inc. provides decision management and risk mitigation solutions and services to lending and credit based organizations worldwide. Its products include Strategy Maven, a specialized software solution for building comprehensive decision-making algorithms specific for the lending business; Model Maestro, a predictive analytics software for the development of scoring models and loan portfolio analysis; Supervisor, an OLAP-based portfolio analysis and reporting solution with auto-alerts.</t>
  </si>
  <si>
    <t>Decision Automation Solutions &amp; Services</t>
  </si>
  <si>
    <t>FinTalent</t>
  </si>
  <si>
    <t>fintalent.com</t>
  </si>
  <si>
    <t>FinTalent is a company that specializes in building bankers of the future through gamified simulations. They offer strategic hands-on practice in lending, FinTech, and AML/CFT compliance. Their main product, PortfolioQuest, equips financial institution...</t>
  </si>
  <si>
    <t>PortfolioQuest develops a gamified training tool for managing consumer lending portfolios. The tool enables users to practice in virtual scenarios that hone its forecasting, decision-making, and portfolio management skills. The tool also includes leaderboards, competitions, and progress metrics that let users know how it is performing.</t>
  </si>
  <si>
    <t>Simulation based virtual training environment</t>
  </si>
  <si>
    <t>Kaspersky Lab</t>
  </si>
  <si>
    <t>kaspersky.com</t>
  </si>
  <si>
    <t>Kaspersky is a global leader in next-generation cybersecurity solutions and services. They offer premium protection against all cyber threats for home and business users. With over 17 years of experience, Kaspersky Lab provides effective digital securi...</t>
  </si>
  <si>
    <t>AO Kaspersky Lab is a vendor of endpoint protection solutions. It offersdeep threat intelligence and security expertise are constantly transforming into innovative security solutions and services to protect businesses, critical infrastructure, governments, and consumers around the globe. The company has a comprehensive security portfolio that includes leading endpoint protection and a number of specialized security solutions and services to fight sophisticated and evolving digital threats.</t>
  </si>
  <si>
    <t>A leading international software security group</t>
  </si>
  <si>
    <t>FinAPI</t>
  </si>
  <si>
    <t>finapi.io</t>
  </si>
  <si>
    <t>finAPI is a leading open banking provider in Germany, offering a banking API for accessing and analyzing account data and initiating payments on behalf of customers. They also provide the XS2A server to support banks and financial service providers in ...</t>
  </si>
  <si>
    <t>finAPI GmbH is a developer of fintech software designed for cloud services for payment transactions and the aggregation and analysis of financial data. The company's software develops and implements solutions in the areas of open finance, data intelligence, KYC, and payment, enabling banks, financial service providers, and organizations to implement new financial services in order to advance new digital and automated processes.</t>
  </si>
  <si>
    <t>Standardized API to enable multibanking and digital account management services that banks, savings banks</t>
  </si>
  <si>
    <t>LinkedTrade</t>
  </si>
  <si>
    <t>linkedtrade.eu</t>
  </si>
  <si>
    <t>LinkedTrade is a digital platform for trading bespoke structured products for private banks and asset managers. It is a leading SaaS multi-issuer platform that connects the buy side to the sell side digitally. LinkedTrade offers end-to-end automation f...</t>
  </si>
  <si>
    <t>RiverRock Technology Solutions, Ltd. doing business as LinkedTrade Technologies, Ltd. is a financial service company. It offers a digital marketplace and a platform for designing and trading structured products. The company provides its services in the area.</t>
  </si>
  <si>
    <t>Digital platform for trading structured products</t>
  </si>
  <si>
    <t>NLS Banking Solutions</t>
  </si>
  <si>
    <t>nlsbanking.com</t>
  </si>
  <si>
    <t>NLS Tech Solutions, established in 2006, is a leading global software development and technology services company, delivering software development, consulting and systems integration to clients in banking industry across the globe. NLS leverages a powe...</t>
  </si>
  <si>
    <t>Nagalakshmi Solutions, Ltd. is a leading global software development and technology services company, delivering software development, consulting and systems integration to clients in banking industry across the globe. The company leverages a powerful blend of the best industry proven practices and leading standards. It specializes in banking, finance, software, it software, financial services, it infrastructure, information technology, application server, and vertical industry.</t>
  </si>
  <si>
    <t>Leading software development company within the east african region, with it’s headquarters in kenya</t>
  </si>
  <si>
    <t>Gradatim</t>
  </si>
  <si>
    <t>gradatim.co.in</t>
  </si>
  <si>
    <t>Gradatim is a leading provider of modern, customer centric, SaaS platforms to the Banking, Insurance and Pension industries. The company is built on two pillars: customer centricity and constant innovation. Gradatim's technology vision is to focus on c...</t>
  </si>
  <si>
    <t>Gradatim IT Ventures India Pvt., Ltd. provides business process utility services to the banking and insurance sector.  The company's clients include MFIs, NBFCs, and insurance it offers repeatable and consistent BPU services that aid in delivering measurable improvements in business processes and provides real economies of scale to outsourcing organizations.</t>
  </si>
  <si>
    <t>A pioneer in providing comprehensive technology systems to the Banking and Insurance Industries</t>
  </si>
  <si>
    <t>Blueleaf</t>
  </si>
  <si>
    <t>blueleaf.com</t>
  </si>
  <si>
    <t>Blueleaf is a company that provides a simple and scalable #ClientEngagement platform for wealth managers. Their platform combines the functionalities of Salesforce.com and Mint.com to deliver exceptional client experiences. Blueleaf offers services suc...</t>
  </si>
  <si>
    <t>Blueleaf Wealth, Inc. is a fintech company developing software for the wealth management industry. It provides a financial advisor that includes reporting, account aggregation, and client portals. The company provides its services to customers  The company provides its services to clients in the United States.</t>
  </si>
  <si>
    <t>Data reporting and client interactions, software for financial advisors</t>
  </si>
  <si>
    <t>Backstop Solutions Group</t>
  </si>
  <si>
    <t>backstopsolutions.com</t>
  </si>
  <si>
    <t>Backstop Solutions is a leading provider of investment management software and financial CRM technology. Their comprehensive software empowers investors with insights, institutional knowledge sharing, and optimized decision making. Backstop's innovativ...</t>
  </si>
  <si>
    <t>Backstop Solutions Group, LLC is a software solution provider. The company provides cloud-based software solutions to hedge funds, funds of funds, institutions and pensions, endowments and foundations, private equity firms, consultants and advisors, private equity and venture capital, and family offices. The company offers a  client relationship management solution for managing client and partner activities, investment documentation, research materials, and e-mail communications in a central database, investor account management tools to track and report on investor activity, liquidity, and performance data, and a portfolio management solution. It serves clients worldwide.</t>
  </si>
  <si>
    <t>Tradeweb</t>
  </si>
  <si>
    <t>tradeweb.com</t>
  </si>
  <si>
    <t>Tradeweb is the leading fixed income, derivatives and ETF electronic trading platform for institutional, wholesale and retail investors and dealers. Tradeweb provides access to markets, data and analytics, electronic trading, straight through processin...</t>
  </si>
  <si>
    <t>Tradeweb Markets, LLC is a financial services company. It builds and operates electronic over-the-counter (OTC) marketplaces for companies that trade fixed-income products and derivatives. The company serves a variety of institutions, including banks, asset managers, central banks, pension funds, and insurance companies.</t>
  </si>
  <si>
    <t>Tradeweb Markets is a global marketplace for electronic fixed income</t>
  </si>
  <si>
    <t>Hague Computer Supplies Ltd</t>
  </si>
  <si>
    <t>hagueprint.com</t>
  </si>
  <si>
    <t>Established in 1980, Hague Print has developed a formidable reputation for quality and service providing the most cost-effective custom print and IT solutions available today. Hague is renowned worldwide for innovative secure print solutions - providing a comprehensive print service and fraud prevention consultancy to banks, governments, universities and blue chip clients worldwide. Operating in more than 50 countries, Hague supplies millions of security documents, tens of millions of cheques approved by the Cheque and Credit Clearing Company (C&amp;CCC), billions of security labels, as well as giro printing, off-the-shelf holographic foils and highly secure personalised holograms. We also provide ID cards, certificates, ATM cards, business documents, brand protection, document security solutions as well range a range of hardware complementing our print offering. Accredited to BS EN ISO 9001:2015, Hague is also a member of the prestigious International Hologram Manufacturers Association (IHMA).</t>
  </si>
  <si>
    <t>Hague Computer Supplies, Ltd. is engaged in offering an extensive range of business printing solutions. The company's line of business includes retail sales of merchandise by telephone, by house-to-house canvas, or from trucks or wagons. It offers its customers outstanding, end-to-end solutions and printed documents for clients across the globe that offer the highest levels of security currently available on the market today.</t>
  </si>
  <si>
    <t>Hague has developed a formidable reputation for quality and service providing the most cost-effective custom print solutions</t>
  </si>
  <si>
    <t>Goldengem</t>
  </si>
  <si>
    <t>goldengem.co.uk</t>
  </si>
  <si>
    <t>GoldenGem is a company based out of 12 Armorial Road, Coventry, United Kingdom.</t>
  </si>
  <si>
    <t>Golden Gem International, Ltd. operates an artificial intelligence adaptive software system. It has been inspired by how biological neural networks work.</t>
  </si>
  <si>
    <t>Ginmon</t>
  </si>
  <si>
    <t>ginmon.de</t>
  </si>
  <si>
    <t>Ginmon is a digital asset management company that offers intelligent robo advisor technology with ETFs. They provide fully automated online investment services to customers for less than the typical cost of a traditional bank. Ginmon aims to revolution...</t>
  </si>
  <si>
    <t>Ginmon Vermögensverwaltung GmbH is a financial services company. Its services include fully automated online investment services. The company offers a modern financial investment based on a scientifically founded world portfolio. Its platform supports investors in the self-defined planning of personal finances and thus makes it a more favorable and attractive alternative to classic banking products.</t>
  </si>
  <si>
    <t>Fully-automated online investment services</t>
  </si>
  <si>
    <t>Vectorvest, Inc.</t>
  </si>
  <si>
    <t>vectorvest.com</t>
  </si>
  <si>
    <t>VectorVest is a stock analysis and portfolio management system that provides stock analysis, forecasting, and market guidance. It offers mathematical models that determine the factors influencing stock prices and provides clear buy, sell, or hold signa...</t>
  </si>
  <si>
    <t>VectorVest, Inc. is a financial services company. It offers financial information and services through an online database and software system, as well as renders fundamental and technical analysis information to clients and investors. It also provides a buy, sell, or hold recommendation on every stock. The company operates worldwide.</t>
  </si>
  <si>
    <t>You a better platform for cost effective stock analysis and buy, sell, or hold recommendation on every stock</t>
  </si>
  <si>
    <t>Yodlee</t>
  </si>
  <si>
    <t>yodlee.com</t>
  </si>
  <si>
    <t>Envestnet | Yodlee is a leading data aggregation and data analytics platform powering dynamic, cloud based innovation for digital financial services. More than 1,000 companies, including 15 of the 20 largest U.S. banks and hundreds of Internet services...</t>
  </si>
  <si>
    <t>Yodlee, Inc. is a financial services industry that provides data aggregation and data analytics platforms, and cloud-based innovation for digital financial services. It provides account aggregation – consolidating information from multiple accounts, e.g. credit card, bank, investment, email, travel rewards. The company offers solutions for banks, entrepreneurs, and individuals globally.</t>
  </si>
  <si>
    <t>Data aggregation and data analytics platform</t>
  </si>
  <si>
    <t>Haruko</t>
  </si>
  <si>
    <t>haruko.io</t>
  </si>
  <si>
    <t>Haruko is a platform that provides unified CeFi and DeFi portfolio management, risk control, and proprietary data insights for institutional digital asset investors.</t>
  </si>
  <si>
    <t>Haruko, Ltd. powers institutional access to digital assets globally. Founded by traders and engineers with experience operating in both traditional and digital-asset markets, Haruko brings together knowledge and institutional-grade technology to offer investors a comprehensive gateway to blockchain opportunities.</t>
  </si>
  <si>
    <t>Connecting Institutional Capital to the Future of Finance</t>
  </si>
  <si>
    <t>Empirasign</t>
  </si>
  <si>
    <t>empirasign.com</t>
  </si>
  <si>
    <t>Empirasign is a financial services company that provides market data analysis and metrics in the Structured Products &amp; Fixed Income markets. They offer access to the largest real-time Structured Products Trade Database, which includes trade color, pric...</t>
  </si>
  <si>
    <t>Empirasign Strategies, LLC provides trading models and risk analytics to institutional clients and active traders. The company collects the United States and Eurozone Structured Product Bid List Market Data (trade color and price talk) and daily offering runs from dealers in sectors.</t>
  </si>
  <si>
    <t>Empirasign Strategies ABS/MBS Trade Database Home</t>
  </si>
  <si>
    <t>WRKTOP</t>
  </si>
  <si>
    <t>wrktop.com</t>
  </si>
  <si>
    <t>WRKTOP is a NO CODE, Mobile 1st Anytime, Anywhere Platform that digitizes the last mile in enterprises. It provides an integrated platform with rich features for the deskless workforce to execute official tasks on the move. WRKTOP is quick to deploy an...</t>
  </si>
  <si>
    <t>WRKTOP Technologies Pvt., Ltd. provides an integrated platform with a set of rich features that enables the deskless worker to execute all official tasks on the move. It is an easy access to product feature lists, catalogues, pricing information and promotional data.</t>
  </si>
  <si>
    <t>WRKTOP - Business on the GO !</t>
  </si>
  <si>
    <t>Zafin</t>
  </si>
  <si>
    <t>zafin.com</t>
  </si>
  <si>
    <t>Zafin is a provider of relationship banking software solutions to the financial services industry. Zafin's product and pricing platform empowers banks of all sizes to center their customers, grow relationships, and drive revenues. The Zafin platform se...</t>
  </si>
  <si>
    <t>Zafin Labs Americas, Inc. is a software development company. It offers retail banking solutions such as management, analytics, and corporate banking solutions including client offer and billing management. The company provides its services in the country.</t>
  </si>
  <si>
    <t>Provider of relationship banking software solutions</t>
  </si>
  <si>
    <t>Activist Insight</t>
  </si>
  <si>
    <t>activistinsight.com</t>
  </si>
  <si>
    <t>Providing its diverse range of clients with the most comprehensive information on shareholder activism and corporate governance worldwide since 2012.</t>
  </si>
  <si>
    <t>Activist Insight, Ltd. is a company that provides its diverse range of clients with the most comprehensive information on shareholder activism worldwide. The company offers two products: Activist Insight Online and ActivistInsight Monthly online magazine, and counts many of the worlds leading investment banks, law firms, shareholder communications firms, and institutional investors as its clients.</t>
  </si>
  <si>
    <t>Activist Insight is provided its diverse range of clients with the most comprehensive information</t>
  </si>
  <si>
    <t>Neoxam</t>
  </si>
  <si>
    <t>neoxam.com</t>
  </si>
  <si>
    <t>NeoXam is a global financial software company that provides a modular, fully integrated platform for investment management software solutions. They serve banks, insurance companies, asset managers, and investment funds, offering solutions for portfolio...</t>
  </si>
  <si>
    <t>NeoXam SAS is a financial software company. It provides a modular platform for investment management software solutions for banks, insurance companies, and asset managers. The company delivers solutions and services for 150+ customers in 25 countries worldwide.</t>
  </si>
  <si>
    <t>Software solutions for the financial industry</t>
  </si>
  <si>
    <t>SunTec Business Solutions</t>
  </si>
  <si>
    <t>suntecgroup.com</t>
  </si>
  <si>
    <t>At SunTec Business Solutions, we help our clients increase the lifetime value of their customer relationships through effective revenue management and real time customer experience orchestration. We are the leading provider of experience orchestration ...</t>
  </si>
  <si>
    <t>SunTec Business Solutions Pvt., Ltd. provides relationship-based pricing and centralized billing solutions. The company specializes in integrated solution experience orchestration solutions not only for financial services but also digital and communications services industries.</t>
  </si>
  <si>
    <t>Revenue Management &amp; Business Assurance</t>
  </si>
  <si>
    <t>Automated Systems</t>
  </si>
  <si>
    <t>asiweb.com</t>
  </si>
  <si>
    <t>Community Banking Software | Automated Systems, Inc. Competitive, cost effective, and award winning core banking software, hosted data solutions, and core data processing for community banks nationwide. Since 1981, we have been providing innovative cor...</t>
  </si>
  <si>
    <t>Automated Systems, Inc. develops and supports integrated technology systems and solutions for community banks. It offers banking solutions in the areas of ACH receiving, ACH origination, ALM, ATM batch, ATM online, call report, cash letter, central information, certificate of deposits, credit bureau reporting, DDA, direct exception processing, general ledger, investment repricing, investment securities, investor sweep and more.</t>
  </si>
  <si>
    <t>Community Banking Software | Automated Systems, Inc.</t>
  </si>
  <si>
    <t>Thetaris</t>
  </si>
  <si>
    <t>thetaris.com</t>
  </si>
  <si>
    <t>Thetaris is a world-leading provider of modeling solutions for the financial sector. These solutions are designed to support quantitative analysts and actuaries to manage financial risks in the face of escalating complexity in the world of finance. The...</t>
  </si>
  <si>
    <t>Thetaris GmbH is a Financial Services company. It offers market risk management solutions and financial engineering software. The company provides modeling solutions for the financial sector.</t>
  </si>
  <si>
    <t>Market Risk Management Solutions | Thetaris</t>
  </si>
  <si>
    <t>Co B I S Microfinance Software</t>
  </si>
  <si>
    <t>cobismfisolutions.com</t>
  </si>
  <si>
    <t>CoBIS MFI Solutions is a dedicated team behind the development, implementation, training, and support of CoBIS Microfinance Software. The software provides smart and effortless banking functionality, quick financial reporting, and ease in financial ins...</t>
  </si>
  <si>
    <t>Zkapitol Technologies, Ltd. doing business as CoBIS provides customers with a Smart Effortless Banking Functionality, Quick Financial Reporting, and Ease in Banking Institution Management. The company's solutions enable clients to improve in-house productivity and customer satisfaction so that it can achieve operational excellence across the entire business with this empowering technology innovation.</t>
  </si>
  <si>
    <t>Pershing LLC</t>
  </si>
  <si>
    <t>pershing.com</t>
  </si>
  <si>
    <t>Pershing is a leading global provider of financial business solutions to institutional and retail financial organizations and RIAs. They help clients improve profitability and drive growth, create capacity and efficiency, attract and retain talent, and...</t>
  </si>
  <si>
    <t>Pershing, LLC is a provider of financial business solutions to institutional and retail financial organizations and RIAs. The company offers custody, trading, and settlement services as well as a broad suite of investment solutions, middle and back-office support, data insights, and business consulting services, thereby helping clients improve profitability create capacity, and manage risk and regulation. It develops communications and data processing systems to provide financial organizations, with control and access to information, including trade or order processing, browsing, and corrections; customized compliance analysis and reporting; new account openings and changes, and client information, including activity, positions, and balances.</t>
  </si>
  <si>
    <t>3SKYE</t>
  </si>
  <si>
    <t>3skye.com</t>
  </si>
  <si>
    <t>3SKYE is a financial software company that specializes in equity research and wealth management for advisers, investors, high net worth individuals, and family offices. They create simple and beautiful software that reinvents the user experience of agi...</t>
  </si>
  <si>
    <t>3Skye, Ltd. craft software solutions for the financial services industry, with a focus on Equities Research publishing. It designs and develops software that is aligned with the financial services sector.</t>
  </si>
  <si>
    <t>Makes simple beautiful software that reinvent the user experiences of ageing legacy financial systems</t>
  </si>
  <si>
    <t>Quantower</t>
  </si>
  <si>
    <t>quantower.com</t>
  </si>
  <si>
    <t>Quantower is a multi asset, broker neutral trading platform for analysis, manual and automated trading on various markets. It provides a modern trading platform for Forex, Futures, Stocks, Options, and Crypto. With over 40 trading and analytical panels...</t>
  </si>
  <si>
    <t>Quantower, LLC is a fintech project, developed by a small team of developers. It offers a high-functional online trading application for retail traders as well as solutions for businesses.</t>
  </si>
  <si>
    <t>Trading Platform for Futures, Stocks, Cryptocurrencies, Forex, Options — Quantower trading platform</t>
  </si>
  <si>
    <t>Xone Trader</t>
  </si>
  <si>
    <t>xonetrader.com</t>
  </si>
  <si>
    <t>Complete solution for Traders, Brokerages &amp; Liquidity Providers. Full hosted SaaS based Online Forex &amp; Commodities Trading Platform.</t>
  </si>
  <si>
    <t>Xone Fintech, Ltd. is an established leading developer of high-performance trading platforms and solution provider for Hedge Fund traders, Payment Service Providers, Retail Traders &amp; STP Brokerages. The firm provides end-to-end solutions not only for trading but also for middle and back-office operations.</t>
  </si>
  <si>
    <t>Rapid Order Entry and Execution</t>
  </si>
  <si>
    <t>Taxaroo</t>
  </si>
  <si>
    <t>taxaroo.com</t>
  </si>
  <si>
    <t>Taxaroo is a leading tax and accounting practice management software. We provide a modern cloud-based solution that helps tax professionals streamline their operations, automate tasks, and optimize the client experience. With Taxaroo, tax professionals...</t>
  </si>
  <si>
    <t>Taxaroo, Inc. is an accounting company. It specializes in accounting and taxation software that includes a document portal, IRS-compliant signatures, texting, and invoicing. The company offers its services to businesses.</t>
  </si>
  <si>
    <t>Experienced tax preparers at clear, upfront prices - Taxaroo</t>
  </si>
  <si>
    <t>RWS Group</t>
  </si>
  <si>
    <t>rws.com</t>
  </si>
  <si>
    <t>RWS Group is the world's leading provider of technology-enabled language, content management, and intellectual property services. They help their customers connect with people globally by communicating business-critical content at scale and enabling th...</t>
  </si>
  <si>
    <t>World’s leading provider of technology-enabled language, content management and intellectual property services</t>
  </si>
  <si>
    <t>EBANQ</t>
  </si>
  <si>
    <t>ebanq.com</t>
  </si>
  <si>
    <t>White Label Banking Software EBANQ® is a user-friendly online banking software app that provides a turnkey solution for banks, electronic money institutions, payment institutions, remittance companies, asset managers, cryptocurrency exchanges, and othe...</t>
  </si>
  <si>
    <t>EBANQ Fintech S.L. is a software development company. It offers a web-based online banking software application for small and medium-sized banks, savings and loans, finance companies, payroll companies, credit unions, trust companies, cooperatives, non-bank financial institutions, and other businesses managing client funds. Its software is compatible with all major browsers.</t>
  </si>
  <si>
    <t>White-label online banking software app that is a turn-key solution for Banks, Electronic Money Institutions, Payment Institutions, Remittance Companies</t>
  </si>
  <si>
    <t>PwC</t>
  </si>
  <si>
    <t>pwc.com</t>
  </si>
  <si>
    <t>PwC is a global network of firms providing audit and assurance, consulting, and tax services. With a community of solvers, PwC combines human ingenuity, experience, technology, and products to help organizations build trust and deliver sustained outcom...</t>
  </si>
  <si>
    <t>Pricewaterhousecoopers International, Ltd. (PWC) is an accounting firm. It provides tax, HR, transactions, performance improvement, and crisis management services.  The company serves sectors such as aerospace and defense, healthcare, hospitality and leisure, industrial manufacturing, real estate, retail and consumer, technology, transportation and logistics, financial services, entertainment and media, chemicals, metals, banking and capital markets, automotive, and private equity.</t>
  </si>
  <si>
    <t>PricewaterhouseCoopers is an accounting firm that provides tax, HR, transactions, performance improvement, and crisis management services</t>
  </si>
  <si>
    <t>FundGuard</t>
  </si>
  <si>
    <t>fundguard.com</t>
  </si>
  <si>
    <t>FundGuard is an AI-driven investment fund accounting platform that provides asset managers and service providers with ABOR, IBOR software, and NAV contingency system. They offer cloud-native, AI-powered investment management operations, helping asset m...</t>
  </si>
  <si>
    <t>FundGuard, Inc. is a fintech company developing a cloud-based investment management platform powered by artificial intelligence. It enables users to manage investments across mutual and exchange-traded funds, alternatives, insurance, and pension products. It caters to asset managers, custodian banks, and fund administrators.</t>
  </si>
  <si>
    <t>A cloud-based investment funds operating system</t>
  </si>
  <si>
    <t>Republic</t>
  </si>
  <si>
    <t>republic.com</t>
  </si>
  <si>
    <t>Republic is an open investment platform. Choose from privately held companies you believe in and connect with their success as you fuel their growth. Investing meets democracy. Invest in the future you believe in. Access startups, real estate, crypto, ...</t>
  </si>
  <si>
    <t>OpenDeal Portal, LLC doing business as Republic is an investment company. It invests in private equity, private lending, real estate, venture capital, real assets such as artwork and even cryptocurrency. The company serves the investors and companies of all sizes and experience levels across the USA, UK, and Asia.</t>
  </si>
  <si>
    <t>Asseco South Eastern Europe</t>
  </si>
  <si>
    <t>asseco.com</t>
  </si>
  <si>
    <t>Asseco Poland SA is a multinational software company, with clients primarily in the banking and finance industries. It offers technologically advanced software solutions for key sectors of the economy, including banking, insurance, telecom, energy, hea...</t>
  </si>
  <si>
    <t>Asseco Poland S.A. is a computer software company that develops and produces software products. It offers IT solutions for banking, healthcare, insurance, telecommunications, the utility sector, and public institutions. The company provides enterprise resource planning software for small, medium, and large enterprises; infrastructure services, including computing and communication solutions; and solutions for consumer goods enterprises employing a mobile sales force. It offers its services to its clients in  Europe.</t>
  </si>
  <si>
    <t>Number one provider of state-of-the-art IT solutions in Central and Eastern Europe</t>
  </si>
  <si>
    <t>Zanbato</t>
  </si>
  <si>
    <t>zanbato.com</t>
  </si>
  <si>
    <t>Zanbato is a fintech company that builds and operates ZX, a leading trading venue for private company stock. Zanbato offers a fully integrated technology platform that connects institutional investors with alternative investment opportunities. Trusted ...</t>
  </si>
  <si>
    <t>Zanbato, Inc. is a financial technology company. It is a developer of an alternative trading system designed to make private markets reliable. The company's platform offers an inter-broker platform for trading venture-backed private shares, enabling investors to access price discovery, liquidity, and trade execution. It offers its services across private markets globally.</t>
  </si>
  <si>
    <t>Private placements workflow and collaboration tool for fund managers, brokers, family offices and institutional investors</t>
  </si>
  <si>
    <t>BamSEC</t>
  </si>
  <si>
    <t>bamsec.com</t>
  </si>
  <si>
    <t>BamSEC is a company that aims to transform how people work with SEC filings and earnings transcripts. They provide tools and services that help users focus on what matters, save time, and improve their work. Regardless of the other tools users have, Ba...</t>
  </si>
  <si>
    <t>BamSEC, LLC transforms the research process. It is a smarter way to search and analyze public company documents. The company uses advanced search options to find exactly what is needed and easily jump to the relevant sections of documents.</t>
  </si>
  <si>
    <t>Ohpen</t>
  </si>
  <si>
    <t>ohpen.com</t>
  </si>
  <si>
    <t>Ohpen is a financial technology provider that offers modern core banking capabilities for mortgage, loan, saving, investment and pension products. Using Ohpen's SaaS based platform and advanced API's, financial providers can modernise their banking IT,...</t>
  </si>
  <si>
    <t>Ohpen B.V. is a financial technology company. It develops cloud-based core banking software. The company's banking SaaS targets financial services provider that administrates retail investment and savings accounts which include online savings banks, asset managers, retail banks, insurance companies, and pension providers. It serves clients across Europe.</t>
  </si>
  <si>
    <t>Cloud-native core banking engine supporting savings, investments, lending, and mortgages</t>
  </si>
  <si>
    <t>REDVision Technologies</t>
  </si>
  <si>
    <t>redvisiontech.com</t>
  </si>
  <si>
    <t>FA Group is formed to share knowledge, motivate and spread awareness about technology available for Financial Advisors which can increase their business. Wealth Management Software provider.</t>
  </si>
  <si>
    <t>RED Vision Computer Technologies Pvt., Ltd. is a diversified IT solutions company offering world-class B2B application services to help organizations and individuals exceed its technological expectations. It is a developer of one of the most popular wealth management ERPs for financial planners, Wealth managers, and Corporates in India.</t>
  </si>
  <si>
    <t>Mutual fund software, Wealth management software, Financial planning software, Software for Financial Advisors in India.</t>
  </si>
  <si>
    <t>Credit Benchmark</t>
  </si>
  <si>
    <t>creditbenchmark.com</t>
  </si>
  <si>
    <t>Credit Benchmark is a company that provides consensus credit ratings and data analytics. They offer credit risk consensus data for over 100,000 global corporates, financials, funds, and sovereigns, including unrated and private entities. Their data sol...</t>
  </si>
  <si>
    <t>Credit Benchmark, Ltd. operates as a financial data analytics company. It gathers, aggregates, and anonymizes credit risk estimates from market participants to create a source of credit risk data; risk management and capital allocation decision-making solutions; and insights into unrated sovereigns, funds, and public and private companies as well as its trading subsidiaries.</t>
  </si>
  <si>
    <t>Credit Benchmark is a privately owned financial data analytics company offering access to an entirely new source of information: the consensus credit risk views of the world’s leading banks</t>
  </si>
  <si>
    <t>Investera</t>
  </si>
  <si>
    <t>investera.com</t>
  </si>
  <si>
    <t>Investera Business Solutions is an organization dedicated to the advancement of the financial services industry and the space of information technology and data science. They provide business applications that help identify opportunities and optimize i...</t>
  </si>
  <si>
    <t>Sole Proprietorship, LLC doing business as Investera is a next-generation Investment Management specifically for private equity firms and family-owned investment enterprises. The company provides a wide array of features and advantages that make it a market leader which includes Investment Structures, Document Management, workflow, Dashboards and Graphs, Bespoke Solutions, and Exposure Analysis.</t>
  </si>
  <si>
    <t>Investera | Investment Management Solution</t>
  </si>
  <si>
    <t>AlternativeSoft</t>
  </si>
  <si>
    <t>alternativesoft.com</t>
  </si>
  <si>
    <t>AlternativeSoft is an award-winning software platform for Fund Selection, Portfolio Construction &amp; Risk Management. It specializes in funds selection, portfolio construction, funds fact sheet, portfolio reporting, portfolio management with hedge funds ...</t>
  </si>
  <si>
    <t>Alternativesoft AG is a software development company. It develops analytical software specializing in funds selection, portfolio construction, funds fact sheets, portfolio reporting, portfolio management with hedge funds and private equity funds, and funds due diligence. The company serves its clients in both UK and Switzerland.</t>
  </si>
  <si>
    <t>Warply</t>
  </si>
  <si>
    <t>warp.ly</t>
  </si>
  <si>
    <t>Warply is a cloud-based mobile marketing toolbox that enables brands and developers to directly send interactive mobile marketing campaigns to their customer base via push notifications. They provide a customer loyalty platform that powers up customer ...</t>
  </si>
  <si>
    <t>Warply provider of a mobile marketing toolbox designed to offer mobile marketing and mobile loyalty programs. The company's mobile marketing toolbox provides personalized communication and marketing automation innovation to bring omnichannel customer experiences that drive loyalty, engagement, and sales, enabling brands and developers to directly send interactive mobile marketing campaigns to its customer base via push notifications. It serves people around Greece.</t>
  </si>
  <si>
    <t>Warply is a cloud-based mobile marketing toolbox</t>
  </si>
  <si>
    <t>Amartha</t>
  </si>
  <si>
    <t>amartha.com</t>
  </si>
  <si>
    <t>Amartha is a microfinance marketplace in Indonesia that provides social impact investments for funding micro, small, and medium enterprises (UMKM). They offer financial services such as microfinance and sustainable funding, empowering women-owned UMKMs...</t>
  </si>
  <si>
    <t>Amartha Mikro Fintek PT is a prosperity platform company. It provides information technology-based co-financing services and a peer-to-peer (P2P) lending platform. The company offers online lending, financing, and administrative services. It serves small and medium enterprises in Indonesia.</t>
  </si>
  <si>
    <t>vantage-software.com</t>
  </si>
  <si>
    <t>Vantage Software specializes in investor portal &amp; accounting software, reporting, fundraising, contact management, portfolio monitoring &amp; deal flow management. They offer state-of-the-art deal research, investor relations, and portfolio performance pro...</t>
  </si>
  <si>
    <t>Vantage Reporting, Inc. doing business as Vantage Software offers state-of-the-art deal management, investor relations, and portfolio performance solutions to global investment managers that manage in excess of a trillion dollars. The company offers to lead financial accounting and performance analysis products in addition to leading intelligent research solutions for superior investment research and analysis.</t>
  </si>
  <si>
    <t>State-of-the-art deal management, investor relations and portfolio performance solutions</t>
  </si>
  <si>
    <t>Marshmallow</t>
  </si>
  <si>
    <t>marshmallow.com</t>
  </si>
  <si>
    <t>Marshmallow is an insurance company that provides fairer prices for car insurance to UK newcomers. They offer savings of up to 45% based on all driving experience in any country. Marshmallow aims to make insurance more accessible and affordable for as ...</t>
  </si>
  <si>
    <t>Marshmallow Financial Services, Ltd. is a developer of an insurance platform intended to make car insurance more affordable, instant, and inclusive. The company's platform has several features, including instant policy management, personal support, no admin fees, and easy detail verification, enabling customers to avail of insurance benefits at a lower cost and manage them conveniently.</t>
  </si>
  <si>
    <t>Car insurance tailored for people who've moved to the UK</t>
  </si>
  <si>
    <t>Assembly</t>
  </si>
  <si>
    <t>joinassembly.com</t>
  </si>
  <si>
    <t>Revolutionize Internal Communication with an AI Powered Intranet. Assembly is dedicated to creating spaces where information is easy to find, communication is a breeze, and employees genuinely connect. Their AI powered intranet simplifies day-to-day ta...</t>
  </si>
  <si>
    <t>CarrotHR, Inc. doing business as Assembly is a software development company. It offers a recognition program, webinars, and booking a demo. The company serves businesses and organizations that aim to improve employee engagement, collaboration, and teamwork.</t>
  </si>
  <si>
    <t>Free Employee Recognition Software with Slack Integration | Assembly®</t>
  </si>
  <si>
    <t>VentureCrowd</t>
  </si>
  <si>
    <t>venturecrowd.com.au</t>
  </si>
  <si>
    <t>VentureCrowd is an online investment platform that enables Australian wholesale investors to make equity investments in curated alternative assets. VentureCrowd is Australia's first multi asset class equity crowdfunding investment platform, enabling in...</t>
  </si>
  <si>
    <t>VentureCrowd Pty., Ltd. operates a crowdfunding investment platform for equity, property, and credit crowdfunding needs. The company provides access to fractional equity and property and credit investment opportunities.</t>
  </si>
  <si>
    <t>VentureCrowd is Australia's original equity based crowd funding platform, on a mission to fund the great Australian innovations of the future</t>
  </si>
  <si>
    <t>FICO</t>
  </si>
  <si>
    <t>fico.com</t>
  </si>
  <si>
    <t>FICO is an analytics company that helps businesses make better decisions to drive growth, profitability, and customer satisfaction. They work with over 5,000 businesses worldwide and provide predictive analytics and business intelligence software solut...</t>
  </si>
  <si>
    <t>Fair Isaac Corp. (FICO) is a software company that provides advisory services, analytics, customer communication, compliance, decision management, fraud, and customer management. It also offers collections optimization, security, small business, and consumer credit scores, and account origination management solutions and applications. The company serves telecommunications, media and entertainment, energy and utilities, insurance, healthcare, retail and e-commerce, collection agencies, banking, government, healthcare, and transportation industries.</t>
  </si>
  <si>
    <t>DefenseStorm</t>
  </si>
  <si>
    <t>defensestorm.com</t>
  </si>
  <si>
    <t>DefenseStorm is a Security Data Platform that watches everything on your network and matches it to your policies, providing cybersecurity management that is safe, compliant and cost effective. Built from the ground up in the cloud, DefenseStorm unifies...</t>
  </si>
  <si>
    <t>DefenseStorm, Inc. is a computer and network security company. It provides a cloud-based cybersecurity management platform. The company offers services within the area.</t>
  </si>
  <si>
    <t>Combines and automates in real time cybersecurity and cybercompliance built for banking</t>
  </si>
  <si>
    <t>Finreg-E</t>
  </si>
  <si>
    <t>finreg-e.com</t>
  </si>
  <si>
    <t>FinregE is a financial regulatory compliance software company that provides solutions to automate compliance processes in the financial services industry. Their award-winning software keeps clients informed on current and future regulations, uses ML/AI...</t>
  </si>
  <si>
    <t>Finreg-E, Ltd. is Revolutionising the processes around identification and understanding of global financial regulatory rules through technology to make Financial Regulation Easy. It harnesses the power of machine learning and artificial intelligence to automatically extract key actions under regulatory rules, connect to internal controls and deliver intuitive workflows to fill gaps in compliance.</t>
  </si>
  <si>
    <t>FinregE harnesses the power of machine learning and artificial intelligence to automatically extract key actions under regulatory rules, connect them to internal controls and deliver intuitive workflows to fill gaps in compliance</t>
  </si>
  <si>
    <t>Sentifi</t>
  </si>
  <si>
    <t>sentifi-html.pages.dev</t>
  </si>
  <si>
    <t>Sentifi is a Swiss company that provides a suite of AI-powered tools for financial market analysis, including social crowd intelligence and alternative data analytics.</t>
  </si>
  <si>
    <t>Sentifi Group AG is a Financial Services industry. It provides financial Analysts, Portfolio Managers, Journalists, and other market participants with can increase the efficiency of market monitoring a number of times and can receive different signals not available in classical financial information systems. The company serves its services globally.</t>
  </si>
  <si>
    <t>Financial market insights based on crowd-intelligence and AI</t>
  </si>
  <si>
    <t>ICS Financial Systems</t>
  </si>
  <si>
    <t>icsfs.com</t>
  </si>
  <si>
    <t>ICS Financial Systems (icsfs.com) is a leading provider of modern banking and financial technology. They offer a solid, agile, and digital banking platform that allows for the launch of innovative products. Their flagship product, ICS BANKS, is an OTS ...</t>
  </si>
  <si>
    <t>ICS Financial Systems, Ltd. (ICSFS) provides business and technology solutions for financial institutions in countries across the world. The company helps financial clients select and implement the best tools to achieve its business needs. It integrates service and e-commerce features fully into its operations crucial given the speed and flexibility of response required by the Internet, and mobile-enabled e-commerce business models.</t>
  </si>
  <si>
    <t>Home | ICS Financial systems - ICSFS</t>
  </si>
  <si>
    <t>GIROMATCH GmbH</t>
  </si>
  <si>
    <t>giromatch.com</t>
  </si>
  <si>
    <t>GIROMATCH is a crowdfunding platform that fills the gap in the financial markets by offering new and innovative products for customers. It provides a fair and balanced approach to developing attractive products for both borrowers and investors. GIROMAT...</t>
  </si>
  <si>
    <t>Giromatch GmbH owns and operates a lending platform which connects borrowers and lenders via a matching algorithm. It allows investors through its platform to invest in the loan portfolio.</t>
  </si>
  <si>
    <t>Equatex Global</t>
  </si>
  <si>
    <t>equatex.com</t>
  </si>
  <si>
    <t>Equatex is a global leader in the delivery and management of employee share plans. They offer comprehensive services in plan administration, banking, accounting &amp; financial reporting, and technology to administer equity and non-equity based compensatio...</t>
  </si>
  <si>
    <t>Equatex AG provides international employee and executive compensation plan services for today's global enterprise, supporting clients with participants across Europe, Asia, Australia, and America. The company provides equity and non-equity-based plan administration for large and small companies with an international reach.</t>
  </si>
  <si>
    <t>Kontomatik</t>
  </si>
  <si>
    <t>kontomatik.com</t>
  </si>
  <si>
    <t>Kontomatik is an open banking provider in the CEE region that offers solutions for enhancing business decisions through a single API. They provide open banking solutions that turn assumptions into hard data, regardless of the size or sector of the busi...</t>
  </si>
  <si>
    <t>Kontomatik Sp. z o.o. offers solutions from data aggregation to enrichment and financial behavior insights. The company has an API that allows financial institutions to access customers' banking activity. Its data can be used to identify a customer (KYC) online and perform detailed credit scoring, and customer segmentation in a more precise way.</t>
  </si>
  <si>
    <t>Enabling open banking-based ideas for businesses</t>
  </si>
  <si>
    <t>StockCharts.com</t>
  </si>
  <si>
    <t>stockcharts.com</t>
  </si>
  <si>
    <t>StockCharts.com is an online financial software company that provides retail investors with financial charting tools, resources, education and expert market commentary. Founded in 1999, StockCharts has grown to become one of the web's premier technical...</t>
  </si>
  <si>
    <t>StockCharts.com, Inc. is a web technical analysis and financial charting platform that provides online investors with technical charts. It allows users to analyze the markets, monitor and manage portfolios, and find new stocks and funds. The company offers its services to businesses in the United States and Canada.</t>
  </si>
  <si>
    <t>Online investors with high-quality technical charts for us and canadian stocks, funds and indexes</t>
  </si>
  <si>
    <t>BRT</t>
  </si>
  <si>
    <t>brt.ch</t>
  </si>
  <si>
    <t>BRT SA is a company that specializes in business process outsourcing (BPO) and bespoke software solutions for wealth managers, independent asset managers, funds, private banks, and trust companies. They offer outsourced operational and reporting soluti...</t>
  </si>
  <si>
    <t>BRT S.A. is a financial services company. It offers business process outsourcing (BPO) and software solutions for wealth managers, independent asset managers, funds, private banks, and trust companies. The company offers its services within the area.</t>
  </si>
  <si>
    <t>Relativity</t>
  </si>
  <si>
    <t>relativity.com</t>
  </si>
  <si>
    <t>Relativity is a company that provides eDiscovery and legal search software solutions. Their secure and end-to-end legal software helps organizations around the world with their biggest data challenges. They offer software for eDiscovery, data breach re...</t>
  </si>
  <si>
    <t>Relativity ODA, LLC is a software development company. It offers a legal e-discovery application that is used by organizations, including corporations, government, and law firms from litigation to investigations to responding to government requests as well as reducing and helping clients control costs associated with identifying, collecting, and analyzing electronic data. It serves customers worldwide.</t>
  </si>
  <si>
    <t>Ediscovery &amp; compliance software to help people organize data, discover the truth, and act on it</t>
  </si>
  <si>
    <t>VectorRisk</t>
  </si>
  <si>
    <t>vectorrisk.com</t>
  </si>
  <si>
    <t>Vector Risk is a software company and a global leader in providing high performance saas data analysis on hosted cloud technology. Vector Risk is a global leader in providing high performance analytics on hosted cloud technology. The analytics include ...</t>
  </si>
  <si>
    <t>Vector Risk Pty., Ltd. is a global leader in providing high-performance analytics on hosted cloud technology. The company's solution is cloud-based and is sold as a subscription service. Its solution offers a High-Performance Computing risk engine for historical simulation and Monte Carlo simulation using real-world and/or risk-neutral stochastic processes to model such measures as VaR, CVA, and PFE. It has deployments in cloud data centers in North America, Europe, Australia, and Asia to support its existing customers.</t>
  </si>
  <si>
    <t>Australian company with customers in australia, new zealand, singapore and the united states</t>
  </si>
  <si>
    <t>MarketAlert</t>
  </si>
  <si>
    <t>mktalert.com</t>
  </si>
  <si>
    <t>Market Alert is a company that provides accurate mortgage rate forecasts and predictions. They offer real-time MBS price updates, market analysis, and pipeline risk management strategies specifically designed for mortgage originators. Their TrueCast Pr...</t>
  </si>
  <si>
    <t>Market Alert, Inc. offers a service designed specifically for the mortgage originator. The company provides real-time MBS price updates, market analysis, and pipeline risk management strategies specifically designed for mortgage originators. It serves clients in the area.</t>
  </si>
  <si>
    <t>Accurate Mortgage Rate Forecasts and Predictions | Market Alert</t>
  </si>
  <si>
    <t>PayNet Systems</t>
  </si>
  <si>
    <t>paynet.pro</t>
  </si>
  <si>
    <t>PayNet is a White Label Neo Banking Software Platform, for financial institutions, using agile cloud native, API first technology. We build fintech 10x faster. PayNet offers digital banking and payment software solutions to build 10x Faster Platform ha...</t>
  </si>
  <si>
    <t>PayNet Systems Pvt., Ltd. is a financial technology services company that provides innovative, end-to-end enterprise payment solutions to help small and large enterprises increase revenue and boost user engagement. It enables any company to easily offer its customers a fully branded, secure mobile wallet solution that includes P2P transfer, Remittance, top-up channels, Virtual Payment Cards, Loyalty Points and Rewards, Promotions, and offers among many other features. It serve customers across the country.</t>
  </si>
  <si>
    <t>Mobile Wallets | Mobile Payments | PayNet</t>
  </si>
  <si>
    <t>BankFlex</t>
  </si>
  <si>
    <t>bankflex.net</t>
  </si>
  <si>
    <t>BankFlex is an ultra modern, non stop, omni channel, digital banking solution that empowers banks to rapidly maximise the value of their customer relationships through a flexible, secure and low cost environment. BankFlex enables banks, with broken or ...</t>
  </si>
  <si>
    <t>Eon Technologies, Ltd. doing business as BankFlex is an ultra-modern nonstop omni-channel digital banking solution. It is a strong digital offering and a user-friendly customer experience are a key part of that service.</t>
  </si>
  <si>
    <t>Ultra-modern nonstop omni-channel digital banking solution</t>
  </si>
  <si>
    <t>ACADIA</t>
  </si>
  <si>
    <t>acadia.inc</t>
  </si>
  <si>
    <t>Acadia is a leading provider of risk management services for the OTC Derivatives industry and uncleared margin rules compliance. They offer a range of products delivered within the AcadiaPlus platform, providing a holistic approach to integrated risk m...</t>
  </si>
  <si>
    <t>AcadiaSoft, Inc. is a Financial Services company. It provides workflow and communication solutions for derivatives collateral management. The company offers AcadiaSoft Messaging Platform (AMPSM), a collateral messaging and workflow platform that facilitates and manages communications required for collateral calls for investment managers and broker or dealers.</t>
  </si>
  <si>
    <t>Risk management and data-driven solutions for the derivatives industry</t>
  </si>
  <si>
    <t>Pavaso</t>
  </si>
  <si>
    <t>pavaso.com</t>
  </si>
  <si>
    <t>Pavaso is an eClosing solution designed specifically for the real estate closing process. Their platform offers a collaborative, secure portal for lenders, title companies, and consumers, providing transparency, education, and communication tools in on...</t>
  </si>
  <si>
    <t>Pavaso, Inc. is an internet company that provides remote online notarization and in-person e-closing solutions. It develops digital mortgage closing solutions and offers a platform that connects permissible parties to exchange information and documents, communicate, and collaborate in real-time. The company offers its services to customers in the United States.</t>
  </si>
  <si>
    <t>The Pavaso Platform | Your One-Stop Digital Mortgage Closing Solution</t>
  </si>
  <si>
    <t>ZETA TECH</t>
  </si>
  <si>
    <t>zeta.tech</t>
  </si>
  <si>
    <t>Zeta is a next-generation payments card issuer processor solutions company. They offer a cloud-native, API-integrated platform for banks and financial institutions to launch digital credit, debit, and prepaid cards. Their platform includes a digital co...</t>
  </si>
  <si>
    <t>Innovative digital commerce platform that seeks to revolutionize the way transactions are carried out</t>
  </si>
  <si>
    <t>CXi Software</t>
  </si>
  <si>
    <t>cxisoftware.com.au</t>
  </si>
  <si>
    <t>Funds Management Registry &amp; Compliance Software – CXi Registry …a cloud based unit registry software as a service (SaaS) solution for fund managers and fund administrators to meet their registry and regulatory compliance needs. We streamline and automa...</t>
  </si>
  <si>
    <t>CXi Software Pty., Ltd. offers an award-winning member registry platform designed to deliver the best administration, management, investor, and advisor experience available while never compromising on security, legislative compliance, or system performance. The company's modular design and service-based architecture support all forms of unit registry including party-paid and stapled securities as well as new innovative models supporting customer-centric service models.</t>
  </si>
  <si>
    <t>CXi Software streamlines and automates the back office operations of Fund Managers and Fund Administrators</t>
  </si>
  <si>
    <t>Envestnet</t>
  </si>
  <si>
    <t>envestnet.com</t>
  </si>
  <si>
    <t>Envestnet is a leading provider of technology enabled investment and practice management solutions to financial advisors. Envestnet's Envestnet is Fully Vested™ in connecting people's daily lives with their long term goals. The company offers unified w...</t>
  </si>
  <si>
    <t>Envestnet, Inc. is a provider of technology-enabled investment and practice management solutions to financial advisors. The company offers Internet-based software that includes risk assessment, investment strategy selection, asset allocation, research, due diligence, portfolio construction, proposal generation, paperwork preparation, model management, account rebalancing and monitoring, and other features. It operates in the United States, Australia, the UK, India, and Canada.</t>
  </si>
  <si>
    <t>Provides integrated portfolio, practice management and reporting solutions to financial advisors and institutions</t>
  </si>
  <si>
    <t>Drake Enterprises</t>
  </si>
  <si>
    <t>drakesoftware.com</t>
  </si>
  <si>
    <t>Drake Software is a tax software company that provides professional tax preparation programs for federal and state returns, both for businesses and individuals. They are known for their award-winning customer service and have a strong focus on innovati...</t>
  </si>
  <si>
    <t>Drake Enterprises, Ltd. doing business as Drake Software, LLC provides professional tax preparation software. The company's software provides the tools and supports tax professionals need to build businesses and attract new clients.</t>
  </si>
  <si>
    <t>The Professional Tax Solution – Income Tax Software</t>
  </si>
  <si>
    <t>Bankinfra Technology</t>
  </si>
  <si>
    <t>bankinfra.com</t>
  </si>
  <si>
    <t>Bankinfra Technology Inc. (Bankinfra) is a leading provider of banking applications and software solutions. With over thousands of users in the banking and corporate industries, Bankinfra has established itself as a trusted partner for financial instit...</t>
  </si>
  <si>
    <t>Bankinfra Technology, Inc. develops and delivers software products for the banking and corporate industry. It offers BSAX, software for Bank Secrecy, Anti-Money Laundering, and U.S. Patriot Acts, CIPinfra that monitors special accounts, such as MSB and high-risk customer profiles; iStatement Plus, a check image research system for the storage, access, and distribution of images and related data; and eTradePlus, which automates the lifecycle of trade finance transactions in real-time.</t>
  </si>
  <si>
    <t>Premier software development and solution partner for financial institutions in the united states</t>
  </si>
  <si>
    <t>Loqate GBG</t>
  </si>
  <si>
    <t>loqate.com</t>
  </si>
  <si>
    <t>Loqate is a GBG Solution that improves data quality by capturing correct addresses. They offer postal code address verification and geocoding technology to boost conversions and user experience. With coverage in over 240 countries and territories, Loqa...</t>
  </si>
  <si>
    <t>Loqate, Inc. is a provider of location intelligence tools and services intended for clients to overcome the frustration of user onboarding, checkout, and ongoing database management. The company's offerings include address capture and verification, geocoding, data cleansing, email validation, and location-based services, enabling clients to make more informed use of location information.</t>
  </si>
  <si>
    <t>Leading provider of global location intelligence solutions</t>
  </si>
  <si>
    <t>ZSuite Technologies</t>
  </si>
  <si>
    <t>zsuitetech.com</t>
  </si>
  <si>
    <t>ZSuite Tech is a fintech company that provides digital escrow and subaccounting tools for commercial banking and treasury management teams. They offer a digital platform for escrow and subaccounting, which allows financial institutions to add a new and...</t>
  </si>
  <si>
    <t>ZSuite Technologies, Inc. provides financial institutions with innovative technology that solves real problems for specific industry verticals to grow businesses. The company's products include ZRent, a web app that offers convenience for landlords, property managers, and occupants; and ZDeposit, a web app that landlords and property managers use to manage security deposits. It provides convenience and transparency to landlords and tenants.</t>
  </si>
  <si>
    <t>Provides financial institutions with innovative technology that solves real problems for specific industry verticals to grow their businesses</t>
  </si>
  <si>
    <t>Pickright</t>
  </si>
  <si>
    <t>pickright.in</t>
  </si>
  <si>
    <t>Pickright is a company that specializes in simplifying investments and providing smart wealth management solutions for all. They offer the opportunity to invest with an expert and create wealth through personalized, diversified portfolios of stocks, mu...</t>
  </si>
  <si>
    <t>Pickright Technologies Pvt., Ltd. grow wealth by investing in automated personalized diversified portfolios and rebalanced &amp; managed, and powered by ai. It is a fintech platform connecting investors with authentic advisors through an unbiased AI platform.</t>
  </si>
  <si>
    <t>An AI-enabled app to plan, manage finances, and diversify investments</t>
  </si>
  <si>
    <t>InfraRisk</t>
  </si>
  <si>
    <t>infrarisk.com</t>
  </si>
  <si>
    <t>InfraRisk is an Australia headquartered, globally active fintech providing digital lending solutions for Retail and Non Retail lenders. Provide systems to lenders for managing credit risk origination efficiently. We give our clients the most advanced D...</t>
  </si>
  <si>
    <t>Infrarisk Pty., Ltd. provides risk management software. The company's solutions integrate the many activities a lender undertakes to prepare a credit deal analysis, risk ratings, covenants, and loan pricing.</t>
  </si>
  <si>
    <t>InfraRisk delivers products and services to financial institutions that help them effectively manage their credit risk</t>
  </si>
  <si>
    <t>Adaptive, Inc.</t>
  </si>
  <si>
    <t>adaptive.com</t>
  </si>
  <si>
    <t>Adaptive is a company that provides data quality and metadata management solutions to the world's largest financial institutions, government agencies, and corporations. They specialize in integrating and assuring information supply chains, addressing c...</t>
  </si>
  <si>
    <t>Adaptive, Inc. provides metadata management and enterprise architecture solutions. It offers a platform for data governance, data quality, metadata management, regulatory compliance, bridging small and big data, enterprise architecture management, and IT portfolio management; and consultancy, support, training services, including business excellence programs, metadata stitching programs, services voucher programs and role-based training.</t>
  </si>
  <si>
    <t>Adaptive vs. Category Average in Metadata Management</t>
  </si>
  <si>
    <t>AIRR investment management platform</t>
  </si>
  <si>
    <t>theairr.com</t>
  </si>
  <si>
    <t>AIRR is a SaaS platform that provides a comprehensive solution for investment management. It consolidates data from various front and back office systems, seamlessly integrating into the investment decision process. The platform offers features such as...</t>
  </si>
  <si>
    <t>AIRR, Ltd. is a financial services company. It offers a SaaS solution for professional investment activities and automates the daily investment decision-making process. The company provides its services to clients throughout Cyprus.</t>
  </si>
  <si>
    <t>AIRR | One SaaS solution for all investment management needs</t>
  </si>
  <si>
    <t>Tribe Payments</t>
  </si>
  <si>
    <t>tribepayments.com</t>
  </si>
  <si>
    <t>Tribe Payments is a payments technology company that provides cloud-based, API-led, and fully customizable solutions for fintechs, banks, and acquirers. Their technology is designed to address the challenges of today and the opportunities of tomorrow. ...</t>
  </si>
  <si>
    <t>Tribe Payments, Ltd. is a payments technology company providing 'end to end services in the payments space. The company is the first certified card payments platform in Europe offering Visa, Mastercard, and Union Pay. It provides clients with acquiring services, a payment gateway, and a digital wallet solution.</t>
  </si>
  <si>
    <t>Datafaction</t>
  </si>
  <si>
    <t>datafaction.com</t>
  </si>
  <si>
    <t>Specialized cloud based accounting and secure bill payment platform incorporates document management, approval workflow and online integration with City National Bank for family offices, business managers and sports management firms</t>
  </si>
  <si>
    <t>Datafaction, Inc. provides accounting software for CPAs/business managers in the entertainment industry and high net-worth planners. It provides products that offer solutions to firms that manage entities with multiple companies or individuals; and accounts payable solutions for imaging interface that allows for remote approval of payments, as well as approval audits. The company provides banking solutions for recording payments and completing banking transactions in a single step; for accessing bank balances and activity directly from the accounting system; and for receiving notifications for incoming wire and ACH transactions.</t>
  </si>
  <si>
    <t>Accounting software that helps offices and sport management firms in their business operations through agillink</t>
  </si>
  <si>
    <t>Predictive, Inc.</t>
  </si>
  <si>
    <t>predictiveops.com</t>
  </si>
  <si>
    <t>Predictive is a company that builds AI-driven SaaS apps and APIs for the financial services industry. They automate the discovery, retrieval, and analysis of billions of public regulatory filings, saving time and money for the industry. Their products ...</t>
  </si>
  <si>
    <t>Predictive, Inc. doing business as PredictiveOps is an IT service And IT consulting company. It provides a subscription service that centralizes hedge fund operational and legal terms as standard sets of data elements in the cloud. The company offers structured language to be operationally useful for fund managers and allocators. The company provides services within the area.</t>
  </si>
  <si>
    <t>Simplifies operations through artificial intelligence</t>
  </si>
  <si>
    <t>Koyfin</t>
  </si>
  <si>
    <t>koyfin.com</t>
  </si>
  <si>
    <t>Koyfin is a comprehensive financial data and analytics platform that provides tools for investors to research stocks, ETFs, mutual funds, forex, bonds, and other asset classes. It offers live market data, powerful analytical tools, and a fully customiz...</t>
  </si>
  <si>
    <t>Koyfin, Inc. is a developer of sophisticated investment research tools for researching stocks and understanding market trends. The company's platform guides investors to gain intelligence and insights into a company, create macro trends through dashboards, and assess bulk data sets using data visualization dashboards, enabling investors to make informed decisions prior to making investments. It serves customers globally.</t>
  </si>
  <si>
    <t>Koyfin is building sophisticated and user-friendly investment research tools</t>
  </si>
  <si>
    <t>Starling Bank</t>
  </si>
  <si>
    <t>starlingbank.com</t>
  </si>
  <si>
    <t>Starling Bank is an award-winning mobile-only bank in the UK. They offer personal and business banking services, allowing customers to manage their money online and on their mobile devices. With a focus on fast technology, fair service, and honest valu...</t>
  </si>
  <si>
    <t>Starling Bank, Ltd. is an operator of a digital-only banking platform intended to offer online banking services. The company offers commercial banking services that can be managed with a mobile device, including real-time spending intelligence, personalization of services, and same-day payment service, enabling users to transact in a paperless and branchless manner. It provides its services worldwide.</t>
  </si>
  <si>
    <t>Mobile banking platform that offers personal, joint, and business accounts</t>
  </si>
  <si>
    <t>Segmint</t>
  </si>
  <si>
    <t>segmint.com</t>
  </si>
  <si>
    <t>Segmint is a digital marketing solutions provider offering online advertising campaigns across the digital spectrum. Segmint, an Alkami company, empowers financial institutions and financial technology providers to easily understand and leverage data, ...</t>
  </si>
  <si>
    <t>Segmint, Inc. is a digital marketing solutions provider that organizes unstructured data to create meaningful and actionable insights. The company's solution securely activates enterprise data to intuitively deliver personalized engagements attributed across all channels.</t>
  </si>
  <si>
    <t>Segmint is a digital marketing solutions provider offering online advertising campaigns across the digital spectrum.</t>
  </si>
  <si>
    <t>Applied Systems</t>
  </si>
  <si>
    <t>appliedsystems.com</t>
  </si>
  <si>
    <t>Applied Systems is a leading provider of innovative insurance software and recognized as a pioneer in agency management systems and data exchange between agencies, brokers, carriers and their clients. They offer cloud-based insurance software and agenc...</t>
  </si>
  <si>
    <t>Applied Systems, Inc. provides software solutions and services for the insurance industry. The company provides Epic, an agency and brokerage management system for insurance agencies to optimize business for growth and to build client relationships TAM, an agency software that allows agencies to manage day-to-day business operations DORIS, an online agency management system that provides access to fundamental features, functions, and workflows needed to run an agency, including automated interface with various 
 insurance carriers; and Vision, which enables agencies to manage complex business structures and complicated commercial lines of coverage, specialty lines of business; or nontraditional niche markets.</t>
  </si>
  <si>
    <t>ForwardLane</t>
  </si>
  <si>
    <t>forwardlane.com</t>
  </si>
  <si>
    <t>ForwardLane is a fast-growing, award-winning AI wealth tech startup that enables proactive, personalized advisory and distribution with powerful, personalized insights. The patent-pending AI insights platform combines proprietary NLP with enterprise da...</t>
  </si>
  <si>
    <t>ForwardLane, Inc. is a B2B cognitive finance company that builds enterprise-scale strategic AI solutions for private wealth management, asset management, and insurance. Its platform is integrated with an application that uses artificial intelligence to scale the quality of net worth and offers investment advice, enabling advisors to increase sales productivity and deepen client relationships through market, portfolio, and client insights.</t>
  </si>
  <si>
    <t>We accelerate digital advisory in financial services using artificial intelligence and machine learning</t>
  </si>
  <si>
    <t>OmniFunds</t>
  </si>
  <si>
    <t>myomnifunds.com</t>
  </si>
  <si>
    <t>OmniFunds is a company that offers advanced stock switching algorithms to help investors beat the market. They provide a service where users can open an account, subscribe to OmniFunds, choose their desired funds and risk level, and then monitor their ...</t>
  </si>
  <si>
    <t>Intelligent Fund Management, LLC doing business as Omni Funds provides stellar brokerage service and the lowest transaction. It provides accounting &amp; finance, computer hardware, ERP, information technology, software, other finance &amp; admin, and software.</t>
  </si>
  <si>
    <t>Q2 Software</t>
  </si>
  <si>
    <t>q2.com</t>
  </si>
  <si>
    <t>Q2 is a financial experience company dedicated to providing digital banking and lending solutions to banks, credit unions, alternative finance, and fintech companies in the U.S. and internationally. With comprehensive end to end solution sets, Q2 enabl...</t>
  </si>
  <si>
    <t>Q2 Holdings, Inc. doing business as Q2 Software, Inc. is a provider of secure, cloud-based virtual banking solutions and enables regional, and community financial institutions, and RCFIs, to deliver a suite of integrated virtual banking services. It specializes in banking technology, banking software, online banking, mobile banking, voice banking, security, tablet banking, electronic banking, virtual branch, internet banking, digital banking, lending, payments, mobile account opening, financial customer acquisition, reducing mobile abandonment, sales enablement, digital account opening, new bank customers, mobile-first, investment banking, and asset management.</t>
  </si>
  <si>
    <t>Digital banking solutions for banks and credit unions</t>
  </si>
  <si>
    <t>GoImpact</t>
  </si>
  <si>
    <t>goimpact.today</t>
  </si>
  <si>
    <t>GoImpact Capital Partners is a company that bridges the gap between talk and action in sustainable development. They provide learning opportunities and practical programs to drive real change in environmental, social, and governance practices. Their se...</t>
  </si>
  <si>
    <t>GoImpact Capital Partners, Ltd. provides action enablers built around 3 key pillars - GoLearn (education); GoNetwork (structured advocacy); GoInvest (deal flow platform for sustainable investments). It develops agenda from intention to implementation - GoImpact means Impact made easy and actionable.</t>
  </si>
  <si>
    <t>Accelerating the sustainable development agenda from intention to implementation</t>
  </si>
  <si>
    <t>Centerprise Services</t>
  </si>
  <si>
    <t>centerprise.com</t>
  </si>
  <si>
    <t>Centerprise Services is a leading independent provider of enterprise technology solutions serving the investment industry and banking industries. Our applications run very large hedge funds to small start up funds, while in the banking sector we provid...</t>
  </si>
  <si>
    <t>Centerprise Services, Inc. is a software and services company. It offers consulting services related to assessment, design, project management, and implementation solutions. The company provides modular yet integrated solutions for the investment management and banking industries</t>
  </si>
  <si>
    <t>Rapidly growing company, offering an ideal high-tech start up environment, with leading edge technology</t>
  </si>
  <si>
    <t>Stockal</t>
  </si>
  <si>
    <t>stockal.com</t>
  </si>
  <si>
    <t>Stockal is a global investing platform that helps investors from India, the Middle East, and South East Asia 'globalize' their savings and wealth by saving and/or investing money in mature international markets such as the US. With Stockal, people can ...</t>
  </si>
  <si>
    <t>Borderless Investing, Inc. doing business as Stockal is a financial services industry that develops web-based automated decision support applications that provide real-time analytics for stock portfolios to traders and investors. The company offers a Stockal application that provides real-time media analytics, insider trade alerts, and analyst intelligence that enables users to get indicators that tell it which stocks are more likely to move up or down, how market sentiment is changing about its stocks, and what events are likely to impact it.</t>
  </si>
  <si>
    <t>Building an app-based, Automated Personal Stock Advisor for active investors &amp; traders on the foundation of big data analytics</t>
  </si>
  <si>
    <t>Union Financial Technologies</t>
  </si>
  <si>
    <t>unionfintech.com</t>
  </si>
  <si>
    <t>Union FinTech is an innovative financial technology provider powering the digital transformation of financial services. Union FinTech's vision is a fully automated financial service. Together we will create an innovative solution for you to digitally t...</t>
  </si>
  <si>
    <t>Union FinTech OÜ is an IT consulting and service company. It offers foreign exchange, digital core, fintech, loan management, payments, software, finance and insurance, information technology, and vertical industry. The company´s services are offered to start-up financial services.</t>
  </si>
  <si>
    <t>Union FinTech | Digital Core, Online Onboarding, Comply for Lending, Credit Unions and Markets</t>
  </si>
  <si>
    <t>RiskSpan</t>
  </si>
  <si>
    <t>riskspan.com</t>
  </si>
  <si>
    <t>RiskSpan is a company that provides SaaS analytics for loans and structured finance investments. They offer a modern platform called The Edge Platform, which allows users to evaluate assets with ease using a single solution that integrates data, models...</t>
  </si>
  <si>
    <t>RiskSpan, Inc. offers data management, risk management analytics, and visualization solutions. The company also provides cloud-based and on-premise data management design, implementation, deployment, and maintenance services. It also offers data analysis, trend analysis, and risk monitoring solutions.</t>
  </si>
  <si>
    <t>End-to-end solutions for data management, risk management analytics, and visualization</t>
  </si>
  <si>
    <t>Darwinex</t>
  </si>
  <si>
    <t>darwinex.com</t>
  </si>
  <si>
    <t>Darwinex is an FCA (UK) regulated broker and asset manager that pairs skilled traders with savvy investors. They provide an ecosystem where traders and investors can strive. Their mission is to fast track talented traders by giving them the opportunity...</t>
  </si>
  <si>
    <t>TradeSlide Trading Tech, Ltd. doing business as Darwinex provides consistent traders with the opportunity to enjoy trading and make a living. The company's team of engineers and quants powers DARWIN with proprietary skill rating and risk management technology.</t>
  </si>
  <si>
    <t>FinTech, broker and asset manager, empowering traders and investors with cost-effective market connectivity and asset management technology</t>
  </si>
  <si>
    <t>Streebo</t>
  </si>
  <si>
    <t>streebo.com</t>
  </si>
  <si>
    <t>Streebo is a digital transformation and conversational AI company that provides chat, voice, and email bots integrated with GPT series language models. They focus on delivering exceptional mobile and omni-channel experiences to engage, empower, and exc...</t>
  </si>
  <si>
    <t>Streebo, Inc. is a software company that provides digital transformation solutions. It offers a Chatbot builder, DX accelerator, and Mobile Forms. The company caters to banking, healthcare, retail, insurance, airlines, and other sectors.</t>
  </si>
  <si>
    <t>Premier ibm business partner and a global provider of enterprise mobility solutions</t>
  </si>
  <si>
    <t>Attune</t>
  </si>
  <si>
    <t>attune.co</t>
  </si>
  <si>
    <t>Attune is an insights platform that helps visionary organizations optimize for financial health. They provide personalized merchandising for online businesses as a service. Attune increases sales by instantly optimizing product collections and options ...</t>
  </si>
  <si>
    <t>Attune Insights, Inc. is a financial service company. It offers a B2B technology platform that employers and financial services firms use to optimize benefits, products, and services to boost employee and customer financial health. The company assesses the financial health of the employees of its commercial banking clients.</t>
  </si>
  <si>
    <t>Personalized merchandising for online businesses as a service</t>
  </si>
  <si>
    <t>Asklogix</t>
  </si>
  <si>
    <t>asklogix.com</t>
  </si>
  <si>
    <t>Asklogix is a company that provides cloud CRM solutions for the financial services industry. Their product range targets a prestigious institutional clientele, including asset managers and investment banks. They offer IT services and IT consulting, as ...</t>
  </si>
  <si>
    <t>AskLogix is an information technology and services company. It offers strategy and framework, project management, setup, development, change management, maintenance and support, M&amp;A, private equity, wealth management, hedge funds, and family office. The company serves institutional clientele, including asset managers and investment banks.</t>
  </si>
  <si>
    <t>Asklogix | Solutions CRM for Financial Services | CRM Innovative Solution</t>
  </si>
  <si>
    <t>Nelito Systems Ltd</t>
  </si>
  <si>
    <t>nelito.com</t>
  </si>
  <si>
    <t>Nelito Systems is a prominent financial technology company that offers a wide range of software solutions and services to help banks, NBFCs, MFIs, and other financial institutions transform their businesses. They provide core banking, enterprise report...</t>
  </si>
  <si>
    <t>Nelito Systems Pvt., Ltd. provides information technology (IT) solutions and services to banks, manufacturing clients, financial institutions, and corporate bodies in India. The company's software products include FinCraft-Core, a banking solution for tier II and III banks; FinCraft-TBA, a branch automation solution, FinOzone, a back-office MIS consolidation tool, MFiN, an automation solution for primary agricultural cooperative societies; FinDART, a data archival and retrieval tool, FinChequePoint, a cheque truncation system, FinView, a solution for kiosk operations, FinMobile, a short messaging service banking solution; and FinCLiP, a financial clearing image processing system.</t>
  </si>
  <si>
    <t>Nelito has long established itself as a preferred IT solutions partner for the banking and financial institutions across emerging markets</t>
  </si>
  <si>
    <t>BookRunner Systems</t>
  </si>
  <si>
    <t>bookrunnersystems.com</t>
  </si>
  <si>
    <t>A GLOBAL COMPANY specializing in the Financial Industry, BookRunner Systems provides software solutions and services for the front and middle office. Its main product, DealRunner™, is a premier platform for Risk Management, Analytics, Trade Capture and...</t>
  </si>
  <si>
    <t>BookRunner Systems, Inc. is a global company specializing in the Financial Industry, provides software solutions and services for the front- and middle office. Its main product, DealRunner, is a premier platform for Risk Management, Analytics, Trade Capture, and  Straight Through Processing in the Fixed Income markets.</t>
  </si>
  <si>
    <t>Software solutions and services for the front- and middle-office</t>
  </si>
  <si>
    <t>Safened</t>
  </si>
  <si>
    <t>safened.com</t>
  </si>
  <si>
    <t>Safened is a regulated Fintech company that has developed a B2B deposit platform, serviced by our proprietary technology and delivered via an easy to integrate solution. The platform seamlessly connects Partner Banks with broker dealers and their clien...</t>
  </si>
  <si>
    <t>Safened, Ltd. is a regulated payment institution. It offers a digital KYC solution as well as a B2B deposit platform. The company serves clients globally.</t>
  </si>
  <si>
    <t>Regulated payment institution offering a fully digital kyc solution as well as a b2b deposit platform</t>
  </si>
  <si>
    <t>Dealroom.co</t>
  </si>
  <si>
    <t>dealroom.co</t>
  </si>
  <si>
    <t>Dealroom.co is a platform that helps new investors and tech companies connect with each other and share data. It provides a comprehensive database of startups and scaleups, combined with powerful algorithms, to support the growth of the tech ecosystem....</t>
  </si>
  <si>
    <t>Dealroom.co B.V. is an information services company. It provides a platform that helps new investors and tech companies connect with each other and share data. Its platform operates across all investment stages, from the seed stage to the late growth stage.</t>
  </si>
  <si>
    <t>Helping clients discover the world’s most promising companies through predictive intelligence</t>
  </si>
  <si>
    <t>Kristal.AI</t>
  </si>
  <si>
    <t>kristal.ai</t>
  </si>
  <si>
    <t>Kristal.AI is a digital private wealth platform that aims to democratize private banking by providing access to the best insights and advice. They offer a premium and seamless global investing experience, with professionally managed funds across variou...</t>
  </si>
  <si>
    <t>Kristal.AI Holdings (SG) Pte., Ltd. is a Digital-First Private Wealth Platform giving investors access to curated portfolios from the world's top Portfolio Managers. Its proprietary algorithm helps to choose the best investment strategies to meet the financial goals.</t>
  </si>
  <si>
    <t>Artificial-intelligence digital asset management platform democratizing private banking across 20 countries</t>
  </si>
  <si>
    <t>ayondo</t>
  </si>
  <si>
    <t>ayondo.com</t>
  </si>
  <si>
    <t>ayondo is an innovative FinTech company that provides sophisticated marketplace technologies for financial service providers. It is a social network, community, and online platform for investors with an affinity for the stock market. The company offers...</t>
  </si>
  <si>
    <t>RSQ Technology Ventures GmbH doing business as Ayondo is a fintech company. It offers products like VFD/FX, indices, currencies, commodities, metals, stocks and etfs, crypto, and ETP/ETI. The company offers its products internationally.</t>
  </si>
  <si>
    <t>With ayondo you can get the best traders on your account within a few minutes</t>
  </si>
  <si>
    <t>Fi-Tek</t>
  </si>
  <si>
    <t>fi-tek.com</t>
  </si>
  <si>
    <t>Fi-Tek is a premier financial technology company with industry-leading product solutions catering to the entire lifecycle of Wealth Management and complex Investor Accounting requirements of Hedge Funds &amp; other securities partnerships. Fi-Tek also rend...</t>
  </si>
  <si>
    <t>Fi-Tek, LLC is a premier financial technology company with industry leading product solutions catering to the entire lifecycle of wealth management and complex investor accounting requirements of hedge funds and other securities partnerships. It offers global wealth enterprise solution, a solution that is deployed over private secured clouds to provide wealth management analytics, investment management, global securities processing and accounting, automated account review, performance measurement, client Internet access, reporting and statements, and decision tools.</t>
  </si>
  <si>
    <t>Premier product focused financial technology solutions and services company</t>
  </si>
  <si>
    <t>Homesend</t>
  </si>
  <si>
    <t>homesend.com</t>
  </si>
  <si>
    <t>HomeSend is a leading player in the revolution to transform the way funds flow cross border. It is designed to work with banks, mobile money operators, money transfer organizations and more helping them modernize the way they make and receive cross bor...</t>
  </si>
  <si>
    <t>HomeSend CVBA is a dubbing service that enables person-to-person transfers focusing on bridging the gap between the finance and telecommunication worlds. The company facilitates the integration of mobile wallets or money transfer systems from senders to receivers; provides access to other service providers, such as money transfer organizations and banks; and enables domestic interoperability between different mobile wallet deployments.</t>
  </si>
  <si>
    <t>HomeSend – Transforming cross-border payments</t>
  </si>
  <si>
    <t>ConvergeSol</t>
  </si>
  <si>
    <t>convergesolution.com</t>
  </si>
  <si>
    <t>A leading software dev consultancy, providing solutions mainly for Financial Services Industry such for Hedge fund, Family Office and Investment managers. A US Based Leading Software Development &amp; Digital Solution Provider ConvergeSol is a premier indu...</t>
  </si>
  <si>
    <t>ConvergeSol, Inc. is a premier industry. It is a custom software development company. The company specializes in providing software development and consulting services for the financial services industry specifically to Family Offices, Hedge Funds, and Investment Management companies in the USA.</t>
  </si>
  <si>
    <t>Fintapp</t>
  </si>
  <si>
    <t>fintapp.com</t>
  </si>
  <si>
    <t>Odoo Fintapp automates stock picking &amp; diversification, regardless of budget, knowledge &amp; time. We've programmed it to be wise, effortless &amp; instant for you. An Innovative startup recognized by FICCI &amp; Startup India, Fintapp is the simplest ever Indian...</t>
  </si>
  <si>
    <t>Fintelligence Technology Pvt., Ltd. doing business as Fintapp is the easiest stock market app in India, that automates and simplifies the whole process of long term equity investing and fundamental analysis for individual investors. It automates stock-picking, diversification, and re-balancing of equity portfolios regardless of budget, knowledge, and time.</t>
  </si>
  <si>
    <t>Altreva</t>
  </si>
  <si>
    <t>altreva.com</t>
  </si>
  <si>
    <t>Altreva is a company that specializes in stock market forecasting software. Their flagship product, Altreva Adaptive Modeler, is a software application that uses agent-based market simulation models to forecast stocks, forex pairs, Bitcoin, cryptocurre...</t>
  </si>
  <si>
    <t>Altreva specializes in financial time series forecasting and market simulation software. The company uses innovative technology such as agent-based market simulation models and evolutionary computing to create adaptive, evolving, and self-learning market modeling and forecasting solutions.</t>
  </si>
  <si>
    <t>Altreva specializes in financial time series forecasting and market simulation software</t>
  </si>
  <si>
    <t>Hedgewiz</t>
  </si>
  <si>
    <t>hedgewiz.co.uk</t>
  </si>
  <si>
    <t>HedgeWiz is a B2B payment platform that provides seamless payment and collection of funds, accounting system integration for automated payment orders, and the freedom of expanding into new markets using local payment methods. The company also offers po...</t>
  </si>
  <si>
    <t>HedgeWiz Pure Risk Management Solutions, Ltd. provides financial stability to global businesses by providing a platform for currency risk management. It also offers financial managers a simple- yet comprehensive- solution for identifying and mitigating currency exposures.</t>
  </si>
  <si>
    <t>Montana-Dakota Utilities Co.</t>
  </si>
  <si>
    <t>dakota.com</t>
  </si>
  <si>
    <t>Dakota provides investment sales professionals with the data and resources they need to do outreach effectively. Dakota helps investment salespeople find new leads, set up new investor meetings, and grow their careers. They offer scalable solutions to ...</t>
  </si>
  <si>
    <t>Dakota Funds Group, LLC is an independent distribution group that partners with boutique investment firms to provide early access to capital via a network of large RIAs in order to help launch a mutual fund. The company provides services in the areas of marketing, reporting, channel coverage, administration, sales process, strategic planning, and business model planning.</t>
  </si>
  <si>
    <t>Hashstacs</t>
  </si>
  <si>
    <t>stacs.io</t>
  </si>
  <si>
    <t>STACS is a Singapore headquartered FinTech company focused on ESG FinTech, operating ESGpedia, which powers the Monetary Authority of Singapore’s (MAS) Greenprint ESG Registry. STACS serves as the Nexus of ESG Finance with ESG data across multiple indu...</t>
  </si>
  <si>
    <t>Hashstacs Pte., Ltd. doing business as STACS is a blockchain development company and technology solution. The company specialized in blockchain, financial services, capital markets, fintech, tokenized securities, project management, and enterprise blockchain. It serves multiple industries as well as digital solutions for the financial sector to scale decarbonization financing and for corporates and SMEs in Singapore.</t>
  </si>
  <si>
    <t>STACS Blockchain - Shape the Future of Capital Markets</t>
  </si>
  <si>
    <t>Finartis</t>
  </si>
  <si>
    <t>finartis.com</t>
  </si>
  <si>
    <t>FINARTIS is a global financial technology company and banking software provider. They offer the Prospero suite of financial software solutions for wealth, risk, and portfolio management for banks, IAM, and Family Offices. Their solutions cover all aspe...</t>
  </si>
  <si>
    <t>Finartis Group SA is an IT company. It provides banking software solutions for the financial industry to help finance professionals. The company offers its services within the area.</t>
  </si>
  <si>
    <t>Investment &amp; Risk Management Software for Wealth Managers, Funds, Banks and Family Offices | Finartis Prospero</t>
  </si>
  <si>
    <t>Fi360</t>
  </si>
  <si>
    <t>fi360.com</t>
  </si>
  <si>
    <t>Fi360 is a financial services company that empowers financial intermediaries to use the Prudent Practices® to profitably gather, grow, and protect investors’ assets with a fiduciary standard of care. They provide training, technology, and analytics to ...</t>
  </si>
  <si>
    <t>Fi360, Inc. is a financial services company. It provides investment fiduciary education and practice management services. The company offers fiduciary education, investment analytics, support services, and industry insights for financial professionals.</t>
  </si>
  <si>
    <t>Ontech Solutions</t>
  </si>
  <si>
    <t>ontech.uk</t>
  </si>
  <si>
    <t>Ontech Solutions is a Managed IT Solutions provider covering Essex, Hertfordshire, and London. They deliver Hosting, Communications, Backup, Cloud, and Security solutions to businesses. They also provide IT support and services, specializing in cyberse...</t>
  </si>
  <si>
    <t>Ontech Solutions, Ltd. is a Managed IT Solutions provider. It provides a full range of Managed IT solutions and services that cover everything from on-demand tech support and procuring new software and hardware to ensuring the client's company is prepared for the future with industry-leading technology strategy and consultancy services. The company covers its services in Essex, Hertfordshire, and London.</t>
  </si>
  <si>
    <t>investUP</t>
  </si>
  <si>
    <t>investup.co</t>
  </si>
  <si>
    <t>investUP is a simple robo lending platform that allows users to easily spread their money across a wider range of P2P sites with just a few clicks. Users can earn up to 10% each year on their investments. investUP is FCA regulated and offers debt and e...</t>
  </si>
  <si>
    <t>UP Investments, Ltd., doing business as investUP helps debt &amp; equity crowdfunding investors see more, save time, and simplify. The company is the world's first crowdfunding supermarket bringing the debt and equity markets together in one place for investors it's completely unique.</t>
  </si>
  <si>
    <t>Simple and convenient crowdfunding</t>
  </si>
  <si>
    <t>Deven Software LLC</t>
  </si>
  <si>
    <t>devensoft.com</t>
  </si>
  <si>
    <t>Devensoft is a software company that provides sophisticated, state of the art software solutions for managing all aspects of the merger and acquisition process. Their product offering, EMA, combines time management and team management software and work...</t>
  </si>
  <si>
    <t>Deven Software, LLC is a software and services company that provides transaction and integration solutions to merger and acquisition professionals. The company provides software solutions for managing mergers and acquisitions to corporate buyers, merger and acquisition advisers, and private equity firms. It offers EMA-Integrate, a solution that enables advisers to organize various data points that are critical for acquisition; EMA-Transact, which offers information on multiple acquisition targets and allows users to track and evaluate risks; monitor market changes; and monitor and evaluate material performance changes; and software solutions to automate due diligence.</t>
  </si>
  <si>
    <t>Software for managing and streamlining mergers &amp; acquisitions</t>
  </si>
  <si>
    <t>Expersoft</t>
  </si>
  <si>
    <t>expersoft.com</t>
  </si>
  <si>
    <t>Expersoft Systems is a global provider of wealth, portfolio &amp; asset management software solutions and platforms. Expersoft Systems provides leading edge software solutions and services for wealth management and retail banks, asset management companies,...</t>
  </si>
  <si>
    <t>Expersoft Systems AG is a software development company. It provides software solutions and services for private and retail banks, family offices, asset managers, and brokers. The company serves clients within the surrounding areas.</t>
  </si>
  <si>
    <t>Provides leading-edge software solutions and services for wealth management and retail banks, asset management companies, family offices, and other financial service providers</t>
  </si>
  <si>
    <t>Leveris</t>
  </si>
  <si>
    <t>leveris.com</t>
  </si>
  <si>
    <t>LEVERIS is a banktech company that provides a cloud-native, real-time, non-legacy core banking platform for better banking and smarter lending. Their fully integrated digital banking platform allows customers to configure and rapidly launch digital-fir...</t>
  </si>
  <si>
    <t>Leveris, Ltd. is a software company that built a full-service, modular, banking-as-a-platform (BaaP) solution for traditional banks, new market entrants, and any consumer brand that wants to enter the banking and lending space. It delivers full-stack, standalone, core bank and lending platforms for traditional banks, challenger banks, and consumer brands.</t>
  </si>
  <si>
    <t>A completely modern, modular and non-legacy core banking platform.</t>
  </si>
  <si>
    <t>Calyx Software</t>
  </si>
  <si>
    <t>calyxsoftware.com</t>
  </si>
  <si>
    <t>Calyx Software is a leading provider of compliant mortgage software solutions. They offer a full suite of loan and mortgage origination software to streamline all phases of the loan process. Their solutions are designed for mortgage brokers, bankers, a...</t>
  </si>
  <si>
    <t>Calyx Technology, Inc. is a provider of affordable mortgage solutions for banks, credit unions, mortgage bankers, and brokers. The company specializes in mortgage solution software. It offers features point, point central, webcaster, and a platform for managing all aspects of the loan process.</t>
  </si>
  <si>
    <t>Calyx Point, Point-PointCentral and WebCaster provide mortgage origination, automation solutions for mortgage businesses</t>
  </si>
  <si>
    <t>Beam Software</t>
  </si>
  <si>
    <t>beamsoftware.com</t>
  </si>
  <si>
    <t>BEAM is the debt collection software solution for receivables firms BEAM is the highly comprehensive debt collection software solution that originating creditors, debt buyers, and collection agencies need. A Sophisticated Solutionfor Collection Softwar...</t>
  </si>
  <si>
    <t>Beam4D Enterprises, LLC doing business as Beam Software is a provider of portfolio management and collection software. The company offers a debt management and collection software platform. It combines a monthly subscription model with the most comprehensive family of collections, recovery, outsource vendor management, debt purchasing, and performance auditing software available today.</t>
  </si>
  <si>
    <t>Beam4D Enterprises Portfolio Management &amp; Collection Software</t>
  </si>
  <si>
    <t>Quantifacts</t>
  </si>
  <si>
    <t>quantifacts.com</t>
  </si>
  <si>
    <t>Quantifacts, Inc. is an IT and services company specializing in providing business intelligence systems for the Wealth Management industry. The intelligence you need for high level pricing, discount management, and relationship level negotiations See h...</t>
  </si>
  <si>
    <t>Quantifacts, Inc. provides business intelligence software and services to banks and trust companies. It offers a Q4 wealth management system a database system, which provides modeling, forecasting, and industry reports that explain the causes of revenue change in the money management business.</t>
  </si>
  <si>
    <t>Donnelley Financial Solutions</t>
  </si>
  <si>
    <t>dfinsolutions.com</t>
  </si>
  <si>
    <t>Donnelley Financial Solutions (DFIN) is a leading global risk and compliance solutions company. We provide insightful technology, industry expertise, and data insights to clients across the globe. Our products and services cater to public corporations,...</t>
  </si>
  <si>
    <t>Donnelley Financial Solutions, Inc. (DFIN)  is a provider of innovative, software and technology-enabled financial regulatory and compliance solutions. It provides regulatory filing and deal solutions to public and private companies, mutual funds, and other regulated investment firms.</t>
  </si>
  <si>
    <t>Donnelley Financial Solutions (DFIN) | Risk &amp; Compliance Solutions</t>
  </si>
  <si>
    <t>Cyndx</t>
  </si>
  <si>
    <t>cyndx.com</t>
  </si>
  <si>
    <t>Cyndx is an AI powered search and discovery engine built to simplify deal origination. Cyndx helps business leaders identify opportunities by combining AI technology with the most comprehensive database of private company data on the market. Cyndx is a...</t>
  </si>
  <si>
    <t>Cyndx HoldCo, Inc. doing business as Cyndx Networks, LLC offers a platform to financial services customers to help them find and research privately-held companies as prospective investment opportunities or client engagement opportunities. It offers several web-based platform products: 'Finder,' for finding and researching companies, 'Raiser,' for finding and researching Dealmakers, and 'Owner,' for cap table and equity distribution management. It also offers data integrations. Private Equity, Venture Capital, Investment Bank, Corporate Development, and other firms participating in Mergers &amp; Acquisitions leverage Cyndx's products and data for Deal Sourcing and to identify M&amp;A Trends.</t>
  </si>
  <si>
    <t>Connects companies looking for capital with institutional investors</t>
  </si>
  <si>
    <t>TreasurySpring</t>
  </si>
  <si>
    <t>treasuryspring.com</t>
  </si>
  <si>
    <t>TreasurySpring is a financial technology company that provides a simple digital portal for cash investments. Their Fixed Term Fund platform connects cash rich firms to institutional borrowers, offering transparent and diversified investment options. Th...</t>
  </si>
  <si>
    <t>TreasurySpring, Ltd. is a provider of a financial investment platform intended to revolutionize institutional short-term funding markets. The company's platform is based on applied legal, financial, and operational technology that facilitates the creation, issuance, and investment in a new class of financial instrument, fixed-term funds, enabling investors and lenders to diversify away from the current exposure to unsecured financial institution risk while increasing security and yields.</t>
  </si>
  <si>
    <t>Financial technology company dedicated to democratising short-term funding markets</t>
  </si>
  <si>
    <t>ebankIT</t>
  </si>
  <si>
    <t>ebankit.com</t>
  </si>
  <si>
    <t>ebankIT is an omnichannel banking software company providing innovative technologies that allow banking customers to control their finances and invest their savings easily on their favorite channels. They create products focused on delivering core bank...</t>
  </si>
  <si>
    <t>EbankIT Omnichannel Innovation, S.A. is an international company that develops a leading Omni-channel digital banking platform with capabilities to enable banks and credit unions to run lean, run smart and innovate fast, helping its customers to be one step ahead at a fraction of the cost, time and effort. The company offers Commercial GPS, a solution for financial institutions' sales team to manage various commercial sales; contact center services; kiosk solutions; Account Management, a branch application to support the account opening and maintenance procedures.</t>
  </si>
  <si>
    <t>Digital banking platform allows banks and credit unions to lead the digital transformation at a fraction of the cost, time and effort</t>
  </si>
  <si>
    <t>Mccoy Global Links</t>
  </si>
  <si>
    <t>mccoygloballinks.com</t>
  </si>
  <si>
    <t>Make the most of our market expertise to successfully implement strategic and organisational change Whatever your business plans and aspirations, we’ll help to get you there. From growth and cost-reduction plans, radical structural change and planne...</t>
  </si>
  <si>
    <t>Mccoy Global Links Pvt., Ltd. is a Global Integrated IT Services certified company. The company has partnered with reputed brands, startup ventures, and IT companies to help them realize the solution requirements and deliver them effectively and efficiently.</t>
  </si>
  <si>
    <t>Mccoy Global Links | Technology | Innovation | Transformation</t>
  </si>
  <si>
    <t>VESTBERRY</t>
  </si>
  <si>
    <t>vestberry.com</t>
  </si>
  <si>
    <t>VESTBERRY is a portfolio management and reporting software for venture capital and private equity. It manages nearly $5 billion of investments in companies such as Wolt, Carta, Stripe, or eToro. The software offers automation of workflow, reporting, co...</t>
  </si>
  <si>
    <t>Vestberry s.r.o. is a developer of fund management and reporting software intended to assist investors in managing funds. The company's software offers automation in workflow, reporting, and communication with limited partners. It serves customers within the area.</t>
  </si>
  <si>
    <t>Fund Management, Reporting &amp; Analytics Software for Venture Capital</t>
  </si>
  <si>
    <t>FINBOURNE Technology</t>
  </si>
  <si>
    <t>finbourne.com</t>
  </si>
  <si>
    <t>FINBOURNE Technology is a financial technology company that offers financial data management software and fintech solutions. They provide an interoperable approach to data management, delivering a unified, trusted, and consolidated view of financial da...</t>
  </si>
  <si>
    <t>Finbourne Technology, Ltd. is a developer of financial software created to liberate financial institutions from the limitations of its data systems and equip to build a simple, connected, and more informed future. The company's investment management platform, LUSID, is open, scalable, and utility-based and offers investment data storage, secures a full history of every transaction and adjustment the company makes, and provides powerful interrogation capabilities. It serves customers in the financial sector.</t>
  </si>
  <si>
    <t>To liberate the financial community from the limitations of their data systems and equip them to build a simple, more informed future</t>
  </si>
  <si>
    <t>EQL Business Solutions Pvt Ltd</t>
  </si>
  <si>
    <t>eqlsoft.com</t>
  </si>
  <si>
    <t>EQL Business Solutions Private Limited is a Multi Domain Prominent IT Integrated Solutions providing Company which delivers software &amp; Application Services. EQL is a Multi Domain IT Integrated Solutions Company providing Custom Software Development, Bu...</t>
  </si>
  <si>
    <t>EQL Business Solutions Pvt., Ltd. is a multi-domain prominent IT integrated solutions provider company. The company offers value-added IT offshore development services and business outsourcing solutions. It delivers Applications services, Infrastructure services, Business Process Management (BPM ), and Enterprise Resource Planning services globally through a combination of technology experts, and domain and process expertise.</t>
  </si>
  <si>
    <t>EQL-Working Multi Domains Software Company in India.</t>
  </si>
  <si>
    <t>Portfolio Science</t>
  </si>
  <si>
    <t>portfolioscience.com</t>
  </si>
  <si>
    <t>PortfolioScience specializes in risk management technology for financial institutions, investment services, financial advisors, and hedge funds. The company's products allow fund managers, traders, and investors alike to access powerful risk analysis c...</t>
  </si>
  <si>
    <t>Portfolio Science, Inc. is a software company. It specializes in risk management technology for financial institutions, investment services, financial advisers, and hedge funds. The company serves clients in the Americas, Europe, Asia, and Africa spanning the brokerage, fund administrator, hedge fund, and mutual fund industries.</t>
  </si>
  <si>
    <t>Contovista</t>
  </si>
  <si>
    <t>contovista.com</t>
  </si>
  <si>
    <t>Contovista is a Swiss startup specialized in big data analytics, business intelligence, visualization, and search over financial data. They offer products and services that enable financial institutions to integrate and adapt innovative solutions in a ...</t>
  </si>
  <si>
    <t>Contovista AG is a Swiss startup company. It specializes in big data analytics, business intelligence, visualization, and search over financial data. The company offers products and services that enable financial institutions to integrate and adapt innovative solutions. It serves throughout the country.</t>
  </si>
  <si>
    <t>Specialised on big data analytics, business intelligence and visualisation of financial data</t>
  </si>
  <si>
    <t>UniBit, Inc.</t>
  </si>
  <si>
    <t>unibit.ai</t>
  </si>
  <si>
    <t>UniBit is a company that provides real-time and historical data for the stock market, news, economic indicators, forex, and cryptocurrencies. They leverage technologies in natural language processing, machine learning, and cloud computing to deliver ad...</t>
  </si>
  <si>
    <t>UniBit, Inc. is a News publishing company powered by Natural Language Processing and Machine Intelligence. It deploys data-based newsfeeds and handles search queries to fulfill data demand. The company serves its services within the United States.</t>
  </si>
  <si>
    <t>Eknow</t>
  </si>
  <si>
    <t>eknow.com</t>
  </si>
  <si>
    <t>M&amp;A Software Tools: Integration/PMI, Pre Close, Diligence, Corp Dev The Ultimate M&amp;A Tool Kit. Business process automation, M&amp;A workflows, project management, reporting, communications. Diligence, pre close, acquisition integration, checklists. Modular...</t>
  </si>
  <si>
    <t>Eknow, Inc. is a software-as-a-service provider that develops mergers and acquisitions automation software solutions. The company offers eknow Integrator, a mergers and acquisitions automation tool that enables companies to automate, simplify, and streamline every stage of the mergers and acquisitions programs; and enable users to collect, aggregate, and report data automatically, as well as manage tasks, documents, people, and teams.</t>
  </si>
  <si>
    <t>Arlington, virginia-based developer of merger &amp; acquisition automation software</t>
  </si>
  <si>
    <t>TechRules</t>
  </si>
  <si>
    <t>techrules.com</t>
  </si>
  <si>
    <t>TechRules is a leading consultancy and Wealth Management Software provider to financial entities. We develop modular, scalable and APIfied technology to meet customers' specific requirements. We provide WealthTech expertise for business automation to f...</t>
  </si>
  <si>
    <t>TechRules S.A. is a developer company of digital wealth management software designed to provide channel wealth management solutions to financial entities. It engages in developing functional, turn-key, financial cloud-based applications that offer automated, algorithm-driven financial planning services to manage different data sources and obtain accurate reports such as risk profiling, backtesting, wealth management, portfolio management, and more, thereby enabling direct and institutional investors to manage its wealth in a better way. It serves globally.</t>
  </si>
  <si>
    <t>Ensuring that your privacy is protected and that your personal information is kept safe</t>
  </si>
  <si>
    <t>Effisols</t>
  </si>
  <si>
    <t>effisols.com</t>
  </si>
  <si>
    <t>Portfolio Optimization Software from Efficient Solutions Inc.</t>
  </si>
  <si>
    <t>Efficient Solutions, Inc. is focused on bringing innovative portfolio optimization, asset allocation, and retirement software at an affordable price. Its products are designed for both investment professionals and sophisticated personal investors.</t>
  </si>
  <si>
    <t>ACI Worldwide Nebraska</t>
  </si>
  <si>
    <t>aciworldwide.com</t>
  </si>
  <si>
    <t>ACI Worldwide is a software company providing real time payment solutions to corporations to process digital payments, enable omni commerce and manage fraud. ACI Worldwide at the heart of payments. ACI Worldwide, the Universal Payments (UP) company, po...</t>
  </si>
  <si>
    <t>ACI Worldwide, Inc. is a software company that develops markets, installs, and supports software products and solutions for digital payments. The company offers the tools to process and manage digital payments, enable omni-commerce payments, present and process bill payments, and manage fraud and risk. It caters to banks, merchants, and billers across the country.</t>
  </si>
  <si>
    <t>IHS Markit</t>
  </si>
  <si>
    <t>ihsmarkit.com</t>
  </si>
  <si>
    <t>IHS Markit, Ltd. is a leading provider of data and analytics to corporate and sovereign clients across a wide variety of industries. The company offers information, analytics, and solutions to customers in business, finance, and government, improving operational efficiency and providing deep insights. It provides information and analysis to support the decision-making process of businesses and governments regarding various industries, serving diverse types of clients.</t>
  </si>
  <si>
    <t>Since 1984, Seismic Micro-Technology, Inc (SMT) has provided the upstream E&amp;P industry with innovative software solutions that have</t>
  </si>
  <si>
    <t>ETFreplay.com</t>
  </si>
  <si>
    <t>etfreplay.com</t>
  </si>
  <si>
    <t>We are an analysis &amp; backtesting website. Investors use our software to aid in decision-making and build a robust &amp; repeatable investment process. For more info, copy &amp; paste the URLs below: Basic 1-Min Explainer Video: https://www.etfreplay.com/ Free Apps: www.etfreplay.com/backtest.aspx Product Review: http://tinyurl.com/78a3554</t>
  </si>
  <si>
    <t>ETFreplay.com, Inc. is a research, analysis and backtesting website for Exchange Traded Funds. The company's tools are designed to allow investors to find, test and pursue a robust and repeatable process for gaining exposure to up-trends while avoiding large drawdowns.</t>
  </si>
  <si>
    <t>Synaptic</t>
  </si>
  <si>
    <t>synaptic.com</t>
  </si>
  <si>
    <t>Synaptic is an alternative data platform that helps financial firms and investors get actionable insights from vast amounts of data. Synaptic helps data-driven investors get market insights from a wide spectrum of alternative data on a single no-code p...</t>
  </si>
  <si>
    <t>Vy Labs Technologies Pvt., Ltd. doing business as Synaptic is an alternative data platform that helps financial services firms and investors get actionable insights from vast amounts of data. It also offers a web-based platform, a data reconciliation system, and data integrations for Venture Capital, Private Equity, and other alternative investors to derive insights from data in order to optimize deal sourcing, improve business development, and inform investment decisions. The company serves clients throughout the country.</t>
  </si>
  <si>
    <t>An alternative data platform that provides actionable insights for private and public market investors</t>
  </si>
  <si>
    <t>Modano</t>
  </si>
  <si>
    <t>modano.com</t>
  </si>
  <si>
    <t>Financial modeling for clarity and control. Modano provides financial modeling software that offers real-time clarity and control over your numbers. With Modano, you can easily forecast your business' profit and cash flow, generate accurate cash flow p...</t>
  </si>
  <si>
    <t>Modano Pty., Ltd. is the world's only financial model content management and sharing system for Microsoft Excel. Its innovative business leaders and advisors with the tools and knowledge to effectively, affordably, and efficiently undertake financial modeling-based analysis, including Budgeting and planning, Cash flow forecasting, Virtual CFO, Restructurings and turnarounds, mergers, and acquisitions, Valuations.</t>
  </si>
  <si>
    <t>Modano | Financial modeling | A better way.</t>
  </si>
  <si>
    <t>Artivest</t>
  </si>
  <si>
    <t>artivest.co</t>
  </si>
  <si>
    <t>Artivest is a digital platform that connects private investment managers and investors. They provide access to top quality private equity and hedge funds that are typically only available to institutional investors. Their platform offers a seamless exp...</t>
  </si>
  <si>
    <t>Artivest Holdings, Inc. offers an online fundraising platform for private investment managers and investors. The company provides a carefully vetted investor community with access to exceptional private equity and hedge funds. Its power funds with technology that streamlines workflows, conserving precious bandwidth for more impactful interactions with investors.</t>
  </si>
  <si>
    <t>Artivest Brokerage, LLC operates as a brokerage firm</t>
  </si>
  <si>
    <t>Invessence, Inc.</t>
  </si>
  <si>
    <t>invessence.com</t>
  </si>
  <si>
    <t>Invessence provides digital wealth management technology that enables asset managers, broker dealers, and advisors to deliver their investment solutions at scale. Our flexible technology provides a dynamic user experience for both the advisor and inves...</t>
  </si>
  <si>
    <t>Invessence, Inc. is a company that provides digital wealth management technology that enables asset managers, broker-dealers, and advisors to deliver its investment solutions at scale. Its flexible technology provides a dynamic user experience for both the advisor and investor by simplifying the entire investing process into a streamlined online solution. It serves clients across the United States.</t>
  </si>
  <si>
    <t>Digital wealth management technology for asset managers, broker-dealers and advisors</t>
  </si>
  <si>
    <t>CreditRiskMonitor</t>
  </si>
  <si>
    <t>creditriskmonitor.com</t>
  </si>
  <si>
    <t>CreditRiskMonitor is a web-based financial information service that helps credit, supply, and finance professionals stay ahead of significant financial risk. They provide in-depth credit and financial analysis, up-to-date news, insightful scores, and d...</t>
  </si>
  <si>
    <t>CreditRiskMonitor.com, Inc. provides business-to-business Internet-based services primarily for corporate credit professionals in the United States. The company publishes commercial credit reports of public companies worldwide that offer analysis of financial statements, including ratio analysis and trend reports, peer analyses, FRISK scores, and Altman Z default scores, as well as Moody's Investors Service, Standard and Poor's, and Fitch rating issuer ratings.</t>
  </si>
  <si>
    <t>Public and web data focused on ESG factors including employee engagement, CEO perception, workplace quality, and more</t>
  </si>
  <si>
    <t>Tora Trading Services</t>
  </si>
  <si>
    <t>tora.com</t>
  </si>
  <si>
    <t>TORA is a leading provider of advanced investment management technologies for asset managers, hedge funds, proprietary trading firms, and sell-side trading desks globally. They offer a cloud-based front-to-back office technology solution that includes ...</t>
  </si>
  <si>
    <t>TORA Trading Services, Ltd. provides a cloud-based trading technology and financial services. The company's platform includes a portfolio management system, a suite of execution and pre and post-trade compliance tools, an order management system, an execution management system, analytics solutions, and a risk management system that are available as a unified platform, and individual components.</t>
  </si>
  <si>
    <t>Industry-leading global provider of advanced investment management technologies supporting the full trading lifecycle</t>
  </si>
  <si>
    <t>Leimberg and LeClair</t>
  </si>
  <si>
    <t>leimberg.com</t>
  </si>
  <si>
    <t>Leimberg &amp; Leclair is a company that provides financial planning and wealth management services. They offer a wide range of services including retirement planning, estate planning, investment management, and tax planning. With a team of experienced pro...</t>
  </si>
  <si>
    <t>Leimberg, LeClair &amp; Lackner, Inc. is an estate and financial planning software company. It provides software for estate and financial planning. It also develops software products for the estate planning community as well as offers financial services, the Internet, real estate, and software.</t>
  </si>
  <si>
    <t>Oper</t>
  </si>
  <si>
    <t>opercredits.com</t>
  </si>
  <si>
    <t>Oper is a digital mortgage platform that helps lenders and brokers streamline their mortgage distribution. They offer a white-labelled solution that digitizes the mortgage process from contact to contract, increasing conversions and lowering transactio...</t>
  </si>
  <si>
    <t>Oper Credits BV is a technology solution company. It supports leverage mortgage providers. The company serves its services around Europe.</t>
  </si>
  <si>
    <t>Oper is a leader in cloud-based digital mortgage software, providing personalized and digital journeys for borrowers, brokers, and lenders</t>
  </si>
  <si>
    <t>Pulse360</t>
  </si>
  <si>
    <t>pulse360.com</t>
  </si>
  <si>
    <t>Pulse360 is an engine for your documentation. It is a data-driven online advertising and marketing network that helps financial advisors automate and streamline meeting preparations and follow-ups. With Pulse360, advisors can effortlessly craft stunnin...</t>
  </si>
  <si>
    <t>Pulse360, Inc. is a data-driven ad technology company that provides content-targeted sponsored links for online advertisers and publishers. The company's sponsored links network connects marketers with audiences on various partner sites, including MSNBC, Weather.com, Gannett Digital, USA Today.com, Newsweek.com, CBS Television Stations, and Comcast.net.</t>
  </si>
  <si>
    <t>Users streamline the meeting process, from meeting prep to meeting summaries</t>
  </si>
  <si>
    <t>easyfolio</t>
  </si>
  <si>
    <t>easyfolio.de</t>
  </si>
  <si>
    <t>Easyfolio is a financial services company that provides easy and accessible investment solutions. They offer a range of ETF portfolios that are designed to be broadly diversified and suitable for both experienced and inexperienced investors. With easyf...</t>
  </si>
  <si>
    <t>easyfolio GmbH provides investment management services. The company offers investment calculation, income plans, insurances, investment philosophy, and portfolio allocation services.</t>
  </si>
  <si>
    <t>Enables to invest in diversified portfolio</t>
  </si>
  <si>
    <t>Mark to Market</t>
  </si>
  <si>
    <t>marktomarket.io</t>
  </si>
  <si>
    <t>MarktoMarket is a data platform built to provide world class intelligence. MarktoMarket connects M&amp;A advisers and investors to the UK’s most comprehensive and easily searchable database of private market intelligence. Our customers told us that they we...</t>
  </si>
  <si>
    <t>MarktoMarket Valuations, Ltd. is a fintech startup that provides software applications. The company offers Private Markets, Data, FinTech, Information Services, and Valuations. It serves clients throughout the area.</t>
  </si>
  <si>
    <t>MarktoMarket | M&amp;A Data &amp; Analytics Platform</t>
  </si>
  <si>
    <t>Proseeder Technologies</t>
  </si>
  <si>
    <t>proseeder.com</t>
  </si>
  <si>
    <t>ProSeeder is a fully integrated, highly configurable platform for financial firms to manage investment opportunities and business operations. It is an enterprise software solution that empowers corporates to accelerate innovation. ProSeeder is a SaaS-b...</t>
  </si>
  <si>
    <t>Proseeder Technologies, Inc. offers financial firms a fully integrated, yet highly configurable cloud-based platform to manage private funding opportunities and investments. The company specializes in venture capital, broker-dealers, family offices, and investment banks.</t>
  </si>
  <si>
    <t>ProSeeder | Professional Funding Technology</t>
  </si>
  <si>
    <t>Inframation</t>
  </si>
  <si>
    <t>inframationgroup.com</t>
  </si>
  <si>
    <t>Global infrastructure finance news, events and data from Inframation News and Inframation Deals</t>
  </si>
  <si>
    <t>Inframation, Ltd. provides real-time news, market intelligence, research, and data for individuals and companies working in the infrastructure finance market in the United Kingdom and internationally. It offers online news and research for the infrastructure market covering greenfield and brownfield transactions; InfraAmericas, which publishes market intelligence for infrastructure investment community across the Americas, such as the United States, Canada, and Latin America; and InfraLatinAmerica that provides market intelligence through a combination of news, analysis, and opinion, along with market data.</t>
  </si>
  <si>
    <t>Inframation is the leading provider of real-time actionable intelligence for the infrastructure community. We monitor deal-led, principal investing in the development of new infrastructure assets and the acquisition of operational assets and companies to give you research, analysis, intelligence and data</t>
  </si>
  <si>
    <t>M2P Fintech</t>
  </si>
  <si>
    <t>m2pfintech.com</t>
  </si>
  <si>
    <t>M2P Fintech is an API infrastructure giant that delivers futuristic and customer-centric fintech solutions through cutting-edge technology. They offer a wide range of solutions across Payments, Lending, and Banking, supporting banks, NBFCs, and online ...</t>
  </si>
  <si>
    <t>Provides an integrated bank grade digital payments platform, encompassing all retail payment assets in India</t>
  </si>
  <si>
    <t>TaxFlow</t>
  </si>
  <si>
    <t>taxflowsolutions.com</t>
  </si>
  <si>
    <t>TaxFlow is tax practice management software that helps you organize your client's tax work. Our workflow tool is designed with the tax preparation process in mind.</t>
  </si>
  <si>
    <t>Kony</t>
  </si>
  <si>
    <t>kony.com</t>
  </si>
  <si>
    <t>Konylabs It Services Private Limited is an information technology and services company based out of 9th Floor, Plot No H1B Phoenix Infocity Private Limited SEZ (IT/ITES) Hitech City, Madhapur, Shaikpet, Telangana, India.</t>
  </si>
  <si>
    <t>Kony, Inc. develops enterprise applications and platforms designed to help enterprises transform ideas into innovative and secure omnichannel applications. The company's cloud-based applications and platforms empower businesses to develop and manage own applications to better engage with the customers, partners, or employees by rapidly delivering applications across the broadest array of devices and systems, today and in the future. It enables organizations to grow in terms of revenue.</t>
  </si>
  <si>
    <t>Provider of mobile enterprise application development platform</t>
  </si>
  <si>
    <t>Avaloq</t>
  </si>
  <si>
    <t>avaloq.com</t>
  </si>
  <si>
    <t>Avaloq is a global leader in digital banking solutions. Its core banking platform and wealth management technology are delivered through Software as a Service (SaaS) and on premises models. Avaloq’s Business Process as a Service (BPaaS) offers a high d...</t>
  </si>
  <si>
    <t>Avaloq Group, Ltd. is an international fintech company that digitizes the automation of the financial services industry. The company offers front applications, such as mobile banking, and wealth advisory. It provides Web banking and EAM banking solutions.</t>
  </si>
  <si>
    <t>Provides integrated and comprehensive solutions for wealth management, universal and retail bank</t>
  </si>
  <si>
    <t>Windham Labs</t>
  </si>
  <si>
    <t>windhamlabs.com</t>
  </si>
  <si>
    <t>Windham Labs is a global leader in investment technology and research, offering innovative software solutions for asset allocation and risk management. They provide a sophisticated suite of portfolio construction and risk management software that embod...</t>
  </si>
  <si>
    <t>Windham Labs is a software company. It provides portfolio construction and risk management software. The company serves customers in the United States.</t>
  </si>
  <si>
    <t>Asset Allocation and Risk Management Software Solutions</t>
  </si>
  <si>
    <t>Artiffex</t>
  </si>
  <si>
    <t>artiffex.com</t>
  </si>
  <si>
    <t>Accounting firms and family offices of all sizes trust Artiffex to increase their efficiency and reduce costs. Our unique automated platform and outsourcing services eliminates manual entry in investment accounting reconciliation, increasing operationa...</t>
  </si>
  <si>
    <t>Artiffex Universal Data Conversion, Inc. provides accounting reconciliation software services. The company offers an automated platform and outsourcing services can increase operational efficiency that allows clients to remain competitive in a rapidly changing landscape.</t>
  </si>
  <si>
    <t>Provides accounting reconciliation software services</t>
  </si>
  <si>
    <t>Made Market, Inc.</t>
  </si>
  <si>
    <t>mademarket.co</t>
  </si>
  <si>
    <t>MadeMarket is an end to end transaction execution and relationship management platform for investment bankers, private equity professionals, lenders, and companies. They provide powerful tools for M&amp;A and financings. The company has been trusted worldw...</t>
  </si>
  <si>
    <t>Made Market, Inc. operates an end-to-end transaction execution and relationship management platform for investment bankers, private equity professionals, lenders, and companies. The company exists to make corporate finance professionals more productive and successful.</t>
  </si>
  <si>
    <t>Investment Banking CRM, M&amp;A software, Deal Tracking/Deal Management SaaS - Made Market</t>
  </si>
  <si>
    <t>Income Lab</t>
  </si>
  <si>
    <t>incomelaboratory.com</t>
  </si>
  <si>
    <t>Income Lab is a provider of truly dynamic retirement planning software for financial advisors. Their mission is to revolutionize retirement planning. They offer turn-by-turn directions to help clients navigate through retirement. They also provide an a...</t>
  </si>
  <si>
    <t>Income Laboratory, Inc. is a retirement income planning and management platform that leverages cutting-edge data science and research to improve retirement income planning. The company's innovative web- and API-based platform combines deep pools of the market and economic data with sophisticated retirement income strategies and a suite of "reality-based" tools that allow financial professionals to deliver better retirement income and risk management solutions to clients.</t>
  </si>
  <si>
    <t>A retirement income planning and management platform</t>
  </si>
  <si>
    <t>WeConvene</t>
  </si>
  <si>
    <t>weconvene.com</t>
  </si>
  <si>
    <t>WeConvene is a cloud-based event management platform that helps the capital markets community book better®. Established in 2012, WeConvene makes the creation, distribution, marketing, and execution of professional meetings, including virtual ones, fast...</t>
  </si>
  <si>
    <t>WeConvene, Ltd. operates as a Web-based platform to enhance corporate access for the global investment community. The company's platform provides buy-side customers with access to corporate access invitations from the sell side, as well as to various corporate action events, such as earnings calls, AGMs, EGMs, analyst, and investor days and more.</t>
  </si>
  <si>
    <t>Global marketplace for the creation, marketing,, discovery and booking of investor meetings. We connect all sides of the capital markets</t>
  </si>
  <si>
    <t>Risk Edge Solutions</t>
  </si>
  <si>
    <t>riskedgesolutions.com</t>
  </si>
  <si>
    <t>Risk Edge Solutions is a leading provider of Machine Learning &amp; Risk Analytics for Energy &amp; Commodity Trading Players. Risk Edge is the World's only Real Time Risk Software provider with the World's Largest Instrument Pricing Library built specially fo...</t>
  </si>
  <si>
    <t>Risk Edge Solutions Pvt., Ltd. is a risk and predictive analytics company that provides deeper business insights using sophisticated algorithms. It offers machine learning, market edge, plan edge, var edge, credit risk, and consulting. The company provides its services to clients in India, Singapore, the UK, the US, Malaysia, and Australia.</t>
  </si>
  <si>
    <t>Real-time risk software provider for the energy and commodity industry</t>
  </si>
  <si>
    <t>Equistor</t>
  </si>
  <si>
    <t>equistor.com</t>
  </si>
  <si>
    <t>Equistor accelerates value creation in portfolio companies and improves monitoring for private equity firms, corporate headquarters and investors.</t>
  </si>
  <si>
    <t>Equistor B.V. is a program management application for critical transformation initiatives and provides portfolio companies, private equity and corporates improved monitoring. The firm's unique approach supports investors, deal teams, and operations teams with a common platform to track the value creation performance of portfolio companies and improve decision-making based on sophisticated real-time reporting.</t>
  </si>
  <si>
    <t>Monitor the performance of portfolio companies and improve decision-making</t>
  </si>
  <si>
    <t>Leverate</t>
  </si>
  <si>
    <t>leverate.com</t>
  </si>
  <si>
    <t>Leverate is a leading technology solutions provider in the Forex industry. They offer innovative products and services to simplify running a Forex business. Their flagship product, LXSuite, is a comprehensive solution that includes platforms, software,...</t>
  </si>
  <si>
    <t>Leverate Technological Trading, Ltd. operates as a technology provider for the online financial brokerage industry worldwide. It offers Live Rate Feed, a service solution covering symbols in various financial markets; and Web Trader, a broker-branded platform that is integrated and synchronized with the downloadable version of the MetaTrader Client and other proprietary platforms.</t>
  </si>
  <si>
    <t>Leverate provides technological solutions for forex businesses</t>
  </si>
  <si>
    <t>AGS Transact Technologies</t>
  </si>
  <si>
    <t>agsindia.com</t>
  </si>
  <si>
    <t>AGS Transact Technologies is one of India's largest integrated omnichannel payment solutions providers. They offer a wide range of products and services including ATM and Cash Recycler Machines outsourcing, cash management, and digital payment solution...</t>
  </si>
  <si>
    <t>AGS Transact Technologies, Ltd. is one of the leading providers of end-to-end cash and digital payment solutions and automation technology. It provides customized products and services comprising ATM outsourcing and cash management, as well as online payment systems including payment providers for merchants, transaction processing services, and mobile wallets.</t>
  </si>
  <si>
    <t>AGS Transact end-to-end payment solutions provider with a wide spectrum of highly customized solutions with the aid of modern technology</t>
  </si>
  <si>
    <t>Shield.</t>
  </si>
  <si>
    <t>shieldfc.com</t>
  </si>
  <si>
    <t>Shield delivers a new way for compliance teams to see more context, know more risk insights, and solve more eComms compliance challenges for finances services. Centralize compliance archiving and data management. Streamline your eDiscovery process. Hon...</t>
  </si>
  <si>
    <t>Shield Financial Compliance (Shield FC) is a developer of a data management platform designed to automate ecomms record-keeping and investigation compliance tasks. Its platform captures, archives, analyses and investigates each and every interaction across all eComms channels, enabling financial institutions, including trading venues, retail banks, investment firms, and asset managers, to intelligently and efficiently store, manage and control communication data.</t>
  </si>
  <si>
    <t>A cross-regulation compliance platform that provides a 360 view on eComms and trades utilizing AI, NLP and Visualization capabilities to make compliance more efficient and ROI driven</t>
  </si>
  <si>
    <t>360 View</t>
  </si>
  <si>
    <t>360view.com</t>
  </si>
  <si>
    <t>360 View is a CRM platform developed for banks and credit unions. It provides all the tools necessary to maximize team performance and improve customer service. With 360 View, you can have a holistic view of your customers and their needs, allowing you...</t>
  </si>
  <si>
    <t>inBusiness Services, Inc. doing business as 360 View is a banking company.  It provides all the tools necessary to maximize team performance and improve customer service. The company operates in the United States.</t>
  </si>
  <si>
    <t>NETinfo</t>
  </si>
  <si>
    <t>netinfo.eu</t>
  </si>
  <si>
    <t>NETinfo is a versatile and innovative technology company that has been enabling digital transformation strategies for banks and financial institutions since 2000. NETinfo’s flagship products, NETinfo Digital Banking Platform and NETinfo Mobile Financia...</t>
  </si>
  <si>
    <t>NETinfo plc is a niche software company. The company provides innovative e-banking, mobile banking, and mobile payment solutions to banking and financial institutions worldwide. Its flagship product, NETteller, is an Omni-Channel Banking Solution that has been designed to adapt to the current and future demands of any banking or financial institution worldwide.</t>
  </si>
  <si>
    <t>Create a seamless transition between multiple channels through one unified system</t>
  </si>
  <si>
    <t>MoadBus</t>
  </si>
  <si>
    <t>moadbus.com</t>
  </si>
  <si>
    <t>MoadBus Inc. is an innovative technology company, dedicated to providing scalable, advanced, and cost-effective business solutions to financial institutions worldwide.</t>
  </si>
  <si>
    <t>MoadBus, Inc. is an innovative technology company. It offers testing and compliance tools that facilitate rapid and focused testing of core banking systems. The company also provides consulting services and joint development initiatives to financial institutions worldwide. Its services include management consulting, functional design, development, implementation, and support.</t>
  </si>
  <si>
    <t>Innovative technology company providing scalable and cost effective business solutions to financial institutions worldwide</t>
  </si>
  <si>
    <t>Visible.vc</t>
  </si>
  <si>
    <t>visible.vc</t>
  </si>
  <si>
    <t>Visible.vc is an investor relationship hub that provides fundraising, stakeholder communication, and reporting tools for startup founders and the investors who back them. Their software solutions help founders raise venture capital, manage relationship...</t>
  </si>
  <si>
    <t>Visible.vc, Inc. is to owns and operates an online platform that enables startups and investors to share, manage, and report performance of the individual and aggregate investments. The company's investor relation management platform enables users to track and report on the performance of individual and aggregate investments and provides portfolio companies tools to simplify investor communication, capitalization table management, and ongoing performance tracking.</t>
  </si>
  <si>
    <t>Capture key performance data and share your story with your stakeholders all in one platform</t>
  </si>
  <si>
    <t>Surecomp</t>
  </si>
  <si>
    <t>surecomp.com</t>
  </si>
  <si>
    <t>Surecomp is the leading global trade finance software and solutions provider for banks and corporations. They offer SWIFT certified software, both in the cloud and on premise. Their automated global trade solutions include seamless front to back trade ...</t>
  </si>
  <si>
    <t>Surecomp, Inc. is a software company that provides trade finance solutions for banks and multinational corporations. The company offers global trade finance solutions that include seamless front-to-back trade finance, streamlined receivables management, and treasury confirmation matching for banks and corporations. It offers its services to businesses globally.</t>
  </si>
  <si>
    <t>Global Trade Solutions for Banks and Corporations</t>
  </si>
  <si>
    <t>Millennium Information Solution Ltd.</t>
  </si>
  <si>
    <t>mislbd.com</t>
  </si>
  <si>
    <t>Millennium Information Solution is a software company specializing in Core Islamic Banking solutions. They offer a range of software solutions including Mobile Banking Application, Agent Banking, Internet Banking, Automated Clearing, Islamic Treasury S...</t>
  </si>
  <si>
    <t>Millennium Information Solution, Ltd. established itself as a reliable software company in the banking and finance industry at home and abroad through its commitment and dedication towards quality, innovation and customer satisfaction. The company continuously strives to improve software solutions customized not only to clients' needs, but also complying with the best practices of the banking and finance industry. it specializes in a software solution that provides a competitive advantage by improving the decision-making process and enhancing business performance of customers.</t>
  </si>
  <si>
    <t>Millennium has established itself as a consistent and reliable software company through its commitment</t>
  </si>
  <si>
    <t>DumiSoft</t>
  </si>
  <si>
    <t>dumisoft.com</t>
  </si>
  <si>
    <t>DumiSoft is a global leading Information Technology Products and Service provider. They offer a range of software solutions including Cheque Printing Software, Document Management Software, Web Designing, Graphic Designing, and Enterprise Resource Mana...</t>
  </si>
  <si>
    <t>DumiSoft Software Development is developing enterprise-level software that meets customers' needs and business requirements. The company provides accounting and financial software like Cheque Writer and PDC Management Software, Enterprise Resource Management Software, and Retail Point of Sale Systems.</t>
  </si>
  <si>
    <t>EquityRT</t>
  </si>
  <si>
    <t>equityrt.com</t>
  </si>
  <si>
    <t>EquityRT is a comprehensive stock market data provider that helps investors research the stock market with advanced financial charts and dynamic stock data. They offer fast and easy access to global markets, allowing investors to conduct investment res...</t>
  </si>
  <si>
    <t>EquityRT is a cloud-based platform providing analysts with powerful tools and comprehensive coverage to analyze financial data more efficiently. It has been focusing on providing the most accurate and timely data along with dynamic analytical tools to financial professionals.</t>
  </si>
  <si>
    <t>EquityRT Market Analysis and Equity Research Platform</t>
  </si>
  <si>
    <t>GovReports</t>
  </si>
  <si>
    <t>govreports.com.au</t>
  </si>
  <si>
    <t>GovReports is Australia's leading XBRL and Standard Business Reporting (SBR) product and solutions provider. We build powerful and easy to use Cloud based tax and compliance reporting solutions for accountants, tax practitioners, and businesses of all ...</t>
  </si>
  <si>
    <t>Impact Management Group Pty., Ltd. doing business as GovReports is Australia's leading XBRL and Standard Business Reporting (SBR) product and solutions provider. The company builds powerful and easy to use Cloud based tax and compliance reporting solutions for accountants, tax practitioners, and businesses of all sizes.</t>
  </si>
  <si>
    <t>Flybits</t>
  </si>
  <si>
    <t>flybits.com</t>
  </si>
  <si>
    <t>Flybits is a software company focused on the design and development of scalable cloud-based and context-aware mobile solutions. They provide a leading contextual experience platform built for the financial sector. Their products and services include in...</t>
  </si>
  <si>
    <t>Flybits, Inc. is a software development company. It develops a platform that enables users to create contextual experiences on mobile. It serves within the area.</t>
  </si>
  <si>
    <t>Put Context At Your Service, and transform your mobile apps</t>
  </si>
  <si>
    <t>Hyphen Group</t>
  </si>
  <si>
    <t>hyphengroup.io</t>
  </si>
  <si>
    <t>Hyphen Group is a leading fintech company in Greater Southeast Asia, reaching over 10 million consumers per month and working with more than 220 financial institutions across six markets including Hong Kong, Malaysia, the Philippines, Singapore, Taiwan...</t>
  </si>
  <si>
    <t>CompareAsiaGroup, Ltd. is the leading online comparison platform for banking and insurance products in the Asia Pacific region. It helps people across Asia save money and make better choices about personal finance with comprehensive, free, and independent online comparison tools for insurance, credit cards, personal loans, and other financial products.</t>
  </si>
  <si>
    <t>Asia's leading online comparison service for financial products</t>
  </si>
  <si>
    <t>Estimize</t>
  </si>
  <si>
    <t>estimize.com</t>
  </si>
  <si>
    <t>Estimize is an open financial estimates platform that aggregates fundamental estimates from independent analysts. It crowdsources earnings and macroeconomic estimates from over 100,000 contributors worldwide. Estimize provides a more accurate and timel...</t>
  </si>
  <si>
    <t>Estimize, Inc. owns and operates an online platform for sharing, and reviewing financial estimates. The company provides an online community and discussion forum for hedge funds, and asset management professionals to interact. It offers financial technology, economic indicators, earnings estimates, and crowdsourced data.</t>
  </si>
  <si>
    <t>Crowdsourced financial estimates platform</t>
  </si>
  <si>
    <t>United Signals</t>
  </si>
  <si>
    <t>united-signals.com</t>
  </si>
  <si>
    <t>United Signals is a German company based in Frankfurt that specializes in digital solutions for clients. They offer products such as digital onboarding, electronic contracts, middle and backoffice systems, and client portals. Their software allows for ...</t>
  </si>
  <si>
    <t>United Signals GmbH is a German IT company for financial technologies and a specialist in Digital Asset Management Solutions. It offers solutions for Asset Managers, Banks, and other professional Financial Service Providers for the digitalization of its services and for the Automation of its workflows. It serves its clients across the country and internationally.</t>
  </si>
  <si>
    <t>Suntech Business Solutions</t>
  </si>
  <si>
    <t>suntech-global.com</t>
  </si>
  <si>
    <t>Suntech Business Solutions is a company that offers smart software solutions for the jewelry industry based on industry best practices.</t>
  </si>
  <si>
    <t>Suntech Business Solutions, LLP provides customers with highly experienced personnel that is experts in Business Consultancy, Technical Consultancy, Business Logic Generation, Business Analysis, and Systems Analysis. The company establishes a proper framework and ensures that the customer's business objectives are delivered on specified time and budget with uncompromising quality and support the said services with Program Management and Project Management.</t>
  </si>
  <si>
    <t>Eagle Alpha</t>
  </si>
  <si>
    <t>eaglealpha.com</t>
  </si>
  <si>
    <t>Eagle Alpha is a financial information and data provider. Established in 2012, they are the pioneer connecting the universe of alternative data. They provide solutions to both data vendors and data buyers, offering a leading alternative data aggregatio...</t>
  </si>
  <si>
    <t>Eagle Alpha, Ltd. is an alternative data aggregation that supports advisory services for data buyers and data vendors. Its solutions are used by buy-side firms, private equity firms, and corporates to make data-driven investment and business decisions.</t>
  </si>
  <si>
    <t>The Alternative Data Platform for Asset Managers</t>
  </si>
  <si>
    <t>Symmetric</t>
  </si>
  <si>
    <t>symetrics.eu</t>
  </si>
  <si>
    <t>Symetrics is a Dutch FinTech50 2015 risk applications software company. At Symetrics, we are fully committed to modeling adverse effects on asset portfolios from potential geopolitical, economic, or monetary shocks. We are building SyMath: a new econometric model to enhance performance of assets under management and to assure compliance with regulatory requirements. SyMath is designed to examine both linear and non-linear financial developments in relation to asset portfolios and measure effects of various economic scenarios on returns on investment. By adding behavioral rules and economic structure to SyMath, model output gains relevance while dependency on extensive historical datasets is reduced. Our software tooling is built in a modular fashion and helps our clients meet their financial objectives in several ways. 1. Wealth Management Software Solutions • Backward &amp; Forward looking Portfolio Analysis • Scenario Testing &amp; Portfolio Optimization Solutions • Cutting Edge Behavioral Algorithms 2. ALM (/HBTs for Dutch Pension Market) • Cost Reducing • Fast, Flexible Deployment &amp; Development • Regulatory Compliant 3. Fixed Income Portfolio Valuation • (non-listed) Valuation of (securitized) Fixed Income • Mortgage &amp; Real Estate Analysis • Stress-testing Micro &amp; Macro Events 4. Quants &amp; Brains Services • Boardroom Consultations • Scenarios &amp; Financial Analysis • Tailor-made Risk Analytic Tooling</t>
  </si>
  <si>
    <t>Symetrics B.V. is a fintech risk applications software company. It develops next generation econometric models. The company offers software tooling to built in a modular fashion and helps its clients meet its financial objectives in the Netherlands.</t>
  </si>
  <si>
    <t>Provides econometric models used for portfolio and risk management</t>
  </si>
  <si>
    <t>kbssoftware</t>
  </si>
  <si>
    <t>kbs.ie</t>
  </si>
  <si>
    <t>We are a software development and support company operating in the asset finance and commercial banking space. We specialise in the development and support of our flagship product KeyBank, which already operates in a number of leading Irish financial o...</t>
  </si>
  <si>
    <t>KBS Software, Ltd. is a software development and support company operating in the asset finance and commercial banking space. It specializes in the development and support of its flagship product KeyBank, which already operates in a number of leading Irish financial organizations. It enables financial organizations to offer functionality in a single integrated and scalable platform. The company serves customers in the area.</t>
  </si>
  <si>
    <t>Cytora</t>
  </si>
  <si>
    <t>cytora.com</t>
  </si>
  <si>
    <t>Cytora is a company that powers the new era of digital insurance. They provide a platform that helps insurers underwrite more accurately, reduce costs, and achieve profitable growth. Their platform is built for commercial and specialty insurance and en...</t>
  </si>
  <si>
    <t>Cytora, Ltd. is an information technology company. It enables commercial insurers to create digital workflows by digitizing, evaluating, and routing risks. The company serves clients in the insurance industry.</t>
  </si>
  <si>
    <t>Risk engine applying artificial intelligence to identify patterns of good and bad risks over time</t>
  </si>
  <si>
    <t>Hufsy</t>
  </si>
  <si>
    <t>hufsy.com</t>
  </si>
  <si>
    <t>Hufsy offers a bank account customised for startups. With Hufsy you get an instant overview of how your business is doing. Just like a fitness tracker tracks your health, Hufsy tracks your business' financial health. Hufsy automatically syncs with your...</t>
  </si>
  <si>
    <t>Hufsy ApS is a fintech company specializing in business banking for startups and SME. The company offers a time-saving bank account customized for startups. Its clients can get an instant overview of how the business is doing. Just like a fitness tracker tracks the health, Hufsy tracks the business' financial health.</t>
  </si>
  <si>
    <t>The new way to bank your business</t>
  </si>
  <si>
    <t>Lenderhomepage</t>
  </si>
  <si>
    <t>lenderhomepage.com</t>
  </si>
  <si>
    <t>LenderHomePage.com is a leading provider of a secure and compliant cloud-based digital mortgage platform that powers lender websites, mobile apps, and consumer-facing marketing campaigns. They offer custom and template websites, mortgage apps, landing ...</t>
  </si>
  <si>
    <t>LenderHomePage.com is a computer software development company. It offers template websites and turnkey mortgage marketing tools for loan officers, mortgage brokers, lenders, and mortgage companies. The company offers its services within the area.</t>
  </si>
  <si>
    <t>Mortgage Websites | Landing Pages | Mortgage App | Mobile 1003 | Mortgage Website Templates - LenderHomePage.com</t>
  </si>
  <si>
    <t>Chqbook</t>
  </si>
  <si>
    <t>chqbook.com</t>
  </si>
  <si>
    <t>Chqbook is India's first neobank for small business owners offering world class financial services through its five pillars of banking, lending, insurance, khata, and rewards. Founded by Vipul Sharma, Rajat Kumar, and Mohit Goel, Chqbook empowers the m...</t>
  </si>
  <si>
    <t>NineRoot Technologies Pvt., Ltd. doing business as Chqbook is a fintech startup that allows customers to explore, compare, book, and get personal finance products. It offers over 60 products with zero fees and negotiated rates - a massive choice for its customers across business loans and credit cards, all in one place.</t>
  </si>
  <si>
    <t>Chqbook a fintech startup that allows customers to explore, compare, book and get personal finance products</t>
  </si>
  <si>
    <t>Raiz Invest</t>
  </si>
  <si>
    <t>raizinvest.com.au</t>
  </si>
  <si>
    <t>Raiz Invest is a first of its kind Australian, micro investing platform that allows you to invest your spare change from everyday purchases. It offers customers an easy way to regularly invest either small or large amounts, in or outside superannuation...</t>
  </si>
  <si>
    <t>Raiz Invest Australia, Ltd. provides financial services and products through its mobile micro-investing platform. The company's platform offers customers a way to invest small or large amounts of money using the Raiz mobile application or through the Raiz Website. It also offers other financial services.</t>
  </si>
  <si>
    <t>Software for engineers,designers,mathematicians,financial experts and marketers</t>
  </si>
  <si>
    <t>CloudMargin</t>
  </si>
  <si>
    <t>cloudmargin.com</t>
  </si>
  <si>
    <t>CloudMargin is a London-based company that has created the world's first cloud-based collateral management workflow tool. Their platform helps centralize, connect, automate, and optimize collateral management for financial institutions. With a Software...</t>
  </si>
  <si>
    <t>CloudMargin, Ltd. is a financial services company. It offers a cross-product cloud-based collateral and margin management technology solution primarily for buy-side corporates, hedge funds, insurers and pension funds, asset managers, retail, and mortgage banks. The company provides its products and services to customers in the United Kingdom.</t>
  </si>
  <si>
    <t>Award winning cloud-based collateral management solution</t>
  </si>
  <si>
    <t>Navatar</t>
  </si>
  <si>
    <t>navatargroup.com</t>
  </si>
  <si>
    <t>Deal Software For Private Capital Markets Navatar Navatar's purpose built CRMs power your relationship management, deal sourcing, pipeline tracking and fundraising. Our deal software is easy to use and connects seamlessly to all your apps. Navatar is...</t>
  </si>
  <si>
    <t>Navatar Group, Inc. is an investment management software company. It offers mutual funds, capital markets, private equity, hedge funds, mergers and acquisitions, corporate development, and placement agent cloud customer relationship management solutions. The company serves clients in the United States and internationally.</t>
  </si>
  <si>
    <t>Mainsys Engineering</t>
  </si>
  <si>
    <t>mainsysgroup.com</t>
  </si>
  <si>
    <t>MAINSYS is a leading provider of IT services and software editing. We specialize in helping banks and financial institutions implement security features and comply with regulations. Our range of software solutions, including FRONTeO, F2B, and CoCPit, a...</t>
  </si>
  <si>
    <t>Mainsys Engineering S.A. has established itself as a recognized player in Belgium, Luxembourg, and France and has now a strong potential for development in Europe. It offers concrete answers to the bank's evolution and innovation projects: digital transformation, business intelligence, risk, and regulatory compliance management. It serves worldwide.</t>
  </si>
  <si>
    <t>FI Navigator</t>
  </si>
  <si>
    <t>fi-navigator.com</t>
  </si>
  <si>
    <t>FI Navigator is a data and analytics platform that provides vertical analytics for financial institutions in the digital banking era. They offer comprehensive mobile and online banking data and analytics for over 7,200 banks, credit unions, and their s...</t>
  </si>
  <si>
    <t>FI Navigator Corp. is a Banking company. It provides a Web-based bank data and analytics platform for the banking vertical. The company serves vendors, advisors, and financial institutions in the banking sector.</t>
  </si>
  <si>
    <t>Designs and develops software solutions</t>
  </si>
  <si>
    <t>DepositFix</t>
  </si>
  <si>
    <t>depositfix.com</t>
  </si>
  <si>
    <t>DepositFix is a payment platform with advanced billing and checkout capabilities for online businesses, high growth coaches, and online education companies. It offers HubSpot payment integration and billing &amp; checkout services for coaching businesses. ...</t>
  </si>
  <si>
    <t>Wild Moon Corp. doing business as DepositFix helps businesses connect e-commerce and marketing using HubSpot. The company helps accept payments with HubSpot forms by integrating Stripe and PayPal.</t>
  </si>
  <si>
    <t>SimCorp</t>
  </si>
  <si>
    <t>simcorp.com</t>
  </si>
  <si>
    <t>SimCorp is a leading provider of investment management software solutions and services for the global financial industry. They offer integrated, best in class, multi asset investment management solutions to the world’s leading asset managers. Their fla...</t>
  </si>
  <si>
    <t>SimCorp A/S  is a company developing an investment management platform. It offers portfolio management and trading, compliance, performance and risk management, fund administration, investment accounting, and other solutions. The company also provides cloud-based enterprise data management and client communications solutions.</t>
  </si>
  <si>
    <t>Investment &amp; Portfolio Management Software | SimCorp</t>
  </si>
  <si>
    <t>AbleSys</t>
  </si>
  <si>
    <t>wintick.com</t>
  </si>
  <si>
    <t>AbleSys is a worldwide leader in universal financial trading software and web applications. They provide equity trading software that offers specific market direction, resistance levels, buy/sell and stop trading signals for any market. They also offer...</t>
  </si>
  <si>
    <t>AbleSys Corp. doing business as WinTick is a search engine for hot picks. Using the (e)ASCTrend Trading Signal, it scans through more than 10,000 stocks and 43 futures of the U.S. markets at the End Of Day (EOD). It provides extensive daily reports, such as today's hot picks, next-day buy/sell target prices, back-testing performance results, a performance comparison between WinTick and buy/hold, and customized portfolio management. The company designs and develops trading software and Internet applications. Its products include AbleTrend 7.0, a stand-alone windows trading system program; ASCTrend, a trend indicators application.</t>
  </si>
  <si>
    <t>Equity Trading Software | Trading Signals | Commodity Trading System - AbleSys</t>
  </si>
  <si>
    <t>Market IQ</t>
  </si>
  <si>
    <t>themarketiq.com</t>
  </si>
  <si>
    <t>Market IQ is a patented predictive analytics platform focused on providing actionable, real-time intelligence, culled from social and structured data. Market IQ's Predictive Analytics Platform helps financial institutions make smarter, more informed da...</t>
  </si>
  <si>
    <t>Market IQ, Inc. is a patented predictive analytics platform focused on providing actionable, real-time intelligence, culled from social and structured data, to help clients make better business decisions. Its platform surfaces predictions and business outcomes by focusing on changes in sentiment and uses a framework very similar to the framework used by medical scientists to diagnose diseases.</t>
  </si>
  <si>
    <t>Predictive analytics platform focused on providing actionable, real-time intelligence, culled from social and structured data</t>
  </si>
  <si>
    <t>Capital One</t>
  </si>
  <si>
    <t>capitalone.com</t>
  </si>
  <si>
    <t>Capital One is a diversified bank that offers products and services to individuals, small businesses, and commercial clients. They provide banking, credit card, auto finance, and home loan products and services. Capital One uses technology, innovation,...</t>
  </si>
  <si>
    <t>Capital One Financial Corp. is a financial service company. It specializes in the areas of commercial lending, depository services, treasury management, capital markets, private banking, and wealth management. The company offers financial products and services to consumers, small businesses, and commercial clients in the United States, Canada, and the United Kingdom.</t>
  </si>
  <si>
    <t>Capital One Credit Cards, Bank, and Loans - Personal and Business</t>
  </si>
  <si>
    <t>Torry Harris Integration Solutions</t>
  </si>
  <si>
    <t>torryharris.com</t>
  </si>
  <si>
    <t>Torry Harris Integration Solutions is a global IT services and consulting company that specializes in cloud managed services, data modernization, and digital transformation. They offer comprehensive solutions for various sectors, including Telco and Ba...</t>
  </si>
  <si>
    <t>Torry Harris Business Solutions, Inc., provides IT consulting services. It offers cloud computing services, such as cloud consulting and security, cloud catalyst program, cloud-based service-oriented architecture (SOA), cloud testing and migration, support and management, and private cloud setup, as well as architecture, design, and development; and mobile computing services, including mobile Website development, Smartphone application development, and Android application development.</t>
  </si>
  <si>
    <t>Torry Harris Business Solutions is a CMMI Level 3 IT solutions service provider specializing in SOA/API, Cloud integration, Mobility and Digital Transformation.</t>
  </si>
  <si>
    <t>TD Ameritrade</t>
  </si>
  <si>
    <t>tdameritrade.com</t>
  </si>
  <si>
    <t>TD Ameritrade is an online brokerage firm that offers a wide range of investment tools and services. They provide online stock trading, long-term investing, and retirement planning services. With innovative trading technology and easy-to-use trading to...</t>
  </si>
  <si>
    <t>TD Ameritrade, Inc. is to provide securities brokerage services. The company offers an online trading platform and tools for online stock trading, long-term investing, and retirement planning, thereby providing a wide variety of online trading and investment choices for self-directed investors and traders.</t>
  </si>
  <si>
    <t>Finance company specializing in online stock trading</t>
  </si>
  <si>
    <t>Meniga</t>
  </si>
  <si>
    <t>meniga.com</t>
  </si>
  <si>
    <t>Meniga is a global leader in white label Digital Banking solutions, serving over 100 million banking customers across 30 countries. They provide personalized digital banking and marketing solutions that help banks use data to drive digital engagement, ...</t>
  </si>
  <si>
    <t>Meniga, Ltd. is a digital banking company. It offers products like carbon insight, cash flow, financial management, insight factory, Meniga hub, rewards, and savings. The company provides its products to customers and clients in the United Kingdom.</t>
  </si>
  <si>
    <t>Helping banks use data to drive customer engagement and develop new revenue</t>
  </si>
  <si>
    <t>InvestGlass</t>
  </si>
  <si>
    <t>investglass.com</t>
  </si>
  <si>
    <t>InvestGlass is a Swiss-based company that provides an integrated CRM platform for financial professionals. Their platform includes marketing, sales, service, operations, and portfolio management software, allowing businesses to grow and streamline thei...</t>
  </si>
  <si>
    <t>InvestGlass S.A. develops and operates a Web-based platform that delivers investors with tracking tools. Its web-based platform features Strategy Tutor, which helps investors to maintain its investment strategies; global markets data and news; and forecasts, decisions, and corporate news releases.</t>
  </si>
  <si>
    <t>Sales automation solution that gathers a powerful CRM, content management system, KYC, PMS, and artificial intelligence with an open community of technological partners built for bankers, family officers, asset managers</t>
  </si>
  <si>
    <t>ProTrak International</t>
  </si>
  <si>
    <t>protrak.com</t>
  </si>
  <si>
    <t>Protrak Projects Limited is a company that specializes in operations and project management in the rail and power engineering sectors. They offer business consulting and services, and are able to undertake contract work as required. Protrak is dedicate...</t>
  </si>
  <si>
    <t>ProTrak International, Inc. provides client relationship management (CRM) software solutions for asset managers, funds of hedge funds, and hedge funds/private equity firms. It's a go-to choice for traditional investment managers, hedge funds, funds-of-funds, private equity firms, and family offices seeking a highly focused, personalized, industry-specific, and easy-to-use CRM (Client Relationship Management) platform.</t>
  </si>
  <si>
    <t>Intergiro Intl AB (publ)</t>
  </si>
  <si>
    <t>intergiro.com</t>
  </si>
  <si>
    <t>Intergiro is an all-in-one platform offering multi-currency bank accounts, card issuing, and card acquiring across Europe. They help digital businesses build, adapt, and thrive by providing APIs that allow businesses to embed payments into their system...</t>
  </si>
  <si>
    <t>Intergiro Intl AB is a financial services industry. It is a tech company designing financial infrastructure for innovators and change-makers to build, and adapt, and provides the financial toolkit required for customers to thrive in the digital age.</t>
  </si>
  <si>
    <t>We are here to unlock the potential of the digital economy through the provision of api base banking and banking as a service solutions</t>
  </si>
  <si>
    <t>Oradian</t>
  </si>
  <si>
    <t>oradian.com</t>
  </si>
  <si>
    <t>Oradian is a cloud banking system that enables financial institutions to know and control their portfolios with real-time data. They offer a cloud-based core banking system that is flexible and extendable, supporting over 10 million users globally. The...</t>
  </si>
  <si>
    <t>Oradian d.o.o. provides Software-as-a-Service solutions to microfinance institutions around the globe. It offers Instafin, a core microfinance system that delivers the core banking needs to financial institutions worldwide; and Oradian Ecosystem, a technology platform that allows management to tailor the features available according to its specific requirements.</t>
  </si>
  <si>
    <t>Core microfinance system and platform that enables easy to use microfinance management</t>
  </si>
  <si>
    <t>Solovis</t>
  </si>
  <si>
    <t>solovis.com</t>
  </si>
  <si>
    <t>Solovis is the only institutional investment management platform designed for LPs, transforming large multi asset class portfolio management and analysis. Part of Nasdaq Asset Owner Solutions, Solovis delivers a multi asset class portfolio management p...</t>
  </si>
  <si>
    <t>Solovis, Inc. is a provider of a multi-asset class portfolio management, analytics, and reporting platform intended to leverage open architecture asset management. The company provides foundations, endowments, pensions, OCIOs, and family offices with multi-asset class portfolio management services for performance, exposures, liquidity, and cash flow forecasting with front-to-back-office integration. It enables investment managers to manage, view and analyze the entire investment structure.</t>
  </si>
  <si>
    <t>Investment knowledge when you need it</t>
  </si>
  <si>
    <t>Maxiplan</t>
  </si>
  <si>
    <t>maxiplan.com</t>
  </si>
  <si>
    <t>Maxiplan provides flexible, integrated solutions for planning, budgeting, forecasting, consolidation, reporting and in depth analysis; as well as scorecard, dashboard and business intelligence functionality.</t>
  </si>
  <si>
    <t>A unique 'thin client' financial performance management solution</t>
  </si>
  <si>
    <t>VisoTech Softwareentwicklungsges.m.b.H.</t>
  </si>
  <si>
    <t>visotech.com</t>
  </si>
  <si>
    <t>VisoTech Softwareentwicklungsges.m.b.H is an ETRM provider and market leader in fully automated power spot trading</t>
  </si>
  <si>
    <t>VVisoTech Softwareentwicklungsges.mbH develops enterprise software for the energy industry in Europe. The company offers solutions for displaying, automating, and optimizing business processes. It offers Periotheus, a logistics software for the electricity and gas markets.</t>
  </si>
  <si>
    <t>OneConnect Financial Technology</t>
  </si>
  <si>
    <t>ocft.com</t>
  </si>
  <si>
    <t>OneConnect Financial Technology Co. Ltd. is a technology as a service platform for financial institutions. We are a Chinese national high tech enterprise and was listed on the New York Stock Exchange in 2019 (NYSE: OCFT). The Company integrates extensi...</t>
  </si>
  <si>
    <t>OneConnect Financial Technology Co., Ltd. develops platforms based on data, the blockchain, and the financial cloud. The company's solutions include banking cloud, insurance cloud, investment cloud, and open platform. It provides financial technology solutions for financial institution partners, including banks, insurance companies, securities companies, and trust companies.</t>
  </si>
  <si>
    <t>World's leading financial technology services company (subsidiary of Ping An)</t>
  </si>
  <si>
    <t>Cobase</t>
  </si>
  <si>
    <t>cobase.com</t>
  </si>
  <si>
    <t>Cobase is a multibank platform that combines the services of Payment Hubs, Service Bureaus, and Treasury Management Systems. It offers customizable financial dashboards, seamless banking experience, and efficient treasury modules. Cobase connects to al...</t>
  </si>
  <si>
    <t>Financial Transaction Services B.V. doing business as Cobase operates as a financial technology company. It provides a multi-banking platform that provides a solution for companies in the corporate market to access bank accounts and other financial products and services. The company serves clients within the area.</t>
  </si>
  <si>
    <t>A single point of access to all bank accounts and other financial products and services from many banks and financial service providers</t>
  </si>
  <si>
    <t>eClosePlus</t>
  </si>
  <si>
    <t>ecloseplus.com</t>
  </si>
  <si>
    <t>eClosePlus offers a unique option to meet the individualized needs of lenders, referral partners, settlement agents, and borrowers. Powered by proprietary artificial intelligence, this technology enables the eSigning of ANY document from ANY provider w...</t>
  </si>
  <si>
    <t>eClosePlus is a software company. It provides a range of eClosing software-as-a-service (SaaS) products that simplify the closing process for mortgage lenders, referral partners, settlement agents, and borrowers. The company's technology enables the automated tagging and e-signing of any document from any provider. It serves businesses in the area.</t>
  </si>
  <si>
    <t>zavvie</t>
  </si>
  <si>
    <t>zavvie.com</t>
  </si>
  <si>
    <t>Super local smart solutions for real estate professionals. Get zavvie. We provide turnkey, cost effective real estate marketing and business development. Software technology company that provides real estate brokerages with a marketplace for buying and...</t>
  </si>
  <si>
    <t>Real Estate Community Pulse, Inc. doing business as Zavvie is a software technology company that provides real estate brokerages with a marketplace for buying, and selling solutions via its own white-labeled platform. The company's Offer Optimizer Suite is the only enterprise iBuyer Platform available to brokerages, acting as the middleware for its agents to efficiently bring all options to sell to its clients bridging the gap for consumers who may not be aware of all the options for selling.</t>
  </si>
  <si>
    <t>SaaS / software / social media/ HyperLocal Marketing/Real estate/</t>
  </si>
  <si>
    <t>Payability</t>
  </si>
  <si>
    <t>payability.com</t>
  </si>
  <si>
    <t>Payability is a fast-growing fintech company that provides flexible financing solutions to eCommerce sellers. They offer accelerated daily payouts and working capital for inventory and marketing. With Payability, sellers can access their Amazon and mar...</t>
  </si>
  <si>
    <t>Payability, LLC is a finance technology firm. It provides flexible financing solutions to eCommerce sellers via accelerated daily payouts and working capital for inventory and marketing.</t>
  </si>
  <si>
    <t>Friction-free financing to suppliers in the digital economy</t>
  </si>
  <si>
    <t>ricago</t>
  </si>
  <si>
    <t>ricago.com</t>
  </si>
  <si>
    <t>Ricago is a dynamic next-generation company that focuses on enterprise Governance, Risk Management, and Compliance Management (GRC) solutions. They help organizations leverage technology optimally and innovatively to address GRC and other finance IT so...</t>
  </si>
  <si>
    <t>Clonect Solutions Pvt., Ltd. doing business as ricago is an IT solutions company that develops a suite of software solutions in the areas of enterprise governance, risk management, and compliance management. The company's products include, ricago Compliance Management System, a tool that enables tracking and managing compliance items, notices, and critical action items related to regulatory and internal compliance requirements of an organization; and ricago Insider Trading Management System, an enterprise-class web application which can automate and address the challenge of complying with regulatory requirements specific to insider trading.</t>
  </si>
  <si>
    <t>Comprehensive grc &amp; gst platform to discover and mitigate risks of non-compliance of an organization</t>
  </si>
  <si>
    <t>clearmatics</t>
  </si>
  <si>
    <t>clearmatics.com</t>
  </si>
  <si>
    <t>Clearmatics is a blockchain company that builds member-owned and governed decentralized network platforms for the peer-to-peer exchange of tokenized value. They focus on creating a peer-to-peer ecosystem for market infrastructure, with a strong emphasi...</t>
  </si>
  <si>
    <t>Clearmatics Technologies, Ltd. is a blockchain company that develops a clearing and settlement platform for financial markets. The company's blockchain platform connects participants, such as custodians, dealers, trading venues, buy-side firms, and data providers on a single platform allowing members to settle securities trades and automate the performance of derivatives, and other financial contracts using decentralized clearing network technology. It serves customers worldwide.</t>
  </si>
  <si>
    <t>Designing protocols and building platforms for decentralised Financial Market Infrastructure (dFMI)</t>
  </si>
  <si>
    <t>Nordigen</t>
  </si>
  <si>
    <t>nordigen.com</t>
  </si>
  <si>
    <t>Nordigen is a freemium open banking data platform that provides connections to over 2,000 banks in Europe and offers both free access to banking data and premium data insights.</t>
  </si>
  <si>
    <t>Nordigen Solutions, Ltd. provides transaction categorization for credit assessment for financial institutions. The company offers API for receiving categorized, and transaction data for credit assessment or personal finance management solutions. It specializes in fintech, big data, credit scoring, machine learning, artificial intelligence, transaction categorization, open banking, risk assessment, behavioral scoring, finances, analytics, lending, banking, and Api innovations.</t>
  </si>
  <si>
    <t>The first free European open banking API that provides regulated connections to major European banks</t>
  </si>
  <si>
    <t>Biz2X</t>
  </si>
  <si>
    <t>biz2x.com</t>
  </si>
  <si>
    <t>Biz2X is a digital business lending platform that offers ultramodern technology to automate the lending process. It partners with Mastercard to provide credit analytics for underwriting and portfolio monitoring. The platform is chosen by banks and fina...</t>
  </si>
  <si>
    <t>TRADOLOGIC</t>
  </si>
  <si>
    <t>tradologic.com</t>
  </si>
  <si>
    <t>TradoLogic is the world’s leading binary options trading platform provider who offers innovative solutions to the financial trading industry. We are constantly looking to design creative products and services that maximize our clients’ profit potential...</t>
  </si>
  <si>
    <t>TradoLogic, Ltd. is the worlds leading fintech software provider that offers innovative solutions and a comprehensive business approach. It provides the appropriate tools required to strengthen the operator's brand in the global market, that expands both the customer base and wallet share.</t>
  </si>
  <si>
    <t>World Bank</t>
  </si>
  <si>
    <t>worldbank.org</t>
  </si>
  <si>
    <t>World Bank Group is a unique global partnership fighting poverty worldwide through sustainable solutions. They provide financial and technical assistance to developing countries and aim to help people help themselves and their environment by sharing kn...</t>
  </si>
  <si>
    <t>The World Bank Group (WBG) is a financial services company. It offers financial products and technical assistance services. The company offers its services for education, health, public administration, infrastructure, financial, private sector development, agriculture, environmental, and natural resource management globally.</t>
  </si>
  <si>
    <t>Financial and technical assistance to developing countries</t>
  </si>
  <si>
    <t>Smart FX Technology</t>
  </si>
  <si>
    <t>smartfxtechnology.com</t>
  </si>
  <si>
    <t>“Award Winning and Voted one of the Best Forex Robots of the Year”</t>
  </si>
  <si>
    <t>Smart FX Technology develops automated forex trading robots who rely on established tools of technical analysis, combined with advanced filters that connected to live market data avoid trading during volatile times. It offers only forex trading robots that use daily in its own Live forex trading accounts.</t>
  </si>
  <si>
    <t>Avii</t>
  </si>
  <si>
    <t>avii.com</t>
  </si>
  <si>
    <t>Avii is a technology solutions provider for accounting firms, offering a unified accounting management system. With 20 years of experience, Avii serves all types of accounting firms, including the Big 4, large national, and small regional firms. Their ...</t>
  </si>
  <si>
    <t>Avii, Inc. helps teams and clients AUTOMATE more of the things that currently do in ways that are familiar and easy to use. The company helps to EVOLVE its way to upgrade processes, add new services, differentiate from competitors, strengthen security, and improve client satisfaction. It is the most interconnected practice management platform for tax, audit, advisory, management consulting, and compliance.</t>
  </si>
  <si>
    <t>Providing technology solutions for all types of accounting firms</t>
  </si>
  <si>
    <t>Apex Visibility</t>
  </si>
  <si>
    <t>apexcrm.co.za</t>
  </si>
  <si>
    <t>One platform for customer conversations Apex enables omnichannel communications between businesses and customers. Our products and solutions streamline customer communication by empowering end users through the choice of channel and speed of chat. Our ...</t>
  </si>
  <si>
    <t>Apex Visibility Pty., Ltd. enables Omnichannel communications between businesses and customers. The company products and solutions streamline customer communication by empowering end-users through the choice of channel and speed of chat.</t>
  </si>
  <si>
    <t>Drive real business value with Apex mobile solutions using ChatBots, Live Chat, Rewards, and Competitions that are quick &amp; easy to implement</t>
  </si>
  <si>
    <t>Tradetron</t>
  </si>
  <si>
    <t>tradetron.tech</t>
  </si>
  <si>
    <t>Tradetron is a multi asset, multi currency, multi exchange Algo Strategy marketplace for people to create algo strategies with our web based strategy builder. It allows users to automate their quant strategies and sell them to investors and traders wor...</t>
  </si>
  <si>
    <t>Tradetron, Inc. is a financial services company that is designed for strategy creators to automate quant strategies. It provides an Algo trading platform and marketplace that enables users to create strategies. The company serves its services to clients internationally.</t>
  </si>
  <si>
    <t>Algo Trading strategies - TradeTron</t>
  </si>
  <si>
    <t>DealVector, Inc.</t>
  </si>
  <si>
    <t>dealvector.com</t>
  </si>
  <si>
    <t>DealVector is a fixed income service provider that offers a range of services including corporate actions, Libor transition, deal room, Excel deal model hosting, and BWIC consolidation. They are the first market neutral online global asset registry, da...</t>
  </si>
  <si>
    <t>DealVector, Inc. operates an electronic communication network that allows fixed-income and illiquid asset investors to connect with other participants in the deals. It offers a confidential deal registry, online communication tools, and a validated membership base for its members.</t>
  </si>
  <si>
    <t>The ﬁrst global fixed income asset registry &amp; identity-protected communication platform</t>
  </si>
  <si>
    <t>TaxWorkFlow</t>
  </si>
  <si>
    <t>thetaxworkflow.com</t>
  </si>
  <si>
    <t>TaxWorkFlow is an affordable, comprehensive practice management software solution for accounting firms. The single solution for comprehensive tax and accounting workflow and practice management. TaxWorkFlow is an affordable, comprehensive tax and accou...</t>
  </si>
  <si>
    <t>TaxWorkFlow, LLC is an affordable, comprehensive tax and accounting practice management solution that enables firms to use one software application. The company helps to grow business and take more customers without hiring more staff. It offers a commercial version of its TaxWorkFlow software.</t>
  </si>
  <si>
    <t>LEAH Software</t>
  </si>
  <si>
    <t>bleepingcollection.com</t>
  </si>
  <si>
    <t>DEBT collection software for attorneys,law firms, collection agency,debt buyers,credit guarantors,medical billing offices,small business,Government,Banks etc</t>
  </si>
  <si>
    <t>LEAH Software, LLC is a development firm. It provides CRM, accounting, and commission management software for the account receivable and debt collection industry. It is designed for small businesses, attorneys, collection agencies, debt buyers, medical billing offices, medical and doctor offices, check cashing stores, banks, credit unions; and federal governments. It's a cloud-based system, therefore its users needn't worry about server licenses, client licenses, database licenses, hard drive crash, IT departments and IT personnel.</t>
  </si>
  <si>
    <t>A cloud-based, easy to set up, easy to use debt collection software located in Atlanta, Georgia, USA</t>
  </si>
  <si>
    <t>COMPIFORCE</t>
  </si>
  <si>
    <t>compiforce.co.uk</t>
  </si>
  <si>
    <t>Compiforce is a company that specializes in the supply and support of a complete range of Debt Collection and Litigation software. They provide software solutions for Debt Collectors, Enforcement Officers, Local Authorities, Finance Houses, Corporation...</t>
  </si>
  <si>
    <t>Compiforce, Ltd. is a computer consultancy. The company offers personal service and continuous backup. It specializes in the supply and support of a complete range of debt collection and litigation software for debt collectors, enforcement officers, local authorities, finance houses, corporations, high court enforcement officers, solicitors, and inquiry agents.</t>
  </si>
  <si>
    <t>Qulix</t>
  </si>
  <si>
    <t>qulix.com</t>
  </si>
  <si>
    <t>Qulix is an international software development, testing, and consultancy company. Since its inception in 2000, our team has grown to include over 500 highly skilled IT professionals. We provide a wide range of IT services across various industry vertic...</t>
  </si>
  <si>
    <t>Qulix UK, Ltd. doing business as Qulix Systems is a global IT and Consulting business providing a solution-oriented approach and custom software development to its clients across multiple business domains. It maintains a good reputation as a reliable company by earning the trust of its clients and partners and building long-term relations based on the fundamental principles of honesty and mutual respect.</t>
  </si>
  <si>
    <t>International software development and testing company</t>
  </si>
  <si>
    <t>PrivateCircle</t>
  </si>
  <si>
    <t>privatecircle.co</t>
  </si>
  <si>
    <t>PrivateCircle is a SaaS based network platform bringing high quality companies looking for growth capital, VC / PE funds and High Networth Individuals. Research, Access and Engage for #growth and #capital opportunities in #private #unlisted #India #sta...</t>
  </si>
  <si>
    <t>Bharathiasha Technologies Pvt., Ltd. doing business as PrivateCircle is a financial database focused on venture capital funds. It allows users to access information of venture capitalists and high-net-worth individuals such as founding year, funding details, sectors of operations, innovations, among others.</t>
  </si>
  <si>
    <t>Binance</t>
  </si>
  <si>
    <t>binance.com</t>
  </si>
  <si>
    <t>Binance is the world’s leading blockchain and cryptocurrency infrastructure provider with a financial product suite that includes the largest digital asset exchange by volume. Trusted by millions worldwide, the Binance platform is dedicated to increasi...</t>
  </si>
  <si>
    <t>Binance Holdings, Ltd. developer of a blockchain-based platform designed to facilitate cryptocurrency exchange at lower trading costs. The company's platform offers its users access to the latest blockchain/DLT technologies, enabling clients to trade across multiple digital currency pairs while maintaining security, liquidity, and high speed. It serves people around Malta.</t>
  </si>
  <si>
    <t>Leading cryptocurrency exchange</t>
  </si>
  <si>
    <t>Zenoo</t>
  </si>
  <si>
    <t>zenoo.com</t>
  </si>
  <si>
    <t>Zenoo is a company that provides a no-code platform for customer onboarding. With Zenoo, businesses can build customer onboarding workflows, orchestrate APIs, and design interfaces without the need for coding. The platform allows businesses to quickly ...</t>
  </si>
  <si>
    <t>Zenoo, Ltd. is a computer software company. It provides a marketplace where identity providers can offer its services and help companies improve its conversion rates. The company offers its services to businesses and consumers across the United Kingdom and the Czech Republic.</t>
  </si>
  <si>
    <t>Zenoo gives you everything you need to convert applicants to valuable customers — all in one place.</t>
  </si>
  <si>
    <t>Exabel</t>
  </si>
  <si>
    <t>exabel.com</t>
  </si>
  <si>
    <t>Exabel is a simple to use analytical platform for investment professionals who want to benefit from alternative data and modern data science insight in their investment process. With an intuitive, web-based app interface, users can focus on investments...</t>
  </si>
  <si>
    <t>Exabel AS is a software development company. It designs and develops application software. The company offers an automatic monitoring tool to analyze, compare, and make connections between data that assist in making investment decisions. It finance by making state-of-the-art AI technology accessible to investors worldwide.</t>
  </si>
  <si>
    <t>The simple-to-use platform for investment professionals who want to benefit from alternative data and modern data science insight in their investment process</t>
  </si>
  <si>
    <t>Finzly</t>
  </si>
  <si>
    <t>finzly.com</t>
  </si>
  <si>
    <t>Finzly is a leading provider of award-winning banking solutions for BaaS, Payments, Treasury &amp; FX. We offer Global Transaction Banking for the connected economy with unprecedented agility &amp; speed, without legacy core constraints on a parallel, digital ...</t>
  </si>
  <si>
    <t>Finzly, Inc. is a provider of banking services designed to perform financial transactions based on upgraded technology. The company's service includes a payment hub, lending, trade finance, payment investigations, and account opening. It also enables customers to experience modern banking via the operating system.</t>
  </si>
  <si>
    <t>A cutting edge fintech solutions provider to banks of any size, anywhere</t>
  </si>
  <si>
    <t>Frollo</t>
  </si>
  <si>
    <t>frollo.com.au</t>
  </si>
  <si>
    <t>Frollo is a purpose-driven FinTech on a quest to help people feel good about money through the power of Open Banking technology. We help banks, fintechs, lenders, and brokers use Open Banking to deliver better customer outcomes. Our modular, end-to-end...</t>
  </si>
  <si>
    <t>Frollo Australia Pty., Ltd. is a digital finance platform designed to help a community of people get ahead with its finances. The company provides an inspiring financial companion for consumers, banks, and fintech. It helps businesses use Open Banking and AI to deliver better customer outcomes.</t>
  </si>
  <si>
    <t>Qaravan</t>
  </si>
  <si>
    <t>qaravan.com</t>
  </si>
  <si>
    <t>Qaravan is a company that provides powerful risk and performance analytics for community banks. They offer professionally sourced and curated banking data, as well as a suite of software that allows community banks to efficiently benchmark their risk a...</t>
  </si>
  <si>
    <t>Qaravan, Inc. is a software development company. It develops risk- and performance-analytics software for community banks. The company provides its services to its clients throughout the country.</t>
  </si>
  <si>
    <t>Kaleidofin</t>
  </si>
  <si>
    <t>kaleidofin.com</t>
  </si>
  <si>
    <t>Kaleidofin Private Limited is a fintech platform that propels underbanked customers towards meeting their real-life goals by providing intuitive and tailored financial solutions. They offer KaleidoPay, a payment platform for financial inclusion, Ki Sco...</t>
  </si>
  <si>
    <t>Kaleidofin Pvt., Ltd. is a digital financial service platform. It provides savings, investment, credit, and insurance services. provides intuitive and tailored digital financial solutions to the informal sector. It designs and offers savings, credit, investments, and insurance products to customers. The company provides products, such as umeed, which inculcates the savings habit, lakshya, a savings plan for 2 years and more, udaan, a savings plan for long-term goals, and kaleidoyantra, a proprietary customer profiling algorithm.</t>
  </si>
  <si>
    <t>A fintech platform that propels under-banked customers towards meeting their real life goals by providing intuitive and tailored financial solutions</t>
  </si>
  <si>
    <t>Public Comps</t>
  </si>
  <si>
    <t>publiccomps.com</t>
  </si>
  <si>
    <t>Public Comps is a SaaS company that aggregates accurate, clean and timely financial data on public software companies for benchmarking and comps analysis. We pull data from SEC filings so you don't have to!</t>
  </si>
  <si>
    <t>SaaSy Metrics, LLC doing business as Public Comps Data, Inc. is a bootstrapped SaaS company. It aggregates accurate, clean, and timely financial data on public software companies for benchmarking and comps analysis. It offers its products and services to clients throughout United States.</t>
  </si>
  <si>
    <t>MergerWare</t>
  </si>
  <si>
    <t>mergerware.com</t>
  </si>
  <si>
    <t>MergerWare is a digital M&amp;A platform that provides highly scalable and secure SaaS solutions for enterprise M&amp;A deal lifecycle management. The platform allows companies to run systematic deal discovery, due diligence, and post-merger integration all wi...</t>
  </si>
  <si>
    <t>Mergerware Corp. provides merger and acquisition M and A solutions worldwide. The company offers INTGREA M and A platform, a digital platform that helps users to improve buy side and sell side customers acquisition due diligence and post-merger integration solutions; and support and professional services.</t>
  </si>
  <si>
    <t>In this digital age, when you think M&amp;A? Think MergerWare!</t>
  </si>
  <si>
    <t>Business Quant</t>
  </si>
  <si>
    <t>businessquant.com</t>
  </si>
  <si>
    <t>Business Quant is a powerful stock research platform. Access financial data, KPI data and powerful tools to research stocks and industry trends. A comprehensive investment research platform for smart investors. Harness the power of Key Performance Indi...</t>
  </si>
  <si>
    <t>Quant Expeditions, LLP is the go-to platform for granular financial data for U.S-based publicly listed companies. The Company has an extensive investment research platform focusing on U.S stocks, rich with data, analytics, and tools to help it make the absolute best investment decisions. It provides tools and datasets to empower investors, so it can evaluate companies at a granular level.</t>
  </si>
  <si>
    <t>Business Quant - Investment Research Platform for Smart Investing</t>
  </si>
  <si>
    <t>Actico</t>
  </si>
  <si>
    <t>actico.com</t>
  </si>
  <si>
    <t>ACTICO is a leading international provider of software for intelligent automation and digital decisioning. The company provides best in class software and tools used across multiple industries enhancing day to day decision making and end to end automat...</t>
  </si>
  <si>
    <t>Actico GmbH is a software development company that provides cloud-based digital transformation services. It develops platforms for automation and digital decisioning, machine learning and AI, credit risk and claims management, and fraud prevention services. It serves clients internationally.</t>
  </si>
  <si>
    <t>Leading international provider of software solutions and technologies for decision management</t>
  </si>
  <si>
    <t>CRMa - Credit Analytics</t>
  </si>
  <si>
    <t>crma.com</t>
  </si>
  <si>
    <t>CRMa is the proven, industry best integrator of credit risk expertise, quantitative analysis and technology. We have a history of success serving lenders across the United States with rigorous loan and portfolio reviews, plus a wide range of analytical...</t>
  </si>
  <si>
    <t>CRMA, LLC advises community financial institutions on loan risk management. The company has expanded its business model to remain two steps ahead of the marketplace. It helps the community and regional financial institutions, nationwide, achieve more positive bottom-line results by delivering portfolio due diligence, quantitative analyses, stress testing, compliance and risk training, underwriting software, and enterprise risk management solutions.</t>
  </si>
  <si>
    <t>CS Ltd</t>
  </si>
  <si>
    <t>csltd.com.ua</t>
  </si>
  <si>
    <t>CS is an Independent Software Vendor, providing any size companies with IT solutions and services as well as IT enabled infrastructure across Financial Industry. A wide range of success stories in international and local project implementation enables ...</t>
  </si>
  <si>
    <t>CS, Ltd. is an independent software vendor, providing any size company with IT solutions and services as well as IT-enabled infrastructure across Financial Industry. The company drives innovative financial practices and shares a high-touch client experience. It creates edge solutions for banking and financial services and delivers products that keep clients competitive in its markets.</t>
  </si>
  <si>
    <t>CS is an Independent Software Vendor, providing any size companies with IT solutions and services as well as IT-enabled infrastructure across Financial Industry</t>
  </si>
  <si>
    <t>Abundance Investment</t>
  </si>
  <si>
    <t>abundanceinvestment.com</t>
  </si>
  <si>
    <t>Abundance Investment is a leading direct investment platform that enables individuals to invest in UK renewable energy projects. They offer a range of investment options, each with their own unique climate impact. Investors can start investing from as ...</t>
  </si>
  <si>
    <t>Abundance Investment, Ltd. provides the UK's first crowdfunding platform enabling anyone to earn money by investing in UK renewable energy projects. It allows individuals to invest as little as £5 to help accelerate net zero.</t>
  </si>
  <si>
    <t>A leading direct investment platform giving people control over their money</t>
  </si>
  <si>
    <t>Trendlyne Technologies</t>
  </si>
  <si>
    <t>trendlyne.com</t>
  </si>
  <si>
    <t>Trendlyne is a platform for stock market analysis, research reports, stock alerts, visualization tools, and trending business news. It is a 'Retail Bloomberg platform' that provides real-time data analytics for retail investors, research analysts, and ...</t>
  </si>
  <si>
    <t>Giskard Datatech Pvt., Ltd. doing business as Trendlyne is a Retail Bloomberg platform enabling decision making for retail investors, research analysts and Portfolio advisors with real time data analytics. It provides retail investors, analysts and advisors with easy to use analytics tools.</t>
  </si>
  <si>
    <t>A multi-geo analytics platform, that builds powerful equity analytics products for analysts, advisors and investors</t>
  </si>
  <si>
    <t>Data Center Inc.</t>
  </si>
  <si>
    <t>datacenterinc.com</t>
  </si>
  <si>
    <t>DCI (Data Center Inc.) is a leading developer of core bank processing software. With nearly 60 years of experience, DCI provides bank technology and services for community banks nationwide. Their solutions include the award-winning iCore360 web-based b...</t>
  </si>
  <si>
    <t>Data Center, Inc. (DCI) is a software development company. It develops Fintech, core processing, and digital banking solutions. The company serves clients nationwide.</t>
  </si>
  <si>
    <t>Leading developer of core bank processing software privately owned by bankers</t>
  </si>
  <si>
    <t>HYCM</t>
  </si>
  <si>
    <t>hycm.com</t>
  </si>
  <si>
    <t>HYCM, formerly known as HY Markets, is a leading provider of online FX and CFD trading services to retail and institutional investors. With a 40 year operational history and a strong focus on client satisfaction and technological advancement, HYCM has ...</t>
  </si>
  <si>
    <t>HYCM, Ltd. is an investment management company. It specializes in providing online FX and CFD trading services. It offers its services to retail and institutional investors.</t>
  </si>
  <si>
    <t>Fca and cysec-regulated market leader in providing online fx and cfd trading to retail and institutional investors</t>
  </si>
  <si>
    <t>Tolerisk</t>
  </si>
  <si>
    <t>tolerisk.com</t>
  </si>
  <si>
    <t>Tolerisk is an analytical tool used by all types of Financial Professionals to help their clients figure out how much risk to take in their investment portfolio. Tolerisk quantifies an investor's ABILITY to take investment risk by analyzing anticipated...</t>
  </si>
  <si>
    <t>Lexlan, LLC doing business as Tolerisk is an analytical tool used by all types of Financial Professionals to help clients figure out how much risk to take in an investment portfolio. It quantifies an investor's ABILITY to take investment risk by analyzing anticipated cash flows in and out of the portfolio over time.</t>
  </si>
  <si>
    <t>Risk Tolerance Assessment Software - Tolerisk</t>
  </si>
  <si>
    <t>BeagleData</t>
  </si>
  <si>
    <t>beagledata.com</t>
  </si>
  <si>
    <t>Beagle Data is an AI company that provides AI PaaS platform, HTAP database, enhanced data governance, feature engineering platform, and decision engine.</t>
  </si>
  <si>
    <t>Tianyun Rongchuang Data Technology (Beijing) Co., Ltd. doing business as BeagleData is a big data technology service provider. It
specializes in distributed computing platform products and AI platform infrastructure.</t>
  </si>
  <si>
    <t>Manufacturer that can provide distributed computing platform products and AI platform infrastructure</t>
  </si>
  <si>
    <t>ATOM Software</t>
  </si>
  <si>
    <t>atomanager.com</t>
  </si>
  <si>
    <t>ATOM Software is one of the leading tax office management services in the industry. ATOM specializes in simply converting tax businesses to a paperless process. ATOM helps its customers save time and money. Unleash your full potential with ATOM Softwar...</t>
  </si>
  <si>
    <t>Automated Tax Office Manager, LLC, doing business as Atom Software is a tax office software program designed specifically for tax offices that assists with the day-to-day hassles that management must face. Its final product was shaped in collaboration with professional software engineers and yielded one of the most innovative programs to hit the tax industry in years.</t>
  </si>
  <si>
    <t>Home - Automated Tax Office Manager</t>
  </si>
  <si>
    <t>Digital Contact</t>
  </si>
  <si>
    <t>digitalcontact.co.uk</t>
  </si>
  <si>
    <t>Digital Contact is a big data product company that provides easily consumable AI and big data products and services for business to business and business to consumers. Their most recent product, Trading.co.uk, is a real-time news and alerts engine that...</t>
  </si>
  <si>
    <t>Digital Contact, Ltd. operates as a big data products company that assists businesses, and consumers to make decisions from the data that surrounds them. It creates consumable big data products and services for business-to-business, and business-to-consumer. The company, through its big data analytics engine, transforms real-time data, such as internal data, corporate information, and social media, as well as other public sources that include news sites, and blogs into actionable insight required by the end-user in real-time.</t>
  </si>
  <si>
    <t>Provides digital media analytics and enriched metrics for the financial industry, public sector and media</t>
  </si>
  <si>
    <t>Broadway Technology</t>
  </si>
  <si>
    <t>broadwaytechnology.com</t>
  </si>
  <si>
    <t>Broadway Technology is a cutting edge provider of high performance financial trading solutions for electronic fixed income markets. Our proprietary software, the Broadway Securities Suite™, is an open, flexible, complete solution for screen and automat...</t>
  </si>
  <si>
    <t>Broadway Technology, LLC provides financial trading solutions to electronic fixed-income markets worldwide. It offers TOC, a distributed data-oriented computing architecture for the screen and automated trading operations in banks, financial institutions, trading groups, and hedge funds.</t>
  </si>
  <si>
    <t>Leading provider of advanced high-performance financial trading solutions for electronic Foreign Exchange and Fixed Income markets</t>
  </si>
  <si>
    <t>GovInvest</t>
  </si>
  <si>
    <t>govinvest.com</t>
  </si>
  <si>
    <t>GovInvest Inc. is a leading provider of software services for employee labor, compensation, and benefits cost analysis. They offer the most comprehensive workforce analytics platform for the public sector. Their analytical tools help governments identi...</t>
  </si>
  <si>
    <t>GovInvest, Inc. is an IT Services and IT Consulting Company. It develops and delivers actuarial software and valuations solutions, and benefit consulting services. It serves its clients across the nation.</t>
  </si>
  <si>
    <t>Helps governments visualize and understand complex actuarial data</t>
  </si>
  <si>
    <t>eToro</t>
  </si>
  <si>
    <t>basiq.io</t>
  </si>
  <si>
    <t>Basiq is the leading open banking API platform enabling developers to build innovative financial solutions. We provide secure access to customer consented financial data and powerful APIs that uncover valuable insights. Our vision is to make finance ea...</t>
  </si>
  <si>
    <t>Basiq Pty., Ltd. is an aggregation platform for acquiring financial data. It provides an API platform for businesses to build innovative financial solutions. It facilitates the relationship between fintech and consumers by providing access to consented financial data with the tools to uncover valuable insights and take action.</t>
  </si>
  <si>
    <t>Best aggregation platform for acquiring financial data</t>
  </si>
  <si>
    <t>WealthObjects</t>
  </si>
  <si>
    <t>wealthobjects.com</t>
  </si>
  <si>
    <t>WealthObjects is a digital wealth management company that provides a software suite for financial firms. Their suite includes an intuitive Company/Manager CRM Portal and an engaging Client/Investor Portal, allowing businesses to operate efficiently and...</t>
  </si>
  <si>
    <t>Wealth Objects, Ltd. is a technology company specializing in the financial services digitalization space. It offers integrated or modular API solutions for a variety of digital business model needs across D2C, digital, robo advisory, hybrid advisory and planning, pre, at, post post-retirement, financial tools, and calculators.</t>
  </si>
  <si>
    <t>We help firms launch a bespoke fully automated robo-advisor or hybrid advisory digital wealth platform, acting as B2B Technology partner</t>
  </si>
  <si>
    <t>electrum.co.za</t>
  </si>
  <si>
    <t>Electrum is an enterprise transaction platform that provides payments and digital goods and services solutions for banks, retailers, and mobile network operators (MNOs). They offer specialist consulting and custom software to banks, payment processors,...</t>
  </si>
  <si>
    <t>Electrum Payments Pty., Ltd. is one of South Africa's most successful FinTech companies. The company provides enterprise payments technology to mobile network operators, retailers, and financial institutions. Its cloud-based payments platform is used to process and switch a range of financial transactions including pre-paid products, gift cards, money transfers, and bill payments.</t>
  </si>
  <si>
    <t>Provider of payment platform for corporations, banking-as-a-platform for financial institutions, and loyalty CRM solutions for banks and retailers</t>
  </si>
  <si>
    <t>ASQI Advisors</t>
  </si>
  <si>
    <t>asqi.in</t>
  </si>
  <si>
    <t>ASQI is a sustainability tech stack blockchain-enabled platform for sustainability in the food and agri ecosystem. It provides greater auditability, efficient marketplaces, and faster collaborations. ASQI has over $2.997 billion in assets on the chain,...</t>
  </si>
  <si>
    <t>Asqi Advisors Pvt., Ltd. is a fintech company. It has created Newrl - a public blockchain for mainstream finance.</t>
  </si>
  <si>
    <t>Has created a public blockchain for mainstream finance</t>
  </si>
  <si>
    <t>Infrasoft Technologies</t>
  </si>
  <si>
    <t>infrasofttech.com</t>
  </si>
  <si>
    <t>Infrasoft Technologies is a leading FinTech digital solutions provider for the banking and financial sector. They offer a wide range of advanced digital-based solutions and new age technologies such as Artificial Intelligence (AI), Machine Learning (ML...</t>
  </si>
  <si>
    <t>Infrasoft Technologies, Ltd. provides financial software solutions in India and internationally. The company provides banking products that include OMNIEnterprise, a suite of solutions that comprise core banking services, lending solutions, anti-money laundering solutions, and microfinance. It is a software development company that delivers a range of banking products, framework-based solutions, and specialized services.</t>
  </si>
  <si>
    <t>Elefant</t>
  </si>
  <si>
    <t>elefant.ai</t>
  </si>
  <si>
    <t>Elefant Markets is a leading provider of AI-powered financial market analysis and trading solutions. Our cutting-edge technology and deep expertise in quantitative finance enable us to deliver accurate and actionable insights to traders, investors, and...</t>
  </si>
  <si>
    <t>Elefant, Inc. is a financial technology company creating AI-based systems for bond issuers and investors. The company's software replaces legacy workflows with modern analytics, creating transparency for the marketplace. It combines its AI with its capital to show investors firm, tradable prices in a variety of bond markets.</t>
  </si>
  <si>
    <t>Kase and Company, Inc.</t>
  </si>
  <si>
    <t>kaseco.com</t>
  </si>
  <si>
    <t>Kase and Company, Inc. is a trading advisor and energy hedging consultant that provides trading and energy hedging advisory services, consulting, and technical trading indicators. They offer market analysis, trading, and energy hedging solutions. Their...</t>
  </si>
  <si>
    <t>Kase and Co., Inc. is an energy and metals price forecasting, trading technology, and energy risk management firm. It is a registered Commodity Trading Advisor (CTA) and offers trading, hedging, and analytical solutions that will revolutionize the way interact with the markets.</t>
  </si>
  <si>
    <t>Trading, energy hedging, risk analysis and var services</t>
  </si>
  <si>
    <t>SEPAone</t>
  </si>
  <si>
    <t>sepaone.com</t>
  </si>
  <si>
    <t>SEPAone is a technical white label payment service provider for European direct debit. Our clients are merchants and payment service providers. SEPAone is the best way to accept direct debit because of simple merchant experience and frictionless checko...</t>
  </si>
  <si>
    <t>SEPAone GmbH is a technical white-label payment service provider for European direct debit. It is the best way to accept direct debit because of the simple merchant experience and frictionless checkout for buyers. The company's  clients are merchants and payment service providers.</t>
  </si>
  <si>
    <t>Technical white label payment service provider for European direct debit</t>
  </si>
  <si>
    <t>DXC Technology</t>
  </si>
  <si>
    <t>dxc.technology</t>
  </si>
  <si>
    <t>DXC Technology is a global IT services company that helps clients harness the power of innovation to thrive on change. They offer technology independence, global talent, and extensive partner alliances to deliver powerful next-generation IT services an...</t>
  </si>
  <si>
    <t>DXC Technology Co. helps global companies run mission-critical systems and operations while modernizing IT, optimizing data architectures, and ensuring security and scalability across public, private, and hybrid clouds. The world's largest companies and public sector organizations trust DXC to deploy services across the Enterprise Technology Stack to drive new levels of performance, competitiveness, and customer experience. The company uses the power of technology to deliver mission-critical IT services across the Enterprise Technology Stack to drive business impact.</t>
  </si>
  <si>
    <t>Cloud management solutions</t>
  </si>
  <si>
    <t>BE Financial Technology</t>
  </si>
  <si>
    <t>be-rank.com</t>
  </si>
  <si>
    <t>BE Financial Technology Ltd. is an objective ETF comparison platform built by industry experts. It is a decision support tool that does the research and comparison for financial advisors. The platform allows users to compare hundreds of Exchange Traded...</t>
  </si>
  <si>
    <t>BE Financial Technology, Ltd. provides a platform for automated due diligence and comparison of exchange-traded funds. It offers Software development for the FinTech space, Financial products analysis systems, Financial asset management systems, and Exchange Traded Funds (ETFs).</t>
  </si>
  <si>
    <t>Provides an automated exchange-traded products platform that allows users to collect all the parameters</t>
  </si>
  <si>
    <t>Linx Software</t>
  </si>
  <si>
    <t>linxcrm.com</t>
  </si>
  <si>
    <t>We are a privately-owned software developer based near Brisbane, Australia, that specialises in productivity software for the financial services sector. We are self-funded and have no financial ties with, nor ownership by, any lender, aggregator, insurer, producer group or retail franchise organisation. This means we can develop software that is in the best interests of our users. We are passionate about helping small businesses grow into strong and independent businesses, maintaining maximum profit and doing it with the least possible stress - all by implementing good business practices. LinxCRM is designed to be a key element in this growth.</t>
  </si>
  <si>
    <t>Linx Software Pty., Ltd. is a company that specializes in productivity software for the financial services sector. It is self-funded and has no financial ties with, nor ownership by, any lender, aggregator, insurer, producer group, or retail franchise organization. The company offers its services to consumers and businesses in its area.</t>
  </si>
  <si>
    <t>Fidelity Investments</t>
  </si>
  <si>
    <t>fidelity.com</t>
  </si>
  <si>
    <t>Fidelity Investments offers Financial Planning and Advice, Retirement Plans, Wealth Management Services, Trading and Brokerage services, and a wide range of investment products including Mutual Funds, ETFs, Fixed income Bonds and CDs and much more.</t>
  </si>
  <si>
    <t>FMR, LLC doing business as Fidelity Investments, Inc. is an international provider of financial services and investment resources that helps individuals and institutions meet financial objectives. The company manages a large family of mutual funds that provides fund distribution and investment advice services, as well as discount brokerage services, retirement services, wealth management, securities execution and clearance, life insurance, and more.</t>
  </si>
  <si>
    <t>Intrinio</t>
  </si>
  <si>
    <t>intrinio.com</t>
  </si>
  <si>
    <t>Intrinio is a financial data company that provides high-quality data to developers and engineers from fintech companies, large institutions, hedge funds, and startups. They offer standardized and as-reported fundamentals for US-based publicly traded co...</t>
  </si>
  <si>
    <t>Intrinio, Inc. is a capital market company. It offers fintech platforms, that financial institutions, developers, corporations, and a range of businesses rely on. The company serves customers in the State of Florida.</t>
  </si>
  <si>
    <t>Financial Data API. Pay only for what you use. No redistribution fees. Cross-platform, cloud access. Free online valuation engine. #DataFeedDataFreed</t>
  </si>
  <si>
    <t>Unison Home Ownership Investors</t>
  </si>
  <si>
    <t>unison.com</t>
  </si>
  <si>
    <t>Unison is a company that revolutionizes home ownership by offering innovative programs such as Unison HomeBuyer and Unison HomeOwner. Unison HomeBuyer helps people buy the home they want with less debt and risk by doubling the purchaser's down payment....</t>
  </si>
  <si>
    <t>Real Estate Equity Exchange, Inc. doing business as Unison Agreement Corp. is the market leader in homeownership investment. The company makes long-term in individual residential properties through two innovative programs that provide a portion of the down payment needed to purchase a home, which allows current homeowners to tap into the home equity without interest or monthly payments.</t>
  </si>
  <si>
    <t>Pioneering a smarter, better way to own your home</t>
  </si>
  <si>
    <t>ACTIV Financial Systems</t>
  </si>
  <si>
    <t>activfinancial.com</t>
  </si>
  <si>
    <t>ACTIV is a global provider of real-time, multi-asset class financial market data, high performance technology and enterprise solutions.</t>
  </si>
  <si>
    <t>ACTIV Financial Systems, Inc. is a global provider of real-time, multi-asset financial market data and solutions. It offers neutral, managed services for buy and sell-side firms and technology providers seeking a complete market data solution that encompasses both global content management and data delivery across the enterprise.</t>
  </si>
  <si>
    <t>Market Data Vendor, Low Latency Market Data, Market Data Management | ACTIV Financial</t>
  </si>
  <si>
    <t>IRSLogics</t>
  </si>
  <si>
    <t>irslogics.com</t>
  </si>
  <si>
    <t>Logics CRM is a software company that provides a wide range of products for tax resolution professionals, student loan relief professionals, debt buying and collection professionals, and residential solar professionals. Their flagship product, IRSLogic...</t>
  </si>
  <si>
    <t>Intellirose, LLC doing business as IRSLogics provides software for residential solar, tax resolution, student loan relief, and debt buying and collection professionals. It also manages all accounts anytime, anywhere, generates and sends out up-to-date IRS forms, monitors all billing and leads activities, maximizes the ROI with powerful reporting tools, and solve the complexity of IRS rules, making it simple for customers.</t>
  </si>
  <si>
    <t>NexJ Systems</t>
  </si>
  <si>
    <t>nexj.com</t>
  </si>
  <si>
    <t>NexJ Systems Inc. is a leading provider of enterprise customer management solutions for financial services and insurance industries. They offer industry-specific CRM, customer process management, and customer data analytics &amp; intelligence solutions. Th...</t>
  </si>
  <si>
    <t>NexJ Systems, Inc. develops and offers cloud-based computer software. The company provides enterprise customer relationship management software primarily for the financial services, insurance, and healthcare industries. It is a leading provider of enterprise customer management solutions for financial services, including wealth management and private banking, corporate and commercial banking, capital markets, and insurance.</t>
  </si>
  <si>
    <t>An innovative provider of next generation enterprise customer relationship management (CRM) solutions for financial services, insurance, and healthcare.</t>
  </si>
  <si>
    <t>Ultradata</t>
  </si>
  <si>
    <t>ultradata.com.au</t>
  </si>
  <si>
    <t>Ultradata Australia is a leading supplier of core banking solutions for the banking and consumer finance industry. With over 80 clients in Southeast Asia and the Oceania region, Ultradata provides innovative software technology solutions and profession...</t>
  </si>
  <si>
    <t>Ultradata Australia Pty., Ltd. provides software solutions and professional services for the financial industry. The company offers a retail banking application that provides client relationship management tools, multiple delivery channels, transaction processing, accounting and finance, and management reporting services.</t>
  </si>
  <si>
    <t>vBoxx</t>
  </si>
  <si>
    <t>vboxx.nl</t>
  </si>
  <si>
    <t>vBoxx is a provider of secure hosting and cloud solutions in the Netherlands. They offer hosting and cloud solutions built for maximum performance and reliability. Their services include vBoxxCloud, vBoxxConnect, vBoxxVault, and Webhosting. They priori...</t>
  </si>
  <si>
    <t>vBoxx B.V. guide companies through all the possibilities IT can offer. The company's industry experts help identify the best IT opportunities and solutions in any industry. It helps clients modernize the infrastructure, and build strong relationships with its customers.</t>
  </si>
  <si>
    <t>An affordable and reliable provider for hosting and business Cloud services</t>
  </si>
  <si>
    <t>DecisionBar</t>
  </si>
  <si>
    <t>decisionbar.com</t>
  </si>
  <si>
    <t>Learn the trading secrets the so-called gurus don't want you to know.</t>
  </si>
  <si>
    <t>Les Schwartz, Inc. doing business as DecisionBar Trading Software helps both beginning and experienced traders to add Clarity to the trading. The company issues accurate buy and sell signals in real-time.</t>
  </si>
  <si>
    <t>Moneythor</t>
  </si>
  <si>
    <t>moneythor.com</t>
  </si>
  <si>
    <t>Moneythor is a financial technology company that develops software to provide more intelligent and contextual digital banking for financial institutions. Their solutions enable better digital banking experiences for customers and enhanced marketing and...</t>
  </si>
  <si>
    <t>Moneythor Pte., Ltd. is a financial technology company developing banking software components designed to provide better digital banking for customers and enhanced marketing and analytics for banks. It enables financial institutions to deliver improved functionality and experience to customers across digital channels. It serves clients globally.</t>
  </si>
  <si>
    <t>Developing banking software components designed to provide better digital banking for customers and enhanced marketing and analytics for banks</t>
  </si>
  <si>
    <t>Clari5 (CustomerXPs)</t>
  </si>
  <si>
    <t>clari5.com</t>
  </si>
  <si>
    <t>Clari5 is a global company that provides a real-time platform to combat fraud and grow revenue. They are changing the way banks manage financial crime with extreme real-time, cross-channel contextual interventions. Clari5 uses a central nervous system ...</t>
  </si>
  <si>
    <t>CustomerXPs Software Pvt., Ltd. doing business as Clari5 is to provides real-time multi-channel enterprise fraud and customer experience management products for tier 1 banks worldwide. Its products include CustomerXPs, a fraud management software solution for Fortune 500 banks that combats employee fraud, transaction monitoring, online banking fraud, card fraud, multi-channel fraud, online fraud, and anti-money laundering, and Clari5, a customer experience management solution that uses real-time intelligence to empower bank staff and make customer experiences delightful.</t>
  </si>
  <si>
    <t>CustomerXPs Software creates real-time, intelligent software products for banking enterprises</t>
  </si>
  <si>
    <t>ABC Quant</t>
  </si>
  <si>
    <t>abcquant.com</t>
  </si>
  <si>
    <t>ABC Quant is a specialist provider of risk management and investment solutions for the hedge fund industry. Founded in 2005, ABC Quant offers innovative technology that empowers users to unlock data, construct robust investment portfolios, enhance coll...</t>
  </si>
  <si>
    <t>ABC Quant, LLC is an established vendor of analytical models and software tools for the alternative investment industry. The company offers alternative investments, endowments, family offices, fund of funds, hedge fund due diligence, macroeconomic analysis, portfolio optimization, risk management applications, risk management models and analytics, and software for hedge fund evaluation.</t>
  </si>
  <si>
    <t>Specialist provider of risk management and investment solutions for the hedge fund industry</t>
  </si>
  <si>
    <t>Strivve</t>
  </si>
  <si>
    <t>strivve.com</t>
  </si>
  <si>
    <t>Strivve, Inc. is a financial technology company that provides a platform for card issuers, financial technology providers, and merchants to enhance the cardholder experience and increase revenue. Their proprietary and patented platform uses automation ...</t>
  </si>
  <si>
    <t>Strivve, Inc. is a financial service company. It offers a free web-based credit card updater for online accounts. The company's PCI-compliant, proprietary and patent-pending platform inspires cardholder loyalty by automating the process of updating online payment accounts. It serves clients across Washington.</t>
  </si>
  <si>
    <t>Empowers card issuers to create one-of-a-kind cardholder experiences that drive cards to Top of Wallet®, grow transaction volume, and increase revenue</t>
  </si>
  <si>
    <t>PrimeXM</t>
  </si>
  <si>
    <t>primexm.com</t>
  </si>
  <si>
    <t>PrimeXM is a leading technology provider in the finance sector focusing on providing cutting edge aggregation software, ultra low latency connectivity, institutional grade hosting solutions and high end MT4/MT5 bridging and white label solutions. At th...</t>
  </si>
  <si>
    <t>PrimeXM Services Cyprus, Ltd. is a technology solution for the financial industry. It offers risk management, monitoring, cloud connectivity, hosting, crypto exchange, and system integration. The company provides its services to customers in the U.S., the UK, Japan, and China.</t>
  </si>
  <si>
    <t>Iris Software</t>
  </si>
  <si>
    <t>irissoftware.com</t>
  </si>
  <si>
    <t>Iris Software is a global IT solution company that offers high-quality technology solutions to businesses. With a focus on personalized client experience, Iris Software aims to build long-lasting partnerships. They provide a range of services including...</t>
  </si>
  <si>
    <t>Iris Software, Inc. is a professional software services organization offering high-quality solutions to businesses. It services the information technology requirements of companies ranging from Fortune 100 to medium-sized firms by utilizing specialized domain knowledge, best-of-breed technologies, rapidly deployable proprietary frameworks and solutions, and flexible engagement models.</t>
  </si>
  <si>
    <t>The Mortgage Office</t>
  </si>
  <si>
    <t>themortgageoffice.com</t>
  </si>
  <si>
    <t>The Mortgage Office is a powerful suite of lending solutions that provides loan origination and loan servicing software. Their software automates and streamlines the process of servicing loans, increasing productivity and accuracy. It also offers enhan...</t>
  </si>
  <si>
    <t>Applied Business Software, Inc. doing business as The Mortgage Office is a software company. It provides system design, product development, customer service, and technical support. The company offers its products and services to private money lenders, non-profits, and municipalities.</t>
  </si>
  <si>
    <t>Powerful suite of lending solutions using our comprehensive core loan servicing products</t>
  </si>
  <si>
    <t>Illion</t>
  </si>
  <si>
    <t>illion.com.au</t>
  </si>
  <si>
    <t>As one of Australasia’s leading consumer and commercial credit bureaus, illion forms an integral part of the region’s financial ecosystem. With data on millions of individuals and commercial entities, we enable businesses to make intelligent risk asses...</t>
  </si>
  <si>
    <t>illion Australia Pty., Ltd. is a financial company. It provides personal and business credit reporting services. The company also offers services in the areas of commercial risk, sales and marketing, consumer risk, and debt collection.</t>
  </si>
  <si>
    <t>EAERA</t>
  </si>
  <si>
    <t>eaera.com</t>
  </si>
  <si>
    <t>EAERA is a Montenegro headquartered company founded in 2015. EAERA provides brokerage companies with premium technology solutions and highly flexible features to help brokers optimize profit and better manage risks. Our compelling all in one system and...</t>
  </si>
  <si>
    <t>EAERA, Ltd. is a Fintech company that provides customer relationship management and innovative risk management software for large firms, institutions, and small firms. it helps firms track the trade lifecycle and get a true sense of prioritized risk, across an increasing number of systems.</t>
  </si>
  <si>
    <t>Financial technology solutions to brokers and hedge fund firms</t>
  </si>
  <si>
    <t>Ultimate Risk Solutions</t>
  </si>
  <si>
    <t>ultirisk.com</t>
  </si>
  <si>
    <t>Ultimate Risk Solutions is a leading provider of risk analytical software for risk assessment and management. Our products offer sophisticated and easy-to-use software technologies to address a wide range of analytical challenges in the insurance indus...</t>
  </si>
  <si>
    <t>Ultimate Risk Solutions, LLC (URS) is a software-as-a-service company that assembled unique intellectual capital and developed unique risk modeling software technologies for the global insurance and reinsurance industry. Its product Risk Explorer is a Dynamic Financial Analysis (DFA) software application that is a proven solution throughout the insurance industry used by leading insurers, reinsurers, and brokers based across the world.</t>
  </si>
  <si>
    <t>Clients with customized software to identify &amp; quantify risks in all lines of insurance</t>
  </si>
  <si>
    <t>ICLUBcentral</t>
  </si>
  <si>
    <t>iclub.com</t>
  </si>
  <si>
    <t>ICLUBcentral is a leading provider of web tools and newsletters for individual investors and investment clubs. They offer software solutions for investment club accounting and fundamental stock analysis, as well as market-beating newsletters for indivi...</t>
  </si>
  <si>
    <t>ICLUBcentral, Inc. serves a community of investors focused on long-term fundamental investing. The company develops and markets software products that focus on investment club accounting and partnership tax preparation, as well as stock analysis and stock screening for individual investors and investment clubs.</t>
  </si>
  <si>
    <t>ICLUBcentral serves a community of investors focused on long-term fundamental investing</t>
  </si>
  <si>
    <t>FundsIndia</t>
  </si>
  <si>
    <t>fundsindia.com</t>
  </si>
  <si>
    <t>India's #1 Online Investment Platform for Mutual Funds, SIP, Stocks &amp; more| FundsIndia FundsIndia offers an easy, online investment platform to invest in Mutual funds, SIP, Equities, NPS, Fixed deposits &amp; more with free award winning financial advisory...</t>
  </si>
  <si>
    <t>Wealth India Financial Services Pvt., Ltd., doing business as FundsIndia operates FundsIndia, an online transactional investment platform for Indian and NRI investors. Its platform enables users to invest in mutual funds, equity, and fixed deposit products.</t>
  </si>
  <si>
    <t>FundsIndia provides one platform for all investment needs with personalized guidance and in-house investment solutions</t>
  </si>
  <si>
    <t>Carl</t>
  </si>
  <si>
    <t>carlfinance.de</t>
  </si>
  <si>
    <t>CARL is a company that supports owners of small and medium-sized businesses in their journey towards a successful company sale. They provide platform-based technology solutions that give customers access to a unique network of buyers. CARL also offers ...</t>
  </si>
  <si>
    <t>Carl Finance GmbH is a software development company. It provides a platform for the acquisition and divestment of small and medium-sized businesses (SMBs). Through a confidential network, company owners, advisors, and investors can privately explore transactions. The company offers its services and products to clients in Germany.</t>
  </si>
  <si>
    <t>Buisness solutions and sales support to the entrepreneurs</t>
  </si>
  <si>
    <t>ETFmatic</t>
  </si>
  <si>
    <t>etfmatic.com</t>
  </si>
  <si>
    <t>At ETFmatic, we provide Investment as a Service. Our platform offers index-based investment strategies and Exchange Traded Funds (ETFs) to construct and manage unique investment portfolios tailored to individual preferences and circumstances. We believ...</t>
  </si>
  <si>
    <t>ETFmatic, Ltd. provides an easy way to manage investment goals. It uses index-based investment strategies and Exchange Traded Funds (ETFs) to construct and manage unique investment portfolios tailored to personal preferences and circumstances.</t>
  </si>
  <si>
    <t>Cruise control to turn your savings into investments: We deliver market returns through a simple app that tailors and manages ETF portfolios. #CapitalAtRisk</t>
  </si>
  <si>
    <t>ShareIn</t>
  </si>
  <si>
    <t>sharein.com</t>
  </si>
  <si>
    <t>ShareIn is a direct investment platform that offers a full crowdfunding 'turnkey' solution, including technology and compliance services. With ShareIn, you can crowdfund directly from your own website or run your own crowdfunding platform. They provide...</t>
  </si>
  <si>
    <t>ShareIn, Ltd. is a financial services company. The company offers both a technology and a regulatory solution for online investment that handles every step of the investment process and ensures compliance at every stage, enabling clients to focus on growing the business and raising funds. It offers its services to businesses in the area.</t>
  </si>
  <si>
    <t>Raise Capital Your Way. UK Equity Crowdfunding Technology &amp; Solutions. Authorised by FCA #microsite #whitelabel #equitycrowdfunding</t>
  </si>
  <si>
    <t>Mercatus</t>
  </si>
  <si>
    <t>gomercatus.com</t>
  </si>
  <si>
    <t>Mercatus is an investment data management platform that helps private market fund managers and asset owners trust their data, scale their team, and make better investment decisions. They offer investment management, asset management, energy infrastruct...</t>
  </si>
  <si>
    <t>Mercatus, Inc. is the leading provider of alternative asset investment management solutions, helping investors maximize returns, accelerate growth, and mitigate risk and develops an energy investment management software platform that automates various phases of the energy investment life cycle. The company offers its platform for origination, development, finance, and management aspects and serves energy producers.</t>
  </si>
  <si>
    <t>Cloud-based software company that is digitally transforming the way global energy producers invest</t>
  </si>
  <si>
    <t>Verrency</t>
  </si>
  <si>
    <t>verrency.com</t>
  </si>
  <si>
    <t>Verrency is a Climate FinTech company that provides card issuers with a carbon action solution for cardholders to take action on their CO2 emissions. They offer a platform for issuers to deliver new and innovative value-add services at the point of pay...</t>
  </si>
  <si>
    <t>Verrency Holdings, Ltd. is a financial technology platform and marketplace that enables financial institutions to introduce innovative payment services faster, at lower cost, and at reduced risk. Its platform connects banks  with one single connection to a growing marketplace of payment innovations including 3rd party fintech solutions and Verrency pre-built white-label services.</t>
  </si>
  <si>
    <t>Provides an Open-API based 'Innovation-as-a-Service' Platform to Card Issuers</t>
  </si>
  <si>
    <t>Ionic Information</t>
  </si>
  <si>
    <t>sharescope.co.uk</t>
  </si>
  <si>
    <t>ShareScope is the UK's number 1 investment software company, offering award-winning investment, trading, and portfolio management tools. They provide a comprehensive range of products and services to help private investors maximize the growth of their ...</t>
  </si>
  <si>
    <t>Ionic Information, Ltd. doing business as ShareScope is an innovative stock market analysis tool for private investors. It is an investment data &amp; analysis software for Private Investors &amp; Traders.</t>
  </si>
  <si>
    <t>ShareScope | award-winning investment, trading and portfolio management tools</t>
  </si>
  <si>
    <t>BRITech S.A.</t>
  </si>
  <si>
    <t>britech.global</t>
  </si>
  <si>
    <t>BRITech is a British/Brazilian FinTech SaaS company headquartered in Sao Paulo, Brazil, with 70 employees in offices in eight countries. We provide scalable, robust wealth management software, professional services and end to end technology for investm...</t>
  </si>
  <si>
    <t>BRITech S.A. is a B2B Vertical SaaS FinTech company making Investment Management simpler and faster. The company provides software, infrastructure, and professional service provider for the investment management ecosystem. It also provides scalable, robust wealth management software, professional services, and end-to-end technology for investment firms, asset managers, brokers, fund administrators, and wealth managers.</t>
  </si>
  <si>
    <t>Investment Management with a Difference</t>
  </si>
  <si>
    <t>Insa Software</t>
  </si>
  <si>
    <t>insa-software.com</t>
  </si>
  <si>
    <t>Insa offers portfolio and data management solutions for companies of all sizes. Tailored to your needs and requirements. Installed at over 60 clients worldwide Insa has become the reference wealth management solution. Insa’s core system offers you unri...</t>
  </si>
  <si>
    <t>INSA Investment Software AG  is a computer software company. It develops and provides a portfolio management system (Insa PMSys). The company also offers order processing and management through analysis and modeling tools to assist client decision-making. It offers services to managers, banks, and institutional investors.</t>
  </si>
  <si>
    <t>State Street</t>
  </si>
  <si>
    <t>statestreet.com</t>
  </si>
  <si>
    <t>State Street is a leading financial services provider that offers investment servicing, investment management, investment research, and trading services to institutional investors worldwide. The company operates through two lines of business: Investmen...</t>
  </si>
  <si>
    <t>State Street Corp. is a financial services company. It offers investment servicing, research and trading, and asset management. The company offers its services across the country.</t>
  </si>
  <si>
    <t>A leading financial services provider serving some of the world’s most sophisticated institutions</t>
  </si>
  <si>
    <t>Nucleus Software</t>
  </si>
  <si>
    <t>nucleussoftware.com</t>
  </si>
  <si>
    <t>Nucleus Software is a leading provider of lending and transaction banking solutions to the global financial services industry. Their software powers the operations of more than 200 financial institutions in 50 countries, supporting retail banking, corp...</t>
  </si>
  <si>
    <t>Nucleus Software Exports, Ltd. is a provider of transaction banking software for banks and financial institutions in the areas of mobility, retail, and corporate banking. Its software powers the operations of more than 150 customers in 50 countries, supporting retail banking, corporate banking, cash management, internet banking, automotive finance, and business areas.</t>
  </si>
  <si>
    <t>Hydra X</t>
  </si>
  <si>
    <t>hydrax.io</t>
  </si>
  <si>
    <t>Hydra X provides enterprise ready digital capital market solutions to prepare institutional clients for the future of finance. Providing regulatory compliant, enterprise ready financial infrastructure to prepare institutional clients for the future of ...</t>
  </si>
  <si>
    <t>HydraX Pte., Ltd. is an internet company. It provides institutions with digital marketplace infrastructure, empowering tokenization of the global capital markets. The company offers its services throughout the country.</t>
  </si>
  <si>
    <t>Hydra X - Professional trading technology solutions for financial markets</t>
  </si>
  <si>
    <t>KoreConX</t>
  </si>
  <si>
    <t>koreconx.com</t>
  </si>
  <si>
    <t>KoreConX is an all-in-one platform that unites tools to securely and efficiently manage essential business data and facilitate compliance. It is the world's first highly secure and permissioned blockchain infrastructure and ecosystem for fully complian...</t>
  </si>
  <si>
    <t>KoreConX, Inc. is an all-in-one platform that manages private capital market activity and stakeholder communications. It provides empowering private markets.</t>
  </si>
  <si>
    <t>All-in-one business platform</t>
  </si>
  <si>
    <t>NiYO Solutions</t>
  </si>
  <si>
    <t>goniyo.com</t>
  </si>
  <si>
    <t>Niyo is a leading fintech company in India that provides a range of banking and financial services. Their flagship product, Niyo Global, is an international travel card that offers zero forex markup on transactions and allows users to earn interest on ...</t>
  </si>
  <si>
    <t>NiYO Solutions, Inc. is a fintech company that offers digital banking solutions. It develops financial technology and supports human resource management, and banks in the payroll functions. The company focuses on creating banking that is simpler, smarter, and safer for more than 1.5 million customers by simplifying finance with technology.</t>
  </si>
  <si>
    <t>A fin-tech company operating at the intersection of financial services, technology &amp; human resources providing digital payment solutions</t>
  </si>
  <si>
    <t>Insuratek</t>
  </si>
  <si>
    <t>insuratek.com</t>
  </si>
  <si>
    <t>InsuraTek, LLC is a leading provider of application software for the insurance industry. We utilize the latest technology from Microsoft, including Visual Studio and SQL Server. Our specialty is creating custom software and supplying widely used soluti...</t>
  </si>
  <si>
    <t>InsuraTek, LLC is a leading provider of application software for the insurance industry. The company creates custom software and supplies widely used solutions for premium audit and loss control applications. It has been developing exceptional software for the insurance industry.</t>
  </si>
  <si>
    <t>Dabbl</t>
  </si>
  <si>
    <t>dabblinvest.com</t>
  </si>
  <si>
    <t>Landing dabbl Low cost trading, simple intuitive app design and east brand and company search enables you to take control of your investments and own your share. Dabbl is democratising share dealing. Join us on our mission to bring personal investing...</t>
  </si>
  <si>
    <t>Dabbl Group, Ltd. is a mobile app that enables customers to invest in companies and brands. It provides easy-to-read health scores and sentiment trackers for investment opportunities, making it user-friendly. It serves across the United Kingdom.</t>
  </si>
  <si>
    <t>Dabbl: See the world through the eyes of an investor.</t>
  </si>
  <si>
    <t>R5FX</t>
  </si>
  <si>
    <t>r5fx.co.uk</t>
  </si>
  <si>
    <t>Leading the market change... R5 is a new institutional Liquidity pool for eNDF's and EMFX, which focuses on leading the market change from voice to screen in BRICS and N-11 currency trading. Upcoming Regulation requires Foreign Exchange trading banks...</t>
  </si>
  <si>
    <t>R5FX, Ltd. develops and operates an electronic platform and an interbank liquidity pool for eNDFs, EMFX, and banks. It is a new institutional Liquidity pool for eNDFs and EMFX, which focuses on leading the market change from voice to screen in BRICS and N-11 currency trading.</t>
  </si>
  <si>
    <t>R5FX – FX Trading in the New World</t>
  </si>
  <si>
    <t>Cloudvirga</t>
  </si>
  <si>
    <t>cloudvirga.com</t>
  </si>
  <si>
    <t>Cloudvirga is an intelligent lending platform that provides a digital solution to remove fragmentation and inefficiency in the loan process. Their technology helps navigate multiple channels and offers a truly digital experience across the home loan pr...</t>
  </si>
  <si>
    <t>Cloudvirga, Inc. is a software company that develops a cloud-based digital mortgage platform designed to revolutionize the mortgage industry. It offers home loans, rooms, rates, periods, and other mortgage-related solutions. The company serves customers in the United States.</t>
  </si>
  <si>
    <t>Digital Mortgage Platform that engages customers, empowers originators, and removes friction out of the home loan process</t>
  </si>
  <si>
    <t>Taliance</t>
  </si>
  <si>
    <t>taliance.com</t>
  </si>
  <si>
    <t>TALIANCE LIMITED is an information technology and services company based out of 17 HANOVER SQUARE, LONDON, United Kingdom.</t>
  </si>
  <si>
    <t>Taliance SAS develops and delivers software solutions for front and middle office functions for alternative investment management. It offers business solutions for alternative investment firms for real-time/dynamic forecasting, modeling scenarios and other front/middle office analytic. The company provides GlobalAsset, a real-time consolidated analytics platform for alternative investments and FinAsset, a real estate decision-making aid and simulation tool that is used by asset managers to make strategic and tactical choices.</t>
  </si>
  <si>
    <t>Nummularii</t>
  </si>
  <si>
    <t>nummularii.com</t>
  </si>
  <si>
    <t>Nummularii is a company that specializes in powering enterprises' digital transformation with the next generation of hybrid AI investment advisory platform. They help personal and private banking business units realize their corporate digital advisory ...</t>
  </si>
  <si>
    <t>Nummularii, Ltd. is an investment company. It develops, markets, and sells financial software solutions and provides an AI-based platform that automates and scales investment advisory services. It serves the banking sector.</t>
  </si>
  <si>
    <t>Develops, markets, and sells financial software solutions to the banking industry</t>
  </si>
  <si>
    <t>Zacks Investment Research</t>
  </si>
  <si>
    <t>zacks.com</t>
  </si>
  <si>
    <t>Zacks Investment Research is the leading investment research firm focusing on stock research, analysis, and recommendations. They provide free stock research access to stock picks, stock screeners, stock reports, portfolio trackers, and more. Zacks is ...</t>
  </si>
  <si>
    <t>Zacks Investment Research, Inc. is an equity research firm. The company covers aerospace, basic materials, auto, tires and trucks, business services, computer and technology, construction, consumer discretionary, consumer staples, finance, industrial products, medical, multi-sector conglomerates, oils and energy, retail and wholesale, transportation and utility sectors. It also offers a proprietary quantitative rank stock-rating system for stock selection, price response indicators, mutual fund, and exchange-traded funds ranking systems.</t>
  </si>
  <si>
    <t>Alta5</t>
  </si>
  <si>
    <t>alta5.com</t>
  </si>
  <si>
    <t>We provide the platform, data and tools to build bots for the stock market. Systematic trading platform for tech savvy investors. #500strong A trading platform with a unique focus on automating complex trading strategies for use by individual investors...</t>
  </si>
  <si>
    <t>Alta5, Inc. develops applications and tools for the financial market. It offers consulting support and training services.</t>
  </si>
  <si>
    <t>alta5 | Automate Your Trading Strategy</t>
  </si>
  <si>
    <t>Boncos</t>
  </si>
  <si>
    <t>bancos.com</t>
  </si>
  <si>
    <t>Mit unseren flexiblen BANCOS Softwarelösungen Ihre Banking Prozesse optimal abbilden. » Jetzt Demo Termin vereinbaren! Unsere flexiblen BANCOS Softwarelösungen bieten genau den passenden Anpassungsspielraum, um Ihr Geschäftsmodell und seine Prozesse op...</t>
  </si>
  <si>
    <t>G&amp;H Bankensoftware AG doing business as Bancos is a B2B solutions in the areas of core banking system, workflow-based process automation, embedded finance and online banking are used by more than 80 national and international financial institutions. It provides to secure storage of data or the timely mapping of transactions for customers topics such as workflow control and full automation of processes and the development of new sales channels are in the foreground.</t>
  </si>
  <si>
    <t>Build your next fintech with us!</t>
  </si>
  <si>
    <t>Tradency</t>
  </si>
  <si>
    <t>tradency.com</t>
  </si>
  <si>
    <t>Tradency is a pioneering financial technology provider, focusing on product development of Robo Advisors and Auto Trading platforms. Tradency's revolutionary financial technology creates new market trends and business opportunities for its top-tier fin...</t>
  </si>
  <si>
    <t>Tradency, Inc. is a financial technology provider focusing on product development of Robo-Advisors and Auto-Trading platforms. It offers products such as the Mirror Trader, RoboX, Smart Investor, and Smart Investor CFD as well as services such as Robo-Advisors, Auto-Trading, and Trading Platforms. The company offers its services to clients in the finance industry.</t>
  </si>
  <si>
    <t>A pioneering financial technology provider, focusing on product development of Robo-Advisors and Auto-Trading platforms</t>
  </si>
  <si>
    <t>Madison Associates</t>
  </si>
  <si>
    <t>madisonassociatesllc.com</t>
  </si>
  <si>
    <t>Madison Associates is a company that provides a browser-based commercial loan system for lenders and brokers. Their software supports commercial loan origination, portfolio risk management and administration, and independent loan review. With the Madis...</t>
  </si>
  <si>
    <t>Madison Associates, LLC  is a software firm. It supports loan origination, portfolio risk management and administration, and independent loan review from one web-based system. The firm offers its services to commercial real estate lenders throughout the United States.</t>
  </si>
  <si>
    <t>FPS GOLD</t>
  </si>
  <si>
    <t>fpsgold.com</t>
  </si>
  <si>
    <t>FPS GOLD is a banking software company that provides fully integrated banking software and solutions. They offer a range of products and services including core processing, internet banking, commercial banking, mobile banking, wire transfers, accountin...</t>
  </si>
  <si>
    <t>FPS GOLD Co. is a banking services-management firm for community banks that provides superior banking software. The company enables clients to reduce operational costs and ultimately better serve customers. Its Core Banking system helps cut data processing costs and improves productivity.</t>
  </si>
  <si>
    <t>BAM.Money</t>
  </si>
  <si>
    <t>bam.money</t>
  </si>
  <si>
    <t>BAM.money provides essential investment information covering non-standard financial assets. It helps firms improve their risk management and brings trading signals to the illiquid financial asset space. BAM is creating a marketplace for secondary tradi...</t>
  </si>
  <si>
    <t>BAM.Money, Inc. is to use state-of-the-art technology to provide its clients a secure environment where the workflow is dramatically improved and the universe of potential counter-parties is vastly expanded. The company's team has several decades of combined experience in financial markets in trading, technology, research, and compliance.</t>
  </si>
  <si>
    <t>Wunder Capital</t>
  </si>
  <si>
    <t>wunderpower.com</t>
  </si>
  <si>
    <t>Wunder Capital is a company that provides solar energy solutions for commercial and industrial real estate. They help strategic partners unlock NOI, reduce energy bills, and meet ESG goals.</t>
  </si>
  <si>
    <t>Wunder Capital Holdings, Inc. is a venture capital and private equity company. It operates an online platform that enables institutional and individual investors to invest in various solar projects. The company's investment platform sources solar projects from its growing national network of installer patterns and uses its proprietary software for performing diligence on every project, enabling accredited investors to build a solar portfolio and get the returns that were previously accessible only to companies and investors.</t>
  </si>
  <si>
    <t>BPC Banking Technologies</t>
  </si>
  <si>
    <t>bpcbt.com</t>
  </si>
  <si>
    <t>BPC Banking Technologies is a global leader in payments solutions, providing an integrated digital ecosystem for banks, processors, and merchants. They offer a range of services including ATM management, billing, mobile and contactless payments, settle...</t>
  </si>
  <si>
    <t>BPC Banking Technologies, LLC is a provider of Open Systems payment solutions for the global financial industry. The company also provides SmartVista, a single integrated solution for transaction processing and card management. It specializes in banking, consulting, e-commerce, financial services, fintech, information technology, payments, retail, smart cities, and software.</t>
  </si>
  <si>
    <t>The complete e-payments solution smartvista that inspires change and progress for business</t>
  </si>
  <si>
    <t>subledger</t>
  </si>
  <si>
    <t>subledger.com</t>
  </si>
  <si>
    <t>Subledger is like Google Analytics for money. Add Subledger code snippets to your application and financial events will be accounted for as they happen. Now you can see what’s driving (or not driving) your profit without running monthly database querie...</t>
  </si>
  <si>
    <t>Subledger, Inc. is an information services company. It offers a set of APIs that enable app developers to develop accounting functions in apps. The company offers its services to businesses across the country.</t>
  </si>
  <si>
    <t>Accounting for Developers - APIs for Accounting | Subledger</t>
  </si>
  <si>
    <t>Celusion Technologies Pvt</t>
  </si>
  <si>
    <t>celusion.com</t>
  </si>
  <si>
    <t>Celusion is an online account opening solutions provider that offers video KYC and digital lending platforms. They are a trusted tech partner for banks and financial services in Singapore and Asian countries like Indonesia, Thailand, and Vietnam. Celus...</t>
  </si>
  <si>
    <t>Celusion Technologies Pvt. Ltd. is a software company that develop Enterprise Applications leveraging cutting-edge technology. Its products are deployed at some of the largest financial institutions in India. The current product portfolio comprise of Sales Force Automation, Unified Account Opening, Digital Lending Platform, Video KYC and Vendor Management Platform.</t>
  </si>
  <si>
    <t>Building enterprises of the future</t>
  </si>
  <si>
    <t>DealMatrix</t>
  </si>
  <si>
    <t>dealmatrix.com</t>
  </si>
  <si>
    <t>DealMatrix is an independent SaaS dealflow management platform that helps venture scouts, investors, corporates in innovation scouting, and event organizers in the startup scene to increase efficiency, accuracy, comparability, and transparency in manag...</t>
  </si>
  <si>
    <t>DealMatrix GmbH provides a unified software solution tailored to the venture industry. It runs an independent end to end SaaS platform for the venture eco-system specialized in scouting, matching and workflow management. It enables Investors, corporate scouts and startup event organizers to analyze and judge on relevant criteria in less than a minute.</t>
  </si>
  <si>
    <t>The standard in venture scouting / PITCH, SCREEN, DEAL</t>
  </si>
  <si>
    <t>BondIT</t>
  </si>
  <si>
    <t>bonditglobal.com</t>
  </si>
  <si>
    <t>bondIT is a company that provides technologically advanced tools for fixed income markets. They offer portfolio construction technology and AI-driven credit analysis for fixed income investments. Their platform allows asset and wealth managers to effic...</t>
  </si>
  <si>
    <t>Bond I.T. Ltd. (BondIT) is an IT services and IT consulting company. It provides portfolio construction technology and AI-driven credit analysis for fixed income. The company serves businesses and consumers throughout Israel.</t>
  </si>
  <si>
    <t>Centrex Software</t>
  </si>
  <si>
    <t>centrexsoftware.com</t>
  </si>
  <si>
    <t>Centrex Software is a full suite of white labeled fintech solutions built and designed for brokers, lenders, banks, investors, fintechs, and more. They offer CRM software, email marketing, credit card processing, accounting, document management, and re...</t>
  </si>
  <si>
    <t>Centrex Software, LLC is a forward-thinking and revolutionary software firm. The company offers valuable professional services in consulting, implementation, training, and custom software development. It is a consulting and software development company.</t>
  </si>
  <si>
    <t>In­te­gri­DATA</t>
  </si>
  <si>
    <t>integri-data.com</t>
  </si>
  <si>
    <t>IntegriDATA is a financial technology software and consulting company dedicated to helping alternative investment managers improve efficiency and reduce risk. IntegriDATA clients include the world's largest hedge funds, private equity firms, and fund a...</t>
  </si>
  <si>
    <t>IntegriDATA Business and Technology Solutions, LLC engages in providing business advisory, system implementation, and application development services for money managers at hedge funds, private equity, and institutional investment firms. It offers business and data-related services, such as Co2RE operational infrastructure reviews, compliance review, technology, and functions outsourcing, process design, improvement, and procedures requirements definition 3rd party system selection, and data conversion.IntegriDATA is a financial technology software, and consulting company.</t>
  </si>
  <si>
    <t>Financial technology software and consulting company</t>
  </si>
  <si>
    <t>WEZEO</t>
  </si>
  <si>
    <t>wezeo.com</t>
  </si>
  <si>
    <t>Wezeo is a software studio that helps companies develop digital products. We help our clients leave a great impression by blending creativity, knowledge and experience. We can take your idea to a market ready MVP in just a few weeks. We are a leader an...</t>
  </si>
  <si>
    <t>WEZEO s.r.o. provides professional services in the field of web and mobile application development. It helps companies and startups to shape software products and custom software solutions. It creates projects that are complicated in the core but simple and unique to view.</t>
  </si>
  <si>
    <t>Hundsun Technologies</t>
  </si>
  <si>
    <t>hundsun.com</t>
  </si>
  <si>
    <t>Hundsun Technologies Inc. is a China based company, principally engaged in the provision of software products and services and financial data for financial institutions. The company's customers mainly include brokers, future companies, public funds, tr...</t>
  </si>
  <si>
    <t>Hundsun Technologies, Inc. is principally engaged in the provision of financial information technology (IT) products and services, covering banking, securities, funds, trusts, insurance, futures, and other various fields in the financial market. The company provides financial software and network services primarily in Mainland China, Japan, the United States, and Hongkong. It offers wealth management tools to individual investors.</t>
  </si>
  <si>
    <t>Hundsun Technologies provides financial software and network services primarily in Mainland China, Japan, the United States, and Hongkong</t>
  </si>
  <si>
    <t>Token</t>
  </si>
  <si>
    <t>token.io</t>
  </si>
  <si>
    <t>Token.io is a leading open banking enabler for the payments industry. They provide a complete infrastructure for account-to-account (A2A) payments, combining virtually unbreakable identity, a real-time bank ledger, an open API, and digital signatures. ...</t>
  </si>
  <si>
    <t>Token GmbH is an open banking platform driving the shift to account-to-account bank payments in Europe. The company's platform also offers an alternative to today's traditional and digital payment systems by offering a flexible digital transaction management environment to establish PSD2 compliance, generate new revenues and valuable customer profiling data, heighten digital payment security, and eliminate fintech disintermediation, enabling banks to quickly and cost-effectively comply with the directive before the deadline and monetize its investment in PSD2.</t>
  </si>
  <si>
    <t>A2A payments infrastructure. Powered by open banking. Built for the payments industry</t>
  </si>
  <si>
    <t>KLUB Works</t>
  </si>
  <si>
    <t>klubworks.com</t>
  </si>
  <si>
    <t>Klub is a revenue-based financing platform that provides funding for startups and businesses. They offer fast, founder-friendly, and flexible funding up to ₹30 CroresSGD 250K20 million AED without any equity dilution. Klub enables digital SMEs to acces...</t>
  </si>
  <si>
    <t>Ken Capital Technologies Pte., Ltd. doing business as Klub Works Pvt., Ltd. is a fintech, investment banking, venture capital, and technology professional that creates a funding experience for founders, through technology and data. It utilizes financial innovation, community engagement, and deep data-driven analytics, and provides skin-in-the-game growth capital to entrepreneurs of much-loved brands across sectors.</t>
  </si>
  <si>
    <t>Klub utilizes data-driven analytics and community engagement to provide revenue based financing to loved brands with high customer engagement</t>
  </si>
  <si>
    <t>KAL</t>
  </si>
  <si>
    <t>kal.com</t>
  </si>
  <si>
    <t>KAL is a global software company dedicated solely to multi vendor ATM software. KAL is a global software company operating at the forefront of the ATM industry. Our product suite of applications, management servers and platforms enables ATM hardware, s...</t>
  </si>
  <si>
    <t>KAL ATM Software GmbH is an ATM software that provides multi-vendor ATM software for banks and financial institutions worldwide. It offers solutions such as a kalignite logo for multi-vendor applications for ATMs, kalignite NDC logo that upgrades the NDC network to the generation of multi-vendor NDC technology, and kalignite KTC logo, that provides a range of system management and monitoring features.</t>
  </si>
  <si>
    <t>VestServe</t>
  </si>
  <si>
    <t>vestserve.com</t>
  </si>
  <si>
    <t>VestServe provides mission critical investment management software and services to leading institutional, mutual fund, hedge fund, wealth management, insurance companies, and pension companies within the financial services industry. Our integrated solution services the front, middle, and back offices of these companies with software that accommodates most any security type. Built on a contemporary three tiered architecture our application helps financial companies improve operating efficiencies, increase accuracy and reliability and improve customer service.</t>
  </si>
  <si>
    <t>VestServe Co. is an investment management company. It provides data warehousing and hosting services. The company offers its services in the finance sector.</t>
  </si>
  <si>
    <t>FIMAC Solutions</t>
  </si>
  <si>
    <t>fimacsolutions.com</t>
  </si>
  <si>
    <t>FIMAC Solutions is a company based in Denver, Colorado that specializes in providing banking software, risk management, analytics, and bank management consulting services to the financial services industry. Their flagship product suite, FIMACMountain, ...</t>
  </si>
  <si>
    <t>FIMAC Solutions, LLC is a developer of banking software for the financial services industry. The company provides risk and profit management services through its Risk Analytic ALM-Model platform as well as offers asset liability management, balance sheet and cash flow statement preparation, interest rate, and net present value stimulation. It serves customers within the area.</t>
  </si>
  <si>
    <t>FIMAC Solutions providing the financial services industry with banking software focusing on risk management and profitability solutions</t>
  </si>
  <si>
    <t>Beiley Software</t>
  </si>
  <si>
    <t>beiley.com</t>
  </si>
  <si>
    <t>Beiley Software is a company that specializes in providing portfolio management software, address book software, calendar software, to-do list software, data backup software, and caller ID software for Windows. Their flagship product, Fund Manager, is ...</t>
  </si>
  <si>
    <t>Beiley Software, Inc. is a software company. It offers software products such as portfolio management software, address book software, calendar software, to-do list software, data backup software, and caller ID software for Windows. The company serves throughout the country.</t>
  </si>
  <si>
    <t>Software firm that delivers Windows software products</t>
  </si>
  <si>
    <t>Advisory Alpha</t>
  </si>
  <si>
    <t>advisoryalpha.com</t>
  </si>
  <si>
    <t>Advisory Alpha is a registered investment advisory firm based in Holland, MI. They specialize in delivering comprehensive asset management solutions to independent advisor partners, individual investors, and retirement plans. Their philosophy is to pro...</t>
  </si>
  <si>
    <t>Advisory Alpha, LLC operates as an investment advisory firm. The company provides investment management services to individuals' high-net-worth individuals, other registered investment advisors, defined contribution and defined benefit retirement plans, and corporate and institutional investors.</t>
  </si>
  <si>
    <t>AfterOffers.com</t>
  </si>
  <si>
    <t>afteroffers.com</t>
  </si>
  <si>
    <t>After Offers is a company that helps businesses grow their email lists and generate revenue through engaged subscribers. Co-founded by brothers Tim Bourquin and Emile Bourquin, After Offers offers a smart way to reach out to the right people by ensurin...</t>
  </si>
  <si>
    <t>After Offers, LLC is an advertising services company. It specializes in email marketing, website monetization, online marketing, internet marketing, lead generation, digital marketing, and email sales funnels. The company serves customers within the country.</t>
  </si>
  <si>
    <t>Businesses a unique way to grow their email lists with engaged, responsive subscribers</t>
  </si>
  <si>
    <t>DMAXX</t>
  </si>
  <si>
    <t>dmaxx.com</t>
  </si>
  <si>
    <t>DMAXX, LLC is a leading provider of Futures Trading and Accounting software for more than 20 years. Their flagship product, TheBooks®, is a comprehensive and scalable application tailored to the needs of alternative investment managers with managed acc...</t>
  </si>
  <si>
    <t>DMAXX, LLC is a provider of Futures Trading and Accounting software. Its flagship product, the books, is a comprehensive, scalable application tailored to the needs of the alternative investment manager with managed accounts. The Company´s features include trading, counter-party communication, reconciliation, accounting, performance reporting, and risk management, it is no wonder the book is used by advisors of all sizes and styles.</t>
  </si>
  <si>
    <t>DMAXX, LLC has been a leading provider of Futures Trading and Accounting software for more than 20 years</t>
  </si>
  <si>
    <t>FIN</t>
  </si>
  <si>
    <t>fingps.com</t>
  </si>
  <si>
    <t>FIN Portfolio Management and Accounting System</t>
  </si>
  <si>
    <t>Financial Information Network, Inc. is an investment management solution company. The company offers portfolio management and accounting systems, and SEC audit services.</t>
  </si>
  <si>
    <t>KOGER</t>
  </si>
  <si>
    <t>kogerusa.com</t>
  </si>
  <si>
    <t>Deep Pool is a leading provider of investor servicing and compliance software for the fund administration industry. Our cutting-edge software is used by 11 of the world's top 20 alternative fund administrators. We also offer transfer agency and regulat...</t>
  </si>
  <si>
    <t>Koger, Inc. is a global financial services technology company that provides software for investor services, compliance, and business process management. The company provides software solutions for the world's largest financial firms, working with fund service providers and global asset managers, including hedge funds, private equity funds, retail funds, pension funds, and digital asset administrators.</t>
  </si>
  <si>
    <t>KOGER, Inc is now the world’s leading provider of fund-administration software solutions</t>
  </si>
  <si>
    <t>Neptune Software Group</t>
  </si>
  <si>
    <t>neptunesoftwaregroup.com</t>
  </si>
  <si>
    <t>Neptune Software Group is a technology company that specializes in providing core banking solutions and end-to-end financial services to over 60+ institutions worldwide. With a focus on customer needs, Neptune has been at the forefront of delivering mi...</t>
  </si>
  <si>
    <t>Neptune Software Group (NSG) has a rich history of delivering mission-critical core systems to the banking and financial services sector. The company offers Rubikon - a core banking, e-banking, and business intelligence solution, and Orbit-R - a banking solution for microfinance institutions. It also provides innovative end-to-end financial services solutions and has a presence in the UK, India, and several countries in Africa.</t>
  </si>
  <si>
    <t>Neptune a rich history of delivering mission-critical core systems to the banking and financial services sector</t>
  </si>
  <si>
    <t>360F</t>
  </si>
  <si>
    <t>360f.com</t>
  </si>
  <si>
    <t>360F is an innovation powerhouse in the financial advisory value chain. They offer an ecosystem of SaaS based microservices and low/no code technology, along with expertise in behavioural finance. Their technology transforms traditional product pushing...</t>
  </si>
  <si>
    <t>360F (Singapore) Pte., Ltd. is a financial services company. It provides SaaS-based microservices and low- or no-code transformation technology. The company serves clients globally.</t>
  </si>
  <si>
    <t>Fusion Advisor</t>
  </si>
  <si>
    <t>fusionadvisor.com</t>
  </si>
  <si>
    <t>Fusion Advisor is a company that provides clean and highly secure Wealth Portals to help financial advisors manage their clients' assets. The portals boost brand identity, track all assets, automate batch file uploads, and allow for the upload of almos...</t>
  </si>
  <si>
    <t>Fusion Advisor, Inc. is a financial services company. It provides dashboards to help financial advisors and financial practitioners. The company provides its services within the area.</t>
  </si>
  <si>
    <t>Finsight</t>
  </si>
  <si>
    <t>finsight.com</t>
  </si>
  <si>
    <t>FINSIGHT Explore global fixed income new issue pricing or streamline your capital market and corporate finance workflows with our award winning services. NYC based tech company providing highly accessible solutions for new and secondary market securiti...</t>
  </si>
  <si>
    <t>Finsight Group, Inc. is a technology company that offers the institutional finance industry a highly accessible, cost-effective, and frictionless environment for researchers, prospects, structuring, marketing, and monitoring new issue and secondary market securities. It provides unparalleled visibility and actionable insights that enable better execution in capital markets and corporate finance activities.</t>
  </si>
  <si>
    <t>eBSEG</t>
  </si>
  <si>
    <t>ebseg.com</t>
  </si>
  <si>
    <t>eBSEG is a global premier omnichannel solutions provider that offers digital solutions for banking, insurance, wealth management, and other financial services. They specialize in omnichannel digital transformation solutions, providing a unique and one-...</t>
  </si>
  <si>
    <t>eBusiness Solutions Enabling Group (eBSEG) is a Global premier solution provider for OmniChannel eBusiness Solutions. It is a unique and capable organization focused on applying a long standing tradition of technology perfectionism to dynamic corporate challenges.</t>
  </si>
  <si>
    <t>eBSEG | Digital Transformation | Omnichannel Digital Banking | Omnichannel Digital Insurance</t>
  </si>
  <si>
    <t>Panda Trading Systems</t>
  </si>
  <si>
    <t>pandats.com</t>
  </si>
  <si>
    <t>Panda Trading Systems is a leading technology provider in the world of online brokerage. They specialize in developing turnkey software solutions for online brokerages. Founded in 2006, their client list includes some of the biggest names in online tra...</t>
  </si>
  <si>
    <t>Panda Trading Applications doing business as Panda Trading Systems is an online trading sector that provides brokerages with turn-key, value-added solutions that drive growth. It also specializes in building high-performance, cutting-edge technology for the online financial trading industry. It offers online brokerages with a range of products and services specifically customized to meet its business needs.</t>
  </si>
  <si>
    <t>Ensenta</t>
  </si>
  <si>
    <t>ensenta.com</t>
  </si>
  <si>
    <t>Creating innovative Cloud-based imaging and self-service technologies for the financial services industry</t>
  </si>
  <si>
    <t>Ensenta Corp. is a pioneer of innovative enterprise-wide solutions for mobile and online deposits, collections, and payments. It also offers EZ Admin, a Software-as-a-Service back office and risk assessment platform, that allows financial institutions to centrally monitor and process transactions that originate from a range of sources, such as kiosks, ATMs, home scanners, and branch scanners, as well as consumer, business, and mobile phone scanning devices, and Multi-Check Mobile that provides a streamlined way for businesses to deposit multiple checks at once with a smartphone or tablet.</t>
  </si>
  <si>
    <t>Ensenta is pioneer of innovative enterprise-wide, real time SaaS solutions for mobile and online payments and deposits</t>
  </si>
  <si>
    <t>ADVANCE.AI</t>
  </si>
  <si>
    <t>advance.ai</t>
  </si>
  <si>
    <t>ADVANCE.AI is a leading AI company in Asia, helping to solve digital transformation, fraud prevention, and process automation for enterprise clients. Started in 2016 and headquartered in Singapore, ADVANCE.AI is a leader in Artificial Intelligence, ris...</t>
  </si>
  <si>
    <t>Advance Technology Pte., Ltd. doing business as Advance.AI is an information technology and services company. It offers digital identity verification, KYC/KYB, AML, compliance, and risk management solutions. The company offers its products and services globally.</t>
  </si>
  <si>
    <t>A leading big data and AI company in Asia, assisting enterprise clients with digital transformation, fraud prevention, and process automation</t>
  </si>
  <si>
    <t>Damantis</t>
  </si>
  <si>
    <t>damantis.com</t>
  </si>
  <si>
    <t>Damantis is a company that specializes in automated stock analysis. Their innovative analysis process allows investors to quickly assess stocks and identify potential opportunities or risks. By leveraging their comprehensive database and advanced metho...</t>
  </si>
  <si>
    <t>Damantis GmbH designs and develops portfolio intelligence solutions that help improve the stock market performance over the long term, minimize risks, and optimize internal processes such as stock selection and stock allocation. The company analyzes the portfolio according to fundamental and objective criteria.</t>
  </si>
  <si>
    <t>MyABCM</t>
  </si>
  <si>
    <t>myabcm.com</t>
  </si>
  <si>
    <t>MyABCM is a global Performance Management solution provider with customers of all sizes across many industries. They offer solutions for cost and profit management, controlling costs, and analyzing profitability. With more than 18 years of experience a...</t>
  </si>
  <si>
    <t>ABCosting Produtos e Servicos, Ltda. doing business as MyABCM a computer software company. It offers cost management solutions, profitability, activity-based costing, and activity-based management services. It markets its products and services to people within the area.</t>
  </si>
  <si>
    <t>StreamLoan</t>
  </si>
  <si>
    <t>streamloan.io</t>
  </si>
  <si>
    <t>StreamLoan is a digital mortgage loan software company that provides a complete digital and mobile customer experience for purchasing or refinancing homes. Their platform enables lenders to increase revenue, reduce costs, and close more loans while del...</t>
  </si>
  <si>
    <t>StreamLoan, Inc. operates an online platform for processing loans and mortgages. Its platform provides collaboration and chat, auto-document aggregation, sharing, and policy management solutions; and helps to purchase or refinance loans by having relationships with large commercial banks, wealth management firms, insurance companies, payroll processors, and other agencies. It also serves customers in the State of California.</t>
  </si>
  <si>
    <t>StreamLoan's digital mortgage platform gives lenders the power to increase revenue, close more loans, and deliver the best borrower experience while reducing cost</t>
  </si>
  <si>
    <t>CheckAlt</t>
  </si>
  <si>
    <t>checkalt.com</t>
  </si>
  <si>
    <t>CheckAlt is a leading provider of Check 21 and treasury solutions, specializing in online bill payments, remittance processing, receivables solutions and more. CheckAlt manages complex payment flows, including processing paper checks, providing softwar...</t>
  </si>
  <si>
    <t>CheckAlt, LLC is a software company and operator of a payment processing platform. It offers remote deposit capture, e-check services, mobile payments, payment processing, and check-clearing services. The company serves banks, credit unions, check cashers and money service businesses, insurance companies, municipalities, utilities, and small and medium-sized enterprises, enabling clients to process items from capture points within the bank or credit union within the area.</t>
  </si>
  <si>
    <t>Provider of software for payment and item processing</t>
  </si>
  <si>
    <t>MDX Technology</t>
  </si>
  <si>
    <t>mdxtechnology.com</t>
  </si>
  <si>
    <t>MDX Technology (MDXT) is a leader in low code, OTC price sharing workflow solutions for financial institutions. They focus on real-time market data connectivity solutions for traders, developers, and market data professionals. Their enterprise-ready, c...</t>
  </si>
  <si>
    <t>MDX Technology, Ltd. is a capital market company. It offers real-time market data connectivity solutions. The company offers its products and services globally.</t>
  </si>
  <si>
    <t>Investory</t>
  </si>
  <si>
    <t>investory.io</t>
  </si>
  <si>
    <t>Investory.io is a portfolio monitoring software that enables structured and data-driven communication between investors and startups. Our SaaS platform provides total visibility on portfolio data and allows investors to track their investments with the...</t>
  </si>
  <si>
    <t>Investory Onlineplattform GmbH develops an online platform that allows structured and data-driven communication between investors and startups. It specializes in Investor relations, Communication, Reporting, Tracking, Shareholder updates, and Software.</t>
  </si>
  <si>
    <t>Nvestory.io is a portfolio tracking &amp; shareholder management</t>
  </si>
  <si>
    <t>Rapper Software</t>
  </si>
  <si>
    <t>rappersoftware.com</t>
  </si>
  <si>
    <t>Rapper Software is a Dutch software developer specialized in products for the market of Asset Management and Portfolio Management. The products are fully customer oriented, web-based and integrated with new technologies where customer communication, tr...</t>
  </si>
  <si>
    <t>Rapper Software B.V. is a computer software company. It specializes in developing software for asset management and portfolio management. The company serves the finance sector.</t>
  </si>
  <si>
    <t>Is a leading provider of a state of the art wealth management platform for independent asset managers, family offices, monitoring services and private banks</t>
  </si>
  <si>
    <t>Paradigm Designs Software</t>
  </si>
  <si>
    <t>parasoft.com.au</t>
  </si>
  <si>
    <t>Paradigm Designs Software Pty Ltd (Parasoft) is a research and development software company, specialising in boutique internet-based fin tech solutions using latest web-based technologies: blockchain, JavaScript, Ajax, compiled server, AES encryption, ...</t>
  </si>
  <si>
    <t>Paradigm Designs Software Pty., Ltd. doing business as Parasoft is a research and development software company. It specializes in boutique internet-based fintech solutions. Its projects involved the areas of online investment management, online identity validation, online banking, blockchain applications, and online small business accounting. The company provides services around the country.</t>
  </si>
  <si>
    <t>Churr</t>
  </si>
  <si>
    <t>churr.com</t>
  </si>
  <si>
    <t>Fundamental stock analysis. Stock Investment Guide software &amp; X-Ray Data Service</t>
  </si>
  <si>
    <t>Churr Software is a software company that offers two products, The Stock Investment Guide software (often called SIG), and the Stock X-Ray data service which allows users to unleash the power of the Stock Investment Guide software. It provides easy-to-use tool that empowers the individual investor.</t>
  </si>
  <si>
    <t>Wisenet</t>
  </si>
  <si>
    <t>wisenet.co</t>
  </si>
  <si>
    <t>Wisenet offers a student management system that suits all training applications and registered training organisations. Let's help your private education institution. Integrate, consolidate and educate with the Wisenet Cloud. Finally, a CRM built for th...</t>
  </si>
  <si>
    <t>Wisenet Information Systems Pty., Ltd. is a vendor of integrated Cloud learning management solutions serving hundreds of vocational education providers in Australia, New Zealand, and Singapore. It offers a student management system that suits all training applications and registered training organizations.</t>
  </si>
  <si>
    <t>Baker Hill</t>
  </si>
  <si>
    <t>bakerhill.com</t>
  </si>
  <si>
    <t>Baker Hill is a company that provides a loan origination system and lending software for banks and credit unions. Their flagship product, Baker Hill NextGen, is a configurable, single platform SaaS solution that allows institutions to originate commerc...</t>
  </si>
  <si>
    <t>Baker Hill Solutions, LLC is a financial technology company. It develops and delivers banking process software solutions to address the business process needs of financial institutions. The company's product includes Baker Hill Advisor, a business process solution to manage, enhance, and redefine client relationships by integrating sales management, client profitability, and portfolio management. It serves the financial sector.</t>
  </si>
  <si>
    <t>Solutions in lending, risk management and analytics</t>
  </si>
  <si>
    <t>Finartz</t>
  </si>
  <si>
    <t>finartz.com</t>
  </si>
  <si>
    <t>Finartz is a fintech company, built in 2016, in Istanbul. We are focused on innovating solutions that would enable the cashless society vision of Turkey. Our team consists growing number of highly skilled and young innovators, who are committed serving...</t>
  </si>
  <si>
    <t>Finartz is a fintech company. It is focused on innovating solutions that would enable the cashless society vision of Turkey. Its team consists of a growing number of highly skilled and young innovators, who are committed to serving the ever-changing needs of the people and the business with a fresh mind and innovative solutions.</t>
  </si>
  <si>
    <t>Credence Analytics</t>
  </si>
  <si>
    <t>credenceanalytics.com</t>
  </si>
  <si>
    <t>Credence Analytics is an international software solution provider that specializes in wealth asset insurance fund management. They offer investment and fund management solutions, helping clients build leaner, faster, and highly secure treasury operatio...</t>
  </si>
  <si>
    <t>Credence Analytics (I) Pvt., Ltd. is a software development company. It designs, develops, and delivers software products and outsourced services for banking and financial services arenas. The company provides global mission-critical software solutions and IT services that help automate processes in Banks, Asset Management Companies, Insurance Companies, Non-Banking Finance Companies, and Corporate Finance Departments in the areas of Treasury, Investment Portfolio Management, Fund Administration, and Investor Servicing and Risk Management. It serves its clients across India, South Asia, South-East Asia, Middle East and Africa.</t>
  </si>
  <si>
    <t>Credence Analytics is specialist financial solutions company with strong domain and technology skills in the banking and financial services</t>
  </si>
  <si>
    <t>Kubera</t>
  </si>
  <si>
    <t>kubera.com</t>
  </si>
  <si>
    <t>Kubera.com is an all-in-one portfolio tracker and wealth management platform that allows users to master their net worth. It supports tracking stock and crypto portfolios, as well as investments in DeFi, NFTs, funds, bonds, homes, cars, metals, and mor...</t>
  </si>
  <si>
    <t>Kubera Apps, Inc. is a software as a service company. It provides a system that helps users keep track of its net worth and store important documents, all in one place. The company also ensures safe transfer of this critical information to the beneficiary, if something unexpected happens to the user.</t>
  </si>
  <si>
    <t>Kubera – The Modern-day Net Worth Tracker</t>
  </si>
  <si>
    <t>Taxfiler Ltd.</t>
  </si>
  <si>
    <t>taxfiler.co.uk</t>
  </si>
  <si>
    <t>Taxfiler is a privately owned software development company that provides cloud taxation software for UK accountants and other agents producing tax returns for companies, individuals, partnerships, and trusts. Their cloud-based tax and accounts software...</t>
  </si>
  <si>
    <t>Taxfiler, Ltd. is a computer software company. It provides a cloud solution for preparing and filing accounts and tax returns. The company also offers tax software that is suitable for all sizes of practice and budgets, from sole traders. The company also offers its services in the United Kingdom.</t>
  </si>
  <si>
    <t>Cloud tax and accounts provider for small accountancy practices</t>
  </si>
  <si>
    <t>InfoHedge Technologies</t>
  </si>
  <si>
    <t>infohedge.net</t>
  </si>
  <si>
    <t>InfoHedge Hosted PlatformTM is a platform managing the full investment life cycle through front, middle, and back office via our single custody private cloud.</t>
  </si>
  <si>
    <t>InfoHedge Technologies, LLC provides information technology (IT) solutions and services to the alternative investment industry. Its products include InfoHedge Hosted Platform, an enterprise-grade technology platform over the wire on a subscription basis that provides disaster recovery, regulatory compliance, market data infrastructure, FIX connectivity, trading and back office system, and relocation solutions; IHRAD, a sub-product of the InfoHedge Hosted Platform that provides the alternative investment community with access to industry standard applications.</t>
  </si>
  <si>
    <t>James</t>
  </si>
  <si>
    <t>james.finance</t>
  </si>
  <si>
    <t>CrowdProcess is the scientific computing company behind James, a risk management tool that has been adopted by financial institutions in Europe, US, and Latin America. James was built to make risk officers' lives easier by helping them achieve lower de...</t>
  </si>
  <si>
    <t>CrowdProcess, Inc. doing business as James Finance is a data science company responsible for the risk management tool with the same name that has been adopted by financial institutions in Europe, United States and Africa. The company also allows risk officers to build, test, and validate credit scoring models. It was also built to make officers' lives easier by helping it achieve lower default rates and better origination practices.</t>
  </si>
  <si>
    <t>A data science company responsible for the risk management tool with the same name that has been adopted by financial institutions in Europe, US, and Africa</t>
  </si>
  <si>
    <t>Kamakura Corporation</t>
  </si>
  <si>
    <t>kamakuraco.com</t>
  </si>
  <si>
    <t>Kamakura Corporation is one of the world's most respected risk management information &amp; software firms. Clients have assets over $28 trillion We are thrilled that Kamakura was acquired by global AI and analytics leader SAS on June 24, 2022. On June 27...</t>
  </si>
  <si>
    <t>Kamakura Corp. provides risk management information, risk management software, and risk management consulting services globally. The company offers Kamakura risk manager an enterprise risk management system that combines asset and liability management, credit portfolio management, market risk management, Basel II and other capital allocation technologies, transfer pricing, and performance measurement solutions. It offers solutions for various risks, including credit, market, ALM, liquidity and interest rate, operational, and hedge accounting risks.</t>
  </si>
  <si>
    <t>Kamakura Corporation is one of the world's most respected risk management information and software companies</t>
  </si>
  <si>
    <t>Outsetnet, LLC</t>
  </si>
  <si>
    <t>outsetnet.com</t>
  </si>
  <si>
    <t>Outsetnet, LLC is a management consulting and technology services provider specializing in the Global Financial Markets. The company provides software solutions and services for trading desks covering front and middle office activities, including risk ...</t>
  </si>
  <si>
    <t>Outsetnet, LLC is a management consulting and technology services provider specializing in the Global Financial Markets. The company provides software solutions and services for trading desks covering the front and middle office.</t>
  </si>
  <si>
    <t>Management consulting and technology services provider specializing in the global financial markets</t>
  </si>
  <si>
    <t>IRIS CRM</t>
  </si>
  <si>
    <t>iriscrm.com</t>
  </si>
  <si>
    <t>IRIS CRM is a Merchant Services CRM for leads, tickets, merchants, documents and residuals. Our Payment Processing CRM is a PCI Level 1 Compliant solution. IRIS is not your typical CRM, our platform was created with the detailed knowledge of the paymen...</t>
  </si>
  <si>
    <t>Integrated Reporting Is Simple, LLC doing business as IRIS CRM is a premier sales automation software company that services clients in the payments industry. The company offers a robust suite of tools for any payment processing organization to master marketing, retention, and employee adoption of use. It also provides merchant reporting services for more than 100,000 active merchants and is growing each and every day.</t>
  </si>
  <si>
    <t>Merchant Services CRM | Payment Processing CRM | IRIS CRM</t>
  </si>
  <si>
    <t>Bank Labs</t>
  </si>
  <si>
    <t>banklabs.com</t>
  </si>
  <si>
    <t>BankLabs develops cloud based bank technology solutions that help banks and credit unions create new fee income, attract deposits, expand loan opportunities and differentiate the financial institution from competitors. We strengthen community oriented ...</t>
  </si>
  <si>
    <t>Radius Group, LLC doing business as BankLabs is a fintech company. It develops cloud-based bank technology solutions. The company serves users in the United States.</t>
  </si>
  <si>
    <t>Bank Labs design innovative mobile technology products</t>
  </si>
  <si>
    <t>Sandstone Digital</t>
  </si>
  <si>
    <t>sandstone.com.au</t>
  </si>
  <si>
    <t>Sandstone Technology is a leading provider of digital banking solutions and products. With over 25 years of experience, we specialize in customer onboarding, product origination, internet banking, mobile banking, and AI solutions. Our goal is to help t...</t>
  </si>
  <si>
    <t>Sandstone Technology Pty., Ltd. is a company that provides loan origination, settlement management, Internet banking, mobile banking, and online financial management solutions to blue-chip financial institutions. It offers to lend fast, a solution that streamlines and automates the loan processing life cycle, lend fast Apply, an external front-end solution to attract and capture new loan applications from new and existing customers over the Internet, and lend fast Variations which automates the amendment of loan balances and limits, the change of security and product details, and the addition, amendment, and cancel of supporting documents. The company serves across the country.</t>
  </si>
  <si>
    <t>Leading Digital Banking and Lending Software | Sandstone Technology</t>
  </si>
  <si>
    <t>Stockspot</t>
  </si>
  <si>
    <t>stockspot.com.au</t>
  </si>
  <si>
    <t>Stockspot is Australia's first and largest digital investment adviser. They were founded in 2013 with a mission to help more Australians access expert investment advice and portfolio management. Stockspot aims to do away with high fees, confusing jargo...</t>
  </si>
  <si>
    <t>Stockspot Pty., Ltd. is a financial services company that operates as an online and automated investment adviser and fund manager. The company also invests in exchange-traded funds which are listed on the Australian Stock Exchange (ASX). It provides financial advice, fintech and robo-advice, investing, market news, money tips, and research reports. It offers its products and services to clients throughout Australia.</t>
  </si>
  <si>
    <t>Stockspot is Australia’s fastest growing automated investment service</t>
  </si>
  <si>
    <t>Rich Data Corporation</t>
  </si>
  <si>
    <t>richdataco.com</t>
  </si>
  <si>
    <t>The Rich Data Corporation provides innovative solutions for Social Marketing, Mobile Engagement, and Intelligent Event Recommendations. An explosion of data, shifting borrower behaviour and expectations, increased regulatory scrutiny, and the wide avai...</t>
  </si>
  <si>
    <t>Rich Data Corp. Solutions Pte., Ltd. (RDC) is a leading software as a service company that utilizes deep global financial services expertise, advanced AI, and non-traditional data to deliver a next-generation credit scoring and decisioning platform. The company specializes in enabling traditional lenders to achieve highly profitable lending outcomes and address opportunities in credit scoring and lending in a digital world.</t>
  </si>
  <si>
    <t>Rich Data Co | The Future of Credit. Today.</t>
  </si>
  <si>
    <t>finnovest</t>
  </si>
  <si>
    <t>finnovest.com</t>
  </si>
  <si>
    <t>Finnovest is an investment advisory and trading platform operated via mobile devices. They have developed a unique and highly innovative automated advisory &amp; trading platform that connects end clients to the professional knowledge and execution abiliti...</t>
  </si>
  <si>
    <t>Finobest Financial Technologies, Ltd. is a fintech company. It provides innovative investment advisory and trading platforms. The company provides its services to clients in the area.</t>
  </si>
  <si>
    <t>Provides investment advisory services</t>
  </si>
  <si>
    <t>Anility</t>
  </si>
  <si>
    <t>anility.io</t>
  </si>
  <si>
    <t>Anility is a company that provides fast and affordable financial viability assessments for modern companies. Their services are designed for both government and private sector organizations to assess third-party risk. Anility offers expert-level financ...</t>
  </si>
  <si>
    <t>Anility Pty., Ltd. a technology company that matches builders and property developers with contractors and subcontractors. It provides high quality, up-to-date financial data in customisable dashboards to identify risks and create insights that allow informed decision making.</t>
  </si>
  <si>
    <t>Risk identification software for builders and property developers to monitor the financial health and ongoing performance of their contractors</t>
  </si>
  <si>
    <t>Unilend</t>
  </si>
  <si>
    <t>unilend.fr</t>
  </si>
  <si>
    <t>Unilend is a Paris, France based crowdlending platform. Unilend is the leader in crowdlending for SMEs in France. We are the first French website that allows everyone to lend their money directly to French SMEs and receive interest. TPE/PME find it to ...</t>
  </si>
  <si>
    <t>Unilend SAS is the first French site that allows to lend money directly to French SMEs and receive interest. The Company provides financing services such as consumer financing, payment, and lending solutions.</t>
  </si>
  <si>
    <t>Crowdlending platform for SMEs</t>
  </si>
  <si>
    <t>Bountysource</t>
  </si>
  <si>
    <t>bountysource.com</t>
  </si>
  <si>
    <t>Bountysource is the funding platform for open source software. We accelerate open source software through two separate avenues: bounties and fundraisers. Bounties are cash rewards for specific bug fixes or specific feature requests that encourage devel...</t>
  </si>
  <si>
    <t>Bountysource, Inc. is an internet company. It offers an online funding platform for open-source software. The company serves in the Gig Economy and FinTech market segments.</t>
  </si>
  <si>
    <t>Online funding platform for open-source software</t>
  </si>
  <si>
    <t>Sigma Tax Pro</t>
  </si>
  <si>
    <t>sigmataxpro.com</t>
  </si>
  <si>
    <t>Sigma Tax Pro is a leading provider of professional tax software and technical support for tax preparers, accountants, and CPAs. They offer a range of software solutions for form 1040 and 1120 preparation, as well as bank products to help tax professio...</t>
  </si>
  <si>
    <t>Sigma Tax Pro, LLC serves tax preparers, accountants, and CPAs with industry software solutions. The company's unparalleled customer service goes above and beyond, providing amazing technical support as well as business-building support to help grow the business. It offers its services in the area.</t>
  </si>
  <si>
    <t>Professional tax software for tax preparers</t>
  </si>
  <si>
    <t>LowerMyBills</t>
  </si>
  <si>
    <t>lowermybills.com</t>
  </si>
  <si>
    <t>LowerMyBills is an online service that helps users find a lender and save money on their mortgage. They provide free guides and tools to help users make informed decisions about their home. LowerMyBills also offers services for compiling and comparing ...</t>
  </si>
  <si>
    <t>LMB Mortgage Services, Inc. (LMB) provides a free online service for consumers to research, compare, and lower its monthly bills. It offers its services through a relationship with service providers across various categories, including home refinance, home purchase, reverse mortgage, personal loans, auto loans, credit cards, auto insurance, life insurance, health insurance, and long-distance and wireless services.</t>
  </si>
  <si>
    <t>Online services for compiling and comparing the plans and rates of monthly subscription-based services.</t>
  </si>
  <si>
    <t>AlgoDynamix Ltd.</t>
  </si>
  <si>
    <t>algodynamix.com</t>
  </si>
  <si>
    <t>AlgoDynamix is a company that provides forecasting analytics for advance warning of major directional market movements. Their analytics revolutionize the way forecasting is done by combining advanced mathematical analysis and real-time order book data....</t>
  </si>
  <si>
    <t>AlgoDynamix, Ltd. is a pioneering portfolio risk analytics company focusing on financially disruptive events. provides deep data portfolio risk solutions for asset managers. The company offers a risk analytics engine based on deep data agent-based algorithms that analyze the dynamic behavior of market participants and cluster them based on common feature sets. The company operates in the United Kingdom.</t>
  </si>
  <si>
    <t>Deep data risk analytics platform used by investment banks and asset managers including hedge funds and family offices</t>
  </si>
  <si>
    <t>MyPlanMap</t>
  </si>
  <si>
    <t>myplanmap.com</t>
  </si>
  <si>
    <t>MyPlanMap is a tool for Financial Planners that truly engage clients at scale. It helps leading Financial Planners excel at answering the core client question: 'What have you done for me lately?' MyPlanMap allows Financial Advisors and firms to create ...</t>
  </si>
  <si>
    <t>MyPlanMap is an IT Services and IT Consulting company. It creates Client Implementation road maps and allows the Financial Advisor and firms to tell a client's financial life story in seconds. It serves clients across Canada.</t>
  </si>
  <si>
    <t>SaaS Chatbot product for Independent Financial Advisors and Financial Planners to Improve Client Review Meetings</t>
  </si>
  <si>
    <t>AMB</t>
  </si>
  <si>
    <t>mortgageaccounting.com</t>
  </si>
  <si>
    <t>AMB is a mortgage accounting software designed to provide fine loan level detail. It goes beyond debits and credits to track transactions on a loan by loan basis, eliminating the need for redundant spreadsheets. With over 700 reports and a real-time sy...</t>
  </si>
  <si>
    <t>Advantage Systems, Inc. (AMB) designs and distributes accounting and project management systems for the real estate development industry. It offers Accounting for Mortgage Bankers (AMB), an accounting system that provides various solutions, such as financial reports, multi-account reconciliation, commission calculations, general ledger, accounts payable, accounts receivable, cash management, budgeting, imaging, and Web reports as well as mortgage reports, including loan level and branch reporting.</t>
  </si>
  <si>
    <t>Mortgage Accounting Software | AMB | Advantage Systems</t>
  </si>
  <si>
    <t>InstantPay</t>
  </si>
  <si>
    <t>app.instantpay.in</t>
  </si>
  <si>
    <t>Instantpay is a provider of payment solutions for businesses. Our platform offers a wide range of functionality to help manage payments, collections, and cash flow safely. Modern Banking platform for businesses of all sizes. Financial Services</t>
  </si>
  <si>
    <t>InstantPay India, Ltd. develops and delivers electronic payment and transaction processing systems to service providers, financial institutions, distributors, retailers, and individuals. It enables its users to recharge and pay bills for mobile, DTH, and other utilities; book train, air, and bus tickets, as well as hotels and packages online; and transfer money. The company serves customers within the area.</t>
  </si>
  <si>
    <t>Provides modern banking platform for businesses of all sizes</t>
  </si>
  <si>
    <t>Third Financial</t>
  </si>
  <si>
    <t>thirdfin.com</t>
  </si>
  <si>
    <t>Third Financial is a leading wealth management software and platform service provider. They have developed the Tercero Software Platform, which is a new generation front-to-back wealth management software platform. The company is known for being the on...</t>
  </si>
  <si>
    <t>Third Financial Software, Ltd. is a software company. Its products include Tercero, a front and middle-office wealth management platform, which combines portfolio management, CRM, performance, compliance, risk, client reporting, and investor Web access functionality into a single SOA solution, and Tercero DataHub, which comprises an investment data model and a set of Web services. It offers its products and services within the nation.</t>
  </si>
  <si>
    <t>One of the fastest growing and most innovative software and platform service providers in the market</t>
  </si>
  <si>
    <t>Profidata Group AG</t>
  </si>
  <si>
    <t>profidatagroup.com</t>
  </si>
  <si>
    <t>Profidata is a Swiss company founded in 1985 that develops and markets innovative software solutions for investment and wealth management. They offer a range of software solutions and services to optimize the entire investment process, including portfo...</t>
  </si>
  <si>
    <t>Profidata Group AG is an IT service and IT consulting company. It develops and distributes software solutions for the investment and wealth management sector. The company offers its services within the area.</t>
  </si>
  <si>
    <t>Develops and distributes software solutions for the investment and wealth management sector</t>
  </si>
  <si>
    <t>Symbid</t>
  </si>
  <si>
    <t>symbid.com</t>
  </si>
  <si>
    <t>People all over the world are becoming better connected, leading to cheaper, faster and simpler access to products and services. Yet the current flow of funding and finance does not reflect this new reality. The entrepreneurs and investors who form ...</t>
  </si>
  <si>
    <t>Symbid B.V. engages in the licensing of software packages in the Netherlands. The software products and related services include stand-alone and white label versions of crowdfunding software for investor groups, partners, companies, and other (educational) organizations; and monitoring software that provide investors with ongoing insight into the performance of small and medium enterprises to loaned money.</t>
  </si>
  <si>
    <t>Co-Investing platform where ambitious tech entrepreneurs present their plans to thousands of tech minded investors</t>
  </si>
  <si>
    <t>Tullius Walden</t>
  </si>
  <si>
    <t>tullius-walden.com</t>
  </si>
  <si>
    <t>Tullius Walden Bank is a financial institution based in Stuttgart, Germany. We provide a range of products and services including foreign currency exchange, bonds, and savings accounts. Our expertise lies in intelligent investment solutions, managed by...</t>
  </si>
  <si>
    <t>Tullius Walden Asset Management AG offers expertise that lies mainly in the area of fixed income and in the development of innovative quantitative tools, which is used to optimize asset management. It uses proven quantitative analysis tools to manage European and international equity and bond portfolios.</t>
  </si>
  <si>
    <t>TW expertise lies primarily in fixed income and the development of innovative quantitative tools used to optimize our asset management</t>
  </si>
  <si>
    <t>Bricknode</t>
  </si>
  <si>
    <t>bricknode.com</t>
  </si>
  <si>
    <t>Bricknode is a B2B focused SaaS company that provides a highly scalable cloud banking software. The platform offers composable infrastructure to financial institutions and supports the digitalization of processes within those organizations to enable a ...</t>
  </si>
  <si>
    <t>Bricknode Platform AB is a software development company that develops software-as-a-service financial systems for financial services companies. The company offers a bricknode financial system, a platform that supports shares, mutual and hedge funds, structured products, direct market access, CFDs, spread betting, foreign exchange, account services, and currency exchange operations. It provides its services to businesses and consumers nationwide.</t>
  </si>
  <si>
    <t>Bricknode develops software-as-a-service financial systems for financial services companies and their customers in Sweden and England</t>
  </si>
  <si>
    <t>Kapowai</t>
  </si>
  <si>
    <t>kapowai.online</t>
  </si>
  <si>
    <t>Kapowai is a FinTech software development company specializing in innovative Internet and mobile banking systems, high-tech self-service solutions, and modern contactless payments. With offices in Ukraine and Ireland, our highly qualified experts devel...</t>
  </si>
  <si>
    <t>Kapowai, Ltd. is a developer of software solutions. The company specializes in the development of full-scale, innovative, highly technological products and solutions for corporate business. Its high level of competence is assured by highly qualified experts: certified project managers (PMP), system architects, designers, and developers.</t>
  </si>
  <si>
    <t>Kapowai - FinTech software development company</t>
  </si>
  <si>
    <t>CryptoBLK</t>
  </si>
  <si>
    <t>cryptoblk.io</t>
  </si>
  <si>
    <t>CryptoBLK is a technology company that empowers companies to unleash their Web3 potential through blockchain technology. They focus on developing, deploying, and operating blockchain systems, specializing in building enterprise-grade DLT systems and ap...</t>
  </si>
  <si>
    <t>CryptoBLK, Ltd. is an information technology company focusing on developing, deploying, and operating Blockchain systems. It also focuses on building and deploying DLT solutions and software systems. The company serves clients across the country.</t>
  </si>
  <si>
    <t>CityFalcon</t>
  </si>
  <si>
    <t>cityfalcon.com</t>
  </si>
  <si>
    <t>CityFALCON is a fintech startup that creates a level playing field in financial news for all investors. They provide a personalised, real-time, and comprehensive financial newsfeed covering stocks, commodities, fx, and indices. Using machine learning, ...</t>
  </si>
  <si>
    <t>City Falcon, Ltd. creates a level-playing field in financial news for all investors. The company sources and collates financial data and then, using the power of social media and crowd curation, provides a comprehensive and timely resource for investors.</t>
  </si>
  <si>
    <t>Leverage crowd-sourced, crowd-curated, real-time news to increase trading and investing returns</t>
  </si>
  <si>
    <t>Bipsync</t>
  </si>
  <si>
    <t>bipsync.com</t>
  </si>
  <si>
    <t>Bipsync is a research management software company that provides a platform to enhance investor productivity and streamline research operations for asset managers. Founded in Silicon Valley in 2012, Bipsync uses modern technologies and user-centered des...</t>
  </si>
  <si>
    <t>Bipsync, Ltd. is a computer software company. It creates an alternative to the inefficient, complex, and inconsistent research processes and technologies in the industry. It optimizes end-to-end research management processes connecting investment front and back offices. The company serves throughout the country.</t>
  </si>
  <si>
    <t>Bipsync Research Management Software (RMS) enhances investor productivity and simplifies hedge fund compliance</t>
  </si>
  <si>
    <t>Shape Software</t>
  </si>
  <si>
    <t>setshape.com</t>
  </si>
  <si>
    <t>Shape Software is an all-in-one business management solution that offers Shape CRM, a cloud-based software for managing contacts, streamlining operations, and driving sales. With Shape, businesses can improve communication, maximize productivity, and a...</t>
  </si>
  <si>
    <t>Shape Software, Inc. empowers the client's workforce. Its cloud-based software helps the company to grow with tools that streamline workflow and supercharge employee productivity. The company's shape features are tailor-made to solve the client's unique business challenges through a customized approach and a feature-rich platform.</t>
  </si>
  <si>
    <t>Prisma Campaigns</t>
  </si>
  <si>
    <t>prismacampaigns.com</t>
  </si>
  <si>
    <t>Prisma Campaigns is a marketing automation platform that connects with your data to create and deliver hyper personalized campaigns across your bank or credit union's channels. We’re specifically designed for financial institutions and offer a true omn...</t>
  </si>
  <si>
    <t>Prisma Campaigns, Inc. is a banking, digital marketing, and financial service company. It offers a true omnichannel solution that connects with its data to create and deliver hyper-personalized campaigns across banks or credit unions. The company serves throughout the country.</t>
  </si>
  <si>
    <t>Marketing Automation for Banks and Credit Unions</t>
  </si>
  <si>
    <t>Relevant Equity Systems</t>
  </si>
  <si>
    <t>relevantequityworks.com</t>
  </si>
  <si>
    <t>Relevant EquityWorks provides powerful software for private funds. Whether it's through applications designed for private fund professionals or a platform for the entire firm, they can make data more organized, accessible, and transparent. Their produc...</t>
  </si>
  <si>
    <t>Relevant Equity Systems, Inc. is a private equity software solution that allows users to streamline front-, middle-, and back-office operations and administers private equity funds, and Relevant CRM, a Web-based system that gives users' teams a variety of tools to conduct various deal management, fund-raising, and contact management activities, are two of the company's solutions. It provides software designed specifically for private equity, venture capital, real estate, private debt, and other alternative investment funds.</t>
  </si>
  <si>
    <t>Powerful software for private funds worldwide</t>
  </si>
  <si>
    <t>Totem VC</t>
  </si>
  <si>
    <t>totemvc.com</t>
  </si>
  <si>
    <t>TotemVC is a venture capital software company that provides a fund operating system. Their platform centralizes fund operations, including dealflow and portfolio management, data collection, and LP reporting. They have been working with leading firms g...</t>
  </si>
  <si>
    <t>Totem VC, Inc. is a venture capital and private equity principal company. It offers a modern operating system designed specifically for funds. The company automates the data collection process to monitor companies' progress and better assist with needs and produce custom LP reports with a report builder or with real-time data accessible from within Excel. It serves customers within the area.</t>
  </si>
  <si>
    <t>Totem: a modern operating system designed specifically for funds</t>
  </si>
  <si>
    <t>Finstek</t>
  </si>
  <si>
    <t>finstek.com</t>
  </si>
  <si>
    <t>Finstek is a top-notch provider of Forex trading solutions. They offer full-service technologies for multi-asset brokerages of any size and type. Finstek is a technology, liquidity, and risk management consulting firm that provides cutting-edge solutio...</t>
  </si>
  <si>
    <t>Finstek, Ltd. is a technology provider focused on providing robust and flexible technology solutions. It has developed a set of advanced technological products over the years with a proven track record within the industry.</t>
  </si>
  <si>
    <t>Trading Software Solutions - Finstek</t>
  </si>
  <si>
    <t>Metryus</t>
  </si>
  <si>
    <t>metryus.com</t>
  </si>
  <si>
    <t>Metryus is a software development and consulting company specializing in digital banking and fintech. With over 10 years of experience in IT consulting, Metryus offers a range of services from rapid MVP development for startups to complex digital solut...</t>
  </si>
  <si>
    <t>Metryus, Ltd. is a computer software company. It provides software development and consulting services. The company provides its services to the digital banking Fintech, and IT consulting industry.</t>
  </si>
  <si>
    <t>Software development and consulting services for Digital Banking and FinTech</t>
  </si>
  <si>
    <t>Central Payments</t>
  </si>
  <si>
    <t>central-payments.com</t>
  </si>
  <si>
    <t>Central Payments is a payments technology company that provides solutions for fintech and embedded finance businesses. They offer a banking as a service (BaaS) payments platform called Open*CP API Marketplace, which is built by fintech bankers with iss...</t>
  </si>
  <si>
    <t>Central Payments, LLC is a payments company. It offers payment solutions, including prepaid cards and issuing of payment cards through an open CP API platform. The company provides payment technology and issuing solutions for fintechs and embedded finance. It serves clients around the States.</t>
  </si>
  <si>
    <t>A payments-tech and card-issuing platfor</t>
  </si>
  <si>
    <t>AlpacaJapan</t>
  </si>
  <si>
    <t>ww1.alpaca.ai</t>
  </si>
  <si>
    <t>Alpaca is a technology company developing financial system platforms powered by the collaboration of AI and people.</t>
  </si>
  <si>
    <t>AlpacaJapan Co., Ltd. develops artificial intelligence and database technology solutions for financial trading. The company offers AlpacaAlgo, a service (SaaS) platform that enables traders to discover and automate trade ideas, and AlpacaScan, to find trading opportunities. It operates in the financial services industry.</t>
  </si>
  <si>
    <t>Automate your winning trade ideas with an algorithm built just for you no programming experience required Tell Me More Our tools help you make better trading</t>
  </si>
  <si>
    <t>Azopio</t>
  </si>
  <si>
    <t>azopio.com</t>
  </si>
  <si>
    <t>Azopio is a cloud-based software solution that helps small and medium businesses automate their bookkeeping and simplify document management. The platform automatically retrieves and sorts documents, extracts key data from bills, receipts, and bank sta...</t>
  </si>
  <si>
    <t>Azopio SAS develops an app that automatically collects, stores, and sorts users' bills, receipts, and bank transactions. The company offers different means to retrieve bills and receipts: auto-fetch bills on suppliers' websites, forward users' bills received by email, scan and send to Azopio account's email address, use the mobile application Azopio Snap to process instantly receipts or Drag &amp; Drop from PC.</t>
  </si>
  <si>
    <t>Redirect to english website</t>
  </si>
  <si>
    <t>Subaio</t>
  </si>
  <si>
    <t>subaio.com</t>
  </si>
  <si>
    <t>Subaio is a fintech company founded in 2016, specializing in digital financial solutions. They offer an advanced subscription management service for banks, allowing customers to easily identify and unsubscribe from recurring payments. Their solutions a...</t>
  </si>
  <si>
    <t>Subaio ApS is a software company. It specializes in digital financial solutions. It offers a white-label subscription management solution for retail banks. It provides multiple subscription management features to the customers including an overview of subscriptions and recurring bills, notifications for newly added charges, and cancellation of unwanted subscriptions. It serves in the B2B space in the FinTech market segments.</t>
  </si>
  <si>
    <t>White label subscription management service for banks</t>
  </si>
  <si>
    <t>4Degrees</t>
  </si>
  <si>
    <t>4degrees.ai</t>
  </si>
  <si>
    <t>The Intelligent CRM For Relationship driven Teams 4Degrees is a Relationship Intelligence CRM Platform Designed to Empower Relationship Driven Teams to Better Leverage Their Networks to Eliminate Busywork and Move More Deals Forward. We make profession...</t>
  </si>
  <si>
    <t>4degrees Av, Inc. is an information services company that develops a relationship intelligence and deal flow platform. It allows users to find an intro to a company, investor, or industry expert, build relationships with alerts, and generate reports that track business development analytics, sourcing data, and portfolio KPIs. The company serves private equity, investment banking, and venture capital industries.</t>
  </si>
  <si>
    <t>Driven by machine learning</t>
  </si>
  <si>
    <t>Risk Data</t>
  </si>
  <si>
    <t>riskdata.com</t>
  </si>
  <si>
    <t>Riskdata is an interactive solution for proactive risk management in asset management companies and hedge funds. They provide a multi-asset class solution that computes risk indicators in real-time using state-of-the-art mathematical models. Riskdata's...</t>
  </si>
  <si>
    <t>Riskdata S.A. is a leading provider of portfolio risk management solutions for the asset management and hedge fund industries. Its capabilities include quantitative asset screening, pre-trade simulation, portfolio construction, and regulatory compliance and reporting. Its solutions combine cross-asset, pre-calculated data, with light and easy-to-integrate software.</t>
  </si>
  <si>
    <t>Headquartered in Paris, with regional offices in New York, London and Moscow, Riskdata services over one-hundred top financial and</t>
  </si>
  <si>
    <t>Intelligent Recommendations</t>
  </si>
  <si>
    <t>ir-system.com</t>
  </si>
  <si>
    <t>Intelligent Recommendations is the world's first investment recommendation system based on collective intelligence. Just add your personal investment favorites and benefit from the wisdom of the crowd. The IR system has received a business start-up gra...</t>
  </si>
  <si>
    <t>Intelligent Recommendations GmbH is an innovative globally scalable finance company. It offers Investment, information technology, plant optimization, and Collective Intelligence.</t>
  </si>
  <si>
    <t>Consumer Edge Insight</t>
  </si>
  <si>
    <t>consumer-edge.com</t>
  </si>
  <si>
    <t>Consumer Edge is a premier data insights company that provides unparalleled views into global consumer spending behavior. They offer CE Vantage, an integrated blending, forecasting, and prediction technology that fuses global datasets for simplified co...</t>
  </si>
  <si>
    <t>Consumer Edge Research, LLC (CE) is a consumer alternative data firm. It provides insights as a service solution to the investor community, hedge funds, private equity, venture capital, corporates, and data partners and focuses on the nexus of data, research, technology, and partnerships to fuel the discovery of consumer insights. The company offers its services to equity research and alternative data insights boutique focused on the global consumer sector.</t>
  </si>
  <si>
    <t>A global consumer-focused data insights and analytics company</t>
  </si>
  <si>
    <t>finleap</t>
  </si>
  <si>
    <t>finleap.com</t>
  </si>
  <si>
    <t>finleap is Europe's leading fintech ecosystem, headquartered in Berlin. finleap was founded in 2014 by IONIQ Group and Ramin Niroumand, and has since built and scaled 18 companies and added more to its ecosystem through acquisitions. These include comp...</t>
  </si>
  <si>
    <t>finleap GmbH specializes in seed and startup investments. The company invests in startup companies operating in the financial and information technology sectors. It focuses on high-performing teams that have collaboration, individual contributions, and excellent results that are rewarded with fair, and attractive conditions.</t>
  </si>
  <si>
    <t>Fintech and IoT Hub Berlin by FinLeap</t>
  </si>
  <si>
    <t>QUANT IX Software</t>
  </si>
  <si>
    <t>investmentaccountmanager.com</t>
  </si>
  <si>
    <t>Investment Account Manager offers tools to help people better understand and manage portfolios for stocks, bonds, mutual funds, exchange traded funds, options, cash and more. Founded in 1985, QUANT IX SOFTWARE, Inc. develops investment record keeping a...</t>
  </si>
  <si>
    <t>Quant Ix Software, Inc. develops investment record keeping and portfolio management software for investors. Its software program offered both comprehensive record keeping and quantitative valuation modeling tools.</t>
  </si>
  <si>
    <t>Dynamic Planner</t>
  </si>
  <si>
    <t>dynamicplanner.com</t>
  </si>
  <si>
    <t>Dynamic Planner is a leading financial planning software for advisers. It offers a comprehensive system that allows advisers to match clients with suitable investment portfolios. The software enables powerful client profiling, time-saving reviews and r...</t>
  </si>
  <si>
    <t>Distribution Technology, Ltd. doing business as Dynamic Planner is a company that provides digital risk profiling and financial planning solutions. It enables users to risk profile the clients; assess the clients' current investment portfolios to see that are suitable for the risk profiles selected; create risk-based financial plans and comprehensive financial planning reports; choose suitable risk-profiled investments, and track and manage the suitability of clients' investments on an ongoing basis. It serves clients within the United Kingdom.</t>
  </si>
  <si>
    <t>Used to risk profiling and asset allocation process</t>
  </si>
  <si>
    <t>Teknospire</t>
  </si>
  <si>
    <t>teknospire.com</t>
  </si>
  <si>
    <t>Teknospire is a technology company focused on building digital platforms for banks and financial institutions. They offer a range of solutions including lean banking, mobile banking, micro payments switch, digital cash management, BI and analytics engi...</t>
  </si>
  <si>
    <t>TekInspy Software Services Pvt., Ltd. doing business as Teknospire is a technology company focused on building digital platforms for banks and financial institutions with an active presence in emerging markets. The company is adopting the latest technology stacks to build a high capacity, highly modular, and scalable platform which shall cater to the business needs of banking partners and consumer demands for a long foreseeable future in digitized payments, Fintech domain.</t>
  </si>
  <si>
    <t>justETF</t>
  </si>
  <si>
    <t>justetf.com</t>
  </si>
  <si>
    <t>justETF is an online platform that provides a range of tools and resources for investing in ETFs. They offer ETF comparisons, portfolio strategies, portfolio simulations, and investment guides. With justETF, users can create and manage ETF portfolios f...</t>
  </si>
  <si>
    <t>justETF GmbH offers the tools to manage the investments of the client's own in a cost-effective way by using ETFs. It is the independent knowledge base for  ETF strategies. The company provides guidance with ETF comparisons, portfolio strategies, portfolio simulations, and investment guides.</t>
  </si>
  <si>
    <t>CircleUp</t>
  </si>
  <si>
    <t>circleup.com</t>
  </si>
  <si>
    <t>CircleUp is an online marketplace for investing in innovative consumer product and retail companies. They use data to elevate consumer businesses and provide services such as equity investment and business loans to accelerate brand growth. Their techno...</t>
  </si>
  <si>
    <t>CircleUp Network, Inc. is a data infrastructure and analytics company. It operates a crowdfunding platform that acts as an online marketplace to connect consumer and retail brand entrepreneurs to accredited investors. The company serves consumers, entrepreneurs, private enterprises, and retail companies within the area.</t>
  </si>
  <si>
    <t>Crowd-funding platform for consumer and retail companies</t>
  </si>
  <si>
    <t>Growjo</t>
  </si>
  <si>
    <t>growjo.com</t>
  </si>
  <si>
    <t>Growjo is a platform that indexes the world's fastest growing companies and startups. We provide information on annual revenue, competitors, number of employees, funding news, valuations, and other growth indicators. Our unique growth algorithm allows ...</t>
  </si>
  <si>
    <t>Growjo is a software development company. It tracks and predicts the growing companies and startups in the world. It also serves clients across the country.</t>
  </si>
  <si>
    <t>Growjo - The Fastest Growing Companies in 2020</t>
  </si>
  <si>
    <t>Junxure</t>
  </si>
  <si>
    <t>junxure.com</t>
  </si>
  <si>
    <t>The CRM that thinks like an advisor - Junxure helps streamline your workflow, simplify your technology and provide clients with best-in-class service.</t>
  </si>
  <si>
    <t>CRM Software, Inc. doing business as Junxure, is a provider of CRM solutions for financial advisors that integrate technology, consulting, and training. The company offers Junxure Cloud, a cloud CRM solution that enables financial advisors to captures client demographic and financial information, manage workflow, track firm's efficiency, capture client documents, and financial data and access client data. It offers technical support services, including training and data migration services.</t>
  </si>
  <si>
    <t>Junxure | CRM Technology for Financial Advisors</t>
  </si>
  <si>
    <t>Specitec SA</t>
  </si>
  <si>
    <t>specitec.com</t>
  </si>
  <si>
    <t>SpeciTec is a Swiss software development company that specializes in providing advanced software solutions for the private banking and industry sectors.</t>
  </si>
  <si>
    <t>SpeciTec SA is a software editing company. It provides software development (banking software) for the banking and industrial sectors. The company offers its services to markets in the private banking sector in Switzerland and abroad.</t>
  </si>
  <si>
    <t>Red Deer</t>
  </si>
  <si>
    <t>reddeer.com</t>
  </si>
  <si>
    <t>Red Deer is a technology company that provides investment managers with tools to manage their regulatory reputation and compliance risk through the latest surveillance technologies and research management tools.</t>
  </si>
  <si>
    <t>Red Deer (Jersey), Ltd. is a market-leading technology enhancing the performance of active investment managers. The company enables active investment managers to intuitively explore and discover, share and collaborate and make data-driven decisions that drive performance, whilst seamlessly staying on the right side of regulation.</t>
  </si>
  <si>
    <t>Red Deer is next generation asset management technology dedicated to enhancing the performance of active managers</t>
  </si>
  <si>
    <t>Marketgrader.com</t>
  </si>
  <si>
    <t>marketgrader.com</t>
  </si>
  <si>
    <t>MarketGrader.com is a stock research company that uses technology extensively in the analysis of public companies’ financial statements and presents the results to investors in a user-friendly format. MarketGrader.com's research focuses on identifying ...</t>
  </si>
  <si>
    <t>MarketGrader.com Corp. is a stock research company that uses technology extensively in the analysis of public companies financial statements and presents the results to investors in a user-friendly format. It aims to simplify the research process in order to help investors achieve the financial goals.</t>
  </si>
  <si>
    <t>Stock Research, Analysis and Ratings - Stock Ideas - MarketGrader.com</t>
  </si>
  <si>
    <t>XenForo</t>
  </si>
  <si>
    <t>xenforo.com</t>
  </si>
  <si>
    <t>XenForo is a compelling community forum platform with a premium user experience, reliability, flexibility, and security. They offer software for the web that is designed to be flexible, extensible, and powerful. Their focus is on delivering the ultimat...</t>
  </si>
  <si>
    <t>XenForo, Ltd. is an IT services and IT consulting company. It provides a compelling community forum platform with a premium user experience, reliability, flexibility, and security. The company serves throughout the country.</t>
  </si>
  <si>
    <t>Compelling community forum software</t>
  </si>
  <si>
    <t>Ai Assist</t>
  </si>
  <si>
    <t>aiassist.com</t>
  </si>
  <si>
    <t>Ai Assist is the exclusive channel partner for Conversica's Artificial Intelligence into the Financial Marketplace. Conversica, Inc. is a venture backed Software as a Service (SaaS) technology company with expertise in data science and applied artifici...</t>
  </si>
  <si>
    <t>AI Assist, LLC is a provider of custom-built marketing and sales ai technology solutions designed exclusively for the finance industry. It specializes in providing clients with sales and marketing Artificial Intelligence (AI) technology to improve its business.</t>
  </si>
  <si>
    <t>Swanest</t>
  </si>
  <si>
    <t>swanest.com</t>
  </si>
  <si>
    <t>Swanest is a digital investment assistant. We are hiring! Intelligent Investing Made Simple#Fintech #Startup #Jobs We are hiring in Brussels: Swanest is specialised in digital wealth management for the purpose to make intelligent investing simple. Th...</t>
  </si>
  <si>
    <t>SYNC Financial Technology, Ltd. doing business as Swanest is an online investment assistant helping self-directed individuals to invest in the stock market for the long run. It offers online brokerage services and algorithms-based automated advice for investors.</t>
  </si>
  <si>
    <t>AI-enabled investment assistant</t>
  </si>
  <si>
    <t>CashLink Global Systems Private Limited</t>
  </si>
  <si>
    <t>cashlinkglobalsystems.com</t>
  </si>
  <si>
    <t>CashLink Global Systems is a leading Banking Technology Provider offering EFT Switch, ATM, Issuance, Reconciliation, Agency &amp; Mobile Banking Products. With rapid globalization, emerging technologies, changing economic conditions and continuous deregula...</t>
  </si>
  <si>
    <t>CashLink Global Systems Pvt., Ltd. (CGS) is a Banking Technology company. It provides products and services that include ATM services, digital payments, card products, automated reconciliation, agency banking, and mobile banking. The company's clients include Private and public sector banks financial institutions and cooperative banks within the areas.</t>
  </si>
  <si>
    <t>Horizon Software</t>
  </si>
  <si>
    <t>hsoftware.com</t>
  </si>
  <si>
    <t>Horizon Software is a provider of electronic trading software, including automated trading, DeltaOne trading, options trading, warrant trading and asset management solutions. Horizon Software is global financial technology provider for sophisticated el...</t>
  </si>
  <si>
    <t>Horizon Software SAS is a provider of electronic trading and algorithmic technology. The company focuses on various trading businesses related to listed markets, such as delta-one, structured products, and options market making and trading.</t>
  </si>
  <si>
    <t>Leading global financial technology provider for sophisticated electronic trading and investment management</t>
  </si>
  <si>
    <t>FSL Software Technologies</t>
  </si>
  <si>
    <t>fsltechnologies.com</t>
  </si>
  <si>
    <t>FSL Software Technologies is a software products and services company that provides CRM, ERP, Compliance Management, Litigation Management, and other user-friendly software solutions. With 29 years of experience in management consultation and business ...</t>
  </si>
  <si>
    <t>FSL Software Technologies, Ltd. is a software products and services company catering to the business. It provides services by leveraging domain and business expertise and strategic alliances with technology providers. It also provides product requirement analysis, software/system design, implementation, testing, and release support (Software Development) to companies and serves internationally.</t>
  </si>
  <si>
    <t>CRM, ERP Software Provider Company | Technology Partners India</t>
  </si>
  <si>
    <t>WeAdvise</t>
  </si>
  <si>
    <t>weadvise.de</t>
  </si>
  <si>
    <t>WeAdvise is a digital wealth management solution that provides white label technology for wealth management. Our solution enables established financial services firms like banks, insurance companies, and wealth managers to tap into new revenue sources ...</t>
  </si>
  <si>
    <t>WeAdvise AG is an independent B2B provider of robo advisory technology. The company provides services like a digital investment assistant, a customer portal, and an advisor portal. It offers its services to financial services firms.</t>
  </si>
  <si>
    <t>Digital wealth management solutions</t>
  </si>
  <si>
    <t>ZA</t>
  </si>
  <si>
    <t>za.group</t>
  </si>
  <si>
    <t>ZA is a company that offers a range of products and services. They provide insurance options that are affordable for everyone, as well as virtual banking services. With ZA Bank, customers can open an account quickly and easily, and they also offer hass...</t>
  </si>
  <si>
    <t>ZhongAn Technologies International Group, Ltd. doing business as ZA Group is a financial technology and internet insurance technology company. It specializes in front-end such as a mobile app or branch, mid-office such as customer service or operation department, to back-end such as the operating system from product development to service process. It serves the customers within the sector.</t>
  </si>
  <si>
    <t>A challenger bank and insurtech</t>
  </si>
  <si>
    <t>bunq</t>
  </si>
  <si>
    <t>bunq.com</t>
  </si>
  <si>
    <t>bunq is a tech company with a banking license that offers seamless mobile banking services. With bunq, you can open a bank account in just 5 minutes and enjoy a 30-day free trial of their most complete plan. The company provides features such as reques...</t>
  </si>
  <si>
    <t>bunq B.V. is an independent neobank that helps users save time, money, and the environment. It provides online banking services. The company's application enables users to open new accounts, request money from friends, split bills, and make payments in real time. It also offers information technology and services.</t>
  </si>
  <si>
    <t>Reinventing money itself with mobile technology</t>
  </si>
  <si>
    <t>AnyChart</t>
  </si>
  <si>
    <t>anychart.com</t>
  </si>
  <si>
    <t>AnyChart is a lightweight and robust JavaScript charting solution with great API and documentation. The chart types and unique features are numerous, and the library works easily with any development stack. AnyChart is a flexible JavaScript (HTML5) bas...</t>
  </si>
  <si>
    <t>AnyChart, LLC is an information technology and service company. It offers products such as any chart, any stock, any map, any Gantt, mobile, and click extension. The company serves its products worldwide.</t>
  </si>
  <si>
    <t>Flexible cross-platform data visualization solutions for easily creating interactive JavaScript (HTML5) charts, maps, and dashboards</t>
  </si>
  <si>
    <t>ULIS Fintech</t>
  </si>
  <si>
    <t>ulisfintech.com</t>
  </si>
  <si>
    <t>ULIS Fintech Corporation is a tranche of business conglomerate ULIS TPL created by experts in managing digital assets in global Fintech industry.</t>
  </si>
  <si>
    <t>ULIS Technology Pvt., Ltd. doing business as ULIS Fintech Corp. is an information technology solutions and services provider. The company provides solutions for Internet and desktop applications, with a focus on digital payment services. It serves clients across India, Malaysia, Indonesia, Kabul, and Florida.</t>
  </si>
  <si>
    <t>FusionATCM</t>
  </si>
  <si>
    <t>atcm.io</t>
  </si>
  <si>
    <t>FusionATCM is a company that specializes in building trade cycle management software for investment managers. Their software, ATCM, is a SAAS-based platform that helps investment managers reach alpha and achieve absolute investment returns. ATCM is fas...</t>
  </si>
  <si>
    <t>FusionATCM is a trade cycle management software company. It offers ATCM, a SaaS-based software platform, which is integrated across many asset classes. The company platform combines workflow capabilities to enable portfolio managers, traders, and related operational staff members to work based on instinctive exceptions only, increasing STP rates and reducing operational costs.</t>
  </si>
  <si>
    <t>ATCM - Alpha Trade Cycle Management</t>
  </si>
  <si>
    <t>Valuefy Solutions</t>
  </si>
  <si>
    <t>valuefy.com</t>
  </si>
  <si>
    <t>Valuefy is a leading digital wealth technology company providing software solutions for EAMs, wealth managers, banks, and financial advisors to streamline decision making at every stage of the investment cycle. They offer a wealth technology infrastruc...</t>
  </si>
  <si>
    <t>Valuefy Solutions Pvt., Ltd. is a wealthtech firm. It serves the leading financial institutions in India and across the world.</t>
  </si>
  <si>
    <t>Premier investment portfolio engineering and risk analytics provider with path breaking solutions</t>
  </si>
  <si>
    <t>Aceway Software</t>
  </si>
  <si>
    <t>aceway.net</t>
  </si>
  <si>
    <t>Aceway Software Pty (aceway.net) is a company that specializes in providing software solutions for various industries. They offer a range of products and services including Aceway Money Manager, an advanced cash management software, Aceway Businessman,...</t>
  </si>
  <si>
    <t>Aceway Software Pty., Ltd. provides software services mainly to the financial, money market, cash management, deposit, and loan sectors. The company has developed rapid system development techniques (Aceway Method) and products using this method have been successfully implemented by a satisfied client base.</t>
  </si>
  <si>
    <t>Aceway Software providing software services mainly to the financial, money market, cash management, deposit and loan sectors</t>
  </si>
  <si>
    <t>Vallstein</t>
  </si>
  <si>
    <t>vallstein.com</t>
  </si>
  <si>
    <t>Vallstein is the leading provider of Bank Relationship Management (BRM) solutions. The company was founded in the year 2000 with the goal of revolutionizing the way organizations manage their banking business. Vallstein's flagship product, WalletSizing...</t>
  </si>
  <si>
    <t>Vallstein Beheer BV is the leading provider of Bank Relationship Management (BRM) solutions. The company creates a breakthrough in the way organizations manage a core component of its business, the banking business. Its Prime to Vallstein's solutions is the WalletSizing methodology, which provides a fundamental innovation in BRM.</t>
  </si>
  <si>
    <t>Leading provider of Bank Relationship Management (BRM) solutions</t>
  </si>
  <si>
    <t>Valutico</t>
  </si>
  <si>
    <t>valutico.com</t>
  </si>
  <si>
    <t>Valutico is the world’s leading valuation platform. With Valutico’s software, you can value a business in minutes. An award-winning fintech providing a range of company valuation solutions, Valutico provides the financial services industry and valuatio...</t>
  </si>
  <si>
    <t>Web Value GmbH doing business as Valutico is a provider of web-based company valuation tools. It provides the financial services industry and valuation experts with data-driven tools to perform accurate company valuations.</t>
  </si>
  <si>
    <t>The world‘s leading provider of web-based company valuation tools</t>
  </si>
  <si>
    <t>ECOFIN</t>
  </si>
  <si>
    <t>ecofin.ch</t>
  </si>
  <si>
    <t>ECOFIN Group offers consulting services, data models and software solutions for financial intermediaries, in particular for banks, strategic investment consulting and investment controlling for institutional and private investors as well as pension sol...</t>
  </si>
  <si>
    <t>Ecofin Holding AG provides banking and finance, pensions, investment consulting and financial planning for private investors. The company also provides advising on investment strategy, implementation and investment controlling for institutional and private clients, including pension funds, discerning private investors and family offices and trusts and grant-making foundations.</t>
  </si>
  <si>
    <t>ANALEC</t>
  </si>
  <si>
    <t>analec.com</t>
  </si>
  <si>
    <t>ANALEC is a global financial technology company that provides best-in-class SAAS CRM solutions for the capital markets space. They also offer a publication workflow solution for financial institutions. ANALEC focuses on reimagining research and CRM wor...</t>
  </si>
  <si>
    <t>ANALEC North America, Inc. operates as a financial technology company that develops investment research and customer relationship management (CRM) software solutions. Its products include ResearchWise, an investment research platform geared to address the challenges posed by the new realities in the research marketplace with the growing importance of social media, and raising the customer engagement quotient of research in the marketplace; ClientManager, a CRM platform that caters specifically to the stockbroking and investment banking industries; and end-to-end conference management solutions that give corporate access business the necessary tools to set up, manage, and deliver conferences.</t>
  </si>
  <si>
    <t>ANALEC Research - Offering Research Management &amp; Client Management Software and Tools.</t>
  </si>
  <si>
    <t>Quicko.com</t>
  </si>
  <si>
    <t>quicko.com</t>
  </si>
  <si>
    <t>Quicko is a tax planning, preparation, and filing platform for individuals and businesses in India. They offer a simple, quick, and convenient way to stay on top of income tax returns. Users can choose from various integrations to pre-fill their ITR an...</t>
  </si>
  <si>
    <t>Quicko Infosoft Pvt., Ltd. is a financial services company. It specializes in tax planning, preparation, and filing platforms for individuals and businesses. The company provides its services to clients throughout the country.</t>
  </si>
  <si>
    <t>Quicko is tax planning, preparation and filing platform in India</t>
  </si>
  <si>
    <t>iConcepts</t>
  </si>
  <si>
    <t>oictaxplanner.com</t>
  </si>
  <si>
    <t>iConcepts, Inc., doing business as OIC Tax Planner is focused on coupling industry-specific experts with high-end programming groups to develop front-line service software. Leveraging its propriety Search Storm Technologies and its focus on Turning Data into Infomation!, the company is proud to offer OIC Tax Planner 2019 and the IRS Collection Suite.</t>
  </si>
  <si>
    <t>awamo</t>
  </si>
  <si>
    <t>awamo.com</t>
  </si>
  <si>
    <t>awamo GmbH is a fintech startup with operations in Frankfurt/Main (Germany) and Kampala (Uganda). We offer a comprehensive, mobile and easy to use microfinance management solution for microfinance institutions (MFIs) in emerging markets. Our microfinan...</t>
  </si>
  <si>
    <t>Awamo Uganda, Ltd. is a mobile, easy-to-use, and affordable microfinance management platform for all microfinance institutions (MFIs, SACCOs, and VSLAs). The company offers a mobile, biometric core banking system (SaaS) to microfinance institutions in sub-Saharan Africa. It is affordable, easy-to-use, and platform-independent.</t>
  </si>
  <si>
    <t>Mobile, biometric banking solution (SaaS) for unregulated microfinance providers in sub-Saharan Africa</t>
  </si>
  <si>
    <t>Edgefolio</t>
  </si>
  <si>
    <t>edgefolio.com</t>
  </si>
  <si>
    <t>Edgefolio is a technology company that provides platforms to hedge fund marketing and cap intro teams to accelerate and enhance the capital raising process. They offer a flexible solution tailored to fund managers, including features such as fund profi...</t>
  </si>
  <si>
    <t>Edgefolio UK, Ltd. is a software company that offers a platform connecting investors and hedge funds. The company offers hedge funds, performance analysis, due diligence, alternative investments, hedge fund intelligence, capital introductions, investment strategies, hedge fund databases, and hedge fund solutions. The company offers its services to Fund Managers, Institutional Investors, and Prime Brokers.</t>
  </si>
  <si>
    <t>A platform connecting investors and hedge funds, creating technology driven solutions for a traditionally conservative and frag</t>
  </si>
  <si>
    <t>ION Group</t>
  </si>
  <si>
    <t>iongroup.com</t>
  </si>
  <si>
    <t>ION is a visionary company that delivers mission critical trading and workflow automation software to financial institutions, corporations, central banks, and governments. They provide solutions that improve decision making, simplify complex processes,...</t>
  </si>
  <si>
    <t>ION Trading Technologies, Ltd. doing business as Ion Group provides solutions for electronic trading, position management, pricing, risk management, and downstream processing for clients. The company enables financial institutions, central banks, and corporations to digitize and automate its most business-critical processes. It offers seven unique treasury and risk management solutions, from core to enterprise, on-premises, or in the cloud.</t>
  </si>
  <si>
    <t>Delivers mission-critical trading and workflow automation software to financial institutions, corporations, central banks, and governments</t>
  </si>
  <si>
    <t>Roamsoft</t>
  </si>
  <si>
    <t>roamsofttech.com</t>
  </si>
  <si>
    <t>Roamsoft Technologies is India's top leading Web and Mobile app development company, with expertise in Blockchain, Clone Scripts, Custom PHP Scripts, and SEO. Roamsoft Technologies aims to provide state-of-the-art web and business solutions across the ...</t>
  </si>
  <si>
    <t>Roamsoft Technologies Pvt., Ltd. is a web development company that pioneers global solutions in web development. The company offers global solutions in web development, clone script development, and mobile application development. It provides state-of-the-art business and web solutions across the globe.</t>
  </si>
  <si>
    <t>Roamsoft Technologies - Clone Scripts | PHP Clone Script | Website Clone Script | Web Development Company | Web Developers | PHP Scripts</t>
  </si>
  <si>
    <t>Scientia Consulting Group</t>
  </si>
  <si>
    <t>fintechinsights.io</t>
  </si>
  <si>
    <t>Become the bank your customers crave. We devise, design, and deploy digital banking experiences that turn underwhelmed customers into your biggest fans.</t>
  </si>
  <si>
    <t>Scientia Consulting, Ltd. doing business as Scientia FinTech Insights, Ltd. is a Financial Services company. It offers business development methodology for financial institutions, e-business units, and web-based start-ups. The company features include gap analysis, advanced UX analysis, regular updates, bespoke data sets, and more. It serves clients across the  United Kingdom, the USA, and the UAE.</t>
  </si>
  <si>
    <t>Scientia Consulting Group offers business development methodologies for web startups and financial institutions with e-business units</t>
  </si>
  <si>
    <t>SYNDUIT</t>
  </si>
  <si>
    <t>synduit.com</t>
  </si>
  <si>
    <t>SYNDUIT is a crowdsourced marketing and business growth platform designed for small businesses, network marketing professionals, and certified coaches/trainers from around the world. They offer automated email marketing, white label software, and compl...</t>
  </si>
  <si>
    <t>Synduit, LLC is a marketing agency. It provides custom websites, generation techniques, copywriting, and graphic design. It combines creativity with software to offer creative, and marketing solutions. The company serves its services to customers in the United States.</t>
  </si>
  <si>
    <t>SYNDUIT is crowdsourcing platform for Network Marketing professionals</t>
  </si>
  <si>
    <t>Tradefeedr</t>
  </si>
  <si>
    <t>tradefeedr.com</t>
  </si>
  <si>
    <t>Tradefeedr is a powerful platform for collaborative analytics in financial markets. It has created an independent trading data network that allows various market participants to connect, analyze their trading data, and collaborate. By providing a singl...</t>
  </si>
  <si>
    <t>Tradefeedr, Ltd. is a data science and technology company specializing in complex analytical challenges involving vast amounts of structured data. The company's cloud-based platform empowers clients to take on challenging projects and provides human resources. It offers data science, trading analytics, big data, and FX.</t>
  </si>
  <si>
    <t>A Powerful Platform for Collaborative Analytics in Capital Markets</t>
  </si>
  <si>
    <t>GAIN Capital</t>
  </si>
  <si>
    <t>gaincapital.com</t>
  </si>
  <si>
    <t>GAIN Capital provides the tools you need to offer your clients trading in forex, CFDs, spread betting, exchanged traded futures and more.</t>
  </si>
  <si>
    <t>Gain Capital Holdings, Inc. provides trading services and solutions to retail, institutional, and futures service customers worldwide. The company offers access to a range of financial products, including spot foreign exchange (forex) and precious metals trading; and spread bets and contracts for differences on currencies, commodities, indices, individual equities, bonds, options, and interest rate products.</t>
  </si>
  <si>
    <t>Provider of trading services</t>
  </si>
  <si>
    <t>Zerodha</t>
  </si>
  <si>
    <t>zerodha.com</t>
  </si>
  <si>
    <t>Zerodha is an Indian financial services company that offers a revolutionary online trading platform designed for active traders. They provide brokerage-free trading in stocks, futures &amp; options, and mutual funds. Zerodha pioneered the concept of discou...</t>
  </si>
  <si>
    <t>Zerodha Broking, Ltd. is an Indian financial services company. It offers brokerage-free equity investments, retail and institutional broking, and currencies and commodities trading. The company is also an official member of NSE's consultative committee for growing business.</t>
  </si>
  <si>
    <t>Retail, institutional broking, distribution, and trading services</t>
  </si>
  <si>
    <t>Jacobi</t>
  </si>
  <si>
    <t>jacobistrategies.com</t>
  </si>
  <si>
    <t>Jacobi Strategies is a technology company that provides cloud-based solutions for multi-asset portfolio design, analytics, and client engagement. Their platform allows users to integrate their proprietary data, models, and intuitive visualizations to c...</t>
  </si>
  <si>
    <t>Jacobi, Inc. offers a next-generation intelligence platform for investment managers. The Company's risk and portfolio construction tools enable practitioners to work and communicate through intuitive storyboards. Its platform is also built with a multi-asset focus that facilitates the transfer of manager insights, generating better investment ideas, and deeper levels of engagement between an investment manager and client.</t>
  </si>
  <si>
    <t>Combines institutional-level, multi-asset class modelling with professional visualization tools</t>
  </si>
  <si>
    <t>Cover</t>
  </si>
  <si>
    <t>cover.com</t>
  </si>
  <si>
    <t>Cover is a modern purveyor of insurance, focusing on making property insurance fair and accessible for our members across the US. Backed by Tribe Capital, Defy, Exor, D20, Y Combinator, Tencent, Samsung &amp; SV Angel amongst others. Technology, Informatio...</t>
  </si>
  <si>
    <t>Cover Financial, Inc. is an Android and iOS mobile app developer. The company also offers insurance coverage for commercial property, workers compensation, general liability, directors and officers liability, error and omissions, product liability, and cyber coverage.The company offers its products and services nationwide.</t>
  </si>
  <si>
    <t>Cover is an Android and iOS mobile application that allows its users to insure anything by taking a picture of what they need to insure</t>
  </si>
  <si>
    <t>Orchestrade Financial Systems</t>
  </si>
  <si>
    <t>orchestrade.com</t>
  </si>
  <si>
    <t>Orchestrade is a trading, risk management, and operations platform for investment banks, hedge funds, asset managers, private banks, and energy traders. It is a cross-asset front-to-back platform that delivers uniform functionality across all asset cla...</t>
  </si>
  <si>
    <t>Orchestrade, Inc. is a software development company that designs, develops, and offers capital market software applications. It provides software solutions to manage risk and operations across multiple asset classes. The company serves financial institutions around the world.</t>
  </si>
  <si>
    <t>Orchestrade Financial Systems – Complex Markets, Elegant Solutions</t>
  </si>
  <si>
    <t>Croesus</t>
  </si>
  <si>
    <t>croesus.com</t>
  </si>
  <si>
    <t>Croesus is a leading provider of wealth management solutions based in Canada. Since 1987, Croesus has been providing sophisticated wealth management solutions to financial institutions throughout North America. Currently, 10,000 investment professional...</t>
  </si>
  <si>
    <t>Croesus Finansoft, Inc. is a software development company. It develops easy-to-use, and secure wealth management solutions. The company provides wealth management, CRM, and data analytics solutions to financial institutions, as well as offers portfolio optimization software and business intelligence tools as well as webinars and training.</t>
  </si>
  <si>
    <t>Croesus has been providing sophisticated wealth management solutions</t>
  </si>
  <si>
    <t>Advinion</t>
  </si>
  <si>
    <t>prochartview.com</t>
  </si>
  <si>
    <t>Advinion is a leading provider of Trading Analytics tools. Our dynamic and highly customizable tools provide answers to any page on both mobile and desktop. Advinion ProChart, a Real Time Technical Analysis Chart is the best solution for any broker or ...</t>
  </si>
  <si>
    <t>Advinion ProChart is a leading provider of Financial Services and Tools. It creates solutions to best meet requirements and easily upgrades to future requirements.</t>
  </si>
  <si>
    <t>Prive Technologies</t>
  </si>
  <si>
    <t>privetechnologies.com</t>
  </si>
  <si>
    <t>Prive Technologies is a leading Software as a Service (SaaS) provider, helping financial institutions to digitize their wealth management offerings using our modular platform. Our suite of products spans from client acquisition and content marketing, t...</t>
  </si>
  <si>
    <t>Prive Technologies, LLC is a financial services company. It provides wealth management, investment, and fintech services. The company offers services within the area.</t>
  </si>
  <si>
    <t>Leading innovator in the financial and wealth management industries</t>
  </si>
  <si>
    <t>Osper</t>
  </si>
  <si>
    <t>osper.com</t>
  </si>
  <si>
    <t>Osper is a mobile banking service that provides young people, as young as 8 years old, with a safe and simple way to learn about managing money. They offer a prepaid MasterCard debit card with a mobile banking app that has separate logins for young peo...</t>
  </si>
  <si>
    <t>Osper, Ltd. is a banking company that provides prepaid debit card and mobile banking services. It offers a safe MasterCard prepaid debit card and a simple mobile banking app with separate logins for young people and parents. The company serves customers throughout the country.</t>
  </si>
  <si>
    <t>Safe MasterCard prepaid debit card with a mobile banking app for young people aged under 18</t>
  </si>
  <si>
    <t>Agreement Express</t>
  </si>
  <si>
    <t>agreementexpress.com</t>
  </si>
  <si>
    <t>Agreement Express is the leading client onboarding automation provider for financial services. The platform allows wealth management and payments companies to deliver a consistent customer application, approval, and onboarding experience across their p...</t>
  </si>
  <si>
    <t>Agreement Express, Inc. is an onboarding automation provider for financial services. It provides innovative solutions that foster the growth of revenue, increase profitability, and drive down servicing costs by simplifying compliance and optimizing the onboarding experience. The company offers its services to Fortune 500 financial institutions around the world.</t>
  </si>
  <si>
    <t>Agreement Express - Automated Onboarding Solutions</t>
  </si>
  <si>
    <t>Clearwater Analytics</t>
  </si>
  <si>
    <t>clearwater-analytics.com</t>
  </si>
  <si>
    <t>Clearwater Analytics is a software-as-a-service fintech company that provides automated investment accounting, performance, compliance, and risk reporting for insurance companies, asset managers, corporations, banks, governments, and other institutions.</t>
  </si>
  <si>
    <t>Investment Accounting, Compliance, Performance &amp; Risk | Clearwater Analytics</t>
  </si>
  <si>
    <t>uniTender</t>
  </si>
  <si>
    <t>unitender.com</t>
  </si>
  <si>
    <t>Public or private platforms for real time reverse auctions, weighted auctions, tender and supplier management.</t>
  </si>
  <si>
    <t>uniTender, Ltd. is a venture based on the vision that every small, medium or large enterprise should optimize its procurement processes using supplier auctions. Large Corporations have its own reverse auction platforms operated by its own IT departments, but small and medium enterprises have little access to auction platforms.</t>
  </si>
  <si>
    <t>Public or private platforms for real time reverse auctions, weighted auctions, tender and supplier management</t>
  </si>
  <si>
    <t>Charles Schwab</t>
  </si>
  <si>
    <t>schwab.com</t>
  </si>
  <si>
    <t>Charles Schwab offers investment products and services, including brokerage and retirement accounts, online trading and more.</t>
  </si>
  <si>
    <t>Charles Schwab and Co., Inc. is a financial institution that offers a variety of financial services to individual investors, independent investment managers, retirement plans, and institutions. The company provides its clients with securities brokerage, banking, and related financial services through offices. It has been offering investors a contemporary, full-service approach to building and managing its investments, providing investment-related products, services, and sophisticated financial planning. It serves clients within the area.</t>
  </si>
  <si>
    <t>Scribestar</t>
  </si>
  <si>
    <t>scribestar.com</t>
  </si>
  <si>
    <t>Scribestar is a cloud-based platform that specializes in producing capital markets documents. They offer a solution for exchanges for digital capital issuance and reporting. Their platform brings together issuers, lawyers, exchanges, and regulators int...</t>
  </si>
  <si>
    <t>Scribestar, Ltd. is focused on improving the drafting and workflow of complex legal documents for debt and equity capital markets transactions. The company also focuses on non-trading processes and today's problems in capital markets allowing market participants to collaborate using structured data on capital markets transactions. It specializes in producing digital versions of prospectuses, results in announcements, ESG reports, and other regulated announcements, enabling law firms, listed companies, and stock exchanges to automate the documentation, and improve efficiency and project management for complex capital markets and compliance processes.</t>
  </si>
  <si>
    <t>Cloud-based platform that improves efficiency and project management for complex capital markets and regulatory documents</t>
  </si>
  <si>
    <t>W.UP</t>
  </si>
  <si>
    <t>wup.digital</t>
  </si>
  <si>
    <t>We help banks unleash the power of real-time data to understand and serve their customers better. Banking personalisation made easy.</t>
  </si>
  <si>
    <t>W.UP, Ltd. is a next-generation digital banking software company, delivering cutting-edge, cloud-based products and services for financial institutions. The company develops innovative and smart solutions to create a happy digital banking experience worldwide.</t>
  </si>
  <si>
    <t>AI-POWERED BANKING EXPERIENCES | W.UP</t>
  </si>
  <si>
    <t>FNZ</t>
  </si>
  <si>
    <t>fnz.com</t>
  </si>
  <si>
    <t>FNZ is a global, end-to-end wealth management platform that integrates technology, business, and investment operations. They partner with major financial institutions to provide multi-channel wealth management services to clients across direct, interme...</t>
  </si>
  <si>
    <t>FNZ Group Technologies, Ltd. is a financial company that provides multi-channel wealth management services to its clients across direct, intermediated, and workplace channels. It develops long-term partnerships to market a digital proposition.</t>
  </si>
  <si>
    <t>Wealth management platforms for financial advisers, direct customers and the workplace.</t>
  </si>
  <si>
    <t>AQ2 Technologies</t>
  </si>
  <si>
    <t>aq2tech.com</t>
  </si>
  <si>
    <t>AQ2 Technologies is a leading provider of advanced, industry-specific transaction automation solutions. Their software, AQURIT, transforms paper-based payment processes into streamlined digital workflows by seamlessly integrating imaging, data recognit...</t>
  </si>
  <si>
    <t>AQ2 Technologies, LLC is a leading provider of advanced industry-specific transaction automation solutions. The company's solutions transform paper-based payment processes into streamlined digital workflows by seamlessly integrating imaging, data recognition, and data management technologies. Its technology and services afford laborious paper-based payment processes to be transferred into streamlined digital workflows, resulting in increased efficiency and reduced costs.</t>
  </si>
  <si>
    <t>TenureX</t>
  </si>
  <si>
    <t>tenurex.com</t>
  </si>
  <si>
    <t>TenureX is a comprehensive platform that enables and streamline correspondent banking relationships. Our vision is to democratize correspondent banking by driving a shift from subjective, rigid, bilateral based to objective, streamlined, multilateral t...</t>
  </si>
  <si>
    <t>TenureX is creating the first marketplace for financial institutions to trade in cross-border transactions. The TenureX solution aimed at transforming the way the Global Transaction Business  operates from bilateral, entity based, old age banking relationship into a transnational, digital and data driven relationships</t>
  </si>
  <si>
    <t>Pioneering technology and enablement service provider for correspondent banking services</t>
  </si>
  <si>
    <t>Interstellar</t>
  </si>
  <si>
    <t>interstellar.com</t>
  </si>
  <si>
    <t>Interstellar is a technology company revolutionizing international payments, with a current focus on improving cross border payments. Interstellar’s mission is to drive adoption of the Stellar Network, delivering faster, cheaper and more reliable finan...</t>
  </si>
  <si>
    <t>Interstellar, Inc. is a provider of an online platform intended to offer assistance regarding blockchain transactions. The company's online platform acts as a global payments and currency exchange network with a focus on the developing world, enabling its clients to receive assistance regarding cross-currency and cross-asset payments.</t>
  </si>
  <si>
    <t>Interstellar supports global partner activities for the Stellar network, a free, open-source financial protocol</t>
  </si>
  <si>
    <t>Craft Silicon</t>
  </si>
  <si>
    <t>craftsilicon.com</t>
  </si>
  <si>
    <t>Craft Silicon is a proudly Kenyan software house that provides software solutions for core Banking, Micro Finance, switching and electronic payments. We serve more than 200 finance spanning across more than 30 countries across 4 continents. Our softwar...</t>
  </si>
  <si>
    <t>Craft Silicon, Ltd. is a software developer company that creates programs for analyzing financial data. It provides software solutions for core banking, microfinance, switching, and electronic payments. The company offers its services to finance spanning worldwide.</t>
  </si>
  <si>
    <t>Craft Silicon-Banking Software |Microfinance Software |Mobile Software|Switch Solutions</t>
  </si>
  <si>
    <t>Modalku</t>
  </si>
  <si>
    <t>modalku.co.id</t>
  </si>
  <si>
    <t>Modalku is a digital financing platform that provides business loans and funding for Micro, Small, and Medium Sized Enterprises (MSMEs) in Indonesia. We connect MSMEs with individual and institutional lenders, allowing them to access cash for their bus...</t>
  </si>
  <si>
    <t>PT Mitrausaha Indonesia Group doing business as Modalku is an online marketplace. It helps small businesses to acquire loans and for lenders to fund small business loans to earn compelling returns. It is registered and supervised by Financial Services Authority.</t>
  </si>
  <si>
    <t>Direct lending and borrowing platform for borrowers to receive loans and venture capital for the lender to receive profits attract and secure</t>
  </si>
  <si>
    <t>Simplewealth</t>
  </si>
  <si>
    <t>simplewealth.ch</t>
  </si>
  <si>
    <t>Simplewealth is a Swiss Robo Advisor company, Swiss made, Swiss regulated. We provide automated investment services based on your investment goals and our unique risk calculation algorithm. Automated onboarding, online identification, investment accoun...</t>
  </si>
  <si>
    <t>Simplewealth AG is an investment management company. The company offers services such as automated investment services based on investment goals and a risk calculation algorithm. It offers its services to the technology and finance sector.</t>
  </si>
  <si>
    <t>Swiss automated investment service</t>
  </si>
  <si>
    <t>CompatibL</t>
  </si>
  <si>
    <t>compatibl.com</t>
  </si>
  <si>
    <t>Trading, Risk Management, and Quant Solutions | CompatibL CompatibL is a leading provider of trading and risk software. Discover CompatibL Risk Platform, a wide range of financial custom software solutions, and quant services and consultancy. Best in c...</t>
  </si>
  <si>
    <t>CompatibL Technologies, LLC  is a computer software company. It offers risk management services and software solutions. The company provides consultancy services to the financial industry for XVA and regulatory capital.</t>
  </si>
  <si>
    <t>Trading, Risk Management, and Quant Solutions | CompatibL</t>
  </si>
  <si>
    <t>Naehas</t>
  </si>
  <si>
    <t>naehas.com</t>
  </si>
  <si>
    <t>Naehas Inc is a leading industry cloud provider for financial services companies. They offer a comprehensive suite of products and services that span the complete product lifecycle, including product management, marketing, compliance, and operations. T...</t>
  </si>
  <si>
    <t>Naehas, Inc. is an information technology company that specializes in developing content management platforms, disclosure management, and content orchestration. It serves the technology and financial service sectors.</t>
  </si>
  <si>
    <t>Finverse Technologies</t>
  </si>
  <si>
    <t>finverse.com</t>
  </si>
  <si>
    <t>At Finverse, our mission is to empower consumers and businesses to access their financial data anywhere. We do this by building data infrastructure (APIs) for an open banking world, focusing on Asia Pacific financial institutions. Consumer value: Our p...</t>
  </si>
  <si>
    <t>Finverse Technologies, Ltd. is a Data API for an Open Banking world. The company provides easy ways for consumers and businesses to link bank, payment, credit card, and investment accounts so that can access financial data anywhere.</t>
  </si>
  <si>
    <t>Platform for developers to build innovative products for a wide variety of financial use cases, from banking to personal financial management</t>
  </si>
  <si>
    <t>Funds Total</t>
  </si>
  <si>
    <t>fundstotal.net</t>
  </si>
  <si>
    <t>FundsTOTAL is a hedge fund software company that offers a comprehensive suite of innovative solutions for portfolio and risk management. Their cutting-edge SaaS application provides real-time trade capture, portfolio management, risk analysis, performa...</t>
  </si>
  <si>
    <t>Unilogic, Inc. doing business as FundsTOTAL is cloud-based portfolio management, risk analysis, and performance attribution application. It offers easy-to-use, cost-effective, rapidly customizable solutions.</t>
  </si>
  <si>
    <t>Cloud-based portfolio management, risk analysis and performance attribution application</t>
  </si>
  <si>
    <t>BlueMatrix</t>
  </si>
  <si>
    <t>bluematrix.com</t>
  </si>
  <si>
    <t>BlueMatrix develops advanced applications for the creation, distribution, analysis and management of investment research. Founded in 1999 using a Software as a Service model, BlueMatrix applications streamline the publishing process with innovative tec...</t>
  </si>
  <si>
    <t>BlueMatrix I, LLC is an international investment bank and wealth-management firm for independent research boutiques. The company applications offer research productivity and compliance solutions for both sell-side and buy-side companies. It provides investment research professionals with advanced applications via a single interface.</t>
  </si>
  <si>
    <t>Investment research professionals with advanced applications via a single interface</t>
  </si>
  <si>
    <t>Redtail Technology, Inc.</t>
  </si>
  <si>
    <t>corporate.redtailtechnology.com</t>
  </si>
  <si>
    <t>Redtail Technology, Inc. is a Financial Services firm that provides web-based client relationship management solutions for financial advisors. Its CRM offers workflow, reporting, calendar, notes, integrations, and other features. The company also develops document and email management tools as well as text messaging tools. It serves its services to clients around Arizona and Sacramento USA.</t>
  </si>
  <si>
    <t>BaseVenture</t>
  </si>
  <si>
    <t>baseventure.com</t>
  </si>
  <si>
    <t>BaseVenture is a digital fund management software company that simplifies and automates the management of alternative investments. Their award-winning software is designed for fund administrators and private fund managers. With BaseVenture, fund manage...</t>
  </si>
  <si>
    <t>Base Venture Investing, Inc. designs and develops for the alternative investment industry. The company's product includes FundManager.io; a software-as-a-service (SaaS) platform that streamlines, interconnects, and automates the middle and back office for private funds. It offers services such as digital reporting, fund, and investor profiles, document storage and distribution, operations and compliance automation, and security. It serves clients nationwide.</t>
  </si>
  <si>
    <t>XemplarInsights</t>
  </si>
  <si>
    <t>xemplarinsights.com</t>
  </si>
  <si>
    <t>Xemplar Insights is a digital transformation solutions provider for property and casualty insurers. They offer a digital platform that allows insurers to collect, analyze, and apply valuable insights from driving data into their business. Their solutio...</t>
  </si>
  <si>
    <t>Xemplar Insights, LLC is a digital solutions company. It provides data necessary to design Insurance programs that appeal to both personal and commercial auto policyholders. The company offers a digital platform to intelligently transform the way Insurance carriers collect, analyze, and apply valuable insights to the company.  It develops telematics apps for the insurance and financial services industries. It serves clients across the United States and India.</t>
  </si>
  <si>
    <t>Xemplar Solution Suite provide the data necessary to design Insurance programs which appeal to both personal &amp; commercial auto policyholders</t>
  </si>
  <si>
    <t>insider-trade.com</t>
  </si>
  <si>
    <t>Vigilanté is a web based application which helps the Compliance Officer to centrally manage, track and follow up on all compliance's pertaining to Insider Trading. It allows the Compliance Officer to set up its trading policy, announce opening and closing of trading windows, provide pre-clearance approvals based on prescribed limits, capture trade details and also initial and periodic holdings of insiders. This helps the Compliance Officer to generate all reports at a single click. Vigilanté's objective is to create more awareness and greater participation from Insiders. Vigilanté ensures compliance of all aspects that the new SEBI Regulations ask for: • Enables creating awareness among Insiders through alerts, reminders, reports • Simplifies the process for seeking pre-clearances, reporting trades and disclosures • Linkages with Share Registrars and designated brokers enable reconciliation of disclosures made by employees • Independent access to non-employee Insiders (connected persons) brings them on the same platform which simplifies communication, approvals, monitoring and reporting • Exhaustive management reporting with a dashboard, enables the Compliance Officer to keep a close watch on compliance Vigilanté is owned by K&amp;P Capital Services Ltd.(KPCS). KPCS is promoted by partners of Kirtane &amp; Pandit, a well-known firm of Chartered Accountants. With a track record of more than six decades in the field of Finance, Accounting and Corporate Laws, we understand the emerging Corporate governance framework and the dynamics of business requirements. These strengths also enable us to devise appropriate solutions to help companies comply with the complex regulatory requirements.</t>
  </si>
  <si>
    <t>KP Corporate Solutions, Ltd. doing business as Vigilante offers a web-based application that helps the Compliance Officer to centrally manage, track and follow up on all compliance pertaining to Insider Trading. It allows the Compliance Officer to set up its trading policy, announce opening and closing of trading windows, provide pre-clearance approvals based on prescribed limits, capture trade details and also initial and periodic holdings of insiders.</t>
  </si>
  <si>
    <t>BankPoint</t>
  </si>
  <si>
    <t>getbankpoint.com</t>
  </si>
  <si>
    <t>BankPoint is a revolutionary bank management system that enhances your core system and provides dramatic improvements in efficiency. It is an intuitive banking platform that overlays your core system and eliminates spreadsheets and other manual process...</t>
  </si>
  <si>
    <t>VSI Solutions, Inc., doing business as BankPoint, is an intuitive banking platform provider company. It provides loan management software for banks, as well as professional services to assist in the adoption of this software and related practices. The company serves clients across the United States.</t>
  </si>
  <si>
    <t>BankPoint is an intuitive banking platform that enhances your core system and provides dramatic improvements in efficiency</t>
  </si>
  <si>
    <t>Wolters Kluwer</t>
  </si>
  <si>
    <t>wolterskluwer.com</t>
  </si>
  <si>
    <t>Wolters Kluwer is a global provider of professional information, software solutions, and services for the health, tax, accounting, finance, and legal sectors.</t>
  </si>
  <si>
    <t>Wolters Kluwer N.V. is an information services company. It provides information, software solutions, and services in health, tax and accounting, ESG, finance, compliance, and legal. The company provides its services to customers worldwide.</t>
  </si>
  <si>
    <t>Provides business intelligence, analytics and software tools to companies</t>
  </si>
  <si>
    <t>iRecord infotech solutions pvt ltd</t>
  </si>
  <si>
    <t>irecordinfo.com</t>
  </si>
  <si>
    <t>iRecordInfo is an Investment portfolio management &amp; accounting software company that provides robust and scalable solutions with machine learning accuracy. They offer software development for portfolio management and share accounting, short-term and lo...</t>
  </si>
  <si>
    <t>iRecord InfoTech Solutions Pvt., Ltd. is an investment portfolio management and accounting software company, a product where multi-asset financial investments and multi-broker could be managed and maintained, leveraging its expertise in a technological way. The company's vast development, features, solutions, and benefits provided to small and big clients, it has been a market leader in providing robust, scalable solutions with machine learning accuracy.</t>
  </si>
  <si>
    <t>A Complete Portfolio Management &amp; Share Accounting solution</t>
  </si>
  <si>
    <t>apilayer.com</t>
  </si>
  <si>
    <t>APILayer is a leading provider of cloud API and SaaS brands trusted by close to 1 million customers — from developers, startups all the way to Fortune 500s. With a highly curated API marketplace, APILayer offers a wide range of APIs including AI &amp; Mach...</t>
  </si>
  <si>
    <t>Apilayer Data Products Gmbh is a curated API marketplace company. It offers machine learning APIs, financial data APIs, URL shorteners, and many others. The company offers its products to developers at all levels who want to build scalable applications and implement API functionality in as little as 10 minutes.</t>
  </si>
  <si>
    <t>A leading provider of cloud-based API and Software-as-a-Service (SaaS) brands for developers, startups as well as Fortune 500s</t>
  </si>
  <si>
    <t>Zapflow</t>
  </si>
  <si>
    <t>zapflow.com</t>
  </si>
  <si>
    <t>Zapflow is the only all in one alternative investment fund manager software in the market. It's customized for VC, PE, and other investment professionals. Cloud based productivity tool for professional investors to manage dealflow every day. Products S...</t>
  </si>
  <si>
    <t>Zapflow Oy is a productivity platform for VC or PE and corporate teams to manage deals, operations, and holdings efficiently. The company offers a cloud-based productivity tool designed for professional investors to manage deal flow. It helps investors increase the number of incoming investment opportunities, process efficiently, and report the details to various stakeholders.</t>
  </si>
  <si>
    <t>The power tool for deal flow, deal and portfolio management for professional investors &amp; VC's, more than a CRM for investor portfolio management</t>
  </si>
  <si>
    <t>Cobis</t>
  </si>
  <si>
    <t>cobistopaz.com</t>
  </si>
  <si>
    <t>Core Banking Software, Agile consulting for financial institutions, Cloud Banking, Internet Banking, Mobile Banking, Process Automation.</t>
  </si>
  <si>
    <t>Cobiscorp Colombia SA is a company that operates in the IT services and IT consulting industry. The company specializes in offering transaction processing and client management software. It provides services to financial institutions and the banking sector.</t>
  </si>
  <si>
    <t>Transaction processing and client management software focusing on the banking sector</t>
  </si>
  <si>
    <t>Motif</t>
  </si>
  <si>
    <t>motif.ie</t>
  </si>
  <si>
    <t>We Create Visual Communications, Graphic Design, Print, Advertising, Packaging &amp; Web.</t>
  </si>
  <si>
    <t>MOTIF. is a multidisciplinary design studio providing branding and print communications, advertising, packaging and web solutions for a variety of clients, big and small. The company creates Visual Communications, Graphic Design, Print, Advertising, Packaging, and Web.</t>
  </si>
  <si>
    <t>The Dojo Manager</t>
  </si>
  <si>
    <t>thedojomanager.com</t>
  </si>
  <si>
    <t>learn about working at the dojo manager. join linkedin today for free. see who you know at the dojo manager, leverage your professional network, and get hired.</t>
  </si>
  <si>
    <t>The Dojo Manager provides software solution. It offer a web-based software for martial arts instructors and offers a variety of features like student management, progress tracking, order, and invoice management, follow up of memberships, attendance tracking, syllabus management, inventory management and mobile access.</t>
  </si>
  <si>
    <t>fitli</t>
  </si>
  <si>
    <t>fitli.com</t>
  </si>
  <si>
    <t>Fitli is a fitness management software that provides scheduling, booking, payment, and client management services for fitness, yoga, and dance studios. It is an online and mobile marketplace that allows users to find, book, and purchase fitness and wel...</t>
  </si>
  <si>
    <t>Fitli, Inc. is the online and mobile fitness and wellness marketplace. The company provides making it easy to find, book, and buy fitness services. It offers users to find, book, and buy fitness and wellness services.</t>
  </si>
  <si>
    <t>Startup company that allows its users to find, book, and buy fitness and wellness services</t>
  </si>
  <si>
    <t>FITCO</t>
  </si>
  <si>
    <t>fitcolatam.com</t>
  </si>
  <si>
    <t>Fitco is a leading fitness software company in Latin America. We offer a comprehensive software solution for gyms, fitness centers, and sports clubs. Our system allows businesses to provide virtual classes, manage reservations and attendance, have thei...</t>
  </si>
  <si>
    <t>Fitco, Inc. offers the management and retention software that helps fitness boutiques and sports centers in the growth of the business. The company also helps companies take advantage of technology to streamline processes and operations and make the service more efficient.</t>
  </si>
  <si>
    <t>Managment software for the fitness and wellness industry</t>
  </si>
  <si>
    <t>TrainerWorkout</t>
  </si>
  <si>
    <t>trainerworkout.com</t>
  </si>
  <si>
    <t>TrainerWorkout is a web platform for personal trainers and their clients. Trainers create digital workout routines for their clients which is shared on any devices. There is not better tool for trainers to develop workout routine and it allows for a us...</t>
  </si>
  <si>
    <t>Trainer Workout, Inc. is a Professional Training and Coaching company. Its personal trainers are able to enhance the relationship with the clients in a way to utilize the tools to make data and notifications at the heart of the relationship. The company serves throughout the country.</t>
  </si>
  <si>
    <t>Trainer Workout Personal Training Software for Personal Trainers &amp; Gym Management Software</t>
  </si>
  <si>
    <t>Styku</t>
  </si>
  <si>
    <t>styku.com</t>
  </si>
  <si>
    <t>Styku is a leading company in 3D body scanning technology for fitness, health, and wellness. They provide transformative body assessment and measuring solutions for fitness, health, and clothing professionals. Styku develops size and fitness prediction...</t>
  </si>
  <si>
    <t>Styku, Inc. is the 3D body scanning technology for fitness, health, and wellness. The company provides 3D body surface imaging, measuring, and visualization technology for digital health, fitness, and other lifestyle markets. It serves clients across the United States.</t>
  </si>
  <si>
    <t>Revolutionary 3D body scanning and visualization technology platform</t>
  </si>
  <si>
    <t>Dance Studio Manager</t>
  </si>
  <si>
    <t>dancestudiomanager.com</t>
  </si>
  <si>
    <t>Dance Studio Manager is a company that provides dance studio software for class management and booking. Their software offers flexible and modern features such as online registration, automated messaging, merchant services, and professional accounting ...</t>
  </si>
  <si>
    <t>Netcreated, LLC doing business as Dance Studio Manager operates as a studio software company. It offers  Studio Management Software for Ballet, Tap, Jazz, Ballroom, Gymnastics, and Fitness Studio. It utilizes the latest in web-based technology to help manage studios in a secure and effective environment.</t>
  </si>
  <si>
    <t>Motionsoft</t>
  </si>
  <si>
    <t>motionsoft.net</t>
  </si>
  <si>
    <t>Motionsoft is a provider of gym management software and billing solutions for gyms, hospitals, wellness centers, and all health and fitness industry facilities. They offer a robust and expansive software system that helps businesses easily manage their...</t>
  </si>
  <si>
    <t>Motionsoft, Inc. is a health, wellness, and fitness company. It provides member management software and billing solutions. The company provides payment processing solutions, such as back-office support credit card automatic updater services; and accounts receivable management services. It offers MoSoClub, a cloud-based club management software solution for small and mid-sized club operators and owners. It serves within the area.</t>
  </si>
  <si>
    <t>Provides member relationship management software and financial services to the health and fitness industry</t>
  </si>
  <si>
    <t>Corurse Pro</t>
  </si>
  <si>
    <t>coursepro.co.uk</t>
  </si>
  <si>
    <t>Happy People. Helpful Software. Powerful Sports Course Management. CoursePro was created in 2009 by two young men who had that eureka moment! Whilst sat poolside at their local leisure centre, they realised that there was a need for a software that cou...</t>
  </si>
  <si>
    <t>Fitronics, Ltd. doing business as CAP2 provides a leading sports course software. The company offer leisure, software, sports course software, Improved customer interaction, Improved administration, Improved lesson scheduling, and more</t>
  </si>
  <si>
    <t>Black BeltCRM</t>
  </si>
  <si>
    <t>blackbeltcrm.com</t>
  </si>
  <si>
    <t>Black Belt Membership Software is a company that provides martial arts software and attendance tracking system. Their software helps martial arts schools manage their membership business by tracking attendance, payment, and belt promotions for members....</t>
  </si>
  <si>
    <t>Anexan Solutions, Inc. doing business as Blackbelt CRM develops Martial Arts Software. The company's software has student management features such as attendance tracking, events, ranking, agreement expiration dates, and payments.</t>
  </si>
  <si>
    <t>Best Martial Arts Software - Black Belt Dojo Management System</t>
  </si>
  <si>
    <t>PT Flow</t>
  </si>
  <si>
    <t>ptflow.com</t>
  </si>
  <si>
    <t>PT Flow is an all-in-one system that makes the life of personal trainers easier and more efficient. With PT Flow, personal trainers can create workout programs, log sessions, give clients access to their calendar for online booking, add their own exerc...</t>
  </si>
  <si>
    <t>Pete AS doing business as PT Flow is a digital tool for personal trainers. It provides software solutions for the health and fitness industry. It offers an easy, structured, and efficient way of working as a Personal Trainer.</t>
  </si>
  <si>
    <t>DailyBurn</t>
  </si>
  <si>
    <t>dailyburn.com</t>
  </si>
  <si>
    <t>Daily Burn is a leading at-home fitness brand that offers over 2,000+ video and audio workouts. With one membership, users have access to thousands of different workout videos that can be streamed from anywhere. The company provides a variety of fitnes...</t>
  </si>
  <si>
    <t>Daily Burn, Inc. provides online personalized fitness services. It offers DailyBurn Tracker, an online service that provides fitness plans, nutritional tracking, and social motivation; Mealsnap, which enables users to take pictures of the meal and tells what food is in the meal; and FoodScanner that enables users to scan UPC barcodes on the foods.</t>
  </si>
  <si>
    <t>Fitness and nutrition tracking app</t>
  </si>
  <si>
    <t>Jonas Fitness</t>
  </si>
  <si>
    <t>jonasfitness.com</t>
  </si>
  <si>
    <t>Jonas Fitness is a leading provider of gym management software and services. Our integrated software and payments platform makes it easy for gym owners to attract new members, increase retention, and manage their business efficiently. With features suc...</t>
  </si>
  <si>
    <t>Jonas Fitness, Inc. provides web-based health club and gym management software solutions for clubs and fitness centers. It offers billing and call center, project management, and data conversion services.</t>
  </si>
  <si>
    <t>Computer software company offering fitness software and billing services</t>
  </si>
  <si>
    <t>Fiit</t>
  </si>
  <si>
    <t>fiit.tv</t>
  </si>
  <si>
    <t>Fiit is a fitness app that provides access to on-demand workouts with world-class trainers. They offer a variety of classes including functional fitness, HIIT, strength training, circuits, biking, rowing, treadmill workouts, mobility exercises, stretch...</t>
  </si>
  <si>
    <t>Fiit, Ltd. is a wellness and fitness services company. It offers on-demand classes, group workouts, and training plans to help people improve the performance. The company provides its services to customers across South Africa.</t>
  </si>
  <si>
    <t>Interactive online fitness platform that uses data science and smart technology</t>
  </si>
  <si>
    <t>Shape.Net Software</t>
  </si>
  <si>
    <t>shapenetsoftware.com</t>
  </si>
  <si>
    <t>ShapeNet Software is a company that provides health club management software and health club billing software for gyms, yoga studios, and fitness centers. They have been offering enterprise cloud-based SaaS solutions since 2002, catering to a range of ...</t>
  </si>
  <si>
    <t>ShapeNet Software is an information technology and services company. It provides cloud management software to health clubs and wellness facilities. The company serves its services in the United States.</t>
  </si>
  <si>
    <t>ShapeNet Software provides cloud based club management software to gyms, wellness centers, yoga studios, &amp; fitness centers</t>
  </si>
  <si>
    <t>Educational Funding Company</t>
  </si>
  <si>
    <t>efcmartialartsbilling.com</t>
  </si>
  <si>
    <t>EFC | Martial Arts Billing Solutions EFC system is designed to serve professional educators that train students in martial arts, music, gymnastics, dance, yoga, performing arts, academics, sports, etc. Tuition Management Company We firmly believe that ...</t>
  </si>
  <si>
    <t>Educational Funding Co., Inc. is a provider of time-tested billing, consulting, software, and management services to martial arts schools. The company provides billing, financial, software, marketing, and business advisory services to fitness, martial arts, and health-related businesses in the U.S, Canada, United Kingdom and Australia.</t>
  </si>
  <si>
    <t>Provider of time-tested billing, consulting, software, and management services to martial arts schools</t>
  </si>
  <si>
    <t>LoveAdmin</t>
  </si>
  <si>
    <t>loveadmin.com</t>
  </si>
  <si>
    <t>LoveAdmin is an online membership software for clubs, classes, and courses. It helps organizations save time and increase income by providing easy-to-use software that simplifies administrative tasks. With LoveAdmin, you can manage clients, administrat...</t>
  </si>
  <si>
    <t>Pay Here, Ltd. doing business as LoveAdmin is a developer of an online membership management platform that specializes in helping membership organizations manage payments, members, events, and fundraising online. It offers software technology services.</t>
  </si>
  <si>
    <t>Membership management &amp; payment software for sports clubs, membership organisations and class &amp; course facilitators</t>
  </si>
  <si>
    <t>Valorum</t>
  </si>
  <si>
    <t>vimsoftsolutions.com</t>
  </si>
  <si>
    <t>A revolutionary fitness management software platform that creates synergy between fitness professionals, facilities, and their clients. Our platform delivers a comprehensive suite of tools and operational efficiencies to help maximize your bottom line while increasing your brand value, loyalty, and client engagement.</t>
  </si>
  <si>
    <t>VimSoft Solutions, Inc. creates synergy between fitness professionals, facilities, and clients. The company delivers a comprehensive suite of tools and operational efficiencies to help maximize the bottom line while increasing brand value, loyalty, and client engagement.</t>
  </si>
  <si>
    <t>Awebstar Technologies Pte Ltd.</t>
  </si>
  <si>
    <t>awebstar.com.sg</t>
  </si>
  <si>
    <t>Awebstar Technologies is a leading web design and development company in Singapore with over 12 years of experience. We specialize in designing high performing and visually stunning websites that elevate your online presence and effortlessly generate n...</t>
  </si>
  <si>
    <t>Awebstar Technologies Pte., Ltd. offers cost-effective web services. Its specialties include web development, website design, mobile app development, and internet services including SEO, SMO, sem, and Google ads.</t>
  </si>
  <si>
    <t>Stand out in this competitive #business industry with #Awebstar. Expert #WebDesign #WebDevelopment #internet Marketing Company in Singapore</t>
  </si>
  <si>
    <t>GymSales</t>
  </si>
  <si>
    <t>gymsales.net</t>
  </si>
  <si>
    <t>GymSales is a leading provider of sales management software for the health and fitness industry. Our platform, powered by ABC, offers a proven formula to capture, nurture, and convert leads, helping clubs grow their membership and achieve sales goals. ...</t>
  </si>
  <si>
    <t>Gymsales Software Pty., Ltd. is the sales management application for the fitness industry. It is designed to track, measure, and improve the sales process for any fitness business, and it uses smart computing, analytics, and automation to substantially improve the efficiency and effectiveness of lead and sales management. The company provides its services to businesses and consumers within the area.</t>
  </si>
  <si>
    <t>Fitness sales management software</t>
  </si>
  <si>
    <t>Visual ClubMate</t>
  </si>
  <si>
    <t>visualclubmate.com</t>
  </si>
  <si>
    <t>Visual ClubMate is an affordable, cloud-based, all-in-one gym member management software that provides tools for running a successful fitness business. It offers features such as member management, retention, revenue boosting, and class bookings. With ...</t>
  </si>
  <si>
    <t>Visual ClubMate is an innovative technology company. It offers technology and services designed specifically for club management professionals. The company serves clients worldwide.</t>
  </si>
  <si>
    <t>Virtuagym</t>
  </si>
  <si>
    <t>virtuagym.com</t>
  </si>
  <si>
    <t>Virtuagym is a leading tech company providing innovative fitness software for gyms, personal trainers, and corporate health services. First launched in 2008, Virtuagym has grown into an all in one solution for client coaching, membership management, bi...</t>
  </si>
  <si>
    <t>Digifit B.V. doing business as VirtuaGym B.V. operates an online fitness platform that offers basic exercise, personal training and tailor-made nutrition plans for users. It offers exercise and nutrition tracking, access control, memberships management, and billing, client coaching, mobile apps, online coaching, self-management, scheduling and booking, retention dashboard, invoicing, point of sale software, business models, hardware and online payment.</t>
  </si>
  <si>
    <t>Innovative fitness software for gyms, personal trainers, and corporate health services</t>
  </si>
  <si>
    <t>Momoyoga</t>
  </si>
  <si>
    <t>momoyoga.com</t>
  </si>
  <si>
    <t>Momoyoga is a simple and affordable class booking system for yoga teachers and studios. It provides an online calendar where yoga studios can create classes and new yogis can register, apply for classes, and pay online. Momoyoga aims to give yoga teach...</t>
  </si>
  <si>
    <t>Momo Studio B.V. doing business as Momoyoga creates simple and intuitive management software for yoga studios. It helps teachers and studios worldwide find balance in studio management. It specializes in studio management software platforms for yoga teachers, software, fitness, gym management, and information technology.</t>
  </si>
  <si>
    <t>Simple and affordable class booking system for yoga teachers and studios</t>
  </si>
  <si>
    <t>Adakie</t>
  </si>
  <si>
    <t>adakie.com</t>
  </si>
  <si>
    <t>Adakie provides an enterprise quality martial arts and club management software at an affordable price. We provide a full range of functionality that includes member management, class management, attendance, billing, payment processing, reporting and much more. Let us help you grow your business and make your day-to-day tasks as easy as it can be!</t>
  </si>
  <si>
    <t>Adakie, LLC provides enterprise-quality martial art and club management software at an affordable price. It also provides a full range of functionality that includes member management, class management, attendance, billing, payment processing, reporting, and much more.</t>
  </si>
  <si>
    <t>AMS Martial Life</t>
  </si>
  <si>
    <t>ourams.com</t>
  </si>
  <si>
    <t>AMS Martial Arts Billing Service and Management Software (ourams.com) provides a comprehensive range of services for martial arts schools. They offer billing and management software, marketing services, websites, and tuition management. With over 30 ye...</t>
  </si>
  <si>
    <t>Amerinational Management Services, Inc., (AMS) provides billing, marketing, and management services to Martial Arts Schools nationwide. It offers print-ready marketing materials and promotion ideas, After School and Summer Camp programs with full curriculum options and newsletters.</t>
  </si>
  <si>
    <t>Martial Arts Billing Service</t>
  </si>
  <si>
    <t>Food Data Services Ltd.</t>
  </si>
  <si>
    <t>fooddataservices.co.uk</t>
  </si>
  <si>
    <t>Nutrition software for food labelling, recipe analysis &amp; nutritional calculation. Download Nutritional Pro for FREE to trial the market leading nutrition calculator.</t>
  </si>
  <si>
    <t>Food Data Services, Ltd. is a software development company. It specializes in the nutritional calculation, labeling, and analysis software. The company offers its services internationally.</t>
  </si>
  <si>
    <t>JIBA Soft Inc</t>
  </si>
  <si>
    <t>jibasoft.com</t>
  </si>
  <si>
    <t>JIBASoft is a company that provides martial arts studio software and dojo business management software. Their OnMat software helps in running martial arts schools, fitness centers, gyms, bootcamps, and cross-fit businesses hassle-free. It offers a memb...</t>
  </si>
  <si>
    <t>JIBASoft, Inc. offers martial arts studio and school management software at a reasonable price in the USA. The company provides an intuitive membership management system that can control from a mobile, cloud-based platform.</t>
  </si>
  <si>
    <t>MagnaPass</t>
  </si>
  <si>
    <t>magnapass.co.uk</t>
  </si>
  <si>
    <t>MagnaPass is an online platform that provides access to hundreds of fitness classes and activities in Manchester. They work with gyms, trainers, and studios to help people find the best fitness facilities near them. Users can book classes through their...</t>
  </si>
  <si>
    <t>MagnaPass Technology Group, Ltd. and is a European managed company offering a wealth of creativity, project management, and technical expertise in the Middle East market. It is combined with the skills of its workforce to produce high quality projects, finished on time, and delivered in the budget.</t>
  </si>
  <si>
    <t>Fitness eco-system, allowing partners (studios/freelancers) ways to gain new clients &amp; manage their business</t>
  </si>
  <si>
    <t>SquadFusion</t>
  </si>
  <si>
    <t>squadfusion.com</t>
  </si>
  <si>
    <t>SquadFusion is a sports league and team management software that provides an all-in-one solution for managing sports clubs. With SquadFusion, organizing sports teams, clubs, and leagues becomes easy and hassle-free. The software offers best-in-class sp...</t>
  </si>
  <si>
    <t>SquadFusion, Inc. is a software development company. The company provides a solution for leagues and organizations to manage games keep a website up and running and allows sports organizations to easily tailor sites to reflect branding, without them needing to customize anything. It provides websites and tools to manage signups, payment collection, rostering, scheduling, and communication. It serves its service across the United States.</t>
  </si>
  <si>
    <t>SquadFusion makes organizing sports teams, clubs and leagues easy to manage</t>
  </si>
  <si>
    <t>EZFacility</t>
  </si>
  <si>
    <t>ezfacility.com</t>
  </si>
  <si>
    <t>EZFacility is a leading provider of web-based software solutions for sports and fitness businesses. With over a decade of expertise in facility management, EZFacility offers a range of tools to streamline daily operations and increase revenue. Their us...</t>
  </si>
  <si>
    <t>EZFacility, Inc. is a provider of web-based software solutions for sports and fitness businesses. The company offers a cloud-based software solution that streamlines operations, as well as automates the tasks of the businesses. Its services include gym management software, Club management software, sports facility management software, health club management software, trainer scheduling software, and league scheduling software.</t>
  </si>
  <si>
    <t>Web-based scheduling, billing, member management &amp; reporting tools for any size gym, health club or sports facility</t>
  </si>
  <si>
    <t>Shrivra</t>
  </si>
  <si>
    <t>shrivra.com</t>
  </si>
  <si>
    <t>Shrivra is a cloud software company that provides a range of tools and SaaS applications for businesses. With over 1 million users in 50+ countries, Shrivra offers an easy and efficient web-based CRM software to manage sales, billing, invoices, SMS rem...</t>
  </si>
  <si>
    <t>Shrivra is a software company. It provides salon management software, queue management software, gym management software, appointment management software, invoice management software, smart reviews, and restaurant management software. The company offers its products and services to clients worldwide.</t>
  </si>
  <si>
    <t>#1 SAAS &amp; Cloud Applications for businesses</t>
  </si>
  <si>
    <t>Life Fitness</t>
  </si>
  <si>
    <t>lifefitness.com</t>
  </si>
  <si>
    <t>Fitness &amp; Exercise Equipment for Your Facility or Home | Life Fitness With the widest range of cardio, strength and group training equipment in the fitness industry, our mission is to provide solutions that help people lead active lives. Life Fitness e...</t>
  </si>
  <si>
    <t>Life Fitness, Inc. is a wellness and fitness services company. It is a manufacturing company of fitness training equipment. The company specializes in the production and distribution of cardio, strength, and group training equipment such as treadmills, climbers, cross-trainers, bikes, benches, racks, and rigs. The company operates within the country.</t>
  </si>
  <si>
    <t>Life Fitness is still the best choice in health and fitness products</t>
  </si>
  <si>
    <t>Compete Services</t>
  </si>
  <si>
    <t>competeservices.com</t>
  </si>
  <si>
    <t>Compete Services is a company that provides studio management software, tuition billing services, and business consulting for dance studios, martial arts schools, and music schools.</t>
  </si>
  <si>
    <t>Compete Services, Inc. is a tuition billing company for instructional arts studios. It developed a full suite of amazing tools to help studios of all sizes reach the targets it set for themselves. It provides the easiest and most intuitive software package available.</t>
  </si>
  <si>
    <t>Studio business consulting, software, and billing for dance studios, martial arts, and music schools</t>
  </si>
  <si>
    <t>Lapis Club Management Software</t>
  </si>
  <si>
    <t>lapiswellness.com</t>
  </si>
  <si>
    <t>Lapis is a special application that increase the power of management and adds power and productivity to the facilities with end-to-end special solutions for facilities such as Fitness, Studio, SPA, Golf Facilities, Water Parks, etc., in accordance with all the structures operating in a single point or dispersedly with powerful reporting tools. Far beyond just software, in fact this application is the true solution center for facilities for which it is developed. It is a management application that implemented various unprecedented innovator methods the first in the sector with its hardware solution partners dominating the market. Currently more than 300 facilities in the country use Lapis. And as for abroad, Lapis solutions are actively used in more than 15 countries. Lapis’ biggest goal is to become the leader of the global market in its sector.</t>
  </si>
  <si>
    <t>Lapis Club Management Software is a computer software development company. It provides an application of management and adds power and productivity to the facilities with end-to-end special solutions for facilities such as Fitness, Studio, SPA, Golf Facilities, Water Parks, etc. The company offers its services around Turkey,</t>
  </si>
  <si>
    <t>Weightmania</t>
  </si>
  <si>
    <t>weightmania.com</t>
  </si>
  <si>
    <t>Fitness &amp; Nutrition Software for Windows, Mac, Online, Groups &amp; Corporate Wellness</t>
  </si>
  <si>
    <t>Edward A. Greenwood, LLC doing business as WeightmaniaPro makes serious, comprehensive software for individuals and groups. Under Weightmania Pro, Weightmania Pro Online, Athlete's Database, and many private labels, its products are marketed and sold worldwide to fitness centers, schools, corporate wellness programs, the military, personal trainers, athletes, coaches, and anyone committed to health and fitness. It offers online and desktop software for fitness, nutrition, and weight management.</t>
  </si>
  <si>
    <t>Computerease</t>
  </si>
  <si>
    <t>computerease.ca</t>
  </si>
  <si>
    <t>Computerease Limited is a computer software development company, founded in 1982. Computerease specializes in Payroll, Human Resource, Employee Scheduling and Fitness Club Management Applications development for private industry and Health Care. Our mission is to develop software applications based on sound accounting principles and ease of use. The owners of the company, Ed Jack and Pat Kinsman, draw from over 25 years experience in Senior Financial and Administrative positions. In October, 2003 the Fitness Club Management software was developed called Ease-E-Club. We have sold the Ease-E-CLub system to over 1,700 Fitness Facilities in 23 countries. We also support numerous Hospitals, Nursing Homes and private institutions in Nova Scotia, Ontario, Manitoba and Alberta.</t>
  </si>
  <si>
    <t>Computerease, Ltd. is a computer software development company. It specializes in Payroll, Human Resource, Employee Scheduling and Fitness Club Management Applications development for private industry and Health Care. The company developed Fitness Club Management software called Ease-E-Club.</t>
  </si>
  <si>
    <t>LiQuieBiz</t>
  </si>
  <si>
    <t>liquie.biz</t>
  </si>
  <si>
    <t>LiQuie.Biz is a complete fitness club management solution that offers a range of innovative hardware and software. They provide a cross-platform web application that can be accessed from anywhere, with role-based feature access for employees. They also...</t>
  </si>
  <si>
    <t>LiQuieBiz IT Services Pvt., Ltd., is a Health, Wellness &amp; Fitness firm. The company provides effective and complete fitness club management solutions. It is designed as a complete solution for all Gym needs. It also offers its services across the India.</t>
  </si>
  <si>
    <t>Punchpass</t>
  </si>
  <si>
    <t>punchpass.com</t>
  </si>
  <si>
    <t>Punchpass is a studio management software that helps fitness, yoga, and dance studios manage their customers, class attendance, pass and membership sales. It offers features such as online scheduling and booking, accepting payments, hosting live and on...</t>
  </si>
  <si>
    <t>Trillo, Inc. doing business as Punchpass is a class scheduling software for the yoga studio, dance studio, fitness studio, and gym membership. It gives the public-facing, customizable pages that the customers can use to view the schedule, purchase passes, make class reservations, and log into the accounts.</t>
  </si>
  <si>
    <t>Punchpass: Class Management Software for Fitness Studios</t>
  </si>
  <si>
    <t>HydroScribe Pool Service Business Software</t>
  </si>
  <si>
    <t>hydroscribe.com</t>
  </si>
  <si>
    <t>Hydroscribe is a software built for the pool business by pool professionals. It helps manage your business with a built-in accounting system and integrates with QuickBooks Online.</t>
  </si>
  <si>
    <t>WAN-Genuity Corp. doing business as HydroScribe is a Computer Software Developer. The company provides cloud-based, business management software.  It offers its HydroScribe app, a pool service app that enables pool and spa service and repair techs to record the details of the service calls.</t>
  </si>
  <si>
    <t>Tula Software</t>
  </si>
  <si>
    <t>tulasoftware.com</t>
  </si>
  <si>
    <t>TULA software is a web-based platform designed specifically for independent yoga studios and other class-based businesses. It offers a range of features including payments, registrations, calendar sharing, credit tracking, and attendance recording. TUL...</t>
  </si>
  <si>
    <t>Tula Software, LLC is a software in the world for independent yoga studios. It processes credit cards, accepts payments online, shares clients' class calendar, track student credits, and record attendance.</t>
  </si>
  <si>
    <t>The best software in the world for independent yoga studios.</t>
  </si>
  <si>
    <t>Thinklayer</t>
  </si>
  <si>
    <t>thinklayer.com</t>
  </si>
  <si>
    <t>Thinklayer is a company with over 40 years of experience in analytics, providing data analytics, data warehousing, dashboard development, and ETL services globally. They offer technology consulting, business analytics, and cloud services to help enterp...</t>
  </si>
  <si>
    <t>Thinklayer Minds Pvt., Ltd. is a business intelligence company that provides business reporting solutions that are easy to understand. It specializes in delivering business intelligence and analytics services. The company serves its services throughout India.</t>
  </si>
  <si>
    <t>Consulting solutions in business intelligence and analytics</t>
  </si>
  <si>
    <t>Twin Oaks</t>
  </si>
  <si>
    <t>healthclubsoftware.com</t>
  </si>
  <si>
    <t>Twin Oaks Software is the leading all-in-one club management software and electronic billing solution. With years of experience, Twin Oaks delivers the highest quality fitness club software available through both cloud and desktop-based options. Their ...</t>
  </si>
  <si>
    <t>Twin Oaks Software Development, Inc. is an operator of an all-in-one club management software and electronic billing solution that focuses on health and fitness centers. The company provides a client portal that allows clients to view history, book online classes, make payments and update profile information. It has features such as client management and communication, online booking, scheduling, billing, point of sale, accounting, inventory management, payroll control, and more. It serves customers fitness centers, health centers, and wellness centers.</t>
  </si>
  <si>
    <t>Twin Oaks is more than just software, they‚ are a great business partner</t>
  </si>
  <si>
    <t>Gymday</t>
  </si>
  <si>
    <t>gymday.in</t>
  </si>
  <si>
    <t>GymDay is a company that provides membership and bookings management software for fitness studios.</t>
  </si>
  <si>
    <t>Gymday Technology Pvt., Ltd. is a Health, Wellness, and Fitness company. It provides software for gyms and fitness studios. The company also offers its services to consumers and businesses around India.</t>
  </si>
  <si>
    <t>Gymday | Software for fitness clubs</t>
  </si>
  <si>
    <t>DietMaster Pro</t>
  </si>
  <si>
    <t>dietmastersoftware.com</t>
  </si>
  <si>
    <t>DietMaster Software is an award-winning nutrition software company that provides meal planning and nutrition analysis software for home, professional, medical, and corporate wellness. They offer professional nutrition software and services, with the op...</t>
  </si>
  <si>
    <t>Lifestyles Technologies, Inc. doing business as DietMaster Software is a professional nutrition software to monitor diet and calorie intake for health club owners and personal trainers. It provides custom diet software and nutrition software solutions for medical doctors, corporate wellness institutions, health and fitness professionals, nutrition counselors, educational institutions, and home users. The company operates in the software industry.</t>
  </si>
  <si>
    <t>My Best Studio</t>
  </si>
  <si>
    <t>mybeststudio.com</t>
  </si>
  <si>
    <t>My Best Studio is an all in one Pilates Studio Software and fitness studio software that can manage class schedule, payments, appointment booking &amp; more. They offer the best Yoga Studio Software, Fitness Studio Software &amp; Pilates Studio Software with i...</t>
  </si>
  <si>
    <t>My Best Studio is a web design and development company that offers search engine optimization (SEO), e-commerce, internet marketing, and customer relationship management (CMS) services and solutions. The company design software for fitness studios, including Yoga, Pilates, Dance, Martial Arts, Fitness and Personal Training. Its software is also compatible with multiple devices: iPhones, iPads, and smartphones.</t>
  </si>
  <si>
    <t>Yoga Studio Management Software | Pilates &amp; Fitness Studio Software | Yoga Website Design</t>
  </si>
  <si>
    <t>Studioware</t>
  </si>
  <si>
    <t>studioware2.com</t>
  </si>
  <si>
    <t>Studioware is an online class management software designed for dance studios, gymnastic clubs, martial arts dojos, art schools, sports clubs, and more. It is a comprehensive tool that allows businesses to manage students, staff, classes, tuition, payme...</t>
  </si>
  <si>
    <t>QuestWare, LLC doing business as Studioware is an online class-management software for dance studios, gymnastic clubs, martial arts dojos, art schools, sports clubs and more. It is an excellent tool for running a studio-based business, as it is specifically tailored to suit the unique nature of online business, particularly when keeping track of students and parents.</t>
  </si>
  <si>
    <t>Greenedesk</t>
  </si>
  <si>
    <t>greenedesk.com.au</t>
  </si>
  <si>
    <t>GreeneDesk is a suite of cloud-based software solutions that help health clubs, leisure centers, and swim schools to effectively track progression, improve member retention, and engage with parents through frequent and personalized communication.</t>
  </si>
  <si>
    <t>GreeneDesk Pty., Ltd. operates as a software development company. It provides a suite of products designed specifically for gyms, swim schools, swim classes for schools, gymnastics schools, early learning centers, and other businesses in the sports and fitness industry. The company serves customers within the area.</t>
  </si>
  <si>
    <t>Member retention software for gyms, swim schools and leisure centres</t>
  </si>
  <si>
    <t>Pike13</t>
  </si>
  <si>
    <t>pike13.com</t>
  </si>
  <si>
    <t>Pike13 is a leader in mobile client management. We offer an all in one software solution for scheduling, attendance, billing, payroll, reporting &amp; more. Use Pike13 from any smartphone, tablet, or computer to keep giving your clients great service. Ever...</t>
  </si>
  <si>
    <t>Pike13, Inc. is a leader in mobile business management software. The company provides a mobile-first solution for "on-the-go" owners of small service businesses who are trapped in a paper world trying to manage clients and focused on recurring services and automating payments, scheduling, and client management. It caters to small businesses up to franchises.</t>
  </si>
  <si>
    <t>Mobile-first, saas-based platform providing cloud-based client management tools for the personal services economy</t>
  </si>
  <si>
    <t>Vint, a social booking platform</t>
  </si>
  <si>
    <t>joinvint.com</t>
  </si>
  <si>
    <t>Vint is a company that provides information on fitness and gym equipment. They offer useful resources, buying guides, product reviews, and blog posts about home gyms and workouts. Additionally, Vint helps fitness providers grow their business through a...</t>
  </si>
  <si>
    <t>For The Vint, Inc. is a social booking platform. It provides a source for in-depth reviews of treadmills, and exercise bikes. The company offers its services to fitness providers in the U.S., Sweden, and Australia.</t>
  </si>
  <si>
    <t>Peer-to-peer marketplace for fitness instructors</t>
  </si>
  <si>
    <t>Gymnut</t>
  </si>
  <si>
    <t>gymnut.co</t>
  </si>
  <si>
    <t>GymNut is a powerful training community, platform, and movement dedicated to unlocking your full potential. It offers interactive tools to connect gym members and personal trainers, making it more than just another fitness app. Join our Beta launch and...</t>
  </si>
  <si>
    <t>Igniteck, Inc. doing business as Gymnut is the first and only online marketplace for personal trainers to connect with paying clients from across the world. The company offers an affordable and online personal training by human trainers. It is a 2-way connection between trainers and clients with features including creating personalized routines, nutrition plans, progress tracking, and a smart communication/notification to ensure accountability and compliance.</t>
  </si>
  <si>
    <t>Zen Planner</t>
  </si>
  <si>
    <t>zenplanner.com</t>
  </si>
  <si>
    <t>Zen Planner is a fitness business management and billing software that helps fitness businesses grow and succeed. With Zen Planner, fitness business owners can simplify member management and billing, schedule classes and staff, track workouts, and inte...</t>
  </si>
  <si>
    <t>Zen Planner, LLC is a provider of cloud-based SaaS business management software intended for the health and fitness community. The company's cloud-based SaaS business management software includes easy-to-use tools for membership management, scheduling, and integrated payment processing, as well as automated email and website template processing, expense tracking, and financial reporting across multiple studios or locations enabling clients to optimize, grow and nurture business.</t>
  </si>
  <si>
    <t>Fitness management software for martial arts schools, CrossFit boxes, MMA schools, fitness studios &amp; gyms that reduces admin time so you can grow your business.</t>
  </si>
  <si>
    <t>Innovatech Software</t>
  </si>
  <si>
    <t>innovatechsoftware.com</t>
  </si>
  <si>
    <t>DEHN ENTERPRISES, L.L.C. is a computer software company based out of 119 WHITE CAP LN, Mabank, Texas, United States.</t>
  </si>
  <si>
    <t>Dehn Enterprises, LLC doing business as InnovaTech Software, LLC is a software company. It offers an integrated health and fitness assessment system and member management software modules. The company serves worldwide.</t>
  </si>
  <si>
    <t>AthleteTrax</t>
  </si>
  <si>
    <t>athletetrax.info</t>
  </si>
  <si>
    <t>AthleteTrax is a sports facility management software company that offers a wide range of services for sports facilities, leagues, teams, camps, and tournaments. Their software simplifies daily tasks such as facility scheduling, point of sale transactio...</t>
  </si>
  <si>
    <t>AthleteTrax, LLC is an Internet company. It specializes in providing sports facilities, leagues, teams, camps, or tournaments. The company offers its products and services to customers worldwide.</t>
  </si>
  <si>
    <t>Turnfitter</t>
  </si>
  <si>
    <t>turnfitter.com</t>
  </si>
  <si>
    <t>Turnfitter is an online fitness software for personal trainers and independent gyms. It helps fitness businesses manage and grow their client base by providing an all-in-one software solution. Turnfitter is the only software that offers 3D immersive au...</t>
  </si>
  <si>
    <t>Turnfitter Solutions, Ltd. products are built to support health businesses (personal trainers, Gyms, boot camps, etc.) to grow. It delivers solutions for the health sector via its user interface and content management system and apps.</t>
  </si>
  <si>
    <t>We empower health &amp; fitness companies to reach and support more people through our online application</t>
  </si>
  <si>
    <t>TrainHeroic</t>
  </si>
  <si>
    <t>trainheroic.com</t>
  </si>
  <si>
    <t>TrainHeroic is a Boulder based, online training platform that helps you win in the gym. TrainHeroic seeks to democratize professional grade training by using technology to distribute content, coaching, and seamless data tracking to the masses. TrainHer...</t>
  </si>
  <si>
    <t>Train Heroic, LLC is a computer software company. It builds solutions that help coaches and athletes. The company serves clients in the NFL, Olympics, High School/College, and private training facilities.</t>
  </si>
  <si>
    <t>The performance training platform that helps coaches and athletes win in the gym</t>
  </si>
  <si>
    <t>BPM Rx</t>
  </si>
  <si>
    <t>bpmrx.com</t>
  </si>
  <si>
    <t>BPM Rx is an exercise resource for fitness fans, athletes, and health care providers. It provides circuit training workouts, parkour conditioning, and an exercise library with elegant and simple illustrations. The platform allows users to create and sa...</t>
  </si>
  <si>
    <t>BPM Rx, Inc. is a computer software company. It offers web-based exercise prescription platforms and HEP software services. The company provides its services to the health and fitness industry within the United States.</t>
  </si>
  <si>
    <t>Tari App</t>
  </si>
  <si>
    <t>tariapp.com</t>
  </si>
  <si>
    <t>Tari Health Coach offers nutrition, fitness, &amp; goals tracking with friends &amp; coaches. Workout &amp; Activity Tracking Whether you simply track your steps each day, hit the gym three times a week, or are training for a triathlon, Tari App helps you log, tra...</t>
  </si>
  <si>
    <t>Meditari, LLC doing business as Tari App operates as all-in-one nutrition, fitness, and health tracking app that focuses on accountability between friends and coaches. It monitors important health metrics like heart rate, blood pressure, weight, and sleep.</t>
  </si>
  <si>
    <t>Tari App | Nutrition, Exercise, &amp; Coaching App</t>
  </si>
  <si>
    <t>TrainingPeaks</t>
  </si>
  <si>
    <t>trainingpeaks.com</t>
  </si>
  <si>
    <t>TrainingPeaks is a company that provides smart and effective endurance training solutions. They offer web and mobile apps for iOS and Android that help athletes commit to a clear goal, structure their training to workout smarter, and monitor their prog...</t>
  </si>
  <si>
    <t>TrainingPeaks, LLC provides the complete web, mobile and desktop solution for enabling smart and effective endurance training. Its products include TrainingPeaks.com Athlete and Coach Edition, WKO+ desktop software for cutting-edge scientific analysis, and planning, and the TrainingPeaks mobile apps for iOS and Android.</t>
  </si>
  <si>
    <t>The complete web, mobile and desktop solution for enabling smart and effective endurance training</t>
  </si>
  <si>
    <t>RxGym</t>
  </si>
  <si>
    <t>rxgym.co.uk</t>
  </si>
  <si>
    <t>RxGym is Didsbury's #1 all inclusive gym and fitness facility. They offer gym membership, classes, personal trainers, physiotherapy, massage, and M20CrossFit. Each member receives a personal training session each month as part of their membership. RxGy...</t>
  </si>
  <si>
    <t>RxGYM, Ltd. designed as a hybrid gym that offers the best of both traditional gym concepts and the latest functional training methods. The company believes everyone should a personalized prescribed (Rx) exercise program devised by a highly experienced trainer with excellent background knowledge.</t>
  </si>
  <si>
    <t>Lenus eHealth</t>
  </si>
  <si>
    <t>lenusehealth.com</t>
  </si>
  <si>
    <t>Lenus is a health coaching platform that partners with the world's best health and fitness coaches to power their growth. They support the new generation of coaches in taking their coaching business to the next level. Lenus empowers coaches to be bold ...</t>
  </si>
  <si>
    <t>Lenus eHealth ApS is a B2B technology and innovation company providing cloud-based software solutions to a broad variety of health professionals. It helps its clients embrace the digital opportunities and understand its strategic implications and is a new breed of strategic back-end partners catalyzing growth for a fast-paced future.</t>
  </si>
  <si>
    <t>Empowering health and fitness professionals build a strong and sustainable online business</t>
  </si>
  <si>
    <t>PlumIQ</t>
  </si>
  <si>
    <t>plumiq.com</t>
  </si>
  <si>
    <t>Simple &amp; secure way to manage your gym &amp; fitness studio.</t>
  </si>
  <si>
    <t>PlumIQ is a Fitness Studio Management Software for Yoga Studios, Pilates Studios, and other Studios. It serves yoga studios, gyms, pilates studios, CrossFit, martial arts, salons, spas, and other fitness and wellness clubs. It works with the small single location to large clubs.</t>
  </si>
  <si>
    <t>CFM Enterprises</t>
  </si>
  <si>
    <t>cfmenterprises.com</t>
  </si>
  <si>
    <t>CFM Enterprises is a privately held company that specializes in developing and executing web and marketing strategies. Our consulting branch, CFM Solutions, offers services such as web design, web hosting, graphic design, merchant accounts, and general...</t>
  </si>
  <si>
    <t>Cartagena, Fontenot &amp; Matheny Enterprises, Inc. (CFM Enterprises) is a software development and internet consulting company. It offers web design, web hosting, graphic design, merchant accounts, and general business consulting. The company serves customers in the Kansas City and Atlanta Metro areas.</t>
  </si>
  <si>
    <t>Buensoft Socios</t>
  </si>
  <si>
    <t>buensoft.com</t>
  </si>
  <si>
    <t>Buensoft Socios is a software company. It provides robust membership reporting capabilities for effective health club and fitness center management. It focuses on creating interactive and fun activities to help learn not just Spanish but other languages as well. The company offers its services to users worldwide.</t>
  </si>
  <si>
    <t>Wellyx</t>
  </si>
  <si>
    <t>wellyx.com</t>
  </si>
  <si>
    <t>Wellyx is a comprehensive wellness and fitness studio management software that offers a range of services to streamline operations and optimize management. With features such as memberships and packages, lead management, marketing tools, mobile apps, a...</t>
  </si>
  <si>
    <t>Wellyx, Inc. is a software development company. It offers a platform for appointment scheduling, member management, and payment processing, designed to streamline operations for fitness centers, spas, and wellness studios. The company serves clients in the wellness and fitness industries.</t>
  </si>
  <si>
    <t>Wis2Biz</t>
  </si>
  <si>
    <t>wis2biz.com</t>
  </si>
  <si>
    <t>Wis2biz is a leading analytics company based on Artificial Intelligence. We provide AI systems for business insight, helping organizations gain control of their data and make informed decisions. Our analytical tools can be used in various industries, i...</t>
  </si>
  <si>
    <t>Wis2Biz, Ltd. is an artificial intelligence platform designed to predict and prevent dropouts from weight loss, fitness, well-being, and health programs by using personalized retention strategies. It also creates a customized, 24/7 personal encouragement and support plan for each at-risk participant, knowing exactly when and how to support them in order to keep them on track.</t>
  </si>
  <si>
    <t>Wis2Biz is an AI platform that predicts and prevents dropouts from fitness, weight loss, and wellness programs, both in-person and online. Essentially, Wis2Biz increases program engagement and reduces churn rate</t>
  </si>
  <si>
    <t>Mariana Tek</t>
  </si>
  <si>
    <t>marianatek.com</t>
  </si>
  <si>
    <t>Mariana Tek is a boutique fitness business management software company. They offer premium software solutions specifically designed for the boutique fitness industry. Their studio management software is built by experts in the fitness industry and prov...</t>
  </si>
  <si>
    <t>Mariana Tek Corp. is a technology company that offers a leading enterprise-class business management platform designed specifically for the boutique fitness industry. Its product suite features best-in-class customer experiences; innovative revenue-generating features; and API's and developer tools that enable clients and partners to realize the creative visions with superior boutique fitness software.</t>
  </si>
  <si>
    <t>A true enterprise business management platform that is driven by a world-class api</t>
  </si>
  <si>
    <t>FitSW</t>
  </si>
  <si>
    <t>fitsw.com</t>
  </si>
  <si>
    <t>FitSW is a fully integrated app for personal trainers and gyms. We provide software to Personal Trainers &amp; Gyms to help them manage their clients, manage their business, and grow their client base. Some of the features that enable this include workout ...</t>
  </si>
  <si>
    <t>FitSW, Inc. is a personal training software that helps fitness professionals manage and grow its business. The company provides software to personal trainers and gyms to help manage clients, fitness, and data. It offers personal fitness trainers ways to improve client engagement, increase effectiveness, and grow the business.</t>
  </si>
  <si>
    <t>FitSW | App for Personal Trainers, Coaches, and Gyms</t>
  </si>
  <si>
    <t>Distinction Software</t>
  </si>
  <si>
    <t>ptdistinction.com</t>
  </si>
  <si>
    <t>PT Distinction is a personal trainer software that helps personal trainers deliver exceptional training and coaching online. It provides software to help personal trainers build their empire and give their clients the best quality service. With PT Dist...</t>
  </si>
  <si>
    <t>PT Distinction, Ltd. is a cloud-based personal trainer software solution that allows coaches and trainers to enroll clients, design meal plans, and track fitness results. Its solution enables users to build customized websites and mobile apps matching the existing theme, colors, and style. The company can be accessed on Android and iOS mobile devices through the mobile app.</t>
  </si>
  <si>
    <t>PT Distinction | Online Personal Training Software</t>
  </si>
  <si>
    <t>ClubRight</t>
  </si>
  <si>
    <t>clubright.co.uk</t>
  </si>
  <si>
    <t>ClubRight is a club membership management software that provides an all-in-one solution for gyms, personal trainers, martial arts studios, bootcamps, dance schools, gymnastics clubs, and football and rugby clubs. The software, designed by gym owners fo...</t>
  </si>
  <si>
    <t>Club Right, Ltd. offers dynamic and refreshing solutions that disrupt the current market. The company focuses solely on simplicity, efficiency, and no less than seamless connectivity with the industry supplier.</t>
  </si>
  <si>
    <t>Club Membership Management Software - ClubRight</t>
  </si>
  <si>
    <t>ClassBug</t>
  </si>
  <si>
    <t>classbug.com</t>
  </si>
  <si>
    <t>ClassBug.com is an online platform that provides the easiest and most affordable way to manage and sell classes online. It simplifies daily tasks for class studio or venue owners by leveraging the power of the internet, saving time and money. With a cl...</t>
  </si>
  <si>
    <t>ClassFill.com, LLC doing business as ClassBug.com, LLC is an online platform that enables users to manage its classes and accept payments. The company enables professionals to reach out to customers and get them to obtain club membership, make online payments, and enroll in classes through this application.</t>
  </si>
  <si>
    <t>Online platform that enables users to manage their classes and accept payments</t>
  </si>
  <si>
    <t>Triib</t>
  </si>
  <si>
    <t>triib.com</t>
  </si>
  <si>
    <t>Triib is a gym management software that provides an all-in-one platform for gym owners and managers. It is part of Xplor, a gym growth platform that aims to build fitness communities. The Triib app is designed to excite members, manage the gym, and gro...</t>
  </si>
  <si>
    <t>Triib, Inc. provides an all-in-one gym management platform that enables gym owners and managers to spend more time with its members and less time on its computers. The company updates the programming and schedule on the fly.</t>
  </si>
  <si>
    <t>Management software for community-builders</t>
  </si>
  <si>
    <t>iClassPro</t>
  </si>
  <si>
    <t>iclasspro.com</t>
  </si>
  <si>
    <t>iClassPro is the world’s leading class management software solution for children’s activity centers. iClassPro is a web-based software designed to help class-based businesses run faster, smarter, and easier. It offers features such as online registrati...</t>
  </si>
  <si>
    <t>iClassPro, Inc. is a software development company. It provides online class registration, enrollment billing, and management, gym software, cheerleading software, class management software, class software, cheer software, swimming class management software, swim registration software, and more. The company offers its services to consumers within the area.</t>
  </si>
  <si>
    <t>Online Class Management Software</t>
  </si>
  <si>
    <t>Exerp ApS</t>
  </si>
  <si>
    <t>exerp.com</t>
  </si>
  <si>
    <t>Exerp provides a cloud-based club management platform that powers many of the largest and best-run health club operators in Europe. Our highly configurable IT Platform has been developed over more than 15 years with input from our entire customer base,...</t>
  </si>
  <si>
    <t>Exerp ApS is a computer software company that offers consulting, client success management, software development, and IT support. The company serves customers in the USA, Asia, and Europe.</t>
  </si>
  <si>
    <t>Exerp ApS is a Membership management system with a focus on billing and the financial side</t>
  </si>
  <si>
    <t>SimpleGym</t>
  </si>
  <si>
    <t>simplegym.io</t>
  </si>
  <si>
    <t>SimpleGym is a gym management software that specializes in serving martial arts, yoga, and personal training facilities. It offers a simple and easy-to-use platform for managing members, payments, check-ins, and more. SimpleGym aims to handle the admin...</t>
  </si>
  <si>
    <t>SimpleGym, LLC offers an all-in-one gym management software for martial arts, yoga, or personal training. Its software manages members, simplifies the paperwork, tracks belt eligibility, handles class check-ins, communicates with members, tracks gym growth, and handles member payments.</t>
  </si>
  <si>
    <t>Easy Gym Software</t>
  </si>
  <si>
    <t>easygymsoftware.com</t>
  </si>
  <si>
    <t>Easy Gym Software is the best gym fitness studio management software that offers a range of products and services to simplify operations and enhance customer experience. With our FREE QR portal, you can streamline bookings, manage memberships, and incr...</t>
  </si>
  <si>
    <t>Easy Gym Software is a solution to all these problems to control and manage clients gym. It is the management software for gyms and fitness centers that will help customer control gym efficiently and in a very simple way.</t>
  </si>
  <si>
    <t>JAM Web Designs</t>
  </si>
  <si>
    <t>jamspiritsites.com</t>
  </si>
  <si>
    <t>JAMSpiritSites.com is a company that specializes in website design and class management for cheerleading organizations. They are known as the original cheerleading website designers and class management experts. Their services include creating and main...</t>
  </si>
  <si>
    <t>JAM Web Designs, Inc. doing business as JAMSpiritSites.com specializes in website design services. The company creates a variety of solutions tailored to the specific needs of cheer, gymnastics, and dance.</t>
  </si>
  <si>
    <t>Class management, cheer websites, gymnastics, dance</t>
  </si>
  <si>
    <t>softfixer</t>
  </si>
  <si>
    <t>softfixer.com</t>
  </si>
  <si>
    <t>softfixer, website and software development company in chandigarh also provide service for abroad client. we provide full-cycle software development services.</t>
  </si>
  <si>
    <t>Softfixer is an IT solution company. It offers web design, web development, software development, mobile apps, web services, and graphic design. The company offers its services in Chandigarh-Punjab, India, and also provides services for countries abroad like the USA, Australia, Canada, the UK, and the UAE.</t>
  </si>
  <si>
    <t>Gym Assistant</t>
  </si>
  <si>
    <t>gymassistant.com</t>
  </si>
  <si>
    <t>Gym Assistant is a fitness club and gym management software that provides membership management solutions for gyms, health clubs, boxing &amp; MMA academies, personal training, fitness, recreation &amp; swim centers, parks, and more. It offers standalone openi...</t>
  </si>
  <si>
    <t>Bio-Logic, Inc. doing business as Gym Assistant is a software company. The company provides software designed for small to medium-sized gyms, health clubs, boxing and MMA academies, personal training, fitness, recreation and swim centers, and wellness facilities. It offers features such as automated check-in, billing, marketing communications, and reports. It serves within the U.S.</t>
  </si>
  <si>
    <t>Trainer PA</t>
  </si>
  <si>
    <t>trainerpa.com</t>
  </si>
  <si>
    <t>trainer pa is a communication platform that enhances the relationship between personal trainers and their clients. trainer pa is everything a personal trainer needs to take care of day-to-day business - such as session booking clients, progress tracking, instant messaging – to recommend and create exercise/diet plans and, exclusive offers on our products.</t>
  </si>
  <si>
    <t>Fitness App Corp., Ltd. doing business as Trainer PA is the only fully comprehensive application for personal trainers. It is for a personal trainer who needs to take care of day-to-day business, such as session booking clients, progress tracking, instant messaging, recommending and creating exercise/diet plans, and, most importantly, product recommendations.</t>
  </si>
  <si>
    <t>Dōjō Manager</t>
  </si>
  <si>
    <t>dojo-manager.com</t>
  </si>
  <si>
    <t>Dojo Manager is a martial arts software that helps martial arts schools manage students and invoices, track progress and attendance, organize belt exams, and plan classes. With Dojo Manager, martial arts school owners can easily organize their school, ...</t>
  </si>
  <si>
    <t>Dojo Manager organize martial arts school easily and have more time for training and the progress of the students. It retrieve relevant student-related information bundled and allows information clearly structured and located at one central place.</t>
  </si>
  <si>
    <t>Dojo Manager: The Martial Arts Software for your School</t>
  </si>
  <si>
    <t>PT Essentials</t>
  </si>
  <si>
    <t>ptapp.com</t>
  </si>
  <si>
    <t>PT Essentials is a leading Tech Start up business solution for Fitness Professionals. With over 1500 users, we enable Personal Trainers to manage their clients exercise routines, workout, schedules and business via our easy to use mobile responsive des...</t>
  </si>
  <si>
    <t>PT Essentials is a tech start-up business solution for fitness professionals. It manages exercise routines, workouts, schedules, and business via its easy-to-use mobile responsive design. The company specializes in health care, information technology, mobile, and mobile apps.</t>
  </si>
  <si>
    <t>Easy to use business solution for fitness professionals</t>
  </si>
  <si>
    <t>Paramount Acceptance</t>
  </si>
  <si>
    <t>paramountacceptance.com</t>
  </si>
  <si>
    <t>Paramount Acceptance is a leading provider of gym management and fitness scheduling software solutions. With over 40 years of experience, Paramount offers a comprehensive club management software called Pulse that handles all aspects of running a fitne...</t>
  </si>
  <si>
    <t>Federal Recovery Acceptance, Inc. doing business as Paramount Acceptance Corp. is a leading provider of software and billing solutions to the health and fitness industry. The company provides a robust and flexible platform giving customers the power it needs to manage all aspects of its business and also offers club management software, corporate wellness software, data analysis, reporting, marketing, payment processing, PCI compliance, personal training software, recurring billing, scheduling software, and tanning software.</t>
  </si>
  <si>
    <t>Leading provider of software and billing solutions to the health and fitness industry</t>
  </si>
  <si>
    <t>Sportsoft</t>
  </si>
  <si>
    <t>sportsoft.co.uk</t>
  </si>
  <si>
    <t>SportSoft UK has been supplying leisure management systems for over 20 years to the leisure industry. Their systems include fitness centre &amp; gym software, spa &amp; health club systems, sports &amp; leisure club software, and sometimes bar and cafe software. T...</t>
  </si>
  <si>
    <t>SportSoft (U.K.), Ltd. is a company that provides computer solutions for the leisure industry. The company offers a range of online leisure systems, including booking management, membership software, and customer management systems. Its customers include health clubs, gyms, hotels and sports centers in both the private and public sector.</t>
  </si>
  <si>
    <t>Links Modular Solutions</t>
  </si>
  <si>
    <t>linksmodularsolutions.com</t>
  </si>
  <si>
    <t>Links Modular Solutions is a leading software solutions provider for health clubs, leisure centres, children's activities, and sport facilities. They offer a complete solution for managing a leisure centre, including memberships, self-service kiosks, P...</t>
  </si>
  <si>
    <t>Links Modular Solutions, Pty., Ltd.  provides software, marketing, and payment solutions for leisure centers, health clubs, children's activities, and sport facilities. The company offers Links Access for turnstile, door entry, locker control, and smart chip solutions; Links Core for management reporting, facility hire, membership, inventory control, class scheduling, and point-of-sale solutions; and Links Kiosk for customer, group fitness, and access all abilities kiosks. It also provides Links Plus SwimTag, assessment tracking, online sale, active carrot, PC-EFTPOS, finance integration, member retention, mobile, integrated payment, and anti-drowning device Solutions; and Links Services for support center, onsite training, and project management solutions.</t>
  </si>
  <si>
    <t>Providing management with information to make better business decisions and reduce business costs by automating business processes</t>
  </si>
  <si>
    <t>zingFit</t>
  </si>
  <si>
    <t>zingfit.com</t>
  </si>
  <si>
    <t>zingfit is a SaaS platform that provides scheduling and management software for boutique fitness studios. They offer a robust platform that helps with all aspects of studio management, including payroll, reporting, and Spot Scheduling®. zingfit is know...</t>
  </si>
  <si>
    <t>ZingFit, LLC is a computer software company. It specializes in providing a SaaS platform for fitness brands. It provides services globally.</t>
  </si>
  <si>
    <t>Saas scheduling and p2p engagement platform powering the world’s best boutique studio fitness brands</t>
  </si>
  <si>
    <t>Port 443</t>
  </si>
  <si>
    <t>port443.io</t>
  </si>
  <si>
    <t>Port 443 Inc. is an innovative software company in Burlington, ON whose SaaS web apps are used by thousands around the world. Our products help music teachers, tutors, and athletic coaches manage their businesses &amp; streamline admin work. Our team is fu...</t>
  </si>
  <si>
    <t>Port 443, Inc. is an innovative software company that operates a secure connection between its clients, team members, and users. Its SaaS web applications include My Music Staff, My School Books, and AthletaDesk, designed to help private music teachers, private tutors, and sports coaches manage its business and cut down on dreary administrative duties.</t>
  </si>
  <si>
    <t>Today's Plan</t>
  </si>
  <si>
    <t>todaysplan.com.au</t>
  </si>
  <si>
    <t>Today's Plan is a company that provides smarter training solutions for athletes. They offer structured training plans tailored to the individual, along with powerful analytical tools that are easy to understand. Their goal is to maximize training benef...</t>
  </si>
  <si>
    <t>Today's Plan Pty., Ltd. operator of a multi-sport training provides online training tools and analytics for multi-sport athletes and coaches. The company offers a structured training plan along with analytical tools that are simple to comprehend and tailored as per user preference, enabling athletes and coaches of all levels to plan and review its upcoming workouts and training progress. It serves people around Australia.</t>
  </si>
  <si>
    <t>Today’s Plan is smarter training for every cyclist</t>
  </si>
  <si>
    <t>fitDEGREE</t>
  </si>
  <si>
    <t>fitdegree.com</t>
  </si>
  <si>
    <t>fitDEGREE is a studio management platform designed for intelligence. Our goal is to create an intuitive experience for studio owners and their clients. Transition to fitDEGREE for simplified studio management. Streamline scheduling, reporting, and sale...</t>
  </si>
  <si>
    <t>fitDEGREE, LLC is a boutique fitness company. It makes exercise a fun and social experience by providing a digital space for its users to find fitness partner(s) in its local networks. It also provides fitness-related services: engagement, retention, analytics, and software. It provides services to clients across the country.</t>
  </si>
  <si>
    <t>Operates in the technology industry</t>
  </si>
  <si>
    <t>Flexybox</t>
  </si>
  <si>
    <t>flexybox.com</t>
  </si>
  <si>
    <t>Flexybox is a company that provides comprehensive management solutions for various industries, including restaurants, fitness centers, and activity centers. They offer cash register systems and booking systems to streamline operations and reduce manual...</t>
  </si>
  <si>
    <t>FlexyBox ApS is a provider of booking software. It has introduced a solution that could handle all kinds of complex booking needs in a modern activity center, including cross-booking of activities, table booking, and online booking. In line with a growing demand for user-friendly booking solutions, its system has been expanded to also handle all operations and administration within the restaurant and fitness industry. The company services approx. 500 customers across three industries; activity centers, restaurants, and fitness centers.</t>
  </si>
  <si>
    <t>GymCloud LLC</t>
  </si>
  <si>
    <t>gymcloud.com</t>
  </si>
  <si>
    <t>GymCloud is a fitness programming technology company that provides a user-friendly website and mobile app for health and fitness experts. Their cloud-based exercise programming platform strengthens the partnership between fitness professionals and thei...</t>
  </si>
  <si>
    <t>GymCloud, LLC is a program design and remote coaching software built for trainers by trainers. It specializes user-friendly desktop and mobile apps who help grow fitness business by training clients both in-person and online.</t>
  </si>
  <si>
    <t>GymCloud | Launch Your Professional Fitness App</t>
  </si>
  <si>
    <t>Floc</t>
  </si>
  <si>
    <t>flocto.co.uk</t>
  </si>
  <si>
    <t>Floc is an all-in-one club management app designed to help clubs and activity groups of all kinds manage their members, finances, and schedules. It provides a range of features to make life easier for club organizers, including scheduling sessions, col...</t>
  </si>
  <si>
    <t>Floc Developments, Ltd. is an all-in-one club management app. It is designed to help clubs and activity groups of all kinds save valuable time and money. The company serves clients in the United Kingdom.</t>
  </si>
  <si>
    <t>Coral Springs Software</t>
  </si>
  <si>
    <t>healthclubsoftware.net</t>
  </si>
  <si>
    <t>QuikChek Cloud is a fitness club management software that provides a complete software solution for handling all aspects of club management. It offers features such as member management, check-in, billing, point of sale, scheduler, and reports. The sof...</t>
  </si>
  <si>
    <t>Aventurine, Inc. doing business as Coral Springs Software is a computer software company. It offers features such as member management, check-in, billing, point of sale, scheduler, and reports. The company serves its services to consumers and businesses throughout the United States.</t>
  </si>
  <si>
    <t>CLUB MANAGEMENT SOFTWARE FOR YOUR MEMBERSHIP BASED FACILITY WATCH THE VIDEO Close FITNESS CLUB MANAGEMENT SOFTWARE SOLUTION QuikChek is intuitive cloud-based club management software</t>
  </si>
  <si>
    <t>eSoft Planner</t>
  </si>
  <si>
    <t>esoftplanner.com</t>
  </si>
  <si>
    <t>eSoft Planner is a premier sports facility scheduling software that provides a complete online software solution for sports businesses. It offers tools for seamless scheduling and payment, as well as features to boost revenue and cut costs. The softwar...</t>
  </si>
  <si>
    <t>eSoft Planner, LLC is a software company. It offers online scheduling and payment software for sports businesses. Software features include online registration, scheduling, payment, unlimited reports, POS, Team management, and web store builder. The company offers its services to businesses in the United States.</t>
  </si>
  <si>
    <t>SelahSoft</t>
  </si>
  <si>
    <t>selahsoft.com</t>
  </si>
  <si>
    <t>Building the best apps available!</t>
  </si>
  <si>
    <t>SelahSoft, LLC designs and builds the best mobile apps and games. The company's casual game is based on twitch gameplay in which one pilots a spaceship through the galaxy launching from orbit to orbit.</t>
  </si>
  <si>
    <t>Tilt</t>
  </si>
  <si>
    <t>tilt.com</t>
  </si>
  <si>
    <t>Tilt is a next generation crowdfunding platform that makes it easy for groups and communities to collect, fundraise, or pool money securely and effectively online. They provide a simple and effective platform for organizing various activities such as f...</t>
  </si>
  <si>
    <t>Tilt.com, Inc. operates a funding platform for brands and businesses to collect, fundraise, or pool money. The company offers its services to startups, politicians, and anyone wanted to raise money online via its own customized Web sites.</t>
  </si>
  <si>
    <t>Allowes users to pool funds for objectives in a simple, social, and frictionless way online</t>
  </si>
  <si>
    <t>PushPress</t>
  </si>
  <si>
    <t>pushpress.com</t>
  </si>
  <si>
    <t>PushPress is a top-rated gym management software that provides an easy-to-use solution for automating and scaling fitness businesses. With PushPress, gym owners can cut costs and save time with simple and elegant plug &amp; play business management and bil...</t>
  </si>
  <si>
    <t>PushPress, Inc. is a gym software company. It provides services and sports facilities, as well as recurring billing and membership management solutions. It serves fitness studios around the world.</t>
  </si>
  <si>
    <t>PushPress - Fast, Easy, Effortless Billing and Member Management for Functional Fitness Gyms, CrossFit, Yoga Studios, Barbell Clubs, Personal Trainers, Bootcamps, and Boutique Gyms. :</t>
  </si>
  <si>
    <t>Metal Test Organiser</t>
  </si>
  <si>
    <t>medaltest.com</t>
  </si>
  <si>
    <t>Medal Test Organiser is a licensed software service which means that you cannot actually buy it. Instead, you pay a small rate of just 20p for each test you manage through the system. There is a maximum amount of &amp;pound50 - any tests above this amount are free of charge. You may use the other aspects of the system, including the candidate database, completely free of charge - only the examination sessions are charged. I only run a small school - is it worth it? The pricing is based on the number of tests, so if you only run a small amount, you don't pay very much. It's much cheaper than buying a software package. You get all the features of a large software package without the associated cost. You may feel that using a computer doesn't give you any benefits over handwriting report forms for a small school. However, you gain all the professionalism in all the documents that are prepared for your candidates and parents, plus all the additional features of record keeping and financial exam tracking etc. How many candidates can I add? There is no limit to the number of candidates that the system can hold. I already have my information in a system. Can it be input into Medal Test Organiser automatically? Yes! There aren't any standard functions at the moment to allow you to do this yourself. However, if you contact us and send us the information that you want loading into the system, we will be happy to do this for you at no extra charge. Is my school and candidate data private? Yes! Only people with a valid registration can enter the system, and then they can only view information for their own account. You are not able to see the information belonging to another school, nor are they able to see your's. Can I set my own medal test fees? Yes! You can set up your own fee structure for all IDTA medals. The system will keep a complete record of your fees, even when you increase them in the future. Additionally, you can elect to set different prices for Adult and Junior age groups, or use the same prices for both. If you want you can print a professional looking list of exam fees for use at your school. Can I use my own wording in letters? There are a mix of letter templates built in to Medal Test Organiser to be used for different occasions. All of the letters allow you to add your own wording. Some of the templates include pre-formatted information such as medals being taken by candidates, with or without medal test fees. Some of the templates are completely free format for you to set up yourself. The letters can be used in any combination you like, but in all cases will produce very professional looking letters for your candidates. A detailed User Guide explaining how to get the most from the Letters functionality can be downloaded here. How many people can access my information? All the information within Medal Test Organiser is private to the account owner. However, you can request as many additional accounts as you like at no extra charge. (We can provide separate accounts to your teachers or administrators. The system keeps a track of who makes changes to the information within the system). Any additional accounts created for you will only have access to your information within Medal Test Organiser. In addition to this, we at Medal Test Organiser do have access to your information. However, this access will be strictly limited to the purposes of supporting you and your school on the system. Your data will never be shown to any other people or organisations, including the IDTA. Can I operate more than one school? Not with a single account. Each account within the system is limited to operating one school. A second account would be required to operate another school. Contact us for details of a second school account. Can candidates progress through medals automatically? Medal Test Organiser is fully flexible in this regard. You may choose to add each candidate manually to each examination session. However, if you wish, you can automatically bring forward candidates from a previous examination session, optionally upgrading the candidate to the next appropriate grade. This can be done in batches, for example, all one branch at the same time, providing a very powerful feature for fast exam session set up, without retyping or reselecting candidates. What if I want a candidate to stay on the same grade? The system gives you the flexibility to operate according to the way you run your own medal tests. You may wish some candidates to take a second or subsequent 1 dance test, for example. You simply configure which medals will or won't automatically upgrade. You can still manually update any candidate exam entry as appropriate. What if I don't use Double Bronze and Double Silver? If any particular grades are not used within your school these can be excluded. Any automatic upgrading will then ignore these grades. How do I print on the IDTA report forms? Medal Test Organiser is fully compatible with all the candidate report forms provided by the IDTA, for both Ballroom and Theatre Branches. Simply load the forms into your own printer and select the examinations that you wish to print. Medal Test Organiser does all the rest, ensuring that all the correct branch and grade codes are used, and printed in the correct boxes on the forms. It even automatically prints the dances (either a short code or the full dance name, as you prefer) in the column headings for the Ballroom forms. The Candidate Timetable and Results form is simply printed on blank paper using the correct format according to Ballroom or Theatre, so there is no need to worry about the form provided. And you don't need to worry about the layout of the forms changing in the future either. The system will be adapted as and when new versions of the forms are produced. What if I have a problem with the system? MedalTest Organiser is fully supported and has different levels of accessing support. For simple questions, or "how to's" each screen has a useful 'help' link in the top right hand corner providing useful information on how to use that particular screen. If you face any minor problems or issues these can be reported through the "Contact" page and you will receive a personal response by email. However, we understand that a medal test is very critical to your business, so if you require a telephone number can be provided for immediate support on accasion. Will there be any future additions to the system? Yes! Since being launched the system has already had a number of new features following feedback from the schools, and there is already a list of features to be added. All new features will be included to registered users automatically. In addition, if there are any features that you would like to see included in MedalTest Organiser, please let us know using the "Contact" page. All requests will be considered for inclusion, and those selected will be made available to all registered users of the system. Can I print a timetable in the order candidates will arrive? Yes. For each exam that you enter into a session you can set the exam time. When the timetable is printed the system will automatically print the timetable in time order, and will print the time of each test in the appropriate column of the timetable. Setting individual exam times is optional. If timings are not set the timetable will be produced in the default order of Branch and Grade. Alternatively, you can print Selection Reports of groups of candidates and you can include the timing in the report title. For example, you might create a report of a group of Rosette Candidates with the title "11.30am - Rosette Group One". The report can then be given to the teacher organising the group, and you can give a copy to the examiner, so they know which candidates they are seeing in the group. What about Rosette and Stardance forms? Buttons are available to print Rosette and Stardance forms on blank paper for both Ballroom and Theatre schools so there is no need to hand write the forms or struggle lining up the names on the forms. Rosette and Stardance Forms are now only required for Theatre Branches. However, Ballroom schools may also wish to produce them as a record of the examination and for the examiner to identify the candidates more easily. How can I ask other questions? You can ask questions using the "Contact" page, or you can email us directly at info@medaltest.com. We will endeavour to respond to your question(s) as quickly as possible.</t>
  </si>
  <si>
    <t>Medal Test Organiser offers a simple to use internet based software application for dance schools using the IDTA examination syllabus. It takes away all the hard work of examination forms preparation, and set up a medal test session faster than ever done it before.</t>
  </si>
  <si>
    <t>IRCA Pvt</t>
  </si>
  <si>
    <t>ircaindia.com</t>
  </si>
  <si>
    <t>IRCA Pvt Ltd is the best customized software development company that delivers services to clients across the globe. They provide customized software products for club management, incident management, risk assessment, and sales force automation. They a...</t>
  </si>
  <si>
    <t>Integrated Risk Control Applications Pvt., Ltd. (IRCA) is a software services and IT consulting company. It offers services like web development, customized solutions, maintenance, and digital marketing, as well as products like CMS, BMS, IMS, SFA, HRCubes, PRE, MMT, RAS, and GCMS. The company offers its products and services in the Middle East and other places.</t>
  </si>
  <si>
    <t>Everfit</t>
  </si>
  <si>
    <t>everfit.io</t>
  </si>
  <si>
    <t>Everfit is an online platform for trainers, coaches, and gyms to deliver training programs to clients wherever they are — online and in person. With the most powerful coaching tools at your fingertips, you can build and deliver any training program, en...</t>
  </si>
  <si>
    <t>Everfit Technologies, Inc. is a client management platform built for personal trainers and designed to streamline work. It aims to help personal trainers save time, streamline day-to-day work, and keep clients engaged, so it can have more time and grow it business, in-person and online.</t>
  </si>
  <si>
    <t>Everfit | Personal Training Software For Trainers, Coaches, &amp; Gym Owners</t>
  </si>
  <si>
    <t>RecTimes</t>
  </si>
  <si>
    <t>rectimes.com</t>
  </si>
  <si>
    <t>RecTimes is a web application that provides simple sports facility management software. It is designed to help arena's and recreation facilities manage their schedules, invoices, and agreements. The application allows users to book open space in real t...</t>
  </si>
  <si>
    <t>Rectimes, Inc. is a software development company. It creates an application that was developed to save hours within the daily operation of a recreation facility. The company's application offers a simple online booking solution for the community that was created specifically for ice and recreation facilities.</t>
  </si>
  <si>
    <t>Software To Help You Manage Your Ice Rink Facility, Simplify Your Schedule, Easily Create Invoices and Get Paid Faster</t>
  </si>
  <si>
    <t>Hexfit</t>
  </si>
  <si>
    <t>myhexfit.com</t>
  </si>
  <si>
    <t>Hexfit is an interprofessional customer monitoring software allowing you to optimize the achievement of your clients' objectives. For healthcare professionals, Hexfit is a complete, simple and effective solution which allows professionals to manage the...</t>
  </si>
  <si>
    <t>Hexfit Solutions, Inc. is a complete interdisciplinary customer tracking solution that streamlines the practices of a variety of healthcare professionals, including kinesiologists, personal trainers, physiotherapists, occupational therapists, and many more.</t>
  </si>
  <si>
    <t>An interprofessional customer monitoring software for healthcare professionals and sportsmen to optimize the activity</t>
  </si>
  <si>
    <t>Keep</t>
  </si>
  <si>
    <t>gotokeep.com</t>
  </si>
  <si>
    <t>Keep is a fitness app that offers a wide range of training programs, including fitness, running, yoga, and step counting. With authoritative coach video tutorials and a community of over 200 million users, Keep provides a platform for users to track th...</t>
  </si>
  <si>
    <t>Beijing Calorie Technology Co., Ltd. doing business as Keep is a computer software company. It offers app training programs for different groups of people for mobile fitness. It markets its products and services to people in the area.</t>
  </si>
  <si>
    <t>Keep is a mobile fitness community that offers a variety of training programs for different groups of people</t>
  </si>
  <si>
    <t>Adros System</t>
  </si>
  <si>
    <t>adrossystem.com</t>
  </si>
  <si>
    <t>Adros System is a software development company based in India. They provide a wide range of IT solutions, including website design, web promotion services, SEO, custom software development, and ASP .NET development. With over 50 highly skilled software...</t>
  </si>
  <si>
    <t>Adros Systems is a web designing company. It specializes in website design Delhi solutions, custom web development in Delhi, web-based software innovations, search engine optimization and web marketing, graphic designing, multimedia development, and rich web application services. The company offers its services to clients worldwide.</t>
  </si>
  <si>
    <t>Dance In A Can</t>
  </si>
  <si>
    <t>dance-in-a-can.com</t>
  </si>
  <si>
    <t>Over 100 pages of dance and acting games, videos, exercises, choreography, crafts, easy recipes, trips, and events. Camp In A Can also offers complete print and social media graphic design marketing materials and HOW TO's to get it done!</t>
  </si>
  <si>
    <t>Appdrenaline, Inc., doing business as Dance in a Can, is a group of passionate designers and developers who specializes in solving complicated technical challenges with simple and elegant solutions. It thrives on customized Content Management solutions such asUmbraco, Concrete-5 and robust e-commerce solutions such as Magento and Zend framework.</t>
  </si>
  <si>
    <t>GymLeads</t>
  </si>
  <si>
    <t>gymleads.net</t>
  </si>
  <si>
    <t>GymLeads is a lead management tool for gyms and fitness clubs to track, manage and close more leads. Without an effective sales process, it's too easy for fitness clubs to lose money. Leads aren't contacted in time, progress isn't tracked and follow up...</t>
  </si>
  <si>
    <t>GymLeads Pty., Ltd. is a lead management tool for gyms and fitness clubs to track, manage and close more leads. The Company helps set goals, track progress at a club and individual level.</t>
  </si>
  <si>
    <t>Software that helps with managing and converting leads through a sophisticated sales and marketing pipeline</t>
  </si>
  <si>
    <t>Rock Gym Pro</t>
  </si>
  <si>
    <t>rockgympro.com</t>
  </si>
  <si>
    <t>Rock Gym Pro is an all-in-one member management software designed for high volume facilities like indoor climbing gyms, bike parks, cable parks, and shooting ranges. It is the premier climbing gym management software solution. With Rock Gym Pro, you ca...</t>
  </si>
  <si>
    <t>RGP Development, LLC doing business as Rock Gym Pro offers a premier climbing gym management software solution. The company offers customer and facility management software that is designed for high-volume climbing centers, bike and skate parks, trampoline parks, fitness gyms, and more.</t>
  </si>
  <si>
    <t>Rock Gym Pro Software | Home</t>
  </si>
  <si>
    <t>VIKING Bookings</t>
  </si>
  <si>
    <t>vikingbookings.com</t>
  </si>
  <si>
    <t>Viking Bookings is a management and booking software designed for water sports schools. It helps schools save time and money by automating the booking process and providing a user-friendly calendar for scheduling lessons.</t>
  </si>
  <si>
    <t>VIKING Bookings B.V. helps book and plan easily, keep track of business and grow company quicker. Its one of a kind weather-based management software, is guaranteed to give  back control over time.</t>
  </si>
  <si>
    <t>A water sports booking software that helps to book and plan easily, keep track of business and grow company quicker</t>
  </si>
  <si>
    <t>Member Solutions</t>
  </si>
  <si>
    <t>membersolutions.com</t>
  </si>
  <si>
    <t>Member Solutions is a SaaS company that partners with member-based businesses to provide advanced solutions. They offer billing, software, websites, and marketing tools for martial arts schools and fitness studios. Their suite of products includes memb...</t>
  </si>
  <si>
    <t>Youbill, Inc. doing business as Member Solutions, Inc. is a software company. It offers products that include member management software, online event registration software, and managed billing services. The company provides its services in the U.S., Canada, and Australia.</t>
  </si>
  <si>
    <t>Member Solutions develops billing and membership management software for membership-based businesses</t>
  </si>
  <si>
    <t>Akada Software</t>
  </si>
  <si>
    <t>akadasoftware.com</t>
  </si>
  <si>
    <t>Akada Software is a company that specializes in dance studio management software. For the past 25 years, they have been providing business owners with tools to manage registrations, online payments, class scheduling, and communications. Their flagship ...</t>
  </si>
  <si>
    <t>Akada Software, Inc. is a software company that provides a dance studio management platform, cloud registration, and online payment solutions. It has the tools needed to save time and trouble in the operation of small businesses.</t>
  </si>
  <si>
    <t>LeadFox</t>
  </si>
  <si>
    <t>leadfox.co</t>
  </si>
  <si>
    <t>Leadfox is an all-in-one marketing automation software designed to help small businesses and agencies grow quickly and easily online. It offers a range of tools and services including landing page creation, email campaigns, marketing automation, and mo...</t>
  </si>
  <si>
    <t>Leadfox Technology, Inc. is a marketing software solution company. It offers any copywriting, design, or marketing strategy-building services the customer needs. The company provides its services to small and medium-sized businesses.</t>
  </si>
  <si>
    <t>Online Marketing Software - LeadFox                                </t>
  </si>
  <si>
    <t>Clubworx Pty</t>
  </si>
  <si>
    <t>clubworx.com</t>
  </si>
  <si>
    <t>Clubworx is a Gym Management Software to Manage Memberships for Your Fitness Business in Australia. Clubworx is an awesome online fitness software that works for your business no matter what stage you are at. It provides member management, payment coll...</t>
  </si>
  <si>
    <t>ClubWorx Pty., Ltd. is a wellness and fitness services company. It provides fitness management software that enables to start or grow a fitness business. It also manages prospects, memberships, payments, and more with one online system, as well as customizes the application for business in just a few minutes. It offers its products and services to clients anywhere in the world.</t>
  </si>
  <si>
    <t>Gym Management Software - Member Management &amp; Tracking - Clubworx</t>
  </si>
  <si>
    <t>Dojo Expert</t>
  </si>
  <si>
    <t>dojoexpert.com</t>
  </si>
  <si>
    <t>Dojo Expert is an online martial arts school management software. With Dojo Expert you can manage your members, subscription payments, belt exams and rankings, competition results and finances of your dojo. Our software supports various martial arts su...</t>
  </si>
  <si>
    <t>LINK Lab, Ltd. doing business as DojoExpert provides online martial arts school management software. The company manages members, subscription payments, belt exams and rankings, competition results, and finances. Its software supports various martial arts such as karate, judo, kickboxing, tae kwon do, MMA, and Aikido.</t>
  </si>
  <si>
    <t>Software for martial art school management and attendance tracking | DojoExpert</t>
  </si>
  <si>
    <t>Propusher</t>
  </si>
  <si>
    <t>propusher.com</t>
  </si>
  <si>
    <t>Propusher is a high-end tool used by trainers worldwide. It offers custom exercises and complex training programs that can be accessed on smartphones. Propusher is the most advanced tool for creating professional training programs and sending them to a...</t>
  </si>
  <si>
    <t>Mabeta, Ltd. doing business as Propusher is the most advanced tool to create professional training programs and send them to the athletes' smartphones. It is used by sports teams, professional and amateur trainers.</t>
  </si>
  <si>
    <t>Workoutlabs</t>
  </si>
  <si>
    <t>workoutlabs.com</t>
  </si>
  <si>
    <t>WorkoutLabs is an innovative and design-focused fitness company on a mission to make fitness simple for everyone. They provide high-quality, intuitive, and accessible products and online resources to help anyone start exercising instantly and with conf...</t>
  </si>
  <si>
    <t>WorkoutLabs, LLC is a fitness solutions provider company. It delivers design-focused products for its clients to get them started on fitness programs. The company provides its services to businesses and consumers within the area.</t>
  </si>
  <si>
    <t>Fitness solutions provider that delivers design-focused products for its clients to get them started on fitness programs</t>
  </si>
  <si>
    <t>MicroFit Inc</t>
  </si>
  <si>
    <t>microfit.com</t>
  </si>
  <si>
    <t>MicroFit is a world leader in fitness and wellness assessment solutions. They offer fitness assessment products and software that track and report fitness and wellness data on individual clients or groups in fitness facilities or corporate wellness pro...</t>
  </si>
  <si>
    <t>MicroFit, Inc.,  is a market leader in health and fitness assessment technology. The company's line of business includes developing or modifying computer software and packaging. It provides fitness assessment software that tracks and reports the fitness and wellness data of individual clients and Groups.</t>
  </si>
  <si>
    <t>InTouch Technology</t>
  </si>
  <si>
    <t>intouchtechnology.com</t>
  </si>
  <si>
    <t>InTouch Technology is a leading provider of member lifecycle management solutions designed specifically for the health and fitness industry. From lead acquisition to member engagement, our products are designed to streamline workflows, improve staff pr...</t>
  </si>
  <si>
    <t>InTouch Technology, Inc. is a provider of member lifecycle management solutions designed specifically for the health and fitness industry. It focuses solely on the health and fitness industry, and the products and services have been completely built with health club workflows in mind. The company provides its services to businesses and consumers within the area.</t>
  </si>
  <si>
    <t>InTouch Follow-Up increases health clubs' membership and PT sales by coordinating and proactively driving interaction with leads and members.</t>
  </si>
  <si>
    <t>eFitness</t>
  </si>
  <si>
    <t>efitness.com</t>
  </si>
  <si>
    <t>eFitness is a professional software that streamlines all multi-club operations. It integrates digital technologies with in-club hardware to provide a seamless solution that increases profit and efficiency. The software offers customizable membership sa...</t>
  </si>
  <si>
    <t>eFitness Sp. z o.o. is an information technology and service company. It integrates digital technologies with in-club hardware to provide a seamless solution that increases profit and efficiency. The company offers its services to customers in more than 10 countries.</t>
  </si>
  <si>
    <t>Haredev</t>
  </si>
  <si>
    <t>haredev.com</t>
  </si>
  <si>
    <t>HareDev is a tech company that helps turn ideas into products and products into businesses. They offer services such as designing, building, deploying, maintaining, and supporting online products. They are an agile company that works closely with clien...</t>
  </si>
  <si>
    <t>HareDev, Ltd. offers CoachApp Pro that simplifies Coaches and Personal Trainers' Administration work. It Track clients, its orders, sessions and payments.</t>
  </si>
  <si>
    <t>Simply Collect</t>
  </si>
  <si>
    <t>simplycollect.co.uk</t>
  </si>
  <si>
    <t>SimplyCOLLECT | Direct Debit Management Software | Client Management Services | Payment Collection Software For Small Businesses | SIGN UP FOR FREE TODAY</t>
  </si>
  <si>
    <t>Simply Collect, Ltd. offers online software solutions and subscription management for the leisure industry. It provides direct debit collections, cutting-edge software, member management, subscription management, sales, and marketing, joining online, increases retention, accounts reporting, membership collections, martial arts, leisure, gym, and fitness.</t>
  </si>
  <si>
    <t>Yoga Class Plan</t>
  </si>
  <si>
    <t>yogaclassplan.com</t>
  </si>
  <si>
    <t>YogaClassPlan.com is an online service that helps yoga teachers plan and organize yoga lessons for their students. With our drag and drop software, teachers can save hours of planning by accessing hundreds of poses and thousands of pre-built plans shar...</t>
  </si>
  <si>
    <t>YCP Online Classplan, Inc. is an online software application designed to help teachers create and manage yoga classes. Yoga teachers drag and drop poses from a pallet to the canvas to create unlimited variations. Members have access to a directory of thousands of complete class plans other members have chosen to share.</t>
  </si>
  <si>
    <t>WODHOPPER</t>
  </si>
  <si>
    <t>wodhopper.com</t>
  </si>
  <si>
    <t>WODHOPPER is a gym management software that simplifies CrossFit gym management. It provides an all-in-one solution to manage your business, including financial performance, athletic performance, and community engagement. The software allows for fully e...</t>
  </si>
  <si>
    <t>Amagisoft, LLC doing business as WODhopper provides gym management software focused on making the day-to-day functions of a gym owner quick, effective, and enjoyable. Its software has features like powerful gym management, in the form of an app, and seamless integration.</t>
  </si>
  <si>
    <t>Exercise.com</t>
  </si>
  <si>
    <t>exercise.com</t>
  </si>
  <si>
    <t>Exercise.com is an all-in-one platform powering the next generation of fitness businesses. The Exercise.com platform includes everything you need to manage your fitness studio, gym, personal training business, or wellness center through our custom bran...</t>
  </si>
  <si>
    <t>Exercise.com, Inc. is a wellness and fitness services company. It offers information on various exercises, such as basic training, bodybuilding, fit pregnancy, and six-pack abs. The company provides its products and services to customers worldwide.</t>
  </si>
  <si>
    <t>Workout Plans | Exercise Database | Workout Logger</t>
  </si>
  <si>
    <t>Kicksite</t>
  </si>
  <si>
    <t>kicksite.com</t>
  </si>
  <si>
    <t>Kicksite is a company that provides martial arts software and websites to help track attendance, schedule classes, automate billing and payments, capture leads, and more. They have been serving the martial arts and fitness communities for nearly two de...</t>
  </si>
  <si>
    <t>Echon Corp. doing business as Kicksite, LLC creates innovative, uncomplicated software to strengthen clients' businesses, motivate students, and simplify life. Its martial arts management software offers the essential tools clients need to manage the business and engage students and prospects.</t>
  </si>
  <si>
    <t>Membership Management Software (To Kickstart Your Business) - Kicksite</t>
  </si>
  <si>
    <t>StrengthPortal</t>
  </si>
  <si>
    <t>strengthportal.com</t>
  </si>
  <si>
    <t>StrengthPortal is a software platform for multi location gyms to manage their personal training staff and track personal training services. The inspiration for our company came from working with hundreds of gyms and trainers around the world who care d...</t>
  </si>
  <si>
    <t>StrengthPortal, Inc. is a wellness and fitness company. It provides an online platform that allows personal fitness trainers across a range of disciplines to create and personalize workout programs, record, and track session data, and evaluate the results. The company offers its services to gyms and trainers around the world.</t>
  </si>
  <si>
    <t>Fitness management cloud software</t>
  </si>
  <si>
    <t>Sportsbooker</t>
  </si>
  <si>
    <t>sports-booker.com</t>
  </si>
  <si>
    <t>Sports-Booker.com is a fully integrated and easy to use facility management and online booking platform designed to help you manage your resources with ease. It is the leading online booking system for the sports, leisure, and retail sectors. With Spor...</t>
  </si>
  <si>
    <t>Sports Booker, Ltd. is the all-in-one facility management and booking platform for a wide range of sectors including sports, leisure, holiday parks, education, wellbeing, business centers, and many more. Its products provide a full club/leisure management solution, including, membership administration, access control, direct debits, online and offline payments as well as management reporting and customer marketing capabilities. It offers its products and services to clients throughout UK.</t>
  </si>
  <si>
    <t>Leading Online Booking System - Sports-Booker.com</t>
  </si>
  <si>
    <t>TripleThreat Software</t>
  </si>
  <si>
    <t>triplethreatsoftware.com</t>
  </si>
  <si>
    <t>TripleThreat is a software company based out of Atlanta, GA. We've been in the business of providing software to Dance Studios since 1997. TripleThreat is owned and run by Cole Getzler, a Georgia Tech graduate and a pretty nice guy.</t>
  </si>
  <si>
    <t>TripleThreat Software, LLC provides monitoring, alerting and reporting software in SQL as well as an e-Commerce package that retails auto parts. It is a class and business management software that perform arts academies, run by 2,800 studios worldwide.</t>
  </si>
  <si>
    <t>Fisikal</t>
  </si>
  <si>
    <t>fisikal.com</t>
  </si>
  <si>
    <t>Fisikal is a cutting edge technology platform that creates integrated white labelled solutions for the health and fitness industry. They offer gym software and apps for bookings &amp; payments, live stream &amp; on demand, assessments &amp; programming, management...</t>
  </si>
  <si>
    <t>Fisikal, Ltd. is a computer software company that creates online business management solutions for health via Software-as-a-Service (SaaS). It offers B2B and B2C a wealth of insight into what the companies in sectors are working on. The company provides its services to clients across the country and globally.</t>
  </si>
  <si>
    <t>We create web &amp; mobile apps for product manufacturers &amp; clubs within the fitness industry. To improve productivity, efficiency &amp; maximise client revenues.</t>
  </si>
  <si>
    <t>WiredMA</t>
  </si>
  <si>
    <t>wiredma.com</t>
  </si>
  <si>
    <t>WiredMA is an online system that helps simplify tournament management and organisation. Tournament organizers can promote tournaments; collect entry forms; categorise competitors and create draw sheets all in one place. Competitors save time on registr...</t>
  </si>
  <si>
    <t>WiredMA is an online system that helps simplify tournament management and organization. The company's tournament organizers can promote tournaments collect entry forms categorize competitors and create draw sheets all in one place. Its competitors save time on registration can track its performance results and find out more about future competitions.</t>
  </si>
  <si>
    <t>ClubPay Outsourced Payroll and HR Solutions for Clubs</t>
  </si>
  <si>
    <t>clubpayroll.com</t>
  </si>
  <si>
    <t>From pre-hire to retire, ClubPay streamlines operations with a custom suite of outsourced HR and Payroll solutions configured to meet your club management needs. ClubPay was formed to provide a full suite of quality outsourced solutions to meet the unique labor management system needs of the club industry, and consistently deliver personalized service to our club partners by HR and payroll consultants who understand club operations. We are committed to help our club payroll partners control costs by continually improving the way they manage human resource functions to increase efficiency of administration, improve employee relationships, and reduce liability exposures of the club. Because we focus exclusively on clubs, we maintain the flexibility to work with our clients, and adapt to the current demands of the industry. Powerful, Easy to Use Payroll, HR and Labor Reporting Our solutions seamlessly communicate with each other so you never have to enter employee data more than once. With ClubPay’s full suite of human resources and payroll solutions, you can convert an online applicant to an employee in the payroll and hr systems. The employee information will then automatically update to ClubTime, our labor management system. Learn more about the quality of our services and how ClubPay can simplify your club's employee life cycle administration. Visit: www.clubpayroll.com</t>
  </si>
  <si>
    <t>ClubPay, LLC is an outsourced payroll and HR solutions company. It is a provider of payroll, timekeeping, and human resource management tools specifically focused on the club industry. The company provides its products and services to local and foreign customers nationwide.</t>
  </si>
  <si>
    <t>FitnessForce Club Management Software</t>
  </si>
  <si>
    <t>fitnessforce.com</t>
  </si>
  <si>
    <t>FitnessForce is a gym and fitness management software that helps increase sales and marketing returns, monitor staff functioning, simplify administration, and increase revenue for gyms, health clubs, fitness centers, and exercise studios. The software ...</t>
  </si>
  <si>
    <t>Grip Technologies Pvt., Ltd. doing business as Fitness Force is an easy, efficient, and affordable web-based software that helps manage the Gym / Fitness business activities from anywhere. It offers increases sales and marketing returns, monitors the functioning of the staff, simplifies administration, and thereby increases the revenue of gyms, health clubs, fitness centers, exercise studios, etc.</t>
  </si>
  <si>
    <t>Health and Fitness Club Management Software Provider</t>
  </si>
  <si>
    <t>GYMIFY</t>
  </si>
  <si>
    <t>gymify.io</t>
  </si>
  <si>
    <t>Software for fitness and sports centers and gyms. The main functions of the gym software are the administration of cards, memberships, attendance system for employees, online fitness booking system, warehousing and others.</t>
  </si>
  <si>
    <t>GYMIFY &amp; Co. S.R.O. is a company that offers fitness software solutions for sports centers, gyms, and fitness trainers. The company offers a mobile app and a range of services for different sports facilities, including yoga studios, dance studios, wellness centers, indoor sports centers, rehabilitation centers, and fighting clubs. It serves Slovakia and the Czech Republic.</t>
  </si>
  <si>
    <t>Fitness software - online booking system | GYMIFY</t>
  </si>
  <si>
    <t>JSNSoft</t>
  </si>
  <si>
    <t>jsnsoft.com</t>
  </si>
  <si>
    <t>JSNSoft is a company that specializes in web and mobile app development. They are known for their world-class designs and offer services such as SEO, SMS, and payment gateways. Their top 10 services include web hosting, web designing, logo and brochure...</t>
  </si>
  <si>
    <t>JSNSoft operates as an information technology and services company. It provides a wide range of Software Development Services in all verticals of businesses. It also provides world-class technology services by implementing innovative solutions that provide long-term value to its customers.</t>
  </si>
  <si>
    <t>JSNSoft – Software solutions for startups</t>
  </si>
  <si>
    <t>Jefit</t>
  </si>
  <si>
    <t>jefit.com</t>
  </si>
  <si>
    <t>Jefit is a #1 Gym/Home workout app that allows users to plan, track, and log their workouts. With hundreds of professionally built workout plans, Jefit helps users reach their fitness goals quicker. The app provides features such as a flexible workout ...</t>
  </si>
  <si>
    <t>Jefit, Inc. is a software company. It provides a social workout tracking platform that keeps gym goers. The company serves customers within the area.</t>
  </si>
  <si>
    <t>Jefit | Best Android and iPhone Workout, Fitness, and Bodybuilding App | Workout Tracking Software</t>
  </si>
  <si>
    <t>TotalCoaching</t>
  </si>
  <si>
    <t>totalcoaching.com</t>
  </si>
  <si>
    <t>TotalCoaching is a cutting edge personal training software for personal trainers. All your fitness and coaching programs delivered directly on your members’ iPhone, Android device, tablet or desktop. We provide a personal training platform where coache...</t>
  </si>
  <si>
    <t>TotalCoaching, Inc. is a training software company. It offers personal training platforms. The company offers its services to clients within the area.</t>
  </si>
  <si>
    <t>Personal Training Software | TotalCoaching</t>
  </si>
  <si>
    <t>Yoactiv</t>
  </si>
  <si>
    <t>yoactiv.com</t>
  </si>
  <si>
    <t>Yoactiv is a fitness app and business management software for fitness, wellness, and sports. It offers features such as membership management, group bookings, payment processing, and improved member retention. The app uses gamification and social group...</t>
  </si>
  <si>
    <t>Tapiyoka Technologies Pvt., Ltd. doing business as Yoactiv is an operator of an online discovery portal for activities such as Yoga, Dance forms, Sports, Fitness, etc. Its users can search on the basis of activities, and location and connect with relevant service providers, and can also access its membership details and track personal progress.</t>
  </si>
  <si>
    <t>RainMaker Membership Systems &amp; Software</t>
  </si>
  <si>
    <t>userainmaker.com</t>
  </si>
  <si>
    <t>RainMaker Membership Systems &amp; Software provides powerful and easy-to-use marketing intelligence technology to help businesses grow. With RainMaker, businesses can improve student retention, increase revenue, and convert more leads into quality members...</t>
  </si>
  <si>
    <t>Opes Vita, Inc. doing business as RainMaker is a software as a service (SAAS) service featuring software for membership-based businesses in the fields of martial arts, yoga, personal trainers, dance studios, box gyms, fitness centers, cheer schools, fitness boot camps, kickboxing gyms, associations, and franchisors. It offers membership management, class scheduling, appointment management, point-of-sale capabilities, and more.</t>
  </si>
  <si>
    <t>Nutritics</t>
  </si>
  <si>
    <t>nutritics.com</t>
  </si>
  <si>
    <t>Nutritics is a food data management software that helps businesses unlock the hidden value of food data in real time. They provide tools to manage recipes, create labels, plan meals, publish menus, and measure environmental impact. Their software allow...</t>
  </si>
  <si>
    <t>Nutritics, Ltd. is a computer software company. It provides tools for nutrition assessment and intervention for weight loss, diabetes, hypertension, digestive disorders, and hyperlipidemia, and allows chefs and restaurant owners to tackle the onslaught of legislation surrounding calorie and allergen labeling. The company also offers software tools for dietitians, nutritionists, academics, athletes, and chefs for analyzing, tracking, and maintaining diets and recipes.</t>
  </si>
  <si>
    <t>Award winning nutrition analytics software, designed to enable better decision making in healthcare, food services, elite sport and education.</t>
  </si>
  <si>
    <t>FitMetrix</t>
  </si>
  <si>
    <t>fitmetrix.io</t>
  </si>
  <si>
    <t>FitMetrix is a technology platform that unifies all data points related to fitness, health, and biometrics. It provides gym and studio owners with a state-of-the-art software platform that allows them to track and display their members' real-time perfo...</t>
  </si>
  <si>
    <t>FitMetrix, Inc. is a fitness and health software company. It provides group training and personal training platforms to gyms, studios, corporate wellness programs, and health care professionals. The company offers its products to customers in the area.</t>
  </si>
  <si>
    <t>Fitness and health software company designed for gyms, studios, corporate wellness programs and health care professionals</t>
  </si>
  <si>
    <t>Studio Pulse</t>
  </si>
  <si>
    <t>studio-pulse.com</t>
  </si>
  <si>
    <t>Studio Pulse is a company that provides an easy-to-use dance studio management software that automates various aspects of studio-based businesses.</t>
  </si>
  <si>
    <t>Studio Pulse, LLC is a cloud-based studio management software that manages all aspects of day-to-day admin like scheduling, billing, attendance, and more. Its key features include Scheduling, Schedule Changes, Online Registrations, Intelligent Billing, and more.</t>
  </si>
  <si>
    <t>DAXKO</t>
  </si>
  <si>
    <t>daxko.com</t>
  </si>
  <si>
    <t>Daxko is a leading provider of mission critical software solutions to the member based health and wellness market. Their solutions help customers achieve high levels of operational efficiency, strong fiscal management, and increasingly engage the commu...</t>
  </si>
  <si>
    <t>Daxko, LLC is a developer of a software-as-a-service platform intended to build and deliver integrated technology, services, insights, and payments that power health and wellness communities. The company offers member management and integrated payment processing to all kinds of member-based health and wellness centers such as enterprise health clubs, boutique fitness studios, campus recreation facilities, integrated wellness centers, YMCAs, and JCCs, enabling them to increase engagement, efficiency and community impact.</t>
  </si>
  <si>
    <t>Provider of operations and financial management solutions—daxko operations and daxko accounting, for member-centric nonprofits</t>
  </si>
  <si>
    <t>Fitness Wizard</t>
  </si>
  <si>
    <t>fitnesswizard.com</t>
  </si>
  <si>
    <t>The products offered at FitnessWizard.com have been developed by Bob Ryan. He is a Microsoft-Certified Application Developer (MCAD) and a Sun-Certified Java Programmer (SCJP) with over 15 years experience in the IT industry. Bob can help with nearly any aspect of your software development efforts. In addition to developing the products described at FitnessWizard.com, he has years of enterprise-scale application development, architecture, and team management experience. Whether you want to customize an existing product or need assistance with a new development effort, he can help.</t>
  </si>
  <si>
    <t>FitnessWizard.com is a software company. It specializes in the following fitness software products and software development services. The company serves within the area.</t>
  </si>
  <si>
    <t>Kourts</t>
  </si>
  <si>
    <t>kourts.com</t>
  </si>
  <si>
    <t>Kourts is a multinational tennis tech company that is disrupting the world of tennis. Kourts' mission is to grow the sport of tennis by bringing tennis communities together across the globe. The Kourts platform enables tennis players to search, book, a...</t>
  </si>
  <si>
    <t>Spinit Group, Inc. doing business as Kourts, Inc. is a developer of cloud-based software designed to offer an improved booking experience for tennis facilities, instructors, and players and also help manage club operations. The company's software helps users to book and pay for court time instantly from smartphone, while helping tennis facilities to digitize, manage and grow operations all from one place, enabling clients to increase player participation, make informed business decisions and help grow the sport as a whole.</t>
  </si>
  <si>
    <t>Multi-national tennis tech company</t>
  </si>
  <si>
    <t>Vladovsoft</t>
  </si>
  <si>
    <t>vladovsoft.com</t>
  </si>
  <si>
    <t>Easy to use, award winning software products for management and control of warehouses, shops, hotels, gyms and health clubs and barcode generation.</t>
  </si>
  <si>
    <t>Vladovsoft, Ltd. is a free warehouse management software company. It helps keep track of products and customers, simplifies the process of making deliveries and sales, and sees all kinds of reports. The company offers reliable and easy-to-use software products for warehouses, shops, hotels, sports clubs, and gyms. It offers its products and services to clients around the globe.</t>
  </si>
  <si>
    <t>OfferingTree</t>
  </si>
  <si>
    <t>offeringtree.com</t>
  </si>
  <si>
    <t>OfferingTree is an all-in-one software platform for wellness businesses. We provide website creation, scheduling, online content and course sales, blogging, email marketing, and payment processing for wellness professionals including yoga instructors, ...</t>
  </si>
  <si>
    <t>OfferingTree, SBC offers to simplify website management, scheduling, and payment processing. It provides customer relationship management and email marketing.</t>
  </si>
  <si>
    <t>TeamUnify</t>
  </si>
  <si>
    <t>teamunify.com</t>
  </si>
  <si>
    <t>TeamUnify is a company that provides swim team management software to swimming clubs around the world, with tools that move once manual processes online.</t>
  </si>
  <si>
    <t>TeamUnify, LLC Company operates a swim team management platform that allows various round clubs and seasonal rec teams to manage swim teams. It offers SwimOffice, a platform for managing swim teams; OnDeck Coach, a mobile coaching tool that enables swim coaches to be more productive by spending less time administrating and more time in coaching; TouchPad, a swim meet manager solution for teams to run its swim meets; TUMoney, a fundraising tool for a swim team; TU Lessons, a Web-based online and in-person class management solution; and mindset, a coaching tool that helps swim teams to improve performance.</t>
  </si>
  <si>
    <t>Gymbag</t>
  </si>
  <si>
    <t>gymbag.co</t>
  </si>
  <si>
    <t>Gymbag is a platform that empowers gyms and personal trainers to have their own online store, offering a wide range of supplements and fitness equipment. With a massive catalogue of products, Gymbag provides fitness professionals with an instant custom...</t>
  </si>
  <si>
    <t>Gymbag, Ltd. provides eCommerce stores to gyms and fitness professionals to sell supplements, fitness equipment, apparel, and healthy food and snacks to the clients. It gives gyms and PTs the power of having the online store, stocked with supplements and fitness equipment.</t>
  </si>
  <si>
    <t>Gymbag gives gyms and PTs the power of having their own online store, stocked with supplements and fitness equipment, all ready to go</t>
  </si>
  <si>
    <t>Insight! Total Gym Software</t>
  </si>
  <si>
    <t>gyminsight.com</t>
  </si>
  <si>
    <t>Gym Insight is a gym management software that provides total gym management and access control software for the fitness industry. They offer a comprehensive management software designed to improve businesses, with features such as step-by-step informat...</t>
  </si>
  <si>
    <t>Gym Insight, LLC is intuitive to learn, easy to use, and focused on the profitability of the business. The company offers comprehensive management software designed for improving businesses. It creates out of simple frustration for the products that existed at the time.</t>
  </si>
  <si>
    <t>Intuitive to learn, easy to use, and focused on the profitability of business</t>
  </si>
  <si>
    <t>Trainerize</t>
  </si>
  <si>
    <t>trainerize.com</t>
  </si>
  <si>
    <t>ABC Trainerize is a personal training software for fitness professionals and clubs. It offers a workout app that allows fitness professionals to engage their members and grow their personal training revenues. With Trainerize, fitness professionals can ...</t>
  </si>
  <si>
    <t>TSR Gym Technik, Ltd. doing business as Trainerize is a personal training software. It specializes in Personalized Fitness Services, Branded Apps, Group Training, Business Management, App Integrations, and more. It is also a SaaS health and wellness company, making fitness accessible. The company serves customers within the area.</t>
  </si>
  <si>
    <t>Fit Pro Tracker</t>
  </si>
  <si>
    <t>fitprotracker.com</t>
  </si>
  <si>
    <t>Our all-in-one fitness software provides fitness leaders with the functionality to increase member retention and improve revenue growth with payments and crm software.</t>
  </si>
  <si>
    <t>Fit Pro Tracker, Inc. is a developer of a fitness software platform intended to convert leads and enhance member communication and engagement. The company's platform helps gym facilities to manage leads and members by incorporating texting and email platform that can help them to connect with potential clients, enabling clients to grow its gym facilities with a connected fitness community.</t>
  </si>
  <si>
    <t>BridgeAthletic</t>
  </si>
  <si>
    <t>bridgeathletic.com</t>
  </si>
  <si>
    <t>BridgeAthletic offers world class software for coaches and personal trainers to deliver custom training programs and track athlete performance. BridgeAthletic builds high performance training tools for coaches, trainers, physical therapists, and athlet...</t>
  </si>
  <si>
    <t>Bridgeathletic, Inc. builds high-performance training tools for coaches, trainers, physical therapists, and athletes who strive to achieve its potential. Its platform leverages the power of technology to revolutionize the way performance programs are created, delivered, and tracked.</t>
  </si>
  <si>
    <t>BridgeAthletic Builds Strength Training Software For Coaches, Trainers, And Athletes To Perform At The Highest Levels</t>
  </si>
  <si>
    <t>Peter Gysegem</t>
  </si>
  <si>
    <t>gysegem.com</t>
  </si>
  <si>
    <t>This site has Peter Gysegem's travel logs, personal journals, family information, etc.</t>
  </si>
  <si>
    <t>Peter Gysegem Software is a company that operates in the computer software industry. It remotely scores gymnastics meets, assesses members' progress, and tracks events for both male and female gymnastics teams. It is the finest software available for scoring gymnastics meets.</t>
  </si>
  <si>
    <t>Court Four Ltd.</t>
  </si>
  <si>
    <t>bobclass.com</t>
  </si>
  <si>
    <t>Bobclass is a class and appointment scheduling app for yoga studios and other small businesses. It aims to replace paper and online agendas, spreadsheets, and Word documents. The app runs on iOS and is fully operational offline for professionals on the...</t>
  </si>
  <si>
    <t>Court Four, Ltd. doing business as Bobclass is an all-in-one app for client progress monitoring, scheduling, and payment tracking for instructors. It replaces paper and online agendas, spreadsheets, and Word documents and is fully functional offline for instructors on the go. The company offers basic CRM functionality that includes profiles, progress notes, photos, and videos.</t>
  </si>
  <si>
    <t>Bobclass - Class and Appointment Scheduling App</t>
  </si>
  <si>
    <t>Studio Fifteen</t>
  </si>
  <si>
    <t>studiofifteen.nl</t>
  </si>
  <si>
    <t>Studio Fiteen is de online specialist in productontwikkeling en maatwerkoplossingen op gebied van software. Op zoek naar ontwikkelaars gedreven in Laravel, koppelingen en meer? Dan ben je bij ons aan het juiste adres.</t>
  </si>
  <si>
    <t>Studio Fifteen is a software company. It specializes in high-end custom software development. The company builds and maintains digital software solutions that work best for the growth and success of businesses or its clients. The company offers its services to customers in the area.</t>
  </si>
  <si>
    <t>CoachMePlus</t>
  </si>
  <si>
    <t>coachmeplus.com</t>
  </si>
  <si>
    <t>CoachMePlus is a human performance software company that helps coaches and athletes work together to achieve their fitness goals. They offer a web-based software application that allows teams to manage and track the performance of their athletes. Their...</t>
  </si>
  <si>
    <t>Virtuvia, LLC doing business as CoachMePlus is a wellness and fitness services company. It provides a web-based software application that can design, manage, track, and report the training efforts of an athlete. The company offers its services to clients in the United States.</t>
  </si>
  <si>
    <t>A web-based software application that can design, manage, track and report the training efforts of the athlete</t>
  </si>
  <si>
    <t>TeamUp</t>
  </si>
  <si>
    <t>goteamup.com</t>
  </si>
  <si>
    <t>TeamUp is a fitness, gym, and studio management software that provides powerful tools for fitness, sports, and CrossFit businesses. With TeamUp, businesses can easily schedule classes, manage payments, and build stronger relationships with clients. The...</t>
  </si>
  <si>
    <t>Teamup Sports, Inc. operates as a Technology, Information, and Internet. It also specializes in Fitness, Local, Social Media, Software, and more.</t>
  </si>
  <si>
    <t>Teamup provides connections among people with ideas, people with skills and services in order for an idea to become a successful startup.</t>
  </si>
  <si>
    <t>Spark Membership</t>
  </si>
  <si>
    <t>sparkmembership.com</t>
  </si>
  <si>
    <t>Spark Membership is the #1 member management software that provides the best membership software for martial arts business owners, kickboxing centers, and MMA gyms. It is designed and built by business owners for business owners, with a track record of...</t>
  </si>
  <si>
    <t>Spark Membership, LLC  is for members and interested in award-winning programs. It is a spark member app that free to all SparkMembership schools, updated regularly like an app is from ten years ago.</t>
  </si>
  <si>
    <t>Belle Vernon Fitness Center LLC 24/7</t>
  </si>
  <si>
    <t>mygymsoftware.com</t>
  </si>
  <si>
    <t>My Gym Software is a gym management platform that allows small businesses and enterprises to manage memberships, scheduling, attendance, billing, reporting, and marketing.</t>
  </si>
  <si>
    <t>Dalum Software, LLC doing business as Membership Integrity System is a gym software that provides a gym membership software system that transforms the way wellness businesses communicate. The company offers a set of tools to manage all of its member accounts, gym access control, agreement documents, class schedules, recurring billing, inventory, check-in, and family members.</t>
  </si>
  <si>
    <t>ABC Fitness</t>
  </si>
  <si>
    <t>abcfitness.com</t>
  </si>
  <si>
    <t>ABC Fitness is the premier provider of software and related services for the fitness industry. With over 19,000 clubs and facilities globally, ABC helps fitness businesses of all sizes achieve optimal performance. Their comprehensive SaaS club manageme...</t>
  </si>
  <si>
    <t>ABC Financial Services, Inc. provides health club software and billing services to the fitness industry primarily in the United States. It offers a data track, which streamlines clients' club's daily operations and gives access to detailed custom reports through the Internet. The company processes member credit cards, debit cards, and check transactions and offers marketing, member retention, and accounts receivable collection and management services.</t>
  </si>
  <si>
    <t>Member Splash</t>
  </si>
  <si>
    <t>membersplash.com</t>
  </si>
  <si>
    <t>Member Splash is a swim club management software that offers a suite of tools specifically designed for managing swim club members. With our automated web-based platform, you can easily manage members, guests, payments, waitlists, and communications al...</t>
  </si>
  <si>
    <t>Member Splash, Inc. is an information technology service. It offers databases, management, consulting, and software. It serves clients within the area.</t>
  </si>
  <si>
    <t>Member Splash: Swim Club Management Simplified</t>
  </si>
  <si>
    <t>PT Enhance</t>
  </si>
  <si>
    <t>ptenhance.com</t>
  </si>
  <si>
    <t>Get Started Now The All-in-One Solution for Personal TrainersWorld’s #1 System for Running and Growing Your Business &amp; Income! Start your Free 30-Day Trial No credit card required Watch the demo 100k+Total Clients 5k+Trainers 3k+Video Libraries 100+Pre...</t>
  </si>
  <si>
    <t>ptEnhance US, Inc. is a software company that offers training for industry exercise professionals. It provides assessments, questionnaires, articles, and videos.</t>
  </si>
  <si>
    <t>Websites Developed and Managed at Ourfingertips</t>
  </si>
  <si>
    <t>ourfingertips.com</t>
  </si>
  <si>
    <t>Our Fingertips is a company that provides web management solutions for small business owners. They offer services to manage, develop, and market web-based operations. For a monthly fee, clients can delegate the responsibility of managing their websites...</t>
  </si>
  <si>
    <t>OurFingertips it provides computer technical support and training to businesses. The company gradually moved the focus of the business from computer technical support and training to IT and website management. It helps small business owners manage, develop, and market web based operations.</t>
  </si>
  <si>
    <t>Membr</t>
  </si>
  <si>
    <t>membr.com</t>
  </si>
  <si>
    <t>Membr is a globally trusted gym management software that is used by over 2000 gyms in 25 countries. Their innovative fitness platform connects the fitness industry with its members, offering features such as online exercise plans, health stats tracking...</t>
  </si>
  <si>
    <t>Fit Cloud Technology, Ltd. doing business as Membr, Inc. is a computer software company. It develops a fitness-focused management software that helps motivate and educate people to a healthier lifestyle. It serves the health, wellness, and fitness sectors.</t>
  </si>
  <si>
    <t>Empowers users to achieve their fitness goals by creating meaningful engagements using fitness-focused management software</t>
  </si>
  <si>
    <t>DanceBoss</t>
  </si>
  <si>
    <t>danceboss.com</t>
  </si>
  <si>
    <t>Dance Boss is a web-based Dance Studio Management Software that provides an easy-to-use and cost-effective solution for managing dance studios.</t>
  </si>
  <si>
    <t>F &amp; F Enterprises, Inc. doing business as DanceBoss is a dance studio management software that gives the user flexibility to work from anywhere. It provides an easy to use, cost-effective product to manage its Dance Studio.</t>
  </si>
  <si>
    <t>Dance Boss Online Dance Studio Management Software</t>
  </si>
  <si>
    <t>Sportplan</t>
  </si>
  <si>
    <t>sportplan.net</t>
  </si>
  <si>
    <t>Coaching Made Easy. 15,000+ Sports Drills, Videos and | Sportplan Search 1000's of Sports Coaching Ideas, Build and Share Training Plans. Video and Animated Drills, click here for more details Making your life as a coach easier. Search thousands of ide...</t>
  </si>
  <si>
    <t>Sportplan, Ltd. is an internet company. It helps coaches and teachers of all levels to improve sports coaching. The company builds online coaching tools using web technologies to provide coaches and teachers with access to videos and coaching materials. It then gives more confidence out on the field and helps improve the quality of the sports coaching. It serves services to clients in the United Kingdom.</t>
  </si>
  <si>
    <t>StudioBookings – Yoga Studio Software</t>
  </si>
  <si>
    <t>studiobookings.com</t>
  </si>
  <si>
    <t>StudioBookingsOnline is a robust online studio management software that is used by thousands of businesses worldwide. It is the easiest and most cost-effective way for fitness and wellness studio owners to manage their studios online. StudioBookings of...</t>
  </si>
  <si>
    <t>StudioBookingsOnline, LLC is a company that offers fitness studio booking software management used by businesses worldwide. The software includes an app that provides real-time alerts and messages for members, branded with the studio's logo. It also allows for built-in payments, including credit card or cash payments, at no additional cost for StudioBookings subscribers.</t>
  </si>
  <si>
    <t>Fit Ferret</t>
  </si>
  <si>
    <t>fitferret.com</t>
  </si>
  <si>
    <t>Fit Ferret is an online personal trainer software company that builds smart software for fitness professionals. Their software allows personal trainers to build workouts, plan meals, track client goals and scheduling. With Fit Ferret, personal trainers...</t>
  </si>
  <si>
    <t>Fit Ferret is a software development company. It builds online personal trainer software. The company customized the solution and creates the ability for fitness professionals to train remotely or create a virtual gym for the clients to do workouts and meal plans, schedule appointments, securely message, and record progress made.</t>
  </si>
  <si>
    <t>TrainerSync</t>
  </si>
  <si>
    <t>trainersync.com</t>
  </si>
  <si>
    <t>TrainerSync is the business management platform for fitness professionals and their clients. Designed to help personal trainers and small gyms with their administrative duties, TrainerSync allows users to easily manage their fitness business, build and...</t>
  </si>
  <si>
    <t>TrainerSync, Ltd. is an online business management platform for fitness professionals and clients. It designed to help personal trainers and small gyms with administrative duties. It allows users to easily manage fitness business, build and record workouts, and track client information and ongoing progress.</t>
  </si>
  <si>
    <t>Fitness business management software</t>
  </si>
  <si>
    <t>Fitchek</t>
  </si>
  <si>
    <t>fitchek.com</t>
  </si>
  <si>
    <t>Make your best classes, sessions, and trainers available on our growing list of marketplaces in minutes. For free. Fitness business management Wellness and Fitness Services</t>
  </si>
  <si>
    <t>Fitchek, Inc. operates a network of online transactional marketplaces that connects health and fitness providers looking to promote and sell the services to people looking to live the healthiest lives.</t>
  </si>
  <si>
    <t>Fitchek connects health and fitness providers looking to promote and sell their services with people looking to live their most healthiest lives.</t>
  </si>
  <si>
    <t>Open Black Belt</t>
  </si>
  <si>
    <t>openblackbelt.com</t>
  </si>
  <si>
    <t>Open Black Belt is martial arts business software for instructors to manage schools. It provides online software that can track students, enrollment, attendance, and more. The software allows instructors to create martial arts classes online, send stud...</t>
  </si>
  <si>
    <t>Open Black Belt, LLC is a web-based software with student and class management, attendance, and rank promotions tracking. It provides online software that can manage members, enrollment, attendance, and much more.</t>
  </si>
  <si>
    <t>ClubReady</t>
  </si>
  <si>
    <t>clubready.club</t>
  </si>
  <si>
    <t>ClubReady is a web based fitness and gym management platform that's branded for your fitness business. From lead management through member retention, you'll have what you need to run your fitness business. Connect all key activities, employees, members...</t>
  </si>
  <si>
    <t>ClubReady, LLC is a provider of full-suite studio fitness and wellness club management software and services. The company provides clients with full membership management and engagement experience to attract, retain, and better serve members. It serves clients around the United States.</t>
  </si>
  <si>
    <t>YogaTrail</t>
  </si>
  <si>
    <t>yogatrail.com</t>
  </si>
  <si>
    <t>YogaTrail is the world's yoga network that connects yoga providers with their yogis. It provides a platform for yoga providers to communicate with their students and keep them informed about classes, workshops, news, and events. Yogis can follow their ...</t>
  </si>
  <si>
    <t>YogaTrail, Inc. is a yoga network. It connects yoga practitioners with its instructors and studios.</t>
  </si>
  <si>
    <t>A global yoga network that connect yoga practitioners with their instructors and studios</t>
  </si>
  <si>
    <t>CoachUp</t>
  </si>
  <si>
    <t>coachup.com</t>
  </si>
  <si>
    <t>CoachUp is a leading sports coaching company that connects athletes with private coaches and trainers across 32 sports. We offer personalized lessons, camps, clinics, online training, workout guides, and training tips. With over 15,000 coaches nationwi...</t>
  </si>
  <si>
    <t>CoachUp, Inc. is a platform that connects athletes with private coaches and operates a site for matching athletes with private coaches in the United States. Its site enables searching for a coach in the area, reading coach profiles, and sending messages to learn more by filtering through distance, price, specialties, and reviews; booking a session; meeting the coach; starting training; and monitoring progress. The company provides its services to athletes nationwide.</t>
  </si>
  <si>
    <t>Private and Group Coaching Lessons and Local Sports Training Courses | CoachUp</t>
  </si>
  <si>
    <t>Itensity Online</t>
  </si>
  <si>
    <t>itensityonline.com</t>
  </si>
  <si>
    <t>Experience the best way to manage your CLUB | STUDIO | BOX Online with Itensity Management Software.</t>
  </si>
  <si>
    <t>Itensity Management Software (Pty), Ltd. is a fitness management software company. The company provides an online platform to manage fitness clubs, studios, and boxes, with features such as management of bookings, attendance, financial management, client relations, fitness tracking, and reporting. It serves within South Africa.</t>
  </si>
  <si>
    <t>Itensity Online : Management Software</t>
  </si>
  <si>
    <t>Smartswim</t>
  </si>
  <si>
    <t>smartsport.com.au</t>
  </si>
  <si>
    <t>Smartswim - Swim School Software, swimming software</t>
  </si>
  <si>
    <t>Smartsports Pty., Ltd. doing business as Smartswim offers an online Swim School management service designed especially for small, medium and large businesses. It requires virtually no software to be installed and has a guaranteed uptime.</t>
  </si>
  <si>
    <t>Wodify Technologies</t>
  </si>
  <si>
    <t>wodify.com</t>
  </si>
  <si>
    <t>Wodify is a leading developer of fitness management tools that enable businesses to thrive. Our simple, elegant software suite connects the world to the future of fitness with engaging performance tracking, dynamic event &amp; competition planning, and com...</t>
  </si>
  <si>
    <t>Wodify Technologies, LLC is a Software Development company. It develops gym management software for members, gyms, and trainers. It offers customer retention software that provides performance tracking, a nutrition journal, and social networking features; Wodify Arena, an event registration, management, and competition planning software; Wodify Rise, a software for community nutrition and exercise challenges; and Wodify Live, software for hosting events.</t>
  </si>
  <si>
    <t>Wodify Technologies is on the leading edge of gym management software with a product suite empowering gyms, members and coaches everywhere</t>
  </si>
  <si>
    <t>Fitsoft</t>
  </si>
  <si>
    <t>fitsoft.com</t>
  </si>
  <si>
    <t>The revolutionary fitness solution developed for gym owners, personal trainers, health clubs, yoga instructors, dance studios, and mixed martial arts professionals. Get your free website and start scheduling classes, managing members, accepting onl...</t>
  </si>
  <si>
    <t>Fitsoft, Inc. is a wellness company. It offers a free online directory for gyms and fitness professionals.</t>
  </si>
  <si>
    <t>Mogy</t>
  </si>
  <si>
    <t>mogy.me</t>
  </si>
  <si>
    <t>Mogy is an innovative software solution for personal trainers and their clients which provides them a unified experience for creating specialized workout plans, powerful client management and detailed reviews of workout statistics for any client or exe...</t>
  </si>
  <si>
    <t>Mogy develops an innovative software solution for personal trainers and clients which provides them with a unified experience for creating specialized workout plans, powerful client management, and detailed reviews of workout statistics for any client or exercise. It provides trainers and coaches with a web app experience while the clients send them feedback over a mobile app in real-time. It is a specialized b2b saas app solution for personal trainers and athlete clients.</t>
  </si>
  <si>
    <t>Software solution for personal trainers and their clients for creating workout plans, client management and detailed statistics</t>
  </si>
  <si>
    <t>Martialytics</t>
  </si>
  <si>
    <t>martialytics.com</t>
  </si>
  <si>
    <t>Martialytics is a martial arts school management software that provides a simple and powerful tool for member management, billing, class scheduling, attendance, student app, QR code signup, and more. It is designed specifically for martial arts schools...</t>
  </si>
  <si>
    <t>The Leveque Software Company Pty., Ltd. doing business as Martialytics provides the simplest way to manage Martial Arts school business in the cloud. It adds and maintains students data that is safely secure in the cloud.</t>
  </si>
  <si>
    <t>Martialytics software helps streamline your martial arts business; class scheduling, student management, payments, virtual classes &amp; more</t>
  </si>
  <si>
    <t>Club OS</t>
  </si>
  <si>
    <t>club-os.com</t>
  </si>
  <si>
    <t>Club OS is a sales, retention and training management solution for fitness centers. They provide software that helps health clubs streamline their operations and provide a superior experience for their members. Their software includes sales CRM, market...</t>
  </si>
  <si>
    <t>Technique Fitness, Inc. doing business as Club OS is an all-in-one health club platform. The company leverages partners in the health club industry to create a seamless workflow between the billing system, the sales CRM, and the PT management system. It provides reporting and analysis for its customers so it can make informed decisions.</t>
  </si>
  <si>
    <t>Club OS | Health Club Sales Software</t>
  </si>
  <si>
    <t>Princeton Information Management</t>
  </si>
  <si>
    <t>princetonim.com</t>
  </si>
  <si>
    <t>PrincetonIM is a company based out of 955 Massachusetts Ave #137, Cambridge, Massachusetts, United States.</t>
  </si>
  <si>
    <t>Princeton Information Management Corp. is an information technology services company. The company provides customized websites, software, and Internet consulting services. It focuses on the website creation and management service that allows customers to easily update and maintain professional, customized websites for its organizations. It serves throughout the area.</t>
  </si>
  <si>
    <t>Club Manager</t>
  </si>
  <si>
    <t>clubmanagercentral.com</t>
  </si>
  <si>
    <t>ClubManager is a low-cost, award-winning, and easy-to-use membership management software system used by businesses worldwide. It is trusted by gyms, leisure centers, personal trainers, MMA's, bootcamps, gymnastics, dance, football, and rugby clubs, amo...</t>
  </si>
  <si>
    <t>Club Manager, Ltd. is an Affordable, Award-Winning Membership Management Software giving club owners freedom to grow business. Its used by gyms, leisure centers, MMA's, boot camps, gymnastics, dance, football, and rugby clubs around the world.</t>
  </si>
  <si>
    <t>Kezzler A.S</t>
  </si>
  <si>
    <t>kezzler.com</t>
  </si>
  <si>
    <t>Kezzler is a company that provides a Connected Products Platform, enabling brands to offer safe, transparent, and enhanced product experiences. They work with global brands and partners to create millions, billions, and even trillions of product connec...</t>
  </si>
  <si>
    <t>Kezzler A.S. is a software company. It provides cloud-based technology to protect brands. It offers brand protection solutions for products such as consumer goods, industrial products, over-the-counter medicines, and prescription drugs. It serves industries such as food and beverage, fashion and apparel, industrial goods, OTC pharmaceuticals, and consumer packaged goods.</t>
  </si>
  <si>
    <t>Develops and implements strategies for eliminating counterfeit drugs</t>
  </si>
  <si>
    <t>Wherefour</t>
  </si>
  <si>
    <t>wherefour.com</t>
  </si>
  <si>
    <t>Wherefour is a modern and affordable ERP/traceability software company that provides solutions for companies in the manufacturing and distribution industries. Their software is designed for companies that use process manufacturing techniques to produce...</t>
  </si>
  <si>
    <t>Wherefour, Inc. is a software development company. The company provides companies with accurate production costing, inventory control, start-to-finish complete batch and lot tracking, raw material traceability, overhead monitoring, and customer/vendor relationship management. It serves the food, beverage, cannabis, personal care, and nutraceutical industries.</t>
  </si>
  <si>
    <t>Wherefour provides modern traceability/ERP software to food, beverage and natural product companies</t>
  </si>
  <si>
    <t>ESBC Monaco - Thinking Agency</t>
  </si>
  <si>
    <t>esbc.mc</t>
  </si>
  <si>
    <t>ESBC Monaco - Thinking Agency (esbc.mc) is a web agency specialized in website creation and development, e-marketing strategies, and SEO. They offer services such as graphic design, logo creation, advertising campaigns, e-commerce development, social m...</t>
  </si>
  <si>
    <t>ESBC Sarl is a team of developers and designers specializing in the realization of web sites puts at its customer's disposal creativity, graphic qualities and mastery of new development techniques. Its creative professionals and e-marketing specialists all share a daily experience of the web and its latest trends.</t>
  </si>
  <si>
    <t>ReciPal</t>
  </si>
  <si>
    <t>recipal.com</t>
  </si>
  <si>
    <t>ReciPal is a company that provides easy-to-use nutrition label software for food businesses. They help businesses stay in compliance with FDA regulations by offering a nutrition label maker that allows users to quickly create FDA and CFIA compliant lab...</t>
  </si>
  <si>
    <t>ReciPal, LLC is a food and beverage company. It specializes in nutrition analysis, fact labels, ingredient lists and inventory management. It serves food businesses, commercial kitchens, food business consultants, co-packers, food trucks, store fronts, and students.</t>
  </si>
  <si>
    <t>Create nutrition labels (and more) in the cloud. We help you build your food business.</t>
  </si>
  <si>
    <t>8x8</t>
  </si>
  <si>
    <t>8x8.com</t>
  </si>
  <si>
    <t>8x8 is a leading Software as a Service provider that offers a unified platform for contact center, business phone, video, chat, and APIs. Their Communications Cloud connects employees, customers, and applications to improve business performance. With t...</t>
  </si>
  <si>
    <t>8x8, Inc. provides voice-over-Internet protocol creation platforms, hosted Internet PBX solutions, voice and video semiconductors, and related software. The company offers service providers the tools to create next-generation Internet protocol network services while providing telecommunications manufacturers with embedded technology, software stacks, and reference designs.</t>
  </si>
  <si>
    <t>Hosted VoIP - Communications and Collaboration Solutions</t>
  </si>
  <si>
    <t>FreshCheq</t>
  </si>
  <si>
    <t>freshcheq.com</t>
  </si>
  <si>
    <t>Restaurant Software for Food Safety Compliance | FreshCheq At FreshCheq, we make running your restaurant, fitness center, or movie theater easy with our innovative restaurant software. Get a demo today! Designed out of frustration to solve food log iss...</t>
  </si>
  <si>
    <t>FreshCheq, LLC operates as a software company that develops process management tools to expedite temp logs, track waste, and manage daily checklists. It provides digital safety and restaurant operations to expedite temp logs and track waste.</t>
  </si>
  <si>
    <t>OurRecords</t>
  </si>
  <si>
    <t>ourrecords.com</t>
  </si>
  <si>
    <t>OurRecords offers cloud-based credential and document management solutions for communities of people working together. The OurRecords solutions automate the secure sharing of files that are complete and verified, creating a no hassle, cost savings syst...</t>
  </si>
  <si>
    <t>OurRecords, Inc. is a computer software company. It provides a centralized platform to store, manage, and enable access to third-party verified credentials and records. It offers a record management solution for managing the company's records, including W-9, liability insurance, state, and local licenses, and more. The company provides services worldwide.</t>
  </si>
  <si>
    <t>Erudus</t>
  </si>
  <si>
    <t>erudus.com</t>
  </si>
  <si>
    <t>Erudus is a company that provides accurate allergy, nutritional, and technical food product data. They offer tools and solutions for food manufacturers, wholesalers, and caterers. Their goal is to unite the food industry around data by providing instan...</t>
  </si>
  <si>
    <t>Erudus, Ltd. is a database revolutionizing the way allergen and nutritional data is communicated across food service, making it easy and safe. The company allows Brands to enter and maintain product data in just one place for a huge tranche of the UK Wholesale-Foodservice market, representing enormous administrative savings across multiple teams. It also provides food data, unwrapped.</t>
  </si>
  <si>
    <t>ComplianceMate</t>
  </si>
  <si>
    <t>compliancemate.com</t>
  </si>
  <si>
    <t>ComplianceMate provides reliable food safety temperature monitoring solutions with real-time alerts. Improve food safety and BoH efficiency with our leading automated systems. ComplianceMate is a cutting-edge technology company specializing in food saf...</t>
  </si>
  <si>
    <t>CM Systems, LLC doing business as ComplianceMate is a facilities services company. It provides food safety temperature monitoring solutions with real-time alerts. The company serves in the United States.</t>
  </si>
  <si>
    <t>Food Safety Monitoring – 24/7 Temperature Monitoring Software</t>
  </si>
  <si>
    <t>Bizerba</t>
  </si>
  <si>
    <t>bizerba.com</t>
  </si>
  <si>
    <t>Bizerba offers hardware and software for retail, industry &amp; logistics Since 1866, Bizerba has been a leading supplier of scales, cutting machines, labels and software for retail, industry and logistics with 120 presences worldwide. Bizerba offers custo...</t>
  </si>
  <si>
    <t>Bizerba SE &amp; Co., KG is a company that operates in the machinery manufacturing services industry. It is a company that is a German provider of weighing and slicing technologies for industry and trade and is a worldwide leading specialist in industrial weighing and labeling technologies. The company offers food equipment, including slicers, tenderizers, and vacuum packaging products; manual automatic, and case code labelers, Geck weighers and metal detectors terminals, and load receptors.</t>
  </si>
  <si>
    <t>Worldwide leader of manufacturing retail scales, slicers, weigh price labeling equipment, checkweighers</t>
  </si>
  <si>
    <t>Primority</t>
  </si>
  <si>
    <t>primority.com</t>
  </si>
  <si>
    <t>Primority Ltd is a food safety software company that specializes in providing affordable and rapid deployment solutions for food safety management and compliance. Their award-winning modular food safety system helps technical and compliance managers wi...</t>
  </si>
  <si>
    <t>Primority, Ltd. offers compliance and supplier verification software to food importers and food manufacturers from its offices in the UK and California. It helps minimize food safety risks and protects the brand from non-compliance, product recall, bad publicity, and prosecution.</t>
  </si>
  <si>
    <t>iNECTA</t>
  </si>
  <si>
    <t>inecta.com</t>
  </si>
  <si>
    <t>Food &amp; Beverage ERP Streamline your food business operations with Inecta's Food ERP. Manage inventory, track production, and increase efficiency. Learn more now. We are passionate about Business Productivity. We offer Microsoft Dynamics 365, Power BI, ...</t>
  </si>
  <si>
    <t>iNECTA, LLC is a software development, implementation, and training firm. The company has implemented NAV across a wide range of sectors, including the distribution and manufacturing industries. It focuses on Microsoft Dynamics NAV Enterprise Resource Planning Software as its system of choice.</t>
  </si>
  <si>
    <t>iNECTA - Microsoft Dynamics 365 Business Central Gold Certified Partner</t>
  </si>
  <si>
    <t>AgNext Technologies</t>
  </si>
  <si>
    <t>agnext.com</t>
  </si>
  <si>
    <t>A pioneering, new age agritechnology company, AgNext is solving for quality and trust across the food value chain. Founded in 2016, AgNext offers a uniquely integrated, AI-driven SaaS platform to agribusinesses for automated and instant food quality re...</t>
  </si>
  <si>
    <t>Agnext Technologies Pvt., Ltd. is an information technology and services company. It specializes in agriculture, soil management, crop monitoring, crop analysis, weather, farm notes, sensors, big data, analytics, IoT, machine learning, remote sensing, GIS, artificial intelligence, and machine learning. The company is working on the intersection of hardware, software, and analytics for estimation in agriculture and food.</t>
  </si>
  <si>
    <t>Aptean</t>
  </si>
  <si>
    <t>aptean.com</t>
  </si>
  <si>
    <t>Aptean is a leading provider of mission critical enterprise software solutions. We build and acquire industry focused solutions to support the evolving operational needs of our customers. Our solutions help nearly 5,000 organizations stay at the forefr...</t>
  </si>
  <si>
    <t>Aptean, Inc. is a computer software company that provides enterprise software and consulting, cloud, and managed IT services. It offers various solutions such as enterprise resource planning, overall equipment effectiveness, product lifecycle management, intellectual property search, enterprise asset management, and transportation management systems. The company serves food and beverage, process and industrial manufacturing, financial services, and other industries.</t>
  </si>
  <si>
    <t>Enterprise Software Solutions - CRM, ERP, SCM Solutions</t>
  </si>
  <si>
    <t>OpsSmart Global</t>
  </si>
  <si>
    <t>opssmartglobal.com</t>
  </si>
  <si>
    <t>OpsSmart Global is a food safety and traceability SaaS company that helps retail customers protect their brand, manage inventory, and ensure the quality of their products. They provide a highly flexible and scalable system that captures and stores data...</t>
  </si>
  <si>
    <t>OpsSmart Global, Inc. is an established software company focused on safety assurance and traceability solutions for the food supply chain. It provides the ability to trace raw materials through the supply chain to the final sale, providing customer transparency in the supply chain and increasing quality and safety.</t>
  </si>
  <si>
    <t>Carlisle Technology</t>
  </si>
  <si>
    <t>carlisletechnology.com</t>
  </si>
  <si>
    <t>Carlisle Technology is a family-owned business that has been providing software and hardware solutions for the food industry for over 30 years. They specialize in food traceability and offer integrated plant information and traceability solutions for f...</t>
  </si>
  <si>
    <t>Carlisle Technology, Inc. provides powerful integrated information solutions with an emphasis on product traceability &amp; recall management. It offers enterprise-grade manufacturing and warehouse management software along with plant-floor weighing and labeling software</t>
  </si>
  <si>
    <t>Powerful integrated information solutions with an emphasis on product traceability &amp; recall management</t>
  </si>
  <si>
    <t>iTradeNetwork</t>
  </si>
  <si>
    <t>itradenetwork.com</t>
  </si>
  <si>
    <t>iTradeNetwork, Inc, is the leading global provider of on demand supply chain management and intelligence solutions to the food industry. With a powerful network of over 8,000 food and beverage trading partners, iTrade Network has been the leader in per...</t>
  </si>
  <si>
    <t>iTradeNetwork, Inc. is a provider of supply chain management solutions for the food and beverage industry. The company offers demand and production planning, order and contract management, traceability, logistics, spend analytics, branded procurement, blockchain, and cloud-based software. It provides its products and services to its customers within the area.</t>
  </si>
  <si>
    <t>Encompass Technologies Development, Inc.</t>
  </si>
  <si>
    <t>encompasstech.com</t>
  </si>
  <si>
    <t>Encompass Technologies is an American multinational Enterprise Resource Planning software corporation, with headquarters in Fort Collins, Colorado. Encompass develops beverage distributing software for multiple distributors in the beverage industry, wi...</t>
  </si>
  <si>
    <t>Encompass Technologies, LLP is a software company that offers comprehensive cloud-native beverage management ERP, RAS, CRM, eCommerce, and technology solutions. It digitally connects the beverage supply chain from end-to-end, providing enterprise resource planning (ERP), CRM, eCommerce, and data and insights solutions designed for beverage producers/suppliers, distributors, and retailers. The company develops beverage distributing software for multiple distributors in the beverage industry. It provides services to its clients and beverage producers/suppliers, distributors, and retailers.</t>
  </si>
  <si>
    <t>Worximity Technology</t>
  </si>
  <si>
    <t>worximity.com</t>
  </si>
  <si>
    <t>Real time production monitoring software that boosts efficiency, improves profitability, and empowers your manufacturing workforce—backed by a team of experts. Worximity s’ingénie à développer des solutions de connectivité pour aider les gestionnaires ...</t>
  </si>
  <si>
    <t>Worximity Technology, Inc. develops digital solutions to assist food processing companies and manufacturers to apply continuous performance. It designs and develops business applications for mobile and tablets, mainly on iOS. It offers smart industrial technologies to monitor production in real-time.</t>
  </si>
  <si>
    <t>Assists food processing companies and manufacturers to apply continuous performance</t>
  </si>
  <si>
    <t>New England Computer Services Inc</t>
  </si>
  <si>
    <t>necs.com</t>
  </si>
  <si>
    <t>NECS (New England Computer Services) is a software company that specializes in providing ERP software for food distributors. They have been developing and improving their software since 1987, with a focus on addressing the specific needs of wholesale f...</t>
  </si>
  <si>
    <t>New England Computer Services, Inc. (NECS) is a computer software company. It offers products including desktop applications, mobile applications, internet applications, websites, and online catalogs. The company offers its products worldwide.</t>
  </si>
  <si>
    <t>Notch</t>
  </si>
  <si>
    <t>notch.no</t>
  </si>
  <si>
    <t>NOTCH is a content and communications agency that builds brands for the future. They are a design and technology studio based in Oslo, Norway. They solve problems through design and technology, helping clients turn their visions into valuable solutions...</t>
  </si>
  <si>
    <t>Notch AS is a dedicated and experienced Norwegian design and technology studio. It helps identify the challenges and build websites, services, and digital products. Strategic insight, conceptual thinking, design, and technology are its tools to define and help organizations and companies reach its goals and ambitions. It offers its services in Oslo County.</t>
  </si>
  <si>
    <t>ArrowStream</t>
  </si>
  <si>
    <t>arrowstream.com</t>
  </si>
  <si>
    <t>ArrowStream is a leading provider of dynamic and results-driven supply chain technology and logistics services. They offer collaborative supply chain software that helps businesses boost efficiency and profitability. With access to the largest foodserv...</t>
  </si>
  <si>
    <t>Arrowstream, Inc. provides software-as-a-service solutions for the supply chain. The company offers crossbow, a software-as-a-service solution that enables planning, monitoring, and improving inbound logistics programs; and on-demand, a software-as-a-service solution that provides supply chain insight and analytics for restaurant supply chain managers and executives.</t>
  </si>
  <si>
    <t>Supply Chain and Logistics Solutions</t>
  </si>
  <si>
    <t>Squadle</t>
  </si>
  <si>
    <t>squadle.com</t>
  </si>
  <si>
    <t>Squadle is a company that provides digital logbooks and sensors to help multi-unit restaurants manage and scale operations. They replace antiquated paper products with the latest technologies to make retail and restaurant operations faster. Squadle imp...</t>
  </si>
  <si>
    <t>Squadle, Inc. is a developer of a restaurant operations platform designed to digitize paper-based restaurant playbooks, checklists, and compliance forms. The company's platform directs integration to hardware and sensors and gives a centralized view of store performance, enabling multi-unit operator restaurants to simplify complex operations and streamline food safety.</t>
  </si>
  <si>
    <t>A smart, connected operations platform that helps multi-units increase profitability, reduce risk, and make better decisions using tablets, sensors, and data</t>
  </si>
  <si>
    <t>TurningPoint Systems</t>
  </si>
  <si>
    <t>turningpointsystems.com</t>
  </si>
  <si>
    <t>Turning Point Solutions is an information technology firm specializing in IT Consulting &amp; Managed Services, ERP software &amp; technology infrastructure. TurningPoint Systems provides sophisticated Enterprise Resource Planning software applications that ha...</t>
  </si>
  <si>
    <t>Turningpoint Systems, Inc. is an information technology firm that helps clients manage hardware, software, and distribution technologies to increase operational efficiency and increase profitability. The company  provides management information systems for Candy &amp; Tobacco, Pharmaceutical and Food Service distributors.</t>
  </si>
  <si>
    <t>Erp software &amp; technology infrastructure for fast growing companies in regulated industries</t>
  </si>
  <si>
    <t>Bucky Box</t>
  </si>
  <si>
    <t>buckybox.com</t>
  </si>
  <si>
    <t>Bucky Box is a software product and services company that provides software for community supported agriculture, food co-ops, artisan bakers, vegetable box schemes, and local food deliveries. Their software automates orders, billing, and delivery logis...</t>
  </si>
  <si>
    <t>Bucky Box is a software product and services company, It has powered all manner of local food deliveries including vegetable box schemes, artisan breadmakers, community-supported agriculture farming, food co-operatives, and recipe bag subscriptions.</t>
  </si>
  <si>
    <t>Software product and services company that's powering the future of food, it's also a social enterprise charged with a mission of building "a food system that doesn't cost the earth"</t>
  </si>
  <si>
    <t>Eusoft</t>
  </si>
  <si>
    <t>eusoft.co.uk</t>
  </si>
  <si>
    <t>Eusoft is a company specializing in the design, development, and maintenance of cloud-based Laboratory Information Management Systems (LIMS) products. Their flagship product, Eusoft.Lab, is a web-based solution accessible from any browser and device. I...</t>
  </si>
  <si>
    <t>EuSoft has specialised in creating software to help manage testing activities</t>
  </si>
  <si>
    <t>Mojix</t>
  </si>
  <si>
    <t>mojix.com</t>
  </si>
  <si>
    <t>Automated Item Level Supply Chain Management Software | Mojix Check real time item level data with next gen traceability. Discover a new wave of digital transformation in supply chain management software with Mojix. Mojix creates efficient and agile en...</t>
  </si>
  <si>
    <t>Mojix, Inc. is an information technology and services company. It specializes in web and mobile applications, data visualization, data analytics, middleware solutions, machine learning, and services integrations. The company offers its services to retail and supply chain IoT applications and analytics, mobile retail payment platforms, consumer engagement retail platforms, consumer IoT voice, marketplace, and social media platforms, connected car and service experience platforms, supply chain EDI hub platforms, automotive manufacturing applications, manufacturing and logistics applications, healthcare, pharmaceutical, construction, travel and hospitality, and QA services markets around the globe.</t>
  </si>
  <si>
    <t>Solutions for the digitization and automation of supply chains in real time using RFID and blockchain technology</t>
  </si>
  <si>
    <t>CostGuard</t>
  </si>
  <si>
    <t>costguard.com</t>
  </si>
  <si>
    <t>CostGuard is a restaurant software that helps manage a more successful food service business by controlling costs, saving time, and maximizing profit. It offers features such as recipe menu food costing, inventory management, and POS. CostGuard is suit...</t>
  </si>
  <si>
    <t>At-Your-Service Software, Inc. doing business as CostGuard delivers software for restaurant management, independent and multi-unit, retail and production kitchens, hotels and banquet halls, casinos, caterers, bakeries, delis, corporate commissaries, and institutional foodservice. Its product CostGuard food costing software instantly costs, and re-calculates recipes and menus.</t>
  </si>
  <si>
    <t>CostGuard Food Costing Software | Lowering Your Food Costs Every Day</t>
  </si>
  <si>
    <t>Dynamic Systems</t>
  </si>
  <si>
    <t>dsi.us</t>
  </si>
  <si>
    <t>Dynamic Systems, Inc. (DSI) is a national turnkey mechanical and process construction firm. With our corporate headquarters located in Austin, Texas, and major regional operations strategically located throughout the United States, we provide comprehen...</t>
  </si>
  <si>
    <t>Dynamic Systems, Inc. (DSI) is a mechanical and process construction service. It fabricates and installs piping systems, process exhausts, HVAC piping, sheet metals, and sanitary plumbing solutions. It offers preconstruction services, such as integrating preconstruction services, design-assist project delivery, constructability review, critical path evaluation, value analysis, estimating, and design-build services and construction services that include project management, virtual construction, fabrication, safety, commissioning, and QA, QC services. The company provides its services to its clients across the country.</t>
  </si>
  <si>
    <t>Consentio</t>
  </si>
  <si>
    <t>consentio.co</t>
  </si>
  <si>
    <t>Consentio is a digital platform that specializes in trading fruits and vegetables online. It offers a comprehensive solution for B2B commerce and networking, allowing users to improve their relationships and enhance their trade. The platform streamline...</t>
  </si>
  <si>
    <t>Consentio Platform, S.L. is the new digital platform that leverages technology to streamline trading processes. It is an end-to-end food supply chain transaction platform for fruit and vegetable business-to-business commerce. It brings the convenience of business-to-consumer online purchasing tools to the fresh produce supply chain. It offers its services to clients globally.</t>
  </si>
  <si>
    <t>Consentio is the communication platform for Fruits and Vegetables B2B Commerce</t>
  </si>
  <si>
    <t>LogiTrack Systems</t>
  </si>
  <si>
    <t>logitrack.ca</t>
  </si>
  <si>
    <t>Complete Traceability Solutions LogiTrack Systems provides complete traceability solutions that enable whole-chain traceability for Produce Growers, Packers and Shippers. We offer a suite of products that lets you collect data and see detailed transaction information in real time. Our custom software applications integrate with your existing systems to provide real time visibility from field harvest through the processing and packaging process and into and out of your cooler/freezer. We even validate to ensure your orders are picked correctly before leaving your shipping dock. Not only can we provide you with the software to trace your products, but we can also provide the hardware (scanners, printers, wireless infrastructure) and label supplies to make it work effectively and efficiently. LogiTrack Systems can help you successfully integrate GS1 standard barcodes, and wireless technologies to help your business function with greater efficiency and productivity. Whether you need just a barcode printer or a complete traceability solution, we can implement the appropriate components so you can meet your PTI (Produce Traceability Initiative) requirements from start to finish. Product Traceability LogiTrack Systems provides complete solutions that enable whole-chain traceability for Produce Growers, Packers and Shippers. Rugged Mobile Route Accounting We offer a suite of products that lets you collect data and see detailed transation information in real time. Coding Solutions for Labeling Logitrack Systems is commited to suppling industry standard bar code solutions to meet your industry needs. Our systems are fully compliant to the CPMA standards.</t>
  </si>
  <si>
    <t>Logitrack Solutions, Inc. is an IT service and IT consulting industry that provides complete traceability solutions that enable whole-chain traceability for produce growers, packers, and shippers. The company offers products that collect data and see detailed transaction information in real-time and offers services such as consulting, support, and technology.</t>
  </si>
  <si>
    <t>ProcSea</t>
  </si>
  <si>
    <t>klarys.io</t>
  </si>
  <si>
    <t>Procsea is the leading marketplace for seafood products dedicated to professionals. Specializing in the trade of wild and farmed products, we connect buyers and sellers in real time. Access a multitude of selected fishmongers, directly from European po...</t>
  </si>
  <si>
    <t>Procsea SA doing business as KLARYS is a software development company. It develops an eProcurement platform adapted to the specific challenges of fresh food. The company serves its customers throughout France and Switzerland.</t>
  </si>
  <si>
    <t>The first business-to-business seafood marketplace</t>
  </si>
  <si>
    <t>EGS Enggist &amp; Grandjean Software SA</t>
  </si>
  <si>
    <t>eg-software.com</t>
  </si>
  <si>
    <t>EGS Enggist &amp; Grandjean Software (EGS) is a leading global provider of software and solutions for the foodservice industry. Headquartered in Switzerland, EGS has over 30 years of combined technological and culinary expertise. We are the creators of EGS...</t>
  </si>
  <si>
    <t>Enggist &amp; Grandjean Software SA (EGS) is an information technology company. It develops software and web solutions, such as recipe management software and inventory control systems, and offers CALCMENU software. The company offers its services to catering, home care, cruise lines, restaurants, airlines, and other industries.</t>
  </si>
  <si>
    <t>Recipe Management Software Solutions for all professionals of the food service industries</t>
  </si>
  <si>
    <t>Kitopi</t>
  </si>
  <si>
    <t>kitopi.com</t>
  </si>
  <si>
    <t>Kitopi is the world’s leading state of the art, managed cloud kitchen platform with over 3000 employees across UAE, KSA, Bahrain, Qatar and Kuwait. Kitopi enables restaurants to open delivery only locations by providing the necessary infrastructure and...</t>
  </si>
  <si>
    <t>Kitopi Catering Services, LLC engages in the provision of infrastructure and technology that enables food brands to open delivery. The company's services include call center operations, kitchen operations, and delivery operations. It manages a cloud kitchen platform that partners with restaurants to expand its delivery reach.</t>
  </si>
  <si>
    <t>Cloud kitchen startup that provides delivery only services for restaurants</t>
  </si>
  <si>
    <t>FOODAKAI</t>
  </si>
  <si>
    <t>foodakai.com</t>
  </si>
  <si>
    <t>FOODAKAI is an online system that helps food companies to comply with food risk assessment requirements in a few clicks. We are building a global and multilingual database of more than 50,000 incidents that goes back to 1980 and covers more than 170 co...</t>
  </si>
  <si>
    <t>FOODAKAI is an online system that allows easy access to all the global food safety information that a food company needs in order to manage the risk for all the ingredients that are used in its products. The company scans more than 20 official data sources worldwide and collects information about food recalls, alerts, food products and suppliers. It allows food companies to generate the statistics that is needed to create risk assessment reports and mitigation plans for ingredients and suppliers.</t>
  </si>
  <si>
    <t>FOODAKAI: Minimize food safety risks in your supply chain</t>
  </si>
  <si>
    <t>Buyers Edge</t>
  </si>
  <si>
    <t>buyersedgepurchasing.com</t>
  </si>
  <si>
    <t>Buyers Edge is a company that specializes in real estate services. They provide a wide range of services including property buying, selling, and leasing. With their extensive knowledge of the real estate market, Buyers Edge helps clients make informed ...</t>
  </si>
  <si>
    <t>Buyers Edge, Inc., developed a proprietary software application to meet the needs of the market. The company is a strategic partner of Food buy, Fresh Concepts, Consolidated Concepts and Dining Alliance. It meets the needs of casinos, higher education, restaurants, hotels and buying groups.</t>
  </si>
  <si>
    <t>Allied Software Systems llc</t>
  </si>
  <si>
    <t>alliedsoftwaresystems.com</t>
  </si>
  <si>
    <t>ALLIED SOFTWARE LTD is a management consulting company based out of 1 GREENACRES WAY, GLASGOW, United Kingdom.</t>
  </si>
  <si>
    <t>Allied Software Systems, LLC strategically creates software, websites, marketing strategies, and  apps with a focus on the unique needs. The company helps to reach farther and accomplish more  with interactive technology. It helps to simplify work, connect with the right people, and help to get more done</t>
  </si>
  <si>
    <t>Chefexact Software</t>
  </si>
  <si>
    <t>chefexact.es</t>
  </si>
  <si>
    <t>Le ofrecemos un gestor de cocina justo a su medida, adaptado a las necesidades que las empresas y profesionales necesitan hoy en día para una excelencia en</t>
  </si>
  <si>
    <t>Chefexact offers custom-made development and software adaptation services. The company creates applications that adjust to the way the business is controlled and functions. It also provides interface development services to link each Chefexact product to the management systems used (warehouse and sales) for full interaction with the establishment's management.</t>
  </si>
  <si>
    <t>Agrantec</t>
  </si>
  <si>
    <t>agrantec.com</t>
  </si>
  <si>
    <t>Agrantec is a company that provides food traceability and inventory management software solutions. Their main product, NotaZone, is a cloud-based platform that helps food producers and manufacturers of all sizes with stock control, traceability, invent...</t>
  </si>
  <si>
    <t>Agrantec, Ltd. provides traceability, data, and food safety management software for food manufacturers and suppliers. It provides a robust and easy-to-use solution that manages all user's data management needs and brings that all together. The company's platform also includes customizable apps for HACCP planning, supplier communication, traceability, reporting, documentation control, and much more.</t>
  </si>
  <si>
    <t>Silver Creek</t>
  </si>
  <si>
    <t>silvercreek.com</t>
  </si>
  <si>
    <t>Silver Creek Software is a developer and distributor of Visual Produce, customizable financial management software for the produce industry. They provide IT services and consulting for companies involved in the production, processing, and distribution ...</t>
  </si>
  <si>
    <t>Silver Creek Computers, Inc. doing business as Silver Creek Software operates in the Information Technology &amp; Services industry. It is the developer and distributor of Visual Produce which is a customizable financial management accounting software. Its program is designed to address the business needs of fresh produce wholesalers, distributors, packers, shippers, processors, brokers, and growers.</t>
  </si>
  <si>
    <t>Developer and distributor of visual produce, a customizable financial management accounting software</t>
  </si>
  <si>
    <t>Flowtify</t>
  </si>
  <si>
    <t>flowtify.de</t>
  </si>
  <si>
    <t>Lösungen für HACCP Konzepte und deren digitale Dokumentation. Flowtify, die Software für digitale Qualitätssicherung. Lösungen für HACCP Konzepte und deren digitale Dokumentation. Schluss mit ständigem Kopieren von Checklisten, durchstreichen von veral...</t>
  </si>
  <si>
    <t>Flowtify GmbH is a software company. It offers products and services like flowtify haccp, flowtify IoT, and flowtify audit, personal advice, a 2-week live project, youtube training channel, free templates and checklists, digital onboarding, and professionals in quality management, food retail, and catering. The company offers its products and services to the food service industry.</t>
  </si>
  <si>
    <t>Hygiene and quality management in the food service industry</t>
  </si>
  <si>
    <t>Testo</t>
  </si>
  <si>
    <t>testo.com</t>
  </si>
  <si>
    <t>Testo North America is a global market leader in the production and distribution of measuring instruments and measuring systems. They specialize in designing, developing, and manufacturing portable test and measurement instrumentation and solutions. Th...</t>
  </si>
  <si>
    <t>Testo S.E. and Co. KGaA is a global pharmaceutical firm. It provides a range of measuring instruments to measure temperature devices for the measurement of flue gas and particles devices for the physical measurement parameter of pressure devices for the measurement parameters of humidity, CO2, and CO devices for Rpm, lux, and sound measurements devices for the regular measurement and analysis of air velocity. The company designs, manufactures, and delivers portable and stationary measurement solutions for customers around the world.</t>
  </si>
  <si>
    <t>Beston Technologies</t>
  </si>
  <si>
    <t>bestontechnologies.com.au</t>
  </si>
  <si>
    <t>Beston Technologies is a company that specializes in creating state-of-the-art, innovative, and disruptive solutions for the Retail Industry. Their platform enables consumers and resellers to conveniently purchase, track, trace, and authenticate produc...</t>
  </si>
  <si>
    <t>Beston Technologies Pty., Ltd., creates state-of-the-art, innovative, and disruptive solutions for the Retail Industry. The platform enables consumers and resellers to conveniently purchase, track, trace, and authenticate products using patent-pending or trademarked technologies. The platform includes e-commerce, business reporting, and analytics, customer-facing apps, and supply chain authentication devices.</t>
  </si>
  <si>
    <t>Beston Technologies creates state of the art, innovative, and disruptive solutions for the Retail Industry</t>
  </si>
  <si>
    <t>Winnow</t>
  </si>
  <si>
    <t>winnowsolutions.com</t>
  </si>
  <si>
    <t>Winnow develops AI tools to help chefs run more profitable, sustainable kitchens by cutting food waste in half. Winnow is a leader in food waste management solutions, working with kitchens small and large to tackle food waste. Their analytics platform ...</t>
  </si>
  <si>
    <t>Winnow Solutions, Ltd. is a technology company. It provides systems to help food service companies and restaurants to measure food waste in the kitchen and from the customer's plates. The company serves customers around the world.</t>
  </si>
  <si>
    <t>Develops artificial intelligence tools to help chefs run more profitable and sustainable kitchens</t>
  </si>
  <si>
    <t>Otrafy</t>
  </si>
  <si>
    <t>otrafy.com</t>
  </si>
  <si>
    <t>Otrafy is a company that focuses on improving efficiency and transparency in the food industry. They provide web-based software that helps food processors meet compliance and regulatory requirements faster by automating mundane and low-value activities...</t>
  </si>
  <si>
    <t>Otrafy, Inc. is a management software company that optimizes and administers vendor relationships for assurance departments. It helps in addressing key supply chain challenges such as certification, compliance management, production efficiency, food safety, disease prevention, and authenticity, enabling farmers to communicate the history of products from the farm to the stores.</t>
  </si>
  <si>
    <t>Otrafy is a supply-chain management platform that runs on a track and trace model with a focus on data sharing and product history</t>
  </si>
  <si>
    <t>System Concepts</t>
  </si>
  <si>
    <t>foodtrak.com</t>
  </si>
  <si>
    <t>FOOD-TRAK is a leading provider of food and beverage management software. With over 10,000 clients in more than 18 countries, we specialize in automating and optimizing F&amp;B operations for the food service industry. Our software, FOOD TRAK®, helps food ...</t>
  </si>
  <si>
    <t>System Concepts, Inc. (SCI) doing business as Food-Trak specializes in the field of food and beverage management automation. The company provides complete implementation including training and on-site transitioning to its new clients as part of the original package. It also offers a full spectrum of training techniques for off-site training such as web-based and telephone training packages to accommodate both new and existing users.</t>
  </si>
  <si>
    <t>The developer of the FOOD-TRAK® System</t>
  </si>
  <si>
    <t>Diomac</t>
  </si>
  <si>
    <t>diomac.com</t>
  </si>
  <si>
    <t>Diomac is a company that offers the Complete ERP System for businesses in the food processing and distribution industry. With over 400 worldwide users and 15 international sites, Diomac provides a highly configurable technology that revolutionizes the ...</t>
  </si>
  <si>
    <t>Diomac is a software company. The company specializes in the design, development, and implementation of fully integrated management information systems for small-medium-size businesses (SMEs). It provides a complete management system that incorporates all the business processes including manufacturing, traceability, and accounting on a single platform designed to help develop and grow a business.</t>
  </si>
  <si>
    <t>Software company specialising in the design, development and implementation</t>
  </si>
  <si>
    <t>SR2Software</t>
  </si>
  <si>
    <t>sr2soft.com</t>
  </si>
  <si>
    <t>SR2 Software is a leading provider of food distribution software for small to medium food distributors, wholesalers, and food trader/brokers. Our flagship product, SR2Food, is designed specifically for food distribution businesses and offers cutting-ed...</t>
  </si>
  <si>
    <t>SR2 Software provides computer services and food distribution software solutions on the market. The company's food distribution software is targeted directly at small to medium food distributors, wholesalers, and food traders/brokers.</t>
  </si>
  <si>
    <t>Food, you’ll stay at the forefront of the food industry and ahead of your competitors</t>
  </si>
  <si>
    <t>Incture Technologies</t>
  </si>
  <si>
    <t>incture.com</t>
  </si>
  <si>
    <t>Incture Technologies is a digital systems company that delivers digital solutions including Cherrywork® intelligent digital applications and services. They aim to enhance people's lives with technology and address complex business challenges and opport...</t>
  </si>
  <si>
    <t>Incture Technologies Pvt., Ltd. is a software company that builds digital systems. It provides data management, robotic process automation, process integration, and other services. The company caters to the oil and gas, retail, and manufacturing sectors.</t>
  </si>
  <si>
    <t>Incture Technologies Providing technology enabled business solutions to SAP customers</t>
  </si>
  <si>
    <t>Spoonshot</t>
  </si>
  <si>
    <t>spoonshot.com</t>
  </si>
  <si>
    <t>Spoonshot is a food and beverage advanced analytics company that provides personalized insights and predictions for food and beverage innovation. They leverage food science and artificial intelligence to accurately predict trends and uncover innovation...</t>
  </si>
  <si>
    <t>Spoonshot, Inc. is a  Food and Beverage Advanced Analytics Company. It specializes in food and beverage data, behavioral analytics, food science, personalization, and artificial. The company offers its services to consumers and businesses in its area.</t>
  </si>
  <si>
    <t>Spoonshot is a food &amp; beverage decision intelligence platform, leveraging AI and food science, that helps companies de-risk innovation</t>
  </si>
  <si>
    <t>DVO Enterprises</t>
  </si>
  <si>
    <t>dvo.com</t>
  </si>
  <si>
    <t>DVO Enterprises is the creator of the Cook’n Recipe Organizer software/app which has become #1 in its class, with over 3 million copies sold. Founded in 1992 by Dan Oaks, DVO has remained committed to producing innovative products to help strengthen fa...</t>
  </si>
  <si>
    <t>Dvo Enterprises, Inc. is the creator of the Cook'n Recipe Organizer software and application and has remained committed to producing innovative products to help strengthen families. It has formed strategic partnerships with brands such as Betty Crocker, Pillsbury, Pfaltzgraff, Taste of Home, Sunbeam, T-Fal, Rhodes Bake-N-Serv, and Gooseberry Patch, and with Cook'n available in many of the largest retail channels, the company continues to be a key player in the industry and on the cutting edge of electronic recipe management.</t>
  </si>
  <si>
    <t>Produce Pro, Inc.</t>
  </si>
  <si>
    <t>producepro.com</t>
  </si>
  <si>
    <t>Produce Pro Software is a full-service software and solutions provider for the perishable food industry. Since 1990, they have been offering fully integrated, customizable software solutions, training, and strategic business consulting to distributors,...</t>
  </si>
  <si>
    <t>Produce Pro, Inc. operates as a full-service software and solutions provider, serving all business types in the produce industry. The company provides innovative business and technology solutions to fresh produce businesses and the perishables industry. It delivers competitive advantages by listening to clients and integrating the objectives with evolving industry trends.</t>
  </si>
  <si>
    <t>Computer software company specializing in software solutions and training services</t>
  </si>
  <si>
    <t>Crescent Software</t>
  </si>
  <si>
    <t>crescentsw.net</t>
  </si>
  <si>
    <t>Crescent Software is a leading Sage reseller and software developer, providing comprehensive solutions for growers, packers/shippers, manufacturers/processors, and distributors. They specialize in food management software and offer a range of services ...</t>
  </si>
  <si>
    <t>Crescent Software, Inc. is a food-based technology company. It offers custom programming, onsite training, software consulting and support, warehouse management, Sage 100 ERP, grower management, distributor management, and manufacturer and processor management. The company serves growers, packers and shippers, manufacturers and processors, and distributors.</t>
  </si>
  <si>
    <t>Food Management software | United States | Crescent Software</t>
  </si>
  <si>
    <t>Can-Trac Technologies</t>
  </si>
  <si>
    <t>can-trac.ca</t>
  </si>
  <si>
    <t>Can-Trac Technologies is a leader in providing technology solutions to the food industry. We proudly serve all business types throughout the supply chain, including, slaughterhouses, processors, wholesalers, distributors, and retail operations.</t>
  </si>
  <si>
    <t>Can-Trac Technologies is a provider of traceability, process control, inventory and order management, and labeling software for the food industry. The company specializes in serving small to mid-sized companies throughout the food supply chain.</t>
  </si>
  <si>
    <t>NutraSoft</t>
  </si>
  <si>
    <t>nutrasoft.ca</t>
  </si>
  <si>
    <t>NutraSoft is a leading food manufacturing software company that provides a complete solution for small food and beverage businesses. With over 1,000 trusted customers across North America, NutraSoft offers a range of features including regulation nutri...</t>
  </si>
  <si>
    <t>Informatique Merkaz, Inc. doing business as Nutrasoft is a software development company. It provides products such as nutrition labeling, manufacturing and traceability, and food manufacturing ERP. The company serves customers in Canada.</t>
  </si>
  <si>
    <t>Adifo</t>
  </si>
  <si>
    <t>adifo.com</t>
  </si>
  <si>
    <t>BESTMIX Software is a strategic software company that develops and services sector-specific software tools for the international nutrition industry. With over 40 years of experience, BESTMIX® has become a trusted partner for feed and food producers and...</t>
  </si>
  <si>
    <t>Adifo NV has specialized in software solutions for the international nutrition industry. It develops and services a unique range of feed industry-specific software tools for least-cost feed formulation, quality data management, ration calculation, cloud services, and ERP.</t>
  </si>
  <si>
    <t>Paragon Data Systems</t>
  </si>
  <si>
    <t>paragondsi.com</t>
  </si>
  <si>
    <t>Paragon Data Systems is a barcoding hardware and software design company based in Cleveland, Ohio. They provide innovative custom barcoding solutions for businesses of every size and industry. Their products and services include barcoding printers, sca...</t>
  </si>
  <si>
    <t>Paragon Data Systems, Inc. provides barcode data collection system integration services. It sells, implements, and integrates data collection software, computers, data collection terminals, laser scanners, thermal printers, printer ribbons, barcode labels, and wireless network solutions for office environments, arenas, and parks.</t>
  </si>
  <si>
    <t>Custom Barcoding Solutions from Paragon Data Systems</t>
  </si>
  <si>
    <t>Mealz</t>
  </si>
  <si>
    <t>mealz.com</t>
  </si>
  <si>
    <t>Mealz is a cooking platform that features premium recipes and food related content from famous chefs, talented bloggers and nutritionists. On Mealz people celebrate their passion for healthy eating by discovering cooking ideas from their favourite auth...</t>
  </si>
  <si>
    <t>Mealz, Ltd. allows food brands to rapidly deploy powerful online recipe hubs to drive ingredient sales and establish an online community. The company's platform also enables food brands to reach global customers across a variety of channels, including online, mobile, chatbots, voice interactions, and others.</t>
  </si>
  <si>
    <t>Recipe platform that empowers people to discover and share recipes, create virtual cookbooks and plan meals</t>
  </si>
  <si>
    <t>Katoo</t>
  </si>
  <si>
    <t>katooapp.com</t>
  </si>
  <si>
    <t>Katoo builds food procurement tools for restaurants and suppliers that facilitate their relationships and empower the food supply chain. Through Katoo, restaurants can order their own ingredients via the mobile app, and suppliers receive orders in a st...</t>
  </si>
  <si>
    <t>Katoo Digital Services S.L. provides a free app that makes ordering from suppliers easy and fast. The company allows users to Chat with suppliers,  send orders in one click, and track past orders. It offers food procurement tools to help restaurants find the best deals from top suppliers.</t>
  </si>
  <si>
    <t>Offers food procurement tools for restaurants and suppliers</t>
  </si>
  <si>
    <t>PCS Revenue Control Systems, Inc.</t>
  </si>
  <si>
    <t>pcsrcs.com</t>
  </si>
  <si>
    <t>School Lunch POS (pcsrcs.com) is a leader in school food and nutrition technology, providing a complete and fully integrated line of products and services to the K-12 market. They offer a range of solutions including prepayments on the web, free and re...</t>
  </si>
  <si>
    <t>PCS Revenue Control System, Inc. is a school food and nutrition technology company. It provides services from prepayments on the web to free and reduced application processing, meal accountability, claims reporting, menu nutrition analysis, food purchases and inventory control, and digital document management. Its line of business includes the wholesale distribution of computers, computer peripheral equipment, and computer software. The company offers a complete and fully integrated line of products and services to the K-12 market.</t>
  </si>
  <si>
    <t>Producemagic</t>
  </si>
  <si>
    <t>producemagic.com</t>
  </si>
  <si>
    <t>Produce Magic Software is a company that provides robust Profit and Loss software covering fresh produce accounting, fresh produce traceability, and fresh produce tracking. They aim to aid and service all in the Fresh Produce and Perishable Industries ...</t>
  </si>
  <si>
    <t>Advanced Technology Marketing, Inc. doing business as Produce Magic Software offers to produce tracking software that provides various barcoded labels, line integration, and the solutions necessary to generate date and time-sensitive data in tracking perishables from farm to fork. The company generates powerful, easy-to-use, understandable accounting and inventory control management software for the fresh produce industry.</t>
  </si>
  <si>
    <t>Collectiv Food</t>
  </si>
  <si>
    <t>collectivfood.com</t>
  </si>
  <si>
    <t>Collectiv Food is a next generation wholesale supplier that helps professional kitchens in London receive better ingredients at better prices. They source quality products directly from a network of farms and producers, ensuring fresher ingredients and...</t>
  </si>
  <si>
    <t>Caprera, Ltd. doing business as Collective Food operates as a B2B online procurement platform where restaurants connect directly with independent food and drink producers. It directly connects with hundreds of food producers, offering 1000s of quality products, on one easy-to-use platform. The company specializes in Food and Beverages.</t>
  </si>
  <si>
    <t>Online procurement platform where restaurants connect directly with hundreds of independent food and drink producers</t>
  </si>
  <si>
    <t>Safefood 360</t>
  </si>
  <si>
    <t>safefood360.com</t>
  </si>
  <si>
    <t>Safefood 360° is a web-based food safety management software that provides a fully integrated solution for food processing businesses. It combines HACCP compliance, supplier management, and food safety management into one platform. With over 35 modules...</t>
  </si>
  <si>
    <t>Innovapeak, Ltd. doing business as Safefood 360 is a food safety management software provider. The company offers Safefood 360 which enables companies to achieve and maintain compliance with global food safety requirements.</t>
  </si>
  <si>
    <t>Food safety management software</t>
  </si>
  <si>
    <t>IT Desktop Solutions</t>
  </si>
  <si>
    <t>itdesktop.net</t>
  </si>
  <si>
    <t>IT Desktop Solutions Limited is a company that provides a range of software products and services. They offer the Price Cracker Suite, which includes features such as creating recipes, generating nutrient labels, and managing product specifications. Ad...</t>
  </si>
  <si>
    <t>IT Desktop Solutions, Ltd. uses Microsoft products for data solutions and analysis, automating procedures enabling the freeing of office resources which allow concentrating on what is best for the business productivity. The company has a support group of other computer professionals able to be called on when required.</t>
  </si>
  <si>
    <t>Sox Box Software</t>
  </si>
  <si>
    <t>soxbox.co</t>
  </si>
  <si>
    <t>Sox Box Software is a responsive web design company that offers a range of services including web design, web application development, and IT consulting. They specialize in creating beautiful and functional websites and web applications that are optimi...</t>
  </si>
  <si>
    <t>Sox Box Software, LLC is a company focusing on helping businesses, non-profit organizations, and service industry professionals reach the customers through professional websites and other custom marketing solutions. It offers online and print marketing programs customized to fit specific needs.</t>
  </si>
  <si>
    <t>BFC Associates</t>
  </si>
  <si>
    <t>bfcassociates.com</t>
  </si>
  <si>
    <t>BFC Associates is a software development company that specializes in warehouse management solutions for the food distribution industry. They have developed the Dakota Series Warehouse Management System, which is designed to improve warehouse operations...</t>
  </si>
  <si>
    <t>BFC Associates, Inc. is the developer of the Dakota Series Warehouse Management System designed for food distribution. The company is engaged in designing warehouse management systems for over twenty years. It works with Grocery distribution, food service distributors, c-store distributors, and produce distribution to create significant ROI through improved warehouse operations.</t>
  </si>
  <si>
    <t>The developer of the Dakota Series Warehouse Management System designed for food distribution</t>
  </si>
  <si>
    <t>FoodDocs</t>
  </si>
  <si>
    <t>fooddocs.com</t>
  </si>
  <si>
    <t>FoodDocs is an AI-powered food safety software that provides a globally trusted food safety management system. It is the #1 food safety software for production, food service, and retail. The platform helps companies create and maintain food safety syst...</t>
  </si>
  <si>
    <t>FoodDocs OU provides a food safety dashboard for food handling companies. Its solution allows users to prepare and manage the production or reselling of related documents, such as product descriptions or technical specifications, technological charts, and labeling documents, create a digital food safety plan, monitor sheets, and delivery notes, upload records of pest control, cleaning plan, equipment maintenance, audits, inspector reports, client complaints, and audits; overview of employees, the medical certificates, hygiene training, and validity, as well as activates license, notification with various needed annexes and provides notifications of amendments in legislation.</t>
  </si>
  <si>
    <t>Corvium</t>
  </si>
  <si>
    <t>corvium.com</t>
  </si>
  <si>
    <t>Corvium is a company that specializes in reducing food recall risk through innovative food safety solutions. They offer a software solution called CONTROL PRO that enables remote monitoring and management of food safety operations. This solution automa...</t>
  </si>
  <si>
    <t>Corvium, Inc. is a food intelligence company that develops food safety software designing and analysis solutions. It offers floor plans, scheduling, test data management, corrective actions, and seamless reporting solutions. The company's integrated analytics to aggregate and visualize all relevant information, while continuously monitoring data flows and providing tailor-made and up-to-date alerts regarding food safety performance across the enterprise.</t>
  </si>
  <si>
    <t>Unifies access to a full range of environmental applications, reporting and analytics</t>
  </si>
  <si>
    <t>MealPlanMagic</t>
  </si>
  <si>
    <t>mealplanmagic.com</t>
  </si>
  <si>
    <t>Meal Plan Magic is a company that makes meal planning easy for the whole family, grocery shopping more efficient, and fitness goal setting made simple.</t>
  </si>
  <si>
    <t>MagicPlans, LLC dba MealPlanMagic helps everyone achieve the nutrition and fitness goals more easily and effectively by making meal planning and prep as quick, easy, and accurate as possible. It offers All-in-one tool to plan, shop, and prep efficiently and also determine nutrition goals, monitor intake, build custom plans, grocery lists and prep summaries.</t>
  </si>
  <si>
    <t>spoonacular</t>
  </si>
  <si>
    <t>spoonacular.com</t>
  </si>
  <si>
    <t>Free meal planner, food tracker, and recipe saver. spoonacular is a recipe search engine and meal planner with big plans. We are going to change the way people use the internet to interact with food to make life easier. We have already made spoonacular...</t>
  </si>
  <si>
    <t>Spoonacular API provides a food management and planning system which enables its users to save and organize its favorite grocery products and recipes. The company offers the first food management system that combines dining out, eating store-bought food, and cooking at home to help people find the food want and reach its nutrition goals.</t>
  </si>
  <si>
    <t>Food management and planning system</t>
  </si>
  <si>
    <t>EHungry</t>
  </si>
  <si>
    <t>ehungry.com</t>
  </si>
  <si>
    <t>eHungry provides a custom branded mobile and online ordering system for restaurants. Customers can easily order food online, saving time and reducing errors. The system is mobile-friendly and offers upselling tools, integrations, and more. eHungry take...</t>
  </si>
  <si>
    <t>Order Online, Inc. doing business as eHungry, Inc. is a digital portal that helps to order food and beverages from a wide range of restaurants. The company provides an affordable and easy-to-use online ordering system for restaurants. It specializes in Online Ordering Software and Online Ordering System. It serves people around the United States.</t>
  </si>
  <si>
    <t>eHungry - Mobile &amp; Online Ordering System for Restaurants</t>
  </si>
  <si>
    <t>Gilbarco Veeder Root</t>
  </si>
  <si>
    <t>gilbarco.com</t>
  </si>
  <si>
    <t>Fuel Dispensers and Point of Sale Platforms for Convenience Stores | Gilbarco Veeder Root | Gilbarco Veeder Root The world’s most trusted name for fueling equipment &amp; services that ensure regulatory compliance, and optimize flow and profits. From Autom...</t>
  </si>
  <si>
    <t>Gilbarco, Inc. doing business as Gilbarco Veeder-Root manufactures and distributes fuel dispensers, site management systems, and convenience store equipment. The company's products include C-store Europay, MasterCard, and Visa solutions; fuel dispensing equipment; point of sale (POS) systems site controllers; flexible payment systems; forecourt and digital merchandising; foodservice ordering and monitoring systems; gas dispenser parts; fuel management solutions; and more. It delivers total integrated solutions from the forecourt to the convenience store.</t>
  </si>
  <si>
    <t>Customer service, point of sales systems and payment services for gas convenience stores</t>
  </si>
  <si>
    <t>Vormittag Associates</t>
  </si>
  <si>
    <t>vai.net</t>
  </si>
  <si>
    <t>VAI is a leading independent mid market ERP software developer renowned for its flexible solutions and ability to automate critical business functions for the distribution, manufacturing, retail, and service sectors. VAI's software solutions are backed...</t>
  </si>
  <si>
    <t>Vormittag Associates, Inc. (VAI) is an independent mid-market ERP software developer that designs and develops mid-market enterprise resource planning software. The company is renowned for its flexible solutions and ability to automate critical business functions for the distribution, manufacturing, specialty retail, and service sectors. It offers S2K Enterprise Software, an enterprise management software for businesses; S2K Smart Center for key performance indicators, etc.</t>
  </si>
  <si>
    <t>Award winning software developer and an ibm premier business partner</t>
  </si>
  <si>
    <t>ConcernTrak</t>
  </si>
  <si>
    <t>concerntrak.com</t>
  </si>
  <si>
    <t>ConcernTrak is a technology company that specializes in food safety compliance. They offer a range of products and services to help businesses optimize their food safety practices and ensure compliance with regulations. Their offerings include C Degree...</t>
  </si>
  <si>
    <t>ConcernTrak, Inc. is a food safety organization focused on companies' bottom line while meeting food safety compliance requirements. It specializes in food safety consulting, food safety, business processes, and integration services. The company provides its services to clients across the United States.</t>
  </si>
  <si>
    <t>Food traceability so we can all eat safe</t>
  </si>
  <si>
    <t>Rfxcel</t>
  </si>
  <si>
    <t>rfxcel.com</t>
  </si>
  <si>
    <t>Track &amp; Trace Software and Supply Chain Visibility Solutions Discover the power of track &amp; trace software. Streamline operations, improve supply chain visibility, and ensure compliance with tracking solutions. rfXcel Corporation, founded in 2003, is he...</t>
  </si>
  <si>
    <t>rfxcel Corp. is the global leader in supply chain track and trace solutions. It provide leading-edge software solutions to help companies manage every aspect of the supply chains, lower costs, and protect the products and brand reputations.</t>
  </si>
  <si>
    <t>Product serialization, traceability and compliance to provide the most accurate data to meet global government requirements</t>
  </si>
  <si>
    <t>Rutherford &amp; Associates</t>
  </si>
  <si>
    <t>eostar.com</t>
  </si>
  <si>
    <t>Rely on eoStar's scalable RAS Platform Built Specifically for Distribution More distributors rely on eoStar's scalable RAS platform built specifically for the distribution industry to perform with excellence. Software development firm creating innovati...</t>
  </si>
  <si>
    <t>Rutherford and Associates, Inc. doing business as eoStar provides route accounting solutions and software. The company's software combines state-of-the-art forecasting technology and advanced inventory management tools for a fully integrated route management solution for direct store delivery (DSD).</t>
  </si>
  <si>
    <t>Computer software company offering route accounting software and services</t>
  </si>
  <si>
    <t>NuPro Software</t>
  </si>
  <si>
    <t>nuprosoftware.com</t>
  </si>
  <si>
    <t>NuPro Software, a division of WP Software Inc. (WPSi), specializes in the development and design of integrated financial and operational management software for the food, medical and natural products industries. We are an international company providing the business community with highly advanced software solutions since 1985. With our extensive experience and software specialization, we have developed the expertise and knowledge to address the unique requirements of our customers. It is this expertise and professionalism that we offer to our clients, suppliers and staff.</t>
  </si>
  <si>
    <t>NuPro Software offers a completely integrated solution designed to meet the unique requirements of the Food and Natural Products industries. Its software seamlessly unifies information from finance, distribution, logistics, and manufacturing - enabling costumers to cut costs, save time and improve customer service.</t>
  </si>
  <si>
    <t>MCI Systems</t>
  </si>
  <si>
    <t>mcisystems.co.uk</t>
  </si>
  <si>
    <t>Welcome to MCI Systems: Management Control Systems for the Production, Distribution, Manufacturing and Farming industries and the home of the MCI Myrias modular software system</t>
  </si>
  <si>
    <t>MCI Systems, Ltd. is a well-established software company with years of experience in that field and over 3000 installations worldwide. Its integrated management control system reduces waste, streamlines processes and delivers results across distribution, food production, and farming. The company offers solution to manufacturers wholesalers, bakeries, pharmaceutical companies, farms and many more including hygiene, weighing, labour management, crop yield data by plant variety, treatment and growing area, warehouse and stock control, picking and waste management.</t>
  </si>
  <si>
    <t>Procurant</t>
  </si>
  <si>
    <t>procurant.com</t>
  </si>
  <si>
    <t>Procurant is a supply chain collaboration and purchasing platform for retailers and foodservice operators, connecting a diverse network of perishable goods suppliers and service providers. Their software and services help build trust between trading pa...</t>
  </si>
  <si>
    <t>Procurant USA, LLC is a silicon valley technology company transforming the food supply chain. It provides software and services to retailers, food service organizations, and its network of trading partners across the fresh food supply chain. The company provides its services to businesses globally.</t>
  </si>
  <si>
    <t>Computrition</t>
  </si>
  <si>
    <t>computrition.com</t>
  </si>
  <si>
    <t>Computrition is a leader in Hospitality Enterprise Resource Optimization (HERO) and provides fully integrated nutrition, foodservice, and retail management software systems. Their products and services help food and nutrition professionals meet and man...</t>
  </si>
  <si>
    <t>Computrition, Inc. is an industrial automation company. It provides software products and services for food service management, patient care, and retail technology. The company offers its services to customers throughout the United States, Canada, and worldwide.</t>
  </si>
  <si>
    <t>Triton</t>
  </si>
  <si>
    <t>tritoncomsys.com</t>
  </si>
  <si>
    <t>Triton Commercial Systems is a software development and industrial automation company based in Christchurch, New Zealand. They provide an unparalleled ecosystem of software and hardware solutions for meat processors and other food processors. Their sol...</t>
  </si>
  <si>
    <t>Triton Commercial System, Ltd. is a supplier of innovative proprietary software and hardware solutions for food processing businesses. It offers a range of services, including data capture and production management software for the food processing sector, data capture hardware, and hardware solutions to help reduce costs, increase efficiency, and improve safety for operations.</t>
  </si>
  <si>
    <t>ServSafe</t>
  </si>
  <si>
    <t>servsafe.com</t>
  </si>
  <si>
    <t>ServSafe is the leading provider of comprehensive food safety educational materials. They offer training and certification programs for food handlers, managers, and responsible alcohol service. ServSafe is a part of the National Restaurant Association,...</t>
  </si>
  <si>
    <t>ServSafe® - Food Handler, Manager and Responsible Alcohol Training - Home</t>
  </si>
  <si>
    <t>Hotlunch.com</t>
  </si>
  <si>
    <t>hotlunch.com</t>
  </si>
  <si>
    <t>Hotlunch.com is a school software company that helps manage school lunches. They offer fast, simple, and accurate software to automate lunch administration. With their user-friendly software, schools can easily create online menus, process orders, acce...</t>
  </si>
  <si>
    <t>Aurora Software Inc. doing business as HotLunch.com is a provider of school lunch software designed to automate mundane tasks through an easy-to-use, cost-effective interface. Its features make it possible to manage menus in real-time, save time on data collection and compilation of reports, and minimize time on managing internal tasks and external accounts.</t>
  </si>
  <si>
    <t>School Lunch Software | Order Hot Lunch Online | GET FREE TRIAL NOW</t>
  </si>
  <si>
    <t>Aspen Systems</t>
  </si>
  <si>
    <t>aspen-systems.com</t>
  </si>
  <si>
    <t>Aspen Systems is a premier developer of fully integrated enterprise solutions for the food industry. They offer a comprehensive software suite called Canopy System, which includes modules for financial management, purchasing management, forecasting, or...</t>
  </si>
  <si>
    <t>Aspen Systems, Inc. is a software company. It offers Canopy, a Windows-based suite of application modules such as general ledger, accounts payable, accounts receivable, purchasing, order entry, invoice processing, and inventory control, and also specializes in tracking inventory through radio, barcoding, and customized labels. The company serves people within the area.</t>
  </si>
  <si>
    <t>TraQtion</t>
  </si>
  <si>
    <t>traqtion.com</t>
  </si>
  <si>
    <t>TraQtion is a cloud-based software company that provides end-to-end food safety, product quality, and compliance management solutions for global retailers, food service providers, and suppliers.</t>
  </si>
  <si>
    <t>TraQtion, LLC is a software-as-a-service (SaaS) solution that comprehensively manages all aspects of the supply chain, product or site quality, and compliance. The company was built from the ground up by an integrated team of food safety technologists, sustainability consultants, and software professionals with proven industry expertise. It helps systematically track compliance and risks across suppliers, products, and sites for food and beverage retailers, restaurants, and manufacturers.</t>
  </si>
  <si>
    <t>TraQtion for Foodservice, Retail &amp; Manufacturing</t>
  </si>
  <si>
    <t>Strongr Fastr</t>
  </si>
  <si>
    <t>strongrfastr.com</t>
  </si>
  <si>
    <t>Strongr Fastr is a wellness and fitness company that provides an app for workout, meal, and nutrition plans. The app allows users to customize their plans based on their goals, schedule, tastes, and preferences. It provides optimized workout routines a...</t>
  </si>
  <si>
    <t>Strongr Fastr, LLC is a software development company. The company´s app offers nutrition and workout plans customized based on goals, schedules, tastes, and preferences. Its user can fill up the required details and the app uses an algorithm to create a workout plan with the exercises.</t>
  </si>
  <si>
    <t>WINAIM UK LIMITED</t>
  </si>
  <si>
    <t>winaim.co</t>
  </si>
  <si>
    <t>Winaim is a new age technology company that provides cloud solutions for Compliance &amp; Food Safety Management, Health and Safety Management, Soft Facility Management, and more. Their solutions help enterprises implement trusted and safe workplaces, driv...</t>
  </si>
  <si>
    <t>Winaim, Ltd. is a proven digital solutions provider addressing operations, safety, and compliance of operational processes for diverse industries including manufacturing, logistics, healthcare, public services, hazardous industries, and facilities. The company's platform offers a  proven data pipeline architecture leveraging advanced technologies such as mobile data capture, IoT sensors, AI-based identification, and APIs. It serves people around the United Kingdom.</t>
  </si>
  <si>
    <t>Winaim | Compliance and Audit Management</t>
  </si>
  <si>
    <t>ManageServ Group</t>
  </si>
  <si>
    <t>manageserv.co</t>
  </si>
  <si>
    <t>manageserv group is a software company, which will revolutionize the food service industry. it was created out of a need to use modern tools to enhance the ease and profitability of running a food service operation. the solution is to create a cloud based system, with a familiar app like feel, to access all functionality needed to run a food service operation, in a minimal amount of time.</t>
  </si>
  <si>
    <t>ManageServ Group is a software company, which will revolutionize the foodservice industry.  It was created out of a need to use modern tools to enhance the ease and profitability of running a foodservice operation. The solution is to create a cloud-based system, with a familiar app-like feel, to access all functionality needed to run a foodservice operation, in a minimal amount of time.</t>
  </si>
  <si>
    <t>Expirio</t>
  </si>
  <si>
    <t>expirio.co</t>
  </si>
  <si>
    <t>Expiration Date Management Software | Expirio Expirio is a B2B online Expiration Date Management Software for businesses that sends you an email notification before products expire. Access the Beta now. Expiration date management software for groceries...</t>
  </si>
  <si>
    <t>Whitehat Digital Ltd. doing business as Expirio is accessible online from Desktops, Mobiles, and Tablets. It is also a cloud-hosted Expiration Date Management software solution targeting retail businesses selling products with defined shelf life. It helps grocery stores, supermarkets, and other retail stores with food and perishable items track expiration dates and checks the products.</t>
  </si>
  <si>
    <t>Expiration Date Management Software | Expirio</t>
  </si>
  <si>
    <t>Cashmere Systems</t>
  </si>
  <si>
    <t>cashmeresystems.com</t>
  </si>
  <si>
    <t>Cashmere Systems is a company that provides food manufacturing, inventory, traceability, and demand planning software. They offer food ERP solutions, traceability software, and inventory management software with powerful AI data-driven analytics. Their...</t>
  </si>
  <si>
    <t>Cashmere Systems, LLC focuses on usability. It iterates quickly and is responding to the demands of the industry. The company improving systems and streamlining business processes can help reduce food waste and increase transparency in the food industry.</t>
  </si>
  <si>
    <t>FOOD MANUFACTURING, INVENTORY, TRACEABILITY &amp; DEMAND PLANNING SOFTWARE — Cashmere Systems - Food ERP | Food Manufacturing Software | Food Traceability Software | Food Inventory Management</t>
  </si>
  <si>
    <t>JAMIX Oy</t>
  </si>
  <si>
    <t>jamix.com</t>
  </si>
  <si>
    <t>JAMIX Kitchen Intelligence System is a leading kitchen management software provider with 30 years of experience in the food service industry. Their cloud-based software offers comprehensive solutions for recipe management, menu planning, restaurant inv...</t>
  </si>
  <si>
    <t>Jamix Oy is a software provider for commercial kitchens in the foodservice industry. The company specializes in applications for professional kitchens, staff restaurants, internal logistics, and facility bookings.</t>
  </si>
  <si>
    <t>Cloud based kitchen management system including recipes, menus, inventory and orders suitable for all types of foodservice operations</t>
  </si>
  <si>
    <t>Fascor</t>
  </si>
  <si>
    <t>fascor.com</t>
  </si>
  <si>
    <t>FASCOR is a warehouse supply chain management software company that provides real-time visibility across the supply chain, inventory, distribution, and logistics operations for any warehouse. They offer best-of-breed warehouse management systems (WMS),...</t>
  </si>
  <si>
    <t>FASCOR, Inc. is a fully-integrated distribution solution that eliminates errors, control cost, and increase efficiency. The company delivers solutions that meet specific, immediate, and future business needs and specializes in Discreet Manufacturing, Wholesale Distribution, Multi-Channel Order Fulfillment, e-Commerce, and more. Its team of professionals works to understand the business needs and deliver innovative and reliable solutions that help maximize core operational functions, save valuable resources and help deliver the right product on time every time.</t>
  </si>
  <si>
    <t>ChoiceLunch</t>
  </si>
  <si>
    <t>choicelunch.com</t>
  </si>
  <si>
    <t>Choice Lunch is a company that prepares healthy and responsible school lunches in their local kitchens for schools throughout California. They deliver school lunches that parents can feel good about and that kids love. What sets Choicelunch apart from ...</t>
  </si>
  <si>
    <t>Choice Foodservices, Inc., doing business as Choicelunch has built a world-class solution that leverages technology, sophisticated logistics, and expertise in food production and ingredient sourcing. It solves school lunches for 60,000 families throughout California, delivering fresh, wholesome meals to almost 300 schools on a daily basis.</t>
  </si>
  <si>
    <t>Newhotel Software</t>
  </si>
  <si>
    <t>newhotel.com</t>
  </si>
  <si>
    <t>Cloud Software for Hotels, Resorts, Bookings web based Newhotel Software is an lnformation Technology company that specializes in the research and development of advanced software solutions for Hospitality Management and Sales.Founded in 1984, Newhotel...</t>
  </si>
  <si>
    <t>Newhotel Software International S.A. is an IT service and IT consulting company. It specializes in the design and development of quality integrated software that opens new horizons for the hotel management business. The company's software applications focus on multilingualism and multi-currency and are suitable for all business procedures and fiscal requirements of any country or region of the world. The company provides its services globally.</t>
  </si>
  <si>
    <t>Leading Integrated Software, Hotel Management by Newhotel</t>
  </si>
  <si>
    <t>Food Decision Software</t>
  </si>
  <si>
    <t>fooddecisionsoftware.com</t>
  </si>
  <si>
    <t>Food Decision Software is a leading provider of food industry software, specializing in ERP solutions for food and beverage companies. Our flagship product, WinFDS, modernizes and automates the buyer's ordering process, streamlining operations and impr...</t>
  </si>
  <si>
    <t>Food Decision Software, Inc. (FDS) is a provider of food industry-specific software. The company provides its solution, WinFDS, exclusively to companies involved in food distribution, and food manufacturing. Its clients are small to medium-sized food distribution and food manufacturing companies.</t>
  </si>
  <si>
    <t>Exclusively to companies involved in food distribution, and food manufacturing</t>
  </si>
  <si>
    <t>CirrusPOS</t>
  </si>
  <si>
    <t>cirruspos.com</t>
  </si>
  <si>
    <t>CirrusPOS is a restaurant management software designed to streamline operations and reduce labor costs. It is developed for the back of house and designed for the front of house. With CirrusPOS, restaurant owners can create fully costed menu items and ...</t>
  </si>
  <si>
    <t>Cirrus POS, LLC is the next generation restaurant point of sale management software developed by to redefine the POS software concept worldwide. It is an Android-powered restaurant point of sale software that is developed to streamline and automate day-to-day operations giving the restaurant operator true costs and analysis of the operations.</t>
  </si>
  <si>
    <t>QADEX</t>
  </si>
  <si>
    <t>qadex.com</t>
  </si>
  <si>
    <t>QADEX provides Food Safety Software Solutions that make your existing processes more efficient and save your business valuable time.</t>
  </si>
  <si>
    <t>Qadex, Ltd. is a provider of supply chain assurance product specification and corporate social responsibility solutions for global supply chains. The company provides a complete, and fully managed solution enabling a step-change improvement in food safety, and brand protection for the food and drinks industry.</t>
  </si>
  <si>
    <t>QADEX Solutions for vulnerability assessment, supplier approval management, specification management, customer complaint management</t>
  </si>
  <si>
    <t>The Food Corridor</t>
  </si>
  <si>
    <t>thefoodcorridor.com</t>
  </si>
  <si>
    <t>The Food Corridor is a scalable food hub connecting commercial kitchen space with food businesses. It is the first online marketplace for food businesses to find and book commercial kitchens, commissaries, processing, co-packaging, and food storage spa...</t>
  </si>
  <si>
    <t>The Food Corridor, LLC is a food and beverage company. It offers tools and services for payment and scheduling, as well as data reports to help make informed business decisions. The company serves shared kitchen operators, such as culinary incubators, ghost kitchens, and other shared kitchen spaces.</t>
  </si>
  <si>
    <t>SaaS software for shared use kitchens</t>
  </si>
  <si>
    <t>Alpha Data Systems</t>
  </si>
  <si>
    <t>alphadatacomputers.com</t>
  </si>
  <si>
    <t>Alpha Data Systems, Inc. is a leading provider of innovative technology solutions. We specialize in developing and delivering cutting-edge software and hardware products for businesses of all sizes. Our comprehensive range of services includes software...</t>
  </si>
  <si>
    <t>Alpha Data Systems, Inc. is a Linux-based software provider for food, beverage, and vending distribution companies servicing over 200 wholesale distributors. The company provides premium customized services to all of its clients. It is combining the demands of a complex industry with the latest technological advancements, as well as a dedicated team of knowledgeable individuals.</t>
  </si>
  <si>
    <t>Social Taste</t>
  </si>
  <si>
    <t>socialtaste.me</t>
  </si>
  <si>
    <t>Social Taste is a platform that enables restaurants, cafes, and other food market businesses to receive orders for delivery or takeaway through multiple platforms. It provides a complete system for online delivery with customized applications, websites...</t>
  </si>
  <si>
    <t>Imperatus, Ltd. doing business as Social Taste is an android developer. The company has an innovative system that allows restaurants and other takeaway or delivery shops to get orders from multiple channels.</t>
  </si>
  <si>
    <t>Social Taste | Get online orders for your restaurant.</t>
  </si>
  <si>
    <t>Minotaur Software</t>
  </si>
  <si>
    <t>minotaursoftware.com</t>
  </si>
  <si>
    <t>Minotaur Software enables process manufacturers to achieve end to end lot traceability through the application of office, plant and warehouse enterprise software. We’ve spent over thirty years developing these solutions for our customers in the food, b...</t>
  </si>
  <si>
    <t>Minotaur Software, Ltd. enables process manufacturers to achieve end-to-end lot traceability through the application of office, plant, and warehouse enterprise software. The company's fully integrated, configurable ERP software helps manufacturers, distributors, and wholesalers manage a lot of traceability requirements. It offers fully integrated hand-held warehouse management for customers that need to keep track of inventory right down to the rack and bin.</t>
  </si>
  <si>
    <t>A business software system for process manufacturers designed to address complex food and chemical industry tracking requirements</t>
  </si>
  <si>
    <t>Ready Kit Go Solutions</t>
  </si>
  <si>
    <t>mealkitbusinesssolutions.com</t>
  </si>
  <si>
    <t>Ready Kit Go offers your meal kit business a world class and robust software solution, at a fraction of the cost than hiring your own personal developer.</t>
  </si>
  <si>
    <t>Ready Kit Go Solutions, LLC is a meal kit software company. It offers comprehensive, customizable, and over-the-cloud software designed specifically to run meal kit businesses.</t>
  </si>
  <si>
    <t>Vydata</t>
  </si>
  <si>
    <t>vydata.com</t>
  </si>
  <si>
    <t>We are a software company originally established in 1993 as Venture Telemedia, Inc. that later grew into Vydata Systems in 1996. The original company was a provider of office automation products, telephone systems, and networking services. The company first introduced some business software in 1995 called SIMS (Store Information Management System) that tracked basic accounting data and later wrote a restaurant cash tracking software for a brand new fast food chain at the time called Raising Canes.</t>
  </si>
  <si>
    <t>Vydata Systems is a developer of Recipe Manager, food product costing/portion control and nutritional analysis software, Enterprise Point-of-Sale, and other products sold globally. It also, do business consulting and custom software development for clients globally as well.</t>
  </si>
  <si>
    <t>Provenance</t>
  </si>
  <si>
    <t>provenance.org</t>
  </si>
  <si>
    <t>Provenance is the global leader in sustainability communications technology for consumer goods brands. Provenance helps brands and retailers share credible, compelling and fact-checked social and environmental impact information at the point of sale. T...</t>
  </si>
  <si>
    <t>Project Provenance, Ltd. is a computer software company. It builds on a new information technology called the blockchain that presents a paradigm shift for business and society. The company enables businesses to harness technology to prove the attributes that make materials, ingredients, and finished products. It offers its services to clients within the area.</t>
  </si>
  <si>
    <t>Provenance is the software solution for sustainability communications with proof</t>
  </si>
  <si>
    <t>Icicle</t>
  </si>
  <si>
    <t>icicletechnologies.com</t>
  </si>
  <si>
    <t>Icicle Technologies is an advanced food production software company that offers an all-in-one ERP system designed specifically for food and beverage manufacturers. Their software, Icicle ERP, enables food processors and producers to manage most aspects...</t>
  </si>
  <si>
    <t>Icicle Technologies, Inc. is an ERP software solution for food production company. It provides food safety, batch-processing, assurance, vendor management, traceability, and inventory control business processes into a single, unified digital platform. The company serves clients across Canada.</t>
  </si>
  <si>
    <t>Moves food companies to an intelligent cloud system</t>
  </si>
  <si>
    <t>Squizify</t>
  </si>
  <si>
    <t>squizify.com</t>
  </si>
  <si>
    <t>Squizify is a digital food safety program that provides tools for food safety management, including temperature monitoring, compliance checks, and corrective action tracking. It is designed to help food service businesses and restaurants comply with fo...</t>
  </si>
  <si>
    <t>Squizify Pty., Ltd. is a digital food safety platform for the food service industry. It provides reduce costs, increases efficiencies and most of all improves food safety for everyone.</t>
  </si>
  <si>
    <t>The CBORD Group</t>
  </si>
  <si>
    <t>cbord.com</t>
  </si>
  <si>
    <t>CBORD is a leading provider of software that connects credentials, foodservice, and commerce across higher education, healthcare, senior living, and business campuses. They help colleges, hospitals, senior living, and businesses simplify the way patron...</t>
  </si>
  <si>
    <t>The CBORD Group, Inc. provides clinical nutrition and food service software for healthcare and senior living facilities, colleges or universities, corporations, supermarkets, and other market segments. The company offers catering and food service, housing management, commerce, and retail management software, integrated security solutions, discount membership programs for students, and campus ID card systems for colleges, universities, and two-year institutions.</t>
  </si>
  <si>
    <t>Clinical nutrition and foodservice software for healthcare and senior living facilities</t>
  </si>
  <si>
    <t>Common CENTS</t>
  </si>
  <si>
    <t>ccents.com</t>
  </si>
  <si>
    <t>Common CENTS Solutions is a company that provides cashless and meal plan solutions for Senior Living, Healthcare, and Business dining. They use modern technology and software to automate foodservice operations and increase efficiency. Their Point of Sa...</t>
  </si>
  <si>
    <t>Common CENTS Solutions, Inc. is a hospitality company. It provides cashless and meal plan solutions for senior living, healthcare, and business dining using modern technology and software. The company serves throughout the country.</t>
  </si>
  <si>
    <t>Foodservice automation software</t>
  </si>
  <si>
    <t>Fulcrum Digital</t>
  </si>
  <si>
    <t>fulcrumdigital.com</t>
  </si>
  <si>
    <t>Fulcrum Digital is a leading IT services and digital solution engineering company that leverages market leading technologies and our accelerators to deliver digital transformation to any organization ready to invest in and optimize their digital growth...</t>
  </si>
  <si>
    <t>Fulcrum Digital, Inc. is an information technology and service company. It offers digital accelerators, cloud and infrastructure, digital assessment, AI and ML, and design. The company serves services to financial services, insurance, e-commerce, education, food services, logistics, manufacturing, and retail globally.</t>
  </si>
  <si>
    <t>Satellite Logistics Group</t>
  </si>
  <si>
    <t>slg.com</t>
  </si>
  <si>
    <t>SLG supports the brewery community, including the craft beer industry, by providing beer supply chain management solutions. Our Kegspediter keg management system optimizes your keg return cycle. SLG's KegID keg tracking software increases accountabilit...</t>
  </si>
  <si>
    <t>Satellite Logistics Group, Inc. (SLG) develops supply chain management software for beverage industries globally. The company offers Kegspediter, a keg management solution for reverse logistics, asset recovery, inventory management, keg, and cooperage census, keg draining, and asset tracking applications; and LogiTrax, a freight management solution for a transportation management system, freight management, freight audit and bill payment, carrier management, collaborative management, and consolidation service applications.</t>
  </si>
  <si>
    <t>A global, supply chain solutions company</t>
  </si>
  <si>
    <t>Trustwell (fka Esha Research)</t>
  </si>
  <si>
    <t>esha.com</t>
  </si>
  <si>
    <t>ESHA Research is a top food labeling company that provides nutritional analysis software, food labeling, and regulatory support worldwide. They have been in operation since 1981 and have a comprehensive database with accurate nutrient information. Thei...</t>
  </si>
  <si>
    <t>Esha Research, Inc. is a developer of nutritional analysis, labeling compliance, and product formulation software intended for food and beverage manufacturers, food service companies, health and wellness organizations, and supplement manufacturers. The company's software also enables customers to collect and store ingredient data, create regulatory-compliance nutrition facts labels, analyze the nutritional content of recipes, manage product formulations, and calculate recipe yields and costs, ensuring regulatory compliance with an array of rigorous and evolving standards. It serves customers within the area.</t>
  </si>
  <si>
    <t>For nearly 30 years, ESHA Research has been providing nutrition analysis solutions to companies all over the world through our software and</t>
  </si>
  <si>
    <t>Meal Planner Pro</t>
  </si>
  <si>
    <t>mealplannerpro.com</t>
  </si>
  <si>
    <t>Meal Planner Pro is a free comprehensive health and nutrition website that brings an end to end meal planning solution to the table. With personalized meal planning tools, over 800,000 recipes, and 70,000 brand name grocery products, Meal Planner Pro a...</t>
  </si>
  <si>
    <t>Alexis Health Solutions, Inc. doing business as Meal Planner Pro, is a free comprehensive health and nutrition website that brings an end-to-end meal planning solution to the table. With personalized meal planning tools, over 800,000 recipes, and 70,000 brand name grocery products Meal Planner Pro aims to help busy families plan meals, create grocery lists, and eat healthier.</t>
  </si>
  <si>
    <t>Provides everything you need to make informed decisions about food and nutrition from one convenient location</t>
  </si>
  <si>
    <t>Mar-Kov Computer Systems</t>
  </si>
  <si>
    <t>mar-kov.com</t>
  </si>
  <si>
    <t>Mar Kov is a software and solution provider that helps batch manufacturers manage inventory, traceability, and compliance. They provide advanced MES solutions to improve production efficiency and effectiveness in process manufacturing industries. Their...</t>
  </si>
  <si>
    <t>Mar-Kov Computer Systems, Inc. is a software company. It specializes in business management software for chemical, pharmaceutical, cosmetics, paints, coatings, flavors, and fragrances. The company offers its services to the paints and coatings, chemical, pharmaceutical, cosmetics, flavors and fragrance, and food industries globally.</t>
  </si>
  <si>
    <t>Cost effective software solutions for the chemical, pharmaceutical, cosmetics, paints and coatings, flavors and fragrance</t>
  </si>
  <si>
    <t>Journey Foods</t>
  </si>
  <si>
    <t>journeyfoods.io</t>
  </si>
  <si>
    <t>Journey Foods is a software company that offers an integrative platform for food companies to effectively manage and launch products and ingredients. Our software enables food companies to manage from new idea to commercialization in the global 3 trill...</t>
  </si>
  <si>
    <t>Journey Foods, Inc. is a developer of an AI-powered SaaS platform designed to help food businesses develop nutritious food products. The company uses a proprietary data service that supports better production and effective management of foods and ingredients as well as data-driven production of plant-derived foods, enabling food businesses to make product portfolios, manage ingredient insights, and optimize recipes matching desired specifications.</t>
  </si>
  <si>
    <t>Journey Foods - Food Science &amp; Supply Chain Software</t>
  </si>
  <si>
    <t>ProSoftXP</t>
  </si>
  <si>
    <t>prosoftxp.com</t>
  </si>
  <si>
    <t>ProSoftXP has been servicing the Agri-industry for over 35 years. Our highly specialized Enterprise Software solution was built strictly for the Agriculture based industry, including all companies that buy, process, and trade commodities, worldwide.</t>
  </si>
  <si>
    <t>Progressive Software International, Inc. doing business as ProSoftXP is a leading provider of enterprise agribusiness software solutions for the global feed, grain, specialty crop, commodity, biofuel, ethanol and agronomy disciplines. The company's solutions empower companies who originate, trade or process agricultural commodities for distribution and sale. The firm offers ProSoftXP, a leading integrated agri-business solution dedicated to serve the markets.</t>
  </si>
  <si>
    <t>Universal Business Systems</t>
  </si>
  <si>
    <t>ubsys.com</t>
  </si>
  <si>
    <t>Universal Business Systems (UBS) is a leading provider of distribution software and IT services. With over 30 years of experience, UBS offers a comprehensive suite of solutions including finance and accounting, customer relationship management, e-comme...</t>
  </si>
  <si>
    <t>Universal Business Systems, Inc. provides distribution management solutions to businesses. It offers SynergyERP, an enterprise resource planning system; and SYNERGY.NET, an online order entry system and enables employees and contractors to manage the online ordering process.</t>
  </si>
  <si>
    <t>Distribution Software, Distribution Management Software – Universal Business Systems</t>
  </si>
  <si>
    <t>RSM US</t>
  </si>
  <si>
    <t>rsmus.com</t>
  </si>
  <si>
    <t>RSM US is the leading provider of audit, tax, and consulting services focused on the middle market. With over 8,000 professionals in 80 offices nationwide, RSM uses its deep understanding of client needs to help them succeed. As a licensed CPA firm and...</t>
  </si>
  <si>
    <t>RSM US, LLP is a financial services company. It is a provider of assurance, tax, and consulting services to the middle market. The company serves the area globally.</t>
  </si>
  <si>
    <t>Provider of audit, tax and consulting services focused on the middle market</t>
  </si>
  <si>
    <t>Stellapps</t>
  </si>
  <si>
    <t>stellapps.com</t>
  </si>
  <si>
    <t>Stellapps Technologies Private Limited is a tech-driven company that provides end-to-end solutions for the dairy industry. Founded in 2011, Stellapps leverages advanced technologies such as IoT, cloud computing, and data analytics to improve the produc...</t>
  </si>
  <si>
    <t>Stellapps Technologies Pvt., Ltd. is an end-to-end dairy technology solutions company. It offers a range of services, including cattle monitoring, milk procurement, and cold chain management. The company provides its services across the South, Eastern, and Western regions of India.</t>
  </si>
  <si>
    <t>Dairy Farm Solutions Bangalore, Raw Milk Reception Dock (RMRD)</t>
  </si>
  <si>
    <t>HarvestMark</t>
  </si>
  <si>
    <t>harvestmark.com</t>
  </si>
  <si>
    <t>HarvestMark is a leading fresh food traceability platform that allows consumers to track their food all the way back to the farm and provide feedback. It is the industry leader in traceability for produce and food. HarvestMark has been acquired by iFoo...</t>
  </si>
  <si>
    <t>HarvestMark, Inc. is an industry-leading fresh food traceability and insights platform. The company provides cutting-edge applications for food producers, distributors, and retailers to help its customers reduce costs, improve efficiency, deliver predictably higher quality, build buyer loyalty, drive greater sales, and improve profitability. Its platform and tools enable food producers, distributors, and retailers to establish a transparent supply chain, optimize product quality and freshness, and build consumer loyalty.</t>
  </si>
  <si>
    <t>Transparency and connection from the first to the last mile of the supply chain, enabling food producers</t>
  </si>
  <si>
    <t>AFS Technologies</t>
  </si>
  <si>
    <t>afsi.com</t>
  </si>
  <si>
    <t>AFS Technologies (AFS) is the leading provider of software solutions purpose built for consumer goods companies. With experience developed over its 30 year history, AFS serves more than 1,300 customers of all sizes in over 50 countries around the world...</t>
  </si>
  <si>
    <t>AFS Technologies, Inc. provides software solutions for consumer goods companies that include manufacturers, distributors, and sales agencies around the world. The company offers AFS G2, a business intelligence solution for management analysis, including sales, post-trade spending, warehouse efficiency, and general financial reporting and enables users to plan, execute, settle and analyze retail programs.</t>
  </si>
  <si>
    <t>We deliver software and services purpose-built for Consumer Goods</t>
  </si>
  <si>
    <t>MenuSano</t>
  </si>
  <si>
    <t>menusano.com</t>
  </si>
  <si>
    <t>MenuSano is a leading nutritional analysis, calculator, and labeling software. It helps the food and beverage industry calculate the nutrition of their recipes and dishes. With MenuSano, restaurants can input ingredients to produce a menu or nutrition ...</t>
  </si>
  <si>
    <t>MenuSano is a company that operates in the Computer Software industry. It is a nutrition analysis and recipe costing software for restaurants, food services, food manufacturers, schools, hospitals, meal kits, and more. It analyzes the nutritional value of recipes and dishes using an extensive ingredient database, creates government-compliant nutrition fact labels, and calculates the cost of recipes.</t>
  </si>
  <si>
    <t>Our award-winning nutrition analysis software helps the food &amp; beverage industry calculate the nutrition of their recipes and dishes</t>
  </si>
  <si>
    <t>Vision Software Technologies, Inc.</t>
  </si>
  <si>
    <t>vstech.com</t>
  </si>
  <si>
    <t>Vision Software is the leading provider of healthcare Web based foodservice solutions in the world. We are passionate about our mission: helping you to make a difference in the lives of the patients and customers in your care through excellence in food...</t>
  </si>
  <si>
    <t>Vision Software Technologies, Inc. delivers leading-edge applications for foodservice management, hospital cafeteria operations, diet office, and hospital patient menus, hospital room service and tray tracking, paperless menus, mobile menus, clinical nutritional care, food allergy checking, automated menu checking, food-drug interaction prevention, nutrition screening and assessment, nutrient labeling and much more. The company provides customized HL7 interfaces with real-time information to support patient nutritional care.</t>
  </si>
  <si>
    <t>WaudWare</t>
  </si>
  <si>
    <t>produceinventory.com</t>
  </si>
  <si>
    <t>Produce Inventory Control System (PICS) is a robust and reliable software solution created by WaudWare Canada for companies in the fast-paced produce industry. PICS helps improve operations, traceability, and profitability by effectively handling trace...</t>
  </si>
  <si>
    <t>WaudWare, Inc. doing business as Produce Inventory Control System (PICS) is a software specializing in buying, selling, and effectively tracking, tracing, inventorying, and reporting on fresh (perishable) produce. The company's software is a solution specially created for companies in the fast-paced production industry to improve operations, traceability, and profitability. It serves its products and services across the globe.</t>
  </si>
  <si>
    <t>A software development company specializing in business software</t>
  </si>
  <si>
    <t>SOMAX</t>
  </si>
  <si>
    <t>somax.com</t>
  </si>
  <si>
    <t>SOMAX CMMS | Maintenance Management Software CMMS built for the Internet of Things to deliver real time maintenance on a mobile platform. SOMAX Inc. provides pure cloud EAM software to all industries for the purposes of tracking and managing workflow. ...</t>
  </si>
  <si>
    <t>SOMAX, Inc. provides online asset and facility maintenance solutions for businesses of all sizes. The company's software is used to track workflow, manage parts, and inventory, track personnel, keep up with vendors, and maintain detailed location identification information for assets, and equipment.</t>
  </si>
  <si>
    <t>Businesses with an asset management and facilities operation solution</t>
  </si>
  <si>
    <t>DigitalPour</t>
  </si>
  <si>
    <t>digitalpour.com</t>
  </si>
  <si>
    <t>DigitalPour is a state-of-the-art management system and beer dashboard that provides valuable insights into customer behavior and automates routine tasks. It offers a digital menu that displays information about the beers on tap and integrates with web...</t>
  </si>
  <si>
    <t>DigitalPour, LLC is a state of the art management system and beer dashboard that can graphically display information about beers. The company's management system allows easy management of inventory and generation of analytic reports from virtually any the computer. Its abilities to provide valuable insights into customer behavior and automate many routine tasks can increase sales and save time.</t>
  </si>
  <si>
    <t>distrib-u-tec</t>
  </si>
  <si>
    <t>distrib-u-tec.com</t>
  </si>
  <si>
    <t>distrib-u-tec is a company that provides quick and easy sales entry with seamless integration with accounting, reports, remote sales functions, traceability, accurate costing, inventory planning, versatile route set up, labeling, thorough picking data ...</t>
  </si>
  <si>
    <t>Intersect Business Systems, Inc. offers distrib-u-tec, a line of software products and is a fully integrated ERP accounting system designed specifically for the Food Distribution Industry.  The company information is easily accessed directly from other open protocol applications.</t>
  </si>
  <si>
    <t>RedLine Solutions</t>
  </si>
  <si>
    <t>redlinesolutions.com</t>
  </si>
  <si>
    <t>RedLine Solutions is a company that helps leading companies integrate automated identification, data capture, barcode, RFID, and Machine Vision Systems to streamline their operations while increasing efficiency, improving productivity, and driving down...</t>
  </si>
  <si>
    <t>RedLine Solutions, Inc. is a systems integration company that provides barcode, radio frequency identification (RFID), and automated data capture solutions for industries. It provides mobile products, including handheld and vehicle devices and printers. The company offers barcode and RFID products, such as scanners, printers, labels, and media and software, as well as provides wireless software and WLAN devices.</t>
  </si>
  <si>
    <t>An #integrator specializing in #assettracking, #inventorycontrol, #barcode, #RFID, #visionsystems and #mobilecomputing solutions since 1997 near San Jose CA</t>
  </si>
  <si>
    <t>Merit-Trax Technologies</t>
  </si>
  <si>
    <t>merit-trax.com</t>
  </si>
  <si>
    <t>Merit-Trax Technologies is a company that specializes in food traceability software. They offer TRAX IT software modules for slaughterhouses, packing plants, food processors, and food distribution warehouses. These modules include TRAX IT Slaughterhous...</t>
  </si>
  <si>
    <t>Merit-Trax Technologies, Inc. is a recognized contributor to food traceability software technology and works in partnership with the food industry to ensure that it provides the maximum benefits of food traceability systems. The company's food traceability software is packaged in modules; TRAX-IT Slaughterhouse, TRAX-IT Food Processor, TRAX-IT Food Distribution and Warehousing, and TRAX-IT Livestock Manager.</t>
  </si>
  <si>
    <t>A complete line of software systems for food processors and slaughterhouses</t>
  </si>
  <si>
    <t>Softlogic Australia</t>
  </si>
  <si>
    <t>softlogic.com.au</t>
  </si>
  <si>
    <t>softlogic australia pty ltd is a holistic software systems solution provider with flexible and market leading platforms and technology that is supported by dedicated staff and an industry leading research and development. softlogic australia has been providing comprehensive and highly integrated software solutions for the health and food services sector for well over 16 years. our unique value proposition (“best in the business”) ensures that we strive to provide our customers with the most sophisticated and comprehensive services through our systems which can be customised to each of our customers.</t>
  </si>
  <si>
    <t>Softlogic Australia Pty., Ltd. is a holistic software systems solution provider with flexible and market-leading platforms and technology that is supported by dedicated staff and an industry-leading research and development team. It has been providing comprehensive and highly integrated software solutions for the Health and Food services sector for well over 16 years.</t>
  </si>
  <si>
    <t>A CONTEC Group</t>
  </si>
  <si>
    <t>madcapdairysoftware.com</t>
  </si>
  <si>
    <t>Contec Group International is a leading provider of dairy supply chain management and milk procurement solutions. Their flagship product, MADCAP, is a scalable platform that automates and manages every aspect of raw milk procurement, ensuring efficienc...</t>
  </si>
  <si>
    <t>Contec Group International, Ltd. designs, builds, and delivers smart supply chain technology for the global dairy industry. Its a leader in milk supply management solutions and are proud to partner with some of the world's largest dairy processors.</t>
  </si>
  <si>
    <t>A CONTEC Group Company – Milk Supply Chain Management Solution</t>
  </si>
  <si>
    <t>ParityFactory</t>
  </si>
  <si>
    <t>parityfactory.com</t>
  </si>
  <si>
    <t>ParityFactory is a food specific WMS and Production Management software system. We automate materials control for food processors using a combined solution of modern software, ERP integrations, and factory equipment. With increased speed and accuracy, ...</t>
  </si>
  <si>
    <t>ParityFactory, LLC is a computer software company. It provides inventory control software, warehouse management, and digital tracing software. The company offers its services to businesses.</t>
  </si>
  <si>
    <t>Food Safety &amp; Inventory Control Software | ParityFactory</t>
  </si>
  <si>
    <t>Farmigo</t>
  </si>
  <si>
    <t>farmigo.com</t>
  </si>
  <si>
    <t>Farmigo is a small startup with a big mission: to create a better way to eat. We’re building a movement – groups of neighbors ordering individually from local farmers and artisans, and picking up together. Neighborhood by neighborhood, we’re bypassing ...</t>
  </si>
  <si>
    <t>Farmigo, Inc. provides an online marketplace for consumers to find, select, and receive fresh food. Its online marketplace enables the group buying of fresh food directly from local farms and producers. The company's team helps in accelerating the adoption of an alternative food system by delivering healthy locally-grown food to households across the country.</t>
  </si>
  <si>
    <t>Helps food hubs and communities manage and grow their online platforms by improving sign-up page conversions</t>
  </si>
  <si>
    <t>The Barke Group</t>
  </si>
  <si>
    <t>thebarkegroup.com</t>
  </si>
  <si>
    <t>The Barke Group is a software development company that specializes in Innatrack ERP Software. They provide innovative solutions for businesses in various industries, helping them streamline their operations and improve efficiency. With their expertise ...</t>
  </si>
  <si>
    <t>The Barke Group, Inc. is a software company that provides software solutions to small and mid-sized businesses. It develops, implements, and supports the Innatrack software solution for a variety of clients in various industries. The company's Innatrack was designed for the evolving requirements of today's manufacturers, with industry-specific capabilities designed for several food industry vertical markets.</t>
  </si>
  <si>
    <t>Innatrack ERP Software - HOME</t>
  </si>
  <si>
    <t>Radar Automation</t>
  </si>
  <si>
    <t>radaraut.com</t>
  </si>
  <si>
    <t>RADAR Automation is a leading company that specializes in developing vertical automation solutions for the compound feed sector. With over 30 years of experience, RADAR Automation provides software solutions that address the specific challenges faced i...</t>
  </si>
  <si>
    <t>Radar Automation NV is a provider of software modules intended to offer automation of various administrative, operational, logistic, and research tasks. The company's software modules offer research tasks to the compound feed sector enabling food industries to increase the production of food.c</t>
  </si>
  <si>
    <t>SweetWARE</t>
  </si>
  <si>
    <t>sweetware.com</t>
  </si>
  <si>
    <t>SweetWARE is a company that specializes in nutrition analysis, nutrition labels, and recipe costing software. Their nutraCoster software allows users to perform nutrition analysis, create nutrition labels for the US, Canada, and Mexico, and calculate t...</t>
  </si>
  <si>
    <t>SweetWARE is a software development company. It provides nutraCoster software that performs nutrition analysis and recipe and product costing. The company offers its products and services to the food and beverage industry.</t>
  </si>
  <si>
    <t>Radley Corporation</t>
  </si>
  <si>
    <t>radley.com</t>
  </si>
  <si>
    <t>Radley is a total solution provider for manufacturing software, offering MES, WMS, and EDI solutions. Their software streamlines and automates business tasks, meeting regulatory standards, providing data visibility, and automating trading partner trans...</t>
  </si>
  <si>
    <t>Radley, LLC is an information technology company providing automated data collection solutions. The company develops and implements Manufacturing (MES), Warehouse (WMS), and EDI software solutions.</t>
  </si>
  <si>
    <t>Information technology company providing automated data collection solutions</t>
  </si>
  <si>
    <t>Woodstar Software</t>
  </si>
  <si>
    <t>woodstarsoftware.co.uk</t>
  </si>
  <si>
    <t>Woodstar Software is a company that specializes in providing creative software solutions for various industries such as airports, farms, and packhouses. They offer bespoke software solutions that include mobile Android form data collection, reporting, ...</t>
  </si>
  <si>
    <t>Woodstar Software, Ltd. is a computer software company. Its has been creating software in industries including Farming, Production and Aviation. The company serves government intelligence and security services worldwide</t>
  </si>
  <si>
    <t>Creative software solutions for Airports, Farms, Packhouses and more</t>
  </si>
  <si>
    <t>Xyris Software</t>
  </si>
  <si>
    <t>xyris.com.au</t>
  </si>
  <si>
    <t>Xyris Software is a leading provider of nutritional analysis software in Australia. They offer powerful and trusted software solutions for nutrition professionals, recipe developers, and individuals. Their flagship product, FoodWorks®, is widely used f...</t>
  </si>
  <si>
    <t>Xyris Software Pty., Ltd. is a provider of nutritional analysis software. It provides nutrition software solutions for dietitians, nutritionists, food technologists, food companies, home economists, publishers, researchers, sports professionals, and nutrition educators. The company serves Australia’s largest and smallest food companies, major publishing houses, most Australian universities, most larger hospitals, sports institutes, and private clinics.</t>
  </si>
  <si>
    <t>Meal Ticket</t>
  </si>
  <si>
    <t>mealticket.com</t>
  </si>
  <si>
    <t>Meal Ticket is a foodservice distribution management software company that provides a suite of solutions designed to deliver better data, direction, insights, and opportunities for foodservice distributors. Their all-in-one platform offers auto-generat...</t>
  </si>
  <si>
    <t>DB3 Mobile, Inc. doing business as Meal Ticket offers an easy-to-use, web-based software platform. The company provides the foodservice industry with actionable business intelligence, sales, and marketing tools, and loyalty programs to help food distributors and manufacturers get the right products to the right operators at the right time.</t>
  </si>
  <si>
    <t>Actionable bi for food manufacturers and distributors</t>
  </si>
  <si>
    <t>Keyora</t>
  </si>
  <si>
    <t>keyora.com</t>
  </si>
  <si>
    <t>Keyora is an eCommerce consulting company that specializes in providing solutions for Microsoft Dynamics deployments. With over 17 years of experience, we have helped businesses achieve their online vision by optimizing their B2B eCommerce operations. ...</t>
  </si>
  <si>
    <t>Keyora, Inc., provides integrated e-business solutions for retailers, distributors, and manufacturers. It offers Webfoot E-Business Platform, a real-time e-business environment for mid-market and enterprise organizations that takes customer and item content from the back office and presents it to clients customers, employees, and business partners; and Webfoot Order Entry, a Web-based application that web-enabled the sales order entry function for Microsoft Dynamics AX and Dynamics GP customers.</t>
  </si>
  <si>
    <t>Zeemart</t>
  </si>
  <si>
    <t>zeemart.asia</t>
  </si>
  <si>
    <t>The hotel, catering and F&amp;B industry is worth over US$6 billion annually in Singapore alone. With rising costs and thinning profits, achieving higher productivity and efficiency is key to business survival. Zeemart is designed to help businesses do ...</t>
  </si>
  <si>
    <t>ZeeMart Pte., Ltd. develops a platform that connects buyers and suppliers through a mobile application, making discovery, purchasing, and communicating more powerful and easier than before. It offers a wide selection of products from fresh food to kitchen equipment.</t>
  </si>
  <si>
    <t>ZeeMart is helps buyers in the hotel, catering and F&amp;B industry source better deals by matching them with the right suppliers</t>
  </si>
  <si>
    <t>Cropolis</t>
  </si>
  <si>
    <t>cropolis.co</t>
  </si>
  <si>
    <t>Cropolis is a web based interface that connects commercial consumers with local farmers and coordinates the supply chain infrastructure to allow for a rapid supply of high quality and ultra fresh produce. Cropolis aims to change the industry and provid...</t>
  </si>
  <si>
    <t>Cropolis, LLC developer of Farm management software intended for farmers to build its online restaurant, wholesale, and farmers market sales. The company's platform simplifies the direct sales process for farmers and its customers, through its online platform, thereby helping farmers to manage client relationships, collect online orders, update invoices, generate reports, and more. It serves people around the United States.</t>
  </si>
  <si>
    <t>Provider of food management software designed to connect local farms</t>
  </si>
  <si>
    <t>Michoice Technology Systems</t>
  </si>
  <si>
    <t>michoicetechnology.com</t>
  </si>
  <si>
    <t>MiChoice Technology Systems is a company that specializes in developing school food service software. They offer a range of products and services including cafeteria serving line Touch Screen Point of Sale, Free and Reduced software application process...</t>
  </si>
  <si>
    <t>michoice Technology Systems, Inc. develops, markets, and supports a multitude of software solutions nationally for K-12 schools, colleges, and after-school programs. The company is a technology solution provider specifically dedicated to the School Child Nutrition industry. It also offers products such as Point of Sale Systems, Biometric Finger Scanning, Central Office Management Software, Free and Reduced Software, Online Free and Reduced Applications, F and R Application Scanning, On-Line Meal Account Retrieval, On-Line Patron Meal Payments, Inventory Software, School HACCP Automation, and Time and Attendance Software.</t>
  </si>
  <si>
    <t>Document Compliance</t>
  </si>
  <si>
    <t>documentcompliance.com</t>
  </si>
  <si>
    <t>Document Compliance offers Food Safety Document Software that keeps you audit-ready for all of your annual food document audits.</t>
  </si>
  <si>
    <t>Document Compliance Network, Inc. is a subscription-based, online tool that simplifies the management of the documentation that is required to accompany food products as it moves from the field to the consumer. The company is different from any other document or compliance management program. It utilizes an approach that encourages subscribing customers and vendors to connect and exchange documents through a shared, online database.</t>
  </si>
  <si>
    <t>ReposiTrak</t>
  </si>
  <si>
    <t>repositrak.com</t>
  </si>
  <si>
    <t>ReposiTrak is a subsidiary of Park City Group that partners with retailers to accelerate sales, control risk, and reduce supply chain expense. The ReposiTrak MarketPlace allows retailers to search, sample, vet, onboard, and order from new suppliers in ...</t>
  </si>
  <si>
    <t>ReposiTrak, Inc. provides Internet-based solutions for food, drug, and dietary supplement retailers, wholesalers, and suppliers. The company provides a compliance management system to provide content audits for insurance and indemnification documents, reports, and inspections, a track and trace system to track through the supply chain and forward from the origin to the entity receiving a given product or ingredient, and inventory tracking system to track quantities of ingredients or products across the nation.</t>
  </si>
  <si>
    <t>World’s only innovation platform for sourcing, compliance and advanced b2b e-commerce</t>
  </si>
  <si>
    <t>Traceall Global</t>
  </si>
  <si>
    <t>traceallglobal.com</t>
  </si>
  <si>
    <t>Traceall Global is a UK based software solutions provider of global traceability solutions working with a variety of blue chip brands from different sectors across the globe. Using sophisticated software as a service (SaaS) solutions and state of the a...</t>
  </si>
  <si>
    <t>Traceall Global, Ltd. operates and trades on an international scale, delivering state-of-the-art web data management solutions for tracking. It offers solutions for smart asset monitoring solutions, such as tracking, monitoring, and analytics solutions that provide real-time, Web-based monitoring of customized variables, including temperature, humidity, impact, purchase activity, and maintenance status.</t>
  </si>
  <si>
    <t>Tracking | Traceability | Monitoring | Solutions | Supplier Management | Supply Chain | Sustainability | Intelligent | High Value Assets | Seafood | Drinks | Retail | Restaurant | Electronic Logbook - Traceall Global</t>
  </si>
  <si>
    <t>Marley Spoon</t>
  </si>
  <si>
    <t>marleyspoon.com</t>
  </si>
  <si>
    <t>Marley Spoon is a meal delivery service that delivers delicious, 30-minute recipes with farm-fresh ingredients to your door. With Marley Spoon, you're in control—you decide what to eat, when to eat, and with how many. Leave behind the hassle of grocery...</t>
  </si>
  <si>
    <t>Marley Spoon, Inc. is a cooking platform that offers recipes, helps its customers order seasonal ingredients. It prepares recipes for various country cuisines for vegetarians, meat lovers, and friends of fish dishes. The company uses paper-based packaging tapes, reusable cooling pads, and regenerative sheep wool as an insulating material.</t>
  </si>
  <si>
    <t>Home delivery of recipes and ingredients to encourage home cooking</t>
  </si>
  <si>
    <t>GFSC Group</t>
  </si>
  <si>
    <t>gfscgroup.com</t>
  </si>
  <si>
    <t>GFSC Group is one of the leading food safety consulting companies that helps businesses enhance their food safety programs. They offer a range of services including training, consulting, auditing, and software solutions. Their team has years of experie...</t>
  </si>
  <si>
    <t>GFSC Group, Inc. doing business as Food Safety Plus is a consulting. The company offers software that has a complete Food Safety Solutions package that is best for documentation control, risk prevention, business risk analysis, management goals, and so much more. Its Food Safety Plus Software Suite is for successful Food Safety and Quality program implementations around the world.</t>
  </si>
  <si>
    <t>GFSC Group brings a unique blend of consulting for the Field (GAPs) and Food Manufacturing (GMPs) industries</t>
  </si>
  <si>
    <t>Receta</t>
  </si>
  <si>
    <t>receta.co.uk</t>
  </si>
  <si>
    <t>Receta is a leading cloud-based management and manufacturing system specifically designed for the food supplement industry. It offers a range of features to help businesses easily manage their operations and improve profitability. These features includ...</t>
  </si>
  <si>
    <t>Receta Software, Ltd. is an information technology and services firm. It provides a full suite of real-time reporting tools as well as a wide range of tracing, inspection, and agenda creation options to enable easy management the quality assurance tasks within a single location. The firm serves its services worldwide.</t>
  </si>
  <si>
    <t>Receta | Food Supplement Management &amp; Manufacturing Software</t>
  </si>
  <si>
    <t>Xilution</t>
  </si>
  <si>
    <t>xilution.com</t>
  </si>
  <si>
    <t>Xilution is a NoOps platform that helps you reduce the toil and expense of DevOps engineering. Our mission is to serve #WebDev teams with #NoOps solutions that eliminate the toil and reduce the expense of #DevOps and #DevSecOps engineering. We intend t...</t>
  </si>
  <si>
    <t>Xilution, Inc. creates API based software as a service. The company provides developers with the tools that need to create own great applications using  Software as a Service (SaaS) solutions as the foundation.</t>
  </si>
  <si>
    <t>Planglow</t>
  </si>
  <si>
    <t>planglow.com</t>
  </si>
  <si>
    <t>Planglow is an award-winning market-leading supplier of labelling software, branded labels, food safety labels, and compostable packaging to the catering industry. With over 30 years of industry experience, Planglow provides a wide range of products in...</t>
  </si>
  <si>
    <t>Planglow, Ltd. is a market supplier of food labeling, label software, and compostable plastic-free packaging to the catering industry. The company's pioneering web-based labeling software program enables businesses of all sizes to print professional-looking labels simply using a standard desktop printer. It supplies products to businesses of all sizes, from independent schools to multi-site contract caterers and everything in between, serving customers in the UK.</t>
  </si>
  <si>
    <t>TransAct</t>
  </si>
  <si>
    <t>transact-tech.com</t>
  </si>
  <si>
    <t>TransAct Technologies Incorporated is a global leader in developing software driven technology and printing solutions for high growth markets including food service, casino and gaming, POS automation, and oil and gas. The Company’s solutions are design...</t>
  </si>
  <si>
    <t>TransAct Technologies, Inc. is a developing software technology and printing solutions for growth markets including food safety, POS automation, casino and gaming, lottery, mobile and oil, and gas. It designs, develops, and sells market-specific solutions, including printers, terminals, software, and other products for transaction-based and other industries. It operates through the segment, includes design, development, assembly, and marketing of transaction printers and terminals, and provides printer and terminal-related software, services, supplies, and spare parts. The company serves businesses and consumers within the area.</t>
  </si>
  <si>
    <t>A global leader in software-driven technology and printing solutions for high-growth markets</t>
  </si>
  <si>
    <t>Seventhsense Technologies</t>
  </si>
  <si>
    <t>7stl.com</t>
  </si>
  <si>
    <t>Seventhsense Technologies is a global technology provider of software products, solutions, and consulting services. They specialize in developing and providing custom catering software programs, food service management software, airline software, infli...</t>
  </si>
  <si>
    <t>Seventhsense Technologies Pvt., Ltd. is a niche provider of software solutions and consulting services. The company is recognized for its strong focus on domain and technology, had the privilege of working with several industry leaders and fortune 500 companies of varied domains including airlines or inflight catering, food and catering, facilities management, retail, and supply chain.</t>
  </si>
  <si>
    <t>imed</t>
  </si>
  <si>
    <t>imedsoftwarecorp.com</t>
  </si>
  <si>
    <t>iMed Software Corp is a leading provider of healthcare IT solutions. With over 15 years of experience, we have developed a comprehensive suite of software products that streamline and optimize healthcare operations. Our solutions include electronic hea...</t>
  </si>
  <si>
    <t>IMED Software Corp. is a "boutique" Electronic Health Records (EHR) vendor, certified by Drummond Group, that facilitates intimate relationships with clients. The company provides unique implementation and support services that ensure a quality and functional EHR solution.</t>
  </si>
  <si>
    <t>CharmHealth</t>
  </si>
  <si>
    <t>charmhealth.com</t>
  </si>
  <si>
    <t>CharmHealth is a cloud-based software company based in Pleasanton, California. They provide a suite of products that include electronic health records (EHR), practice management, revenue cycle management (RCM), patient engagement, telehealth, and healt...</t>
  </si>
  <si>
    <t>MedicalMine, Inc. doing business as ChARM EHR is a suite of products built to address the application of cloud and mobile technologies for managing healthcare data and intelligent data analysis. Its suite of products includes integrated EHR, Practice Management, and RCM Solutions, as well as a Patient Portal for Patient Engagement, a TeleHealth solution for remote patient care, and a Connect solution for collaborative communication along with a slew of Mobile Apps across platforms.</t>
  </si>
  <si>
    <t>Electronic Health Records, Practice Management, Revenue Cycle Management, Patient Engagement, TeleHealth</t>
  </si>
  <si>
    <t>Clanwilliam Health</t>
  </si>
  <si>
    <t>clanwilliamhealth.com</t>
  </si>
  <si>
    <t>Clanwilliam IRL is a leading provider of practice management and pharmacy software solutions and services. With over 25 years of experience, they have been helping healthcare professionals deliver best-in-class patient care across various settings, inc...</t>
  </si>
  <si>
    <t>Clanwilliam Health Co. is a main provider of practice management and pharmacy software solutions and services. The company specializes in General Practice Management Software, Pharmacy PMR Software, Hospital pharmacy software, Private consultant software, and Consultant Software. It serves people around Ireland.</t>
  </si>
  <si>
    <t>Clanwilliam Health | Healthcare Management System | Medical Software Solutions</t>
  </si>
  <si>
    <t>Orion Health</t>
  </si>
  <si>
    <t>orionhealth.com</t>
  </si>
  <si>
    <t>Reimagining Healthcare through Software Solutions | Orion Health Reimagine your healthcare delivery with Orion Health's healthcare software solutions. Improve patient outcomes, reduce costs, and streamline operations. Orion Health employs more than 1,2...</t>
  </si>
  <si>
    <t>Grafton Health Holdings, Ltd. doing business as Orion Health Group, Ltd. engages in the development, implementation, hosting, sale, and support of software for the healthcare IT market. The company offers Amadeus, a platform for population health management and precision medicine that provides healthcare professionals with an approach to acquire, measure, analyze, and present actionable clinical and claims data and non-traditional data; Rhapsody, an intelligent integration for healthcare systems; and more.</t>
  </si>
  <si>
    <t>Award winning, global healthcare software company that develops creative and modern solutions</t>
  </si>
  <si>
    <t>Medesk</t>
  </si>
  <si>
    <t>medesk.net</t>
  </si>
  <si>
    <t>Medesk is a cloud-based medical practice management software that helps automate the operation of medical practices. It provides a secure platform for private practice management, allowing doctors, receptionists, and practice managers to easily work wi...</t>
  </si>
  <si>
    <t>Medesk, Ltd. develops a cloud-based practice management software that makes working with patients and medical data easier for doctors, receptionists and practice managers. The company consists a team of avid digital health supporters who are passionate about solving complex problems and having the ability to influence the most vital sector for everyone who needs it.</t>
  </si>
  <si>
    <t>Medesk — Medical Practice Management Software</t>
  </si>
  <si>
    <t>Acrendo Software</t>
  </si>
  <si>
    <t>acrendo.com</t>
  </si>
  <si>
    <t>Acrendo.com provides comprehensive solutions in billing, paperless scheduling, electronic claims, and electronic records management. They specialize in All in One electronic health records (EHR), electronic medical record (EMR), and MIPS software progr...</t>
  </si>
  <si>
    <t>Acrendo Software, Inc. is a computer software company. It offers solutions in billing, paperless scheduling, electronic claims, and electronic records management. The company provides its services to clients in the area.</t>
  </si>
  <si>
    <t>We specialize in providing comprehensive solutions in billing, paperless scheduling, electronic claims and electronic records management</t>
  </si>
  <si>
    <t>prixa.ai</t>
  </si>
  <si>
    <t>Prixa is a pioneer in digital healthcare that allows patients to manage their health more practically. Prixa offers various health services companies need and makes them accessible on one platform. We have big ideas on how to improve your healthcare ex...</t>
  </si>
  <si>
    <t>PT Pintar Data Group doing business as Prixa is a healthcare gateway for patients to providers and payors. It is the first AI-based company to combine an AI technology platform with integrated online healthcare services in Indonesia, covering.</t>
  </si>
  <si>
    <t>Prixa | Teman Sehatmu | Jakarta | prixa.ai</t>
  </si>
  <si>
    <t>SuperEMR</t>
  </si>
  <si>
    <t>superemr.com</t>
  </si>
  <si>
    <t>Pacific Medical Communications (PMC), a company founded by physicians and engineers. Its flagship product, SuperEMR is a state-of-the-art SAAS software system, supporting workflows and electronic medical record keeping for physicians and hospitals. SuperEMR is a proven, affordable, and comprehensive electronic medical record system. The emphasis is focused on the effective use of health information as an important decision tool to better manage patient care to reduce cost.</t>
  </si>
  <si>
    <t>Pacific Medical Communications, Inc. (PMC) doing business as SuperEMR is a state-of-the-art SAAS software system, supporting workflows and electronic medical record-keeping for physicians and hospitals. It is a proven, affordable, and comprehensive electronic medical record system designed for small practices.</t>
  </si>
  <si>
    <t>Proven, affordable, and comprehensive electronic medical record system designed for small practices</t>
  </si>
  <si>
    <t>Cyfluent</t>
  </si>
  <si>
    <t>cyfluent.com</t>
  </si>
  <si>
    <t>Cyfluent is a web-based Electronic Health Record (EHR) company that provides a patient-focused, flexible, and easy-to-use EHR solution. Their EHR system can be tailored to individual physicians as well as entire hospitals, increasing productivity for c...</t>
  </si>
  <si>
    <t>Cyfluent, Inc. is a company designed to productivity for the clinician while delivering the healthcare. It offers a patient-focused, flexible, and easy to use web-based Electronic Health Record (EHR), with the ability to be tailored to individual physicians as well as entire hospitals.</t>
  </si>
  <si>
    <t>Provider of easy-to-use electronic health record,practice management,and personal health record solutions</t>
  </si>
  <si>
    <t>Nova Telehealth</t>
  </si>
  <si>
    <t>novatelehealth.com</t>
  </si>
  <si>
    <t>Nova Telehealth is a telemedicine platform that allows practices and clinics to see patients virtually from any device. With Nova, patients can enter the waiting room with a simple link, without the need for downloads or logins. The platform provides a...</t>
  </si>
  <si>
    <t>Nova Telehealth, Inc. offers a frustration-free telemedicine software platform. It creates an enjoyable telemedicine experience for everyone.</t>
  </si>
  <si>
    <t>Nova Telehealth - Frustration-Free Telemedicine Software Platform</t>
  </si>
  <si>
    <t>AutumnCare</t>
  </si>
  <si>
    <t>autumn.care</t>
  </si>
  <si>
    <t>AutumnCare is a provider of clinical management systems for Residential Aged Care providers. They offer a comprehensive clinical management software system, an electronic medication management system, a streamlined communication portal for family membe...</t>
  </si>
  <si>
    <t>Autumn Care Pty., Ltd. has been providing clinical systems to the Aged Care industry. The company's extensive experience has best positioned to respond to the needs of Aged Care providers. It is leading the market and growing with customers into the future.</t>
  </si>
  <si>
    <t>Choose a comprehensive digital solution that promotes clinical excellence and strong compliance</t>
  </si>
  <si>
    <t>Pulse Systems</t>
  </si>
  <si>
    <t>pulseinc.com</t>
  </si>
  <si>
    <t>Pulse Systems, Inc. is a leading EHR/PM Company that specializes in Revenue Cycle Management, EHR, Practice Management, and e-Prescribing solutions. They have designed and perfected their solutions to support the most efficient workflow for any medical...</t>
  </si>
  <si>
    <t>Pulse Systems, Inc. develops, implements, and supports electronic health record (EHR) and practice management solutions for ambulatory care practices. The company offers PulsePro Practice Management software, a modular solution that provides clients with customized practice management solutions.</t>
  </si>
  <si>
    <t>ICD-10, EHR &amp; Practice Management Software Leaders | Pulse Systems, Inc</t>
  </si>
  <si>
    <t>Sydasoft</t>
  </si>
  <si>
    <t>sydasoft.com</t>
  </si>
  <si>
    <t>Medical billing software and medical practice management company</t>
  </si>
  <si>
    <t>Sydasoft, Inc. is a research and product development company. It offers medical billing software and medical practice. The company serves in the United States.</t>
  </si>
  <si>
    <t>Jetware</t>
  </si>
  <si>
    <t>jetware.io</t>
  </si>
  <si>
    <t>Jetware is an automation toolset to setup, integrate, run and manage server applications. It provides program stacks for web development, one click apps installation for end users, DevOps tools for managing software and servers, tools and infrastructur...</t>
  </si>
  <si>
    <t>Jetware S.R.L. operates as a Software Development. It also specializes in Mobile Development, Website Development, Application Development, Database Development, Game Development, Internet of Things, Software Architecture, and more.</t>
  </si>
  <si>
    <t>Jetware - autonomous software systems</t>
  </si>
  <si>
    <t>IKAT G3</t>
  </si>
  <si>
    <t>ikat.co.za</t>
  </si>
  <si>
    <t>IKAT G3 is a medical billing solution that provides practitioners with a seamless practice management program to transform their administration into an efficient process.</t>
  </si>
  <si>
    <t>IKAT G3 Software is dedicated to helping medical practitioners transform its administration into an efficient and profitable business process. The company provides a user-friendly practice management system that encompasses all day-to-day tasks and enables a practice to function more productively.</t>
  </si>
  <si>
    <t>MEDecision</t>
  </si>
  <si>
    <t>medecision.com</t>
  </si>
  <si>
    <t>Medecision is an integrated health management company supporting virtual care and digital health. Medecision is the leading provider of connected care technology and services for risk-bearing healthcare organizations including health plans, hospitals, ...</t>
  </si>
  <si>
    <t>Medecision, Inc. is a digital care management company. The company offers aerial, a software-as-a-service-based platform that connects, curates, directs, and standardizes data, drives insight and discovery into new and better models for care delivery and quality, supports coaching, provides care management and care coordination workflow, shows gaps in care alerts, supports bi-directional and multiplatform communication connecting patients in care circle and delivers critical up-to-the-minute information based on patient's specific needs. It provides population health management solutions for risk-bearing healthcare organizations. The company's solutions and services are used by leading health plans and care delivery organizations to support over 42 million people nationwide.</t>
  </si>
  <si>
    <t>Umedeor</t>
  </si>
  <si>
    <t>umed.io</t>
  </si>
  <si>
    <t>uMed is a technology platform embedded across a global network of healthcare providers that automates the process of building prospective, protocolized patient registries. This enables sites to participate in dozens of programmes simultaneously without...</t>
  </si>
  <si>
    <t>Umedeor, Ltd. is a company that operates in the hospitals and healthcare industry. It develops a data platform designed for access to medical research and healthcare delivery. The company's platform enables targeted research and clinical programs to be delivered to patients via a network of healthcare providers, enabling care agencies, charities, and research organizations to monitor medical records.</t>
  </si>
  <si>
    <t>A technology platform embedded across a global network of healthcare providers that automates the process of building prospective, protocolized patient registries</t>
  </si>
  <si>
    <t>Scribe Technology Solutions</t>
  </si>
  <si>
    <t>scribe.com</t>
  </si>
  <si>
    <t>Scribe is a leading healthcare technology company that provides cutting-edge documentation and coding solutions. Leveraging AI, Scribe revolutionizes the healthcare industry by optimizing the medical workflow process. Scribe's cloud-enabled platform of...</t>
  </si>
  <si>
    <t>Scribe Healthcare Technologies, Inc. develops Web-based medical dictation, transcription, and archival solutions for the clinical information segment of the healthcare marketplace. The company offers Scribe Complete, web-based technology for centralized and streamlined management of various aspects of transcription production; Scribe Lite, a dictation, transcription, and document delivery solution for smaller physician practices or medical transcription companies; and M*Modal, a speech recognition solution. It serves and operates in the United States.</t>
  </si>
  <si>
    <t>RecordsOne</t>
  </si>
  <si>
    <t>recordsone.com</t>
  </si>
  <si>
    <t>RecordsOne is a leader in healthcare revenue cycle solutions. They provide an Integrated Revenue Integrity System (IR1S) solution for Revenue Cycle Management for hospitals and health systems. Their solution allows for the aggregation of various electr...</t>
  </si>
  <si>
    <t>Recordsone Transcription, LLC is a healthcare company that provides cloud-based clinical documentation solutions. It converts unstructured patient reports, including dictated and handwritten notes in formats to structured and codified data for use by providers, as well as the healthcare community. It serves in the United States.</t>
  </si>
  <si>
    <t>Homecare Homebase</t>
  </si>
  <si>
    <t>hchb.com</t>
  </si>
  <si>
    <t>Homecare Homebase is a leading healthcare software company based in Dallas, Texas. They develop mobile software solutions for home health and hospice agencies, using real-time data to reduce paperwork, streamline agency processes, and boost productivit...</t>
  </si>
  <si>
    <t>Homecare Homebase, LLC is a healthcare software company that provides a mobile cloud-based solution for clinical, operational, and financial improvement of home care and hospice agencies. Its solutions enable real-time wireless information exchange and communication between office staff, field staff, and physicians; automate workflow processes; enable accurate billing through various integrated checks and balances. The company provides management reporting through a back-office data analysis tool that ties together all the agency's operational information.</t>
  </si>
  <si>
    <t>Home Health Care Software - Simply Your Agency Management</t>
  </si>
  <si>
    <t>TheraNow</t>
  </si>
  <si>
    <t>theranow.com</t>
  </si>
  <si>
    <t>TheraNow is a virtual physical therapy platform and musculoskeletal (MSK) care provider. They offer the most advanced virtual physical therapy and MSK care, powered by artificial intelligence. Their services are available for employers, health plans, a...</t>
  </si>
  <si>
    <t>Therainc, Inc. doing business as TheraNow is a hospital &amp; health care company. It provides convenient and reliable online therapeutic services through board-certified physical therapists. It serves clients worldwide.</t>
  </si>
  <si>
    <t>TheraNow : Online Physical Therapy Services</t>
  </si>
  <si>
    <t>Cardiowise</t>
  </si>
  <si>
    <t>cardiowiseinc.com</t>
  </si>
  <si>
    <t>CardioWise, Inc. is a cardiac imaging analysis company that simplifies the diagnosis of heart disease. They provide non-invasive Cardiac Computed Tomography (cCT) analysis software that produces an easy-to-understand 3D image model of the human heart. ...</t>
  </si>
  <si>
    <t>CardioWise, Inc. is a medical device company. It offers non-invasive Cardiac Computed Tomography (CCT) analysis software. The company offers its service to the global cardiology market.</t>
  </si>
  <si>
    <t>Cardiac imaging analysis company that simplifies the diagnosis of heart disease</t>
  </si>
  <si>
    <t>MyFiziq</t>
  </si>
  <si>
    <t>myfiziq.com</t>
  </si>
  <si>
    <t>MyFiziq is a company that provides an app which measures, tracks and transforms your body shape over time through photographs taken on your mobile phone. They provide an SDK and white label app to B2B partners in many industries, including Health and F...</t>
  </si>
  <si>
    <t>MyFiziq, Ltd. is an Australia-based early-stage technology company. The Company is engaged in the development of its mobile application technology and launching of the MyFiziq application in the Apple Store. The Company is focused on developing a software application that focuses on converting photos of the human body, taken on a smartphone or other digital devices (a camera), into a three dimensional (3D) image of the human body, also known as the personal Avatar.</t>
  </si>
  <si>
    <t>AI-Powered body measurements &amp; composition, right from your smartphone.</t>
  </si>
  <si>
    <t>American Soft Solutions Corp. (ASSC)</t>
  </si>
  <si>
    <t>prolisphere.com</t>
  </si>
  <si>
    <t>PROLIS is a comprehensive laboratory information system. Best LIS software 2022 in USA designed to enhance performance of labs...</t>
  </si>
  <si>
    <t>American Soft Solutions Corp. is a software company. It specializes in the development of the laboratory information and management system suite of products with the LIS system.</t>
  </si>
  <si>
    <t>Clinical Computer Systems</t>
  </si>
  <si>
    <t>obix.com</t>
  </si>
  <si>
    <t>OBIX is a strategic perinatal software solution that integrates with top EHR vendors and is designed by nurses for nurses. The OBIX Perinatal Data System helps perinatal clinicians provide superior, day-to-day care to mothers and infants. Since 1996, C...</t>
  </si>
  <si>
    <t>Clinical Computer Systems, Inc. doing business as OBIX Perinatal Data System is an information technology company. The company engages in the development, marketing, and support of perinatal data systems. Its system is a central surveillance and archiving system that helps perinatal clinicians to provide day-to-day care to mothers and infants in hospitals and outpatient settings.</t>
  </si>
  <si>
    <t>Pixmeo</t>
  </si>
  <si>
    <t>osirix-viewer.com</t>
  </si>
  <si>
    <t>OsiriX is a world-famous medical imaging viewer developed by Pixmeo. With high performance and an intuitive interactive user interface, OsiriX is the most widely used DICOM viewer in the world. It fully supports the DICOM standard for easy integration ...</t>
  </si>
  <si>
    <t>Pixmeo SARL doing business as OsiriX is a medical devices company that specializes in medical imaging software development and PACS installation and support. It provides medical imaging software development, installation, and support. It offers its services to the healthcare industry.</t>
  </si>
  <si>
    <t>OsiriX DICOM Viewer | The world famous medical imaging viewer</t>
  </si>
  <si>
    <t>98point6</t>
  </si>
  <si>
    <t>98point6.com</t>
  </si>
  <si>
    <t>98point6 is a digital health company that provides on-demand, text-based care through a secure mobile app. They offer a fully integrated, virtual clinic platform that includes virtual triage, on-demand text-based care, visit automation, and tools desig...</t>
  </si>
  <si>
    <t>98point6, Inc. is a software development company. It provides consultation, diagnosis, and treatment to patients. The company also offers private, text-based diagnosis and treatment via a mobile app. It provides its services to customers in the United States.</t>
  </si>
  <si>
    <t>Rapidly growing healthcare company bringing deep technology and medicine together to transform primary care</t>
  </si>
  <si>
    <t>Mentice</t>
  </si>
  <si>
    <t>mentice.com</t>
  </si>
  <si>
    <t>Mentice is the world leader in virtual reality based interventional medical simulation solutions. They offer a wide and growing set of medical simulations and software solutions within image guided therapies to support improved clinical outcomes. Their...</t>
  </si>
  <si>
    <t>Mentice AB is a Hospital, Health Care, and Medical Practice company that designs, develops, and installs endovascular simulators for medical device manufacturers, hospitals, and training centers. The company provides endovascular training solutions covering neurovascular, cardiovascular, and peripheral vascular disciplines. Its solutions help healthcare workers acquire, retain, and enhance procedural skills driving improved productivity and outcomes, and provides its products across the country.</t>
  </si>
  <si>
    <t>The world leader in virtual reality-based interventional medical simulation solutions</t>
  </si>
  <si>
    <t>Smarter Health</t>
  </si>
  <si>
    <t>smarterhealth.sg</t>
  </si>
  <si>
    <t>Smarter Health is a company that aims to make healthcare accessible, affordable, and accountable. They simplify, standardize, and systemize processes in the healthcare ecosystem to deliver healthcare more efficiently and effectively. They provide multi...</t>
  </si>
  <si>
    <t>Smarter Health Pte., Ltd. believe that healthcare should be accessible, affordable,and accountable. It provides a trusted infrastructure for data exchange between key stakeholders of the healthcare ecosystem.</t>
  </si>
  <si>
    <t>An online healthcare platform that connects patients to specialist care in Southeast Asia</t>
  </si>
  <si>
    <t>IMAGE Information Systems</t>
  </si>
  <si>
    <t>image-systems.biz</t>
  </si>
  <si>
    <t>IMAGE Information Systems is a privately held company founded in 2003 with the aim of providing complete, easy to use and innovative medical imaging solutions for radiology and healthcare professionals worldwide. They develop cutting edge PACS and RIS ...</t>
  </si>
  <si>
    <t>IMAGE Information Systems Europe GmbH is a privately held company that provides complete, easy-to-use, and affordable solutions for the most demanding customers in the field of medical imaging. It develops intuitive user interfaces in local languages while creating solutions that are easy and fast to install and maintain.</t>
  </si>
  <si>
    <t>Home - IMAGE Information Systems - Medical Imaging with iQ!</t>
  </si>
  <si>
    <t>MEDCOM Information Systems</t>
  </si>
  <si>
    <t>emirj.com</t>
  </si>
  <si>
    <t>Electronic Medical Records and More at Medcom Welcome to Medcom! We offer customized solutions for your electronic health records, practice management, electronic prescribing, and meaningful use needsas well as an entire suite of integrated software pr...</t>
  </si>
  <si>
    <t>MEDCOM Information Systems, Inc. is a software development industry that offers customized solutions for electronic health records, practice management, and electronic prescribing. The company offers a design and complete package that includes software for medical records, lab management, and medical billing. It provides a variety of products and services to independent physician's clinics as well as hospital and private clinical laboratories.</t>
  </si>
  <si>
    <t>Leading technology in integrated healthcare data systems</t>
  </si>
  <si>
    <t>Clinic to Cloud</t>
  </si>
  <si>
    <t>clinictocloud.com</t>
  </si>
  <si>
    <t>Clinic to Cloud is a cloud-based medical practice management software designed for specialists and clinical staff to deliver a better patient experience. It is a secure and scalable platform that optimizes practice operations, improves financial perfor...</t>
  </si>
  <si>
    <t>Clinic to Cloud Pty., Ltd. is a practice and clinical management application designed for specialists and GPs. The company was built with the view of being highly secure, affordable and scalable. It is a secure, scalable Medical Practice Management Platform that optimizes practice operations, improves financial performance and delivers better patient experiences.</t>
  </si>
  <si>
    <t>Practice and clinical management application designed for specialists and gps</t>
  </si>
  <si>
    <t>VSee Lab, Inc</t>
  </si>
  <si>
    <t>vsee.com</t>
  </si>
  <si>
    <t>VSee is a telemedicine solution that provides simple, secure video visit and virtual care solutions. It is the only video telemedicine platform used by astronauts aboard the International Space Station. VSee offers telehealth solutions such as telemedi...</t>
  </si>
  <si>
    <t>VSee Lab, Inc. is a telehealth platform combining HIPAA video chat, health data visualization, and medical workflow services. The company offers an integrated omnichannel experience for video, voice, chat medical exams, and remote patient monitoring and offers scheduled and walk-in visits, asynchronous and web chat visits with video escalation, customizable intake, consent, online payments, shared patient queues, Uber-like load distribution, wellness device integration (FitBit, Bodytrace, etc), ePrescription, and more. It serves over 2000 clients including GE, Shell, Trinity, DaVita, McKesson, Optum, and NASA Space Station.</t>
  </si>
  <si>
    <t>VSee - World's Largest Video Telemedicine Platform</t>
  </si>
  <si>
    <t>Gray Swan Software</t>
  </si>
  <si>
    <t>grayswansoftware.com</t>
  </si>
  <si>
    <t>Gray Swan Software provides software solutions for medical insurance claims management, eligibility, remittances and revenue cycle management to physician practices, independent living centers and home health agencies through the Amber Clinic Manager a...</t>
  </si>
  <si>
    <t>Gray Swan Software, LLC provides software solutions for medical insurance claims management, eligibility, remittances, and revenue cycle management to physician practices, independent living centers, and home health agencies through the Amber Clinic Manager and Amber CIL Manager applications. It delivers affordable eligibility, billing, and revenue cycle management solutions to healthcare providers and home service agencies.</t>
  </si>
  <si>
    <t>A privately held Missouri company</t>
  </si>
  <si>
    <t>ExamMed</t>
  </si>
  <si>
    <t>exammed.com</t>
  </si>
  <si>
    <t>ExamMed is an industry-leading virtual care software that connects providers to their patients, improving patient outcomes and practice revenue. It is a universal healthcare technology platform that enhances the physician-patient relationship, improves...</t>
  </si>
  <si>
    <t>ExamMed, LLC is a healthcare company that develops a healthcare technology platform and telehealth company. It offers providers a patient-centered, complete model of care, both virtual and in-office. The company's platform is setting the new standard in healthcare, by bundling a video-enabled provider-specific telehealth platform, centralized patient scheduling and messaging capabilities, interoperable emr or ehr exchange, access to specialty care providers, and referrals in one holistic solution and it serves customer across the country.</t>
  </si>
  <si>
    <t>Medionce Solutions Private Limited</t>
  </si>
  <si>
    <t>medionce.com</t>
  </si>
  <si>
    <t>Medionce is a healthcare service IT software development company that provides solutions for medical healthcare services. They offer patient management software, health apps, and develop the best solutions for doctors and specialists. Their latest prod...</t>
  </si>
  <si>
    <t>Medionce Solutions Pvt., Ltd. has been busy with in-depth analysis, collaborative research, documentation, surveys, market research, and incremental buildout of an innovative platform that brings all healthcare stakeholders together, on one platform, with one goal of providing outcome-centric care through patient-focused approaches. It is constantly referring to various medical reports, case studies, journals, magazines, blogs, and whatever source of information that it came across on a journey to streamline the healthcare ecosystem - To be informed of current challenges, drawbacks in approaches, learn from them, and improve the present healthcare system.</t>
  </si>
  <si>
    <t>Mobile Application, Web Application and Healthcare solutions</t>
  </si>
  <si>
    <t>AMC Health</t>
  </si>
  <si>
    <t>amchealth.com</t>
  </si>
  <si>
    <t>AMC Health is a leading provider of telehealth solutions that provide customized, scalable, cost-effective programs that assist organizations serving at-risk populations. Their remote patient monitoring programs deliver clinically actionable informatio...</t>
  </si>
  <si>
    <t>Advanced Monitored Caregiving, Inc. doing business as AMC Health is an operator of a telemonitoring platform designed to transform healthcare delivery with real-time virtual care and remote patient monitoring. The company's platform provides continuous visibility into individual patients' health status beyond the walls of hospitals, doctor's offices, and outpatient settings, enabling patients to access the right care.</t>
  </si>
  <si>
    <t>Transforming Healthcare Delivery with Real-Time Virtual Care</t>
  </si>
  <si>
    <t>GoToPills</t>
  </si>
  <si>
    <t>gotopills.com</t>
  </si>
  <si>
    <t>GoToPills.com is a company that aims to help patients and healthcare providers reduce the health and liability risks associated with off label medications. They provide prescribing tools that offer increased patient safety, decreased off label liabilit...</t>
  </si>
  <si>
    <t>GoToPills, Inc. is a drug database available as a mobile application. The company provides Consumers to use GoToPills on the web or use the free apps for iPhone and Android using the off-label checker it will know within seconds if the medication of a family member is taking is off-label which is powerful information to have fingertips. It delivers enterprise-level solutions for off-label medications that save time, reduce administrative overhead, decrease off-label liability, and increase patient safety.</t>
  </si>
  <si>
    <t>Off-Label Prescribing Innovation Is Here</t>
  </si>
  <si>
    <t>NutriAssistant</t>
  </si>
  <si>
    <t>nutriassistant.com</t>
  </si>
  <si>
    <t>NutriAssistant is a company that provides professional grade nutrition software for creating visually pleasing weekly meal plans for clients in under 60 seconds. They also offer software development services for meal plan creation and dietitian software.</t>
  </si>
  <si>
    <t>NutriAssistant.com, Ltd. is the next generation of professional-grade software solutions for Dietitians and Nutrition Experts. It offers a streamlined, way of reaching and serving clients. It helps experts spend time on the part of work that the experts enjoy the most, where these people make the biggest impact on the client's health.</t>
  </si>
  <si>
    <t>Professional grade meal planning made easy</t>
  </si>
  <si>
    <t>HealthBasix</t>
  </si>
  <si>
    <t>healthbasix.com</t>
  </si>
  <si>
    <t>Health Basix is a company that specializes in transforming healthcare delivery. They provide a health information platform and in-school/community clinics to help schools and communities manage their health. Their digital health platform is available i...</t>
  </si>
  <si>
    <t>Toro Health Pvt., Ltd. doing business as Health Basix is a digital health platform. It offers health assessments, screening, and basic medicines for schools and communities. It provides its services through the platform.</t>
  </si>
  <si>
    <t>Health Basix - Transforming Pediatric Healthcare Delivery</t>
  </si>
  <si>
    <t>DataNet Solutions</t>
  </si>
  <si>
    <t>datanetsolutions.org</t>
  </si>
  <si>
    <t>Data Net Solutions is a computer software company based out of 5280 Cumberland Way, Stone Mountain, Georgia, United States.</t>
  </si>
  <si>
    <t>Fusion Datanet, LLC doing business as DataNet Solutions, Inc., is a privately-held, leader in providing bundled solutions to FQHC/CHC - Federally Qualified Health Centers and Community Health Centers and ambulatory clinical solutions. Its technology and bundled solution offering extends the use of practice management, patient eligibility in real-time with over 1,200 payers, electronic health records, RX, web-based patient assistance program software, full charge billing, and collection services provided by certified medical coders.</t>
  </si>
  <si>
    <t>DataNet is one of the leading software providers</t>
  </si>
  <si>
    <t>Fidelity EHR</t>
  </si>
  <si>
    <t>fidelityehr.com</t>
  </si>
  <si>
    <t>EHR Software for Behavioral Health Care Coordination FidelityEHR enhances care coordination to improve behavioral health outcomes and reduce risk through a user friendly and team based EHR software platform. Successful outcomes don’t happen by accident...</t>
  </si>
  <si>
    <t>Social Tecknowledgy, LLC doing business as FidelityEHR is an innovative information technology company with an excellent track record for achieving results in a dynamic social, informational, and complex economic climate The company provides efficient and effective systems and services in a climate of increased fiscal accountability and outcome performance requirements. It also provides customers with high-quality, simplistic yet innovative technology products and professional support services.</t>
  </si>
  <si>
    <t>EHR Software for Behavioral Health Care Coordination</t>
  </si>
  <si>
    <t>HumHealth</t>
  </si>
  <si>
    <t>humhealth.com</t>
  </si>
  <si>
    <t>HumHealth is a company that provides a Chronic Care Management solution to help practices provide non face to face care to patients with chronic conditions. They offer a mobile app available in the App Store and Google Play store, as well as Bluetooth ...</t>
  </si>
  <si>
    <t>Humworld, Inc. doing business as HumHealth engages in the development of software products for the healthcare industry. The company's products enable every stakeholder in the entire healthcare ecosystem to participate, contribute, and realize benefits.</t>
  </si>
  <si>
    <t>Humhealth provides software support for a group of programs such as RPM (Remote Patient Monitoring), CCM (Chronic Care Management) and other Medicare programs</t>
  </si>
  <si>
    <t>One Touch EMR</t>
  </si>
  <si>
    <t>onetouchemr.com</t>
  </si>
  <si>
    <t>OneTouch EMR is a fully certified, next generation iPad Electronic Medical Record designed, developed, and owned by physicians. You can quickly document your encounters via touch, type, or Dragon voice dictation using your favorite mobile technology in...</t>
  </si>
  <si>
    <t>One Touch EMR, Inc. develops electronic medical records solutions. It offers a OneTouch EMR product that features documentation, e-Rx, implementation and supports, labs, scheduling, coding, and mobile technology.</t>
  </si>
  <si>
    <t>Software-as-a-service (saas) subscription providing electronic medical records (emr) solutions</t>
  </si>
  <si>
    <t>Pathway Software (UK) Ltd</t>
  </si>
  <si>
    <t>pathwaysoftware.com</t>
  </si>
  <si>
    <t>Pathway Software is an award-winning company that develops simple cloud-based patient record software, practice management systems, and bespoke solutions for the NHS, AQP's, private clinics, and sole healthcare practitioners. They are a small but highl...</t>
  </si>
  <si>
    <t>Pathway Software (UK), Ltd. is a hospital and healthcare company. It develops cloud-based patient record software, practice management systems, and bespoke solutions for the NHS, AQPs, private clinics, and single healthcare practitioners. The company offers its services to clients in Chester.</t>
  </si>
  <si>
    <t>Advanced Ophthalmic Systems (AOS)</t>
  </si>
  <si>
    <t>aos-hub.com</t>
  </si>
  <si>
    <t>AOS (Advanced Ophthalmic Systems) is an ophthalmic software company based in London, UK. They provide advanced software solutions for ophthalmic practices, including AOS slit and AOS map. Their software allows for secure communication and interaction w...</t>
  </si>
  <si>
    <t>Advanced Ophthalmic Systems, Ltd. (AOS) is a British med-tech company. It specializes in new and advanced software for the ophthalmic industry. The company facilitates the advent of newer technologies in the ophthalmic market by providing intuitive, diagnostic tools to aid clinicians. It serves clients in the United Kingdom.</t>
  </si>
  <si>
    <t>AOS is an award winning dynamic ophthalmic software development company</t>
  </si>
  <si>
    <t>Datamate Infosolutions</t>
  </si>
  <si>
    <t>datamateindia.com</t>
  </si>
  <si>
    <t>Datamate Infosolutions is a software development and services company specializing in ERP products for the healthcare and hospitality industries. They offer a comprehensive suite of software applications called Mediware, which is a popular name in the ...</t>
  </si>
  <si>
    <t>Datamate InfoSolutions Pvt., Ltd. is a software development and services company specializing in software products for the Health care and Hospitality industries. The company's Mediware HIS (Hospital Information System) is a comprehensive suite of software applications functionally made for managing unstructured information and uncontrolled processes in multiple areas in a hospital. It can be deployed in any size environment, from a single property with just a front office to a large, full-fledged hotel with various departments like sales &amp; marketing, catering, revenue management, quality management, back office, and materials management.</t>
  </si>
  <si>
    <t>Software development company specialising in software products to health care and hospitality industries</t>
  </si>
  <si>
    <t>3D Systems</t>
  </si>
  <si>
    <t>3dsystems.com</t>
  </si>
  <si>
    <t>3D Systems provides comprehensive products and services, including 3D printers, print materials, software, on demand manufacturing services, and healthcare solutions. 3D Systems is a leading provider of 3D printing centric design to manufacturing solut...</t>
  </si>
  <si>
    <t>3D Systems, Inc. provides comprehensive 3D products and services. The company develops, manufactures, and markets 3D printers, print materials, software, haptic devices, scanners, and virtual surgical simulators. It addresses a variety of advanced applications in healthcare and industrial markets such as medical and dental, aerospace and defense, automotive, and durable goods.</t>
  </si>
  <si>
    <t>Rapid Prototyping, Advance Digital Manufacturing, 3D Printing, 3-D CAD</t>
  </si>
  <si>
    <t>DecisionBase</t>
  </si>
  <si>
    <t>decisionbase.com</t>
  </si>
  <si>
    <t>DecisionBase is a company that specializes in developing digital clinical records and communications systems for dentistry. They have been in the industry for over 15 years and have a team of experts from various dental specialties. Their software is d...</t>
  </si>
  <si>
    <t>DecisionBase, Inc. is a company that operates in the computer software industry. The company specializes in developing software for the dental profession. It provides services to clients in the United States.</t>
  </si>
  <si>
    <t>Digital Clinical Record - DecisionBase: A Checklist-based software for dentistry, Periodontists, and Oral Maxillofacial Surgeons - Empowering Clinical Records for Dentistry : Digital Clinical Record – DecisionBase: A Checklist-based software for dentistry, Periodontists, and Oral Maxillofacial Surgeons</t>
  </si>
  <si>
    <t>Tranquilmoney</t>
  </si>
  <si>
    <t>tranquilmoney.com</t>
  </si>
  <si>
    <t>Tranquilmoney is a top medical practice management company that provides complete practice management and revenue cycle management solutions to healthcare providers. They offer a range of products and services including PracticeTracker Software with EH...</t>
  </si>
  <si>
    <t>Tranquilmoney, Inc., provides practice management, and healthcare receivables management technology and services to the healthcare industry in the United States. It offers pharmtracker, a solution that provides receivables and reconciliation management services for pharmacy chains, grocery store chains, mass merchant chains, and independent pharmacies and practice tracker, a practice management software on the cloud that allows users to record patient data and helps in managing practice like appointments, billing, claims, reports and data transition-related services.</t>
  </si>
  <si>
    <t>A technology company based in New Jersey</t>
  </si>
  <si>
    <t>Validic</t>
  </si>
  <si>
    <t>validic.com</t>
  </si>
  <si>
    <t>Validic is a healthcare technology platform that provides convenient and easy access to digital health data from a wide range of clinical and remote monitoring devices, sensors, fitness equipment, wearables, and patient wellness applications. Their mis...</t>
  </si>
  <si>
    <t>Motivation Science, Inc. doing business as Validic, Inc. develops and delivers a cloud-based platform to collect mobile health data from internet-enabled mobile health applications and devices. The company offers applications that enable developers to create, read, update, and delete objects under an organization.</t>
  </si>
  <si>
    <t>The platform-approach to simplifying personal health data -- solutions to derive and analyze meaningful insights from your population</t>
  </si>
  <si>
    <t>MEDINOUS</t>
  </si>
  <si>
    <t>medinous.com</t>
  </si>
  <si>
    <t>Medinous is a fully integrated web enabled Hospital Management System for large &amp; mid size hospitals and clinics, specially crafted to streamline operations, provide superior patient care, enhance administration &amp; control and improve profitability. Our...</t>
  </si>
  <si>
    <t>Medinous is a fully integrated web enabled Hospital Management System for large &amp; mid-size hospitals and clinics, specially crafted to streamline operations, provide superior patient care, enhance administration &amp; control and improve profitability. It completely automates and integrates Hospital's entire process flow covering Clinical areas, Support functions, finance, Supply Chain, Administrative and Billing functions.</t>
  </si>
  <si>
    <t>Hospital Management System (HMS), Hospital Information System Software | Medinous</t>
  </si>
  <si>
    <t>Pandora X Software Studios</t>
  </si>
  <si>
    <t>pandoracare.co.uk</t>
  </si>
  <si>
    <t>PandoraCare is a software development company that provides an integrated care management system called CareSoft 365. This system helps care organizations manage their day-to-day operations by integrating employee and patient care aspects. It includes ...</t>
  </si>
  <si>
    <t>Pandora X, is a brand new software development company with offices both in the UK and Turkey. We aim to develop the best possible user experience for Health Care workers with our products.</t>
  </si>
  <si>
    <t>Capminds Technologies</t>
  </si>
  <si>
    <t>capminds.com</t>
  </si>
  <si>
    <t>CapMinds is one of the top medical billing companies in the USA and India for Healthcare Billing, EHR, Health IT, Interoperability (HL7 FHIR). CapMinds is a Health IT Digital Transformation partner specialized in #OpenEMR, #MedicalBilling, #RPA, #Healt...</t>
  </si>
  <si>
    <t>Capminds Technologies Pvt., Ltd. is an innovative reliable technology company specialized in OpenEMR, Medical Billing Services. It specializes in EHR, Medical Billing Services, Patient Engagement, Tele-health, OpenEMR, Healthcare Interoperability (HL7-FHIR), and compliance.</t>
  </si>
  <si>
    <t>Tend Health</t>
  </si>
  <si>
    <t>tend.nz</t>
  </si>
  <si>
    <t>Tend Health is a healthcare company that provides a range of services to make healthcare easy and accessible. They offer online and in-person doctor appointments, prescription services, medical certificates, ACC and injury care, specialist referrals, a...</t>
  </si>
  <si>
    <t>Tend Health, Ltd. is a full-service healthcare company that offers GP services online and in the clinic. It also offers easy, flexible appointments to fit everyone's life including weekends and late nights at no extra charge, free repeats, personalized reminders, and messaging with doctors or nurses. The company offers its service to clients within the medical and healthcare industry.</t>
  </si>
  <si>
    <t>Tend - See a NZ doctor online, anytime</t>
  </si>
  <si>
    <t>WiserCare</t>
  </si>
  <si>
    <t>wisercare.com</t>
  </si>
  <si>
    <t>WiserCare is a personalized decision support and advance care planning platform that offers scalable programs and tools for patients, providers, health systems, and payers. It brings together physicians, care teams, and patients to make better and fast...</t>
  </si>
  <si>
    <t>WiserCare, Inc. is a company that operates in the hospitals and healthcare industry. It offers a patented Web-based software-as-service solution that provides personalized reports that include evidence-based treatment options, personal values, and preferences regarding patients' treatment options; and details to patients about the success rates of each treatment and associated side effects. The company also offers its solutions for hospitals, integrated delivery systems, ACOs, and health plans.</t>
  </si>
  <si>
    <t>Helps patients and physicians make smarter, more confident treatment decisions</t>
  </si>
  <si>
    <t>Novadge</t>
  </si>
  <si>
    <t>novadge.com</t>
  </si>
  <si>
    <t>Novadge is a software company specialized in delivering cutting edge technology solutions to businesses. We build cloud and mobile web applications. Our solutions help organizations increase business process efficiency. Our mission is to become leading...</t>
  </si>
  <si>
    <t>Novadge, LLC is a software company specialized in delivering cutting-edge technology solutions to businesses. The company builds cloud and mobile web applications. Its solutions help organizations increase business process efficiency.</t>
  </si>
  <si>
    <t>Psychology Software Tools</t>
  </si>
  <si>
    <t>pstnet.com</t>
  </si>
  <si>
    <t>Psychology Software Tools, Inc. provides software and hardware solutions for research, assessment, and education. They offer a range of products including E Prime and Extensions for Eye Tracking and EEG, Chronos and fMRI peripherals, and MRI Experiment...</t>
  </si>
  <si>
    <t>Psychology Software Tools, Inc. is a technology company that creates innovative and affordable technologies and solutions which improve the efficacy of human behavioral research, assessment, and education. It provides products and services to its customers which increases its productivity, effectiveness, and confidence in addressing the challenges it faces in its diverse disciplines.</t>
  </si>
  <si>
    <t>Intelligent Medical Objects, Inc.</t>
  </si>
  <si>
    <t>imohealth.com</t>
  </si>
  <si>
    <t>Leading Clinical Data Quality in Healthcare | IMO From clinical terminology to streamlined workflows to data standardization, we enable insights that help improve patient care across the healthcare ecosystem. From documentation at the point of care to ...</t>
  </si>
  <si>
    <t>Intelligent Medical Objects, Inc. (IMO) is an IT Services and IT Consulting company. It offers a developer of medical terminology applications for the management of medical vocabularies. The company's clinical interface and mapping products enable physicians to easily enter and find medical terms at the point of care with an electronic health record system. It serves within its area.</t>
  </si>
  <si>
    <t>IMO: Leveraging EHR Data For Better Patient Care</t>
  </si>
  <si>
    <t>GoodLeven Health IT Pvt Ltd</t>
  </si>
  <si>
    <t>clina.in</t>
  </si>
  <si>
    <t>ClinaNG™ is one of the best Online Clinic Platforms available for Healthcare Professionals (HCPs)</t>
  </si>
  <si>
    <t>ClinaNG is an all-in-one clinic software platform that can help clinics manage all aspects of its practice management digitally, including its website, patient portal, appointment booking, inventory management, e-prescriptions, billing, daily reports, SMS alerts, and more. It provides real-time access to patient data from a variety of devices regardless of the location and with a guaranteed up-time of 99%.</t>
  </si>
  <si>
    <t>Myriad clinic management problems, One Cloud Solution - ClinaNG Practice Management System</t>
  </si>
  <si>
    <t>Getwell HMS</t>
  </si>
  <si>
    <t>getwellhms.com</t>
  </si>
  <si>
    <t>This software helps the hospitals and medical centers facilities to set focus on various day-to-day tasks related to patients and also help employees to control the patient information. Getwell HMS targeted at handling all the aspects of a hospital and cover the entire areas such as front-desk reception, OPD, inpatients, outpatients, pathology lab, ward management, finance and accounts, billing, patient information details, pharmacy management, appointments, queue management, doctors scheduling chart and much more. About Us</t>
  </si>
  <si>
    <t>Getwell HMS is a healthcare software company in India. The company helps hospitals and medical center facilities to set focus on various day-to-day tasks related to patients and also helps employees to control patient information. It provides hospital management, Medical Management, and Pathology Management software.</t>
  </si>
  <si>
    <t>Medas</t>
  </si>
  <si>
    <t>medasuae.com</t>
  </si>
  <si>
    <t>MEDAS MIDDLE EAST SOFTWARE SYSTEMS LLC is a complete healthcare software solution provider company established in 2008 and now is a part of UNISIS Group.</t>
  </si>
  <si>
    <t>Middle East Software Systems, LLC is a complete healthcare software solution provider. The company goes beyond just being a product vendor, but encourages clients to customize and enhance the solutions to meet specific needs. It provides Complete ERP solutions for Hospitals, Polyclinics, Pharmacies, Laboratories and health insurance organizations of any size.</t>
  </si>
  <si>
    <t>Studycast Cloud PACS</t>
  </si>
  <si>
    <t>corestudycast.com</t>
  </si>
  <si>
    <t>Studycast is a SaaS solution for medical imaging and diagnostic testing. It provides anywhere access to medical images, test results, and SmartWorksheets for interpretation. Studycast also offers automated routing of final reports to ordering physician...</t>
  </si>
  <si>
    <t>Core Sound Imaging, Inc. doing business as Studycast is one of the leading web-based PACS industry through the highest quality customer care and cutting-edge technology. The firm offers its clients with the tools it needed to deliver images to the reading physicians, and study results to the referring physicians as quickly, affordable and effortlessly as possible. It is a provider of Studycast cloud image storage and reporting solutions, introduced Studycast CoreShare.</t>
  </si>
  <si>
    <t>A cloud PACS solution for hospitals</t>
  </si>
  <si>
    <t>Mass Dynamics</t>
  </si>
  <si>
    <t>massdynamics.com</t>
  </si>
  <si>
    <t>Mass Dynamics is a company that provides software solutions for proteomics analysis. Their collaborative platform allows scientists to analyze and process mass spectrometry data with high confidence. The software is designed to help scientists assess e...</t>
  </si>
  <si>
    <t>Mass Dynamics Pty., Ltd. (MD) offers Mass Spectrometry for the masses. It is helping Life Scientists at any level get started with Mass Spectrometry and Proteomics  at any time and from anywhere.</t>
  </si>
  <si>
    <t>Mass Dynamics exists to equip proteomics and discovery scientists with simple and rapid ways to dissect complex questions in human disease, leading to the acceleration of discoveries</t>
  </si>
  <si>
    <t>Vector Health</t>
  </si>
  <si>
    <t>vectorhealth.net</t>
  </si>
  <si>
    <t>Life Science Compliance Management Solutions | Vector Health Unlock compliance with Vector Health: Customizable tech &amp; expert support for seamless speaker bureau solutions. Founded more than a decade ago by experts in life sciences and biopharma, Vecto...</t>
  </si>
  <si>
    <t>Vector Health, Inc. is a software company. It provides software solutions for the life science industry with on-site diagnostics services based on state-of-the-art technologies. The company serves business consumers in the United States.</t>
  </si>
  <si>
    <t>HealthViewX</t>
  </si>
  <si>
    <t>healthviewx.com</t>
  </si>
  <si>
    <t>Your Healthcare Digital Transformation Partner | HealthViewX Shift to Value Based Care model seamlessly. We help health systems personalize care pathways for improved patient experience and outcomes. HealthViewX is a robust health IT platform designed ...</t>
  </si>
  <si>
    <t>HealthViewX, Inc. offers an end-to-end care orchestration platform that enables greater convenience and simplicity for healthcare providers, payers, and most importantly, patients. Its digital transformation efforts are aimed at building a user-centric healthcare ecosystem to improve patient experience and enhance the provider-patient relationship.</t>
  </si>
  <si>
    <t>An end-to-end care orchestration platform that enables greater convenience &amp; simplicity for healthcare industry</t>
  </si>
  <si>
    <t>RQI</t>
  </si>
  <si>
    <t>rqipartners.com</t>
  </si>
  <si>
    <t>RQI Partners is a subsidiary of the American Heart Association and Laerdal Medical. They provide modernized CPR training based on the latest AHA guidelines. Their data-driven and evidence-based CPR training program is proven to improve CPR quality. RQI...</t>
  </si>
  <si>
    <t>RQI Partners, LLC is a medical industry that specializes in pre-hospital and in-hospital solutions that include cardiac arrest system assessment and resuscitation programs. The company is focused on delivering innovative resuscitation solutions that support its vision to eliminate preventable and unexpected cardiac arrest deaths. It serves services within the area.</t>
  </si>
  <si>
    <t>Patients Know Best</t>
  </si>
  <si>
    <t>patientsknowbest.com</t>
  </si>
  <si>
    <t>Patients Know Best is a patient controlled, secure medical records system that helps patients manage and control their healthcare provision. It is free and always will be. It is paid for by organisations such as your hospital, health board or local pra...</t>
  </si>
  <si>
    <t>Patients Know Best, Ltd. develops online patient portal software for clinicians, researchers, charities, payers, employers, universities, and pharmacies. The company's software features include virtual outpatient follow-ups, secure messaging, lab results and reports, home monitoring, and care plans sharing.</t>
  </si>
  <si>
    <t>Health records software for patients and medical organisations</t>
  </si>
  <si>
    <t>Practice Master</t>
  </si>
  <si>
    <t>practicemaster.com.au</t>
  </si>
  <si>
    <t>We are a family run company with a passionate team dedicated to providing world class software to healthcare practitioners. Ben Smart started Practice Master in much the same way your business probably started. Working early mornings and late nights around a day job to pay the bills. Having been through the process first hand we know the difficulties faced and the effort it takes. That's the main reason our business doesn't just provide practice management software, we install it, support it, train you to use it and all our help and support is free of charge. When we launched in 2011, we broke the mould for practice based software. There were no "support contracts", "training fees", "optional add-ins" or any paid extras - everything was (and still is) included in the license fee. Our promise to you is that our customer service and support will be second to none. Right from the start of the trial you can expect personal speedy service and remotely connected support. One thing you don't need when you buy new software, or start a new business, are any issues, stress or delay. About</t>
  </si>
  <si>
    <t>Practice Master Pty., Ltd. is a medical practice company. It develops a practice master pro customizable medical practice management software that focuses on health care practices, medical practices, and sole practitioners. The company provides its products and services to local and foreign customers across the country.</t>
  </si>
  <si>
    <t>DaVita</t>
  </si>
  <si>
    <t>davita.com</t>
  </si>
  <si>
    <t>DaVita is a leading provider of kidney care in the United States, offering dialysis services and education for patients with chronic kidney disease and end stage renal disease. They aim to improve the quality of life for kidney care patients through cl...</t>
  </si>
  <si>
    <t>DaVita, Inc. is a hospital, healthcare and medical practice company. It provides dialysis services and education for patients with chronic kidney disease and end-stage renal disease. The company offers its services within the United States.</t>
  </si>
  <si>
    <t>A leading provider of kidney care</t>
  </si>
  <si>
    <t>BrainLAB</t>
  </si>
  <si>
    <t>brainlab.com</t>
  </si>
  <si>
    <t>Brainlab is a digital medical technology pioneer founded in 1989 and headquartered in Munich. The company develops, manufactures, and markets software-driven medical technology that transforms healthcare. Their core products include surgical navigation...</t>
  </si>
  <si>
    <t>Brainlab AG is a transforming digital medical technology company that develops hardware and software to assist healthcare providers in treating conditions like cancer in the brain and body. It offers services such as surgery services, radiosurgery services, digital o.r. services, healthcare IT, connected care, education &amp; training, and service desk. The company serves its services to clients worldwide.</t>
  </si>
  <si>
    <t>Developer, manufacturer and marketer of software-driven medical technology</t>
  </si>
  <si>
    <t>iMDsoft</t>
  </si>
  <si>
    <t>imd-soft.us</t>
  </si>
  <si>
    <t>iMDsoft is a leading provider of Clinical Information Systems for critical, perioperative, and acute care environments. The company's flagship family of solutions, the MetaVision Suite, was first implemented in 1999. It captures, documents, analyzes, r...</t>
  </si>
  <si>
    <t>iMDsoft is a global leader in clinical information systems. 
Our systems are designed to enhance care quality and improve financial performance throughout the hospital. With extensive experience in high acuity environments, we deliver results in areas of the hospital with the ... Read more</t>
  </si>
  <si>
    <t>Zibew</t>
  </si>
  <si>
    <t>zibew.com</t>
  </si>
  <si>
    <t>Zibew is a digital solutions company that specializes in providing software solutions for pharmacy chains, pharma companies, and healthcare organizations. With a team of experienced professionals, including former Microsoft and SAP executives, Zibew of...</t>
  </si>
  <si>
    <t>Zibew E-Commerce Pvt., Ltd. is a healthcare software provider for pharmacies, pharmacy chains, pharmaceutical companies, and pharma distributors. Its products include an online pharmacy platform for pharmacy chains, a pos and inventory management system for pharmacies (and pharmacy chains), and distributor connect. The company operates in Singapore.</t>
  </si>
  <si>
    <t>MedPut</t>
  </si>
  <si>
    <t>medput.com</t>
  </si>
  <si>
    <t>MedPut is an employee benefit that negotiates discounts and pays healthcare bills on behalf of employees, and allows them to repay the bills over time through small deductions from their paychecks. MedPut never charges interest, ever.</t>
  </si>
  <si>
    <t>Aiuto, LLC doing business as MedPut, provides immediate, low-cost financing for cash-based medical expenses. The company employees get access to care when it was needed, and employers control its healthcare costs through a healthier workforce. Its employers gain flexibility by offering HDHPs to employees, potentially realizing thousands of dollars of health insurance premia savings per employee.</t>
  </si>
  <si>
    <t>Immediate, low-cost financing for cash-based medical expenses</t>
  </si>
  <si>
    <t>TherapyCharts</t>
  </si>
  <si>
    <t>therapycharts.com</t>
  </si>
  <si>
    <t>TherapyCharts is a web-based electronic health record (EHR) system designed for mental health professionals. It offers a psychology-focused workflow, full HIPAA security, and accessibility on various operating systems. With TherapyCharts, psychologists...</t>
  </si>
  <si>
    <t>TherapyCharts, LLC is a healthcare company. The company provides a treatment planning electronic health record system for psychologists, clinical social workers, and mental health counselors. The company allows its users to manage patient records, meet insurance claim requirements, access clinical records from home or office, and share records electronically with colleagues to provide patients with care and medication. The company serves its clients across the healthcare, hospitals, and medical industries nationwide.</t>
  </si>
  <si>
    <t>An ehr system enabling psychologists to manage patient records and appointment schedules</t>
  </si>
  <si>
    <t>InfraWare</t>
  </si>
  <si>
    <t>infraware.com</t>
  </si>
  <si>
    <t>InfraWare is a medical transcription software company that provides a powerful platform for Medical Transcription Service Organizations (MTSOs) and healthcare providers. Their InfraWare 360 ASP platform supports physicians and transcriptionists with pr...</t>
  </si>
  <si>
    <t>InfraWare, Inc. is a tech-enabled services company that hosts an ecosystem comprised of a cloud-based SaaS platform and industry-specific service providers to help physicians, attorneys, and other highly-compensated professionals. The company's software includes speech recognition ability which automates workflow and document production, enabling physicians to accelerate turnaround and reduce costs. It develops dictation software designed to unburden physicians from the minutia of medical documentation.</t>
  </si>
  <si>
    <t>No-click Documentation software generating solutions for workflow automation, speech recognition &amp; EMR interfacing for healthcare providers and MTSOs.</t>
  </si>
  <si>
    <t>ImmunifyMe Healthcare Technologies Pvt Ltd</t>
  </si>
  <si>
    <t>immunifyme.com</t>
  </si>
  <si>
    <t>ImmunifyMe.com is India's very first digital platform that covers every aspect of child care, including but not limited to vaccination record keeping, milestone tracking, growth monitoring, nutrition planning, digital health records, pediatric telecons...</t>
  </si>
  <si>
    <t>ImmunifyMe HealthTec Pvt., Ltd. is a cloud-based eco-system complete with a web interface, mobile app, and smart card. The company offers health care, smart card, immunization, vaccination, saving children, and closing the gap.</t>
  </si>
  <si>
    <t>Providing a smarter way to digitize vaccination records and reminders, as well as offering customized nutrition plans for children</t>
  </si>
  <si>
    <t>Rhinogram</t>
  </si>
  <si>
    <t>rhinogram.com</t>
  </si>
  <si>
    <t>Rhinogram is a messaging tool designed for better healthcare conversations. It is a HIPAA compliant platform that allows healthcare professionals to engage with patients through text, talk, and social media. Rhinogram's virtual care platform removes ba...</t>
  </si>
  <si>
    <t>Rhinogram, Inc. is a cloud-based, HIPAA-compliant telehealth communications company. It offers a communication solution for healthcare providers to connect with patients through secure messaging, video, and telehealth services. The company serves in the United States.</t>
  </si>
  <si>
    <t>ChartWise Medical Systems</t>
  </si>
  <si>
    <t>chartwisemed.com</t>
  </si>
  <si>
    <t>ChartWise offers clinical documentation improvement with built-in clinical expertise and also provides cdi consulting to help you work smarter!</t>
  </si>
  <si>
    <t>ChartWise Medical Systems, Inc. develops medical software that improves precision in clinical documentation. It offers ChartWise 2.0, an enterprise edition that makes diagnostic suggestions for medication inputs and lab results, and enables to compare the financial impact of various diagnoses.</t>
  </si>
  <si>
    <t>ChartWise Medical Systems develops software for diagnostic and clinical documentation operations</t>
  </si>
  <si>
    <t>Accurate Info Soft</t>
  </si>
  <si>
    <t>acsonnet.com</t>
  </si>
  <si>
    <t>Accurate Infosoft is a software development and maintenance company based in India and the USA. We specialize in optimizing software performance by reducing errors, eliminating unnecessary development, and applying advanced techniques. Our flagship pro...</t>
  </si>
  <si>
    <t>Accurate Info Soft Pvt., Ltd. is an offshore software development company in India. It delivers efficient and reliable software solutions to meet the client's expectations using state of art technologies. It specializes in complete ERP solutions for Hospitals, Real Estate, and SMEs.</t>
  </si>
  <si>
    <t>The Council for Affordable Quality Healthcare (CAQH)</t>
  </si>
  <si>
    <t>caqh.org</t>
  </si>
  <si>
    <t>CAQH is an alliance of health plans, providers and related organizations working together to make the business of healthcare streamlined and efficient. CAQH data solutions, operating rules and research help nearly 1,000 health plans, 2 million provider...</t>
  </si>
  <si>
    <t>Council for Affordable Quality Healthcare, Inc. (CAQH) is a non-profit alliance of health plans and trade associations. It offers information technology, nonprofits, credentialing, operating rules, provider data, electronic transactions, business development, marketing and communications, and hospitals. The association serves health plans, providers, and related organizations.</t>
  </si>
  <si>
    <t>Non-profit alliance of health plans and trade associations</t>
  </si>
  <si>
    <t>Medsphere Systems</t>
  </si>
  <si>
    <t>medsphere.com</t>
  </si>
  <si>
    <t>Medsphere Systems Corporation is a healthcare IT company that provides comprehensive EHR and RCM solutions for inpatient and ambulatory facilities. They also offer outsourced managed IT services and supply chain management to improve overall patient ca...</t>
  </si>
  <si>
    <t>Medsphere Systems Corp. is a healthcare company. It provides solutions such as hospital ehr, rev cycle management, physician practice ehr, supply chain mgmt, wellsoft edis, and Phoenix IT services. The company offers its services to the Government, Acute Care Hospitals, Across The Continuum, Behavioral Health Hospitals, and Physician Practices.</t>
  </si>
  <si>
    <t>Providing healthcare transformation through IT innovation</t>
  </si>
  <si>
    <t>ZocoNut</t>
  </si>
  <si>
    <t>zoconut.com</t>
  </si>
  <si>
    <t>Zoconut is a one-stop solution for health coaches and dietitians. It helps them build an independent global online business and increase their online revenue. Zoconut provides software to manage nutrition businesses and offer top-notch nutrition counse...</t>
  </si>
  <si>
    <t>Medicians Software Solutions Pvt., Ltd. doing business as Zoconut, Inc. is a developer of cloud-based software designed for the nutrition industry. The company's end-to-end e-clinic management software offers various features including personal and dieter profiles, custom domains, meal planning, appointments and communications, marketing tools and more, thus providing private practicers, nutrition clinics owners, hospitals owners, online consultants, wellness and gym trainers with a toolkit to run its nutrition business smoothly.</t>
  </si>
  <si>
    <t>Human Diagnosis Project</t>
  </si>
  <si>
    <t>humandx.org</t>
  </si>
  <si>
    <t>The Human Diagnosis Project is a worldwide effort to build an open medical intelligence system that maps the steps to help any patient. By combining collective intelligence with machine learning, Human Dx intends to enable more accurate, affordable, an...</t>
  </si>
  <si>
    <t>Human Dx, Ltd. is a worldwide effort to map any health problem to its possible diagnosis. It understands the fundamental data structure of diagnosis by collecting and interpreting online contributions from members of the medical, scientific, and patient communities.</t>
  </si>
  <si>
    <t>The Human Diagnosis Project</t>
  </si>
  <si>
    <t>PracticeHub</t>
  </si>
  <si>
    <t>practicehub.com.au</t>
  </si>
  <si>
    <t>PracticeHub is a software development company that provides online practice management solutions and policy and procedures for healthcare practices. It is part of the Avant Mutual Group, a member-owned organization that supports doctors, health profess...</t>
  </si>
  <si>
    <t>MyPracticeManual Pty., Ltd. is an online practice management platform that integrates practice policies and procedures, and a secure document management system. It provides services (including marketing and promotion), conducting business, communicating, and complying with the law. The company serves customers in Australia.</t>
  </si>
  <si>
    <t>Fourier Intelligence</t>
  </si>
  <si>
    <t>fourierintelligence.com</t>
  </si>
  <si>
    <t>Facebook-f Twitter Linkedin-in Youtube Instagram Fourier Intelligence Empowering You Discover 30 offices / countries located around the world Statistics 600 units of installation cater for different needs 500M movement repetitions just in the year of 2...</t>
  </si>
  <si>
    <t>Fourier Intelligence Co., Ltd. is a medical equipment manufacturing company. It provides exoskeleton robotic products and services for rehabilitation and orthoses. The company serves the area.</t>
  </si>
  <si>
    <t>Medical Device, Rehabilitation Robotics and Technology Company</t>
  </si>
  <si>
    <t>Triyam</t>
  </si>
  <si>
    <t>triyam.com</t>
  </si>
  <si>
    <t>Triyam is a provider of precision solutions in the Healthcare Information Technology. They offer EMR EHR Data Archival, Data Conversion, Data Extraction, and Data Migration Services. Triyam's Healthcare product, Fovea, is an innovative and intuitive Pa...</t>
  </si>
  <si>
    <t>Triyam, Inc. is a data management company. It provides data management services and solutions for electronic health records, electronic medical records, enterprise resource planning, business systems, and financial systems. It offers its services to the healthcare industry.</t>
  </si>
  <si>
    <t>Emergent Connect</t>
  </si>
  <si>
    <t>emergentconnect.com</t>
  </si>
  <si>
    <t>Emergent Connect provides 100% cloud based software solutions for the Healthcare Industry, specialized in radiology solutions. Founded in 2011, originally as IntellaPACS, Emergent Connect provides 100% cloud based software solutions for the Healthcare ...</t>
  </si>
  <si>
    <t>Emergent Connect, LLC is a software company that connects customers to cloud-based architecture accelerates the company's success, and serves a rapidly growing customer base with radiology solutions that no other company could offer. It specializes in Radiology solutions that are designed and built to support a small, single urgent care business through a large regional hospital chain. The company offers its services within the area.</t>
  </si>
  <si>
    <t>Unicomp Corp. of America</t>
  </si>
  <si>
    <t>ucoa.com</t>
  </si>
  <si>
    <t>UCoA.com is a healthcare IT solutions company that has been providing innovative technology solutions exclusively to healthcare providers since 1979. With a wide range of products and services, UCoA.com helps healthcare providers reduce costs and incre...</t>
  </si>
  <si>
    <t>Unicomp Corp. of America (UCoA) is a software solutions company specializing in the healthcare industry. The company provides document management and productivity tools. It serves customers around the United States.</t>
  </si>
  <si>
    <t>Specializes in cutting edge software solutions for the healthcare industry</t>
  </si>
  <si>
    <t>PatientStudio</t>
  </si>
  <si>
    <t>patientstudio.com</t>
  </si>
  <si>
    <t>PatientStudio is a fully integrated EMR, Practice Management &amp; Billing software for healthcare and therapy providers. It offers services such as Physical Therapy Billing, Documentation, Insurance Verification, Texting and Reminders, Online Patient Form...</t>
  </si>
  <si>
    <t>PatientStudio is a fully-integrated EMR, Practice Management &amp; Billing software for healthcare and therapy providers</t>
  </si>
  <si>
    <t>Impact Medical Solutions</t>
  </si>
  <si>
    <t>impactmedicalsolutions.com</t>
  </si>
  <si>
    <t>Impact Medical Solutions offers award-winning medical systems, including CureMD and Henry Schein MicroMD. Our solutions include software, hardware, revenue cycle management, networking, training, implementation, and ongoing support. We are experts in E...</t>
  </si>
  <si>
    <t>Impact Medical Solutions, LLC offers the award-winning medical systems of CureMD and Henry Schein MicroMD. The company's solutions include software, hardware, revenue cycle management, networking, training, implementation, and ongoing support.</t>
  </si>
  <si>
    <t>NewPage</t>
  </si>
  <si>
    <t>newpage.io</t>
  </si>
  <si>
    <t>NewPage is a digital healthcare solution provider. We build custom connected health and life science solutions. Our team of consultants, engineers, developers, and problem solvers with deep Life Science domain expertise offer custom digital solutions t...</t>
  </si>
  <si>
    <t>NewPage Solution, Inc. is a digital health solutions provider that specializes in developing digital solutions for healthcare and life science organizations leveraging emerging technologies. Partnering with clients across the healthcare ecosystem at every stage of strategy, design, development, and outcomes - including problem definition, architecture, strategy and service design, user research, UX design, and agile software development - utilizing best practices to deliver and validate highly innovative solutions that drive user value and business transformation. Its technology focus areas are mobile, IoT, Cloud, big data, analytics, and AI in the Healthcare space.</t>
  </si>
  <si>
    <t>Home - Newpage Health Solutions</t>
  </si>
  <si>
    <t>Complete HealthCare Solutions</t>
  </si>
  <si>
    <t>unifimd.com</t>
  </si>
  <si>
    <t>Complete HealthCare Solutions (unifimd.com) is a company that provides software solutions for healthcare professionals. Their products include Practice Management and Electronic Medical Records software, which address various aspects of patient care. T...</t>
  </si>
  <si>
    <t>Complete HealthCare Solutions, Inc. developed software solutions that address every facet of patient care, Practice Management, and Electronic Medical Records. It offers Practice Management, Electronic Medical Records, IT, and Service and Support.</t>
  </si>
  <si>
    <t>Complete HealthCare Solutions, a leader in healthcare technology</t>
  </si>
  <si>
    <t>veEDIS Clinical Systems</t>
  </si>
  <si>
    <t>veedis.com</t>
  </si>
  <si>
    <t>veEDIS Clinical Systems is a healthcare technology company that specializes in providing Emergency Department Information System (EDIS) software. Their software, veEDIS, is a cloud-based Electronic Health Records (EHR) system designed to streamline eme...</t>
  </si>
  <si>
    <t>veEDIS Clinical Systems, LLC is a cloud-based Emergency Department Information System (EHR) designed to adapt to the changing needs of today's hospitals. It is ideally suited for small hospitals and rural healthcare facilities.</t>
  </si>
  <si>
    <t>A cloud-based Emergency Department Information System (EHR) designed to adapt to the changing needs of today’s hospitals</t>
  </si>
  <si>
    <t>HealthCall</t>
  </si>
  <si>
    <t>healthcall.com</t>
  </si>
  <si>
    <t>HealthCall is a leading care delivery platform that provides advanced process automation, integrated EHR, care coordination, and patient engagement solutions. Their platform is proven in challenging environments such as EMS, Fire, Police, HME/DME, Tele...</t>
  </si>
  <si>
    <t>HealthCall, LLC is a healthcare company. It offers transitional care management, chronic care management, patient engagement, population health management, TCM, CCM, PHM, care coordination, community paramedicine, and mobile integrated healthcare. The company serves clients within the area.</t>
  </si>
  <si>
    <t>Company providing cloud-based solutions to enable the communication between healthcare professionals and patients</t>
  </si>
  <si>
    <t>Purkinje</t>
  </si>
  <si>
    <t>purkinje.com</t>
  </si>
  <si>
    <t>Purkinje offers an integrated suite of solutions for physician practices and healthcare. EXPERTS IN IT SOLUTIONS FOR HEALTHCARE Purkinje is a Canadian company headquartered in Montreal, working for over thirty years developing IT solutions for the heal...</t>
  </si>
  <si>
    <t>Purkinje, Inc. develops and provides information technology (IT) solutions for the healthcare sector. The company also offers purkinje EMR, a cloud-based clinical management solution that provides access and structured sharing of clinical, and administrative information, as well as allows healthcare professionals to view, document, organize, share and communicate information to the patients. It also serves its services within the area.</t>
  </si>
  <si>
    <t>Experts in solutions for healthcare - Purkinje</t>
  </si>
  <si>
    <t>Dossier Inc</t>
  </si>
  <si>
    <t>dossier.com</t>
  </si>
  <si>
    <t>Dossier is a cloud-based healthcare competency management software that helps healthcare organizations implement, track, and monitor competencies across departments and systems. With Dossier, users have access to a comprehensive dashboard that provides...</t>
  </si>
  <si>
    <t>Dossier, Inc. is a provider of software modules for human capital management. The company is engaged in R and D projects with its customers, continuously developing its software to meet the requirements of the most demanding customers in the market.</t>
  </si>
  <si>
    <t>Dossier is a competency management software that makes it possible to track and manage thousands of competencies across any department</t>
  </si>
  <si>
    <t>Grand Avenue Software</t>
  </si>
  <si>
    <t>grandavenue.com</t>
  </si>
  <si>
    <t>Grand Avenue Software is a Minneapolis/St. Paul based company focused on delivering software solutions for medical products companies. Our integrated web based solutions automate and enhance each company's quality and regulatory compliance processes by...</t>
  </si>
  <si>
    <t>Grand Avenue Software, Inc. focused on delivering software solutions for medical products companies. It offers enterprise solutions focusing on audit management, design and document control, equipment management, training management, and complaint handling. The company automates and enhances each quality and regulatory compliance process in melding emerging best practices in the medical products market with collaborative technology.</t>
  </si>
  <si>
    <t>Grand Avenue Software is a company focused on delivering software solutions for medical products companies</t>
  </si>
  <si>
    <t>Relias</t>
  </si>
  <si>
    <t>relias.com</t>
  </si>
  <si>
    <t>Relias is a leading provider of education, training, and workforce enablement solutions for human services and healthcare organizations. They offer a range of solutions including mandatory training, continuing education, professional development, clini...</t>
  </si>
  <si>
    <t>Relias, LLC is a company that provides healthcare training solutions. Its products include a Relias Learning Management System (LMS), used for training tracking; Relias Custom Content, for designing e-learning programs; Relias Assessments, an assessment tool; Relias Onboarding, personalized nurse onboarding software; Relias Obstetrics (OB), an obstetrical learning platform; and more. The company offers care models, medical compliance, development, skin and wound care management, rehabilitation therapy, and other solutions. It caters to acute and ambulatory care, personal home care, behavioral health, public safety industries, and more.</t>
  </si>
  <si>
    <t>Digital Learning for UK Health and Social Care | Relias</t>
  </si>
  <si>
    <t>CompuGroup Medical</t>
  </si>
  <si>
    <t>cgm.com</t>
  </si>
  <si>
    <t>CompuGroup Medical SE &amp; Co. KGaA (cgm.com) is a Germany-based software developer that specializes in providing software solutions to the healthcare industry. Their products and services are designed to support medical and organizational activities in d...</t>
  </si>
  <si>
    <t>CompuGroup Medical SE and Co. KGaA (CGM) is a software company. It offers services including practice management, electronic health records (EHR), telehealth, revenue cycle management (RCM), and laboratory software. The company serves the healthcare industry.</t>
  </si>
  <si>
    <t>Global eHealth provider with a comprehensive portfolio of cutting-edge IT solutions for the healthcare industry</t>
  </si>
  <si>
    <t>Real Time Medical Systems</t>
  </si>
  <si>
    <t>realtimemed.com</t>
  </si>
  <si>
    <t>Real Time Medical Systems is a KLAS Rated, HITRUST Certified Interventional Analytics solution that connects to all major post acute EHRs. Their solution delivers live clinical insights to healthcare providers, empowering value-based care outcomes. The...</t>
  </si>
  <si>
    <t>Real Time Medical Systems, LLC is an IT services and IT consulting company that provides an interventional analytics cloud-based platform. It offers infection risk assessment and readmission risk scoring tools, clinical improvement, reimbursement, care management, and other solutions. The company serves healthcare organizations.</t>
  </si>
  <si>
    <t>Long-term care facilities to improve care and reduce costs</t>
  </si>
  <si>
    <t>TriMed Technologies</t>
  </si>
  <si>
    <t>trimedtech.com</t>
  </si>
  <si>
    <t>TriMedTech is a healthcare technology company that specializes in providing a complete medical software suite. Their suite includes Electronic Health Records, Practice Management, Patient Portal, and Telemedicine solutions. They have been in operation ...</t>
  </si>
  <si>
    <t>TriMed Technologies, Inc. specializes in healthcare information systems and designs, sells, implements, and supports a progressive suite of integrated practice management, medical charting, portal, and mobile software. Its flagship products include the e-Medsys Practice Management software and the ONC-certified e-Medsys EHR. The company offers its services in the area.</t>
  </si>
  <si>
    <t>TriMed Technologies has been providing cutting-edge Practice Management &amp; Electronic Health Record software &amp; services to medical practices</t>
  </si>
  <si>
    <t>Hexa Health</t>
  </si>
  <si>
    <t>hexahealth.com</t>
  </si>
  <si>
    <t>HexaHealth is a patient-centric health tech platform that helps patients find the right surgeon and hospital for their surgery. With a large network of hospitals and doctors across India, HexaHealth ensures that patients receive the best care possible....</t>
  </si>
  <si>
    <t>HexaHealth is a provider of healthcare services intended to offer assistance to patients for surgery. The company helps to select the right surgeon and hospital and also offers a dedicated medical coordinator to handle insurance paperwork and provides post-surgery care like follow-up consultations and dietary tips and exercises, thereby enabling patients to ensure a smooth recovery.</t>
  </si>
  <si>
    <t>A platform to access the latest surgery technologies and top doctors at India’s best hospitals at the most affordable price</t>
  </si>
  <si>
    <t>MedicTalk Software</t>
  </si>
  <si>
    <t>medictalk.com</t>
  </si>
  <si>
    <t>MedicTalk DentForms Software is a company that provides paperless software for dental offices. Their software is integrated with various patient management systems, allowing dental offices to go completely paperless in just a few hours. With DentForms,...</t>
  </si>
  <si>
    <t>MedicTalk Software, Inc. is a privately owned independent software company. It specializes exclusively in patients' documentation and digital signatures. The company is integrated with most patient management systems, such as Dentrix, EagleSoft, SoftDent, PracticeWorks, OpenDental, and  MOGO. It offers its services globally.</t>
  </si>
  <si>
    <t>Most complete paperless office package on the market today</t>
  </si>
  <si>
    <t>SLICeR</t>
  </si>
  <si>
    <t>slicerpl.com</t>
  </si>
  <si>
    <t>Slicer Kanvas is a fashion and lifestyle business analytics company that helps improve merchandising performance and increase revenue and margins. Their platform allows users to analyze images and spreadsheet data together, enrich images with intuitive...</t>
  </si>
  <si>
    <t>Slicer Pte., Ltd. is a fashion and lifestyle business analytics company. It develops platforms to generate business monitoring such as posters, line books, range plans, mood boards, range reviews, and reports. It offers its services to businesses.</t>
  </si>
  <si>
    <t>Slicer Kanvas | Fashion and Lifestyle Business Analytics from Slicer</t>
  </si>
  <si>
    <t>Provation</t>
  </si>
  <si>
    <t>provationmedical.com</t>
  </si>
  <si>
    <t>Provation: End to End Clinical Productivity Solutions From pre procedure patient intake to post procedure follow up, Provation solutions are proven to improve clinical workflows, staff satisfaction, and the patient experience. Improving outcomes with r...</t>
  </si>
  <si>
    <t>ProVation Software, Inc. is an information technology company that provides clinical productivity software. The company develops software solutions related to procedure documentation for professionals primarily in the healthcare sector. It  provides integrated procedure documentation and workflow automation solutions, Provation is trusted globally in more than 5,000 hospitals, ambulatory surgery centers (ASCs)</t>
  </si>
  <si>
    <t>Software solutions related to procedure documentation for professionals primarily in the healthcare sector</t>
  </si>
  <si>
    <t>TotalSoft</t>
  </si>
  <si>
    <t>totalsoft.ro</t>
  </si>
  <si>
    <t>TotalSoft is one of the most important providers of business software systems (ERP, HCM, CRM, DM and BI) in Central Europe. Currently, TotalSoft has a team of 440 software specialists and projects in 46 countries on 4 continents. TotalSoft is part of L...</t>
  </si>
  <si>
    <t>Logo Business Investment S.A. doing business as Total Soft S.A. is an IT Services and IT Consulting company. It has developed with Charisma Business Suite, a range of powerful, reliable, robust, software solutions. It offers software solutions specifically targeted to improve each industry. It also provides, and customizes, applications designed to manage business areas such as Financial-Banking, Leasing, Services, Distribution, Retail, Medical, Energy, Production &amp; more. The company builds solutions that assist its clients in finding new types of value that it can offer to the market, to create a new growth path for its businesses.</t>
  </si>
  <si>
    <t>TotalSoft provides project management system and custom software development services</t>
  </si>
  <si>
    <t>Serve Professionals</t>
  </si>
  <si>
    <t>serve.lt</t>
  </si>
  <si>
    <t>Paslaugų verslo valdymo sistema, padėsianti padidinti verslo efektyvumą iki 50%!</t>
  </si>
  <si>
    <t>Serve Professionals, UAB offers a system that perfectly protects against external or internal threats, which will operate on the client's computers. It trains customers' staff to use the system. It will also provide system updates and consultations as required.</t>
  </si>
  <si>
    <t>Office Practicum</t>
  </si>
  <si>
    <t>officepracticum.com</t>
  </si>
  <si>
    <t>Office Practicum is the leading provider of electronic medical records and practice management systems for use in pediatric clinical settings. Our dual certified pediatric specialty EHR was developed and designed by pediatricians, ensuring that it thin...</t>
  </si>
  <si>
    <t>Connexin Software, Inc. doing business as Office Practicum develops and publishes applications software. The Company offers software products including electronic medical records and practice management systems for use in pediatric clinical settings. It serves the healthcare industry in the United States.</t>
  </si>
  <si>
    <t>Electronic medical records and practice management systems for use in pediatric clinical settings</t>
  </si>
  <si>
    <t>Epic Systems Corporation</t>
  </si>
  <si>
    <t>epic.com</t>
  </si>
  <si>
    <t>Epic is a privately held health care software company that develops software to help people get well, help people stay well, and help future generations be healthier. They offer an integrated suite of health care software centered on a MUMPS database. ...</t>
  </si>
  <si>
    <t>Epic Systems Corp. is a software development company that offers an integrated suite of healthcare software centered on a MUMPS database. It offers software for medical centers, children's organizations, community hospitals, dental clinics, hospices, delivery networks, mental health, payers, rehab centers, and patients' homes. The company serves around the world.</t>
  </si>
  <si>
    <t>An integrated suite of health care software centered on a mumps database</t>
  </si>
  <si>
    <t>cliexa</t>
  </si>
  <si>
    <t>cliexa.com</t>
  </si>
  <si>
    <t>cliexa is an end-to-end virtual health platform that provides clinicians with a complete understanding of real-time patient data. The platform enables patients to track their chronic disease activity, medication, and care plan. cliexa's suite of produc...</t>
  </si>
  <si>
    <t>Collaborative Network 4 Clinical Excellence, Inc. a Delaware Corp. doing business as cliexa, Inc. is a healthcare company. It enables physicians and hospitals to leverage patient-reported data to improve clinical care and outcomes. The company provides a tool that improves the quality of care, clinical workflow, income generation, and time spent with patients while reducing concerns. It provides its services to the medical and healthcare industry.</t>
  </si>
  <si>
    <t>Suite of chronic disease activity tracking platforms</t>
  </si>
  <si>
    <t>HealthStream</t>
  </si>
  <si>
    <t>healthstream.com</t>
  </si>
  <si>
    <t>HealthStream is a healthcare workforce solutions company that is dedicated to improving patient outcomes through the development of healthcare organizations' greatest asset: their people. They offer a range of solutions for workforce development, train...</t>
  </si>
  <si>
    <t>HealthStream, Inc. is an IT services and IT consulting company. It specializes in providing internet-based learning and research solutions to meet training, information, and education. The company provides its services throughout the country.</t>
  </si>
  <si>
    <t>Dedicated to improving patient outcomes through the development of healthcare organizations' greatest asset: their people</t>
  </si>
  <si>
    <t>Proskriptive</t>
  </si>
  <si>
    <t>proskriptive.com</t>
  </si>
  <si>
    <t>Proskriptive is a data science company that enables analytic solutions for healthcare. They utilize advanced analytics to automate the identification of opportunities and the extraction of value. Their software products incorporate data science to help...</t>
  </si>
  <si>
    <t>Proskriptive, Inc. provides technology solutions for the healthcare industry. It offers a wellness automation platform that offers advanced analytics as well as helps healthcare organizations identify risk, capitalize upon opportunities that enable efficient management of resources, and improve population care.</t>
  </si>
  <si>
    <t>Proskriptive utilizes advanced analytics to automate the identification of opportunities and the extraction of value</t>
  </si>
  <si>
    <t>VaultMR</t>
  </si>
  <si>
    <t>vaultmr.com</t>
  </si>
  <si>
    <t>VaultMR is an electronic digital health platform and software designed specifically for post-acute care facilities. The company's mission is to simplify and secure care delivery. Their platform is customized for physical therapists, occupational therap...</t>
  </si>
  <si>
    <t>Vault Medical Records, LLC (VaultMR) is a hospital, health care, and medical practice company. It helps to provide patient care and enhance time with the patient. The company offers its services to health care facilities, administrators, and clinicians in the area.</t>
  </si>
  <si>
    <t>VaultMR - Electronic Digital Health Platform and Software for Post Acute</t>
  </si>
  <si>
    <t>MDofficeManager</t>
  </si>
  <si>
    <t>mdofficemanager.com</t>
  </si>
  <si>
    <t>MDofficeManager is a leading provider of Revenue Cycle Management, Medical Coding, Credentialing, A/R Management, Ambulatory care Electronic Medical Record (EMR) and Practice Management Software, Medical, Business and Legal Transcription Services, to A...</t>
  </si>
  <si>
    <t>MDofficeManager, LLC is a healthcare company. It provides integrated software, and services to healthcare professionals in the fields of medical billing, medical coding, medical transcription, and business transcription services. The company also provides web-based medical transcription solutions to healthcare providers and hospitals. It serves clients in the United States.</t>
  </si>
  <si>
    <t>Top medical coding and credentialing service provider in USA</t>
  </si>
  <si>
    <t>Therapy Partner</t>
  </si>
  <si>
    <t>therapypartner.com</t>
  </si>
  <si>
    <t>Therapy Partner is a behavioral health practice management software company based in Denver, Colorado. They provide practice management software, therapy notes, appointment scheduling software with appointment reminders, and documentation management fo...</t>
  </si>
  <si>
    <t>TPC Acquisition, LLC doing business as Therapy Partner, LLC develops advanced, single device technology for streamlining scheduling, billing, progress notes as well as a complete host of practice management tools. The company is a web-based therapy billing software program designed for private practitioners. It provides appointment scheduling software with appointments reminder, and documentation management.</t>
  </si>
  <si>
    <t>Therapy Partner - Behavioral Health Practice Management Software</t>
  </si>
  <si>
    <t>Evolution Nutrition</t>
  </si>
  <si>
    <t>evolutionnutrition.com</t>
  </si>
  <si>
    <t>Evolution Nutrition is a web-based nutrition programming platform that provides nutritional plans for professionals and individuals. They offer over 4,400 nutrition-focused meal plans covering 22 diet categories, including vegan and paleo. With Evoluti...</t>
  </si>
  <si>
    <t>Evolution Nutrition, Inc. is a developer of meal planning software designed to meal planning simple and powerful for every health and fitness professional. The company offers various services and plans for fitness, health, sports, and athletic events along with athletic coaches, nutritionists, personal trainers, and professionals to maintain its client's health, delivering real-time results that its clients deserve.</t>
  </si>
  <si>
    <t>Deliver fully customized Meal Programming to clients with Evolution Nutrition menu planning software. Grow your business now at http://t.co/p5bMRwnZ6r</t>
  </si>
  <si>
    <t>Medici</t>
  </si>
  <si>
    <t>medi.ci</t>
  </si>
  <si>
    <t>Medici is a healthcare company that is changing the way healthcare is delivered by recreating the doctor-patient relationship. With their secure messaging app, physicians and patients can connect via text, call, or video, from anywhere and on their sch...</t>
  </si>
  <si>
    <t>Medici Technologies, LLC is a Hospital and Health Care company. It develops a telemedicine platform designed to connect healthcare providers and patients from anywhere at any time. The company's platform helps seamlessly integrate navigation, counseling, medications, labwork, and imaging into one seamless system keeping clients away from hospitals, surprise bills, and lost medical records, enabling employers' clinics. It is a mobile technology platform that provides text, video, and voice chats between patients and doctors. It serves within the area.</t>
  </si>
  <si>
    <t>Medici is focused on the future of healthcare by offering effortless communication tools that connect doctors &amp; patients</t>
  </si>
  <si>
    <t>EMR Experts</t>
  </si>
  <si>
    <t>emrexperts.com</t>
  </si>
  <si>
    <t>EMR Experts is the #1 distributor of PrognoCIS Electronic Health Record (EHR), EMR, and Medical Software.</t>
  </si>
  <si>
    <t>EMR Experts, Inc. is a provider of turn-key practice automation technologies that enable healthcare practices to become paperless. Its a distributor of PrognoCIS medical software solutions.</t>
  </si>
  <si>
    <t>EMR Experts - EHR/EMR Software for your Medical Practice</t>
  </si>
  <si>
    <t>BrainSightAI</t>
  </si>
  <si>
    <t>brainsightai.com</t>
  </si>
  <si>
    <t>BrainSightAI is a company that builds virtual solutions combining the power of AI with neuro psychiatric and behavioral inputs for improved mental health. They offer products and services that unlock the potential of advanced scientific workflows to be...</t>
  </si>
  <si>
    <t>BrainSight, Inc. is an MRI-based SaaS platform to enable greater precision in the neurological and psychiatric investigation. It helps patients shorten the path to recovery and good health by taking the leap from informed estimation to data-assured diagnosis and data-predicted prognosis. Specializing in AI, Neuroscience, Machine Learning, Deep Technology, Psychiatry, and Psychology.</t>
  </si>
  <si>
    <t>Oxford Medical Simulation</t>
  </si>
  <si>
    <t>oxfordmedicalsimulation.com</t>
  </si>
  <si>
    <t>Oxford Medical Simulation is a company that delivers virtual reality medical simulation training to healthcare professionals. They provide VR simulation training for doctors, nurses, and students, allowing them to practice without risking lives. The co...</t>
  </si>
  <si>
    <t>Oxford Medical Simulation, Inc. is a clinical decision-making under pressure, crisis resource management, team interaction, and patient engagement with independent clinical trials demonstrating the impact on performance. The company delivers virtual reality medical simulation, training healthcare professionals to provide consistently world-class patient management without risking lives. Its medical simulation has become central to medical training and is highly effective.</t>
  </si>
  <si>
    <t>Delivers virtual reality medical simulation - training healthcare professionals to provide consistently world-class patient management without risking lives</t>
  </si>
  <si>
    <t>MedSym Solutions</t>
  </si>
  <si>
    <t>medsymsolutions.com</t>
  </si>
  <si>
    <t>MedSym Solutions is a healthcare technology company that specializes in providing oncology-specific EHR/PM software, billing and revenue recovery services. Their Practice Management (PM) software system is designed to support oncology practice workflow...</t>
  </si>
  <si>
    <t>MedSym Solutions, Inc. provides practice management and software technology solutions that serve to strengthen healthcare practices and improve patient care. The company's software empowers physician practices, healthcare clinics, and hospitals to deliver superior patient care while improving charge capture and efficiency. It offers an oncology-specific, Practice Management (PM) software system that was developed to support oncology practice workflows.</t>
  </si>
  <si>
    <t>Oncology specific ehr/pm software, billing and revenue recovery services</t>
  </si>
  <si>
    <t>ExplORer Surgical</t>
  </si>
  <si>
    <t>explorersurgical.com</t>
  </si>
  <si>
    <t>The first digital case support platform that connects med device teams to providers while they are in the OR to achieve the best outcome (now part of GHX).</t>
  </si>
  <si>
    <t>ExplORer Surgical Corp. develops a surgical playbook. The company offers an intraoperative workflow management tool for surgery. It is an interactive surgical playbook that promotes optimal teamwork in the operating room.</t>
  </si>
  <si>
    <t>Offers the only comprehensive case support platform that uses video, digital procedural playbooks and real-time intraoperative data collection</t>
  </si>
  <si>
    <t>AlgoSurg</t>
  </si>
  <si>
    <t>algosurg.com</t>
  </si>
  <si>
    <t>AlgoSurg is a company that specializes in developing software for surgical automation. Since 2018, their team has been creating algorithms and software for 3D simulation of orthopedic surgeries. Their products and services include cloud-based 3D surger...</t>
  </si>
  <si>
    <t>AlgoSurg, Inc. is an information technology and services company. It develops the next generation of products to revolutionize the way surgeries are being performed, using computing methods, enhanced visualization, and automation. The company develops 3D surgery planning/simulation that will assist surgeons in making surgical decisions and online ordering the correct implant from implant manufacturers. It provides services to its clients in India.</t>
  </si>
  <si>
    <t>We make software for surgeons to plan bone surgeries Here is our elevator pitch: https://youtube/muX-aOBejho</t>
  </si>
  <si>
    <t>1st Providers Choice</t>
  </si>
  <si>
    <t>1stproviderschoice.com</t>
  </si>
  <si>
    <t>1st Providers Choice is a reputable EMR software company that offers the best EHR software and EMR software systems on medical practice EHR solutions. 1st Providers Choice specializes in Electronic Health Records &amp; Practice Management Software designed...</t>
  </si>
  <si>
    <t>1st Providers Choice, Inc. is an EMR software company that provides EHR software and EMR software systems. It offers EMR software, EMR systems, medical billing software, and patient portals as well as medical billing services, EMR and PM software installation, software and services, data conversion, DME billing services, health information exchange, EMR fax cloud service, PACS, lab and immunization interfaces, automated phone reminder, EMR support and customer services, EMR software hosting solutions, EMR software training, EMR deployment and project management, remote cloud backup services, EMR computer networking, and HIPAA-compliant cloud storage. The company offers its products and services to healthcare providers in the areas of EMR and practice management software, implementation, training, support, and after-implementation support services sector throughout the United States.</t>
  </si>
  <si>
    <t>Nuance Communications</t>
  </si>
  <si>
    <t>nuance.com</t>
  </si>
  <si>
    <t>Nuance Communications, Inc. is a multinational computer software technology company that provides speech and imaging applications. The company delivers solutions that understand, analyze and respond to human language, amplifying human intelligence. Wit...</t>
  </si>
  <si>
    <t>Nuance Communications, Inc. is a software development company. It provides artificial intelligence solutions. It serves organizations globally across healthcare, financial services, telecommunications, government, and retail.</t>
  </si>
  <si>
    <t>Speech, imaging, and keypad solutions for businesses, organizations, and consumers worldwide</t>
  </si>
  <si>
    <t>CareCloud</t>
  </si>
  <si>
    <t>carecloud.com</t>
  </si>
  <si>
    <t>CareCloud is the leading provider of cloud based revenue cycle management, practice management (PM), electronic health record (EHR) and patient engagement solutions for high performance medical groups. CareCloud helps clients increase profitability, st...</t>
  </si>
  <si>
    <t>CareCloud, Inc. is a healthcare technology company with a comprehensive suite of proprietary, cloud-based solutions for growing healthcare organizations. It offers healthcare IT, mobile applications, practice management, physicians' practices, revenue cycle management, ehr, electronic health records, and a patient portal.</t>
  </si>
  <si>
    <t>Provider of on-demand software and services for the healthcare industry</t>
  </si>
  <si>
    <t>VersaSuite</t>
  </si>
  <si>
    <t>versasuite.com</t>
  </si>
  <si>
    <t>VersaSuite is a company that provides adaptive electronic health record software. They offer two platforms, VersaSuite and VersaWeb, which are built on modern web technologies and services. These platforms have similar user interfaces and can be used i...</t>
  </si>
  <si>
    <t>Universal Software Solutions, Inc. doing business as VersaSuite, Inc. provides electronic health record (EHR) and practice management solutions to clinics, practices, surgical centers, community health centers, and hospitals worldwide. It offers a holistic hospital information system, an practice management solution, and resource planning, and supports all inpatient and outpatient facilities and all medical specialties, including dentistry, within the same framework.</t>
  </si>
  <si>
    <t>Comprehensive integrated software solution that automates healthcare in medical enterprises of all sizes, ambulatory and inpatient</t>
  </si>
  <si>
    <t>Best Practice</t>
  </si>
  <si>
    <t>bpsoftware.net</t>
  </si>
  <si>
    <t>Best Practice Software is a leading Australasian provider of medical software. Since launching in 2004, Best Practice Software has forged a reputation for quality products, great user functionality, and excellent customer support. They provide a range ...</t>
  </si>
  <si>
    <t>Best Practice Software Pty., Ltd. develops, markets and supports clinical management software for medical professionals, including general practitioners, specialists, allied health professionals, after hours clinics, and practice support professionals in Australia. It offers Bp Clinical, an SQL application to improve efficiencies with the medical practice; Bp Management, a billing and appointment book module; Bp SMS, an automatic SMS reminder solution; and PCeHR, that improves connectivity between the doctor, patients, and other health care providers.</t>
  </si>
  <si>
    <t>Best Practice Software – An Evolution In Medical Software</t>
  </si>
  <si>
    <t>Smiths Medical</t>
  </si>
  <si>
    <t>smiths-medical.com</t>
  </si>
  <si>
    <t>ICU Medical connects patients and caregivers through safe, life saving, life enhancing IV therapy products, systems, and services. Smiths Medical is a leading global manufacturer of specialty medical devices that provides innovative and lifesaving solu...</t>
  </si>
  <si>
    <t>Smiths Medical, Inc. is one of the world's leading manufacturers of medical products. Its a supplier of specialized medical devices and equipment for global markets, focusing on the medication delivery, vital care, and safety devices market segments. The company products are used during critical and intensive care, surgery, post-operative care during recovery and in a series of home infusion therapies.</t>
  </si>
  <si>
    <t>Global manufacturer of specialty medical devices that provides innovative and lifesaving solutions for the hospital, emergency, home and specialist environments</t>
  </si>
  <si>
    <t>Make Me Diet</t>
  </si>
  <si>
    <t>makemediet.com</t>
  </si>
  <si>
    <t>Make Me Diet is a software for Professional Nutritionist and Dietitians to quickly create menus with a rich database of products and meals as well as patient files.</t>
  </si>
  <si>
    <t>Make Me Diet Sp. z o. o. is an easy-to-use and intuitive software for nutritionists and dietitians to help create meal plans and manage the office. The company offers its services to customers globally.</t>
  </si>
  <si>
    <t>High quality at a good price</t>
  </si>
  <si>
    <t>OptiMantra</t>
  </si>
  <si>
    <t>optimantra.com</t>
  </si>
  <si>
    <t>OptiMantra is a rapidly growing EMR/EHR and practice management software company, designed by and for the integrative, complementary and alternative medicine practitioner community. Our all in one online electronic health records and practice managemen...</t>
  </si>
  <si>
    <t>OptiMantra, Inc. is a technology company led by a seasoned team of healthcare and technology experts. The firm provides integrative medicine practitioners with a comprehensive, easy-to-use, online practice management and EMR/EHR software that is customized to the practices and services.</t>
  </si>
  <si>
    <t>OptiMantra is online practice management software designed to facilitate interaction between wellness seekers and providers</t>
  </si>
  <si>
    <t>Dietbox</t>
  </si>
  <si>
    <t>dietbox.me</t>
  </si>
  <si>
    <t>Dietbox is a leading startup in the nutrition software market in Brazil. They provide a comprehensive software system for nutritionists, with a focus on client retention through patient treatment monitoring. The company aims to strengthen and transform...</t>
  </si>
  <si>
    <t>Dietbox is a startup in the nutrition software market. The company offers an app for nutritionists. It helps patients to manage diets and receive appropriate advice.</t>
  </si>
  <si>
    <t>An app for nutritionists which can help their patients to manage their diets and receive appropriate advice</t>
  </si>
  <si>
    <t>Unified Practice</t>
  </si>
  <si>
    <t>unifiedpractice.com</t>
  </si>
  <si>
    <t>Unified Practice is a US technology company that is dedicated to the needs of TCM physicians. Unified Practice is built with Acupuncture and Herbal Medicine practitioners like you in mind to make your everyday tasks streamlined, clear, and easy to mana...</t>
  </si>
  <si>
    <t>Unified Practice, Inc. (UP) is a US technology company. It provides scheduling, patient intake, ePrescribing, billing, and insurance verification that automatically synchronize prescription data with available inventory, thereby enabling clients to manage the clinic all in one place. The company provides its services to patients in the United States.</t>
  </si>
  <si>
    <t>Us technology company that is dedicated to the needs of tcm physicians</t>
  </si>
  <si>
    <t>pMDsoft</t>
  </si>
  <si>
    <t>pmd.com</t>
  </si>
  <si>
    <t>pMD is a healthcare technology company that provides revenue cycle services and software for doctors and staff. Their custom solutions make it easy for providers to deliver great care and for patients to receive it in any setting. pMD offers mobile cha...</t>
  </si>
  <si>
    <t>pMDsoft, Inc. is a software development company. It provides software that improves patient care and makes doctors and care teams happy. The company provides a mobile communication and data capture platform that increases efficiency, improves collaboration, and allows doctors to capture more accurate information right at the point of care. It serves physicians and other healthcare providers.</t>
  </si>
  <si>
    <t>Mobile charge capture software for physicians and other healthcare providers</t>
  </si>
  <si>
    <t>TiaTech</t>
  </si>
  <si>
    <t>tiatech.net</t>
  </si>
  <si>
    <t>TiaTech specializes in developing innovative, efficient and smart healthcare solutions. From hospital management systems, telemedicine etc Building Smart Healthcare Solutions. TiaTech helps care providers improve lives by streamlining the patient care ...</t>
  </si>
  <si>
    <t>TiaTech USA, Inc. is an information technology and services company. It equips physicians, patients, and healthcare institutions with a complete healthcare ecosystem through a single integrated platform. The company serves clients globally.</t>
  </si>
  <si>
    <t>QuickPractice</t>
  </si>
  <si>
    <t>quickpractice.com</t>
  </si>
  <si>
    <t>QuickPractice is a practice management software company that provides medical billing software, chiropractic software, and electronic claims services. Their software is completely scalable, allowing companies to upgrade their program and data at any ti...</t>
  </si>
  <si>
    <t>PracticePRO Software Systems, Inc. doing business as QuickPractice is a practice management company. It provides patient records, charting, patient statements, insurance billing, scheduling, and more. The company serves clients throughout the country.</t>
  </si>
  <si>
    <t>HealthSaaS, Inc.</t>
  </si>
  <si>
    <t>healthsaas.net</t>
  </si>
  <si>
    <t>HealthSaaS is a thought leader in healthcare interoperability solutions that enable meaningful exchange of patient driven data. Our cloud‐based IoT services provide health IT companies, clinicians, hospitals, pharmacies, accountable care organizations ...</t>
  </si>
  <si>
    <t>HealthSaaS, Inc. is an operator of a chronic disease management platform intended to assist in patient monitoring and healthcare information management. The company's platform tracks and communicates medical data and historic reports generates insights-based reports, monitors patient's adherence to health policies, and enhances personalized care plans. It offers its services to hospitals and clinics within the area.</t>
  </si>
  <si>
    <t>HealthSaaS | The Internet of Things (IoT) Platform for Healthcare</t>
  </si>
  <si>
    <t>Touch Surgery</t>
  </si>
  <si>
    <t>touchsurgery.com</t>
  </si>
  <si>
    <t>Touch Surgery is the world's first truly accessible surgical training and rehearsal platform. Founded by surgeons with a vision of raising the standards of global surgery, we provide an education platform that leverages mobile technology that already e...</t>
  </si>
  <si>
    <t>Kinosis, Ltd. doing business as Touch Surgery is a privately-held pioneer in surgical artificial intelligence (AI), data and analytics, and digital education and training, it develops applications for learning surgical procedures. The company offers Touch Surgery, a mobile surgical simulator that allows users to learn surgical procedures, test knowledge, and track progress.</t>
  </si>
  <si>
    <t>Surgical training app creating fully immersive and interactive surgical simulations</t>
  </si>
  <si>
    <t>QRS Corp</t>
  </si>
  <si>
    <t>qrsparadigm.com</t>
  </si>
  <si>
    <t>Qrs, Inc. provides electronic health and practice management solutions to the health care sector. The company integrates electronic documents, scanning, note generation, and workflow into one system.</t>
  </si>
  <si>
    <t>Quality Care Systems</t>
  </si>
  <si>
    <t>qcs.co.uk</t>
  </si>
  <si>
    <t>QCS is a leading CQC management software provider in the UK. They offer templates, registration support, and ongoing compliance services for Dentists, GPs, and Adult Social Care providers. Their management system software and paper manual templates are...</t>
  </si>
  <si>
    <t>Quality Compliance Systems, Ltd. (QCS) is an information technology company. It offers a compliance management system that includes policies and procedures. The company offers ts services in the area.</t>
  </si>
  <si>
    <t>CQC Compliance Management - Care Policies &amp; Procedures | QCS</t>
  </si>
  <si>
    <t>Coreplus Melbourne</t>
  </si>
  <si>
    <t>getcoreplus.com</t>
  </si>
  <si>
    <t>Digital Health Practice System Management Software with Telehealth Australia's leading online Allied Health PMS. Digital Health Ready. 100% Free Medicare Online Claiming. Start Untimed, Free Trial today. From $5/month. Australia's leading e health read...</t>
  </si>
  <si>
    <t>coreplus.com.au Pty., Ltd. is a Software Development company. It is practice management software for Australian allied health providers. The company serves its services to consumers and businesses throughout Australia.</t>
  </si>
  <si>
    <t>Provider of an online health practice management platform intended to manage health billing and claiming. The company's platform integrates cash flow optimisation technology for billings and online cashless payments, enabling users to accelerate the</t>
  </si>
  <si>
    <t>Practice Management Technologies</t>
  </si>
  <si>
    <t>pmtechweb.com</t>
  </si>
  <si>
    <t>We provide routine support twenty-four hours a day, seven days a week or Monday through Friday between 8:00 am and 5:00 pm Eastern Standard Time. Emergency support services are also provided 24 hours a day, 365 days a year. Behavioral health staff turnover is at its highest levels ever. In response to this, PMTech offers a unique support system. Utilizing the Train-the-Trainer model, we train your key staff on our software products and provide expert consultation on office practices and procedures directly related to behavioral health. We also offer a "circle of friends" environment to help your organization improve internal practices and achieve best practice. We provide the same methodology in regards to our software. PMTech considers each organization as a partner in the design of our software. We look to each customer for continued support in enhancing our products. Our customers meet often to discuss current behavioral health care events, interpretations of new guidelines, regulations and accreditations. We attend these meetings to show our support and commitment.</t>
  </si>
  <si>
    <t>Practice Management Technologies, Inc. is responding to critical managed care and commercial insurance billing issues as well as all of the information management needs of medical offices, behavioral health practitioners, and human services agencies (regardless of size) by providing solutions for today, tomorrow, and the future. The company's products are designed to make it work more efficiently by assisting it with managing integrated systems of care and maximizing its revenue.</t>
  </si>
  <si>
    <t>Macshell Informatics</t>
  </si>
  <si>
    <t>macshell.com</t>
  </si>
  <si>
    <t>Macshell Informatics is a healthcare IT company in India that provides hospital management software and other software solutions for the healthcare industry. Their hospital management software helps improve the effectiveness of operations and integrate...</t>
  </si>
  <si>
    <t>Macshell Informatics Pvt., Ltd. offers integration services for integrating disparate systems. The company provides robust software solutions for this highly-important sector, keeping global trends and practices in consideration.</t>
  </si>
  <si>
    <t>Electronic Services Technologies</t>
  </si>
  <si>
    <t>electronicservicestech.com</t>
  </si>
  <si>
    <t>Electronic Services Technologies (electronicservicestech.com) is an Information Technology Solution Provider. Their mission is to provide an economically feasible channel for delivering IT services to small businesses and budget-sensitive organizations...</t>
  </si>
  <si>
    <t>Electronic Services Technologies (EST) is a software development company. It helps small businesses automate and synchronize disparate administrative operations by customizing the software to link the processes of Management, Accounting, Inventory, Marketing, and Sales into a seamless Customer Management System. The company also offers its services to clients throughout the United States.</t>
  </si>
  <si>
    <t>Virtusa</t>
  </si>
  <si>
    <t>virtusa.com</t>
  </si>
  <si>
    <t>Virtusa Corporation is a global provider of Digital Business Transformation, Digital Engineering, and Information Technology (IT) outsourcing services that accelerate our clients’ journey to their Digital Future. Virtusa serves Global 2000 companies in...</t>
  </si>
  <si>
    <t>Virtusa Corp. is an information technology consulting and outsourcing service company that provides digital engineering and information technology services. It offers consulting, user experience design, application development, systems integration, maintenance and support, digital optimization, analytics, and other solutions. The company serves banking, insurance, healthcare, telecommunications, technology, media and entertainment, and other markets.</t>
  </si>
  <si>
    <t>Leading worldwide provider of next-gen information technology (it) consulting and outsourcing services</t>
  </si>
  <si>
    <t>Grafimedia.eu</t>
  </si>
  <si>
    <t>grafimedia.eu</t>
  </si>
  <si>
    <t>Grafimedia Health IT SaaS Experts analyse, design, develop and implement workflows for any kind and size of healthcare facility.</t>
  </si>
  <si>
    <t>Grafimedia is a net of Health IT SaaS Experts that design, develop and implement state-of-the-art tailor-made solutions that improve the workflow for doctors or healthcare facilities. The company develops, installs, and supports digital medical information systems.</t>
  </si>
  <si>
    <t>Primaa</t>
  </si>
  <si>
    <t>primaalab.com</t>
  </si>
  <si>
    <t>Primaa is a company that develops AI-based software for automated and accurate histological diagnoses. Their solutions are designed to improve the detection of cancer and other pathologies. They aim to drive the revolution of AI for pathology by provid...</t>
  </si>
  <si>
    <t>Primaa SAS is a French startup based in Paris. The company is a health tech startup that develops software tools to assist pathologists with cancer and other diagnoses. It develops AI-based software for automated and accurate histological diagnoses, improving a vital step in the detection of cancer and other pathologies.</t>
  </si>
  <si>
    <t>Developing AI-based software for histological diagnoses, improving a vital step in the detection of cancer</t>
  </si>
  <si>
    <t>CentriHealth</t>
  </si>
  <si>
    <t>centrihealth.com</t>
  </si>
  <si>
    <t>CentriHealth is a leading provider of innovative healthcare solutions. We specialize in developing and implementing advanced technology platforms that improve patient care, streamline operations, and enhance overall efficiency in hospitals and healthca...</t>
  </si>
  <si>
    <t>CentriHealth, Inc. operates as a health informatics company. The company also delivers services such as individual, electronic and personal health record, health information exchanges, disease management, data transformation and telehealth solutions. It develops inpatient and ambulatory clinical informatics solutions.</t>
  </si>
  <si>
    <t>Leading innovator in health informatics, combining healthcare knowledge and state-of-the-art technologies</t>
  </si>
  <si>
    <t>DocPulse</t>
  </si>
  <si>
    <t>docpulse.com</t>
  </si>
  <si>
    <t>DocPulse Health Care is a leading provider of hospital management software. Our secure platform offers a comprehensive solution for clinics and hospitals, from managing appointments to billing. With our innovative technology, healthcare practitioners c...</t>
  </si>
  <si>
    <t>DocPulse Technologies is an intelligent cloud-based software platform for doctors, clinics, hospitals, diagnostic centers, and pharmacies. It helps healthcare providers to be productive, efficient and provide patient-centric, patient-friendly healthcare.</t>
  </si>
  <si>
    <t>Hospital Management System | Software for Clinics, Hospitals and Doctors</t>
  </si>
  <si>
    <t>Red Guava</t>
  </si>
  <si>
    <t>redguava.com.au</t>
  </si>
  <si>
    <t>Red Guava is a Melbourne based software company that specializes in healthcare practice management systems. They are the makers of Cliniko, a popular software used by thousands of healthcare professionals worldwide. Red Guava is known for their smart a...</t>
  </si>
  <si>
    <t>Red Guava Pty., Ltd. is a software company. It offers software applications and web-based platforms including healthcare practice management systems. The company serves its products and services worldwide.</t>
  </si>
  <si>
    <t>Lantum</t>
  </si>
  <si>
    <t>lantum.com</t>
  </si>
  <si>
    <t>Lantum is a workforce management platform that makes it easier for healthcare providers to mobilise their workforce, and for clinicians to work more flexibly. Our Connected Scheduling platform gives you a staff bank, rota tool and a clinician network a...</t>
  </si>
  <si>
    <t>Lantum, Ltd. is a software company that develops an online platform that enables healthcare providers to manage clinical workforce. The company also allows general practitioners and practices to manage sessional bookings and invoices without agencies and get invites from practice managers for work. It serves businesses and consumers within the area.</t>
  </si>
  <si>
    <t>Workforce management software for primary and secondary care</t>
  </si>
  <si>
    <t>QHR Corporation</t>
  </si>
  <si>
    <t>qhrtechnologies.com</t>
  </si>
  <si>
    <t>QHR Technologies is a Canadian Healthcare Technology Company that brings innovation to the healthcare system for Providers and their Patients. They offer a suite of technologies including Medeo Virtual Care and AccuroEMR, the largest single electronic ...</t>
  </si>
  <si>
    <t>QHR Technologies, Inc. a healthcare technology company that provides electronic medical records applications and hosting for physicians' medical offices. It offers a suite of medical software modules that provides computer-based medical records for a specialist, primary care, and allied health professionals.</t>
  </si>
  <si>
    <t>Publicly traded canadian company (tsxv: qhr-v) qhr is proudly based in kelowna,</t>
  </si>
  <si>
    <t>The Clinic Place Pte. Ltd.</t>
  </si>
  <si>
    <t>theclinicplace.io</t>
  </si>
  <si>
    <t>The Clinic Place is a health tech startup that connects people with health clinics and provides a platform for booking appointments, queues, teleconsultations, and more.</t>
  </si>
  <si>
    <t>The Clinic Place Pte., Ltd. is a health tech startup to enable health clinics to offer the best patient experience to patients through technology. It provides a variety of features, including patient registration and scheduling, appointment reminders, and patient record management.</t>
  </si>
  <si>
    <t>Crowell Systems</t>
  </si>
  <si>
    <t>medformixvue.com</t>
  </si>
  <si>
    <t>Electronic Healthcare Software Crowell Systems has been an industry leader in enterprise practice management/EHR medical software since 1983. Crowell Systems has been an industry leader in enterprise practice management/ EHR medical software since 1983...</t>
  </si>
  <si>
    <t>Crowell Systems, Inc. doing business as MedFormix Vue is a computer software company. It provides PM/EHR software to its healthcare clients. The company's Medformix software systems in the country to provide doctors with comprehensive electronic billing and electronic healthcare records (EHR).</t>
  </si>
  <si>
    <t>Crowell Systems has provided dynamic and innovative PM/EHR software to their healthcare clients</t>
  </si>
  <si>
    <t>SolidPractice</t>
  </si>
  <si>
    <t>solidpractice.com</t>
  </si>
  <si>
    <t>About SolidPractice: SolidPractice is an Electronic Medical Record (EMR) software designed in collaboration with doctors and practice managers who were frustrated with their existing EMRs. Our developers listened to the complaints and suggestions al...</t>
  </si>
  <si>
    <t>Innovative Medical Practice Solutions, LLC doing business as SolidPractice, is an Electronic Medical Record (EMR) software designed in collaboration with doctors and practice managers who were frustrated with existing EMRs. It provides medical software, records consulting, solutions and support, IMPS is a leader in the field of electronic medical records software and medical record keeping.</t>
  </si>
  <si>
    <t>MCN Healthcare</t>
  </si>
  <si>
    <t>mcnhealthcare.com</t>
  </si>
  <si>
    <t>MCN Healthcare is an innovative provider of custom policy content, workflow management software, and compliance expertise for healthcare providers. They offer policy management software solutions that include document management, policies and procedure...</t>
  </si>
  <si>
    <t>MCN Healthcare, Inc. provides healthcare compliance software. The company offers customization policy and procedure templates, such as accreditation, and compliance, administration, ambulatory care, behavioral health, departmental, environment of care products, HIPAA, home care, human resources or job descriptions, long-term care, medical office or medical group, medical records or information management, medical staff, nursing services, patient safety, performance improvement and risk management, staff education, and surgical and related services.</t>
  </si>
  <si>
    <t>MCN Healthcare provider of custom policy content, document management software &amp; compliance expertise for healthcare providers</t>
  </si>
  <si>
    <t>Mountainside Software</t>
  </si>
  <si>
    <t>mountainsidesoftware.com</t>
  </si>
  <si>
    <t>Mountainside Software is a computer software company based in Weyers Cave, Virginia. They specialize in providing billing, electronic medical records, and allergy software to physicians and allergists. Their products are designed to be flexible and cus...</t>
  </si>
  <si>
    <t>Mountainside Software, Inc. is a software development company. It provides software design and consulting services to several Northern Virginia firms. The company provides on-site training based on the applications purchased. It works closely with both new and existing customers to modify and enhance all of its applications to meet the needs of a wide variety of medical offices. It serves within the area.</t>
  </si>
  <si>
    <t>Evident</t>
  </si>
  <si>
    <t>evident.com</t>
  </si>
  <si>
    <t>Evident is a leading provider of patient centered and community focused electronic health record systems for more than 650 community, rural and critical access hospitals and their 12,000 providers. The company is dedicated to meeting the ever changing ...</t>
  </si>
  <si>
    <t>Evident, LLC is a provider of patient-centered and community-focused electronic health record systems in community, rural, and critical access hospitals. The company specializes in EHR systems, data analytics, and a collaborative support approach for rural and community hospitals and medical offices. It delivers proactive service from its staff of healthcare and business professionals to understand the challenges its customers face and share its dedication to quality healthcare.</t>
  </si>
  <si>
    <t>Healee</t>
  </si>
  <si>
    <t>healee.com</t>
  </si>
  <si>
    <t>Healee is a health tech company that helps digital health innovators quickly implement unique virtual care models with advanced technology adaptable to any use case. Healee’s unique platform configurability allows creating a fully branded patient exper...</t>
  </si>
  <si>
    <t>Eight Investments JSC doing business as Healee is a hospital and healthcare company. It helps digital health innovators quickly implement unique virtual care models with advanced technology adaptable to any use case. The company offers its services throughout the country.</t>
  </si>
  <si>
    <t>A health tech company that helps digital health innovators quickly implement unique virtual care models with advanced technology adaptable to any use case</t>
  </si>
  <si>
    <t>Softworks Group</t>
  </si>
  <si>
    <t>softworksgroup.com</t>
  </si>
  <si>
    <t>Softworks Group is a custom software development studio specializing in software frameworks for regulatory bodies and clinical practices. Our unique solutions are tailored to each of our clients’ individual needs. With almost 30 years of experience in ...</t>
  </si>
  <si>
    <t>Softworks Group, Inc. is a software development company. It offers custom software solutions for regulators, clinicians, and complex marketplaces. It serves regulatory authorities and medical professionals.</t>
  </si>
  <si>
    <t>EndoVision</t>
  </si>
  <si>
    <t>endovisionai.com</t>
  </si>
  <si>
    <t>Endovision is a company that provides real-time AI assistance to doctors performing endoscopy procedures. Their software uses computer vision and deep learning to improve the diagnostic accuracy of upper GI endoscopists and save them time. By reducing ...</t>
  </si>
  <si>
    <t>EndoVision, Ltd. develops diagnosis system intended to aid the doctors in real time by telling the exact diagnosis. The company's system uses an advanced artificial intelligence software which can be easily integrated into every endoscopy unit, enabling doctors to perform upper-GI endoscopy better.</t>
  </si>
  <si>
    <t>welcome to the future of endoscopy</t>
  </si>
  <si>
    <t>Herrmann</t>
  </si>
  <si>
    <t>thinkherrmann.com</t>
  </si>
  <si>
    <t>Herrmann is a company that provides a powerful, science-backed operating system for building team intelligence, eliminating strategic blindspots, and harnessing cognitive diversity in the flow of work. They offer an employee engagement and talent intel...</t>
  </si>
  <si>
    <t>Herrmann International, LLC provides systems and tools to understand and transform the thinking of individuals, teams and organizations. The company delivers proven, highly validated tools and systems that increase thinking agility so that clients can achieve higher levels of performance.</t>
  </si>
  <si>
    <t>Knack Global</t>
  </si>
  <si>
    <t>knackglobal.com</t>
  </si>
  <si>
    <t>Knack Global is a leading healthcare company that provides revenue cycle management solutions to the healthcare industry. They offer services such as physician billing, hospital billing, and durable medical equipment (DME) billing. With a team of exper...</t>
  </si>
  <si>
    <t>Knack Global, Ltd. is an expert in services that helps healthcare businesses to leverage core competencies while it optimizes RCM functionality. The company provides RCM services, Healthcare IT, Enterprise IT, Business Analytics, and software support services. It serves its customers globally.</t>
  </si>
  <si>
    <t>Skygen USA</t>
  </si>
  <si>
    <t>skygenusa.com</t>
  </si>
  <si>
    <t>SKYGEN is a company that specializes in transforming benefits management and administration. They aim to reduce costs, increase healthcare value, and elevate experiences and satisfaction. SKYGEN offers solutions for dental and vision benefits administr...</t>
  </si>
  <si>
    <t>Skygen, LLC is an online platform company. It specializes in providing cutting-edge technology solutions and third-party administration services. The company serves healthcare, benefit payers, and government agencies.</t>
  </si>
  <si>
    <t>SKYGEN USA leads the way in powering the business of healthcare for the digital age</t>
  </si>
  <si>
    <t>HCIT EMR</t>
  </si>
  <si>
    <t>hcit-emr.com</t>
  </si>
  <si>
    <t>hcit-emr.com provides document management software, ophthalmology EMR/EHR, ambulatory surgery center EMR/EHR, e-prescribing, ophthalmic computer solutions, and Retina+ EMR.</t>
  </si>
  <si>
    <t>Health Care Intranet Technologies, Inc. (HCIT) provides computer solutions to practices nationwide. The company offers a complete suite of products to choose from. Its products are designed for outpatient ambulatory care facilities for any medical practice, ophthalmology medical practice, or ambulatory care center.</t>
  </si>
  <si>
    <t>Ophthalmology EMR Or EHR | Ophthalmic Computer Solution | Retina+ EMR</t>
  </si>
  <si>
    <t>Atlas MD</t>
  </si>
  <si>
    <t>atlas.md</t>
  </si>
  <si>
    <t>Atlas.md is a browser-based EMR/Practice Management software designed for primary care physicians operating insurance-free clinics. It offers features such as cross-platform compatibility, easy accessibility, and no need for server installation. Atlas....</t>
  </si>
  <si>
    <t>Atlas MD helps users spend more time with patients, provide more exceptional care, lower practice overhead and it integrates current social media, and fitness applications. The company is an innovative solution to expensive insurance-driven care and offers technology visits which include email, cellphone, webcam, texting, and social medial.</t>
  </si>
  <si>
    <t>Atlas.md EMR | Direct Care’s Premiere EMR/Practice Management Software » Atlas.md | EMR Software for Direct Care Medicine</t>
  </si>
  <si>
    <t>C-Square Info Solution</t>
  </si>
  <si>
    <t>csquare.in</t>
  </si>
  <si>
    <t>C Square Info-Solutions is a Bangalore-based software company that provides automated solutions, applications, integration, and IT consultancy services to the pharmaceutical industry. With over seventeen years of experience, C Square has transformed th...</t>
  </si>
  <si>
    <t>C-Square Info Solutions Pvt., Ltd. provides software applications, solutions, and information technology-related consultancy to the Indian pharmaceutical industry for over ten years. The company creates technology solutions, which bridge the requirement gaps and emerges as the leading solution provider of enterprise-resource-planning (ERP) software or business intelligence (BI) tool for the pharmaceutical industry. It serves customers in India.</t>
  </si>
  <si>
    <t>CSquare Info Solutions Pvt. Ltd.</t>
  </si>
  <si>
    <t>PCIS GOLD</t>
  </si>
  <si>
    <t>pcisgold.com</t>
  </si>
  <si>
    <t>PCIS GOLD is a healthcare solutions provider that offers innovative practice management, electronic health record (EHR), and patient portal software. Our customizable EHR and PM software streamline administrative tasks, allowing healthcare professional...</t>
  </si>
  <si>
    <t>PCIS GOLD provides comprehensive software for medical practices. It also offers powerful solutions designed by healthcare professionals that are specifically built to meet its client needs.</t>
  </si>
  <si>
    <t>HiMS</t>
  </si>
  <si>
    <t>hmsfirst.com</t>
  </si>
  <si>
    <t>Health Information Management Systems (HiMS) is a strategically thinking group of EHR software experts who are passionate about harnessing the power of technology to create value based care tools for integrated health care providers. We see problems as...</t>
  </si>
  <si>
    <t>Health Information Management Systems, LLC (HiMS) is a fully scalable electronic health record (EHR) designed to enhance behavioral or integrated healthcare workflow management, create optimal clinical and financial efficiencies, provide privacy and security functionalities, and improve the quality of client care. It provides customizable enterprise software solutions to improve client care, business processes, and practice profitability to clients.</t>
  </si>
  <si>
    <t>Greenway Health</t>
  </si>
  <si>
    <t>greenwayhealth.com</t>
  </si>
  <si>
    <t>Greenway Health is a United States based company that provides clinical, financial, and administrative solutions for healthcare providers. They offer integrated clinically driven revenue cycle management and electronic health record (EHR) solutions. Th...</t>
  </si>
  <si>
    <t>Greenway Medical Technologies, Inc. doing business as Greenway Health, LLC is a software company that provides electronic health records (EHR) and practice management solutions to providers, consumers, and payers. The company's solutions include offers analytics, dictation, interoperability, patient messaging, electronic dental records, mobility, patient portal, tribal health, patient engagement, population health, and revenue cycle management. It serves the medical industry.</t>
  </si>
  <si>
    <t>Health information technology including integrated electronic health record, practice management and revenue cycle management solutions</t>
  </si>
  <si>
    <t>CareAcademy</t>
  </si>
  <si>
    <t>careacademy.com</t>
  </si>
  <si>
    <t>#1 Online Caregiver Training Platform CareAcademy is an online training platform used by thousands of caregivers across the US. At CareAcademy.co our mission is to improve the lives of elder caregivers through supportive education, resources, and commu...</t>
  </si>
  <si>
    <t>CareAcademy.co, Inc. is an E-Learning Provider that focuses on transforming caregiver training for essential caregivers in home and community settings. It provides an online education platform with engaging video-based classes and real-world scenarios for caregivers. The company serves students within the nation.</t>
  </si>
  <si>
    <t>Offers an online training empowering senior care professionals to deliver the highest caliber of services</t>
  </si>
  <si>
    <t>Datica</t>
  </si>
  <si>
    <t>datica.com</t>
  </si>
  <si>
    <t>Datica provides the easiest way to deploy, manage, and scale compliant solutions in the cloud. SOC 2, HITRUST, HIPAA, and NIST. Cloud Compliance. Simplified. HIPAA and HITRUST ready compliance solutions. Hospital &amp; Health Care electronic medical record...</t>
  </si>
  <si>
    <t>Datica Health, LLC is a software development service provider. It specializes in cloud computing, cloud infrastructure, health care, information technology, open source, saas as well as deploys, manages, and scales-compliant solutions in the cloud. It serves customers within the area.</t>
  </si>
  <si>
    <t>Powering healthcare compliance in the cloud</t>
  </si>
  <si>
    <t>Universal Software Solutions</t>
  </si>
  <si>
    <t>universalss.com</t>
  </si>
  <si>
    <t>Universal Software Solutions is a leading developer of software solutions for the healthcare industry. They provide a complete practice management solution called HDMS, which offers software for post-acute healthcare providers. Their solutions are desi...</t>
  </si>
  <si>
    <t>Universal Software Solutions, Inc. provides integrated software solutions to providers in the Home Medical Supply and Equipment, Specialty Pharmacy, Home Infusion, and Home Health Services industries. Its software suite, HDMS, provides a streamlined workflow designed to simplify Order Entry, Claims Management, Cash Collections, Inventory Management, and other operational functions of the healthcare provider.</t>
  </si>
  <si>
    <t>Provider of billing management solutions</t>
  </si>
  <si>
    <t>Marand D.O.O</t>
  </si>
  <si>
    <t>marand.com</t>
  </si>
  <si>
    <t>Marand is a customer-centric software development company providing flexible, standard-based products and solutions for communication service providers and insurers. They have successfully delivered several digital transformation projects with proven b...</t>
  </si>
  <si>
    <t>Marand Inženiring d.o.o. is a Software Development company. It develops customer-centric organizations to sell and launch products and services by providing IT infrastructure into information systems with a unified product catalog. The company serves customers within the area.</t>
  </si>
  <si>
    <t>Vendor-neutral, open health data platform | Marand</t>
  </si>
  <si>
    <t>Apizee</t>
  </si>
  <si>
    <t>apizee.com</t>
  </si>
  <si>
    <t>Apizee is a leading provider of remote visual support solutions. They specialize in transforming field service and customer service by offering easy, real-time, multi-device interaction services. Their WebRTC SaaS platform enables businesses to humaniz...</t>
  </si>
  <si>
    <t>Apizee SAS provides Web-based communication solutions that provide communication through instant messaging, audio, and video for enterprises. The company offers IzeeChat, an audio/video chat module that allows users to manage customer relationships via websites; and IzeeLink, a communication module for Intranet/extranet that allows users to interact with co-workers through video, text, or voice.</t>
  </si>
  <si>
    <t>Real-time customer interactions and entreprise collaboration platform</t>
  </si>
  <si>
    <t>AMD Telemedicine</t>
  </si>
  <si>
    <t>amdtelemedicine.com</t>
  </si>
  <si>
    <t>AMD Global Telemedicine is a pioneer and leader in providing telemedicine virtual care technology. They offer complete solution-based telemedicine systems that are tailored to each individual application requirement. Their products include data aggrega...</t>
  </si>
  <si>
    <t>AMD Global Telemedicine, Inc. supplies telemedicine encounter management systems and telemedicine technology for use in clinical telemedicine. The company offers software and systems tools for the integration of medical devices and telemedicine systems; pre-configured telemedicine solutions, including integrated cart solutions and integrated telemedicine case solutions; and encounter management software solutions to share, manage, and record clinical encounters between patients, presenters, and physicians in store, forward, and live video telemedicine environments.</t>
  </si>
  <si>
    <t>AMD Telemedicine makes clinical telemedicine equipment that allows doctors to diagnose illnesses using telecommunications technology</t>
  </si>
  <si>
    <t>Focus on Therapeutic Outcomes</t>
  </si>
  <si>
    <t>fotoinc.com</t>
  </si>
  <si>
    <t>FOTO Patient Outcomes provides real-time information on treatment effectiveness and efficiency, enabling you to manage quality care metrics, track patient satisfaction, and market your successes. FOTO's web-based outcome measurement system utilizes com...</t>
  </si>
  <si>
    <t>Focus on Therapeutic Outcomes, Inc. (FOTO) is an outcomes management system. The company measures and provides risk-adjusted, benchmarked reporting and quality management. The company helps improves solutions that efficiently and reliably measure, and report functional outcomes for the rehab industry.</t>
  </si>
  <si>
    <t>VaxApp</t>
  </si>
  <si>
    <t>vaxapp.com.au</t>
  </si>
  <si>
    <t>VaxApp is an Immunisation Management Platform that enables vaccination providers to deliver more vaccinations, in less time, with less cost. VaxApp supports immunisation providers to monitor and deliver immunisation programs for communities, schools &amp; ...</t>
  </si>
  <si>
    <t>VaxApp Pty., Ltd. is a secure, digital, immunization platform designed specifically for local governments. It supports local, state, and national governments to monitor and deliver immunization programs for communities, schools, and workplaces.</t>
  </si>
  <si>
    <t>iScribeHealth</t>
  </si>
  <si>
    <t>iscribehealth.com</t>
  </si>
  <si>
    <t>iScribe Health is a mobile app that fully integrates with your existing EHR platform to streamline medical documentation and restore the true focus of medicine. It keeps your practice less about charting and more about patient care. iScribe is an easy-...</t>
  </si>
  <si>
    <t>JPJ Ventures, LLC doing business as iScribe Health, LLC is an online platform company. It specializes in providing a mobile tool for patient documentation and record-taking. The company offers its services to customers in Nashville.</t>
  </si>
  <si>
    <t>IScribeHealth is an innovative transcription service with user interface overlays for EMRs</t>
  </si>
  <si>
    <t>Getlabs</t>
  </si>
  <si>
    <t>getlabs.com</t>
  </si>
  <si>
    <t>Getlabs is a company that provides at-home lab visits for Labcorp and Quest Diagnostics. They send a nearby phlebotomist to draw your labs and deliver them to the testing facilities. You can book at-home lab appointments and they will come to you to co...</t>
  </si>
  <si>
    <t>Getlabs, Inc. is a medical healthcare company. It organizations use an all-in-one technology platform to dispatch skilled medical specialists to patients and collect labs, vitals, and biometrics. The company serves nationwide.</t>
  </si>
  <si>
    <t>A platform to book convenient at-home lab appointments</t>
  </si>
  <si>
    <t>Healthvana</t>
  </si>
  <si>
    <t>healthvana.com</t>
  </si>
  <si>
    <t>Healthvana is a patient engagement platform that provides a HIPAA secure, mobile-friendly portal for patients to manage their health. They have partnered with COVID-19 testing locations to deliver test results, education, and other relevant information...</t>
  </si>
  <si>
    <t>Healthvana, Inc. is an information technology company. It offers patients access to health data, syncs information with multiple providers, gives personalized health insights based on lab results, and also offers anxiety health information. The company serves and provides its services as the patient communication platform for COVID-19 and HIV across the United States.</t>
  </si>
  <si>
    <t>Healthvana | Patient Engagement Platform</t>
  </si>
  <si>
    <t>Gaumard Scientific</t>
  </si>
  <si>
    <t>gaumard.com</t>
  </si>
  <si>
    <t>Gaumard specializes in Simulators for Health Care Education. At Gaumard, we have a global commitment to health care educators. We have dedicated resources for the continued development of innovative educational simulators in nursing care, emergency and...</t>
  </si>
  <si>
    <t>Gaumard Scientific Co., Inc. is a biotechnology company. It develops polymer simulators for healthcare education. The company provides innovative simulation solutions for healthcare education, and it specializes in medical simulation, healthcare education, patient simulators, obstetric simulation, pre-hospital simulation, nursing care simulation, pediatric simulation, emergency care simulation, and trauma care simulation. Its products are sold in over 70 countries through a network of direct sales and authorized distributors.</t>
  </si>
  <si>
    <t>Medical Chart Solutions</t>
  </si>
  <si>
    <t>mdchartsolutions.com</t>
  </si>
  <si>
    <t>Medical Chart Solutions (mdchartsolutions.com) is a company that provides medical software, medical billing, and medical practice management software. Their solutions are HIPAA compliant and offer a single point of administration and working. They inte...</t>
  </si>
  <si>
    <t>Medical Chart Solutions, Inc. is a software and billing service. A progressive advancement in electronic charting and the manageability of the typical medical practice. The company provides customized medical software, practice management, and medical billing services for physicians and specialty practices.</t>
  </si>
  <si>
    <t>Medical Chart Solutions are a quick responder to the natural demand for an efficient and reliable medical management solution</t>
  </si>
  <si>
    <t>MDLand</t>
  </si>
  <si>
    <t>mdland.com</t>
  </si>
  <si>
    <t>MDLand is a healthcare IT company that offers comprehensive and integrated solutions for managing patient medical conditions. Their products include a cloud-based electronic health records (EHR) system called iClinic, mobile applications for managing o...</t>
  </si>
  <si>
    <t>Healthcare platform connects thousands of providers, clinics, medical centers</t>
  </si>
  <si>
    <t>Breathe Well-being</t>
  </si>
  <si>
    <t>breathewellbeing.in</t>
  </si>
  <si>
    <t>Breathe Well-being is a clinically proven Type 2 Diabetes management program that helps people prevent, manage, or reverse Type 2 Diabetes through a digital program. They offer a combination of fitness, nutrition, mindfulness programs, counseling for m...</t>
  </si>
  <si>
    <t>Aurogreen Health Pvt., Ltd. doing business as Breathe Well-being is a developer of fitness and wellness programs intended to offer holistic care for diabetic patients. The company's program includes coaching, peer support, and community challenges that help users to build long-term healthy habits, enabling individuals to lose weight, reduce blood sugar and prevent health complications. It serves within the area.</t>
  </si>
  <si>
    <t>Research shows that wellness programs can have big benefits for your business</t>
  </si>
  <si>
    <t>Allscripts</t>
  </si>
  <si>
    <t>allscripts.com</t>
  </si>
  <si>
    <t>Allscripts is a global leader in healthcare IT, providing solutions, services, and partnerships that enable organizations worldwide to build open, connected communities of health. They offer Allscripts Wand, an iPad application for managing enterprise ...</t>
  </si>
  <si>
    <t>Allscripts Healthcare, LLC is a pioneer in healthcare information technology solutions that advance clinical, financial, and operational results. The company offers electronic health records, electronic prescribing, revenue cycle management, practice management, document management, medication services, hospital care management, emergency department information systems, and home care automation solutions.</t>
  </si>
  <si>
    <t>Crescendo Systems Corporation</t>
  </si>
  <si>
    <t>crescendo.com</t>
  </si>
  <si>
    <t>Crescendo Systems is a leading developer of electronic documentation and voice processing solutions for the healthcare, legal, insurance, and law enforcement industries. Their state-of-the-art software improves workflow efficiencies, streamlines proces...</t>
  </si>
  <si>
    <t>Crescendo Systems Holdings, Inc. doing business as Crescendo Systems Corp. provides digital dictation, speech recognition, medical transcription, workflow management, and electronic authentication systems for the medical, legal, commercial, and law enforcement industries. The company offers DigiScribe-XL, a digital dictation system, Speech Magic, a speech recognition solution for professional dictation-intensive environments; and Transcription that provides real-time voice playback and transcription functionality for the medical transcription profession.</t>
  </si>
  <si>
    <t>A leading developer of Clinical Documentation, Digital Dictation, Voice Processing,Transcription and Workflow Management systems</t>
  </si>
  <si>
    <t>GL Assessment</t>
  </si>
  <si>
    <t>gl-assessment.co.uk</t>
  </si>
  <si>
    <t>GL Assessment is a leading provider of assessments for schools. We are a world leader in the provision of high quality assessments and data analytics for schools and school groups. Our mission is to help every child realise their full potential by prov...</t>
  </si>
  <si>
    <t>GL Assessment, Ltd. is an assessment and data analytics for schools and school groups. It offers integrated assessments, stakeholder surveys, self-evaluation systems, professional development services, and scientifically rigorous assessments and services for children's education, mental health, and well-being. The company serves students within the area.</t>
  </si>
  <si>
    <t>Iqonic Design</t>
  </si>
  <si>
    <t>iqonic.design</t>
  </si>
  <si>
    <t>Iqonic Design provides production-ready code scripts and design templates for developers. They offer popular Flutter apps, Flutter UI kits, WordPress themes, WordPress plugins, and admin dashboards. Their goal is to elevate web projects by providing hi...</t>
  </si>
  <si>
    <t>Iqonic Design provides the world's best digital products, to encourage innovators, brands &amp; businesses to become successful. The company makes versatile themes &amp; designs for a better user experience.</t>
  </si>
  <si>
    <t>Iqonic Design is on mission to help developers in building web &amp; mobile projects rapidly. We craft unique design assets like UI Kits, best WordPress themes, Coded design resources, Bootstrap Admin Templates, Mobile Apps, and more for developer community</t>
  </si>
  <si>
    <t>QuadraMed</t>
  </si>
  <si>
    <t>quadramed.com</t>
  </si>
  <si>
    <t>QuadraMed is a leading provider of healthcare technologies and services that help turn quality care into positive financial outcomes. They offer Enterprise Master Person Index (EMPI) software and professional services to minimize medical errors, billin...</t>
  </si>
  <si>
    <t>QuadraMed Corp. offers healthcare software solutions and services. It provides QuadraMed Enterprise Scheduling solution that allows users to customize its facility's specific resources, such as rooms, equipment, staff, or procedure availability to create parameters or rules, as well as coordinate healthcare systems, including registration, enterprise master patient index, radiology information system, invoicing and collections, and electronic medical records; and enterprise self-service solutions, including point-of-service-kiosks, Web patient check-in, mobile patient check-in, and payment management solutions.</t>
  </si>
  <si>
    <t>Leading provider of healthcare technologies and services that help turn quality care into positive financial outcomes</t>
  </si>
  <si>
    <t>RNP</t>
  </si>
  <si>
    <t>rnp.br</t>
  </si>
  <si>
    <t>RNP is the National Education and Research Network that provides global integration and collaboration supported by information and communication technologies for knowledge generation and excellence in education and research. It is an organization linke...</t>
  </si>
  <si>
    <t>Rede Nacional de Ensino e Pesquisa (RNP) is a Technology, Information and Internet company. It provides integration and collaboration supported by information and communication technologies for education and research. It serves in Brazil.</t>
  </si>
  <si>
    <t>T-System</t>
  </si>
  <si>
    <t>tsystem.com</t>
  </si>
  <si>
    <t>The T System is a healthcare IT company that provides end-to-end solutions for emergency care. They specialize in emergency department documentation and have expanded their focus to include innovative solutions for hospital-based emergency departments,...</t>
  </si>
  <si>
    <t>T-System, Inc. is a provider of clinical documentation and coding services intended to offer clinician-preferred documentation. The company's emergency department information system services include physician and nurse paper documentation systems and document management, thereby enabling hospitals, healthcare centers, and clinics to solve clinical operational complexity through revenue cycle management.</t>
  </si>
  <si>
    <t>Leader in emergency department clinical, business and it solutions, offering point of care tools to streamline processes</t>
  </si>
  <si>
    <t>Champ Software</t>
  </si>
  <si>
    <t>champsoftware.com</t>
  </si>
  <si>
    <t>Champ Software is one of the largest community health software vendors in the U.S., serving over 130 community health care agencies across the nation in the last three decades. They are a premiere software vendor for the Omaha System standardized termi...</t>
  </si>
  <si>
    <t>CHAMP Software, Inc. is a cloud-based solution, public health professionals gain the benefits of a single repository of all information, the ability to access information at the point of care, and security for sensitive information. It provides tracking and reporting capabilities, broad flexibility to configure the system, and the ability to expand as the needs of the agency grow. It serves clients in nine states.</t>
  </si>
  <si>
    <t>MedEvolve</t>
  </si>
  <si>
    <t>medevolve.com</t>
  </si>
  <si>
    <t>MedEvolve provides technology &amp; services for healthcare organizations to improve margin, reduce labor dependency &amp; increase net collection rate in RCM. MedEvolve enables specialty practices to work faster and more accurately through Practice Management...</t>
  </si>
  <si>
    <t>MedEvolve, Inc. is a software development company. It offers the MedEvolve Practice Management Suite, which includes a patient tree view, an integrated patient document management system, case management, resource scheduling, automatic tracking and calculation of surgical global days, referral and precertification tracking, user-defined data fields with reporting, online transcription management, referring physician reports, and automated paperless collection capabilities for insurance and personal balances. It serves the United States.</t>
  </si>
  <si>
    <t>Computer software company specializing in practice management services</t>
  </si>
  <si>
    <t>InterSystems</t>
  </si>
  <si>
    <t>intersystems.com</t>
  </si>
  <si>
    <t>InterSystems is the leading provider of data management solutions for industries with complex challenges. InterSystems provides advanced data platforms, integration technology, and solutions that are interoperable, reliable, and scalable. Their connect...</t>
  </si>
  <si>
    <t>InterSystems Corp. is a privately held vendor of software systems and technology for high-performance database management, rapid application development, integration, and healthcare information systems. It provides data solutions for industries with critical needs like healthcare, financial services, and logistics. It serves customers from 37 global office locations, and the software is in use in over 80 countries around the world.</t>
  </si>
  <si>
    <t>Vendor of software and technology for high-performance database management, integration, and health information systems</t>
  </si>
  <si>
    <t>CNS Vital Signs</t>
  </si>
  <si>
    <t>cnsvs.com</t>
  </si>
  <si>
    <t>CNS Vital Signs is a world leader in the design and development of neurocognitive and behavioral assessment testing software for clinicians and researchers. They provide leading edge neurocognitive and behavioral health assessment technologies, includi...</t>
  </si>
  <si>
    <t>CNS Vital Signs, LLC is a hospital and Health Care company. It provides clinicians and researchers with neurocognitive and behavioral health assessment technologies. The company serves clients in the area.</t>
  </si>
  <si>
    <t>CNS Vital Signs - Computerized Neurocognitive Assessment Software</t>
  </si>
  <si>
    <t>Clinevo Technologies</t>
  </si>
  <si>
    <t>clinevotech.com</t>
  </si>
  <si>
    <t>CTMS Clinical Trial, Etmf Software, Pharmacovigilance Companies in India Clinevo Technologies, a software solution company specialized in ctms clinical trial, etmf software, and the leading pharmacovigilance companies in India, USA, Europe,etc. We ar...</t>
  </si>
  <si>
    <t>Clinevo Technologies Pvt., Ltd. is an IT services and software development company specialized in developing and implementing robust technology solutions for life sciences domain. The company help pharmaceuticals, biotechnology and CRO companies in reducing time and cost in clinical trials by implementing innovative technologies that data warehousing, analytics, collaboration, automation, and artificial intelligence.</t>
  </si>
  <si>
    <t>American Health Care Software</t>
  </si>
  <si>
    <t>ahconline.com</t>
  </si>
  <si>
    <t>AHConline.com is an online marketplace that offers a wide range of products and services. From electronics and home appliances to fashion and beauty products, AHConline.com provides a convenient platform for customers to shop for their everyday needs. ...</t>
  </si>
  <si>
    <t>American Health Care Software, Inc. is a national software solution provider to the healthcare industry and an IBM business partner. The company serves facilities in all U.S. states as well as the territory of Guam.</t>
  </si>
  <si>
    <t>National software solution provider to the healthcare industry</t>
  </si>
  <si>
    <t>Altruista Health, Inc.</t>
  </si>
  <si>
    <t>altruistahealth.com</t>
  </si>
  <si>
    <t>care management platform for health plans</t>
  </si>
  <si>
    <t>Altruista Health, Inc. develops a suite of technology solutions that support data-driven and person-centered approaches to population health management. The company offers GuidingCare, a web-based population health management platform that integrates workflow support for complex case management, long-term care management, chronic disease management, behavioral health management, and wellness services.</t>
  </si>
  <si>
    <t>Software tools, data analytics, and support services that assist in clinical and administrative processes</t>
  </si>
  <si>
    <t>eHealthFiles</t>
  </si>
  <si>
    <t>ehealthfiles.com</t>
  </si>
  <si>
    <t>Low cost, easy to use, fast and comprehensive web-based electronic health record and practice management software</t>
  </si>
  <si>
    <t>eHealthFiles, Inc. is a company that operates in the Computer Software industry. It provides web-based electronic health record and practice management software. It also provides electronic health records and project management software solutions for private medical practices. The company offers its services in the United States.</t>
  </si>
  <si>
    <t>MediSolution</t>
  </si>
  <si>
    <t>medisolution.com</t>
  </si>
  <si>
    <t>MediSolution is a leading information technology company that provides ERP software, solutions, and services to healthcare and service sector customers across North America. They offer a comprehensive suite of integrated software solutions called Virtu...</t>
  </si>
  <si>
    <t>MediSolution, Ltd. is an information technology company that provides ERP software, solutions, and services to healthcare and service sector customers. It offers the Virtual Human Capital Management Suite, which includes payroll, human resources, scheduling, and time and attendance modules to access and manage various aspects of resources; and Virtuo Budget, a forecasting and operating budgeting solution. The company provides its services to its clients across Canada.</t>
  </si>
  <si>
    <t>Software solutions to healthcare and service sector customers across north america</t>
  </si>
  <si>
    <t>MDConnection</t>
  </si>
  <si>
    <t>mdconnection.com</t>
  </si>
  <si>
    <t>MD Connections is a cloud-based practice management company that offers smart and affordable medical practice management solutions. Thousands of providers rely on MD Connections for their practice. Their hassle-free medical billing software is designed...</t>
  </si>
  <si>
    <t>La Jolla Digital, LLC doing business as MDConnection develops and markets HIPAA-compliant Internet-based medical practice management solutions for small and group medical practices, enterprise-level practices, and medical billing companies. Its products include MDConnection, which is a Web-based practice and patient management application for independent and group practice medical billers that assists in developing claims, automating repetitive billing tasks, and producing claim and financial reports to monitor the practice.</t>
  </si>
  <si>
    <t>Premier provider of hipaa compliant cloud-based medical practice management solutions</t>
  </si>
  <si>
    <t>Global Health</t>
  </si>
  <si>
    <t>global-health.com</t>
  </si>
  <si>
    <t>Global Health is an Australian public listed company (ASX:GLH) with a portfolio of healthcare solutions and software applications directed at 'Connecting Clinicians and Consumers'. Since 1991, Global Health has developed enterprise Healthcare software ...</t>
  </si>
  <si>
    <t>Global Health, Ltd. is a leading provider of digital health solutions to the Australian healthcare industry. The company's products support the clinical, consumer, and operational needs of healthcare organizations. It develops and markets computer software and offers it to the healthcare industry to enable the sharing of information.</t>
  </si>
  <si>
    <t>Australian public-listed company with a comprehensive portfolio of healthcare software applications directed at “Connecting Clinicians and Consumers”</t>
  </si>
  <si>
    <t>OmniMD</t>
  </si>
  <si>
    <t>omnimd.com</t>
  </si>
  <si>
    <t>OmniMD is a leading provider of all in one EHR, practice management, revenue cycle management, and interoperability solutions for healthcare businesses. OmniMD™, Version 11.2 is a CCHIT Certified® 2011 Ambulatory EHR. with Five Star Usability Rating. O...</t>
  </si>
  <si>
    <t>OmniMD is a web application that helps users manage electronic health records. It engages in helping healthcare professionals and hundreds of medical practices transform clinical operations, patient care, and financial health through technology and services. The company offers a comprehensive set of software and services including the OmniRCM revenue cycle management system, OmniXchange healthcare interface engine, OmniACO, medical transcription, document scanning, and indexing, patient reminders, IT and networking.</t>
  </si>
  <si>
    <t>OmniMD - EMR/EHR Software, RCM Software, Interface Engine for Health Information Exchange , Accountable Care Organizations Solutions</t>
  </si>
  <si>
    <t>T-shirt Ventures</t>
  </si>
  <si>
    <t>tshirtventures.com.au</t>
  </si>
  <si>
    <t>We build health tech solutions that help people create and live the life they want. Software Development</t>
  </si>
  <si>
    <t>T-shirt Ventures Pty., Ltd. is a health tech company that helps people living with disability and long-term health needs. The company provides the opportunity to create and live a life of dignity, independence, love, and happiness. It builds health tech solutions that help people create and live the life want.</t>
  </si>
  <si>
    <t>Builds health tech solutions that help people create and live the life they want</t>
  </si>
  <si>
    <t>PCArchiver</t>
  </si>
  <si>
    <t>pcarchiver.com</t>
  </si>
  <si>
    <t>PCArchiver is a company that specializes in document management, medical records scanning, imaging, and archiving. They offer a solution for digitizing paper charts and meeting federal incentive requirements for meaningful use and ePrescribing. Their s...</t>
  </si>
  <si>
    <t>PCArchiver, Inc. is a developer of document management software. The company's software provides all the document management that a small-to-medium-sized practice or small business needs. It can be an EMR alternative for a medical practice, or a permanent storehouse for client forms, returns, and all documents in an accounting or legal practice, or any small business and saves data in industry-standard file formats TIFF or PDF files and a Microsoft Access database.</t>
  </si>
  <si>
    <t>iionHealth</t>
  </si>
  <si>
    <t>iionhealth.com</t>
  </si>
  <si>
    <t>iionHealth is a company that offers a SaaS-based practice management system called iionCare, specifically designed for behavioral health specialists. This system helps practitioners manage their practice and treat their patients by consolidating all ac...</t>
  </si>
  <si>
    <t>iionHealth, LLC develops solutions that bridge the gaps between the worlds of medical and behavioral health. Its patient engagement and monitoring tools allow the practitioner to extend the reach of its care beyond the physical confines of the office setting.</t>
  </si>
  <si>
    <t>Evolve Medical Software Solutions</t>
  </si>
  <si>
    <t>evolvemed.co.za</t>
  </si>
  <si>
    <t>Evolve Medical is a software solutions company providing bespoke software solutions to the healthcare industry. They offer a comprehensive Hospital Information and Management System, a Doctor Information and Management System, Financial Solutions using...</t>
  </si>
  <si>
    <t>Evolve Medical Software Solutions Pty., Ltd. operates in an interesting and evolving niche market. It provides world-class computerized management systems as well as a variety of commercial transactional solutions.</t>
  </si>
  <si>
    <t>EZ Healthcare</t>
  </si>
  <si>
    <t>ezhealthcare.com</t>
  </si>
  <si>
    <t>EZ HEALTHCARE provides computer software for physicians to manage their office and their practice. With over 20 years of experience serving healthcare practices, EZ HEALTHCARE has the technical expertise and the healthcare practice knowledge to support...</t>
  </si>
  <si>
    <t>EZ Healthcare, Inc. is an information technology and services company. It provides the EZ office suite, EZ EHR, EZ billing training, consulting, usage guidance, off-site data replication, ASP hosting, training or consulting, and electronic statements. It offers its services to physicians and the healthcare industry.</t>
  </si>
  <si>
    <t>General Electric</t>
  </si>
  <si>
    <t>ge.com</t>
  </si>
  <si>
    <t>GE (NYSE: GE) is the world’s Digital Industrial Company, transforming industry with software defined machines and solutions that are connected, responsive and predictive. GE is organized around a global exchange of knowledge, the 'GE Store,' through wh...</t>
  </si>
  <si>
    <t>General Electric Co. (GE) is an industrial machinery manufacturer. It specializes in Gas Power, hydropower, nuclear power, Grid Solutions, and Solar and Storage Solutions, and operates in various segments, including power and water, oil and gas, energy management, aviation, healthcare, transportation, appliances, and lighting, and GE Capital. The company provides services to clients worldwide.</t>
  </si>
  <si>
    <t>Acumen Physician Solutions</t>
  </si>
  <si>
    <t>acumenmd.com</t>
  </si>
  <si>
    <t>Acumen Physician Solutions is the leading provider of products and solutions designed to assist nephrologists in the practice of medicine. Our products include Acumen Nephrology: nEHR, Practice Management, Mobile Charge Capture, and the Physician Quali...</t>
  </si>
  <si>
    <t>Acumen Physician Solutions, LLC is a hospital, health care, and medical practice company. It develops and delivers management tools for nephrology-specific medical practices and hospitals. The company serves practices large and small all over the country.</t>
  </si>
  <si>
    <t>Hospital &amp; health care company offering nephrology practices</t>
  </si>
  <si>
    <t>Medforce Technologies</t>
  </si>
  <si>
    <t>medforcetech.com</t>
  </si>
  <si>
    <t>Medforce Technologies provides productivity enhancing software &amp; services to help healthcare organizations maximize productivity. Medforce provides process and document management for healthcare organizations. Our productivity enhancing software and se...</t>
  </si>
  <si>
    <t>Medforce Technologies, Inc. is a software company that develops applications for the healthcare industry. The company offers MedFORCE 6, a paperless office software to scan and retrieve patient files; MedFORCE 6 Online, a Web-based solution for document management; MedFORCE 6 enhancement suite to automate document allocation and filing process; MedFORCE 6 D and R Manager, a denial management and reimbursement tool; and WorkFLOW a business process management software, which is used to replace manual workflows in various departments, including departments operations, human resources, finance, and development.</t>
  </si>
  <si>
    <t>Computer software company offering healthcare document management software solutions</t>
  </si>
  <si>
    <t>HMIS Online</t>
  </si>
  <si>
    <t>hmis.online</t>
  </si>
  <si>
    <t>HMIS.Online is an online hospital management system includes Patients, Pharmacy, Laboratory, telemedicine, Ward Management, Appointments &amp; Scheduling. Electronic medical record helps to be aware of revenue stream, patient records and other key metrics ...</t>
  </si>
  <si>
    <t>HMIS Online is an online hospital management system for Patients, Pharmacy, Laboratory, Appointments and Scheduling and Accounts Management. It is a comprehensive application that integrates various functions of healthcare facility to enhance the operational efficiency, making it one of the most effective healthcare software.</t>
  </si>
  <si>
    <t>G.Tec Medical Engineering</t>
  </si>
  <si>
    <t>gtec.at</t>
  </si>
  <si>
    <t>g.tec medical engineering GmbH develops and produces high performance brain computer interfaces and neurotechnologies for invasive and non-invasive recordings. Their products are used worldwide to measure and analyze brain waves with the highest possib...</t>
  </si>
  <si>
    <t>g.tec medical engineering GmbH is a manufacturing company. It manufactures biosignal amplifiers, data acquisition systems, real-time processing systems, and EEG processing software. Its systems are used for neuroscience research with non-invasive and invasive sensors and to develop brain-computer interfaces. It uses BCI technology for the assessment, rehabilitation, or mapping of brain functions. It serves rehabilitation centers, hospitals, clinics, and the pharma within the area.</t>
  </si>
  <si>
    <t>G.Tec manufactures biosignal amplifiers, data acquisition systems, real-time processing systems, and EEG processing software</t>
  </si>
  <si>
    <t>Itexus</t>
  </si>
  <si>
    <t>itexus.com</t>
  </si>
  <si>
    <t>Financial Software Development Company | Itexus With 300+ projects in financial software development Itexus provides a full set of services to plan, create and launch a finance digital product. Contact us for a consultation! We help startups, midsize c...</t>
  </si>
  <si>
    <t>Itexus, LLC is a custom software development company. The company develops web and mobile applications and complex enterprise solutions for clients and provides development teams as a service. It offers services in custom software development, MVP Development, UI/UX Design, DevOps, Quality Assurance, Project Audit and Rescue. The company serves clients in North America, Western Europe, the Gulf countries, South Korea, South Africa, Australia, and more.</t>
  </si>
  <si>
    <t>Itexus – Full Cycle App Development Company</t>
  </si>
  <si>
    <t>Savonix</t>
  </si>
  <si>
    <t>savonix.com</t>
  </si>
  <si>
    <t>Savonix is a digital neuropsychology platform that provides a state-of-the-art cognitive and emotional function evaluation. They are a global leader in cognition and work towards a world without dementia. Their platform empowers patients, providers, pa...</t>
  </si>
  <si>
    <t>Savonix, Inc. is an information technology and services company that is delivering critical, evidence-based patient cognitive data in real-time at a fraction of both the time and cost of traditional clinician-administered neurocognitive tests. It is an accurate, accessible, actionable, and affordable tool for professional cognitive screening, empowering healthcare providers to evaluate and leverage real-time results to improve health and treatment outcomes.</t>
  </si>
  <si>
    <t>Savonix harnesses the power and plasticity of the brain to maximize human potential</t>
  </si>
  <si>
    <t>CloudMedx</t>
  </si>
  <si>
    <t>cloudmedxhealth.com</t>
  </si>
  <si>
    <t>CloudMedx is a healthcare data platform that automates healthcare processes by aggregating siloed data into a single unified data platform. They provide a suite of APIs and applications across operational, clinical, and financial workflows. Their platf...</t>
  </si>
  <si>
    <t>CloudMedx, Inc. is an information technology company. It provides a cloud-based predictive health analytics and care coordination platform. Its platform also transforms raw healthcare data into healthcare insights, leverages the population's health history for better clinical, treatment, and diagnostic outcomes, and notifies physicians. Its products and services are offered to the healthcare industry.</t>
  </si>
  <si>
    <t>CloudMedx Inc designs artificial intelligence driven software for medical analytics</t>
  </si>
  <si>
    <t>FeelyPrivacy</t>
  </si>
  <si>
    <t>feelyprivacy.com</t>
  </si>
  <si>
    <t>Say hi  to Privacy-First TELEMEDICINE</t>
  </si>
  <si>
    <t>FeelyPrivacy develops a privacy management software platform designed to manage the privacy of data. The company's platform focuses on maintaining and securing data provided by people thereby offering privacy score, enabling users to keep data secured.</t>
  </si>
  <si>
    <t>Cognitive Apps</t>
  </si>
  <si>
    <t>cogapps.com</t>
  </si>
  <si>
    <t>Cognitive Apps is an AI-powered mental health analytics platform that helps transform corporate wellness culture. Their API detects a user's emotions and mental health through voice/text messages and integrates the results into existing workflows. The ...</t>
  </si>
  <si>
    <t>Cognitive Apps Software Solutions, Inc. is a mobile-first solution company that is backed by science and created for mental health analysis and monitoring and tracking mood and emotions through vocal biomarkers. It helps businesses to measure, understand, and improve the mental well-being of people like employees, patients, or customers. The company serves clients in Canada.</t>
  </si>
  <si>
    <t>75Health</t>
  </si>
  <si>
    <t>kaaspro.com</t>
  </si>
  <si>
    <t>75Health is a futuristic organization that provides affordable cloud-based solutions for enterprises ranging from single users to multi-users. They develop IT solutions with the latest trends and technologies to make work easier. They specialize in web...</t>
  </si>
  <si>
    <t>Kaaspro Enterprises is an Information Technology and Services company. It develops solutions with diligence and cares considering the latest trend and technology of the upcoming generation making the work easier. The company serves 75Health software and offers hassle-free white labeling services for businesses irrespective of industry and size.</t>
  </si>
  <si>
    <t>Acusimple</t>
  </si>
  <si>
    <t>acusimple.com</t>
  </si>
  <si>
    <t>Acusimple is a practice management software designed specifically for acupuncturists. It offers a range of features including billing, electronic healthcare recording and charting, electronic insurance claims submission, online scheduling, and practice...</t>
  </si>
  <si>
    <t>Acusimple, LLC  is designed to help free acupuncturists from tedious practice management tasks. Acupuncture practice management software including online scheduling, electronic health records, invoicing, and insurance claims.</t>
  </si>
  <si>
    <t>Acusimple - Practice Management | Simplified</t>
  </si>
  <si>
    <t>INTERACT Technology</t>
  </si>
  <si>
    <t>interact.technology</t>
  </si>
  <si>
    <t>myINTERACT is a unique platform that consolidates, filters and unlocks the power of digital to bring efficiencies to all stakeholders in healthcare. It is used by 30 life science companies in over 25 countries to engage doctors and patients and enhance...</t>
  </si>
  <si>
    <t>INTERACT Technology Pty., Ltd. is an established and fast-growing Australian software company specializing in sophisticated but easy to use digital engagement communications solutions. It combines software development expertise and creativity to provide digital marketing and communication solutions to its customers.</t>
  </si>
  <si>
    <t>myINTERACT | The life sciences network for healthcare professionals | Australia</t>
  </si>
  <si>
    <t>JVS Group</t>
  </si>
  <si>
    <t>jvsgroup.com</t>
  </si>
  <si>
    <t>JVS Group is a leading healthcare software and solution provider company. They specialize in developing and implementing comprehensive integrated systems for the healthcare industry. Their software products are closely linked to clinical pathways, deci...</t>
  </si>
  <si>
    <t>JVS Technologies Pvt., Ltd. doing business as JVS Group delivers comprehensive solutions to streamline the IT Industry with core expertise in eCommerce Solutions and Healthcare Domain. The company offers an advanced suite of intelligent, integrated and intuitive software solutions to the physicians.</t>
  </si>
  <si>
    <t>JVS Group - Welcome to JVS Group, your source of clinical database softwares</t>
  </si>
  <si>
    <t>MDToolbox</t>
  </si>
  <si>
    <t>mdtoolbox.com</t>
  </si>
  <si>
    <t>MDToolbox offers easy to use, easy to integrate software modules for practice management and electronic medical records software, as well as independent physician practices. Our feature product, MDToolbox Rx, is a complete e prescription writing system...</t>
  </si>
  <si>
    <t>Toptec Software, LLC doing business as MDToolbox is a Health Information Technology software company providing innovative solutions. The company's flagship product, MDToolbox-Rx, is a complete e-Prescribing system that is used by stand-alone medical practices and facilities, as well as integrates seamlessly with other Health IT systems nationwide.</t>
  </si>
  <si>
    <t>Electronic prescribing software system that can quickly be integrated with any other hit system or run stand-alone</t>
  </si>
  <si>
    <t>Vineti</t>
  </si>
  <si>
    <t>vineti.com</t>
  </si>
  <si>
    <t>Vineti is a company that provides advanced software solutions for the delivery and commercialization of personalized medicine. Their software platform, called Personalized Therapy Management (PTM®), is designed to drive and scale global personalized th...</t>
  </si>
  <si>
    <t>Vineti, Inc. is a computer software company. It develops a software automation and analytics platform designed to deliver transformative therapies for cancer and serious genetic disorders. The company serves clients in the State of California.</t>
  </si>
  <si>
    <t>The essential software solution to drive and scale personalized therapies, such as Cell and Gene Therapies or Cancer Vaccines</t>
  </si>
  <si>
    <t>nTreatment</t>
  </si>
  <si>
    <t>ntreatment.com</t>
  </si>
  <si>
    <t>nTreatment is an integrated EHR and practice management tool designed specifically for mental health practitioners. Our mission is to offer an easy, intuitive, and affordable solution for managing all aspects of their clinical practice. With nTreatment...</t>
  </si>
  <si>
    <t>EMPS, LLC doing business as nTreatment is an internet company focusing on health care services. It offers integrated EHR and practice management for Psychiatrists and Therapists. The company serves its services in San Francisco.</t>
  </si>
  <si>
    <t>NTreatment is an easy and affordable tool for mental health practitioners to manage their clinical practice</t>
  </si>
  <si>
    <t>Fayrix</t>
  </si>
  <si>
    <t>fayrix.com</t>
  </si>
  <si>
    <t>Fayrix is a specialist software development company that provides offshore custom software development services, big data services, and offshore software development. They offer services such as remote software team building and management, software se...</t>
  </si>
  <si>
    <t>Fayrix Software, Ltd. is a software development company. It provides remote software team-building management, software services for startups, growing tech companies, fixed-price software project delivery, machine learning, big data, and AI consulting and development. The company serves its services across the country.</t>
  </si>
  <si>
    <t>A specialist software development company that has successfully set the seal on over 250 projects</t>
  </si>
  <si>
    <t>Naturongo</t>
  </si>
  <si>
    <t>naturongo.com</t>
  </si>
  <si>
    <t>Naturongo is a software solution designed for complementary and alternative medicine practitioners. The company was founded by experienced entrepreneurs who are curious to test the efficacy of natural medicine. With the help of herbalists, naturopaths,...</t>
  </si>
  <si>
    <t>Naturongo, Ltd. is a software company. It also provides medicine and dieticians and specializes in health records. The company serves clients in Israel.</t>
  </si>
  <si>
    <t>Software company founded by experienced entrepreneurs, curious to test the efficacy of natural medicine</t>
  </si>
  <si>
    <t>EMS Healthcare Informatics</t>
  </si>
  <si>
    <t>emscorp.biz</t>
  </si>
  <si>
    <t>EDI software tools and custom healthcare middleware | EMS Healthcare informatics Read EDI, create EDI, edit EDI. We provide custom middleware and HIPAA EDI utilities for the healthcare industry, solutions for financial, administrative and clinical elec...</t>
  </si>
  <si>
    <t>Electronic Management Services, Inc. (EMS) is a software development company focused on the healthcare industry. The company licenses proprietary EDI middleware software to healthcare providers and HMOs. Its suite includes the EDI Power Reader, a powerful and intuitive desktop tool that allows end-users to open healthcare EDI files as easily as opening a spreadsheet. It serves its clients within the area.</t>
  </si>
  <si>
    <t>CareNiva</t>
  </si>
  <si>
    <t>careniva.com</t>
  </si>
  <si>
    <t>CareNiva is a telehealth company that provides comprehensive telehealth solutions to healthcare providers. Their AI telehealth solution can be used by various specialties, including independent and private practices, medical groups, and health centers....</t>
  </si>
  <si>
    <t>CareNiva, Inc. is a telehealth company. Its platform comprises an all-in-one HIPAA-compliant solution. It offers all the features a doctor needs to engage in an effective medical practice on a telehealth basis and leverages cutting-edge AI technology to deliver a global healthcare solution for providers.</t>
  </si>
  <si>
    <t>CareNiva.com - Talk to doctor now, Get the care, easy &amp; convenient</t>
  </si>
  <si>
    <t>MD Synergy Solutions</t>
  </si>
  <si>
    <t>mdsynergy.com</t>
  </si>
  <si>
    <t>MD Synergy Solutions is a company that specializes in developing revolutionary and powerful Electronic Health Records (EHR) and Practice Management software. They offer an integrated solution to medical offices by leveraging their cloud-based technolog...</t>
  </si>
  <si>
    <t>MD Synergy Solutions, LLC provides a suite of applications for healthcare professionals, physicians, patients, billing companies, IPA, REC, and HIE. It offers EMR, which reduces administration costs and provides patients with a central place to access its medical information; Practice Management, a Web-based integrated EDI and document management solution; and simple billing, simple transaction, and medical coding services. The company offers an integrated solution to medical offices by leveraging its cloud-based technology and innovative Revenue Cycle Management (RCM) services.</t>
  </si>
  <si>
    <t>A suite of apps for healthcare professionals, physicians, patients, billing companies, ipa, rec and hie</t>
  </si>
  <si>
    <t>GlobalMedia Group</t>
  </si>
  <si>
    <t>globalmed.com</t>
  </si>
  <si>
    <t>GlobalMed is a leading telemedicine company that offers fully integrated software and hardware solutions for virtual healthcare delivery. Their products and services enable real-time collaboration among healthcare professionals at different locations, ...</t>
  </si>
  <si>
    <t>GlobalMedia Group, LLC doing business as GlobalMed is a telemedicine business, that researches, develops, designs, engineers, manufactures, markets, and supports telemedicine hardware and software solutions for customers in the United States and internationally. The company offers ClinicalAccess, a mobile exam station, WallDoc, a wall-mounted exam station, TotalExam 3 camera that produces an uncompressed HD image, TotalExam HD Camera, a handheld HD camera, and eNcounter, a software suite that is used for acquiring, storing, sharing, and securing patient data and images.</t>
  </si>
  <si>
    <t>Telemedicine Solutions, Software and Equipment</t>
  </si>
  <si>
    <t>Mosaic Wellness</t>
  </si>
  <si>
    <t>mosaicwellness.in</t>
  </si>
  <si>
    <t>Mosaic Wellness is a platform of digital first health clinics owned and operated under one house, with each of them working together toward one mission: To help Indians lead more fulfilling life surrounded by wellness and grace. The business is creatin...</t>
  </si>
  <si>
    <t>Mosaic Wellness Pvt., Ltd. provides cruelty-free and natural products for beauty and wellness. The company cracks the design and culture to build a platform of customer-first solutions to solve the health and wellness needs of the end consumer.</t>
  </si>
  <si>
    <t>Provides cruelty-free and natural products for beauty and wellness</t>
  </si>
  <si>
    <t>Viddler</t>
  </si>
  <si>
    <t>viddler.com</t>
  </si>
  <si>
    <t>Viddler is an interactive online video platform that allows users to upload, enhance and share embedded videos through web browsers. They provide tools such as in-video commenting and tagging, webcam recorder, video subscriptions, and contest managemen...</t>
  </si>
  <si>
    <t>Viddler, Inc. provides an online video platform for interactive training. It offers Viddler, a video-based SaaS platform for training professionals to deliver knowledge, practice skills, and measure performance. Its Viddler enables one to select and watch an interactive video; watch examples of what to do in situations from industry experts; and record and review its own work.</t>
  </si>
  <si>
    <t>Viddler: Interactive Video Training &amp; Practice</t>
  </si>
  <si>
    <t>Fred IT Group</t>
  </si>
  <si>
    <t>fred.com.au</t>
  </si>
  <si>
    <t>Fred IT Group is Australia’s largest provider of Pharmacy IT solutions servicing over 3,000 pharmacies. They offer pharmacy IT solutions and services including Fred Dispense Plus, Fred Office, Fred POS Plus, Fred NXT, and Fred Protect cyber security. T...</t>
  </si>
  <si>
    <t>Fred IT Group Pty., Ltd. offers business and professional software solutions to retail and pharmacy industries in Australia. The company's services include consulting and implementation services to specialty retailers; ongoing support and training; cloud-managed services, including server and network monitoring and maintenance, backup and recovery; post-installation support; and supply and installation of IT solutions. It offers business and professional software solutions to its industries.</t>
  </si>
  <si>
    <t>Offers business and professional software solutions to retail and pharmacy industries</t>
  </si>
  <si>
    <t>Avicenna Medical Systems, Inc.</t>
  </si>
  <si>
    <t>avicenna-medical.com</t>
  </si>
  <si>
    <t>Avicenna Medical Systems is a software company that provides care transition, chronic care management, and clinical workflow software. Their software helps care service providers improve patient care, maximize revenue, and optimize workflow. With their...</t>
  </si>
  <si>
    <t>Avicenna Medical Systems, Inc. is a medical software development company. It focuses on chronic care management and clinical procedure documentation. The company serves its products to the healthcare industry.</t>
  </si>
  <si>
    <t>Intuitive software solutions for the health care industry</t>
  </si>
  <si>
    <t>Olio</t>
  </si>
  <si>
    <t>olio.health</t>
  </si>
  <si>
    <t>Olio Health enables value-based care organizations to co-manage patients across care settings. They break down silos and unite health plans, hospitals, physician groups, and ACOs with cross-organizational care teams in post-acute and alternative care s...</t>
  </si>
  <si>
    <t>Olio Health, Inc. is a computer software company. It offers a mobile-based software application platform. The company provides its services to the information technology industry.</t>
  </si>
  <si>
    <t>Olio is the only collaboration platform to digitally connect acute and post-acute providers by specialty</t>
  </si>
  <si>
    <t>Imprivata</t>
  </si>
  <si>
    <t>imprivata.com</t>
  </si>
  <si>
    <t>Imprivata is a digital identity company that provides solutions for mission and life critical industries. They offer a platform that addresses workflow, security, and compliance challenges while protecting critical data and applications. Their solution...</t>
  </si>
  <si>
    <t>Imprivata, Inc. is a digital identity company. It develops a platform of interoperable identity, authentication, and access management solutions. It enables organizations in over 45 countries to fully manage and secure all enterprise and third-party digital identities by establishing trust between people, technology, and information.</t>
  </si>
  <si>
    <t>Single sign-on software for secure employee access to desktops, networks, and applications in the healthcare sector</t>
  </si>
  <si>
    <t>Satori Labs</t>
  </si>
  <si>
    <t>satorilabs.com</t>
  </si>
  <si>
    <t>Satori Labs designs and develops innovative forms automation technology that allows users to capture and transform handwritten data, notes and drawings into digital formats that can be easily integrated into existing data storage and retrieval systems....</t>
  </si>
  <si>
    <t>Satori Labs, Inc. develops mobile, and digital pen and paper-based mobile forms automation solutions for the healthcare market.  It offers FusionForm Desktop, a digital pen and paper solution for forms automation that captures and transforms handwritten data, notes, and drawings into digital formats that can be integrated into electronic medical records and practice management systems.  The company also provides FusionForm Mobile that recognizes and captures handwritten information from customized medical forms and transports it into a PDA as digitized data.</t>
  </si>
  <si>
    <t>Forms automation using mobile pen and paper applications for the healthcare industry</t>
  </si>
  <si>
    <t>Digital Heuristic Pre-Op Tool</t>
  </si>
  <si>
    <t>mydhtools.com</t>
  </si>
  <si>
    <t>First developed in 2010, the Pre-Op Tool is an easy-to-use, web-based application that assists primary care providers in delivering high-quality, consistent preoperative care. The tool's recommendations are derived from primary literature, consensus guidelines and expert opinion, and address both preoperative testing and medication management. By standardizing anticoagulation and antiplatelet management, the Pre-Op Tool lowers the risk of adverse perioperative events, including MI and postoperative bleeding. Additionally, reduction in unnecessary preoperative testing can provide significant financial savings. For more information about the Pre-Op Tool or any of DHT's other tools, please visit our website at www.mydhtools.com.</t>
  </si>
  <si>
    <t>Digital Heuristics, LLC is an easy-to-use, web-based application that assists primary care providers in delivering high-quality, consistent preoperative care. It brings the next generation of clinical decision support to healthcare. It combines nuance, art, and flexibility, going beyond the cold logic of conventional algorithm-based decision support.</t>
  </si>
  <si>
    <t>3M</t>
  </si>
  <si>
    <t>3m.com</t>
  </si>
  <si>
    <t>3M is a global company that provides innovative products and services in various industries. They specialize in industrial machinery manufacturing and collaborate with partners worldwide to drive innovation. With a diverse range of career opportunities...</t>
  </si>
  <si>
    <t>3M Co. operates as a diversified technology company. It conducts operations in electronics, telecommunications, industrial, consumer and office, health care, safety, and other markets. Its businesses share technologies, manufacturing operations, and marketing channels, and serve customers worldwide.</t>
  </si>
  <si>
    <t>3M operates as a diversified technology company, manufacturing products, including adhesives, abrasives, laminates, passive fire protection, electronic materials, medical products, electronic circuits, and optical films</t>
  </si>
  <si>
    <t>Superior Business Solutions</t>
  </si>
  <si>
    <t>inkonit.com</t>
  </si>
  <si>
    <t>Superior Business Solutions is a premier Print Management, Promotional Products, and Custom Label supplier. They offer holistic supply chain management solutions that align and automate the process from design, planning, and procurement to production, ...</t>
  </si>
  <si>
    <t>Superior Business Solutions is a logistic and supply chain company that provides integrated print and promotional item procurement. Its capabilities include printing labels, business forms, brochures, flyers, mailers, and catalogs. The company serves clients throughout the country.</t>
  </si>
  <si>
    <t>MediSign</t>
  </si>
  <si>
    <t>medisign.com</t>
  </si>
  <si>
    <t>MediSign is a cloud-based electronic health records (EHR) and practice management software designed for doctors and healthcare professionals in private practice. It offers a low-cost solution for managing patient records, scheduling appointments, billi...</t>
  </si>
  <si>
    <t>Electronic health records for doctors | MediSign</t>
  </si>
  <si>
    <t>Exela</t>
  </si>
  <si>
    <t>exelatech.com</t>
  </si>
  <si>
    <t>Exela Technologies is one of the largest global providers of digital platforms for Business Process Automation. They offer cutting-edge solutions that unlock efficiency and productivity. With a focus on embracing complexity and delivering simplicity, E...</t>
  </si>
  <si>
    <t>Exela Technologies, Inc. operates as a global provider of enterprise information management solutions. The company offers transaction processing, software as a service, mobile applications, and technology-enabled services through an end-to-end delivery model. It serves a growing roster of more than 4,000 customers throughout 50 countries, including over 60% of the Fortune ® 100.</t>
  </si>
  <si>
    <t>Exela Technologies is one of the largest global providers of transaction processing solutions</t>
  </si>
  <si>
    <t>InSimu Kft</t>
  </si>
  <si>
    <t>insimu.com</t>
  </si>
  <si>
    <t>InSimu is a company that provides a Virtual Patient Simulator and Assessment Platform for clinical training and assessment. Their app, InSimu Patient, allows medical doctors and students to practice their future clinical work in the safety of virtual r...</t>
  </si>
  <si>
    <t>InSimu Kft is a developer of a virtual patient simulation platform intended to provide integrated e-learning and clinical training services. The company's platform provides a safe environment to practice future clinical work in the safety of virtual reality on an infinite number of virtual patients with the full scale of diagnostic methods and measurement of time and cost, enabling medical doctors and students to improve clinical reasoning skills while working virtually. It serves its services in the country.</t>
  </si>
  <si>
    <t>Provides a safe environment for students to improve clinical reasoning skills</t>
  </si>
  <si>
    <t>DxWeb</t>
  </si>
  <si>
    <t>dx-web.com</t>
  </si>
  <si>
    <t>DxWeb is a company that specializes in providing intuitive, customizable, and cost-effective health IT solutions. They offer a range of products and services including ePrescribing solutions, a comprehensive and HIPAA compliant portal for patients and ...</t>
  </si>
  <si>
    <t>NextGen Management, LLC doing business as DxWeb develops and sells medical applications. The company offers practice management, electronic medical records, as well as lab and imaging diagnostic systems. It is a suite of products that can be implemented in medical practices, healthcare system as an integrated system, or as stand-alone products depending on the workflow of any given environment.</t>
  </si>
  <si>
    <t>DxWeb | Physician's Digital Trusted Space</t>
  </si>
  <si>
    <t>Therabyte</t>
  </si>
  <si>
    <t>therabyte.app</t>
  </si>
  <si>
    <t>Therabyte App is a practice management software that automates the client journey from intake to invoice. It offers features such as client portal, scheduler, goal tracker, charting, online booking, intake and consent forms, secure video therapy, and i...</t>
  </si>
  <si>
    <t>Therabyte, Inc. is an independent private practice pediatric OT company. It provides rehab practitioners with time-saving tools that improve client engagement and treatment outcomes and focuses on long-term client relationships and progress through the unique goal-tracking approach and scheduling workflow.</t>
  </si>
  <si>
    <t>Automate routine tasks &amp; get the telehealth features you need to stay connected with Therabyte, Canada’s practice management software</t>
  </si>
  <si>
    <t>Occam</t>
  </si>
  <si>
    <t>thinkoccam.com</t>
  </si>
  <si>
    <t>Occam was born from 8 years of EMR integration experience and a recognition that patient identity and collaboration across EMRs until now, has been awkward and complicated. Our challenge is to make it 10X simpler and infinitely more elegant.</t>
  </si>
  <si>
    <t>Occam Technologies Corp. is a company that provides a healthcare SOA integration platform for doctors and patients. It offers its platform to build and manage HL7 interfaces, provide access to integrated data; connect EMRs to each other or health information exchanges, offer inpatient, and outpatient integrations manage patient linking, provide context management and HIE connectivity, extend existing healthcare applications and offer chart portability solutions.</t>
  </si>
  <si>
    <t>The simplest way to reliably identify patients and members across all the ways</t>
  </si>
  <si>
    <t>GE Healthcare</t>
  </si>
  <si>
    <t>gehealthcare.com</t>
  </si>
  <si>
    <t>GE Healthcare is a company that provides digital infrastructure, data analytics, and decision support tools to help in the diagnosis, treatment, and monitoring of patients. They offer transformational medical technologies and services that are shaping ...</t>
  </si>
  <si>
    <t>GE HealthCare Technologies, Inc. is a medical technology and digital solutions company. It offers scanners, monitors, dispensers, imagers, displays, recorders, analyzers, separators, other laboratories, and medical equipment for the medical and medical research industries. Its technologies are used in hospitals, clinics, research institutions, and pharmaceutical companies worldwide to diagnose and treat various medical conditions. The company offers its services worldwide.</t>
  </si>
  <si>
    <t>Research &amp; Biopharmaceutical Manufacturing - GE Healthcare Life Sciences</t>
  </si>
  <si>
    <t>Atlantis Health</t>
  </si>
  <si>
    <t>atlantishealth.com</t>
  </si>
  <si>
    <t>Atlantis Health is a global company that specializes in behavior change solutions for healthcare and life sciences organizations. They design and deliver personalized solutions to empower individuals to manage their health and achieve better outcomes. ...</t>
  </si>
  <si>
    <t>Atlantis Health Group, Ltd. is a healthcare company. It offers behavior change solutions. The company serves healthcare and life sciences organizations.</t>
  </si>
  <si>
    <t>Thalamed</t>
  </si>
  <si>
    <t>thalamed.com</t>
  </si>
  <si>
    <t>Thalamed is a healthcare technology marketplace that provides a quick and easy way for doctors to find and purchase medical equipment. They offer a wide range of devices from leading manufacturers, including lasers, ultrasound machines, x-ray devices, ...</t>
  </si>
  <si>
    <t>Thalamed GmbH is an innovative and revolutionary B2B service for healthcare professionals that are looking to buy large medical devices or practice management software. The company developed an extensive online portal intended to offer up-to-date information and reviews about medical technologies, enabling its users to compare offers for new and used medical devices. The company's platform connects clinics and hospitals with the device manufacturers and provides assistance in making a request for ultrasound, x-ray and other medical devices, as well as for medical software, enabling clients to get medical device deals at affordable prices</t>
  </si>
  <si>
    <t>Fort? Holdings</t>
  </si>
  <si>
    <t>claken.com</t>
  </si>
  <si>
    <t>prepackaged software</t>
  </si>
  <si>
    <t>BASF</t>
  </si>
  <si>
    <t>basf.com</t>
  </si>
  <si>
    <t>BASF – United States Official Facebook page of BASF. We create chemistry for a sustainable future At BASF, we create chemistry for a sustainable future. We combine economic success with environmental protection and social responsibility. The approxi...</t>
  </si>
  <si>
    <t>BASF SE is a chemical manufacturing company. It offers products such as MDI (diphenylmethane diisocyanate), TDI (toluene diisocyanate), caprolactam, adipic acid, polyamide 6 and 6.6, ammonia, nitric acid, sulfur and chlorine products, inorganic salts, urea, melamine, glues, impregnating resins and more. The company offers its products worldwide.</t>
  </si>
  <si>
    <t>Chemicals production - active in chemicals, plastics, performance products, functional solutions, oil and gas</t>
  </si>
  <si>
    <t>Auditdata</t>
  </si>
  <si>
    <t>auditdata.com</t>
  </si>
  <si>
    <t>Auditdata is a company that provides software solutions and services tailored to hearing care providers. They offer practice management software that streamlines workflows, takes practices paperless, and keeps patient data organized and secure. Auditda...</t>
  </si>
  <si>
    <t>Auditdata A/S is a manufacturer of diagnostic instruments and clinic management solutions for hospital hearing care clinics and private practices. Its product range covers both stand-alone and pc-based audiometers, fitting systems, and accessories.</t>
  </si>
  <si>
    <t>Auditdata - Audiology Practice Management Software solutions &amp; equipment for hearing care professionals</t>
  </si>
  <si>
    <t>ProtoMED Medical Management</t>
  </si>
  <si>
    <t>protomed.com</t>
  </si>
  <si>
    <t>ProtoMED Medical Management Corporation (Towson, MD) is a privately-held medical management software publisher and certified electronic claims clearinghouse - one of only forty nationwide certified by the Electronic Healthcare Network Accreditation Commission (EHNAC). The ProtoMED practice management software features electronic scheduling, electronic claims processing, electronic prescriptions, electronic patient statements, claims manager (automated revenue cycle), electronic collections, electronic remittance, built-in credit card processing, and clinical records. ProtoMED’s software is advanced and flexible. In addition to its own ProtoCHART software, ProtoMED practice management software interfaces with any HL7-compliant charting package. ProtoMED software has processed more than $2 billion of claims with over a 99% accuracy rate, has over 15 years of practice management design experience, and has installations in 17 states.</t>
  </si>
  <si>
    <t>ProtoMED Medical Management Corp. is a privately-held medical management software publisher and certified electronic claims clearinghouse - one of only forty nationwide certified by the electronic healthcare network accreditation commission (EHNAC). The practice management software features electronic scheduling, electronic claims processing, electronic prescriptions, electronic patient statements, claims manager (automated revenue cycle), electronic collections, electronic remittance, built-in credit card processing, and clinical records.</t>
  </si>
  <si>
    <t>quireapp.com</t>
  </si>
  <si>
    <t>Automate your training away. Say goodbye to keeping track of hours and compliance requirements. Meet Quire. We train and track your caregivers to unlock their full potential while giving you one less thing to worry about.</t>
  </si>
  <si>
    <t>Quire. is a training center that provides an online platform for caregivers and healthcare workers. The company's platform provides a suite of healthcare education classes, personalized training, onboarding assistance, and a tracking system to give organizations time to provide quality patient care. The company serves multiple healthcare sectors, caregivers, home health, and hospice administrators, NHA and ALF administrators.</t>
  </si>
  <si>
    <t>Validus Healthcare</t>
  </si>
  <si>
    <t>validushealthcare.com</t>
  </si>
  <si>
    <t>Validus Healthcare is a leading provider of Hospital Information System (HIS) and Hospital Management Software. Our HIS solution simplifies IT for healthcare by providing real-time insights, visualizing data, and analyzing key performance indicators. O...</t>
  </si>
  <si>
    <t>Validus Healthcare Pvt., Ltd. is one of the very first software to offer a mobility Device App for Business Insights. It provides customer-centric business solutions and not just technology. It offers Hospital Management Software, Clinic Management Software, HIS/HIMS, Pharmacy Software, Chain Pharmacy Software, and Chain Hospital Software.</t>
  </si>
  <si>
    <t>eCareSoft</t>
  </si>
  <si>
    <t>ecaresoft.com</t>
  </si>
  <si>
    <t>Ecaresoft is a market leader in HIT cloud technology solutions for inpatient and ambulatory markets. Our products help hospitals and clinics manage every aspect of their operation: from marketing to billing and patient record management. We take care o...</t>
  </si>
  <si>
    <t>Ecaresoft, Inc. is a software development company. It offers cloud technology solutions for inpatient and ambulatory markets. The company serves hospitals and affiliated networks providing it with natively integrated EHR, and clinical and financial solutions across the country.</t>
  </si>
  <si>
    <t>We make products that improve decision making for healthcare executives.</t>
  </si>
  <si>
    <t>Accruent</t>
  </si>
  <si>
    <t>accruent.com</t>
  </si>
  <si>
    <t>Accruent is a real estate management system offering software for commercial property management, asset management, and facility management. Their products include space management and room scheduling software solutions, CMMS, EDMS, and IoT cloud integ...</t>
  </si>
  <si>
    <t>Accruent, LLC is a company that provides business and office management software. It offers energy, workplace, facility, and asset maintenance management software, desk booking and facility management solutions, project management software, and more. It serves chemical, healthcare, manufacturing, mining, retail, and other industries.</t>
  </si>
  <si>
    <t>Accruent, LLC provides commercial real estate advisory services</t>
  </si>
  <si>
    <t>BrickMed</t>
  </si>
  <si>
    <t>brickmed.com</t>
  </si>
  <si>
    <t>BrickMed is a healthcare IT company that has been delivering business outcomes driven solutions for resource scheduling, healthcare RCM, and analytics since 1991. Their Practice Management, Billing, and Scheduling solutions are a result of listening to...</t>
  </si>
  <si>
    <t>BrickMed, LLC is a provider of innovative, efficiency-focused, and superbly-supported healthcare IT solutions for business analytics, practice management, billing, scheduling, and clinical record keeping. The company specializes in anesthesiology, mental health, and plastic and reconstructive surgery software.</t>
  </si>
  <si>
    <t>Bright.md</t>
  </si>
  <si>
    <t>bright.md</t>
  </si>
  <si>
    <t>Bright.md is a leading virtual care solution trusted by health systems to automate clinical workflows and administrative tasks, improving patient and provider engagement and driving operational efficiency. With its pioneering technology, Bright.md impr...</t>
  </si>
  <si>
    <t>Bright.MD, Inc. develops software solutions for the diagnosis and treatment of common health concerns. The firm offers a smart exam, which acts as a virtual physician assistant, automating up to ninety percent of provider time spent on common primary health concerns such as cold, and flu.</t>
  </si>
  <si>
    <t>Direct-to-patient telehealth for healthcare systems with AI-powered, asynchronous virtual-care platform</t>
  </si>
  <si>
    <t>Sigma Software</t>
  </si>
  <si>
    <t>sigma.software</t>
  </si>
  <si>
    <t>Sigma Software is a custom software development company that offers turnkey solutions development and software development teams. They provide IT services to customers in various industries such as Automotive, Aviation, Construction/Real Estate, Gambli...</t>
  </si>
  <si>
    <t>Sigma Software, LLC is a software company that provides quality custom software development, graphic design, testing, support services, and systems services. It develops and delivers benefits to customers in automotive, telecommunications, aviation, advertising, the gaming industry, banking, real estate, and healthcare. The company offers services within the area.</t>
  </si>
  <si>
    <t>Sigma Software provides top-quality IT services to customers in many sectors</t>
  </si>
  <si>
    <t>InDxLogic</t>
  </si>
  <si>
    <t>indxlogic.com</t>
  </si>
  <si>
    <t>InDxLogic is a health information management company that specializes in electronic medical records indexing. They provide software and services to accurately process healthcare records, helping doctors connect with patients and provide better care. Th...</t>
  </si>
  <si>
    <t>InDxLogic, Inc. is a software development company. It provides automated document management solutions and patient record management for the healthcare sector. It serves in the United States.</t>
  </si>
  <si>
    <t>CloviFlow</t>
  </si>
  <si>
    <t>cloviflow.com</t>
  </si>
  <si>
    <t>Clovi is a company that provides a HIPAA compliant software for scheduling appointments, collecting health information, and reporting results. They streamline operations for health screeners, wellness vendors, and flu clinics by offering a software sol...</t>
  </si>
  <si>
    <t>Clovi 2023 is a software company. It simplifies health data management for health screening companies, wellness events and flu clinics by providing a HIPAA-compliant software for scheduling appointments, collecting patient information and analyzing results.</t>
  </si>
  <si>
    <t>Software that simplifies health data management for wellness events and flu clinics</t>
  </si>
  <si>
    <t>Royal Philips</t>
  </si>
  <si>
    <t>philips.com</t>
  </si>
  <si>
    <t>Philips is a global company that focuses on improving people's lives through meaningful innovation in the areas of Healthcare, Consumer Lifestyle, and Lighting. With approximately 114,000 employees serving people in more than 100 countries, Philips aim...</t>
  </si>
  <si>
    <t>Koninklijke Philips N.V. is a technology company. It specializes in healthcare, consumer lifestyle, and lighting products, solutions, and services. It offers professional healthcare and oral healthcare products, professional dictation, display solutions, and services. It also provides consumers with electronic products related to sound and vision, personal care, mother and child care, housewares, lighting, PCs, and phones. The company serves customers across North America, Europe and Asia-Pacific.</t>
  </si>
  <si>
    <t>A diversified technology company improving people's lives through innovation</t>
  </si>
  <si>
    <t>Technical Doctor</t>
  </si>
  <si>
    <t>technicaldr.com</t>
  </si>
  <si>
    <t>Technical Doctor is Chicago’s leading provider of managed IT services. They specialize in the implementation and support of Electronic Medical Records (EMR) &amp; Electronic Health Records (EHR) in Chicago and the surrounding areas. Technical Doctor offers...</t>
  </si>
  <si>
    <t>Technical Doctor, Inc. is an IT company that provides technology infrastructure solutions and investment services for healthcare providers. It offers Healthcare Providers a unique blend of Medical Practice and IT experience to assist Hospitals and Physician Practices maximize Technology investment.</t>
  </si>
  <si>
    <t>Prestan Products</t>
  </si>
  <si>
    <t>prestan.com</t>
  </si>
  <si>
    <t>Prestan develops and markets medical training products serving the needs of the Emergency Response and Healthcare Markets.</t>
  </si>
  <si>
    <t>Prestan Products, LLC is a medical device company. It develops and markets medical training products, CPR training manikins, AED trainers, CPR training supplies, parts, and accessories, and healthcare equipment. The company offers its services to the emergency response, healthcare, education, and general public training markets worldwide.</t>
  </si>
  <si>
    <t>CareTimeMD</t>
  </si>
  <si>
    <t>caretimemd.com</t>
  </si>
  <si>
    <t>Integrate CareTime Md telehealth solution with any EHR product. HIPAA compliant telemedicine app for medical practitioners.</t>
  </si>
  <si>
    <t>Bizmatics, Inc. doing business as Caretime Md is a standalone Telehealth Solution that creates easy access to virtual care for doctors and patients alike. It integrates seamlessly with Electronic Health Records to ease provider workflow and support greater patient care.</t>
  </si>
  <si>
    <t>Optum</t>
  </si>
  <si>
    <t>optum.com</t>
  </si>
  <si>
    <t>Optum is a health services and innovation company on a mission to help make the health system work better for everyone. We combine data and analytics with technology and expertise to power modern health care. Optum connects the brightest people, places...</t>
  </si>
  <si>
    <t>Optum, Inc. is a health services and innovation business. The company provides analytics, technology, and consulting services to improve the performance of health systems. It offers designs and implements custom information technology systems targeting the health care industry nationwide.</t>
  </si>
  <si>
    <t>Leading health services and innovation company dedicated to helping make the health system work better</t>
  </si>
  <si>
    <t>BrainFx</t>
  </si>
  <si>
    <t>brainfx.com</t>
  </si>
  <si>
    <t>BrainFx is a company that develops innovative neurological assessment software platforms. Their cognitive assessments are specifically designed to detect mild to moderate brain dysfunctions that other tests may miss. They provide immediate real-time an...</t>
  </si>
  <si>
    <t>BrainFx, Inc. is an information technology company. It offers interactive digital cognitive assessments designed to detect mild to moderate cognitive dysfunction. The company serves in the B2B space in the HealthTech market segments.</t>
  </si>
  <si>
    <t>Assessment tools for neurofunction</t>
  </si>
  <si>
    <t>Acesis</t>
  </si>
  <si>
    <t>acesis.com</t>
  </si>
  <si>
    <t>Acesis is a Silicon Valley company developing a cloud-based software application for hospitals to improve their quality of care. Our solutions are currently improving quality and efficiency for 14 major healthcare systems across more than 500 locations...</t>
  </si>
  <si>
    <t>Acesis, Inc. provides cloud-based performance improvement solutions for healthcare organizations. The company offers Acesis, a Web-based platform for overseeing healthcare quality improvement and compliance documentation, workflow, and analytics. Its platform also supports various applications that include peer review, patient complaints follow-up, 360 review surveys, and high-reliability organization patient safety huddles and custom solutions.</t>
  </si>
  <si>
    <t>Acesis Performance Improvement Platform</t>
  </si>
  <si>
    <t>Smileyscope Pty Ltd</t>
  </si>
  <si>
    <t>smileyscope.com</t>
  </si>
  <si>
    <t>Smileyscope is a multi award winning digital therapeutics company with proprietary technology that reframes medical procedures using choreographed virtual reality (VR) experiences to help reduce patient pain and anxiety, and improve the overall patient...</t>
  </si>
  <si>
    <t>Smileyscope Pty., Ltd. is a healthcare company specializing in virtual reality neuromodulation therapy. The company provides products such as the Smileyscope. It offers its products in Australia, the United States of America, the United Arab Emirates, Europe, and the United Kingdom.</t>
  </si>
  <si>
    <t>Solves pediatric problems using VR keeping kids calm and still during needles, allowing clinicians to do their job safely</t>
  </si>
  <si>
    <t>EMed PharmaTech</t>
  </si>
  <si>
    <t>emedstore.in</t>
  </si>
  <si>
    <t>EMedStore is an online pharmacy app and website development company that helps pharmacy owners start or expand their business to online pharmacy. They offer services to create attractive and user-friendly e-commerce pharmacy websites and apps. EMedStor...</t>
  </si>
  <si>
    <t>EMED Pharmatech Pvt., Ltd. is a B2B custom IT services and solutions Provider Company for Healthcare Industry. It provides Online Pharmacy Platforms such as Android App + iOS App + Website + Web Admin. The company serves its clients globally.</t>
  </si>
  <si>
    <t>EMedStore Online Pharmacy Application Development Company</t>
  </si>
  <si>
    <t>Sascan Meditech</t>
  </si>
  <si>
    <t>sascan.in</t>
  </si>
  <si>
    <t>Sascan Meditech Pvt (sascan.in) is a start-up company incubated at the TIMed, Sree Chitra Tirunal Institute for Medical Sciences &amp; Technology (SCTIMST), BMT Wing, Thiruvananthapuram, India. They are developing affordable optical imaging technologies fo...</t>
  </si>
  <si>
    <t>Sascan Meditech Pvt., Ltd., is an innovative neo-diagnostics startup developing integrated hardware and software solutions.  The company offers Medical Devices, Biophotonics, Multispectral Imaging, and Cancer Screening.</t>
  </si>
  <si>
    <t>bio-T Medical</t>
  </si>
  <si>
    <t>biot-med.com</t>
  </si>
  <si>
    <t>BioT Medical is a cloud-based platform for medical devices that connects patients with caregivers to ensure a seamless continuum of care. It is a trusted and easy-to-integrate solution that securely transforms medical devices into connected care soluti...</t>
  </si>
  <si>
    <t>Softimize, Ltd. doing business as Bio-T Medical provides a validated platform for building Cloud-Native medical devices. It offers cutting-edge technology in fully customizable, off-the-shelf solutions that deliver a faster, smoother, and more effective continuum of care between hospitals, clinics, doctors' offices, and patients' homes. It markets its products and services throughout the country.</t>
  </si>
  <si>
    <t>Bio-T™ is a cloud technology for medical device manufacturers enabling them to securely connect their device to the cloud and to encourage patients to donate data for medical research</t>
  </si>
  <si>
    <t>Zavy 360</t>
  </si>
  <si>
    <t>zavy360.com</t>
  </si>
  <si>
    <t>Zavy360’s pioneering cloud-based practice management software makes caring for patients and growing a practice easier than ever. Working alongside my co-founder and some of the most renowned doctors in the industry, we set to work creating a software solution that would make a meaningful difference in the day to day running of a healthcare practice. We knew that if we were going to build our software, it had to be ground-breaking, and better than anything on the market. So that’s exactly what we did. Zavy 360 delivers a fast and seamless experience and is filled with the timesaving tools that practices crave. Using feedback from countless doctors and their patients, we've developed software that is adaptable and intuitive and saves precious time that can be spent caring for patients.</t>
  </si>
  <si>
    <t>RecruitingWare</t>
  </si>
  <si>
    <t>recruitingware.com</t>
  </si>
  <si>
    <t>In 2001 a group of nurses, IT professionals, and Healthcare industry recruiters set out to build RecruitingWare. Our goal was to build a web-based recruiting system designed specifically for the healthcare industry. We also strived to make our solutions affordable for even the smallest recruiting firms and employers. The product that you see today meets and exceeds all of our goals. By combining the knowledge of our founders, RecruitingWare is the gold standard for Healthcare Recruiting on the web. Today, RecruitingWare is lead by a highly professional team, dedicated to continuous quality improvement and customer service.</t>
  </si>
  <si>
    <t>RecruitingWare offers clients state-of-the-art Recruiting software designed specifically for the healthcare industry. The Company provides a simple-to-use interface and is packed with powerful tools and features. It offers healthcare recruiters-hosted recruiting software that fully integrates a job board and application system on the front end for the website's visitors.</t>
  </si>
  <si>
    <t>Better Day Health</t>
  </si>
  <si>
    <t>betterdayhealth.com</t>
  </si>
  <si>
    <t>Better Day is a web-based health management platform that integrates various applications such as patient encounter documentation, clinical diagnosis decision support, practice management, electronic health records, revenue cycle management, and person...</t>
  </si>
  <si>
    <t>VoiceHIT, LLC doing business as Better Day Health is a clinical documentation software application that automates electronic medical, health records (EMR/EHR) data capture and data entry, significantly compressing the amount of time it takes physicians to document, code and complete the documentation and billing processes for its patients. It provides document, and code, and completes the documentation and billing process for patients within one system which provides significant new advantages that save time to complete required tasks.</t>
  </si>
  <si>
    <t>Better Day™ Health was founded by Peter Ragusa</t>
  </si>
  <si>
    <t>UX Business Solutions</t>
  </si>
  <si>
    <t>uxbusinesssolutions.com</t>
  </si>
  <si>
    <t>UX Business Solutions Private Limited is an India based company, having its headquarters at Chennai, and operations at USA and Singapore. At UX Business Solutions, we believe in delivering high quality IT Solutions that is relevant and future ready. As...</t>
  </si>
  <si>
    <t>UX Business Solutions Pvt., Ltd. delivers high quality IT solutions that are relevant and future-ready. It has expertise in ERP consulting, internet of things (IoT) solutions, technical training, infrastructure, and cloud solutions, leadership training, energy consulting, staff augmentation, and more.</t>
  </si>
  <si>
    <t>Company driven by our clients and throughout the years, we have worked towards building the best user experience</t>
  </si>
  <si>
    <t>cronometer.com</t>
  </si>
  <si>
    <t>Cronometer is a nutrition tracking app that allows users to track their meals, count calories, and monitor their macro and micronutrient intake. The app is available on web, iOS, and Android platforms. It offers a comprehensive and accurate database of...</t>
  </si>
  <si>
    <t>Cronometer Software, Inc. is a nutrition and healthy lifestyle site and company. It specializes in providing users of its mobile application and website detailed nutrition information. It enhances lives through access to accurate and easy to digest nutritional information.</t>
  </si>
  <si>
    <t>Bootstrapped Startup for Detailed Personal Nutrition &amp; Fitness Tracking</t>
  </si>
  <si>
    <t>Think Research</t>
  </si>
  <si>
    <t>thinkresearch.com</t>
  </si>
  <si>
    <t>Think Research is a rapidly growing healthcare software company based in downtown Toronto. Our mission is to organize the world’s health knowledge so that everyone gets the best care. Our point of care, clinical decision support tools are used by healt...</t>
  </si>
  <si>
    <t>Think Research Corp. provides clinical support tools and technologies for use across all phases of health care. The company offers healthcare software, research and development, order sets, patient safety, clinical research, software, health outcomes, clinical support, digital health, and healthcare technology.</t>
  </si>
  <si>
    <t>Knowledge-based tools and leading clinical content for clinicians at the point of care</t>
  </si>
  <si>
    <t>Health BI</t>
  </si>
  <si>
    <t>healthbi.com</t>
  </si>
  <si>
    <t>Improve patient health and increase value-based care results with HealthBI, the first shared data and workflow platform to intelligently coordinate, collaborate and execute patient care across multiple specialties and settings in real-time.</t>
  </si>
  <si>
    <t>Health Business Intelligence Corp. (HealthBI) is a software development firm that creates solutions for the healthcare industry to manage patient data. The company was created by a team of Health IT Innovators and physicians to fill the need for tools that enable healthcare providers and payers to reduce costs and penalties by automating care coordination, care transitions, and patient engagement.</t>
  </si>
  <si>
    <t>Health BI | Population Health Management Software</t>
  </si>
  <si>
    <t>HealthRx Corporation</t>
  </si>
  <si>
    <t>healthrx.com</t>
  </si>
  <si>
    <t>HealthRx is a company that provides occupational health and workplace safety software solutions for universities, biomedical research organizations, and government agencies. Their software helps to keep employees, clinicians, and researchers healthy, s...</t>
  </si>
  <si>
    <t>HealthRx Corp. is a software development company. It focuses on training, software, consulting, inventory management, reporting and integration services. The company has been serving biomedical research organizations and government health agencies.</t>
  </si>
  <si>
    <t>Titanium Software</t>
  </si>
  <si>
    <t>titaniumschedule.com</t>
  </si>
  <si>
    <t>Titanium Schedule is an electronic medical records (EMR) system designed specifically for university and college counseling centers. Our budget-friendly software is used at over 1500 locations in the United States and internationally. In addition to co...</t>
  </si>
  <si>
    <t>Titanium Software, Inc. doing business as Titanium Schedule is an electronic medical records (EMR) system designed specifically for university and college counseling centers. The company's budget-friendly software is used at over 950 locations in the United States and internationally. In addition to counseling centers, Titanium is used by disability centers, psychology department teaching clinics, employee assistance programs, as well as customers other than educational institutions.</t>
  </si>
  <si>
    <t>University and College Counseling EMR Software, Titanium Schedule for Counseling Centers</t>
  </si>
  <si>
    <t>Integrated Healthcare Association</t>
  </si>
  <si>
    <t>iha.org</t>
  </si>
  <si>
    <t>The Integrated Healthcare Association (IHA) is a statewide leadership group that promotes quality improvement, accountability, and affordability of health care in California. IHA is a nonprofit association working to actively convene all healthcare par...</t>
  </si>
  <si>
    <t>Integrated Healthcare Association (IHA) is a statewide multi-stakeholderpromotes quality improvement, accountability, and afford. It specializes in performance measurement, amp program, cost &amp; quality atlas, encounter data improvement, provider directory management, symphony provider directory, and previous initiatives. The organization operates in the hospitals and health care industry.</t>
  </si>
  <si>
    <t>M Squared Software &amp; Services (P) Ltd</t>
  </si>
  <si>
    <t>m2india.com</t>
  </si>
  <si>
    <t>M2india M Squared is a team that has a passion for developing and delivering enterprise grade applications and knows how to take custom software application ideas from concept to delivery. Holding the experience of working with 100+ companies, we have ...</t>
  </si>
  <si>
    <t>M Squared Software &amp; Services Pvt., Ltd. is a software development company that delivers forefront engineering solutions, guiding companies and enterprise clients to solve issues. It offers services such as software development services, web application development, mobile app development, betting and gaming, artificial intelligence, cyber security, and the Internet of Things (IoT). Its products include voicesys, t-cas, whitehorse bet, scangard, e-learning, e-commerce, and other products. The company serves its services to clients internationally.</t>
  </si>
  <si>
    <t>QuickEMR</t>
  </si>
  <si>
    <t>quickemr.com</t>
  </si>
  <si>
    <t>QuickEMR is the premiere therapy practice management software system for physical, occupational, and speech and language therapy centers. Our system has been designed by and for physical therapists, office managers, and practice owners to reduce the co...</t>
  </si>
  <si>
    <t>Easy Applications, Inc. doing business as QuickEMR is a computer software company. It is the premiere therapy practice management software system for physical, occupational, speech, and language therapy centers. The system has been designed by, and for physical therapists, office managers, and practice owners to reduce the costs involved in operating practice by helping an office become more efficient. It serves throughout the area.</t>
  </si>
  <si>
    <t>Quick EMR - Electronic Medical Records, Billing Software, Billing Services</t>
  </si>
  <si>
    <t>Kiira Health</t>
  </si>
  <si>
    <t>kiira.io</t>
  </si>
  <si>
    <t>Kiira Health is a technology-enabled women's healthcare provider that offers a range of services including virtual and in-person consultations with doctors and therapists, personalized care plans, and access to primary care providers, OBGYNs, nurse pra...</t>
  </si>
  <si>
    <t>Kiira Health, Inc. is a digital health company. It connects women to trusted experts where users can chat and receive evidence-based on-demand answers to health concerns wherever and whenever users need it. The company is a virtual health clinic for women that makes use of advanced AI to offer telemedicine services.</t>
  </si>
  <si>
    <t>Kiira is an Advanced AI Care coordinator and virtual clinic for women's health needs</t>
  </si>
  <si>
    <t>Impinj</t>
  </si>
  <si>
    <t>impinj.com</t>
  </si>
  <si>
    <t>Impinj is a provider of RAIN radio frequency identification (RFID) solutions. They offer UHF RFID technology and solutions for various industries including retail, healthcare, electronics, manufacturing, and supply chain. Their platform includes endpoi...</t>
  </si>
  <si>
    <t>Impinj, Inc. is an IT company that provides solutions including asset management, automated checkout, baggage tracking, inventory management, loss prevention, shipment verification, and supply chain automation. It serves customers across the country.</t>
  </si>
  <si>
    <t>Provider of rain rfid solutions that deliver item intelligence to retail, healthcare and other industries</t>
  </si>
  <si>
    <t>Uplogic Technologies</t>
  </si>
  <si>
    <t>uplogictech.com</t>
  </si>
  <si>
    <t>Uplogic Technologies is a top IT solutions company that specializes in developing custom enterprise IT mobility solutions. They build and customize mobile and web apps for startups, enterprises, entrepreneurs, and on-demand startups. With a team of eff...</t>
  </si>
  <si>
    <t>Uplogic Technologies Pvt., Ltd. is an IT solution company. It builds and customizes mobile and web apps for startups, enterprises, entrepreneurs, and on-demand startups.</t>
  </si>
  <si>
    <t>Healint</t>
  </si>
  <si>
    <t>healint.com</t>
  </si>
  <si>
    <t>Healint is a company that aims to improve health by integrating intelligence into everyday life. They develop artificial intelligence engines that connect to sensors to support patients and caregivers. Their first product focuses on stroke prevention b...</t>
  </si>
  <si>
    <t>Healint Pte., Ltd. develops emergency alert software for mobile phones. The company allows users to send emails and messages to family members in case of an emergency and for healthcare improvement. The company helps people who suffer from neurological and immunological conditions and is the developer of the virtual clinical trial and real-world evidence platform.</t>
  </si>
  <si>
    <t>Remote patients monitoring system from outside the clinic</t>
  </si>
  <si>
    <t>314e Corporation</t>
  </si>
  <si>
    <t>314e.com</t>
  </si>
  <si>
    <t>314e is a Best in KLAS Healthcare IT Products and Solutions company, serving 250+ Providers, Payers, and Life Sciences companies. We help our customers with digital transformation via cloud adoption, big data, integration, digital learning as well as E...</t>
  </si>
  <si>
    <t>314e Corp. is a hospital and healthcare company that helps customers with digital transformation via cloud adoption, big data, integration, and digital learning as well as EHR or ERP implementation, optimization, and support. The company focused on creating cutting-edge products and delivering exceptional services to customers. It serves 250+ Providers, Payers, and Life Sciences companies.</t>
  </si>
  <si>
    <t>Practice Director</t>
  </si>
  <si>
    <t>practicedirector.com</t>
  </si>
  <si>
    <t>Practice Director is a company that offers EHR and practice management software. Their software combines practice management expertise with a fast and flexible EHR system, making it ideal for eyecare professionals and retail optical locations. Practice...</t>
  </si>
  <si>
    <t>Optical POS Software, LLC doing business as Practice Director is a hospital, health care, and medical practice company. It provides an EHR system and practice management software. The company serves eye care professionals and retail optical worldwide.</t>
  </si>
  <si>
    <t>Ideal, simple-to-use software solution for eyecare professionals</t>
  </si>
  <si>
    <t>Splose</t>
  </si>
  <si>
    <t>splose.com</t>
  </si>
  <si>
    <t>Splose is a practice management software designed for allied health professionals and NDIS providers. It offers a range of features to streamline NDIS processes, automate administrative tasks, and help grow the practice. With Splose, users can manage c...</t>
  </si>
  <si>
    <t>Splose Pty., Ltd. is a website development company predominantly for Allied Health practitioners, which quickly provided insight into the outdated practice management systems.The company is the all-in-one platform for small to medium providers. Its features include Online Forms, Budget Tracking and Invoicing.</t>
  </si>
  <si>
    <t>Splose Allied Health Practice Management Software</t>
  </si>
  <si>
    <t>Shivam Medisoft</t>
  </si>
  <si>
    <t>shivammedisoft.com</t>
  </si>
  <si>
    <t>Shivam Medisoft Services is one of the most trusted and recognised hospital management software providers in the healthcare IT sector. They offer an integrated software solution that improves the efficiency of healthcare organizations by utilizing comp...</t>
  </si>
  <si>
    <t>Shivam Medisoft Services Pvt., Ltd. is one of the most trusted and recognized hospital management providers in the healthcare sector. The company's flagship product is Neosoft. The company as a whole provides cloud-based and local server-based solutions to hospitals to automate the key processes-clinical, financial, operational, and management processes.</t>
  </si>
  <si>
    <t>ovos media</t>
  </si>
  <si>
    <t>ovos.at</t>
  </si>
  <si>
    <t>ovos is a Vienna based Digital Agency founded in 2004. They specialize in interactive design, serious games, and web solutions. Their core focus is on developing corporate trainings that engage employees through team-based learning challenges, interact...</t>
  </si>
  <si>
    <t>Ovos Media GmbH use a heavily interdisciplinary approach. It's architects, painters, computer scientists, game designers and technicians work closely together. The company inspire each other and expand its competencies through constant exchange.</t>
  </si>
  <si>
    <t>Ovos creates digital landscapes that transfer knowledge by having fun</t>
  </si>
  <si>
    <t>EMSOW</t>
  </si>
  <si>
    <t>emsow.com</t>
  </si>
  <si>
    <t>EMSOW is an end-to-end radiology platform that provides a comprehensive suite of software solutions for medical imaging providers. The platform includes features such as scheduling, dispatch, cloud PACS, RIS, and a smart billing solution. EMSOW is desi...</t>
  </si>
  <si>
    <t>Imaging Wave, LLC doing business as EMSOW is an IT services and IT consulting company. It specializes in cloud PACS, dispatch, scheduling, RIS, revenue cycle management, and billing solutions. The company serves healthcare services.</t>
  </si>
  <si>
    <t>MyClientsPlus</t>
  </si>
  <si>
    <t>myclientsplus.com</t>
  </si>
  <si>
    <t>My Clients Plus provides an affordable EHR, therapy note templates, billing, and much more for your mental health practice.</t>
  </si>
  <si>
    <t>My Clients Plus, LLC is a healthcare company. It offers an electronic health record (EHR) system specifically designed for mental health practices. It offers its services to consumers and businesses in its area.</t>
  </si>
  <si>
    <t>EHR for Mental Health Practices | My Clients Plus</t>
  </si>
  <si>
    <t>Elad Health</t>
  </si>
  <si>
    <t>elad-health.com</t>
  </si>
  <si>
    <t>Elad Health is a niche health IT solution developer that specializes in providing a fully customizable electronic patient medical record called Chameleon EMR. This EMR system is designed to enable a wide range of medical institutions and departments to...</t>
  </si>
  <si>
    <t>ELAD Solutions, Ltd. doing business as Elad Health is the developer of the Chameleon  Electronic Medical Record (EMR). The company's Chameleon provides a holistic horizontal view of hospitalization processes and enables seamless interoperability across medical departments, units, and clinics. It enables a wide range of medical institutions and departments to make the shift from paper to digital records, thereby providing a digitized horizontal perspective of hospitalization processes.</t>
  </si>
  <si>
    <t>Provides a holistic horizontal view of hospitalization processes, and enables seamless interoperability across medical departments, units and clinics</t>
  </si>
  <si>
    <t>CenTrak</t>
  </si>
  <si>
    <t>centrak.com</t>
  </si>
  <si>
    <t>CenTrak is a leading provider of precise and cost-effective location solutions for healthcare. Their Real Time Location System (RTLS) offers unmatched accuracy, speed, performance, and power efficiency. CenTrak's Gen2IR technology delivers certainty-ba...</t>
  </si>
  <si>
    <t>CenTrak, Inc. is a location system company for healthcare facilities. It offers asset tracking and management, nurse call automation, temperature monitoring, staff security, and infection control devices. It offers its products and services worldwide.</t>
  </si>
  <si>
    <t>CenTrak | Accurate Hospital Real Time Location System</t>
  </si>
  <si>
    <t>CPU Medical Management Systems</t>
  </si>
  <si>
    <t>cpumms.com</t>
  </si>
  <si>
    <t>CPUMMS is a company that provides medical management software for medical billing and practice management needs. They focus on delivering customer-centric service and software that increases office productivity, lowers billing costs, and maximizes coll...</t>
  </si>
  <si>
    <t>CPU Medical Management Systems provides medical management software that meets medical billing and practice management needs. The company is focused on delivering customer-centric service and software that increases office productivity, lowers the cost of billing and maximizes collection results.</t>
  </si>
  <si>
    <t>Medical management software that meets medical billing and practice management needs</t>
  </si>
  <si>
    <t>CSP Healthcare</t>
  </si>
  <si>
    <t>csphealthcare.com</t>
  </si>
  <si>
    <t>CSP Healthcare is a healthcare platform that provides innovative software technologies for the healthcare industry. Their solutions and platforms are unified and comprehensive, designed to operate as fully cloud solutions that can instantly scale for h...</t>
  </si>
  <si>
    <t>CSP Healthcare, LLP is a healthcare technology company that offers software solutions intended to help improve patient care and quality of service in healthcare institutions. The company provides BI services like data mining, data migration, data synchronization, and data aggregation. It also offers a cloud-based Electronic Medical Records platform, Absolute EMR, to help clinics, and hospitals manage patients better.</t>
  </si>
  <si>
    <t>Improving Patient Care | CSP Healthcare</t>
  </si>
  <si>
    <t>Somnoware Healthcare Systems</t>
  </si>
  <si>
    <t>somnoware.com</t>
  </si>
  <si>
    <t>Somnoware is a cloud-based platform for enhanced respiratory care management. The platform orchestrates data flow between disparate medical devices, unifies datasets within a single platform, and delivers high-impact analytics. It enables screening, fa...</t>
  </si>
  <si>
    <t>Somnoware Healthcare Systems, Inc. is a provider of cloud-based software to streamline diagnostic testing workflows and care management in the sleep and respiratory care industry. The company offers cloud-based software for sleep wellness and sleep disorder management that manages the needs of various sleep disorder stakeholders. It serves consumers in the United States.</t>
  </si>
  <si>
    <t>Transforming respiratory healthcare across the globe by reducing cost and improving care management</t>
  </si>
  <si>
    <t>Celo</t>
  </si>
  <si>
    <t>celohealth.com</t>
  </si>
  <si>
    <t>Celo is a secure messaging app for healthcare teams. It provides a compliant and efficient messaging platform for better patient care. The app is trusted by world-class healthcare teams and is available for free on Android, iPhone, and Web. With Celo, ...</t>
  </si>
  <si>
    <t>Celo, Ltd. is a healthcare communication tool that has been specially designed to ensure ease of use in a range of healthcare settings. It ensures patient information is kept safe and secure, improves workflow, and delivers patient care more efficiently, while always keeping the patient first in mind and at the center of care.</t>
  </si>
  <si>
    <t>Secure collaboration app makes it easy for healthcare teams to communicate</t>
  </si>
  <si>
    <t>UltraLinq Healthcare Solutions</t>
  </si>
  <si>
    <t>ultralinq.com</t>
  </si>
  <si>
    <t>UltraLinQ is a leading cloud-based PACS platform that provides secure, instant access to medical images and data from any location. Our service is delivered through the cloud and offered under a software as a service model, addressing key concerns such...</t>
  </si>
  <si>
    <t>UltraLinq Healthcare Solutions, Inc. is a cloud-based medical image and data management company for accessing, reviewing, and storing patient reports. Its products include cloud PACS, software, biosensors &amp; Holter monitoring software, ultralinq+ diagnostic dicom viewer, ultralinq reporting, and integrations. The company's specialties include radiology, cardiology, vascular, women's health, urgent care, and education. It offers its products and services to medical sector throughout the United States.</t>
  </si>
  <si>
    <t>Cloud based medical image and data management platform</t>
  </si>
  <si>
    <t>Amrita Technologies</t>
  </si>
  <si>
    <t>amritatech.com</t>
  </si>
  <si>
    <t>Amrita Technologies is a technology provider that offers enterprise grade software solutions for organizations at an affordable budget. They specialize in healthcare informatics, telematics, information security, FPGA/embedded systems, VLSI design, wir...</t>
  </si>
  <si>
    <t>Amrita Technologies Pvt., Ltd. is a technology provider to the dynamic world of information technology having varying needs. Its research advances the state of the art in many frontier science disciplines like Healthcare, Telematics, Pervasive Computing, OS/ Real-time Systems, Information Security, FPGA/Embedded Systems, VLSI design, Telematics, Wireless Communication, Digital Signal Processing, Nano Technology, and E-learning.</t>
  </si>
  <si>
    <t>MedTrail</t>
  </si>
  <si>
    <t>medtrail.in</t>
  </si>
  <si>
    <t>MedTrail is a fast-growing technology company based in Delhi, India. Our vision is to equip doctors and hospital management with the latest technology and transform clinics and hospitals into 'Smart Clinics' and 'Smart Hospitals' respectively. Our foun...</t>
  </si>
  <si>
    <t>Medtrail Technologies Pvt., Ltd. doing business as Medtrail is SAAS platform for Doctors and Healthcare Service Providers. It provides AI powered remote assistant service which helps its clients in better managing its practice (Clinic/Hospital and Pharmacy operations) while maintaining the empathy aspects of a clinic's/hospital's practice.</t>
  </si>
  <si>
    <t>Book your demo now and join the network of 1000+ doctors using MedTrail!</t>
  </si>
  <si>
    <t>DLC Solutions</t>
  </si>
  <si>
    <t>dlc-solutions.com</t>
  </si>
  <si>
    <t>EthosCE Learning Management System is the leading LMS for continuing medical education in medical associations, universities, hospitals, and insurance. Software as a Service and open source versions available. Based in Philadelphia, PA, &amp; Washington, D...</t>
  </si>
  <si>
    <t>DLC Solutions, LLC is a full-service firm that provides complete end-to-end software development services including technical project management, website development, usability testing, software engineering, and hosting. It also provides education in the health sector through a learning management system.</t>
  </si>
  <si>
    <t>Alerta</t>
  </si>
  <si>
    <t>alerta.nl</t>
  </si>
  <si>
    <t>Alerta provides 24/7 accessibility for healthcare and other organizations, such as housing corporations, crematoriums, and maternity care. They offer direct contact and are certified as a provider of personal alarms and a care center. With over 23 year...</t>
  </si>
  <si>
    <t>Alerta B.V. offering safety and security to people who stay at home longer, privacy, healthcare technology, costs, etc.  The company provide a comprehensive software solution that can be customized to specific purposes.</t>
  </si>
  <si>
    <t>P &amp; P Data Systems</t>
  </si>
  <si>
    <t>p-pdata.com</t>
  </si>
  <si>
    <t>P &amp; P Data Systems Inc. is a leading developer of Electronic Medical Records (EMR) software solutions for the healthcare industry. Their EMR solution automates patient records and eliminates paper flow, improving the management of patient care. The sof...</t>
  </si>
  <si>
    <t>P and P Data Systems, Inc. develops paperless solutions for the medical industry. The company's solutions include practice management, primary care renewal, EMR, eye care, optometrist, and chiropractor solutions, as well as add-on tools. It offers a clinical information system that includes various management functions, such as registration, billing, and scheduling, and that operates in a paperless environment with electronic medical records (EMR), prescription and drug interactions, diagnostic results, and integration from laboratories, medical imaging departments, and referrals.</t>
  </si>
  <si>
    <t>Meditab Software</t>
  </si>
  <si>
    <t>meditab.com</t>
  </si>
  <si>
    <t>Meditab Software is a leading EMR software company that provides all-in-one EHR, practice management, medical billing, EMO, and mobile EHR services for 25+ specialties. They are the leader in healthcare automation technology, offering award-winning and...</t>
  </si>
  <si>
    <t>Meditab Software, Inc. is an EMR software company. It develops medical, EMR, electronic health records (EHR), radiology, and pharmacy software solutions. The company offers its products and services to clients and health workers in the United States.</t>
  </si>
  <si>
    <t>Leader in healthcare automation technology, developing &amp; supporting award-winning</t>
  </si>
  <si>
    <t>First Medical Solutions</t>
  </si>
  <si>
    <t>firstmedicalsolutions.com</t>
  </si>
  <si>
    <t>First Medical Solutions is a company that specializes in Electronic Medical Record (EMR) software systems. They offer EMR software for various medical specialties, including OB GYN, Cardiology, Dermatology, Endocrinology, Family practice, General surge...</t>
  </si>
  <si>
    <t>First Medical Solutions Corp. is a medical software technology company. It offers products such as EMR, medical office, medical suite, health passport, messenger, document director, CloudEHR login, and services including revenue cycle management, transcription, document scanning, and information technology. The comapny serves its products and services throughout the United States.</t>
  </si>
  <si>
    <t>Medical software technology company</t>
  </si>
  <si>
    <t>Atos</t>
  </si>
  <si>
    <t>atos.net</t>
  </si>
  <si>
    <t>Atos is a global leader in digital transformation with 112,000 employees and annual revenue of c. € 11 billion. Creation of an IT Champion Ranked in the top ten global IT services providers; number five in managed services worldwide and the number one ...</t>
  </si>
  <si>
    <t>Atos SE is an international information technology services company that provides consulting services and solutions ranging from supporting strategy development to enterprise solutions and technology. It also offers business integration, cloud computing, security systems, risk management, enterprise consulting, process outsourcing, website deployment, payment infrastructure, and workplace solutions. The company serves the aerospace, automotive, banking, chemicals, defense, insurance, and educational industries worldwide.</t>
  </si>
  <si>
    <t>Evado</t>
  </si>
  <si>
    <t>evado.com</t>
  </si>
  <si>
    <t>Evado is a leading provider of EDC, CTMS, and Registry solutions for the pharmaceutical, research, biotech, and device manufacturing industries. With a proven track record, Evado offers intuitive lightweight applications that help run cost-effective, e...</t>
  </si>
  <si>
    <t>Evado Clinical Software has been developing cost-effective solutions for small and large life science companies, universities, and government organizations. It provides a progressive scalable lightweight alternative to cumbersome clinical trial software that can be slow to update and may include expensive functions that do not require.</t>
  </si>
  <si>
    <t>Plexia Electronic Medical Systems</t>
  </si>
  <si>
    <t>plexia.ca</t>
  </si>
  <si>
    <t>MEDFAR Clinical Solutions PLEXIA is a company that provides customizable software solutions to increase productivity and improve office efficiency for physicians. Their software package streamlines and automates processes, allowing physicians to comple...</t>
  </si>
  <si>
    <t>Plexia Electronic Medical Systems, Inc., develops web-based solutions for physicians. Its product includes Plexia EMR, an electronic medical record system which allows physicians to track patient information, perform billing, produce medico-legal documents, order requisitions, and send faxes; Plexia Online Billing, an online billing services; and Plexia Secure Transfer, a solution to send transcriptions and dictations by email.</t>
  </si>
  <si>
    <t>EnableDoc</t>
  </si>
  <si>
    <t>enabledoc.com</t>
  </si>
  <si>
    <t>Enablemypractice is an affordable web-based electronic health record and practice management service. It allows healthcare providers to engage patients, automate front desk tasks, simplify clinical documentation, integrate medical billing, send lab ord...</t>
  </si>
  <si>
    <t>EnableDoc, LLC is a cloud-based solution firm. It provides a platform that works with all practice management, EHR, chronic care management, wellness care management, and telehealth. It specializes in patient pricing estimates, patient collections management, contract management, and collaboration portals. It provides its products and services to clients across the country.</t>
  </si>
  <si>
    <t>EnableDoc Cloud-based solution works everywhere on almost any PC or device</t>
  </si>
  <si>
    <t>Edifecs</t>
  </si>
  <si>
    <t>edifecs.com</t>
  </si>
  <si>
    <t>Edifecs is a leading healthcare technology company with the mission to improve healthcare outcomes, reduce costs and accelerate innovation. Edifecs provides software that streamlines the exchange of information between health plans, hospitals, pharmacy...</t>
  </si>
  <si>
    <t>Edifecs, Inc. is a software development company that provides healthcare information technology solutions. It offers products and solutions in the areas of administrative simplification, configurable healthcare data interchange, enterprise testing and compliance, mass enrollment, revenue growth, and value-based healthcare. It serves consumers within the area.</t>
  </si>
  <si>
    <t>Healthcare IT, Healthcare Solutions, EDI validation &amp; HIPAA validation</t>
  </si>
  <si>
    <t>Medopad</t>
  </si>
  <si>
    <t>medopad.com</t>
  </si>
  <si>
    <t>Medopad is the UK’s leading enterprise mobile health solution provider that helps hospitals pool their patient data so it can be served up to doctors on mobile devices in real time. The Medopad platform brings together multiple medical databases so hos...</t>
  </si>
  <si>
    <t>Medopad, Ltd. is a hospital healthcare and medical practice company. It offers services that help hospitals pool patient data so it can be served to doctors on mobile devices in real-time. The company serves its services globally.</t>
  </si>
  <si>
    <t>Medopad | Extending one billion lives</t>
  </si>
  <si>
    <t>HealthLink</t>
  </si>
  <si>
    <t>healthlink.co.in</t>
  </si>
  <si>
    <t>HealthLink is a healthcare technology company that provides a complete suite of software solutions for hospital management, laboratory information management, pharmacy management, telehealth, and telemedicine. Our cloud-based, fully integrated software...</t>
  </si>
  <si>
    <t>HealthLink is an internet-based pharmacy networking solution for retail and wholesale pharmacies with unparalleled technical capabilities. The company's unique business collaboration tool and multi-user, multi-location solution. It specializes in inventory management software, billing and invoicing software, lab management software, and Telehealth.</t>
  </si>
  <si>
    <t>Hospital management system, LIMS, Pharmacy management system, Clinic management software, EMR software, EHR software, Telehealth and Telemedicine software</t>
  </si>
  <si>
    <t>symplr</t>
  </si>
  <si>
    <t>symplr.com</t>
  </si>
  <si>
    <t>symplr is a healthcare industry leader in compliance and credentialing SaaS that helps healthcare organizations mitigate risk and ensure compliance. They provide software solutions and professional services that improve the efficiency and efficacy of h...</t>
  </si>
  <si>
    <t>Symplr Software, LLC doing business as symplr develops governance, risk, and compliance management software intended for healthcare facilities. The company offers a suite of products for workforce management, performance management, vendor and provider credentialing and enrollment, patient safety and risk management, as well as visitor management, enabling clients to reduce the cost of compliance and increase operational efficiency.</t>
  </si>
  <si>
    <t>Symplr compliance and credentialing Software as a Service solutions that help healthcare organizations mitigate risk and ensure compliance</t>
  </si>
  <si>
    <t>NIC</t>
  </si>
  <si>
    <t>egov.com</t>
  </si>
  <si>
    <t>NIC Inc. is a provider of digital government services that help governments use technology to provide services to businesses and citizens.</t>
  </si>
  <si>
    <t>NIC, Inc. provides government services that help governments use the Internet to provide various services to businesses and citizens. The company enters into long-term contracts with state and local governments to design, build, and operate internet-based enterprise-wide portals on its behalf. It offers secure payment processing, online services, mobile government, information technology, digital government, platforms, and government.</t>
  </si>
  <si>
    <t>Providing innovative digital government services and secure payment processing for more than 6,000 federal, state, and local government agencies</t>
  </si>
  <si>
    <t>Maple</t>
  </si>
  <si>
    <t>getmaple.ca</t>
  </si>
  <si>
    <t>Online Doctor Appointments, Consultations, and Prescriptions in Canada, 24/7 | Maple See a doctor online in minutes, 24/7 and healthcare specialists on Maple, no referral needed. Get an online diagnosis, free prescription delivery, and more. We created...</t>
  </si>
  <si>
    <t>Maple Corp. is a company that specializes in online healthcare services. It offers a virtual care platform that enables text, audio, or video chat with a doctor for diagnosis, treatment, and prescriptions on a variety of specialties such as dermatology, endocrinology, and mental health therapy. The company serves individual patients, employers, the public sector, insurers, and strategic partners.</t>
  </si>
  <si>
    <t>Online doctors, virtual health &amp; prescriptions in Canada</t>
  </si>
  <si>
    <t>Visual Infosoft Pvt.</t>
  </si>
  <si>
    <t>visualinfosoft.com</t>
  </si>
  <si>
    <t>Visual Infosoft Pvt. Ltd. is a software development company specializing in medical and healthcare solutions. Since 1996, we have been providing software for doctors, hospital management systems, EMR software, medical billing, pharmacy, retail, and sup...</t>
  </si>
  <si>
    <t>Visual Infosoft Pvt., Ltd. (VIPL) is a software development company. It provides hospital management systems, diagnostic, pharmacy, billing, and customer services. The company offers its services across the country.</t>
  </si>
  <si>
    <t>BESOLVE</t>
  </si>
  <si>
    <t>besolve.in</t>
  </si>
  <si>
    <t>BESOLVE is a trusted IT consulting and business solutions provider. They offer a wide range of services including software development, website and app development, digital marketing, and IT consulting. With a team of domain, technology, and project ma...</t>
  </si>
  <si>
    <t>Besolve Technologies Pvt., Ltd. is an information technology and consulting company. It offers hospital management software, pharmacy management software, inventory management software, CRM, ERP, domain and hosting, cybersecurity solutions, and school management software. The company also provides consulting, implementation, HR Outsourcing, business transformation, and operational solutions for clients across the globe.</t>
  </si>
  <si>
    <t>Crisp Clinical Limited</t>
  </si>
  <si>
    <t>crispclinical.com</t>
  </si>
  <si>
    <t>Crisp Clinical Limited is a company based out of New Zealand.</t>
  </si>
  <si>
    <t>Crisp Clinical, Ltd. provides tools for healthcare. The company offers healthcare-related software design and development. It used tools for individuals and tools for medical practices.</t>
  </si>
  <si>
    <t>Mercury Healthcare (formerly Healthgrades)</t>
  </si>
  <si>
    <t>mercuryhealthcare.com</t>
  </si>
  <si>
    <t>Mercury Healthcare is a technology and data analytics company that empowers healthcare organizations to engage consumers and optimize provider relationships to accelerate growth. Our customers benefit from 30 years experience applying data analytics to...</t>
  </si>
  <si>
    <t>Mercury Healthcare, Inc. is a technology and data analytics company. It helps healthcare organizations drive patient journeys and consumer engagement, improve physician relationships, and deploy data and informatics at scale to motivate target populations, while driving financial growth and outcomes.</t>
  </si>
  <si>
    <t>The domain name mercuryhealthcare.com is for sale</t>
  </si>
  <si>
    <t>Pangea Foundation</t>
  </si>
  <si>
    <t>pangeafoundation.org</t>
  </si>
  <si>
    <t>Pangea Foundation is a 501(c)(3) nonprofit and a trusted partner to nonprofits since 1996. They bring capacity building, enterprise-class software to nonprofits across America. With 27 years of service, they are hosted in Tier 4 US Data Centers and pro...</t>
  </si>
  <si>
    <t>Pangea Foundation, Inc. is the leader in Nonprofit Visual Intelligence, transforming the way nonprofits engage communities. The organization brings the scalable, enterprise-class software driving the innovation of the world's mega-corporations to over2,000 nonprofit organizations of all sizes. It creates custom-fit online workspaces seamlessly unified communications platforms that empower 360-degree program visibility, real-time collaboration, and Impact Visualization On Demand.</t>
  </si>
  <si>
    <t>The leader in nonprofit visual intelligence, transforming the way nonprofits engage their communities</t>
  </si>
  <si>
    <t>Encite</t>
  </si>
  <si>
    <t>encite.us</t>
  </si>
  <si>
    <t>Encite specializes in dermatology software solutions that provide dermatologists the means to gain efficiencies through dermatology practice management software automation. Encite, Inc. is a privately held corporation that is a leader specializing in t...</t>
  </si>
  <si>
    <t>Encite, Inc. is a privately-held corporation that specializes in healthcare software solutions. It has been developing healthcare software for healthcare organizations. The company's Practice Management System, Electronic Health Records, and Transaction Services can be implemented all together as one solution or as standalone solutions that can be implemented in stages.</t>
  </si>
  <si>
    <t>Learnsoft Technology Group</t>
  </si>
  <si>
    <t>learnsoft.com</t>
  </si>
  <si>
    <t>Learnsoft is a flexible, SaaS-based learning and talent platform designed for highly regulated industries. They provide a fully configurable enterprise learning technology platform (LMS and TMS) that makes compliance training effortless and easily mana...</t>
  </si>
  <si>
    <t>Learnsoft, Inc. is a learning technology company that works with healthcare organizations to improve patient outcomes through learning. Its healthcare-specific learning management system, MeduRx, helps healthcare systems reduce the cost of delivering, tracking, and reporting on training.</t>
  </si>
  <si>
    <t>National leader in providing organizations with fully integrated SaaS learning solutions</t>
  </si>
  <si>
    <t>Softcure</t>
  </si>
  <si>
    <t>softcure.in</t>
  </si>
  <si>
    <t>Softcure Technology LLP is a leading company that offers Hospital Information Management Software (HIMS) solutions worldwide. Our Hospital Management Software (HMS) is an innovative and easy-to-use system that covers all important functions of hospital...</t>
  </si>
  <si>
    <t>SoftCure Hospital Management Software is a complete software that enables and controls every feature, whether management or administration. It is a web designing and hospital software development company in India.</t>
  </si>
  <si>
    <t>OnBline</t>
  </si>
  <si>
    <t>onbline.com</t>
  </si>
  <si>
    <t>Master Your Mind and Defy the Odds</t>
  </si>
  <si>
    <t>OnBLine revolutionizes the way to do business, it makes a website live in just 10 minutes, not just a mere website but more than that. It offers tools to digitally manage the business saving a ton of money and time.</t>
  </si>
  <si>
    <t>Quick Notes</t>
  </si>
  <si>
    <t>qnotes.com</t>
  </si>
  <si>
    <t>QNotes is a provider of EMR (Electronic Medical Records) software for SOAP Notes. Their products include Quick Notes, a user-friendly EMR software with an app for patient reports and notes. The software is compatible with various devices such as iPads,...</t>
  </si>
  <si>
    <t>Quick Notes, Inc. is a company that operates in the medical documentation field. The company specializes in providing medical documentation product lines. It provides products and services in the United States.</t>
  </si>
  <si>
    <t>Quick Notes SOAP Notes, EMR &amp; Narrative Report Software</t>
  </si>
  <si>
    <t>Executive Communication Systems</t>
  </si>
  <si>
    <t>tvps.com</t>
  </si>
  <si>
    <t>Executive Communication Systems (ECS) is a trusted provider of digital dictation tools in the USA since 1990. They offer high-quality and dependable dictation/transcription equipment and accessories with in-house service solutions. ECS focuses on custo...</t>
  </si>
  <si>
    <t>Executive Communication System, Inc. (ECS) provides information technology consulting and systems integration solutions. It offers technology solutions, such as application delivery, business continuity, cloud computing,  SAAS, enhanced support, enterprise networking, flexible service delivery options, security and governance, storage and computing, information security and computing, unified communications, and collaboration.</t>
  </si>
  <si>
    <t>Dictation Equipment | Transcription Equipment | Voice Dictation - Executive Communication Systems</t>
  </si>
  <si>
    <t>Attend Anywhere</t>
  </si>
  <si>
    <t>attendanywhere.com</t>
  </si>
  <si>
    <t>Attend Anywhere collaborates with governments and service providers to make video call access a normal part of day to day operations. Attend Anywhere Pty Ltd is an Australian company with a long history of enabling high volume, video consulting access ...</t>
  </si>
  <si>
    <t>Attend Anywhere Pty., Ltd. collaborates with governments and the health sector to deliver the game-changing human, economic and systemic value of patients being able to attend appointments via a video call. It offers a complete framework and approach for achieving mainstream video call access to established healthcare services.</t>
  </si>
  <si>
    <t>Attend Anywhere helps Australian healthcare organisations provide low-cost video consulting from anywhere, using peoples' own video technology</t>
  </si>
  <si>
    <t>ABELMed</t>
  </si>
  <si>
    <t>abelmed.com</t>
  </si>
  <si>
    <t>ABELMed Inc. provides clinical and practice management software and services to medical practices, clinics and wellness centres in Canada since 1977. in an era of commoditization of software, ABEL continues to shape the future for software by providing...</t>
  </si>
  <si>
    <t>ABELMed, Inc. is a computer software company. It provides clinical and practice management software solutions and services to small and medium-sized medical practices, clinics, and wellness centers. The company offers ABELMed EHR - EMR/PM, a Windows-based practice and clinical management system with electronic medical records capabilities. It offers its products and services to clients internationally.</t>
  </si>
  <si>
    <t>Medical Practice Management Software Made Easy - ABELSoft Inc.</t>
  </si>
  <si>
    <t>Claimat</t>
  </si>
  <si>
    <t>claimat.com</t>
  </si>
  <si>
    <t>Claimat is a leading healthcare management solutions company that has developed an integrated healthcare management system for claims management, electronic medical records, and practice management. They provide HIPPA compliant solutions to improve hea...</t>
  </si>
  <si>
    <t>Claimat, Inc. is a computer software company. It provides a healthcare information technology solution and allows for the automatic submission of data along with online data entry and editing tools. It serves clients in the USA.</t>
  </si>
  <si>
    <t>Healthcare IT strategist, Founder &amp; CEO @Claimat_Inc. I am passionate about leveraging technology to improve patient engagement, accountable care and RCM.</t>
  </si>
  <si>
    <t>Icario</t>
  </si>
  <si>
    <t>icariohealth.com</t>
  </si>
  <si>
    <t>Icario is a leading digital first health action company that provides a health action platform to connect everyone to better health. They offer IT services, IT consulting, health and wellness engagement, loyalty programs, behavioral economics, patient ...</t>
  </si>
  <si>
    <t>Icario | Health Action Platform - Healthcare Technology Company</t>
  </si>
  <si>
    <t>EncryptScan</t>
  </si>
  <si>
    <t>encryptscan.com</t>
  </si>
  <si>
    <t>HIPAA compliant mobile document scanner app for iOS and Android. Securely scan documents from your mobile device and access them from the back office in real-time.</t>
  </si>
  <si>
    <t>EncryptScan, LLC is the leading provider of HIPAA-compliant document scanning through mobile and cloud-based applications. It constantly evolving technology company that brings new products to all areas of healthcare with the goal of increasing security and improving staff efficiency for critical workflows.</t>
  </si>
  <si>
    <t>TiqDiet</t>
  </si>
  <si>
    <t>tiqdiet.com</t>
  </si>
  <si>
    <t>TiqDiet is a nutrition meal planning software that provides dietitians with the tools to create personalized diet plans and track their clients' results. The software allows dietitians to perform nutritional analysis, create meal recipes, and send pers...</t>
  </si>
  <si>
    <t>TiqDiet Polska Sp. z o.o. is the first program for professional nutritionists to help build the right one. It helps create diet plans faster and sends them to customers via web, mobile, or smartwatch.</t>
  </si>
  <si>
    <t>Nutrition Meal Planning Software for Dietitians | Tiqdiet</t>
  </si>
  <si>
    <t>CubHub Systems</t>
  </si>
  <si>
    <t>cubhubsystems.com</t>
  </si>
  <si>
    <t>CubHub provides a pediatric platform rather than a Medicare-centered program with pediatric "work arounds." The software thinks the way you think.</t>
  </si>
  <si>
    <t>CubHub Systems is the only EHR and EMR built specifically for Pediatric Home Nursing and Therapy Companies. The company has workflows, clinical language, and point-of-care mobile technology that just makes sense for pediatrics. Its outcomes-based data will enable customers to partner more closely with private insurance companies, MCOs, hospitals, and key physicians by providing data to help negotiate better contracts and get more referrals.</t>
  </si>
  <si>
    <t>Etactics</t>
  </si>
  <si>
    <t>etactics.com</t>
  </si>
  <si>
    <t>Etactics is a leading business solutions organization committed to providing innovative, web-based solutions that improve our clients’ cash management and customer relationships. Our products and services assist our clients across various business sect...</t>
  </si>
  <si>
    <t>Etactics, Inc. provides Revenue Cycle Management services to healthcare providers. The company serves over 4,000 clients to provide innovative solutions that optimize the accuracy of sensitive documents, increase overall business intelligence, and implement sound compliance policies for both healthcare and commercial clients. Its purpose is to facilitate its client's business and act as a single connection point to all payers.</t>
  </si>
  <si>
    <t>Top Tech Computing Systems</t>
  </si>
  <si>
    <t>toptechsystems.com.au</t>
  </si>
  <si>
    <t>Top Tech Computing Systems (toptechsystems.com.au) is a leading provider of medical practice management software for general practices, radiology, and specialist centers in Australia. Their flagship product, EzyMed Online 4, is a fully integrated softw...</t>
  </si>
  <si>
    <t>Top Tech Computing Systems Pty., Ltd. is a fully integrated Medical Practice Management software for General Practices, Radiology and Specialists Centres. It develops for the Australian medical practice environment, EzyMed Online 4 encompasses all functions required for Medicare Australia's Online Claiming Online process, Department of Veterans Affairs (DVA) Claims, and Australian Childhood Immunisation Register (ACIR) claims.</t>
  </si>
  <si>
    <t>Healthquest Software</t>
  </si>
  <si>
    <t>healthquest.net.au</t>
  </si>
  <si>
    <t>Healthquest Software is a leading provider of clinic management software. Our software helps healthcare professionals build their practice, increase their income, and improve treatment success. With our easy-to-use software, you can access patient info...</t>
  </si>
  <si>
    <t>Quest for Health doing business as HealthQuest is a healthcare company. Its software enables to focus on the important part of practice: patient care. Utilizing practice management software allows to access patient information at a fingertip to manage all facets of patient care, from prescriptions to detailed medical histories. The company offers its services to customers throughout the area.</t>
  </si>
  <si>
    <t>Dilato</t>
  </si>
  <si>
    <t>dilato.app</t>
  </si>
  <si>
    <t>Dilato lets you quickly make notes using templates. Instantly works with all EMRs on Mac and Windows.</t>
  </si>
  <si>
    <t>Dilato Applications, Inc. is a charting application used by clinicians to write notes faster in EMR using templates. It provides quick make notes using templates, and also instantly works with all EMRs on Mac and windows, it also provides a wide library of pre-made templates.</t>
  </si>
  <si>
    <t>Experience Care: Long-Term Care EHR &amp; Financial Software Solutions</t>
  </si>
  <si>
    <t>experience.care</t>
  </si>
  <si>
    <t>Experience Care is a company that provides long-term care EHR and financial software solutions. They offer a fully integrated electronic health record and financial management solution for skilled nursing facilities and assisted living providers. Their...</t>
  </si>
  <si>
    <t>Experience Care, LLC is a healthcare company that provides electronic health records and financial management solutions. It helps skilled nursing facilities and assisted living providers. The company also offers applications such as progress notes, point of care, and user-defined assessments. It serves customers in the United States.</t>
  </si>
  <si>
    <t>Drpad</t>
  </si>
  <si>
    <t>drpad.us</t>
  </si>
  <si>
    <t>With Dr.Pad enterprise app, doctors can manage their patients–personal info, appointments, clinical notes, medication list, and visit history–records very easily. No need of expensive software or hire system engineers to manage your computers. Your...</t>
  </si>
  <si>
    <t>IMEDI Systems, LLC doing business as Dr.Pad provides all the functionalities for clinics to manage patients. Its enterprise app, doctors can manage patients-personal info, appointments, clinical notes, medication list, and visit history-records very easily, no need for expensive software or hire system engineers to manage computers.</t>
  </si>
  <si>
    <t>The Highest Quality User Interface</t>
  </si>
  <si>
    <t>Cortech Solutions</t>
  </si>
  <si>
    <t>cortechsolutions.com</t>
  </si>
  <si>
    <t>Cortech Solutions is a provider of advanced tools for brain research to university labs, research institutes, and companies throughout North America. They offer a wide range of products and services including sophisticated stimulus timing solutions, an...</t>
  </si>
  <si>
    <t>Cortech Solutions, Inc. is a medical devices company. It installs and resells equipment brands for neuroscience research. It also makes some small hardware components to facilitate integration between devices and software. The company offers its products and services to 500 corporations around the world.</t>
  </si>
  <si>
    <t>Single source for sales and support for all the tools</t>
  </si>
  <si>
    <t>Birlamedisoft</t>
  </si>
  <si>
    <t>birlamedisoft.com</t>
  </si>
  <si>
    <t>Birlamedisoft is a healthcare IT solutions provider that offers a range of software products for hospital management, laboratory and diagnostics management, blood bank management, and PACS software. With over 10,000 clients, Birlamedisoft helps healthc...</t>
  </si>
  <si>
    <t>Birlamedisoft Pvt., Ltd. is a software company. It offers services such as hospital management software, laboratory management, blood bank management, lab analyzers interfacing, radiology machines interfacing, pacs, and birlamedisoft healthcare consulting services. The company serves the healthcare industry.</t>
  </si>
  <si>
    <t>Provided Quality Softwares for Hospitals</t>
  </si>
  <si>
    <t>Limbs &amp; Things</t>
  </si>
  <si>
    <t>limbsandthings.com</t>
  </si>
  <si>
    <t>Limbs &amp; Things is a leading healthcare simulation manufacturer committed to improving patient outcomes by facilitating realistic learning experiences. The company works in close collaboration with clinicians to research, design and create products that...</t>
  </si>
  <si>
    <t>Limbs and Things, Ltd. is a healthcare simulation manufacturer that improves patient outcomes by facilitating realistic learning experiences. The company offers cervical dilation and effacement module, surgical female pelvic trainer, male catheterization trainer, injection trainers, and chest drain and needle decompression trainers.</t>
  </si>
  <si>
    <t>Secure Video</t>
  </si>
  <si>
    <t>securevideo.com</t>
  </si>
  <si>
    <t>SecureVideo is a cloud-based HIPAA compliant videoconferencing platform that provides a secure and reliable tool for high-quality Telehealth sessions. It offers a simple, reliable, and affordable telehealth solution that meets the workflow requirements...</t>
  </si>
  <si>
    <t>SecureVideo.com, Inc. is the best choice for therapists and other medical professionals looking to incorporate video conferencing into its medical practices. The company offers HIPAA-compliance, low-cost, very easy-to-use solutions backed by friendly, patient technical support who take the time to ensure success.</t>
  </si>
  <si>
    <t>Cedar Gate Technologies</t>
  </si>
  <si>
    <t>cedargate.com</t>
  </si>
  <si>
    <t>Cedar Gate Technologies is a high-performance healthcare company that offers a singular platform for predicting, modeling, and forecasting actionable insights. They provide a set of core analytic and operating systems to succeed under value-based care....</t>
  </si>
  <si>
    <t>Cedar Gate Technologies, Inc. (CGT) is a value-based care performance management analytic company. The company offers value-based healthcare, prescriptive analytics, and enterprise management solutions. It serves ACOs, IDNs, hospitals, and physician groups.</t>
  </si>
  <si>
    <t>We are a community of analytical problem solvers with deep experience in healthcare</t>
  </si>
  <si>
    <t>Lexacom</t>
  </si>
  <si>
    <t>lexacom.co.uk</t>
  </si>
  <si>
    <t>Digital Dictation and Speech Recognition Software | Lexacom Digital dictation and speech recognition software. Call +44 01295 236 910 or email sales@lexacom.co.uk to arrange a demonstration. Welcome to the home of Digital Dictation! We continue to lea...</t>
  </si>
  <si>
    <t>Aprobrium, Ltd. doing business as Lexacom, Ltd. is a software development company. It provides digital dictation software solutions. The company's products include speech recognition, digital dictation, and document creation. It offers its products to healthcare, legal, and professional</t>
  </si>
  <si>
    <t>SnapMD</t>
  </si>
  <si>
    <t>snap.md</t>
  </si>
  <si>
    <t>SnapMD is the full service Virtual Care Management (VCM) telehealth enterprise software leader, enabling healthcare providers to engage their patients via a comprehensive, secure, HIPAA compliant, cloud based telemedicine platform with powerful back en...</t>
  </si>
  <si>
    <t>SnapMD, Inc. provides telemedicine tools and services that empower health systems to improve access and deliver convenient care to patients at home, work, or in other care settings. The company offers the SnapMD Virtual Care Management telemedicine platform, a solution that is used by providers nationwide to patients via a secure, HIPAA-compliant, cloud-based software platform for improving outcomes, enhancing productivity, and increasing patient and provider satisfaction. It serves the United States.</t>
  </si>
  <si>
    <t>We build telemedicine technologies that connect healthcare providers to their patients.</t>
  </si>
  <si>
    <t>MedNet Medical Solutions</t>
  </si>
  <si>
    <t>mednetmedical.com</t>
  </si>
  <si>
    <t>MedNet Medical Solutions is a healthcare technology company that provides a range of products and services to medical practices. Their flagship product, emr4MD, is an ONC ATCB 11/12 Certified EHR that offers an intuitive and adaptable user interface. T...</t>
  </si>
  <si>
    <t>MedNet Associates, LLC doing business as MedNet Medical Solutions is a software company. It provides vendors for EMR and Billing, especially for solo and small medical practices. The company's flagship emr4MD solution addresses the need for an affordable EHR solution complete with practice management and complete medical billing service which can help unburden clients with unnecessary operational hassles and deliver quality patient care. It serves within the area.</t>
  </si>
  <si>
    <t>Zedmed</t>
  </si>
  <si>
    <t>zedmed.com.au</t>
  </si>
  <si>
    <t>Zedmed is a leading provider of practice management software that offers a powerful all-in-one solution for health practices. With over 800 practices and 10,000 clinicians nationwide using our software, we are dedicated to ensuring our customers have t...</t>
  </si>
  <si>
    <t>Zedmed Pty., Ltd. is a powerful, full-featured, and simple-to-use medical practice management application, designed to support all areas of practice operations. The company provides general practice, specialist, and allied health clinics with turnkey software solutions for its most common practice needs.</t>
  </si>
  <si>
    <t>Full-featured, powerful and easy to use practice management application</t>
  </si>
  <si>
    <t>Flatiron Health</t>
  </si>
  <si>
    <t>flatiron.com</t>
  </si>
  <si>
    <t>Flatiron Health is a healthtech company on a mission to improve and extend lives by learning from the experience of every person with cancer. They provide a cloud-based technology platform dedicated to improving cancer care. Clinicians, researchers, an...</t>
  </si>
  <si>
    <t>Flatiron Health, Inc. is a health technology company. The company provides electronic health record software. It offers OncoEMR, Flatiron Assist, and Flatiron Vessel solutions. The company serves in the B2B and SaaS space in the HealthTech market segments nationwide and internationally.</t>
  </si>
  <si>
    <t>Flatiron Health: The New Standard for Oncology Technology</t>
  </si>
  <si>
    <t>Butterfly Network</t>
  </si>
  <si>
    <t>butterflynetwork.com</t>
  </si>
  <si>
    <t>Butterfly Network is a company that provides handheld portable ultrasound machines and advanced POCUS solutions. Their handheld ultrasound device is easy to use, provides clinically actionable insights, and fits in your pocket. They offer a groundbreak...</t>
  </si>
  <si>
    <t>Butterfly Network, Inc. is a digital health company that provides medical imaging services. It develops Butterfly for Individuals, an ultrasound solution for individual practice, iQ+ Care, a solution for bladder scanning and vascular access, Butterfly iQ+ Vet, a veterinary ultrasound for animals, big and small, and other products. It serves anesthesiology, cardiology, critical care, emergency medicine, hospital medicine, etc.</t>
  </si>
  <si>
    <t>Power2Practice EMR &amp; Practice Management</t>
  </si>
  <si>
    <t>power2practice.com</t>
  </si>
  <si>
    <t>Power2Practice is a driving force in integrative health, helping foster healthier practices and healthier lives. Built on a specialized EMR and practice management platform, Power2Practice helps you improve your business, simplify care, and increase pa...</t>
  </si>
  <si>
    <t>Ageology, LLC doing business as Power2Practice is an EMR &amp; practice management software company. It offers a nutraceutical virtual dispensary, custom compounds, specialty lab integration, IV therapy, and customized note templates. The company serves its services to clients throughout the United States.</t>
  </si>
  <si>
    <t>Power2Practice: Management &amp; EMR Software for Functional Medicine</t>
  </si>
  <si>
    <t>MedWorxs</t>
  </si>
  <si>
    <t>medworxs.com</t>
  </si>
  <si>
    <t>MedWorxs is a privately held, international leader in inpatient and ambulatory software solutions. Our cloud-based technology is designed to navigate the complex maze of getting healthcare providers paid correctly and on time. We specialize in hospital...</t>
  </si>
  <si>
    <t>MedWorxs, Inc. is a privately-held, international leader in inpatient and ambulatory software solutions. The company's cloud-based technology solution has been specifically designed with the user's organization in mind-ease of use, simple to learn and manage. It delivers several software solutions and services directed towards the organization's needs, all in the cloud, available on the device of its choice.</t>
  </si>
  <si>
    <t>Privately-held, international leader in inpatient and ambulatory software solutions</t>
  </si>
  <si>
    <t>MeDAP</t>
  </si>
  <si>
    <t>medap.co.za</t>
  </si>
  <si>
    <t>The MeDAP Medical Software is a well-established PMA used by many Healthcare Professionals throughout South Africa. This multi-disciplinary program is easy to install, easy to use and easy to learn. It works effectively in Windows 8, 7, Vista or XP and...</t>
  </si>
  <si>
    <t>MeDAP Medical Software CC works effectively in Windows 10, 8, 7 or Vista and can be installed on a single computer or on a network in a multi-user environment. It also provides healthcare services and medical aids, materials, and medicine codes and tariffs through the Medprax Data Services interface.</t>
  </si>
  <si>
    <t>Dasinfomedia</t>
  </si>
  <si>
    <t>dasinfomedia.com</t>
  </si>
  <si>
    <t>Innovative solutions of your Business challenge Dasinfomedia helps businesses succeed with innovative solutions. Our experienced team of professionals will work with you to define and implement a customized business strategy that meets your unique need...</t>
  </si>
  <si>
    <t>Das Infomedia Pvt., Ltd. is a software development company. It offers IT innovative solutions for enterprises as well as individuals.</t>
  </si>
  <si>
    <t>At Dasinfomedia we have a team of experienced Laravel developers. After completing more than 50+ successful projects using our Laravel experts.React Native has been the most favorable JavaScript framework nowadays</t>
  </si>
  <si>
    <t>doxy.me</t>
  </si>
  <si>
    <t>Doxy.me is a simple, free, and secure telemedicine solution. Designed with health care in mind, doxy.me is a HIPAA compliant telecommunications platform that’s easy for patients and providers to use. It enables health care organizations to provide virt...</t>
  </si>
  <si>
    <t>Doxy.me, Inc. is an operator of an online platform that allows doctors to visit patients online through video calls. It offers telemedicine solutions for patients reducing healthcare costs. The company also develops mobile applications for Android and iOS users across New York.</t>
  </si>
  <si>
    <t>The simple, free &amp; secure telemedicine solution We believe everyone should have access to care through telemedicine</t>
  </si>
  <si>
    <t>Syntermed</t>
  </si>
  <si>
    <t>syntermed.com</t>
  </si>
  <si>
    <t>Syntermed is a leading provider of nuclear imaging software. We establish alliances with developers, medical centers, and other medical software companies for the purpose of enhancing our product line and the services. Our goal is to be able to offer a...</t>
  </si>
  <si>
    <t>Syntermed, Inc. is a provider of nuclear imaging software. The company establishes alliances with developers, medical centers, and other medical software companies for the purpose of enhancing product lines and services. It offers a complete line of medical imaging software products encompassing all medical imaging modalities. It also serves customers within the area.</t>
  </si>
  <si>
    <t>A leading provider of nuclear imaging software</t>
  </si>
  <si>
    <t>Conceptualiz Inc.</t>
  </si>
  <si>
    <t>conceptualiz.com</t>
  </si>
  <si>
    <t>Conceptualiz is the leader in immersive mobile 3-D orthopaedic surgical planning and implant design technology; connecting manufacturers with surgeons to enhance the automation and collaboration of patient-specific implant production.</t>
  </si>
  <si>
    <t>We provide virtual surgical planning, 3D pre-op templating &amp; medical 3D printing software for Orthopedic Surgery and the iPad. www.conceptualiz.com</t>
  </si>
  <si>
    <t>Conceptualiz has made 3D printing more accessible to doctors</t>
  </si>
  <si>
    <t>Constant Therapy Health</t>
  </si>
  <si>
    <t>constanttherapyhealth.com</t>
  </si>
  <si>
    <t>Constant Therapy Health is a next generation digital therapeutics company that believes technology can improve access to therapy, reduce the cost of delivering it, and ultimately increase the efficacy of therapy. We developed Constant Therapy, an award...</t>
  </si>
  <si>
    <t>The Learning Corp. doing business as Constant Therapy Health is a next-generation digital therapeutics company that believes technology can improve access to therapy, reduce the cost of delivering it, and ultimately increase the efficacy of therapy. It developed Constant Therapy, an award-winning cognitive, language, and speech therapy mobile app designed for people with brain injury or cognitive disorders that gives direct access to exercises that can reignite and rebuilds cognitive, speech, and language functions.</t>
  </si>
  <si>
    <t>Constant Therapy | Constant Therapy</t>
  </si>
  <si>
    <t>CPR Prompt</t>
  </si>
  <si>
    <t>cpr-prompt.com</t>
  </si>
  <si>
    <t>CPR Dummy is the most convenient, entertaining, and cost-effective alternative for CPR, 1st Aid, Bloodborne Pathogens, and most other OSHA safety training classes, products, services, consulting, and management. We offer the unique advantage of central management for safety training anywhere in the US, Canada, and Latin America. Look around our site and see some of the unique products and services we offer, and pay special attention to our cost-effective pricing and competitive guarantee!</t>
  </si>
  <si>
    <t>CPR Prompt Corp. is a manikins company that are designed specifically for CPR and AED  training with the anatomical features desirable for instruction. The company is offering professional level quality at an affordable price, instructors are able to deliver hands-on, one-to-one training in CPR, AED use, and choking to increase lifesaving skills and retention. Its manikins provide valuable student feedback and other important features such as an age selector dial that adjusts the compression depth required for adult or child CPR, head tilt/chin lift to open airways, visible chest rise, audible compression clicker verifies proper technique.</t>
  </si>
  <si>
    <t>Healthcare Triangle</t>
  </si>
  <si>
    <t>healthcaretriangle.com</t>
  </si>
  <si>
    <t>Healthcare Triangle (HCTI) is a leading provider of HITRUST certified cloud and data transformation digital solutions for healthcare and life sciences. Delivering cloud expertise &amp; clinical and operational excellence to give providers, payers &amp; life sc...</t>
  </si>
  <si>
    <t>Healthcare Triangle, Inc. is a healthcare provider. The company's digital transformation on the cloud, security and compliance, data lifecycle management, healthcare interoperability, and clinical and business performance optimization. It serves throughout the area.</t>
  </si>
  <si>
    <t>Pie Medical Imaging</t>
  </si>
  <si>
    <t>piemedicalimaging.com</t>
  </si>
  <si>
    <t>Pie Medical Imaging is a company that develops and markets software for the diagnosis and planning of treatment, guidance, and quantitative analysis of cardiovascular medical images. They provide solutions in cardiovascular analysis, including software...</t>
  </si>
  <si>
    <t>Pie Medical Imaging B.V. is a medical device company. It specializes in manufacturing cardiology and radiology equipment, medical diagnostics, cardiovascular medical images, and more. The company serves its products worldwide.</t>
  </si>
  <si>
    <t>Augmedix</t>
  </si>
  <si>
    <t>augmedix.com</t>
  </si>
  <si>
    <t>Augmedix is a leading provider of automated medical documentation and data services to large healthcare systems and physician practices nationwide. Augmedix's Ambient Automation Platform converts the natural conversation between physicians and patients...</t>
  </si>
  <si>
    <t>Augmedix, Inc. is a hospital and healthcare company that offers telemedicine solutions. It provides hands-free charting, Real-time documentation, and end-to-end HIPAA compliance solutions. The company serves and markets healthcare organizations throughout the United States.</t>
  </si>
  <si>
    <t>Service, powered by google glass, that allows doctors to focus on what matters most: patient care</t>
  </si>
  <si>
    <t>Webahn</t>
  </si>
  <si>
    <t>webahn.com</t>
  </si>
  <si>
    <t>Webahn is a leading self-service medical transcription platform that offers an intuitive dictation app for iOS and Android. It also provides an embeddable widget and API level access for seamless integration. With multi-format file export, users can ea...</t>
  </si>
  <si>
    <t>Webahn, Inc. is an ios and android application developer and has created various medical/health-related applications so that the users of its applications could store all its health data in the realms of its palms. The company empowers with powerful clinical documentation solutions, OvernightScribe - Medical Transcription Service, and dictate using an iPhone app.</t>
  </si>
  <si>
    <t>ClaimTek Systems</t>
  </si>
  <si>
    <t>claimtek.com</t>
  </si>
  <si>
    <t>ClaimTek Systems is a company that specializes in helping individuals start their own medical billing business. They provide comprehensive training and support to ensure success in the industry. ClaimTek Systems offers a range of services including pra...</t>
  </si>
  <si>
    <t>Claimtek, LLC doing business as ClaimTek Systems offers a medical billing software solution that can generate insurance forms, submit claims electronically, and prepare claims submission tracking and follow-up financial reports for its client providers. It provides complete medical billing at home program setup.</t>
  </si>
  <si>
    <t>InvoTech Systems</t>
  </si>
  <si>
    <t>invotech.com</t>
  </si>
  <si>
    <t>InvoTech Systems, Inc. is a leading provider of software management and control systems for uniforms and linens, and for laundry operations. InvoTech Systems, Inc. increases profitability for clients. It is a leading provider of software management and...</t>
  </si>
  <si>
    <t>InvoTech Systems, Inc. is a provider of innovative RFID inventory control systems. Its products include the GIMS Uniform System, which is used to control and manage inventory of employee uniforms; employee assignments of uniforms, lockers, and conveyor slots; daily pick-up of uniforms; purchasing new uniforms; selling items to employees or charging them for lost garments; and tracking the repair history of garments and productivity. The company develops inventory control software for the hospitality industry, schools and universities, theme parks and sports arenas, hotels, casinos, resorts, and security companies worldwide.</t>
  </si>
  <si>
    <t>InvoTech Systems, Inc. provides advanced management and inventory control systems for uniforms and linens, and for commercial laundry and security operations.</t>
  </si>
  <si>
    <t>Sawgio</t>
  </si>
  <si>
    <t>sawgio.com</t>
  </si>
  <si>
    <t>Sawgio LLC is a medical services and software company that specializes in electronic health records (EHR) software. With offices in New York, California, and Florida, Sawgio is managed by a team of dermatologists, software professionals, and support st...</t>
  </si>
  <si>
    <t>Sawgio, LLC is a medical services and software company. It allows physicians to find and sign patient charts, review test results, and write prescriptions. The company provides services around the United States.</t>
  </si>
  <si>
    <t>Clinix Medical Information Systems</t>
  </si>
  <si>
    <t>clinixmis.com</t>
  </si>
  <si>
    <t>Clinix is a Nashville-based medical software development company that offers a powerful practice management software solution. Their software is designed to lighten the workload and boost cash flow for medical practices and billing companies of all siz...</t>
  </si>
  <si>
    <t>Clinix Medical Information Services, LLC develops practice management and medical billing software solutions for billing companies and physician practices. The company offers practice management software that features a scheduling interface, a patient portal, customizable clinical billing dashboards, reports, ad-hoc reports, and track performance versus plan/budget information; and ClinixMD, an electronic medical record product.</t>
  </si>
  <si>
    <t>Practice management solutions to billing companies and medical practices in the united states</t>
  </si>
  <si>
    <t>Nautilus Medical</t>
  </si>
  <si>
    <t>nautilusmedical.com</t>
  </si>
  <si>
    <t>Nautilus Medical is a leading software developer and system integrator for DICOM distribution. We provide the latest in medical imaging products to cut costs, save time and increase workflow. Nautilus Medical is a leading software developer and system ...</t>
  </si>
  <si>
    <t>Nautilus Medical, Inc. is a software developer and system integrator, providing the latest in medical imaging products. It is to develop software and system integrators that provide the latest in medical imaging products to cut costs and save time. The company also serves as a software developer and system integrator for dicom distribution, a standard for handling, storing, printing, and transmitting information in medical imaging.</t>
  </si>
  <si>
    <t>Software developer and system integrator, providing the latest in medical imaging products</t>
  </si>
  <si>
    <t>Eclipse Practice Management Software</t>
  </si>
  <si>
    <t>eclipsepracticemanagementsoftware.com</t>
  </si>
  <si>
    <t>ECLIPSE® is a leading provider of chiropractic EHR, billing, and practice management software. Our software is used by over 7,000 chiropractic, physical therapy, and medical practices across the United States. We offer a comprehensive suite of solution...</t>
  </si>
  <si>
    <t>MPN Software Systems, Inc. doing business as Eclipse is the developer of Prelude and Eclipse for Windows. The company provides physicians with integrated appointment scheduling, paper, and electronic billing, S.O.A.P. or progress notes, statistics, and practice management reports.</t>
  </si>
  <si>
    <t>MPN Software Systems medical management software</t>
  </si>
  <si>
    <t>Pappyjoe</t>
  </si>
  <si>
    <t>pappyjoe.com</t>
  </si>
  <si>
    <t>Best Online Cloud Based Clinic Management Software System India Pappyjoe: Best reliable clinic management software cloud based dental clinic management software India, online hospital healthcare medical practice management software system. Patient reco...</t>
  </si>
  <si>
    <t>PappyJoe Enterprise Pvt., Ltd. is a hospital, health care, and medical practice company. It provides cloud-based dental clinic management software and healthcare medical practice management solutions. The company serves and operates in India.</t>
  </si>
  <si>
    <t>Pappyjoe: Best reliable clinic management software cloud based dental clinic management software India, online hospital healthcare medical practice management software system</t>
  </si>
  <si>
    <t>BLESEN</t>
  </si>
  <si>
    <t>blesen.com.au</t>
  </si>
  <si>
    <t>BLESEN is a technology company that combines sensors and artificial intelligence to detect and report human related risks in buildings and facilities. Software Development</t>
  </si>
  <si>
    <t>BLESEN Pty., Ltd. operates as a Business Intelligence Platform that provides innovative solutions that improve outcomes for consumers and businesses in residential care. It specializes in delivering advanced monitoring technology for the needs of businesses operating in the aged care sector. The company Serves consumers and businesses within the area.</t>
  </si>
  <si>
    <t>Smart technology for easier innovation in aged and residential care</t>
  </si>
  <si>
    <t>eConnect</t>
  </si>
  <si>
    <t>econnectglobal.com</t>
  </si>
  <si>
    <t>eConnect is a global leader in intelligent software for the gaming and hospitality industries. Our facial recognition solutions integrate with all major systems, providing AI surveillance, data, and video analytics to improve your efficiency and profit...</t>
  </si>
  <si>
    <t>eConnect, Inc. provides revolutionary technology to deliver actionable information to retail, gaming, and hospitality companies. The company's systems deliver measurable ROI through fraud detection and customer analytics. It maximizes loss prevention for businesses through video-driven, analytics.</t>
  </si>
  <si>
    <t>Recognize, alert, &amp; report with eConnect facial recognition</t>
  </si>
  <si>
    <t>STANLEY Healthcare</t>
  </si>
  <si>
    <t>stanleyhealthcare.com</t>
  </si>
  <si>
    <t>Stanley Healthcare provides healthcare solutions to hospitals and long-term care facilities worldwide. The company’s products and services include asset management solutions, patient safety and security systems, environmental monitoring, and staff work...</t>
  </si>
  <si>
    <t>Stanley Healthcare, Inc. is one of the recognized leaders in visibility and analytics solutions that transform safety, security, and operational efficiency for senior living organizations, hospitals, and health systems. It enables customers to achieve organizational excellence and superior care in critical areas: patient or resident safety, security and protection, environmental monitoring, clinical operations, and workflow and supply chain, and asset management.</t>
  </si>
  <si>
    <t>Qventus</t>
  </si>
  <si>
    <t>Virohan</t>
  </si>
  <si>
    <t>virohan.com</t>
  </si>
  <si>
    <t>Virohan is a leading healthcare training and education institute in India. They offer a wide range of paramedical courses, including diploma, advance diploma, and B Voc courses in MLT, OTT, and HA. Their programs are job-oriented and skill-based, with ...</t>
  </si>
  <si>
    <t>Virohan Pvt., Ltd. is an education technology company. It offers training programs in healthcare and paramedical services. The company serves clients across India.</t>
  </si>
  <si>
    <t>Healthcare training and education institute for healthcare professionals</t>
  </si>
  <si>
    <t>MedCloud Depot</t>
  </si>
  <si>
    <t>medclouddepot.com</t>
  </si>
  <si>
    <t>MedCloud Depot is a population health technology company that specializes in data aggregation, analytics, and healthcare workflow solutions for value-based care.</t>
  </si>
  <si>
    <t>MedCloud Depot, LLC is a healthcare company. It offers technology and data that allow clients to easily access the data promoting cost-effective solutions. The company offers services to AT-Rish Providers, health plans, hospitals, and government.</t>
  </si>
  <si>
    <t>Perception Health</t>
  </si>
  <si>
    <t>perceptionhealth.com</t>
  </si>
  <si>
    <t>Perception Health is a disease prediction company that provides precise data sets to healthcare providers, enabling the early detection of disease in the communities in which they seek to compete and serve.</t>
  </si>
  <si>
    <t>Perception Health, Inc. analyzes community health data to help hospitals make administrative decisions based on the area's needs. The company's products offered are phTeam, a cloud-based tool for identifying physician referral trends for reducing referral leakage and enhancing physician loyalty, and a PHP coder for simplifying medical coding and building a single-code system.</t>
  </si>
  <si>
    <t>OneDrop</t>
  </si>
  <si>
    <t>onedrop.today</t>
  </si>
  <si>
    <t>One Drop is a digital health company that harnesses the power of mobile computing and data science to transform the lives of people with diabetes. They provide an award-winning mobile app, personalized diabetes education, health coaching, and best-in-c...</t>
  </si>
  <si>
    <t>Informed Data Systems, Inc. doing business as One Drop designs and develops healthcare software. The Company offers a platform that harnesses mobile computing and data science to empower people with diabetes, as well as provides glucose meters, test strips, lancets, and coaching programs. It serves customers worldwide.</t>
  </si>
  <si>
    <t>One Drop | Diabetes Management Made Simple</t>
  </si>
  <si>
    <t>www.docnu.com</t>
  </si>
  <si>
    <t>docnu.com</t>
  </si>
  <si>
    <t>doc&amp;u.com is a premiere patient relationship management portal providing a range of services specific to healthcare consumers and medical professionals. doc&amp;u has an advanced patient management outlook which helps service providers consultation as well...</t>
  </si>
  <si>
    <t>Doc&amp;u Healthcare Pvt., Ltd. is a premier patient relationship management portal providing a range of services specific to healthcare consumers and medical professionals. It has an advanced patient management outlook which helps service providers consultation as well as overall management of patient services.</t>
  </si>
  <si>
    <t>Heartlab</t>
  </si>
  <si>
    <t>agfa.com</t>
  </si>
  <si>
    <t>Agfa develops and manufactures imaging systems and IT solutions for the printing industry and healthcare, as well as for specific industrial applications. Provider of total solutions to the printing industry: #webtoprint workflow, CtP, #chemfree plates...</t>
  </si>
  <si>
    <t>Agfa-Gevaert N.V. is a technology, information, and media company. It is an in Imaging and supplies hardware, software, and digital imaging products and services. It develops, manufactures, and distributes analog and digital imaging systems and IT solutions for the printing industry and the healthcare sector, as well as for industrial applications. It serves within the area.</t>
  </si>
  <si>
    <t>Develops, manufactures, and distributes analogue and digital imaging products</t>
  </si>
  <si>
    <t>Vesalius3D</t>
  </si>
  <si>
    <t>vesalius-3d.com</t>
  </si>
  <si>
    <t>Vesalius3D is a software application for high quality 3D Visualization and Navigation through personalized, patient specific, anatomical structures. The company offers an advanced visualization package that includes tools for cropping, enhanced measure...</t>
  </si>
  <si>
    <t>Vesalius3D is a software application for high quality 3D Visualization and Navigation through personalized, patient specific, anatomical structures. Years of training and expertise is needed to build a 3D image from 2D slices in the mind. Vesalius3D provides the right image and the right point of view, fast.</t>
  </si>
  <si>
    <t>CareDash</t>
  </si>
  <si>
    <t>caredash.com</t>
  </si>
  <si>
    <t>CareDash is a platform that provides doctor and hospital information, including provider ratings and patient reviews. It aims to make healthcare information more accessible, inclusive, and transparent. Unlike other physician review sites, CareDash does...</t>
  </si>
  <si>
    <t>NuFit Media, Inc. doing business as CareDash, LLC is one the world's leading providers of healthcare reviews. The company is redefining the healthcare review industry as an online resource offering comprehensive, transparent information, about physicians and hospitals. It ensures that the patient, feel informed and confident in making important decisions about health.</t>
  </si>
  <si>
    <t>At CareDash, our mission is to make doctor and hospital information more accessible, inclusive and transparent</t>
  </si>
  <si>
    <t>Therapy Appointment</t>
  </si>
  <si>
    <t>therapyappointment.com</t>
  </si>
  <si>
    <t>TherapyAppointment is a full function EMR providing a complete suite of practice management tools for mental health therapists. TherapyAppointment.com is a cloud based file management software that allows you to manage a paperless mental health practic...</t>
  </si>
  <si>
    <t>Psych Select Software, LLC doing business as TherapyAppointment is a cloud-based file management software that allows managing a paperless mental health practice anytime, anywhere, from any electronic device. The company offers file management software that allows clients to manage a paperless practice anytime, anywhere, from any electronic device.</t>
  </si>
  <si>
    <t>TherapyAppointment - EMR Mental Health Billing Software</t>
  </si>
  <si>
    <t>Isoprime Corporation</t>
  </si>
  <si>
    <t>isoprime.com</t>
  </si>
  <si>
    <t>Isoprime Corporation is a full service computer software and consulting firm located in the western suburbs of Chicago. Software Development</t>
  </si>
  <si>
    <t>Isoprime Corp. is a specialized computer software firm. The company focuses on healthcare software and is the market leader in NICU physician documentation systems. It offers information technology, practice management, health care, medical practice management, other health care, software, EHR, vertical industry, patient case management, clinical communication, collaboration, and patient experience.</t>
  </si>
  <si>
    <t>Specialized computer software firm</t>
  </si>
  <si>
    <t>MEDTRIO</t>
  </si>
  <si>
    <t>medtrio.com</t>
  </si>
  <si>
    <t>MedTrio is a company that provides certified medical EHR, practice management, and medical billing solutions. They strive to create easy-to-use software that continuously improves based on client feedback.</t>
  </si>
  <si>
    <t>MedTrio, Inc. is an information technology and services company. It provides its clients with superior products and support, and its products include electronic health records and practice management software. The company offers its services to customers in Arkansas.</t>
  </si>
  <si>
    <t>Orthogonal</t>
  </si>
  <si>
    <t>orthogonal.io</t>
  </si>
  <si>
    <t>Orthogonal combines Agile methods and regulatory compliance to build, evolve and scale SaMD and connected device systems that fit into patients' lives. Orthogonal is a boutique Agile medical software development firm that builds elegant companion medic...</t>
  </si>
  <si>
    <t>Pathfinder software, Inc. doing business as Orthogonal is a medical device software development and design company. It creates software for medical hardware such as smartphone apps talking to devices that operate directly on the human body to treat sickness and injury. The company works with innovative medical device startups and medical device companies to design and build connected care systems that combine connected devices and sensors, mobile technology, and cloud computing.</t>
  </si>
  <si>
    <t>myhCue</t>
  </si>
  <si>
    <t>myhcue.com</t>
  </si>
  <si>
    <t>hCue is a cloud healthcare platform that offers a range of products and services to improve the practice and business of doctors and pharmacies. Their product suite includes hCue Plus, a practice management system for doctors, hCue Pharmacy, a pharmacy...</t>
  </si>
  <si>
    <t>Elixir Softlab Solutions Pvt., Ltd. doing business as hCue is a cloud healthcare company. It provides a modern cloud-based Pharmacy Management system for Pharmacies, a Clinic Management system, EHR Platform for Doctors and patients. The company serves clients throughout India.</t>
  </si>
  <si>
    <t>Modern cloud based pharmacy management system for pharmacies, clinic management system, ehr platform for doctors &amp; patients</t>
  </si>
  <si>
    <t>Synzi</t>
  </si>
  <si>
    <t>synzi.com</t>
  </si>
  <si>
    <t>Synzi is a virtual care company dedicated to helping healthcare organizations better manage and engage patients, members and colleagues, simply and efficiently. Synzi is a virtual care company dedicated to providing better ways for you to engage collea...</t>
  </si>
  <si>
    <t>Synzi, LLC is a virtual care company that designs and develops a patient program management platform that combines video, email, and messaging communication for healthcare organizations. Its platform allows for remote monitoring of patients, generation of dashboard reports, and conducting video calls for reviewing treatment plans. It offers a patient program management framework that combines video, email, texting, and secure messaging communication modalities for healthcare organizations to address specific patient needs.</t>
  </si>
  <si>
    <t>Synzi is a virtual care company dedicated to helping healthcare organizations better manage and engage patients, members and colleagues, simply and efficiently.</t>
  </si>
  <si>
    <t>PatientClick, Inc.</t>
  </si>
  <si>
    <t>patientclick.com</t>
  </si>
  <si>
    <t>PatientClick is a company that offers an all-in-one solution for electronic health records (EHR), practice management, and revenue cycle management (RCM). Their certified EHR helps practices become meaningful use compliant, improving transparency, effi...</t>
  </si>
  <si>
    <t>PatientClick, Inc. offers electronic health records, practice management, and revenue cycle management solutions. The company provides an artificial intelligence engine for practice automation and workflow customization, electronic health record, practice management, and telemedicine solution.</t>
  </si>
  <si>
    <t>Electronic Health Record, Practice Management &amp; TeleMedicine Solution</t>
  </si>
  <si>
    <t>Medifusion</t>
  </si>
  <si>
    <t>medifusion.com</t>
  </si>
  <si>
    <t>Manage your Electronic Health Records with MediFusion’s Free web-based EHR/Practice Management software and maximize your practice’s growth.</t>
  </si>
  <si>
    <t>MediFusion, LLC is a healthcare technology company that facilitates both big and small practices to deliver comprehensive solutions for its medical billing needs. It offers a fully integrated suite of software designed to offer innovative EHR and medical billing solutions to healthcare practices and enhance clinical, administrative, and financial operations.</t>
  </si>
  <si>
    <t>Lua</t>
  </si>
  <si>
    <t>getlua.com</t>
  </si>
  <si>
    <t>Lua is a modern communication system for the mobile workforce. It provides intelligent contact management, real-time communication, and robust document sharing. Lua is a single lightweight system, synced across employee devices, designed to give profes...</t>
  </si>
  <si>
    <t>Lua Technologies, Inc. provides enterprise collaboration solutions. The company empowers mobile workforces by giving access to the people and information it needed to get the job done from the field or the office. It specializes in powering HIPAA-compliant messaging for the healthcare industry.</t>
  </si>
  <si>
    <t>Powering HIPAA compliant messaging for Healthcare: instant, secure, and accountable</t>
  </si>
  <si>
    <t>Holt Systems</t>
  </si>
  <si>
    <t>holtsystems.com</t>
  </si>
  <si>
    <t>Holt Systems is a leading provider of certified EHR and EMR solutions for medical practices. With over 30 years of experience and thousands of satisfied customers, our flagship product, eMedRec, offers comprehensive electronic health record management....</t>
  </si>
  <si>
    <t>Holt Systems, Inc. is a computer software company. It offers EMR and EHR Software, voice recognition, handwriting recognition, ePrescribing, and other advanced technologies. The company offers its products to healthcare providers.</t>
  </si>
  <si>
    <t>eMedRec by Holt Systems Certified EHR - EMR</t>
  </si>
  <si>
    <t>SteadyMD</t>
  </si>
  <si>
    <t>steadymd.com</t>
  </si>
  <si>
    <t>SteadyMD is a telehealth company that powers high-quality telehealth experiences for various healthcare enterprises and innovators. They offer a 50-state clinician workforce, clinical operations, clinician credentialing and licensing, legal and regulat...</t>
  </si>
  <si>
    <t>SteadyMD, Inc. is a healthcare provider and technology. It offers ongoing, continuous, and dedicated primary care online. The company also provides a technology platform for comfortable and efficient collaboration between patients and doctors via the web, mobile, phone, text, and video chat interfaces. It provides a medical team that retrieves and maintains health records, refers patients to local specialists, arranges tests and procedures, and generally influences all downstream care and health spending for that member. It serves customers around the States.</t>
  </si>
  <si>
    <t>Concierge primary care, online Affordable and aligned with your life</t>
  </si>
  <si>
    <t>Anesthesia Business Consultants</t>
  </si>
  <si>
    <t>anesthesiallc.com</t>
  </si>
  <si>
    <t>Anesthesia Business Consultants, LLC (ABC) is the largest physician billing and practice management company specializing exclusively in the practice of anesthesia and pain management. ABC serves several thousand anesthesiologists and CRNAs nationwide w...</t>
  </si>
  <si>
    <t>Anesthesia Business Consultants, LLC (ABC) is the largest physician billing and practice management company specializing exclusively in the practice of anesthesia and pain management. The company serves several thousand anesthesiologists and CRNAs nationwide with anesthesia billing software solutions.</t>
  </si>
  <si>
    <t>Anesthesia Billing &amp; Practice Management Software Provider and Integrator</t>
  </si>
  <si>
    <t>Sanela Technologies</t>
  </si>
  <si>
    <t>sanela.in</t>
  </si>
  <si>
    <t>Sanela Technologies is a group of Medical Software Products that include Hospital, Dental, Clinic and Lab Management Systems. Sanela Technologies provides a state of the art technology with highly scalable, configurable, secure care management platform...</t>
  </si>
  <si>
    <t>Sanela Technologies Pvt., Ltd. provides a state of the art technology with a highly scalable, configurable, secure care management platform to enable physicians and medical professionals to improve healthcare delivery through better care coordination, improved quality, and to lower the cost.</t>
  </si>
  <si>
    <t>PaxeraHealth</t>
  </si>
  <si>
    <t>paxerahealth.com</t>
  </si>
  <si>
    <t>Paxera Health Corp. is a medical imaging solution provider based in Boston, MA. We provide complete radiology workflow solution with integrated RIS &amp; PACS system. PaxeraHealth is a leading healthcare solution provider that’s committed to improve health...</t>
  </si>
  <si>
    <t>PaxeraHealth Corp. is a healthcare solution developer. The company provides integrated and innovative medical imaging solutions to solve some of the biggest healthcare challenges. It serves its people within the area.</t>
  </si>
  <si>
    <t>A leading provider of Medical imaging archiving systems (PACS/VNA) that helps radiologists and physicians to manage imaging studies</t>
  </si>
  <si>
    <t>Complete Medical Solutions</t>
  </si>
  <si>
    <t>doctornetwork.com</t>
  </si>
  <si>
    <t>Complete Medical Solutions, LLC (CMS) is dedicated to improving healthcare delivery by providing innovative healthcare information technology and services. Our flagship products, Winmed EHR and Winmed PM, have been carefully developed for the CHC marke...</t>
  </si>
  <si>
    <t>Complete Medical Solutions, LLC (CMS) is an innovative healthcare information technology and service company. Its flagship products, MyWinmed EHR, and Winmed Professional have been carefully developed for the CHC market through strategic partnerships with local Louisiana CHCs.</t>
  </si>
  <si>
    <t>Innovative healthcare information technology and services</t>
  </si>
  <si>
    <t>Zipnosis</t>
  </si>
  <si>
    <t>zipnosis.com</t>
  </si>
  <si>
    <t>Zipnosis is a top asynchronous telemedicine platform that optimizes provider efficiency to treat patients 10 times faster, increase clinical visit capacity, and reduce staff burnout. They offer a profoundly simple platform to treat and triage patients ...</t>
  </si>
  <si>
    <t>Zipnosis, Inc. offers ZipTicket a healthcare boarding pass that provides patients with access to clinics for in-person assessments, or lab tests. It engages in operating a virtual healthcare platform that connects patients, and clinicians through phone and video interviews.</t>
  </si>
  <si>
    <t>Fast, online diagnosis and treatment of common medical issues.</t>
  </si>
  <si>
    <t>Promodel</t>
  </si>
  <si>
    <t>promodel.com</t>
  </si>
  <si>
    <t>ProModel develops simulation-based predictive and prescriptive analytic software for process improvement enabling organizations to make better decisions faster.</t>
  </si>
  <si>
    <t>ProModel Corp. provides predictive analytic decision support solutions. The company offers a process simulator to add simulation capabilities and analysis to Microsoft Visio flowcharts, value stream maps, and workflow diagrams; Enterprise Portfolio Simulator to expand the accessibility of portfolio simulation capability in the organization; and more.</t>
  </si>
  <si>
    <t>ProModel Corporation: a leading process optimization and decision support company serving industries worldwide</t>
  </si>
  <si>
    <t>LigoLab</t>
  </si>
  <si>
    <t>ligolab.com</t>
  </si>
  <si>
    <t>LigoLab is a dynamic, comprehensive and scalable laboratory information system designed to accommodate a wide array of laboratory environments with a special emphasis on the Anatomical Pathology workflow. LigoLab addresses the complete life cycle of la...</t>
  </si>
  <si>
    <t>LigoLab Information System, LLC is a software company. It provides enterprise-grade laboratory information system (LIS) software. The company serves customers within the area.</t>
  </si>
  <si>
    <t>LigoLab Information Systems - Anatomic and Clinical Pathology software - Ligo Lab</t>
  </si>
  <si>
    <t>TachyHealth</t>
  </si>
  <si>
    <t>tachyhealth.com</t>
  </si>
  <si>
    <t>TachyHealth is a company that is reinventing healthcare payer to provider interaction using Artificial Intelligence and data science. They specialize in InsurTech, Digital Health, and AI, and are focused on building next-generation healthcare solutions...</t>
  </si>
  <si>
    <t>TachyHealth, Inc. is an information technology company that provides healthcare technology solutions grounded in reality. It is making sense of disruptive technologies while working with its clients from around the healthcare ecosystem to solve big problems and overcome data challenges. The company specializes in artificial intelligence, business analytics, and visual reality. It offers its products and services globally.</t>
  </si>
  <si>
    <t>TachyHealth, intelligent healthcare solutions for a value based healthcare</t>
  </si>
  <si>
    <t>Doctor Anywhere</t>
  </si>
  <si>
    <t>doctoranywhere.com</t>
  </si>
  <si>
    <t>Doctor Anywhere is an online healthcare platform that provides 24/7 video consultations with doctors, access to health and wellness services, and medication delivery. They offer the convenience of seeing a Singapore registered doctor within minutes and...</t>
  </si>
  <si>
    <t>Doctor Anywhere Pte., Ltd. is a telehealth company that provides on-demand healthcare solutions. The company offers a unique integration of physical and video consultations, which help to cut down on waiting time and provide suitable medical attention in a timely manner. It offers its services in the area.</t>
  </si>
  <si>
    <t>Guided by the core belief that healthcare should be simple, accessible and efficient for everyone</t>
  </si>
  <si>
    <t>Cliniko</t>
  </si>
  <si>
    <t>cliniko.com</t>
  </si>
  <si>
    <t>Cliniko is a practice management software designed for allied health practices. It is a completely web-based solution that handles appointment scheduling, treatment notes, and patient accounts/billing. Cliniko is easy to use and does not require traini...</t>
  </si>
  <si>
    <t>Red Guava Pty., Ltd. doing business as Cliniko is a practice management software for allied health and clinical professionals that donates 2 percent of subscription fees to charity each month. The company handles appointment scheduling, treatment notes, and patient accounts/billing.</t>
  </si>
  <si>
    <t>A practice management system for clinics and allied health practitioners</t>
  </si>
  <si>
    <t>Daw Systems</t>
  </si>
  <si>
    <t>dawsystems.com</t>
  </si>
  <si>
    <t>DAW Systems Inc. - ScriptSure is a leading provider of E Prescribing software for physicians, clinics, and hospitals. Their web-based E Prescribing solution, ScriptSure Cloud ERX, offers affordable clinical office tools and is ranked #1 in the industry...</t>
  </si>
  <si>
    <t>Daw Systems, Inc. is a computer software company. It develops medical software applications for all specialties, focusing on E-Prescribing. The company serves clients in the United States and the District of Columbia.</t>
  </si>
  <si>
    <t>Daw Systems has been producing medical software for nearly two decades</t>
  </si>
  <si>
    <t>Nookal</t>
  </si>
  <si>
    <t>nookal.com</t>
  </si>
  <si>
    <t>Nookal is a practice management software designed for allied health clinics. It helps practitioners manage appointments, bookings, and patient clinical data. The software also allows users to measure business performance. Nookal is a web-based system t...</t>
  </si>
  <si>
    <t>Nookal Pty., Ltd. is a computer software company. It offers services such as clinic software, scheduling, treatment notes, billing, management, and reporting. The company serves Australia, Canada, Ireland, New Zealand, South Africa, the United Kingdom, and the United States.</t>
  </si>
  <si>
    <t>Practice Management Software - Nookal</t>
  </si>
  <si>
    <t>Medsites</t>
  </si>
  <si>
    <t>med-sites.com</t>
  </si>
  <si>
    <t>MedSites is a healthcare software company that has been a leader in providing medical software, medical office billing software, hospital software, veterinary software, beauty salon software, clinic billing software, appointment scheduling software, de...</t>
  </si>
  <si>
    <t>MedSites Co. is a software company. It offers software solutions and web solutions and creates custom applications. The company provides its services to businesses in the area.</t>
  </si>
  <si>
    <t>MediPro, Inc</t>
  </si>
  <si>
    <t>medipro.com</t>
  </si>
  <si>
    <t>MediPro is a nationally recognized, award-winning medical software company offering practice management systems and electronic health record solutions. They specialize in Lytec Medical 2015 Practice Management Software, Electronic Medical Records, Cure...</t>
  </si>
  <si>
    <t>MediPro, Inc. is a medical billing software company. It offers Lytec, CureMD, Medisoft, and Aprima. The company provides its products to various healthcare industries in the United States.</t>
  </si>
  <si>
    <t>MediPro is a medical billing software company offering practice management systems and electronic health records from McKesson and CureMD.</t>
  </si>
  <si>
    <t>Lims ABC</t>
  </si>
  <si>
    <t>limsabc.com</t>
  </si>
  <si>
    <t>LIMSABC Cloud LIS is a company that provides complete LIS (Laboratory Information System) software solutions for clinical laboratories. They offer a range of cloud-based solutions for different types of labs, including Molecular ID Labs, Toxicology Lab...</t>
  </si>
  <si>
    <t>iPatientCare</t>
  </si>
  <si>
    <t>ipatientcare.com</t>
  </si>
  <si>
    <t>iPatientCare is an EHR (Electronic Health Record) and Revenue Cycle Management software solution provider for healthcare providers. They offer a comprehensive suite of customizable products and services that include an integrated EHR, Practice Manageme...</t>
  </si>
  <si>
    <t>iPatientCare, Inc. is a healthcare technology solutions company. It provides customers with electronic health record software, practice management software, medical billing services, revenue cycle management, and more. The company serves the needs of physician offices, rural health clinics, and community, federally qualified health centers.</t>
  </si>
  <si>
    <t>Privately held medical informatics company based at woodbridge, new jersey</t>
  </si>
  <si>
    <t>OhMD</t>
  </si>
  <si>
    <t>ohmd.com</t>
  </si>
  <si>
    <t>OhMD is a HIPAA Compliant Texting and Patient Engagement Software. It is a secure texting app for doctors, patients, and other healthcare professionals. OhMD enables HIPAA compliant texting and improved patient experience by leveraging technology that ...</t>
  </si>
  <si>
    <t>OhMD, Inc. operates a mobile app that facilitates communication between healthcare providers and patients. The company offers a patient and team communication platform for doctors, clinicians, and patients that enhances patient experiences and improves provider communication. It also enables HIPAA-compliant texting and improves the patient experience by leveraging technology that patients are already using.</t>
  </si>
  <si>
    <t>Mobile messaging for doctors, clinicians, and patients that enhances the patient experience and improves provider communication</t>
  </si>
  <si>
    <t>PipelineRx</t>
  </si>
  <si>
    <t>pipelinerx.com</t>
  </si>
  <si>
    <t>PipelineRx provides tailored pharmacy and telepharmacy solutions to community hospitals, multi facility health systems, and specialty facilities. They offer remote clinical telepharmacy order verification services to inpatient acute care hospitals acro...</t>
  </si>
  <si>
    <t>Pipeline Health Holdings, LLC doing business as PipelineRx a clinical telepharmacy services company that offers clinical telepharmacist teams to its hospital clients. The company's multi-state organization with an exclusive focus on developing and delivering world-class telepharmacy, leadership development, and online community services for hospital and retail pharmacies. It progresses continues into personalized medicine, the specialized knowledge of the pharmacist that play a critical role.</t>
  </si>
  <si>
    <t>Home - PipelineRx | The Future of Clinical Telepharmacy is Now</t>
  </si>
  <si>
    <t>AppwoRx</t>
  </si>
  <si>
    <t>myappworx.com</t>
  </si>
  <si>
    <t>AppwoRx is a company that specializes in clinical photography and medical image storage. They have developed mobile applications with cloud-based HIPAA compliant photography management tools for the healthcare industry. Their platform, RxPhoto, revolut...</t>
  </si>
  <si>
    <t>AppwoRx, LLC develops mobile applications for the healthcare industry. It provides RxPhoto, a mobile application with a cloud-based HIPAA compliant photography management tool and AppRx platform that allows physicians to directly engage patients by sending exclusive notifications directly to the patient's mobile device.</t>
  </si>
  <si>
    <t>Mobile applications with cloud-based hipaa compliant photography management tools for the healthcare industry</t>
  </si>
  <si>
    <t>Mission Manager</t>
  </si>
  <si>
    <t>missionmanager.com</t>
  </si>
  <si>
    <t>Mission Manager is a cloud based incident management tool designed to help first responders save lives and property. It allows incident commanders to efficiently manage their daily team operations and live missions via a robust database, which features...</t>
  </si>
  <si>
    <t>Mission Manager, Inc. provides cloud-based software designed to help save lives and property by enabling first responders to operate more efficiently and effectively. The company provides the ultimate incident management software for daily team management, and live missions.</t>
  </si>
  <si>
    <t>CodeMetro, Inc.</t>
  </si>
  <si>
    <t>codemetro.com</t>
  </si>
  <si>
    <t>CodeMetro is a company that offers comprehensive business solutions exclusively focused on the special needs industry. They provide professional products and services for autism therapy providers, physical therapists, speech language pathologists, and ...</t>
  </si>
  <si>
    <t>CodeMetro, Inc. offers comprehensive business solutions exclusively focused on the special needs industry. The company's professional products and service offerings have become a foundation for autism therapy providers, physical therapists, speech-language pathologists, and occupational therapists worldwide seeking efficient, streamlined business practices.</t>
  </si>
  <si>
    <t>ABA Practice Management Software and Solutions | CodeMetro</t>
  </si>
  <si>
    <t>Dystech</t>
  </si>
  <si>
    <t>dystech.com.au</t>
  </si>
  <si>
    <t>Dystech is a company that provides streamlined reading assessments, dyslexia screening, and automated reporting for improved interventions and outcomes. Their online assessment tool is used by professionals such as speech therapists, teachers, and tuto...</t>
  </si>
  <si>
    <t>Dystech Australia Pty., Ltd. is one of the most accessible assessment apps for dyslexia and dysgraphia using artificial intelligence. It provides an online reading assessment platform with word sight fluency, accuracy, syllabication, word reading fluency, phonetic decoding, and dyslexia likelihood with a solid foundation on which to build instruction.</t>
  </si>
  <si>
    <t>Helping children with dyslexia to reveal their talents</t>
  </si>
  <si>
    <t>Terarecon</t>
  </si>
  <si>
    <t>terarecon.com</t>
  </si>
  <si>
    <t>TeraRecon is the largest independent, vendor neutral medical image viewing solution provider with a focus on advanced image processing innovation. TeraRecon’s solutions advance the accessibility, performance, clinical functionality and medical imaging ...</t>
  </si>
  <si>
    <t>Terarecon, Inc. develops and delivers enterprise medical image management and visualization solutions for healthcare enterprises worldwide. The company develops a portfolio of products and technologies that advance the performance, quality, functionality, and integration of image processing and 3D visualization systems. The program offers advanced visualization, artificial intelligence, radiology, ai, radai, imaging, post-processing, computer hardware, and software.</t>
  </si>
  <si>
    <t>3D medical image processing/distribution systems</t>
  </si>
  <si>
    <t>Formus Labs</t>
  </si>
  <si>
    <t>formuslabs.com</t>
  </si>
  <si>
    <t>Formus Labs is an orthopaedic software development company that provides a cloud platform for orthopaedic surgeons. Their platform, the Formus platform, is the world's first AI automated 3D planner, which empowers surgeons with unprecedented insight in...</t>
  </si>
  <si>
    <t>Formus Labs, Ltd. is a SaaS for orthopedic surgery planning using the fusion of AI and biomechanics to improve patient outcomes and clinical efficiency. It also provides a cloud platform that brings together surgeons and engineers with computational biomechanics to streamline the custom prosthesis design process.</t>
  </si>
  <si>
    <t>Provides a cloud-platform that brings together surgeons and engineers with cutting edge computational biomechanics to streamline the custom prosthesis design process</t>
  </si>
  <si>
    <t>Deep01</t>
  </si>
  <si>
    <t>deep01.com</t>
  </si>
  <si>
    <t>Deep01 is a company that focuses on developing advanced AI-based SaMD (Software as a Medical Device) for decision support in the healthcare industry. Their technology analyzes brain CT imaging to provide smart solutions for notifying and assisting ER p...</t>
  </si>
  <si>
    <t>Deep01, Ltd. is an AI software company. It provides an AI deep learning triage software system for Brain Computerized Tomography diagnosis. The company serves the health care sector.</t>
  </si>
  <si>
    <t>Make doctors more productive and reduce doctors misdiagnosis; save the golden time of acute cerebrovascular disease</t>
  </si>
  <si>
    <t>SequelMed</t>
  </si>
  <si>
    <t>sequelmed.com</t>
  </si>
  <si>
    <t>SequelMed is a leading Health IT solutions provider offering EHR, EMR, Practice Management, Patient Portal and Medical Billing solutions to solo &amp; group practices and billing companies. Sequel Systems, Inc. (SSI), founded in 1995, is a dynamic service ...</t>
  </si>
  <si>
    <t>Sequel Systems, Inc. doing business as SequelMed, Inc. is a healthcare technology and medical software company that provides software products, healthcare information technology  solutions, business services and technical support services to physician practices, health organizations, hospitals and billing companies. The company's products include SequelMed EHR, an electronic health records software solution that provides scheduling and rostering, lab integration, patient health records, specialty templates, billing and coding, patient portal integration and messaging and sharing features; and SequelMed Patient Portal that enables communication between doctors and patients.</t>
  </si>
  <si>
    <t>Privately held, dynamic medical software company headquartered in melville, ny</t>
  </si>
  <si>
    <t>Babylon Health</t>
  </si>
  <si>
    <t>babylonhealth.com</t>
  </si>
  <si>
    <t>Babylon Health is a digital healthcare company that provides accessible and affordable healthcare services through their mobile app. With the app, users can consult with doctors via phone or video call, ask medical questions through text, and track the...</t>
  </si>
  <si>
    <t>Babylon, Inc. is a digital health service provider that combines AI technology with the medical expertise of humans. The company platform allows users to book a virtual general practitioner consultation with clinicians, have a remote consultation, and collect relevant prescriptions. It also offers users a personal health service by providing immediate access to the general medical council registered doctors and the British Association for counseling and psychotherapy registered therapists.</t>
  </si>
  <si>
    <t>High quality healthcare via mobile phone</t>
  </si>
  <si>
    <t>Maverick Software</t>
  </si>
  <si>
    <t>mavericksoftware.in</t>
  </si>
  <si>
    <t>Company deals in to Website Designing, SEO, and Bulk Sms</t>
  </si>
  <si>
    <t>Maverick Software India Pvt., Ltd., (MSIPL) is one of the leading Effective web development companies in Pune in India that provides web development services. It offers constructing and development of interactive website services, using the new and latest scripting technologies available and the newest marketing technologies, along with its best professionals. Its experience in offering complete web development services and complex internet solutions, by website design and programming to the complex marketing campaigns in the area.</t>
  </si>
  <si>
    <t>lifeIMAGE</t>
  </si>
  <si>
    <t>lifeimage.com</t>
  </si>
  <si>
    <t>We believe timely access to medical imaging saves lives and money. It also helps doctors make better decisions, faster. The lifeIMAGE network connects hospitals, physicians and patients, anywhere.</t>
  </si>
  <si>
    <t>Life Image, Inc. operates a platform for electronic and secure medical image exchange. The company also offers a set of solutions that connect hospitals, radiology groups, and physicians to its patients for the e-sharing of diagnostic imaging information.</t>
  </si>
  <si>
    <t>Online network that enables individuals to exchange medical images</t>
  </si>
  <si>
    <t>Phoenix Ortho</t>
  </si>
  <si>
    <t>phoenixortho.net</t>
  </si>
  <si>
    <t>Phoenix Ortho is a company that provides orthopedic EHR systems, PACS, and PM software solutions. Their software helps orthopedic physicians save time and enhance the way they manage their clinics. With streamlined image management workflows, doctors c...</t>
  </si>
  <si>
    <t>Phoenix Ortho, LLC is a computer software company. It develops, documents, and markets an orthopedic-specific electronic health record (EHR) solution that learns physician preferences and manages workflow. The company offers its services to customers in the area.</t>
  </si>
  <si>
    <t>Orthopaedic-exclusive suite of products integrating ehr, pacs and practice management software</t>
  </si>
  <si>
    <t>Medikont</t>
  </si>
  <si>
    <t>medikont.si</t>
  </si>
  <si>
    <t>Leonardo d.o.o. Kranj doing business as Medikont is a trade, communication and organization  center for doctors. The company has established the doctors, besides exercising the regular medical work, also manage clinics and other medical institutions.</t>
  </si>
  <si>
    <t>BioDigital</t>
  </si>
  <si>
    <t>biodigital.com</t>
  </si>
  <si>
    <t>BioDigital is a company that has created the world's first interactive 3D body platform to revolutionize the understanding of the human body. Their platform, called the BioDigital Human, is a cloud-based virtual model of the human body that allows user...</t>
  </si>
  <si>
    <t>BioDigital, Inc. (BD) is a biomedical visualization company. It develops biomedical visualization systems to improve training, communication, and the interpretation of medical information. The company offers BioDigital Human Platform, a tool that simplifies complex health concepts through visualization. It offers its services to clients, including hospitals, biotech and medical device companies, pharmaceuticals, non-profit organizations, and academic institutions.</t>
  </si>
  <si>
    <t>We've built an entire web-based 3D human body to help people better understand their health - all freely accessible online.</t>
  </si>
  <si>
    <t>MediFlex</t>
  </si>
  <si>
    <t>mediflex.net.au</t>
  </si>
  <si>
    <t>MediFlex is a medical accounting and clinical software company that provides high-quality and user-friendly software solutions for the medical profession. They pride themselves on their level of service and support, offering 24/7 phone support to their...</t>
  </si>
  <si>
    <t>MediFlex P/L is a medical profession with high-quality, easy-to-use software solutions.  It offers an unsurpassed level of service and support, coupled with comprehensive and extremely user-friendly software products.</t>
  </si>
  <si>
    <t>Venture Development</t>
  </si>
  <si>
    <t>gorev.com</t>
  </si>
  <si>
    <t>GoRev is a full featured Health Information System, built for today's healthcare industry. It offers scheduling, patient information, billing, integrated EDI solutions, advanced reporting, 5010 electronic claim file formatting, and more. GoRev was spec...</t>
  </si>
  <si>
    <t>Venture Development, LLC doing business as GoRev is a software development company. It offers a health information system that offers scheduling, patient information, billing, integrated EDI solutions, advanced reporting, and 5010 claim file formatting. It serves clients in the healthcare industry.</t>
  </si>
  <si>
    <t>compulinkadvantage.com</t>
  </si>
  <si>
    <t>Compulink Advantage is a healthcare solutions company that offers EHR software and practice management software. They provide ONC Certified Electronic Health Records (EHR) and Practice Management software designed to help physician practices deliver en...</t>
  </si>
  <si>
    <t>Compulink Business Systems, Inc. doing business as Compulink Healthcare Solutions provides software services. The company offers healthcare software, information technology, and other related services. It also offers practice the industry's best total cost of ownership, the most flexible implementation options (Cloud and Server), and outstanding client support.</t>
  </si>
  <si>
    <t>TaskMaster Pro</t>
  </si>
  <si>
    <t>taskmasterpro.com</t>
  </si>
  <si>
    <t>TaskMaster Pro (TMP) is a software company that specializes in IDD case management software. Their software is designed to improve outcomes for individuals with IDD, providers, and caregivers. The founders of TaskMaster Pro have extensive experience as...</t>
  </si>
  <si>
    <t>Taskmaster Pro Technologies, Inc. is a software development company. It provides a comprehensive IDD practice management platform available. The company's platforms are widely used in EMAR, EVV, Pharmacy Interface, Remote management, EHR, Case Management, HR, Billing, Incident Management, Behavioral Health, Life Safety, Custom Reporting, LMS, and much more.</t>
  </si>
  <si>
    <t>We couldn’t find an innovative IDD Practice Management software that focused on delivering better care, so we built one!</t>
  </si>
  <si>
    <t>Therapractic</t>
  </si>
  <si>
    <t>therapractic.com</t>
  </si>
  <si>
    <t>Therapractic Management Systems has been built and engineered for seamless integration, quality patient care, and practice management. They have designed a system to work in real-life healthcare situations. Therapractic provides mental health care serv...</t>
  </si>
  <si>
    <t>Therapractic Management Systems, Inc. is a provider of software services to simplify the life of behavioral health professionals. The company has built and engineered seamless integration, quality patient care, and practice management. It has extensively designed a system to work in real-life situations in healthcare across Texas.</t>
  </si>
  <si>
    <t>Software and services to simplify the life of behavioral health professionals</t>
  </si>
  <si>
    <t>NextServices</t>
  </si>
  <si>
    <t>nextservices.com</t>
  </si>
  <si>
    <t>NextServices is a healthcare management and technology company that provides EHR, RCM, and Health Tech Solutions. They specialize in boosting efficiency and innovation for gastroenterology practices, labs, ASCs, and tech companies. Their services help ...</t>
  </si>
  <si>
    <t>NextServices, Inc. is a healthcare management and technology company that provides cloud-based revenue cycle management services and healthcare delivery solutions to specialist physicians, physician groups, and practice administrators. Its products and services include medical billing software, revenue cycle management, electronic health record (EHR) or electronic medical record (EMR), mobile EHR or EMR, healthcare analytics, practice management software solutions, and practice consulting and contract negotiation services.</t>
  </si>
  <si>
    <t>Revenue Cycle Management (Medical Billing), EHR (Electronic Medical Records), ERW (Endoscopy Report Writer), HIT (Healthcare Technology)</t>
  </si>
  <si>
    <t>Waiting Room Solutions</t>
  </si>
  <si>
    <t>wrshealth.com</t>
  </si>
  <si>
    <t>WRS Health is a cloud-based EHR and practice management software provider. They offer fully integrated electronic medical record and practice management solutions for medical practices. Their software is specialty-specific and includes features such as...</t>
  </si>
  <si>
    <t>Waiting Room Solutions, Inc. doing business as WRS Health is a hospital and healthcare company. It provides practice electronic medical records (EMR) and practice management software solutions for medical specialties. The company offers its services and products in the healthcare industry.</t>
  </si>
  <si>
    <t>Cloud-Based EHR Software And Practice Management System | WRS Health</t>
  </si>
  <si>
    <t>Tend</t>
  </si>
  <si>
    <t>tend.com</t>
  </si>
  <si>
    <t>Farm Management Software | Tend Discover Tend: the leading farm management software platform for organic farms. Tools for crop planning, record keeping, and sales. Running a diversified farm is complex business. Tend is a software platform with tools t...</t>
  </si>
  <si>
    <t>Tend AG is passionate about building tools to help organic farmers grow quality food and run successful farming businesses. The company helps farmers to use software and data analytics to increase the overall profitability and efficiency of its farming operations, and transform the food system in the process.</t>
  </si>
  <si>
    <t>Gesag</t>
  </si>
  <si>
    <t>gesag.it</t>
  </si>
  <si>
    <t>GESAG offers software for agriculture. We develop management software and traceability systems for agricultural, horticultural, floricultural, and viticultural companies of various sizes. GESAG is the most comprehensive ecosystem of software, technolog...</t>
  </si>
  <si>
    <t>Gesag SRL is an information technology and services company. It specializes in agricultural and agri-food, nursery, and wine, and provides software solutions for monitoring and providing product traceability for agricultural sectors. The company serves clients in Italy.</t>
  </si>
  <si>
    <t>GESAG - Informatica - Gestione Agricole</t>
  </si>
  <si>
    <t>ponnod</t>
  </si>
  <si>
    <t>ponnod.com</t>
  </si>
  <si>
    <t>Si predstavljate ribogojnice, ki ne potrebujejo potokov, rek ali jezer? Kaj pa organsko zelenjavo pridelano z nižjimi stroški od konvencionalne? Verjamete, da lahko vse to pridelate neodvisno od zemlje? Čez vse leto? Lokalno? Ponujamo vam akvapo...</t>
  </si>
  <si>
    <t>Ponika d.o.o. doing business as Ponnod Ponika doing business as Ponnod, offers expertise, technology, and consulting for aquaponic or hydroponic home gardens or commercial systems. Its main products are Ponnod Prime, Ponnod Pioneer, and Ponnod Smart.</t>
  </si>
  <si>
    <t>PoultriX</t>
  </si>
  <si>
    <t>poultrix.com</t>
  </si>
  <si>
    <t>Data management &amp; analytics platform for operational optimization and precision planning in the livestock industry. Poultrix is an easy-to-use technology that enables broiler, turkey, and layers farmers to manage every aspect of their farm. The system ...</t>
  </si>
  <si>
    <t>Poultrix, Ltd. is an easy-to-use technology that enables broilers and layers, farmers, to manage every aspect of the farm. The system provides remote, real-time monitoring for immediate control, as well as business intelligence tools for long-term savings and efficiency. Its technology gives customers the tools to make better decisions and save valuable time.</t>
  </si>
  <si>
    <t>Specializes in systems integration, big data, data grids, SSO and Java EE applications</t>
  </si>
  <si>
    <t>AgriTask</t>
  </si>
  <si>
    <t>agritask.com</t>
  </si>
  <si>
    <t>Agritask is an Agronomic Intelligence and Analytics Platform, that powers collaboration across the food value chain. Our solutions connect Food &amp; Beverage companies and Financial institutions with growers and suppliers to build predictable, sustainable...</t>
  </si>
  <si>
    <t>Provides a holistic data-driven agronomic management platform that improves the productivity of farmers worldwide</t>
  </si>
  <si>
    <t>Vertical Software</t>
  </si>
  <si>
    <t>verticalsoftware.net</t>
  </si>
  <si>
    <t>Vertical Software is a leading provider of computerized software solutions for companies in the agricultural industry. With over 40 years of experience, we specialize in offering smart agricultural solutions that optimize productivity, efficiency, and ...</t>
  </si>
  <si>
    <t>Vertical Software, Inc. is to engaged in providing user friendly software solutions to the AgriBusiness Industry. Its services includes Scale Automation, Biofuel Automation, Farmer Automation, Grain Accounting, and Financial Accounting.</t>
  </si>
  <si>
    <t>Overseer Limited</t>
  </si>
  <si>
    <t>overseer.org.nz</t>
  </si>
  <si>
    <t>Overseer Limited is a non-profit company that provides the OverseerFM online tool, which enables farmers and growers in New Zealand to improve nutrient use on their farms. The tool is based on 30 years of scientific research and helps farmers achieve b...</t>
  </si>
  <si>
    <t>Overseer, Ltd. is an environmental service company. The company provides and produces nutrient budgets for seven key farm nutrients, greenhouse gas reports, and a carbon stock report for forestry. The company serves its clients across the country and internationally.</t>
  </si>
  <si>
    <t>Ag Leader</t>
  </si>
  <si>
    <t>agleader.com</t>
  </si>
  <si>
    <t>Ag Leader Technology, based in Ames, Iowa, has been a front runner and driving force behind precision agriculture innovation since 1992. Ag Leader’s products are the most complete, user friendly package of precision farming technologies. Its precision ...</t>
  </si>
  <si>
    <t>Ag Leader Technology, Inc. is a developer of a farm management platform designed to organize and manage crop-related information. The company provides technologies, products, and support systems to the agriculture sector. It also offers GPS receiver systems, seed monitoring, sectional control, and liquid applications, as well as data management, planting, harvest, and water management services. The company serves customers across the globe.</t>
  </si>
  <si>
    <t>Iowa based agriculture innovation field</t>
  </si>
  <si>
    <t>BarnManager</t>
  </si>
  <si>
    <t>barnmanager.com</t>
  </si>
  <si>
    <t>BarnManager is a web-based software designed to organize and streamline every barn's program. It offers record keeping, scheduling, communication, invoicing, and more in one easy-to-use application. Users can track horses' work schedule, maintain detai...</t>
  </si>
  <si>
    <t>The Barn Manager, LLC is an easy-to-use web-based software. It is designed to organize and streamline every barn's program. Its users can track horses' work schedules, and medical records, create monthly invoices and manage the barn's entire calendar from a computer or mobile device. It helps managers of horse barns and stables streamline daily management responsibilities.</t>
  </si>
  <si>
    <t>P2P Agri</t>
  </si>
  <si>
    <t>p2pagri.com.au</t>
  </si>
  <si>
    <t>P2P Agri is a powerful farm management software that helps improve farm profitability, risk management, and business sustainability. It goes beyond accounting software by providing management information to make farm business profitability easy. With o...</t>
  </si>
  <si>
    <t>Plan2Profit Agri Pty., Ltd. (P2P Agri) is a fully integrated farm business management decision system, that uses farm production forecasts and actual farm financials to deliver cash flow, balance sheet, scenario analysis, and profit and loss forecasts. It has been formed to commercialize the software and to web-enable its database and training capabilities so that it can be rolled out globally. Its platform is used as the training and farm business management delivery program for clients such as Marcus Oldham College, grain research development corporation, rural financial counselling service of SA; mutual trust - and many others.</t>
  </si>
  <si>
    <t>Home - P2PAgriP2PAgri | We help farmers improve their business management</t>
  </si>
  <si>
    <t>PigKnows</t>
  </si>
  <si>
    <t>pigknows.com</t>
  </si>
  <si>
    <t>PigKnows is a leading software company specializing in the administration of production swine data. With our innovative software, farmers can easily manage and track their farm information. Our app allows users to access their data on the go. Contact u...</t>
  </si>
  <si>
    <t>PigKnows, LLC is in the administration of swine data. It offers innovative solutions, is easy to handle, and navigates through an online database. The company's report can be easily exported to any format.</t>
  </si>
  <si>
    <t>Online Swine Production Software - Record Keeping - PigKnows</t>
  </si>
  <si>
    <t>RegrowAg</t>
  </si>
  <si>
    <t>regrow.ag</t>
  </si>
  <si>
    <t>Regrow is a multinational team of scientists, agronomists, engineers, and software developers committed to transforming the supply chain from farm to fork to ensure a prosperous future for people and planet. They empower farmers and partners to transfo...</t>
  </si>
  <si>
    <t>Regrow AG is a multinational team of scientists, agronomists, engineers, and software developers. The company specializes in agriculture, agtech, carbon farming, sustainability, precision ag, digital agriculture, crop modeling, crop monitoring, soil modeling, and soil organic carbon.</t>
  </si>
  <si>
    <t>Combines agronomy and scenario planning with monitoring, reporting, and verification</t>
  </si>
  <si>
    <t>HeavyConnect</t>
  </si>
  <si>
    <t>heavyconnect.com</t>
  </si>
  <si>
    <t>HeavyConnect provides digital documentation solutions for the food supply chain to manage Food Safety, Worker Training, Time &amp; Productivity Tracking, Quality Assurance, Traceability, Supplier &amp; Grower Management, and more.</t>
  </si>
  <si>
    <t>HeavyConnect, Inc. develops and provides HeavyConnect, a mobile application that offers equipment tracking and works scheduling features for producers of fruits and vegetables. The company tracks employee time and attendance; manages the fleet location, status, and service history; and records field observations. It is achieved through a cloud-based collaboration platform that utilizes mobile devices to simplify the operational tasks of farming managers.</t>
  </si>
  <si>
    <t>HeavyConnect allows every farm to eliminate paper bottle necks, from food safety compliance to employee time &amp; attendance</t>
  </si>
  <si>
    <t>MyAgData</t>
  </si>
  <si>
    <t>myagdata.com</t>
  </si>
  <si>
    <t>MyAgData is a leading provider of precision agriculture software for crop insurance and USDA reporting. Their platform streamlines the reporting process by minimizing data entry and reducing the time spent with insurance agents and government offices. ...</t>
  </si>
  <si>
    <t>Independent Data Management, LLC doing business as MyAgData is a cloud-based data system that simplifies acreage reporting for farmers, crop insurance agents, and ag service providers. The company's crop acreage reporting system uses data collected by the farmers in normal farming operations, formats the data to meet the reporting requirements of crop insurance companies, matches it to the CLUs required for USDA acreage and production reporting, and produces reports by land or geography. It specializes in agriculture, apps, big data, cloud data services, CRM, farming, information technology, and software.</t>
  </si>
  <si>
    <t>MyAgData is a cloud-based application that automates the data collection and reporting process</t>
  </si>
  <si>
    <t>mesur.io</t>
  </si>
  <si>
    <t>Mesur.io is a company that provides applied intelligence solutions for modern information companies. They offer the Earthstream® platform, which integrates unique data with open source intelligence to deliver a comprehensive view of the supply chain in...</t>
  </si>
  <si>
    <t>Mesur.io, Inc. offers an analytics platform that combines real-time environmental measurements with analytics and data for growers to accurately water. It is a company that provides real-time status to improve soil moisture, temperature, and light.</t>
  </si>
  <si>
    <t>Mesurio is fundamentally changing the way the world measures and interacts with environmental data</t>
  </si>
  <si>
    <t>PoultryPlan</t>
  </si>
  <si>
    <t>poultryplan.com</t>
  </si>
  <si>
    <t>PoultryPlan is a smart management tool that helps poultry businesses plan more efficiently, optimize business processes, and make data-based decisions. It is a cloud-based software package that provides insight into all relevant data within the poultry...</t>
  </si>
  <si>
    <t>Poultry Plan B.V. is a smart computer software company that provides packages for the poultry sector. The company offers an innovative, cloud-based software package that clarifies all relevant data within its poultry integration. It serves customers that are active in the layer and broiler industry.</t>
  </si>
  <si>
    <t>PoultryPlan | Poultry Chain Management Software | Turns your data into growth!</t>
  </si>
  <si>
    <t>Rachio</t>
  </si>
  <si>
    <t>rachio.com</t>
  </si>
  <si>
    <t>Rachio is a Denver based software and hardware company focused on improving the water efficiency of homes. They make the best selling smart sprinkler controller that enables users to control their outdoor sprinkler system from their mobile devices. Wit...</t>
  </si>
  <si>
    <t>Rachio, Inc. is a software and hardware company focused on the water regulation of homes and provides sprinkler controllers that enable users to water landscapes. The company offers Iro, a WiFi-enabled device that turns sprinklers on and off remotely and enables users to schedule irrigation automatically based on factors such as water budgets, local weather, and soil characteristics. The company serves clients across the country.</t>
  </si>
  <si>
    <t>Smart WiFi sprinkler controller to automate water sprinkling</t>
  </si>
  <si>
    <t>Harvest Profit</t>
  </si>
  <si>
    <t>harvestprofit.com</t>
  </si>
  <si>
    <t>Harvest Profit is a company that provides farm management software, grain marketing software, and cost and profit tracking software for farmers. Their mission is to provide better tools for the business side of farming. They offer features such as dete...</t>
  </si>
  <si>
    <t>Harvest Profit, Inc. is a computer software. It offers services like Cost and Profit Tracking Software, Creating plans, Executing plans with the Operations Center, and analyzing the season’s profitability with Harvest Profit. The company offers its services in the United States.</t>
  </si>
  <si>
    <t>Harvest Profit is helps farmers make more profitable farm finance and risk management decisions</t>
  </si>
  <si>
    <t>AgroCares</t>
  </si>
  <si>
    <t>agrocares.com</t>
  </si>
  <si>
    <t>AgroCares is a supplier of precision farming services for soil, feed, and leaf analysis. They deliver cutting-edge data solutions to measure nutrients and other key parameters in soil, feed, and leaf, ultimately leading to sustainable yield and product...</t>
  </si>
  <si>
    <t>Soil Cares Holding B.V. doing business as AgroCares helps improve agricultural and horticultural procedures, by combining agricultural know-how with quality analytical experience and expertise. The company provides the world's farming community with data-based precision farming tools in order to extensively increase crop yields.</t>
  </si>
  <si>
    <t>Precision farming based on real-time nutrient intelligence</t>
  </si>
  <si>
    <t>Gamaya</t>
  </si>
  <si>
    <t>gamaya.com</t>
  </si>
  <si>
    <t>Gamaya is a company that brings farmland analytics technology to the agricultural industry. They use drones and hyperspectral imaging to provide precision farming applications. Their goal is to accelerate the transition to smart, sustainable sugarcane ...</t>
  </si>
  <si>
    <t>Gamaya S.A. provides farmland analytics solutions for the diagnostics of farmland. The company engages in the early detection of diseases, pests, and weeds; detection and diagnostics of stress; monitoring of growth for optimization of fertilization; and prediction of yield for industrial agricultural producers. It offers Soyfit, a toolbox driven by agronomic insights and developed to address the needs of soybean cultivation; and Canefit, a toolbox developed to address the needs of sugarcane cultivation.</t>
  </si>
  <si>
    <t>Crop monitoring through hyperspectral imaging sensors</t>
  </si>
  <si>
    <t>Edyn</t>
  </si>
  <si>
    <t>edyn.com</t>
  </si>
  <si>
    <t>Edyn makes it easy to grow delicious, organic food anywhere. We're a team of scientists &amp; engineers changing how farmers and gardeners buy, sell, and grow. Edyn is a smart gardening system that monitors and tracks environmental conditions, helping you ...</t>
  </si>
  <si>
    <t>Soil IQ, Inc. doing business as Edyn offers a smart garden system that monitors environmental conditions in the garden. The company offers Edyn, a smart garden system that lets users know what's happening in its garden. It provides garden sensors that track light, humidity, temperature, soil nutrition, and moisture; and cross-references this information with plant databases, soil science, and weather to provide users with customized gardening guidance.</t>
  </si>
  <si>
    <t>Smart gardening system that monitors and tracks environmental conditions</t>
  </si>
  <si>
    <t>White Mountains Livestock</t>
  </si>
  <si>
    <t>whitemountainslivestock.com</t>
  </si>
  <si>
    <t>Providing Fresh Pork to Arizona. We take pride in producing the highest quality pork in Arizona without the hormones or antibiotics.</t>
  </si>
  <si>
    <t>White Mountains Livestock Company LLC provides the public with the opportunity to offer its families healthy, hormone-free, fresh meat. Its products include Piglet, Half Hog, Whole Hog, Duck Eggs, Chicken Eggs, Fresh Ham, Pork Chops, Breakfast Sausage, and Ranch Manager Open Livestock Management Software. It serves nationwide markets.</t>
  </si>
  <si>
    <t>Granular</t>
  </si>
  <si>
    <t>granular.ag</t>
  </si>
  <si>
    <t>Granular supports each of the main functional areas in a large farming business: planning, operations, marketing and finance. By integrating all of this functionality into a single application, Granular gives producers the end to end visibility and con...</t>
  </si>
  <si>
    <t>Granular, Inc. provides cloud-based software and analytics platforms for the farming industry. It offers various solutions that allow producers to manage work assignments and analyze farm data for planning, operations, marketing and accounting.</t>
  </si>
  <si>
    <t>Farm management software company dedicated to helping industry leaders build stronger and smarter farms</t>
  </si>
  <si>
    <t>Agritec Software</t>
  </si>
  <si>
    <t>agritecsoft.com</t>
  </si>
  <si>
    <t>Agritec Software is a leading provider of management software for the agricultural industry. With a focus on swine, dairy, beef, sheep, and goats, Agritec offers advanced software solutions for farm management. Their products are available for desktop,...</t>
  </si>
  <si>
    <t>Agritec Software S.L. is a company that focuses on designing and developing software specifically for the agriculture industry. The company´s software solutions specialize in managing livestock, including cattle, rabbits, pigs, sheep, and goats. Its software solutions can help farmers and agricultural businesses streamline operations, increase efficiency, and increase productivity.</t>
  </si>
  <si>
    <t>Advanced software for herd management</t>
  </si>
  <si>
    <t>Agvance</t>
  </si>
  <si>
    <t>agvance.net</t>
  </si>
  <si>
    <t>Agvance SSI proudly offers Agvance, a fully integrated software for ag retailers, that connects all areas of your business and improves your overall efficiency. Agvance Product Suite includes Agronomy, Grain, and Energy modules, which help ag retailers...</t>
  </si>
  <si>
    <t>Software Solutions Integrated, LLC doing business as Agvance is a computer software company that offers integrated business solutions. It provides integrated business solutions for the agribusiness industry. The company has a proven track record and industry reputation for successful software implementations.</t>
  </si>
  <si>
    <t>SSI proudly offers Agvance, a fully-integrated software for ag retailers, that connects all areas of your business and improves your overall efficiency</t>
  </si>
  <si>
    <t>Microdrones</t>
  </si>
  <si>
    <t>microdrones.com</t>
  </si>
  <si>
    <t>Microdrones is a company that provides complete UAV solutions for commercial applications such as surveying, mapping, inspection, construction, and precision agriculture. They offer aerial LiDAR and photogrammetry UAV drone survey equipment and softwar...</t>
  </si>
  <si>
    <t>mdGroup Germany GmbH doing business as Microdrones is a company that provides drone lidar photogrammetry surveying equipment, and software. It develops, manufactures, and supplies customized and intelligent UAV, and drone solutions.</t>
  </si>
  <si>
    <t>UAV hardware and software solutions for professional use</t>
  </si>
  <si>
    <t>Wil-Tech Software</t>
  </si>
  <si>
    <t>wil-techsoftware.com</t>
  </si>
  <si>
    <t>Wil-Tech Software Ltd. has been providing simple, inexpensive and easy to use software solutions for farming and small businesses for over 25 years. Farmtool is a very powerful single-entry farm and small business accounting program that allows you to ...</t>
  </si>
  <si>
    <t>Wil-Tech Software, Ltd. provides simple, inexpensive, and easy-to-use software solutions for farming and small businesses. It has developed a number of software packages for school and farm applications.</t>
  </si>
  <si>
    <t>ITS Global (Integrated Traceability Solutions)</t>
  </si>
  <si>
    <t>itslivestock.com</t>
  </si>
  <si>
    <t>ITS Livestock is a company that has been providing innovative software solutions for feedlot operations across North America for over 25 years. They offer complete feedlot management software that helps maximize efficiency and profitability. Their soft...</t>
  </si>
  <si>
    <t>Integrated Traceability Solutions, Ltd. provides the software and hardware necessary to run a successful, profitable, and sustainable feedlot operation. Its services include dedicated application support for feedlot management products including after-hours support, Complete IT and RFID hardware support, Feedyard Management Consulting, and IT Consulting.</t>
  </si>
  <si>
    <t>Crop Copter</t>
  </si>
  <si>
    <t>cropcopter.co</t>
  </si>
  <si>
    <t>Crop Copter is a company that specializes in providing UAVs (Unmanned Aerial Vehicles) for farmers. Their products are engineered by farmers for farmers, with a focus on helping farmers become better producers by growing more with less. Crop Copter off...</t>
  </si>
  <si>
    <t>Crop Copter, LLC is a landscape of UAV providers in agriculture. The company offers a commercial line of UAV’s and sensors that are designed to be used on a daily basis in harsh environments. It serves the agriculture sector.</t>
  </si>
  <si>
    <t>Landscape of uav providers in agriculture</t>
  </si>
  <si>
    <t>Greenfield Software Limited</t>
  </si>
  <si>
    <t>greenfieldsoftware.co.uk</t>
  </si>
  <si>
    <t>GREENFIELD SOFTWARE LIMITED is a computer software company based out of SUITE 47, BERKSHIRE, United Kingdom.</t>
  </si>
  <si>
    <t>Greenfield Software, Ltd. is the leading developer and supplier of enterprise resource planning software to the UK horticulture sector. The company covers all the bases for a nursery, from sales and purchase order processing to production planning and label design and print. It's integrated with a range of handheld devices so that it can perform everyday tasks efficiently on the move.</t>
  </si>
  <si>
    <t>SIGA</t>
  </si>
  <si>
    <t>siga.net</t>
  </si>
  <si>
    <t>Logiciels de gestion agricoles | Simplifiez la gestion de votre entreprise avec SIGA Découvrez nos logiciels de gestion agricoles adaptés et fiables pour simplifier la gestion financière, la gestion des troupeaux porcins et la gestion des champs. Profi...</t>
  </si>
  <si>
    <t>SIGA Informatique 2000, Inc. develops software for producers and stakeholders from all agricultural fields. The range of products offered includes products for the management and monitoring of agricultural accounting, herd management, and crop monitoring. It provides effective and simple management tools allowing rapid and informed decision-making. It markets its products and services throughout the country.</t>
  </si>
  <si>
    <t>Agricultural software to optimize your farm management company</t>
  </si>
  <si>
    <t>Digital Agriculture Services</t>
  </si>
  <si>
    <t>digitalagricultureservices.com</t>
  </si>
  <si>
    <t>DAS is a technology company that delivers location intelligence for financial services and enterprises, with a unified system of data, insights, software, and CRM integrations. They provide products and services such as rural insurance, grain intellige...</t>
  </si>
  <si>
    <t>Digital Agriculture Services Pty., Ltd. (DAS) is an AI company that developing a complete rural intelligence platform for financial services, businesses, and governments. The company is applying machine learning and AI to develop rural data-powered solutions that transform the way rural assets are assessed, valued, and monitored.</t>
  </si>
  <si>
    <t>Hi-Plains Systems</t>
  </si>
  <si>
    <t>hiplainsystems.com</t>
  </si>
  <si>
    <t>Hi Plains Systems Inc. has been providing management programs for the feedlot industry since 1980. Our mission is to provide high quality, easy to use and affordable feedlot software. Hi Plains Systems Inc. has been providing management programs for th...</t>
  </si>
  <si>
    <t>Hi-Plains Systems, Inc. is a computer software company. It offers feedlot programs, mobile apps, Digi-Star TMR tracker system, Gallagher scales, and custom software services. The company provides its services around the world including the USA, Canada, Mexico, Argentina, and Australia.</t>
  </si>
  <si>
    <t>Provider of management programs for the feedlot industry</t>
  </si>
  <si>
    <t>Yagro</t>
  </si>
  <si>
    <t>yagro.com</t>
  </si>
  <si>
    <t>YAGRO is a supply chain platform for the modern agricultural sector. They provide innovative and sustainable solutions to help farmers optimize their cost of production. Their web-based platform connects farms to suppliers and facilitates business tran...</t>
  </si>
  <si>
    <t>Yagro, Ltd. operates an online purchasing platform that connects the agricultural supply chain in the United Kingdom. Its platform allows users to send a product request (chemicals, fertilizers, seeds, fuel, lubricants, and feeds) to suppliers, compare quotes from suppliers, and place orders, as well as streamline the input purchasing process and provide data insights and analytics.</t>
  </si>
  <si>
    <t>Software solution that enables farmers to manage their supply chain</t>
  </si>
  <si>
    <t>Esoko Networks</t>
  </si>
  <si>
    <t>esoko.com</t>
  </si>
  <si>
    <t>Esoko is a pioneering technology company that connects last mile communities through digital solutions. They provide mobile and web-based tools and services to empower organizations seeking to provide critical services to rural communities. Their produ...</t>
  </si>
  <si>
    <t>Esoko Networks, Ltd. operates a mobile-based market information exchange for individuals, businesses, and agri-projects in Africa. Its platform provides automatic and personalized price alerts, buy and sell offers, extension messages, and contact profiles via SMS.</t>
  </si>
  <si>
    <t>Empowering organizations with innovative technology and services to improve how market value chains work</t>
  </si>
  <si>
    <t>Soft.Farm</t>
  </si>
  <si>
    <t>soft.farm</t>
  </si>
  <si>
    <t>Soft.Farm is a free online system for planning, accounting, and analysis of the management of agricultural enterprises engaged in crop production and livestock husbandry.</t>
  </si>
  <si>
    <t>Soft.Farm is a free online system for planning, accounting, and analysis of the management of agricultural enterprises engaged in crop production and livestock husbandry. It is an online managing system for agricultural enterprises.</t>
  </si>
  <si>
    <t>Aggio</t>
  </si>
  <si>
    <t>aggio.io</t>
  </si>
  <si>
    <t>Aggio is a fast-growing enterprise SaaS company that provides cloud-based sales and marketing solutions for the global agriculture industry. Our technology applications bring together marketing &amp; sales analytics, data harmonization and visualization, i...</t>
  </si>
  <si>
    <t>Aggio, LLC is a developer of marketing and sales enablement software created to turn data into actionable insights. The company's software provides a complete view of the entire market generated by harmonizing multiple data sources and assumptions as well as engages customers with channel partners that are available both offline and online via desktop or mobile devices, enabling businesses to visualize and track critical drivers for faster decision making.</t>
  </si>
  <si>
    <t>Aggio | Agriculture Marketing and Sales Enablement Software</t>
  </si>
  <si>
    <t>Tevatronic</t>
  </si>
  <si>
    <t>tevatronic.net</t>
  </si>
  <si>
    <t>Tevatronic is an ag analytics company that has developed an advanced irrigation monitoring and controlling solution. The company offers farmers with two types of solutions: the soil water tension monitoring and smart irrigation control. Both wireless s...</t>
  </si>
  <si>
    <t>Tevatronic, Ltd. has developed a technological solution that makes growing crops fully autonomous from irrigation and fertilization aspects. The Company's system is fully capable of deciding when and how much to irrigate, and it executes the irrigation decision without human intervention.</t>
  </si>
  <si>
    <t>Ag-analytics company that has developed an advanced irrigation monitoring and controlling solution</t>
  </si>
  <si>
    <t>Milk Delivery Solutions</t>
  </si>
  <si>
    <t>milkdeliverysolutions.com</t>
  </si>
  <si>
    <t>Dairy Milk Management Software is a company that provides efficient milk delivery management software and a milk delivery app. Their software allows dairy businesses to have complete visibility into their operations and track last mile deliveries. With...</t>
  </si>
  <si>
    <t>Milk Delivery Solutions is a company that operates in the computer software industry. It is a software development company that provides a software solution for online milk business vendors to deliver milk worldwide. The company also provides convenient and secure payment options.</t>
  </si>
  <si>
    <t>Mobile App for Milk Delivery - Dairy Milk Management Software</t>
  </si>
  <si>
    <t>VAQapp</t>
  </si>
  <si>
    <t>vaqapp.com</t>
  </si>
  <si>
    <t>Vaqapp is a company that helps the Argentine livestock industry build long-term sustainable value through a simple, transparent, and secure platform. They are building the largest cattle marketing network in the world. Vaqapp aims to improve the tradin...</t>
  </si>
  <si>
    <t>VAQAPP SAS helps the Argentine livestock industry to build long-term sustainable value, through a Simple, Transparent and Secure platform. The company is building the largest livestock marketing network in the world.</t>
  </si>
  <si>
    <t>Vaqapp - Simple, Transparente y Segura</t>
  </si>
  <si>
    <t>Platfarm</t>
  </si>
  <si>
    <t>platfarm.com</t>
  </si>
  <si>
    <t>Platfarm is a precision agriculture company that provides tools and services to farmers. Their app, available on the App Store and Playstore, integrates Leaf NDVI imagery to create detailed digital maps for accurate tracking and directing work. With Pl...</t>
  </si>
  <si>
    <t>Grow4 Pty., Ltd., dba Platfarm is a developer of an agricultural tracking and tasking platform designed for growers to manage the land with precision. The company's platform directs tasks for spreading, ripping, planting mid-row crops, shoot thinning, and split picking and also helps to track herbicide and fungicide spraying, enabling farmers and vineyards to maximize yields while optimizing inputs, minimizing wastage, and increasing environmental sustainability. It offers a simple and cost-effective for growers to manage the land with precision - helping to maximize yields while optimizing inputs, minimizing wastage, and increasing environmental sustainability.</t>
  </si>
  <si>
    <t>Developer of an agricultural technology system that s used to allow farmers to track their farmland</t>
  </si>
  <si>
    <t>KoolScan</t>
  </si>
  <si>
    <t>sapien.com.au</t>
  </si>
  <si>
    <t>Sapien Technology is a trusted technology partner providing individual animal management software and supply chain solutions across the Livestock Industry. Our customers make better decisions and run more efficient operations because of the insight our...</t>
  </si>
  <si>
    <t>Sapien Technology Pty., Ltd. is a technology company. It provides animal management software, hardware, and supply chain solutions. It serves the livestock industry.</t>
  </si>
  <si>
    <t>ITK</t>
  </si>
  <si>
    <t>itk.fr</t>
  </si>
  <si>
    <t>ITK is an agri intelligence company, which, as a global player in processing for a high performance and sustainable agriculture, meets the stakes : population growth limited resources climate change consumer expectations Integrating knowledge f...</t>
  </si>
  <si>
    <t>ITK SAS is a software company. It specializes in Artificial Intelligence (mathematical modeling, Symbolic AI, and ML) applied to Agriculture (crops and animals). The company serves customers in France.</t>
  </si>
  <si>
    <t>Greenstone Systems</t>
  </si>
  <si>
    <t>greenstonesystems.com</t>
  </si>
  <si>
    <t>Greenstone Systems is a leading agribusiness software solutions provider. They develop powerful, secure, and innovative systems to help drive customers' success. Their solutions enable customers to capture, consolidate, and customize vital information ...</t>
  </si>
  <si>
    <t>Greenstone Systems, Ltd. is a computer software company. It provides integrated agricultural accounting and management software. It serves clients throughout North America.</t>
  </si>
  <si>
    <t>Ag Accounting Software for Agribusiness - Greenstone Systems</t>
  </si>
  <si>
    <t>AgConnections</t>
  </si>
  <si>
    <t>agconnections.com</t>
  </si>
  <si>
    <t>Syngenta is one of the world's leading companies with 28,000 employees in over 90 countries dedicated to bringing plant potential to life.</t>
  </si>
  <si>
    <t>Ag Connections, LLC develops crop management software solutions for farmers. The company offers Land.db, a system that comprises Land.db client, Land.db Web, and Land.db mobile components to provide regulatory compliance, decision making, profitability tracking, farm management, multi-user interface, and mapping capabilities.</t>
  </si>
  <si>
    <t>HerdOne</t>
  </si>
  <si>
    <t>herdone.com</t>
  </si>
  <si>
    <t>HerdOne is a livestock management and record-keeping platform that allows users to access and record livestock information from anywhere on any device. With HerdOne, users can quickly add information to help organize their livestock records, create cus...</t>
  </si>
  <si>
    <t>HerdOne is a livestock and farm management application. It offers Simple livestock management from anywhere that has internet access and replaces a spreadsheet or notepad with something easier and helpful.</t>
  </si>
  <si>
    <t>Premier Crop Systems</t>
  </si>
  <si>
    <t>premiercrop.com</t>
  </si>
  <si>
    <t>Premier Crop Systems is a leading precision ag data processing and analysis company headquartered in Des Moines, Iowa. Premier Crop Systems started in 1999 and uses data analysis to drive better agronomic decisions that lead to higher yields, increased...</t>
  </si>
  <si>
    <t>Premier Crop Systems, LLC is a precision agriculture data processing and analysis company. The company's complete analysis program provides the analytical toolset to uncover the driving and limiting factors behind the growers' yield. It empowers growers and advisors to create real value from data to make profitable and sustainable agronomic decisions.</t>
  </si>
  <si>
    <t>Precision ag-data processing and analysis company</t>
  </si>
  <si>
    <t>Knode</t>
  </si>
  <si>
    <t>knode.co.nz</t>
  </si>
  <si>
    <t>Knode is a company that provides software development services.</t>
  </si>
  <si>
    <t>Knode, Ltd. is an automated farm monitoring. It helps to track and measure assets that are important to the farm with automated farm monitoring. It provides risk mitigation tools and can help reduce the compliance burden.</t>
  </si>
  <si>
    <t>Helps to track and measure assets that are important to the farm with automated farm monitoring</t>
  </si>
  <si>
    <t>Slantrange</t>
  </si>
  <si>
    <t>slantrange.com</t>
  </si>
  <si>
    <t>SlantRange is a leader in precision agriculture technology. See how to accurately measure crop conditions for efficient research, breeding, and production. SLANTRANGE produces the complete chain of hardware and software tools required to add agricultur...</t>
  </si>
  <si>
    <t>Slantrange, Inc. is a remote sensing and analytics system that delivers the data that drives precision agriculture. The company provides a comprehensive, highly scalable, and patented crop data system that accurately collects and processes remotely sensed data, performs advanced analytics, and quickly visualizes and surfaces actionable insights for input suppliers and growers alike. Its solution is flexible and has been adapted to the specific information needs and operational constraints of some of the most challenging data problems in agriculture.</t>
  </si>
  <si>
    <t>Airborne remote sensing systems and analytical tools</t>
  </si>
  <si>
    <t>Agworks</t>
  </si>
  <si>
    <t>agworks.net</t>
  </si>
  <si>
    <t>AgWorks Software is a leading provider of agronomy software solutions for ag retailers and growers. Their flagship product, AgOS®, is a unified agronomy solution that handles the complexities of retail operations with ease. With over 100 years of combi...</t>
  </si>
  <si>
    <t>AgWorks Software, LLC is a software for agricultural retail operations. It offers a system that includes real-time inventory, agronomy operations, integrated precision, crop-season planning, fertilizer blending, logistics management, and now grower decision support tools all in a single software solution. The company provides its services to businesses and consumers throughout the area.</t>
  </si>
  <si>
    <t>By Ag Retail, For Ag Retail</t>
  </si>
  <si>
    <t>Check Plant</t>
  </si>
  <si>
    <t>checkplant.com.br</t>
  </si>
  <si>
    <t>Checkplant is a company that specializes in providing innovative software solutions for the agricultural industry. Their goal is to unite technology and people to support the sustainable development of agriculture. They offer a range of software produc...</t>
  </si>
  <si>
    <t>Checkplant Sistemas S/A is a computer software development company that designs and develops software tools for the agronomy sector. It offers agricultural solutions for field management and monitoring, with a focus on the control and prevention of pests. The company serves its services to clients throughout Brazil.</t>
  </si>
  <si>
    <t>Develops software solutions and technologies for the agricultural sector</t>
  </si>
  <si>
    <t>Plan-A-Head</t>
  </si>
  <si>
    <t>planahead.co.za</t>
  </si>
  <si>
    <t>Plan A Head Computer System CC for Agricultural Market has been developing software systems specifically for the agricultural market for the past 30 years. Their systems assist farmers in making informed management decisions based on their actual data....</t>
  </si>
  <si>
    <t>Plan-A-Head Computer Systems CC is a business in the agricultural industry that distributes and markets its own computer management systems as well as distributing Gallagher Electric fencing, Dacom Moisture probes, and ABCO Electronics devices. It developed and supported software management systems for the agricultural and commercial sectors.</t>
  </si>
  <si>
    <t>DigitalBeef</t>
  </si>
  <si>
    <t>digitalbeef.com</t>
  </si>
  <si>
    <t>DigitalBeef is an information tracking and data banking company for the beef cattle industry. The goal is to track data from birth to slaughter and provide it in a meaningful way to all end users in the cattle industry. They aim to develop processes th...</t>
  </si>
  <si>
    <t>DigitalBeef, LLC is an information tracking and data banking company for the beef cattle industry. The company provides real-time critical performance data to all beef cattle producers, including seed stock producers, commercial cattle producers, and the commercial cattle feeding industry. It has the management and expertise to manage cattle performance databases and perform genetic analysis within and across herds and provide these services to the industry in a cost-effective manner on a real-time basis.</t>
  </si>
  <si>
    <t>BovControl</t>
  </si>
  <si>
    <t>bovcontrol.com</t>
  </si>
  <si>
    <t>BovControl is a company that empowers rural producers and livestock farmers to make more precise, productive, and profitable decisions. They are building applications for the future of food, sustainability, and carbon credits. Their goal is to feed 1 b...</t>
  </si>
  <si>
    <t>BovControl, Ltda. provides a cloud-based data collection app for cattle management and livestock ranchers. It digitizes livestock, transforming data into information, and offers benefits for the entire livestock production chain. The company's app provides reports, graphics, and analyses of cattle.</t>
  </si>
  <si>
    <t>A data collection and analysis tool to improve performance on meat, milk and genetics production</t>
  </si>
  <si>
    <t>fieldmargin</t>
  </si>
  <si>
    <t>fieldmargin.com</t>
  </si>
  <si>
    <t>fieldmargin.com fieldmargin brings the data you need to manage your farm into one, easy to use software. Includes mapping, issue tracking, livestock management, inputs and reporting. Get a complete picture of what is happening on the farm at your finge...</t>
  </si>
  <si>
    <t>Field Margin, Ltd. develops innovative farm mapping software helping farmers to make more informed day-to-day decisions. It provides a simple and flexible way for farmers, agronomists, operators, and accountants to record, analyze and share spatial crop data on the web or mobile.</t>
  </si>
  <si>
    <t>Innovative farm mapping software helping farmers to make more informed day-to-day decisions</t>
  </si>
  <si>
    <t>ExactFarming</t>
  </si>
  <si>
    <t>exactfarming.com</t>
  </si>
  <si>
    <t>ExactFarming is an online service for farmers, agronomists, and owners of small and medium-sized agricultural enterprises. It is a platform that allows participants to efficiently manage their agricultural business, make timely decisions, and reduce ri...</t>
  </si>
  <si>
    <t>ExactFarming, Inc. offers an agricultural decision support system that uses data from field sensors, satellite images, and machinery to make farmers' life easier and makes business more profitable. The company explores available technologies and offers the best options for yield management to its users. Its digital agronomy solutions are used not only by farmers but also by the financial sector representatives and producers of seeds, fertilizers, and agrochemistry.</t>
  </si>
  <si>
    <t>CattleXpert Management Software</t>
  </si>
  <si>
    <t>cattlexpert.com</t>
  </si>
  <si>
    <t>CattleXpert Software improves feedyard technology with an advanced software management system providing operational efficiencies and increasing your bottom line. One system helps you manage everything from buying and receiving, processing and feeding, ...</t>
  </si>
  <si>
    <t>CattleXpert Management Software, LLC provides high-quality management software to the cattle feeding and stocker industries. The company offers its customers the freedom to use its technological expertise to make even more profitable cattlemen. It works to make them the best cattleman possible by providing optimum technology, support, and service for managing its feed yard.</t>
  </si>
  <si>
    <t>Cattle Management Software | Feed Yard Management Software | CattleXpert™</t>
  </si>
  <si>
    <t>Drone Mapper</t>
  </si>
  <si>
    <t>dronemapper.com</t>
  </si>
  <si>
    <t>DroneMapper is an innovative company specializing in photogrammetry and the extraction of value-added products from aerial imagery. They provide a range of products and services including drone mapping software, image processing, and geospatial tools. ...</t>
  </si>
  <si>
    <t>DroneMapper, LLC is an innovative company specializing in photogrammetry and the extraction of value-added products from the clients imagery. The company generate georeferenced orthomosaics, digital elevation models (DEMs), digital terrain models (DTMs), point clouds, textured mesh 3D models and GIS products for a large set of market segments.</t>
  </si>
  <si>
    <t>Drone Mapper Imagery Processing</t>
  </si>
  <si>
    <t>Big Dutchman International</t>
  </si>
  <si>
    <t>bigdutchman.com</t>
  </si>
  <si>
    <t>Big Dutchman International is the world's leading provider of innovative equipment for modern egg, poultry, and pig production. They have been planning and implementing feeding systems and housing equipment for pig and poultry management since 1938. Th...</t>
  </si>
  <si>
    <t>Big Dutchman International GmbH manufactures feeding systems and housing equipment for pig and poultry management. It offers alternative egg production equipment, colony systems, poultry cages, equipment for poultry growing, breeder management systems, poultry, and pig climate control systems, exhaust air treatment systems, residue treatment systems, biogas plants, and mixed feed production equipment.</t>
  </si>
  <si>
    <t>Products for pigs and poultry - Big Dutchman</t>
  </si>
  <si>
    <t>Adapt IT</t>
  </si>
  <si>
    <t>adaptit.com</t>
  </si>
  <si>
    <t>Adapt IT is a provider of leading specialised software and digitally led business solutions that assist clients across targeted industries to achieve more. They improve clients' core business operations through data warehousing, management and business...</t>
  </si>
  <si>
    <t>Adapt It Holdings Proprietary, Ltd. is an IT Services and IT Consulting company. It provides information technology services. The company develops custom-built applications for its clients, primarily medium to large organizations, using Oracle software. It serves clients within the area.</t>
  </si>
  <si>
    <t>Innovative johannesburg stock exchange (jse) listed ict company based in south africa</t>
  </si>
  <si>
    <t>Format Solutions</t>
  </si>
  <si>
    <t>formatsolutions.com</t>
  </si>
  <si>
    <t>Format Solutions, Inc. is the leading global provider of formulation and operations management software to the animal feed and pet food industries. Their solutions allow customers to optimize their operations, formulation, manufacturing, and purchasing...</t>
  </si>
  <si>
    <t>Format Solutions, Ltd. develops software solutions and services for animal nutrition and feed industries. The company offers Pennent Advisory Services, a consulting solution that delivers hands-on advice and solutions to feed mills; Pennent Mill Manager on Sivado, an operational hub connecting formulation, purchasing, inventory management, manufacturing, financials, and other solutions; Pennent Pricing on Sivado that allows clients to manage changes in pricing; Feed Budgets to manage and execute feed budgets; and Mill Manager Advanced Purchasing Landed Costs to record hidden costs associated with an ingredient.</t>
  </si>
  <si>
    <t>Home | Format Solutions Ltd.</t>
  </si>
  <si>
    <t>AgMonitor</t>
  </si>
  <si>
    <t>agmonitor.com</t>
  </si>
  <si>
    <t>AgMonitor is a farming decision support tool that leverages machine learning to solve practical problems in agriculture. It provides a suite of SaaS products that cover the entire food energy water nexus, including PumpMonitor, CropMonitor, and RanchMo...</t>
  </si>
  <si>
    <t>AgMonitor, Inc. is an information technology and services company. It develops software-as-a-service applications. The company offers a pump monitor, a pump monitoring solution, and an irrigation adviser that enables almond orchards to combine the on-farm data with aerial imagery to optimize the irrigation schedule. It serves the agriculture and food sectors.</t>
  </si>
  <si>
    <t>AgMonitor provides a farming decision-support tool that leverages machine learning to solve practical problems in agriculture</t>
  </si>
  <si>
    <t>ProfitSource</t>
  </si>
  <si>
    <t>goprofitsource.com</t>
  </si>
  <si>
    <t>ProfitSource is a leading provider of dairy management software and services. Our flagship product, DairyQuest, is a proven leader in the industry and offers comprehensive solutions for managing all aspects of dairy operations. DairyQuest includes feat...</t>
  </si>
  <si>
    <t>ProfitSource, LLC is a computer software development company. It specializes in agricultural programs and also creates custom software for other businesses. The company offers the following software: HeiferPRO, DairyQuest, RationPRO, Tablet PC, and MedTrackerPRO.</t>
  </si>
  <si>
    <t>Growers</t>
  </si>
  <si>
    <t>growers.ag</t>
  </si>
  <si>
    <t>GROWERS is a tool that simplifies your engagement with your retailers, so you can get back to what matters most – farming. GROWERS builds easy to use software solutions for farmers and ag retailers, making their businesses more efficient, sustainable, ...</t>
  </si>
  <si>
    <t>Growers Holdings, Inc. is a company that operates in the agricultural industry and develops a platform that helps ag retailers, advisors, and farmers to work better together. It provides digital tools that leverage farms' own soil, planting, and harvest data to help manage the farm better (Operationally) and make a better farmer (Agronomically) and helps farmers make fast and tactical decisions that drive profit on every acre.</t>
  </si>
  <si>
    <t>Provides digital tools that leverage farmers own soil, planting and harvest data to help them manage their farm better</t>
  </si>
  <si>
    <t>Aeros</t>
  </si>
  <si>
    <t>getaeros.com</t>
  </si>
  <si>
    <t>Get Aeros is a company that specializes in providing poultry ERP and flock management software. With over 30 years of experience, they offer innovative solutions and exceptional customer service. Their products include a powerful flock management syste...</t>
  </si>
  <si>
    <t>Aeros - a Cultura Co. provides ERP and animal inventory management software to the poultry industry. The company's product portfolio includes Aeros ERP, Aeros LIVE, Aeros Scoreboard, Aeros VISION, and Aeros COLLECT. Its suite of product solutions includes flock management, feed management, egg processing, table egg distribution, and animal inventory management solutions.</t>
  </si>
  <si>
    <t>Poultry ERP | Flock Management Software</t>
  </si>
  <si>
    <t>ProPak Software</t>
  </si>
  <si>
    <t>propaksoftware.com</t>
  </si>
  <si>
    <t>ProPak Software is a company dedicated to the art of software development exclusively for the agriculture industry. Our expertise with Agriculture Software and technology has provided us with unique experiences and the knowledge to build and create sev...</t>
  </si>
  <si>
    <t>Central Florida Business Solutions, Inc. doing business as ProPak Software, LLC is a unique software development and agri-business company that has been serving its clients for over twenty years. Its technical staff has a very diverse skill-set including cutting-edge software development, combined with deep agriculture knowledge gained by "hands-on" experiences from the fields, groves, and ranches of its grower/clients from Florida to California.</t>
  </si>
  <si>
    <t>Company dedicated to the art of software development exclusively for the agriculture industry</t>
  </si>
  <si>
    <t>Pig Champ</t>
  </si>
  <si>
    <t>pigchamp.com</t>
  </si>
  <si>
    <t>PigCHAMP is a leading provider of swine management software and tools for the swine industry. Their integrated and innovative suite of powerful management tools is used worldwide by producers, veterinarians, and management consultants. PigCHAMP offers ...</t>
  </si>
  <si>
    <t>PigCHAMP, Inc. offers a line of products that is an integrated and innovative suite of powerful management tools for the swine industry. The company's product is used worldwide by producers, veterinarians, and management consultants. It is the leader in swine data collection, management, and interpretation that gives the clearest vision of operation available today.</t>
  </si>
  <si>
    <t>An integrated and innovative suite of powerful management tools for the swine industry</t>
  </si>
  <si>
    <t>iCattleMgrPro</t>
  </si>
  <si>
    <t>icattlemgrpro.com</t>
  </si>
  <si>
    <t>iCattleMgr, iCattleMgrPro, and iLivestockMgr are applications that offer the ability to input data such as animal identification, name, gender, sire/dam/surrogate, birth date, birth weight, breeder, weaning date/weight, photo/PDF email, GPS information...</t>
  </si>
  <si>
    <t>RGResources, LLC doing business as iCattleMgrPro is a locally owned and operated company initially focused on fitness and healthcare utilities. It creates Agriculture Management Applications, Livestock Management Applications, and High-Quality Easy To Use Applications. Its Livestock Management software includes Ag Drug Residue Reference,  iCattleMgrPro, iHorseMgr, and livestock pro.</t>
  </si>
  <si>
    <t>AgRenaissance Software</t>
  </si>
  <si>
    <t>agrenaissance.com</t>
  </si>
  <si>
    <t>AgRenaissance Software is a company that specializes in agricultural software development. They offer a range of products and services including website development, recordkeeping software, and contract software development. Their team has expertise in...</t>
  </si>
  <si>
    <t>AgRenaissance Software, LLC provides software solutions to the agricultural community. Its products and services are focusing on streamlining the capabilities to collect and manage critical production and scouting data.</t>
  </si>
  <si>
    <t>SupraSensor</t>
  </si>
  <si>
    <t>climate.com</t>
  </si>
  <si>
    <t>The Climate Corporation is a technology platform helping people and businesses manage and adapt to climate change. The company aims to build a digitized world where every farmer is able to optimize and execute decisions on the farm through digital tool...</t>
  </si>
  <si>
    <t>Climate, LLC is a digital agriculture company. It provides software, hardware, and insurance products for farmers to improve farming. The company serves customers around the world.</t>
  </si>
  <si>
    <t>Help farmers around the world protect and improve their farming operations with uniquely software and hardware products</t>
  </si>
  <si>
    <t>OPTICON AGRI SYSTEMS</t>
  </si>
  <si>
    <t>opticon-agri.com</t>
  </si>
  <si>
    <t>Opticon Agri Systems is a company that specializes in farm automation, optimizing animal welfare and productivity with their computerized livestock solutions.</t>
  </si>
  <si>
    <t>Opticon Agri-Systems manufactures and supplies poultry automation products. It offers for the poultry and pig sectors. The company specializes in the design and manufacturing of farm automation equipment.</t>
  </si>
  <si>
    <t>Proagrica</t>
  </si>
  <si>
    <t>proagrica.com</t>
  </si>
  <si>
    <t>Proagrica is a trusted partner for the global agriculture and animal health industries. Through our integrated network, workflow solutions and actionable insights, our customers are better connected to make more informed decisions, growing productivity...</t>
  </si>
  <si>
    <t>Proagrica is a partner for the global agriculture and animal health industries. It is a provider of information and analytics for professional and business customers. The company serves the agriculture industry by providing independent connectivity and data-driven decision support solutions, creating actionable intelligence to drive business growth across the value chain.</t>
  </si>
  <si>
    <t>Provider of information and analytics for professional and business customers</t>
  </si>
  <si>
    <t>Agremo</t>
  </si>
  <si>
    <t>agremo.com</t>
  </si>
  <si>
    <t>Agremo is a cloud-based software platform that uses artificial intelligence, computer vision, and machine learning to extract insights from aerial imagery in order to improve agricultural processes. With Agremo, growers, agronomists, drone and remote s...</t>
  </si>
  <si>
    <t>Agremo, Ltd. is cloud-based software that provides intelligence for the management of agricultural processes. It offers a cloud-based software platform that performs analytics from aerial imagery using computer and machine learning technologies to provide crop intelligence for the management of agricultural processes.</t>
  </si>
  <si>
    <t>A cloud-based software platform which uses artificial intelligence, computer vision, and machine learning to extract insights from aerial imagery in order to improve agricultural processes</t>
  </si>
  <si>
    <t>Aegro</t>
  </si>
  <si>
    <t>aegro.com.br</t>
  </si>
  <si>
    <t>Aegro is a company that provides agricultural management software and tools. Their platform offers features such as automated data entry, bank reconciliation, and cash book construction, which help farmers make better decisions and increase profitabili...</t>
  </si>
  <si>
    <t>Aegro Informatica, Ltda. develops a farm management software solution for the agricultural production system. It offers a farm management solution to plan and control crops, prevent waste, increase productivity, and optimize results.</t>
  </si>
  <si>
    <t>An application that unites the operational and financial areas of the farm, offering you more efficient rural management, developed with the help of producers and agronomists to facilitate your routine - both on the farm and in the office</t>
  </si>
  <si>
    <t>AgVoice</t>
  </si>
  <si>
    <t>agvoiceglobal.com</t>
  </si>
  <si>
    <t>AgVoice is a mobile voice interaction service, developed by TekWear LLC, designed for food and agriculture professionals to capture insights on the go. By using proprietary analytics and processing of raw voice files including captured time stamps and ...</t>
  </si>
  <si>
    <t>TekWear, LLC doing business as AgVoice, LLC is an agricultural technology company focused on developing wearable technology solutions that provide value to farmers and its trusted partners around the world. It is designed for use across the food and agriculture ecosystem, including livestock and crop production, agronomy, animal health and wellness, and machinery repair.</t>
  </si>
  <si>
    <t>World’s first, hands-free enabled, voice-interactive, mobile technology platform for improved efficiency</t>
  </si>
  <si>
    <t>farmNXT Inc.</t>
  </si>
  <si>
    <t>farmnxt.com</t>
  </si>
  <si>
    <t>Our team of experienced farmers and software engineers offer agricultural management software for greenhouse farming, urban farming, contract farming and open field cultivation sectors. farmNXT Inc. provides the right tools for farmers to ensure profit...</t>
  </si>
  <si>
    <t>FarmNXT, Inc. is a Canadian startup focused on helping farmers. It is a cloud-hosted SaaS application that provides rapid onboarding with minimal training and can be accessed from any connected device (PC, Mac, and smartphone devices). The company serves clients within the area.</t>
  </si>
  <si>
    <t>HoneyComb Corporation</t>
  </si>
  <si>
    <t>honeycombcorp.com</t>
  </si>
  <si>
    <t>HoneyComb provides agricultural data processing and software services for drones capturing aerial imagery. Our offerings include our flagship AgDrone System, HoneyComb Farm, and Premiere Support. Agricultural data processing, software, and hardware for...</t>
  </si>
  <si>
    <t>HoneyComb Corp. manufactures and sells drone-based aerial imaging solutions for precision agriculture and forestry markets. The company offers AgDrone System that offers access to high-resolution aerial information using a cloud-based data service to maintain and evaluate information, such as crop management, yield forecasting, land surveying, and insurance monitoring.</t>
  </si>
  <si>
    <t>A seamless, durable, and easy-to-use system for drone-based mapping and scouting</t>
  </si>
  <si>
    <t>Feed Supervisor</t>
  </si>
  <si>
    <t>supervisorsystems.com</t>
  </si>
  <si>
    <t>Supervisor Systems is a global company that provides dairy technology tools to help farmers track important data and manage their farms efficiently. They offer feed management software and scales to improve farm efficiencies and provide useful data.</t>
  </si>
  <si>
    <t>KS Dairy Consulting, Inc. doing business as Supervisor Systems as a nutrition consulting company. It offers a collection of software and equipment to serve feed programs, inventory, and hoof health needs. The company supports efficiency, saving farmers money to build more profitable farms while stressing less about critical day-to-day tasks.</t>
  </si>
  <si>
    <t>FlyBird Innovations</t>
  </si>
  <si>
    <t>flybirdinnovations.com</t>
  </si>
  <si>
    <t>FlyBird Farm Innovations Pvt Ltd is a social impact agriculture enterprise that focuses on food security and sustainable agriculture. They design and implement affordable smart irrigation, IoT, and artificial intelligence products to solve key problems...</t>
  </si>
  <si>
    <t>FlyBird Farm Innovations Pvt., Ltd. is a social enterprise focused on helping farmers conserve water and control fertigation. It helps farmers improve crop yield and increase production from the fields while reducing water and electricity consumption.</t>
  </si>
  <si>
    <t>Leading venture in avionics, embedded, health systems, automotive, agricultural domains</t>
  </si>
  <si>
    <t>CowManager</t>
  </si>
  <si>
    <t>cowmanager.com</t>
  </si>
  <si>
    <t>CowManager is a company that provides a cow monitoring system called CowManager SensOor. The system consists of a chip that can be attached to a cow's ear tag to monitor its fertility, health, and nutrition 24/7. The CowManager system, developed by Agi...</t>
  </si>
  <si>
    <t>CowManager B.V. is a family-owned company and has its own dairy farm. It developed a sensor, a comprised molded chip connected to an electronic ear tag of a cow for monitoring cow welfare 24 hours a day, 7 days a week. Its system contains 4 modules: Fertility, Health, Nutrition, and Find my Cow, and gives a lot of information about the herd, saves labor, and ensures a sustainable herd.</t>
  </si>
  <si>
    <t>AgSquared</t>
  </si>
  <si>
    <t>agsquared.com</t>
  </si>
  <si>
    <t>AgSquared is a farm management software that helps farmers create and manage their farm plans, capturing detailed records in the process. The software combines farm planning and management tools to simplify record keeping and track all the details of a...</t>
  </si>
  <si>
    <t>AgSquared, LLC is a software development company. It is a company that is a developer of SaaS-based planning and management software intended to help farmers be more productive, profitable, sustainable, and transparent. The company provides agricultural planning, manages operations, and keeps records of data from day-to-day operations, enabling farmers with valuable information about farm operations. The company provides services to its clients in the agricultural sector.</t>
  </si>
  <si>
    <t>HerdBoss</t>
  </si>
  <si>
    <t>herdboss.com</t>
  </si>
  <si>
    <t>HerdBoss puts your entire flock in your pocket! Available for iPhone and iPad (Android coming this summer!)</t>
  </si>
  <si>
    <t>HerdBoss is simple, secure livestock management and collaboration and the easiest way to manage clients' flocks. Its breeders rely on HerdBoss to keep records organized and get more done and empower livestock producers to create a more efficient, profitable, and sustainable future for the industry.</t>
  </si>
  <si>
    <t>Argos Software</t>
  </si>
  <si>
    <t>argosoftware.com</t>
  </si>
  <si>
    <t>Argos Software is the home of industry-leading ABECAS Insight Software for 3PLs, nurseries and growers, transportation, field services, SMBs. With over 30 years of experience, Argos Software develops, markets, and supports business software for Nurseri...</t>
  </si>
  <si>
    <t>Argos, Inc. doing business as Argos Software develops business software for agri-business, supply chain, and logistics industries worldwide. The company offers ABECAS Insight Enterprise Accounting software with modules, such as Financial Accounting, Cost Accounting, Fund Accounting, Receivables and Payables, and Payroll and Labor Costing for activity-based costing solutions; and ABECAS Insight Supply Chain Management software with modules, such as Transport Management, Third-Party Logistics, Inventory Management, Barcode Scanning, and Visibility Tools for logistics service providers (transporters and 3PLS) and distributors.</t>
  </si>
  <si>
    <t>Leading provider of enterprise software for the wholesale nursery, 3pl warehousing and trucking industries</t>
  </si>
  <si>
    <t>Performance Livestock Analytics</t>
  </si>
  <si>
    <t>performancelivestockanalytics.com</t>
  </si>
  <si>
    <t>Performance Livestock Analytics provides cattle management software to help producers save time and boost profitability. Easy to use cattle management software to boost your efficiency and accuracy. Access real time data and analytics from anywhere at ...</t>
  </si>
  <si>
    <t>Performance Livestock Analytics, Inc. is a premier farm management information system for the livestock industry. The company produces sustainability and profitability through the power of big data and software analytics. It offers technology innovation to help livestock farmers improve profits and remain competitive, and viable.</t>
  </si>
  <si>
    <t>PLA provides software subscription services to livestock producers, brokers, risk managers, nutritionists and animal nutrition companies</t>
  </si>
  <si>
    <t>GDM Solutions</t>
  </si>
  <si>
    <t>gdmdata.com</t>
  </si>
  <si>
    <t>GDM Solutions is a company that specializes in creating, marketing, and supporting ARM software for managing and summarizing agriculture research experiments. Their product, ARM Mobile, enables researchers to adhere to the core principles of quality re...</t>
  </si>
  <si>
    <t>Gylling Data Management, Inc. (GDM) creates, markets, and supports ARM software for managing and summarizing agriculture research experiments. The company's software has been used with research related to herbicide, insecticide, fungicide, seed/variety, fertilizer, general non-chemical, nematicide, and plant growth regulator studies.</t>
  </si>
  <si>
    <t>We at GDM Solutions create, market, and support ARM software for managing and summarizing agriculture research experiments</t>
  </si>
  <si>
    <t>Hangar Technology</t>
  </si>
  <si>
    <t>hangar.com</t>
  </si>
  <si>
    <t>Turn your DJI Phantom 2 Vision + into a Smart Drone by using your iPhone or iPad. Autopilot for Phantom includes human, computer, and combined flight control Modes -- such as Follow, Orbit, and Intercept. Coming soon to the App Store.</t>
  </si>
  <si>
    <t>Hangar Technology, Inc. is a software technology company focused on harnessing the opportunity presented by the mass adoption of drone hardware and the market demand for the data these drones can provide. It integrates cutting-edge technology with existing drones to provide solutions across industries.</t>
  </si>
  <si>
    <t>Software technology company enabling robotics across industry</t>
  </si>
  <si>
    <t>AgriCon</t>
  </si>
  <si>
    <t>agricon.de</t>
  </si>
  <si>
    <t>Agricon is a Precision Farming specialist, providing solutions for the digitalization of agriculture. We help farmers optimize the use of machinery, resources, and labor. Our expertise lies in information-driven, knowledge-based, and automated plant cu...</t>
  </si>
  <si>
    <t>Agricon GmbH is a solution provider in Precision Farming in Central and Eastern Europe. The company is a family-run, medium-sized company that develops intelligent plant cultivation strategies for agricultural practice.</t>
  </si>
  <si>
    <t>Tambero.com</t>
  </si>
  <si>
    <t>tambero.com</t>
  </si>
  <si>
    <t>Tambero.com is a cloud platform that helps farmers worldwide increase their production through digital transformation. We provide a free and easy-to-use app for cattle and agriculture management. Our platform allows farmers to track the information of ...</t>
  </si>
  <si>
    <t>Tambero.com is a cattle management platform that helps farmers worldwide to increase milk and beef production using best practices, science, and data analytics. It is a cloud platform that helps farmers to keep track of the information on livestock, dairy, and crops.</t>
  </si>
  <si>
    <t>Cloud platform to keep track of the information of their livestock, dairy and crops</t>
  </si>
  <si>
    <t>Agricolus</t>
  </si>
  <si>
    <t>agricolus.com</t>
  </si>
  <si>
    <t>Agricolus is a company that develops solutions for digital farming by providing a complete platform for agronomic management. Their cloud platform offers precision farming applications such as decision support systems, forecast models, smart pest and d...</t>
  </si>
  <si>
    <t>Agricolus SRL is an innovative startup dealing with Precision Farming. It is based on ten-year international experience in research, analysis, advice, and development of useful applications for agricultural management. The company wants to support farmers, agronomists, and other operators of the agricultural world in optimizing agronomic practices, integrating skills, and the most up-to-date data collection and analysis technologies.</t>
  </si>
  <si>
    <t>A cloud platform created to support and optimize the work of farmers and operators in the agricultural world</t>
  </si>
  <si>
    <t>Kingswood Computing</t>
  </si>
  <si>
    <t>kingswoodcomputing.com</t>
  </si>
  <si>
    <t>Kingswood Computing is a market leader in Agricultural IT, trusted by farmers for over 25 years. Kingswood Computing has been developing and supporting functional, easy to use software for dairy and beef farmers since 1987. Its main products Kingswood ...</t>
  </si>
  <si>
    <t>Kingswood Computing, Ltd. develops computer software and mobile apps for dairy and beef farmers. Its main products Kingswood Herd, Field and Accounts, contain the key recording requirements for bovine livestock farms.</t>
  </si>
  <si>
    <t>FarmLogics</t>
  </si>
  <si>
    <t>farmlogics.com</t>
  </si>
  <si>
    <t>FarmLogics Technologies Pvt. Ltd is a leading agriculture farm management software company that empowers the farming community through sustainable, traceable, and predictable practices. We offer digital farming software systems that help growers and ag...</t>
  </si>
  <si>
    <t>FarmLogics Technologies Pvt., Ltd. is a complete business software tailor-made for those companies' works in the Agric business spectrum helping them to address the complex operational processes specific to a farmer-buyer environment. The company solution encompasses entire business functions right from registration of a farmer, issue of inputs and services, receipt of produce and settlement, inventory, and financial management.</t>
  </si>
  <si>
    <t>farmbrite</t>
  </si>
  <si>
    <t>farmbrite.com</t>
  </si>
  <si>
    <t>Farmbrite is an all-in-one farm management software that helps modern farmers run a thriving farm or livestock business. It offers features such as organizing, integrating, and improving everything on the farm without the busywork. With Farmbrite, farm...</t>
  </si>
  <si>
    <t>SureStuff, LLC doing business as Farmbrite provides an online farm management system that was built by small farmers, specifically for small farmers. The company offers a set of robust tools focused on helping small producers be successful.</t>
  </si>
  <si>
    <t>Small farm management company</t>
  </si>
  <si>
    <t>AgSights</t>
  </si>
  <si>
    <t>agsights.com</t>
  </si>
  <si>
    <t>AgSights is a leader in providing products and services along the food supply that provide farmers, processors, and consumers with insights to help them make better business decisions. We help tell the story of your animals and products from birth to c...</t>
  </si>
  <si>
    <t>AgSights is a data infrastructure and analytics company. It provides products and services along the food supply that provide farmers, processors, and consumers with insights to help clients make better business decisions. The organization is engaged in making data capture along the food supply chain as easy as possible using innovative techniques and adding value by providing linkages and analysis. It serves nationwide.</t>
  </si>
  <si>
    <t>EasyKeeper Herd Manager, Inc.</t>
  </si>
  <si>
    <t>easykeeper.com</t>
  </si>
  <si>
    <t>EasyKeeper is a simple and secure herd management software designed specifically for goat breeders. It combines the latest internet technologies with years of goat husbandry experience to create a new generation of goat management software. With EasyKe...</t>
  </si>
  <si>
    <t>EasyKeeper Herd Manager, Inc. (EZK) combines the latest internet technologies with years of goat husbandry experience to create a new generation of herd management systems. The company revolutionizes how milk, meat, fiber and specialty breed operations do business.</t>
  </si>
  <si>
    <t>Goat producers the insights required to achieve maximum per-animal production</t>
  </si>
  <si>
    <t>Apple</t>
  </si>
  <si>
    <t>apple.com</t>
  </si>
  <si>
    <t>Apple is a multinational corporation that designs, manufactures, and markets consumer electronics, personal computers, and software. We’re a diverse collective of thinkers and doers, continually reimagining what’s possible to help us all do what we lov...</t>
  </si>
  <si>
    <t>Apple, Inc. is a computer and electronics manufacturing company. It offers a line of smartphones, including a Mac, a line of personal computers iPad, a line of purpose tablets, and wearable, home, and accessories comprising AirPods, Apple TV, apple watch, beats products, HomePod, iPod Touch, and other apple-branded, and third-party accessories. The company provides services and products to clients globally.</t>
  </si>
  <si>
    <t>One of the largest tech companies worldwide dealing in Consumer Electronics</t>
  </si>
  <si>
    <t>Agralogics</t>
  </si>
  <si>
    <t>agralogics.com</t>
  </si>
  <si>
    <t>Agralogics offers SaaS based applications and services that provide geo referenced big data analytics for the hospitality industry. Agralogics' mission is to enable anyone to easily access and share information about the food they grow, sell or eat, in...</t>
  </si>
  <si>
    <t>Agralogics, Inc. develops a data platform for Food and Water Enterprises, which improves operational efficiency, in-field collaboration, regulatory compliance, and resource conservation. It offers SaaS-based applications and services that provide geo-referenced big data analytics for the hospitality industry.</t>
  </si>
  <si>
    <t>Agralogics | The Internet of Food</t>
  </si>
  <si>
    <t>Tie Up Farming</t>
  </si>
  <si>
    <t>tieupfarming.com</t>
  </si>
  <si>
    <t>Tie Up Farming is an end to end software solution for horticultural agribusinesses. Our Smart Dashboard centralises all of your agribusiness’ data in the one place, allowing you to oversee all of your farm’s operations. We combine our expertise in #far...</t>
  </si>
  <si>
    <t>Tie Up Farming Pty., Ltd. is freshly picked in the orchard, a carrot plucked from the field, or a grape taken straight from the vine. The company offers a grower-centric horticultural management platform through continuous innovation, user experience, and exceptional customer support in order to optimize farming operations. Its products give farmers real-time information through innovative solutions, that replace the traditional 'pen and paper' method, allowing complete oversight of business.</t>
  </si>
  <si>
    <t>Delivering technological and managerial solutions to farmers in Australia and New Zealand</t>
  </si>
  <si>
    <t>Datatech</t>
  </si>
  <si>
    <t>datatechag.com</t>
  </si>
  <si>
    <t>Datatech is a software development company that specializes in providing tailored solutions for the agriculture industry. They offer a range of software packages including farm cost accounting, payroll, real-time inventory and sales software. Their cli...</t>
  </si>
  <si>
    <t>Davidian Business Services, Inc. doing business as Datatech is a computer software company. It is a company that develops specialized accounting software for the agriculture industry. Its main software packages include farm cost accounting for growers and farm management companies, payroll and accounting for labor contractors, human resource management, sales, inventory, and grower accounting for fresh produce shippers and brokers. The company provides services to its clients and business consumers globally.</t>
  </si>
  <si>
    <t>Mizzou</t>
  </si>
  <si>
    <t>missouri.edu</t>
  </si>
  <si>
    <t>Mizzou is the University of Missouri, Missouri's most comprehensive public research university. It is a member of the Association of American Universities and is dedicated to providing all Missourians with the benefits of a world-class research univers...</t>
  </si>
  <si>
    <t>University of Missouri (MU) is a public university. It offers degree programs at the undergraduate and graduate levels including in medicine and in other fields. The university serves in the United States</t>
  </si>
  <si>
    <t>Dairy One Cooperative</t>
  </si>
  <si>
    <t>dairyone.com</t>
  </si>
  <si>
    <t>Dairy One exists to help farms succeed. We do this by measuring components on the farm, from cow and crop production, to feed, soil, and water analysis which provides the critical information necessary to make informed decisions. Dairy One Cooperative ...</t>
  </si>
  <si>
    <t>Dairy One Cooperative, Inc. provides cow and crop production, feed, soil, and water analysis services. It specializes in DHIA Services, Forage Laboratory, Soils Laboratory, Herd Management Software, On-Farm Camera Systems, Crop Consulting, Wine Laboratory, and Milk Laboratory.</t>
  </si>
  <si>
    <t>Observant</t>
  </si>
  <si>
    <t>observant.net</t>
  </si>
  <si>
    <t>Observant is a global leader in intelligent agricultural water management. They provide innovative water management solutions that increase productivity and profitability for farmers, ranchers, and other customers worldwide. Their solutions are based o...</t>
  </si>
  <si>
    <t>Observant Pty., Ltd. develops farm information management platforms and applications. The company offers pump management and irrigation automation, livestock and asset management, crop, and pasture management, and irrigation scheduling solutions through its C3, Pico, and V1 brands.</t>
  </si>
  <si>
    <t>Water &amp; labour efficiency solutions for agriculture, resources and environment</t>
  </si>
  <si>
    <t>Farmeron</t>
  </si>
  <si>
    <t>farmeron.com</t>
  </si>
  <si>
    <t>Farmeron is a web-based dairy and cattle farm business management software. It brings cows to the cloud, allowing producers worldwide to optimize their farm performance. With features such as data recording reduction, herd enlargement planning, and pro...</t>
  </si>
  <si>
    <t>Farmeron, Inc. operates as a Software Development. It also specializes in IT software, Livestock management, Information technology, Vertical industry, and more.</t>
  </si>
  <si>
    <t>Enables farmers to monitor their farm's performance</t>
  </si>
  <si>
    <t>MicaSense</t>
  </si>
  <si>
    <t>micasense.com</t>
  </si>
  <si>
    <t>MicaSense Drone sensors for vegetation mapping - Helping growers, land managers, and researchers use drone-based imagery to make informed decisions.</t>
  </si>
  <si>
    <t>MicaSense, Inc. provides agricultural remote sensing solutions. The company offers MicaSense RedEdge, a multispectral camera optimized for use in small unmanned aircraft systems and on manned aircraft that provides multi-band data for agricultural remote sensing applications. It allows growers and agronomists to detect areas of stress in a crop and manage issues immediately.</t>
  </si>
  <si>
    <t>Sensor manufacturer with specialization in agricultural applications and high quality, repeatable data</t>
  </si>
  <si>
    <t>Folio3 Software</t>
  </si>
  <si>
    <t>folio3.com</t>
  </si>
  <si>
    <t>Digital Transformation Consultants &amp; Service Provider Folio3 provides digital transformation services and strategy consulting to enterprises, SMBs and start ups via mobile and web app development. Folio3 is an offshore software services company that pr...</t>
  </si>
  <si>
    <t>Folio3 Software, Inc. is a software development company that helps entrepreneurs and large corporations build innovative, world-class software solutions by providing offshore application development and support. The company specializes in enterprise applications, mobile apps and games, websites and web-based applications and social media platforms, and application development. It serves enterprises, SMBs, and start-ups.</t>
  </si>
  <si>
    <t>Folio3 is focused on helping #entrepreneurs and small #enterprises successfully build and manage an #offshore #software #development presence.</t>
  </si>
  <si>
    <t>S4</t>
  </si>
  <si>
    <t>s4agtech.com</t>
  </si>
  <si>
    <t>S4 Agtech is a company that provides risk management solutions to the agricultural industry. They offer index-based coverages to transfer the volatilities of the agricultural industry to the financial markets. S4 Agtech specializes in financial service...</t>
  </si>
  <si>
    <t>S4 Agtech is an agricultural IT firm that provides a Web platform to help clients deal with information overload by aggregating detailed and accurate agricultural data. The company creates and manages proprietary indicators from multiple sensors; and geolocalized and embeds the information on the biological processes.</t>
  </si>
  <si>
    <t>Risk management solutions to ensure food production</t>
  </si>
  <si>
    <t>Possum Gulley Software</t>
  </si>
  <si>
    <t>possumgully.net</t>
  </si>
  <si>
    <t>Possum Gully Software offers simple and effective recording for better livestock management, allowing graziers to maximise returns and efficiency. Possum Gully Software's range of programs have been designed by graziers for graziers and offers full documentation and support.</t>
  </si>
  <si>
    <t>Possum Gully Software Pty., Ltd. offers simple and effective recording for better livestock management, allowing graziers to maximize returns and efficiency. The company's range of programs have been designed by graziers for graziers and offers full documentation and support.</t>
  </si>
  <si>
    <t>SAP</t>
  </si>
  <si>
    <t>sap.com</t>
  </si>
  <si>
    <t>SAP is the world's leading provider of business software, offering applications and services that enable companies of all sizes across more than 26 industries to become best run businesses. With more than 296,000 customers in over 190 countries, the co...</t>
  </si>
  <si>
    <t>SAP SE is a software development company that specializes in developing enterprise application software. It offers solutions covering various lines of businesses, including asset management, commerce, finance, human resources, manufacturing, marketing, sales, services, sourcing and procurement, supply chain sustainability,  as well as research and development and engineering. It also provides enterprise application software to various industries, including consumer, discrete manufacturing, public services, energy and natural resources, financial services, and other related services.</t>
  </si>
  <si>
    <t>SAP SE is a German-based European multinational software corporation that makes enterprise software to manage business operations and customer relations</t>
  </si>
  <si>
    <t>Farm Credit Canada</t>
  </si>
  <si>
    <t>fcc-fac.ca</t>
  </si>
  <si>
    <t>Farm Credit Canada (FCC) is a federal Crown corporation and the only lender 100% invested in Canadian agriculture and food. With 100 offices across the country, FCC offers financing, insurance, software, learning programs, and other business services t...</t>
  </si>
  <si>
    <t>Farm Credit Canada (FCC) is a federal Crown corporation and the only lender 100% invested in Canadian agriculture and food. The company provides financing, insurance, software, learning programs, and other business services to producers, agribusinesses, and agri-food operations. It offers production financing to primary producers of raw commodities, such as crops, cattle, hogs, poultry, sheep, and dairy; and fruits, vegetables, and alternative livestock as well as lend to vineyards, greenhouses, forestry, and aquaculture.</t>
  </si>
  <si>
    <t>Canada's leading agriculture lender</t>
  </si>
  <si>
    <t>CropZilla</t>
  </si>
  <si>
    <t>cropzilla.com</t>
  </si>
  <si>
    <t>CropZilla is a software company that provides farm resource planning and operations solutions. Our software allows farmers to design and plan their planting, growing season, and harvest by testing resource allocation in multiple operating scenarios. We...</t>
  </si>
  <si>
    <t>CropZilla Software, Inc. is a developer of software for farm resource planning and operations. The company's software enables the farmers to design and plan, growing season and harvest by testing resource allocation in multiple operating scenarios, estimating financial implications, and helping farmers make operational changes to farms. It specializes in agriculture, farming, and software.</t>
  </si>
  <si>
    <t>CropZilla is software for farm resource planning and operations Our farmers are able to design and plan their planting</t>
  </si>
  <si>
    <t>Green Electronics LLC</t>
  </si>
  <si>
    <t>rainmachine.com</t>
  </si>
  <si>
    <t>RainMachine is a company that provides smart WiFi irrigation controllers that increase watering efficiency by gathering and processing weather information days ahead of time.</t>
  </si>
  <si>
    <t>Green Electronics, LLC, doing business as RainMachine is a firm that develops a product designed from the ground up to a tool that helps people to conserve the resource on this planet. It offers premium services, rain machine mini 8, rain machine pro, and rain machine touch HD. It helps gardeners with weather-aware, iOS, and Android-capable, and valve irrigation devices on the market.</t>
  </si>
  <si>
    <t>RainMachine - Forecast Smart WiFi Irrigation Controllers</t>
  </si>
  <si>
    <t>Sokopepe</t>
  </si>
  <si>
    <t>sokopepe.co.ke</t>
  </si>
  <si>
    <t>Welcome to SokoPepe (Soko+), the #1 sports betting review site in Kenya. Here you will find the best bonuses and honest reviews, football betting tips and predictions and much more…</t>
  </si>
  <si>
    <t>Sokopepe Ltd. is a social enterprise supporting the agricultural sector. It offers market information through SOKO+ and farm records management service through Farm Record Management Information System (FARMIS).</t>
  </si>
  <si>
    <t>Here you will find the best bonuses and honest reviews, football betting tips and predictions and much more…</t>
  </si>
  <si>
    <t>Airinov</t>
  </si>
  <si>
    <t>airinov.fr</t>
  </si>
  <si>
    <t>Déménageurs parisiens une société familiale de 20 ans d'expérience dans le déménagement national et international transfert de bureau montage de meubles</t>
  </si>
  <si>
    <t>Airinov SAS is a pioneer and leader in drone for agricultures. It designs drone solutions for agronomic usewith an optical sensor and processing chain used to observe farms and agricultural operations.</t>
  </si>
  <si>
    <t>Drones services for agriculture</t>
  </si>
  <si>
    <t>Purdue University</t>
  </si>
  <si>
    <t>purdue.edu</t>
  </si>
  <si>
    <t>Purdue University is a world renowned, public research university that advances discoveries in science, technology, engineering and math. Purdue University is a public research university located in West Lafayette, Indiana and is the main campus of the...</t>
  </si>
  <si>
    <t>Purdue University is a public land-grant research university. It offers graduate, undergraduate, and distance learning programs and provides courses in areas such as agriculture, consumer and family sciences, education, engineering, health sciences, liberal arts, management, nursing, pharmacy, science, technology, and veterinary medicine. The University serves its state.</t>
  </si>
  <si>
    <t>Zootrition</t>
  </si>
  <si>
    <t>zootrition.org</t>
  </si>
  <si>
    <t>Zootrition Software engages in diet-balancing toll for Zoo and Wildlife professionals. The company is a comprehensive database that provides zoo and wildlife managers with a powerful tool to compare the nutritional content of specific food items and calculate the overall nutritional composition of diets.</t>
  </si>
  <si>
    <t>Dairy Records Management Systems</t>
  </si>
  <si>
    <t>drms.org</t>
  </si>
  <si>
    <t>DRMS is a non-profit organization that works with 20 DHIA organizations across the country. They provide on-farm herd management software and DHI reports to help dairy producers make profitable management decisions. They also offer consultant-specific ...</t>
  </si>
  <si>
    <t>Dairy Records Management Systems, Inc. (DRMS) provides the majority of DHIA records processing  services and on-farm records management software for 14 members DHI Service Affiliates. It provides superior dairy management information to producers in the region.</t>
  </si>
  <si>
    <t>Sprinkl</t>
  </si>
  <si>
    <t>sprinkl.com</t>
  </si>
  <si>
    <t>Sprinkl develops next generation connected irrigation and conservation technology for both residential and commercial applications.</t>
  </si>
  <si>
    <t>Sprinkl.io, LLC owns and operates transmission lines. The company develops next-generation connected irrigation and conservation technology for both residential and commercial markets.</t>
  </si>
  <si>
    <t>Smart Sprinkler and Irrigation System Controllers | Sprinkl</t>
  </si>
  <si>
    <t>Planet</t>
  </si>
  <si>
    <t>planet.com</t>
  </si>
  <si>
    <t>Planet is the leading provider of global, daily satellite imagery and insights. Planet is driven by a mission to image all of Earth’s landmass every day, and make global change visible, accessible, and actionable. Founded in 2010 by three NASA scientis...</t>
  </si>
  <si>
    <t>Planet Labs PBC is an aerospace and data analytics company. It offers services such as planet monitoring and base maps, planet tasking, infrastructure tracking, and vision analytics. The company caters to agriculture, government, defense, energy, infrastructure, maritime, and other sectors.</t>
  </si>
  <si>
    <t>Largest earth observation satellite network delivering a near-daily global dataset</t>
  </si>
  <si>
    <t>OnFarm</t>
  </si>
  <si>
    <t>onfarm.com</t>
  </si>
  <si>
    <t>OnFarm Systems is a company that provides cloud-based agriculture management software. Their software allows farmers to easily integrate data from various sources, such as sensors, meters, controls, and equipment, into a customizable dashboard. This da...</t>
  </si>
  <si>
    <t>OnFarm Systems, Inc. builds an Internet of things platform that enables farm hardware technologies into a single grower-friendly management and decision platform. The company offers OnFarm Ready that enables customers to select best-of-breed solutions while taking the pain and guesswork out of using the information; and OnFarm Grower Dashboard, a customizable dashboard that enables to keep organized and track important information, and more.</t>
  </si>
  <si>
    <t>Simple yet powerful platform that allows you to manage all your agricultural data in one place</t>
  </si>
  <si>
    <t>HindSite Software</t>
  </si>
  <si>
    <t>hindsitesoftware.com</t>
  </si>
  <si>
    <t>HindSite Software is a company that provides field service software solutions for irrigation and lawn care contractors. Their software, FieldCentral, simplifies the entire process of managing a field service business, from marketing and contact managem...</t>
  </si>
  <si>
    <t>HindSite Software, LLC is a comprehensive field service solution that provides a single, centralized system to manage and optimize the core functions of the entire workday. The company offers service scheduling software, field service software, service maintenance software, work order software, and customer service and support.</t>
  </si>
  <si>
    <t>HindSite's field service software simplifies your business</t>
  </si>
  <si>
    <t>Brainwired - Inspired to Innovate</t>
  </si>
  <si>
    <t>brainwired.in</t>
  </si>
  <si>
    <t>BrainWired is an AgriTech company focused on providing unique livestock health monitoring and tracking solution (named WeSTOCK) which enables our farmers to maximize their profits at a reduced expense. Our solution is customizable and makes it easy for...</t>
  </si>
  <si>
    <t>Drakon Innovations Pvt., Ltd. dba Brainwired is an AgriTech company focused on providing unique livestock health monitoring and tracking solution (named WeSTOCK ) which enables farmers to maximize profits at a reduced expense. The company goes beyond customer satisfaction to forge strong bonds with the customers for prolonged cooperation.</t>
  </si>
  <si>
    <t>Livestock health monitoring and tracking system</t>
  </si>
  <si>
    <t>Kheti Buddy</t>
  </si>
  <si>
    <t>khetibuddy.com</t>
  </si>
  <si>
    <t>Khetibuddy is a unified AgTech platform that provides technology solutions to the entire Agri ecosystem. It offers a range of products and services to assist farmers and home growers in efficient and effective farm management. With customizable crop ca...</t>
  </si>
  <si>
    <t>Khetibuddy Agritech Pvt., Ltd. is a Unified Agtech platform, a complete farm management solution that strengthens the digital infrastructure of agribusinesses. It provides technology solutions to the entire Agri ecosystem. The company caters to large plantations, FPOs, Contract farming companies, food processing companies, and hydroponic companies amongst others.</t>
  </si>
  <si>
    <t>Hortau</t>
  </si>
  <si>
    <t>hortau.com</t>
  </si>
  <si>
    <t>Hortau is a leader in precision irrigation management systems, providing real-time field and soil data to growers in Canada and the USA. Their patented solutions help growers detect plant stress, optimize crop growth, and reduce water and energy use. T...</t>
  </si>
  <si>
    <t>Hortau, Inc. is a wireless and Web-based irrigation management system. The company offers soil tension, unshielded temperature, and temperature and relative humidity sensors; and weather stations that measure wind speed, wind direction, rainfall intensity, cumulative rainfall, temperature, relative humidity, barometric pressure, solar radiation, evapotranspiration, degree-days, chilling hours, and chill portions. It ensures optimal crop growth while reducing water use, energy consumption, and environmental impact.</t>
  </si>
  <si>
    <t>Hortau specializes in wireless and web-based irrigation management</t>
  </si>
  <si>
    <t>RealmFive</t>
  </si>
  <si>
    <t>realmfive.com</t>
  </si>
  <si>
    <t>RealmFive is a company that specializes in accelerating efficient supply chain and labor solutions. They provide real-time data and insights using secure and reliable hardware, as well as intuitive software. Their services include helping agriculture o...</t>
  </si>
  <si>
    <t>IntelliFarm, Inc. doing business as Realm Five, Inc. provides the Data Connectivity Platform that solves the problem of aggregation of data from a variety of types and brands of in-field and on-site sensors. It provides value in being a one-stop partner for data needs.</t>
  </si>
  <si>
    <t>Xihelm</t>
  </si>
  <si>
    <t>xihelm.com</t>
  </si>
  <si>
    <t>Revolutionising Agrifood with AI - Xihelm AI, robotics, and mechanical engineering converge to transform agrifood. We automate delicate tasks like tomato harvesting, revolutionizing farming efficiency. Join us in shaping a sustainable, resilient future...</t>
  </si>
  <si>
    <t>Xihelm, Ltd. is a computer vision startup, that combines deep learning, computer vision, and artificial intelligence to create solutions for real-world problems - changing the economics of industries. The company is building the first platform to track small objects in 3D live video enabling new automation of industries.</t>
  </si>
  <si>
    <t>Combining deep learning, computer vision and artificial intelligence to develop the first viable automated handwork robot to harvest crops in industrial greenhouses</t>
  </si>
  <si>
    <t>Pix4D</t>
  </si>
  <si>
    <t>pix4d.com</t>
  </si>
  <si>
    <t>Professional photogrammetry and drone mapping software | Pix4D A unique suite of photogrammetry software for drone mapping. Capture images with our app, process on desktop or cloud and create maps and 3D models. Pix4D makes software solutions for profe...</t>
  </si>
  <si>
    <t>Pix4D SA focuses on photogrammetry software technology. The company offers a software package that converts standard pictures into professional geo-referenced images and 3D models. Its products digitize reality and measure from images taken from planes, drones, phones, or any other camera.</t>
  </si>
  <si>
    <t>Next generation aerial image processing software</t>
  </si>
  <si>
    <t>Case IH</t>
  </si>
  <si>
    <t>caseih.com</t>
  </si>
  <si>
    <t>Case IH is a leading manufacturer of agricultural equipment. With over 175 years of experience, Case IH is dedicated to providing farmers with high-quality machinery and innovative solutions. Their product lineup includes tractors, combines, sprayers, ...</t>
  </si>
  <si>
    <t>Case IH Agricultural Equipment, Inc. is a machinery manufacturing company. It designs, develops and manufactures agricultural equipment for professional farmers and commercial operators. The company offers tractors, planting and seeding equipment, application equipment, harvesting equipment, tillage equipment, combines and sprayers, hay and forage equipment, site-specific farming tools, utility vehicles, skid steers, and loaders and attachments.</t>
  </si>
  <si>
    <t>FarmWizard</t>
  </si>
  <si>
    <t>farmwizard.co.uk</t>
  </si>
  <si>
    <t>Herdlync is a company that provides dairy herd management software across all devices. Their cloud-based farming solutions allow users to view and update records anytime and anywhere. The software is accessible from both PCs and mobile devices, making ...</t>
  </si>
  <si>
    <t>FarmWizard, Ltd. is a unique and innovative end-to-end protein supply chain management solution that adds increased value to protein supplied by farmers, processors, and retailers. It develops cloud-based agricultural software solutions for the management of farm resources. The company offers FarmWizard, a cloud-based farm livestock management software solution that enables farmers to manage cattle online.</t>
  </si>
  <si>
    <t>Provider of agricultural software for the effective management of farm resources across livestock supply chains</t>
  </si>
  <si>
    <t>eAgronom</t>
  </si>
  <si>
    <t>eagronom.com</t>
  </si>
  <si>
    <t>eAgronom is a company that helps farmers generate additional revenue streams, improve soil quality, and access better financing. They believe that farming can become carbon neutral and are working towards accelerating the global shift towards net zero....</t>
  </si>
  <si>
    <t>E-Agronom OÜ develops a SAAS system that helps grain farmers manage the paperwork, including government reports. The software allows farmers to plan, manage, and analyze its activities in one place. It also provides services that include farming recommendations, equity analysis, an overview of field situation by satellite, fertilization, yield, soil, land quality, and product purchases.</t>
  </si>
  <si>
    <t>Becoming the best crop farming business management and planning online software in Canada, to help Farmers to achieve their goals and save time!</t>
  </si>
  <si>
    <t>Afimilk</t>
  </si>
  <si>
    <t>afimilk.com</t>
  </si>
  <si>
    <t>Afimilk is a global leader in developing, manufacturing, and marketing advanced computerized systems for modern dairy farms. They provide a range of products and services that enhance farm management and increase profitability. Their flagship product, ...</t>
  </si>
  <si>
    <t>Afimilk Agricultural Cooperative, Ltd. is a global leader in developing, manufacturing, and marketing advanced computerized systems for the modern dairy farm, and for herd management. The company introduced the world's first electronic milk meter, the first pedometer to monitor cows, the first dairy farm management software, and the first online milk analyzer (AfiLab).</t>
  </si>
  <si>
    <t>omica</t>
  </si>
  <si>
    <t>omica.it</t>
  </si>
  <si>
    <t>Omica S.r.l. is a company that aims to optimize resources to generate social, economic, and political benefits, promoting results in the circular economy. Our goal is to optimize the use of resources in various fields and key sectors to generate social...</t>
  </si>
  <si>
    <t>Omica S.r.l. is an innovative startup founded by a team of experts with a long experience in the design and development of complex systems in Space, Defence, and ICT. The company develops innovative high-technology projects with high business potential.</t>
  </si>
  <si>
    <t>Develops highly technological management systems in application and strategic business areas, with extremely high performance results, optimizing economic-environmental resources in a sustainable perspective</t>
  </si>
  <si>
    <t>Barchart</t>
  </si>
  <si>
    <t>barchart.com</t>
  </si>
  <si>
    <t>Barchart.com Inc. is the leading provider of real time or delayed intraday stock and commodities charts and quotes. Keep tabs on your portfolio, search for stocks, commodities, or mutual funds with screeners, customizable chart indicators and technical...</t>
  </si>
  <si>
    <t>Barchart.com, Inc. is a data and technology solutions company. It provides content and services. The company offers its services to the financial, media, and commodity industries throughout the United States.</t>
  </si>
  <si>
    <t>Barchart’s Media and Solutions divisions provide leading content and services to the global financial, media, and commodity industries</t>
  </si>
  <si>
    <t>Poultry Management Systems</t>
  </si>
  <si>
    <t>pmsi.cc</t>
  </si>
  <si>
    <t>Poultry Management Systems INC, PMSI provides advanced management solutions for agri-businesses worldwide. Our computerized data collection, reporting and control ...</t>
  </si>
  <si>
    <t>Poultry Management Systems, Inc. (PMSI) provides advanced management solutions for agri-businesses worldwide. Its computerized data collection, reporting, and control systems help advance the agri-industries while providing its staff with an environment rich in innovation, challenge, and purpose. The company maintains industry leadership by producing high-quality products, embracing change, and working as a team to provide timely responses.</t>
  </si>
  <si>
    <t>Rubicon Water</t>
  </si>
  <si>
    <t>rubiconwater.com</t>
  </si>
  <si>
    <t>Rubicon Water is a publicly listed company (ASX:RWL) that delivers advanced technology to optimize gravity irrigation management systems. They offer automated gates and precise water accounting software to improve water use efficiency. Their innovative...</t>
  </si>
  <si>
    <t>Rubicon Systems Australia Pty., Ltd. doing business as Rubicon Water provides gravity fed irrigation networks. It designs, develops, manufactures and tests all its own products and proudly boasts ISO-9001 accreditation attesting to the highest standards in the process of design and manufacturing.</t>
  </si>
  <si>
    <t>PANTHEON Farming</t>
  </si>
  <si>
    <t>datalab.ch</t>
  </si>
  <si>
    <t>PANTHEON Farming is a comprehensive agricultural system that combines different lines of business into one platform. It offers applications, IoT integrations, web service-based data delivery, and a complete back office, all tailored to the needs of far...</t>
  </si>
  <si>
    <t>Datalab Agro AG is a company developing software for the industry on agriculture. It provides tools for the complete management of the farm's operation and finances.</t>
  </si>
  <si>
    <t>PANTHEON Farming | Measured. Managed. Profitable.</t>
  </si>
  <si>
    <t>FarmLogs</t>
  </si>
  <si>
    <t>farmlogs.com</t>
  </si>
  <si>
    <t>Farm management software designed to help you run a more efficient, more profitable farm. Get timely, unbiased information to improve yield, eliminate waste, and maximize the profitability of every acre. Learn more at FarmLogs.com.</t>
  </si>
  <si>
    <t>AgriSight, Inc. doing business as FarmLogs provides online farm management software solutions for farmers worldwide. The company offers standard, advantage, prescriptions, and flow software tools that offer a range of solutions, such as field mapping, crop health monitoring, rainfall tracking, activity tracking, nitrogen monitoring, scouting and notes, soil composition maps, yield maps, variable-rate nitrogen and seed prescriptions, input planning, inventory management, and growth stage analysis.</t>
  </si>
  <si>
    <t>Mobile tool allowing farmers to manage, monitor and receive data for their crops</t>
  </si>
  <si>
    <t>AgVision</t>
  </si>
  <si>
    <t>agvisionsoftware.com</t>
  </si>
  <si>
    <t>Grain Software || AgVision Software Serving the technology needs of agribusinesses and cooperatives since 1976. AgVision is an industry leader in developing powerful software and technology solutions for agribusiness. Thousands of people nationwide us...</t>
  </si>
  <si>
    <t>Dairyland Midwest, Inc. doing business as AgVision is a computer software company. It offers agribusiness accounting and inventory management services. The company provides on-site installation, training, and support services, enabling grain, agronomy, fertilizer, feed manufacturing, ethanol production, and tree nut businesses with complete technology services. It serves customers nationwide.</t>
  </si>
  <si>
    <t>Industry leader in developing powerful software and technology solutions</t>
  </si>
  <si>
    <t>Trik</t>
  </si>
  <si>
    <t>gettrik.com</t>
  </si>
  <si>
    <t>TRIK is a drone mapping and 3D reporting software designed for structural inspection. It automatically turns drone photos into an interactive 3D model, which can be measured and annotated. The software also allows users to search for photos, draw addit...</t>
  </si>
  <si>
    <t>Trik, Ltd. is an automated software platform that digitizes site asset records in three dimensions. It creates a digital twin of client assets using only photography data and allows users to make comments and measurements from the 3D model.</t>
  </si>
  <si>
    <t>TRIK - Drone mapping and 3D reporting software for structural inspection</t>
  </si>
  <si>
    <t>Virtual Surveyor</t>
  </si>
  <si>
    <t>virtual-surveyor.com</t>
  </si>
  <si>
    <t>Virtual Surveyor is a software (pay as you go) service that bridges the gap between drone datasets and CAD or GIS with almost no learning curve. Land surveyors can apply workflows they already know in a fluent virtual environment built from the drone p...</t>
  </si>
  <si>
    <t>Virtual Surveyor NV provides a software service that bridges the gap between drone datasets and CAD or GIS with almost no learning curve. The company's land surveyors can apply workflows that the clients already know in a fluent virtual environment built from the drone photogrammetry outputs. It provides better insight and collaboration by providing a real-world situational impression of reality on the project team's desk.</t>
  </si>
  <si>
    <t>Virtual Surveyor - Smart Drone Surveying Software</t>
  </si>
  <si>
    <t>Vertical Solutions, Inc</t>
  </si>
  <si>
    <t>vertsol.com</t>
  </si>
  <si>
    <t>Vertical Solutions, Inc. (VSI) delivers best in class, cloud first, Actionable IoT, Field Service Management &amp; Customer Experience solutions for the mid and enterprise markets globally. Companies worldwide use VSI's solutions to improve service respons...</t>
  </si>
  <si>
    <t>Vertical Solutions, Inc. (VSI) is a computer software company. It provides develops, implements, and supports best-in-class CXM (customer experience management) contact center and service. It offers cloud-first, actionable IoT, field service management, and customer experience solutions for the mid and enterprise markets globally.</t>
  </si>
  <si>
    <t>Vertical Solutions develops, implements, and supports best-in-class CXM (Customer Experience Management) Contact Center and Service</t>
  </si>
  <si>
    <t>Mercaris</t>
  </si>
  <si>
    <t>mercaris.com</t>
  </si>
  <si>
    <t>Mercaris is a company that provides market based tools, including data, analysis, and trading, for the sustainable, identity preserved agricultural sector. They focus on the organic and non GMO grains and oilseeds markets in the United States and Canad...</t>
  </si>
  <si>
    <t>Mercaris Corp. is a market research company. It provides online market data and auction services and offers information on market conditions for organic and non-GMO commodities and a trading platform that allows buyers and sellers to meet online and trade physical commodities in real time. The company offers its services to customers across the United States.</t>
  </si>
  <si>
    <t>Farmers, bankers, and food companies rely on her agricultural data and analysis</t>
  </si>
  <si>
    <t>Forever Oceans</t>
  </si>
  <si>
    <t>foreveroceans.com</t>
  </si>
  <si>
    <t>Forever Oceans is a company that specializes in producing delicious, natural seafood through offshore aquaculture. They are committed to sustainability and use innovative techniques to raise fish that are both healthy and good for the environment. Curr...</t>
  </si>
  <si>
    <t>Forever Oceans Corp. is a food company that provides nutritious and delicious recipes straight from the ocean to its kitchen. It revolutionizes mariculture, using advanced engineering, biology, and husbandry. The company provides integrated, automated, and eco-friendly solutions for scalably producing high-quality fish. It seeks to transform the aquaculture and seafood industry through its innovative farming techniques, novel biological processes, ad more. It serves people around the United States.</t>
  </si>
  <si>
    <t>Forever Oceans are committed to protecting our planet and preserving our oceans. At Forever Oceans™, we’ve created the means and technology to raise fish in the deep ocean, where the water is pristine and fish thrive in their natural habitat. Currently, we are raising our delicious Forever Oceans™ Kanpachi off the coasts of Panama, Brazil, and Indonesia for markets across the United States</t>
  </si>
  <si>
    <t>Siagri</t>
  </si>
  <si>
    <t>siagri.com.br</t>
  </si>
  <si>
    <t>Softwares para gestão do agronegócio Siagri Nossas soluções facilitam a gestão de distribuidores de insumos, lojas agropecuárias, produtores rurais e toda a cadeia agro. Somos a SIAGRI Software para agronegócio. Acreditamos que o uso de softwares espec...</t>
  </si>
  <si>
    <t>Siagri Sistemas de Gestão, Ltda. engages in the development of management systems for the agribusiness industry. The company develops management systems for agricultural input dealers, agribusiness specialized stores, and agricultural machinery dealers.</t>
  </si>
  <si>
    <t>Agribusiness management software</t>
  </si>
  <si>
    <t>CATALYST.Earth</t>
  </si>
  <si>
    <t>catalyst.earth</t>
  </si>
  <si>
    <t>CATALYST.Earth is a global provider of Earth Observation Solutions. They specialize in processing, analyzing, classifying, visualizing, and sharing information derived from Earth observation imagery. As a leader in optical and SAR sensor support for sa...</t>
  </si>
  <si>
    <t>PCI Geomatics Enterprises, Inc. doing business as Catalyst develops geo-imaging software solutions and systems. The company provides GeoImaging Accelerator, a graphics processor system for processing terabytes of imagery data; and Geomatica, a desktop software solution that offers tools for remote sensing, digital photogrammetry, geospatial analysis, map production, and mosaicking.</t>
  </si>
  <si>
    <t>Panlab</t>
  </si>
  <si>
    <t>panlab.com</t>
  </si>
  <si>
    <t>Panlab is one of the world's leading manufacturers and software developers of products and systems for life science animal research. They provide comprehensive solutions for studying behavior and physiology in small laboratory animals, specifically in ...</t>
  </si>
  <si>
    <t>Panlab S.L.U. manufactures products and develops software for life science researchers. The company offers amplifiers, mazes, stimulators, and transducers for analgesia, behavioral, noninvasive blood pressure, isolated organs, locomotor activity, metabolism, and miscellany products. It serves its services worldwide.</t>
  </si>
  <si>
    <t>Smart Farm Systems</t>
  </si>
  <si>
    <t>smartfarm.ag</t>
  </si>
  <si>
    <t>Smart Farm Systems provides medium to large scale flood and furrow irrigation farmers with precision irrigation monitoring and control systems. Smart Farm’s large area, intelligent wireless monitoring and control system provides farmers valuable, actio...</t>
  </si>
  <si>
    <t>Smart Farm Systems, Inc., develops wireless monitoring and control systems. It provides farmers with valuable, real-time, actionable information regarding the status of equipment and crops. It helps the global agriculture community conserve water, energy, and fertilizer, reduce labor and maintenance costs, and increase crop yields. It operates across the nation.</t>
  </si>
  <si>
    <t>Farmers valuable, real-time, actionable information regarding the status of equipment and crops</t>
  </si>
  <si>
    <t>Cloudfarms</t>
  </si>
  <si>
    <t>cloudfarms.com</t>
  </si>
  <si>
    <t>Cloudfarms is a leading solution technology provider for pig producers. They offer a cloud-based Pig Production Management System that supports all pig production processes, including full line, breeding, multiplication, and nucleus management. Founded...</t>
  </si>
  <si>
    <t>Agri Data</t>
  </si>
  <si>
    <t>agridatainc.com</t>
  </si>
  <si>
    <t>AgriData, Inc. is a company that specializes in producing clear, accurate, and professional aerial imagery maps using the most up-to-date and historical FSA NAIP imagery. Their maps include company branding, mapped acres, and location data such as sect...</t>
  </si>
  <si>
    <t>AgriData, Inc. is an information technology company. It includes analyzing yield maps and satellite imagery. The company provides customers with a variety of valuable tools and services. It serves customers within the area.</t>
  </si>
  <si>
    <t>SOILMAP</t>
  </si>
  <si>
    <t>soilmap.com</t>
  </si>
  <si>
    <t>SOILMAP is a web application designed to process the data and information gathered through soil sampling of your fields. The software is then used by the SOILMAP team and your agronomists to determine fertilizer recommendations. Additionally, SOILMAP s...</t>
  </si>
  <si>
    <t>NEW Cooperative, Inc. doing business as SOILMAP offers a web application designed to process the data and information gathered through soil sampling of the fields. The company software is then used by its team and agronomists to determine fertilizer recommendations. It allows planning (chemicals, fertilizers, seed), creating cost comparisons, acquiring history reports, and determining blend sheets.</t>
  </si>
  <si>
    <t>Agworld</t>
  </si>
  <si>
    <t>agworld.co</t>
  </si>
  <si>
    <t>Agworld Farm Management software allows you to collect data at all levels and enables you to extract maximum value from this data; optimising profitability. The Agworld ecosystem is utilised by growers, agronomists and service providers on farms across...</t>
  </si>
  <si>
    <t>Farm Management Software; manage risks and rewards. - Agworld | Agworld</t>
  </si>
  <si>
    <t>SBI Software</t>
  </si>
  <si>
    <t>sbigrower.com</t>
  </si>
  <si>
    <t>SBI Software is a software company built specifically for Growers. They offer production management and inventory control solutions to help growers streamline their operations. With their adaptable user interfaces and quick on-screen editing abilities,...</t>
  </si>
  <si>
    <t>Small Business Innovations, Inc. (SBI) is a developer of business management software designed specifically for the horticulture industry. The company's business management software includes features such as advanced inventory management, production management, production seed line automation, automated label printing, fully integrated accounting, replenishment intelligence engine, and others, enabling horticulture businesses and growers to manage the business efficiently.</t>
  </si>
  <si>
    <t>Sentera</t>
  </si>
  <si>
    <t>sentera.com</t>
  </si>
  <si>
    <t>Sentera is a leading designer, developer and manufacturer of drones, sensors and software for the agriculture, mining, infrastructure, security and public safety industries. Sentera’s forward thinking engineers are continually advancing innovation and ...</t>
  </si>
  <si>
    <t>Sentera, Inc. is an IT services and IT consulting company. It designs, manufactures, and distributes drone and data management systems for agriculture, mining, infrastructure, security, and public safety markets. The company provides its services globally.</t>
  </si>
  <si>
    <t>Drone mapping company that provides spatial maps to growers</t>
  </si>
  <si>
    <t>PrecisionAgriculture</t>
  </si>
  <si>
    <t>precisionagriculture.com.au</t>
  </si>
  <si>
    <t>Precision Agriculture is a leading consultant and provider of precision farming services in Australia. We improve the productivity, efficiency and sustainability of farming with proven technologies that reduce costs &amp; environmental impacts, yet increas...</t>
  </si>
  <si>
    <t>Precision Agriculture Pty., Ltd. is a consultant and provider of precision farming services. The company provides solutions that are structured to work within each farming system and collaborates with agronomists and consultants. It supports farmers to implement sustainable practice changes and drive increased profitability.</t>
  </si>
  <si>
    <t>Improving the productivity, efficiency and sustainability of farming with proven technologies that reduce costs &amp; environmental impacts, yet increase yields</t>
  </si>
  <si>
    <t>Croptracker</t>
  </si>
  <si>
    <t>croptracker.com</t>
  </si>
  <si>
    <t>Croptracker is the leading farm management software system for growers of fruit and vegetables. It is a cloud-based solution that helps growers and producers improve productivity, ensure traceability, and implement best practices for sustainable farmin...</t>
  </si>
  <si>
    <t>Croptracker - Farm Management Software</t>
  </si>
  <si>
    <t>Decisive Farming</t>
  </si>
  <si>
    <t>decisivefarming.com</t>
  </si>
  <si>
    <t>Decisive Farming by TELUS Agriculture provides highly effective management solutions to grain farmers. Their focus is on precision agronomics, crop marketing, and information management services, geared toward farm profitability and ease of use. Their ...</t>
  </si>
  <si>
    <t>Decisive Farming Corp. is a provider of information technology solutions for the farming industry. The company offers carbon credits, crop marketing, farm data management, precision agronomics, risk management, soil fertility, and variable rate technology. It specializes in precision agronomics, risk management, variable rate technology, carbon credits, farm data management, soil fertility, crop marketing, and farm support services.</t>
  </si>
  <si>
    <t>Providing precision agriculture, crop marketing and farm information management services</t>
  </si>
  <si>
    <t>Ganinimobile</t>
  </si>
  <si>
    <t>ganinimobile.com</t>
  </si>
  <si>
    <t>Provides mobile data collection and cloud services for agriculture. The product serves estates such as tea, coffee, and rubber and groves such as citrus, fruits, and nuts. Providing services which allow you to collect data on site using a smartphone an...</t>
  </si>
  <si>
    <t>Ganini, LLC is a software development company. It develops and markets mobile business data collection solutions and sells AgilerMe, a mobile business data collection service that provides on-site management and also collects business data on the go with an Android smartphone or tablet. It provides its services to clients and businesses within the area.</t>
  </si>
  <si>
    <t>ForFarming</t>
  </si>
  <si>
    <t>forfarming.co</t>
  </si>
  <si>
    <t>ForFarming is a company that provides smart agriculture solutions using IoT, Cloud, AI, and Blockchain technologies. They offer precision agriculture, remote monitoring, farm automation, AI-powered data analytics, farm-to-fork traceability, and food tr...</t>
  </si>
  <si>
    <t>ForFarming, LLC is an IoT-based, measurable, controllable, and reportable agricultural technology product that is supported by artificial intelligence algorithms. It also provides digital solutions to enable people to easily access fresh and healthy food independent of climate conditions.</t>
  </si>
  <si>
    <t>IOT-based agricultural technology</t>
  </si>
  <si>
    <t>Agroop</t>
  </si>
  <si>
    <t>agroop.net</t>
  </si>
  <si>
    <t>Agroop is a multi-platform technology company focused on the agricultural sector. They provide two complementary services: a bilateral agricultural process and product management tool that allows associations to access real-time data generated by their...</t>
  </si>
  <si>
    <t>eAgroop, Lda. developing a Bigdata platform based on a combined software and IoT solution to help farmers to produce more using fewer resources. It offers Agroop Academy, a network that allows farmers and other agents to acquire technical information through agricultural workshops and video tutorials.</t>
  </si>
  <si>
    <t>Crop monitoring solution that allows to save resources, prevent risks and maximize production</t>
  </si>
  <si>
    <t>AGRIVI</t>
  </si>
  <si>
    <t>agrivi.com</t>
  </si>
  <si>
    <t>AGRIVI is a leading global AgTech company that provides farm management software to farmers of all scales in over 150 countries worldwide. Their cloud-based software helps farmers improve their productivity and profitability through data-driven solutio...</t>
  </si>
  <si>
    <t>Agrivi d.o.o is a knowledge-based cloud farm management software that helps fruit, vegetable, and grain producers to improve productivity and profitability. It is an ag-tech company that builds farm management software solutions to change the way food is produced and make a positive impact on more than 1 billion people.</t>
  </si>
  <si>
    <t>Solving the global food problem by digitalizing agriculture. 💻🌿 #agriculture #agtech #foodtech</t>
  </si>
  <si>
    <t>UAV Navigation</t>
  </si>
  <si>
    <t>uavnavigation.com</t>
  </si>
  <si>
    <t>UAV Navigation is a company specialized in the development of professional autopilots and flight control systems used in a wide range of Unmanned Aerial Vehicles (UAVs). They provide cutting-edge guidance, navigation, and control solutions for UAVs, UA...</t>
  </si>
  <si>
    <t>UAV Navigation S.L. is to designs, manufactures, and distributes flight control and motion processing systems to unmanned aerial vehicle manufacturers. The company provides navigation and autopilot solutions and offers magnetometers, engine monitors, and ground components. It offers AP04, an autopilot system; HCAP, an avionics system, and AH01, a motion processor.</t>
  </si>
  <si>
    <t>Flight control systems, motion processing modules and GCS software</t>
  </si>
  <si>
    <t>Cropio</t>
  </si>
  <si>
    <t>cropwise.com</t>
  </si>
  <si>
    <t>amazing field management and vegetation control system</t>
  </si>
  <si>
    <t>Cropwise Operations is an all-in-one digital farming solution that facilitates remote monitoring of agricultural land and enables its users to efficiently plan and carry out agricultural operations. The company provides real-time updates on current field and crop conditions, determines vegetation levels and pinpoints problem areas, delivers precise weather forecasts, and an actual overview of the soft commodity market.</t>
  </si>
  <si>
    <t>SatSure</t>
  </si>
  <si>
    <t>satsure.co</t>
  </si>
  <si>
    <t>SatSure is a deep tech, decision intelligence company. We leverage advances in satellite remote sensing, machine learning, big data analytics and cloud computing to create products and solutions which help enterprises and their people make smart decisi...</t>
  </si>
  <si>
    <t>SatSure, Ltd. provides accurate risk assessment of crop yield by integrating climatic variables with geospatial and economic data sets. It leverages advances in satellites, machine learning, and big data analytics to provide answers to large area questions across multiple domains like agriculture, forestry, insurance, irrigation, cities, environment, and Oil and Gas. The company's platform enables the combining of satellite imagery with the weather, IoT, social and economic datasets, among many others to generate timely, location-specific insights.</t>
  </si>
  <si>
    <t>Karnott</t>
  </si>
  <si>
    <t>karnott.fr</t>
  </si>
  <si>
    <t>Karnott is a company that provides a connected counter for the management of agricultural and viticultural equipment. Their solution simplifies the tracking of interventions and the management of agricultural and viticultural equipment. With Karnott, f...</t>
  </si>
  <si>
    <t>ConnectAgri SAS doing business as Karnott is a French agritech startup. It automatically calculates the allocation of farm equipment usage per user. The company allows the calculation of loads of mechanization plot by plot or crop by crop.</t>
  </si>
  <si>
    <t>Combines an autonomous connected meter with a simple and innovative application for monitoring and pooling of agricultural equipment</t>
  </si>
  <si>
    <t>FarmBot</t>
  </si>
  <si>
    <t>farm.bot</t>
  </si>
  <si>
    <t>FarmBot is a company that specializes in designing and selling hardware kits and software services for farming and gardening robots. They offer a range of products, including the FarmBot Genesis and Genesis XL, FarmBot Express and Express XL, individua...</t>
  </si>
  <si>
    <t>FarmBot, Inc. is an open-source CNC farming machine and software package designed for small-scale precision food production. The company hardware employs linear guides in the X, Y, and Z directions. Its platform allows for toolings such as seed injectors, watering nozzles, sensors, and weed removal tools to be precisely positioned and used on the plants and soil.</t>
  </si>
  <si>
    <t>You design your farm</t>
  </si>
  <si>
    <t>Vasista Enterprise Solutions</t>
  </si>
  <si>
    <t>vasista.in</t>
  </si>
  <si>
    <t>Vasista Enterprise Solutions Pvt Ltd is a leading cloud-based ERP vendor offering solutions for the Agri Supply Chain. They provide end-to-end visibility on the dairy supply chain, establish better farmer connections, and help produce superior quality ...</t>
  </si>
  <si>
    <t>Vasista Enterprise Solutions Pvt., Ltd. is an IT services and IT consulting company focused on the development of software products. It offers software solutions including milk billing, animal health, artificial insemination, BMCU management, tanker receipt, production module, stores and purchases, dairy engineering, field asset management, HR, accounting, b2b order management, D2C order management, sales logistics, field force automation, sales heat maps, crates management, vehicle tracking, distributor and dealer management system. The company provides its products and services to the dairy industry.</t>
  </si>
  <si>
    <t>Consulting firm focused on development of software products</t>
  </si>
  <si>
    <t>Benson Hill</t>
  </si>
  <si>
    <t>bensonhill.com</t>
  </si>
  <si>
    <t>Benson Hill is a company that empowers innovators to unlock nature's genetic diversity from plant to plate. They provide a better food system by empowering breeders, farmers, ingredient and food manufacturers, retailers, and consumers to ensure better ...</t>
  </si>
  <si>
    <t>Benson Hill, Inc. is a food technology company. It offers a technology platform that combines data, plant, and food sciences to create food, ingredient, and feed products. The company serves customers worldwide.</t>
  </si>
  <si>
    <t>Agricultural biotechnology company focused on the development of traits to increase intrinsic crop yield</t>
  </si>
  <si>
    <t>AgriChain</t>
  </si>
  <si>
    <t>agrichain.com</t>
  </si>
  <si>
    <t>AgriChain is the world's most comprehensive agricultural supply chain traceability software solution for record keeping &amp; farm inventory management. We are a simple to use, secure software solution that captures &amp; automates real-time data across all co...</t>
  </si>
  <si>
    <t>AgriChain Pty., Ltd. operates a simple-to-use, secure, independent software platform that automates the integration of all supply chain participants. Its platform provides full paddock-to-plate traceability and allows bulk logistics companies to manage, and grow operations.</t>
  </si>
  <si>
    <t>AgriChain – The Future of Agriculture</t>
  </si>
  <si>
    <t>Websoftex Tech</t>
  </si>
  <si>
    <t>websoftex.com</t>
  </si>
  <si>
    <t>Websoftex Tech is a Bangalore-based company that specializes in providing software solutions for various industries. They offer core banking and Nidhi software, finance, loan, and microfinance software, chit fund software, and MLM software. In addition...</t>
  </si>
  <si>
    <t>Websoftex Software Solutions Pvt., Ltd. is constantly evolving and its developers constantly upgrade its skills to provide customers with proper software solutions in tune with the latest trends and technologies available. The company website design, eCommerce solution services are incorporated with an insight into search engine positioning and placements, maintaining a professional appeal at an affordable price.</t>
  </si>
  <si>
    <t>Aglive</t>
  </si>
  <si>
    <t>aglive.com</t>
  </si>
  <si>
    <t>Aglive is a technology company that has developed a cloud-based application to trace livestock from the paddock to plate. Their solution allows for the tracking of the origin, residence, and production inputs of each individual animal, providing detail...</t>
  </si>
  <si>
    <t>Aglive Group, Ltd. is a service and IT consulting company. It has developed the world's first evidence-based tracking and authentication technology allowing food to be tracked from "paddock to plate" through the food production value chain. The company's application tracks the origin, residence, and production inputs of each animal using a Geo-string.</t>
  </si>
  <si>
    <t>Developed leading-edge evidence-based tracking and authentication technology that allows communities to be tracked through the food production value chain</t>
  </si>
  <si>
    <t>Agrando</t>
  </si>
  <si>
    <t>agrando.de</t>
  </si>
  <si>
    <t>Agrando is an Agricultural B2B Distribution Platform. Our vision is to simplify the procurement process of resources for all the parties involved in the agri trade.</t>
  </si>
  <si>
    <t>Agrando GmbH is an independent solution provider for digital agricultural trade. It brings all the players involved in Germany's largest trading platform together, simplifies traditional trading processes, and enables unique market analysis that helps companies of all kinds to remain competitive in the complex agricultural economy over the long term.</t>
  </si>
  <si>
    <t>Digitize and simplify agricultural trade</t>
  </si>
  <si>
    <t>Stable Secretary</t>
  </si>
  <si>
    <t>stablesecretary.com</t>
  </si>
  <si>
    <t>Stable Secretary is a barn management software and mobile app that helps track records and information for horses. It allows users to manage their barn anytime, anywhere, using their iPhone, Android, iPad, or computer. The software helps keep equine bu...</t>
  </si>
  <si>
    <t>Ragged Mountain Equine Ventures, LLC doing business as Stable Secretary is Barn Management Software and a Mobile app to help track records and information for the horses in the barn. It has cloud-based software and a powerful mobile app that makes it easy to manage horse information and health records, as well as invoicing, competitions, staff, and contacts, anytime, anywhere.</t>
  </si>
  <si>
    <t>Stable Secretary | Barn Management Software for Equine Record Keeping</t>
  </si>
  <si>
    <t>Farm Matters</t>
  </si>
  <si>
    <t>farm-software.co.uk</t>
  </si>
  <si>
    <t>Farm Software (Cattle, Sheep, Crops, NVZ) Free Download Farm Matters Cattle, Sheep, Crops, Medicines &amp; NVZ farm management software. Connects to BCMS, ScotEid, Livestock Information &amp; and a range of EID devices. Farm Software Specialists. We produce le...</t>
  </si>
  <si>
    <t>Farm Matters, Ltd. is an easy solution for all farm record-keeping needs. The company can submit cattle passport and movement notifications electronically to BCMS and sheep movements electronically to ARAMS. It is a developers and suppliers of farm management software for cattle, sheep, crops, NVZ and medicines.</t>
  </si>
  <si>
    <t>Modisar</t>
  </si>
  <si>
    <t>modisar.com</t>
  </si>
  <si>
    <t>Modisar is a livestock farming system which provides you with the best way of taking care of your farm. You can manage your farm animals, farm finances, have access to an engaging community of farmers and buy and sell your farm animals/ asserts through...</t>
  </si>
  <si>
    <t>Modisar, Inc. is a company that specializes in providing a Precision Livestock Farming (PLF) platform to farmers. The company´s platform is designed to help farmers keep accurate records and continuously monitor farm animals. Its platform provides farmers with real-time data and analytics on animals' behavior, health, and productivity. The company uses a variety of sensors and monitoring technologies to collect data on factors such as feed intake, water consumption, activity levels, and body temperature. It provides its services worldwide.</t>
  </si>
  <si>
    <t>Best way of managing your farm</t>
  </si>
  <si>
    <t>AgData</t>
  </si>
  <si>
    <t>agdata.com</t>
  </si>
  <si>
    <t>AGDATA is a trusted provider of data management, analytics, and market program management solutions for the agriculture and animal health industries. With over 30 years of experience in agricultural data, AGDATA sets the industry standard for clean, ac...</t>
  </si>
  <si>
    <t>AgData, LP is an Agricultural Service company that specializes in providing data and technology solutions to the agricultural industry. It offers a range of services and products designed to help agricultural businesses, including farmers, agronomists, and agribusinesses, make data-driven decisions and improve its operations. The company serves crop and animal health industry clients.</t>
  </si>
  <si>
    <t>ApisProtect</t>
  </si>
  <si>
    <t>apisprotect.com</t>
  </si>
  <si>
    <t>ApisProtect is a beehive monitoring technology provider. This beekeeping technology uses beehive sensors to monitor the health of millions of honey bees. Helping #beekeepers to reduce #honeybee losses &amp; increase #hive productivity with #iot #technology...</t>
  </si>
  <si>
    <t>ApisProtect, Ltd. develops and operates an IoT system that alerts beekeepers about diseases and pests threatening bee colonies. The company provides real-time bee monitoring with intelligent sensor technology. It gives beekeepers actionable insights and alerts to help prevent losses and increase colony productivity.</t>
  </si>
  <si>
    <t>Develops an agricultural technology designed for the management and care of bees</t>
  </si>
  <si>
    <t>University of New England, Australia</t>
  </si>
  <si>
    <t>une.edu.au</t>
  </si>
  <si>
    <t>The University of New England (UNE) is a leading provider of online education, with over 60 years of experience in distance education. UNE offers a wide range of courses and programs, providing students with the flexibility to study at their own pace a...</t>
  </si>
  <si>
    <t>University of New England (UNE) is a higher education institution. It offers flagship programs in the health and life sciences, as well as degrees in business, education, the social sciences, and the liberal arts. The institution serves people in Australia.</t>
  </si>
  <si>
    <t>DN2K</t>
  </si>
  <si>
    <t>dn2k.com</t>
  </si>
  <si>
    <t>At DN2K, our mission is to turn M2M data into powerful knowledge that improves decision making outcomes. We collect, aggregate, and analyze raw M2M data from all device types and present it in a graphical, easy-to-understand knowledgebase. Our goal is ...</t>
  </si>
  <si>
    <t>Dn2k, Inc. is to develop machine-to-machine remote monitoring and management systems that allow customers to monitor the real-time performance and operations of remote assets. The company serves the agriculture/precision agriculture, healthcare, energy, manufacturing, mining, oil and gas, transportation, telecommunications, security, smart grid, and government industries or companies; and enterprises, public works and municipalities, data centers, utilities, and industrial sectors worldwide.</t>
  </si>
  <si>
    <t>Solutions that allow customers to monitor the real-time performance and operations of remote assets</t>
  </si>
  <si>
    <t>Rezatec</t>
  </si>
  <si>
    <t>rezatec.com</t>
  </si>
  <si>
    <t>Rezatec is an innovative geospatial data analytics company that provides businesses with the ability to remotely manage ground assets and critical infrastructure at scale. They are a value-added processor of remote sensing and ground-collected data, us...</t>
  </si>
  <si>
    <t>Rezatec, Ltd. is a software company that provides geospatial data analytics services. It offers earth observation, remote sensing, and data processing solutions. The company serves customers in the United Kingdom.</t>
  </si>
  <si>
    <t>To make complex geospatial AI cost effective and simple for organisations to use, enabling us all to protect, manage and optimise the world's precious resources</t>
  </si>
  <si>
    <t>Tulasi Technologies Pvt</t>
  </si>
  <si>
    <t>tulassi.com</t>
  </si>
  <si>
    <t>Tailor made Poultry Software with all Modules integrated with Accounts.Mobile &amp; Web compatible Cloud based ERP.Also serves Food &amp; Manufacturing Industries.</t>
  </si>
  <si>
    <t>Tulasi Technologies Pvt., Ltd. is a software solutions provider that focuses on business processes. It provides software design, enterprise resource planning (ERP), and development databases (DB) that focus on business objectives and processes for the food industry, like the poultry industry, dairy industry, goat industry, and piggery industry. The company serves clients across the country.</t>
  </si>
  <si>
    <t>Poultry software, Poultry ERP, Broiler Integration Software – Tulasi Technologies Poultry Software Solution provider India.</t>
  </si>
  <si>
    <t>Lumidigm</t>
  </si>
  <si>
    <t>hidglobal.com</t>
  </si>
  <si>
    <t>HID Global is a company that powers trusted identities of people, places, and things. They develop access control and secure identity solutions such as smart cards, readers, printers, RFID tags, and software. Their products and services are used by mil...</t>
  </si>
  <si>
    <t>HID Global Corp. is a computer company that provides physical control solutions. Its product offerings include appliances, biometric readers, card printers, controllers, embedded modules, readers, e-passports, and e-ID cards and software. The company serves government, enterprise, financial, healthcare, transportation, sports, events, education, and energy industries.</t>
  </si>
  <si>
    <t>Biometric Authentication Solutions - Multispectral Imaging - HID Global</t>
  </si>
  <si>
    <t>EZ-Ranch Cattle Software</t>
  </si>
  <si>
    <t>ez-ranch.com</t>
  </si>
  <si>
    <t>EZ-Ranch is a company that provides easy-to-use cattleman's software for keeping daily records on your cattle and farm. With their software, you can efficiently manage and track important information about your livestock, such as health records, breedi...</t>
  </si>
  <si>
    <t>EZ-Ranch Cattle Software Co. is a Software company. It provides cattle management software designed to keep a track of livestock expenses. Its software has been used by several livestock owners that have never even turned a computer on and the response was phenomenal.</t>
  </si>
  <si>
    <t>Stablemate Systems</t>
  </si>
  <si>
    <t>stablematesystems.co.uk</t>
  </si>
  <si>
    <t>STABLEMATE SYSTEMS LIMITED is a company that provides business consulting and services. They offer a range of products and services to help businesses improve their operations and achieve their goals. Their services include strategic planning, process ...</t>
  </si>
  <si>
    <t>Stablemate Systems, Ltd. is a creator of comprehensive bloodstock management software. It offers the most comprehensive range of equine management systems tailor-made to specific establishments' needs.</t>
  </si>
  <si>
    <t>Centric Software, Inc.</t>
  </si>
  <si>
    <t>centricsoftwareinc.com</t>
  </si>
  <si>
    <t>Centric Software has been developing software for over 22 years. We are the leading Software Developer for the Cow Calf Industry. We design and write cow/calf software that meet the needs of all breeders and associations. We do not sell a Generic cow/calf software programs that would try to fit the needs for every breeder, Instead we sell software that meets the need for each individual breed. Software is designed with the help of each association and individual breeders, that's why we are the leader in cow/calf software. We now offer Integration to the USDA on all Cattle Registry Software. All of our software is designed to be as simple and easy to operate but as complex as the application is required. If you are in need of a custom application then contact Centric Software, Inc. for a complete and accurate quote. We stand by our software. We give the best phone support available in the Livestock industry.</t>
  </si>
  <si>
    <t>Centric Software, Inc. is a software company that provides digital transformation solutions for the retail, fashion, footwear, luxury, outdoor, and consumer goods industries. The company offers a range of software solutions that help businesses streamline product development and supply chain processes.</t>
  </si>
  <si>
    <t>agdata-usa.com</t>
  </si>
  <si>
    <t>AgData is a company that operates in the computer software industry. It was chosen as the management program by teams of agricultural economists, farm managers, and computer professionals. It is used as a teaching and life management tool on university farms. The company program is both a bookkeeping tool and a top-level management information system.</t>
  </si>
  <si>
    <t>RainBird</t>
  </si>
  <si>
    <t>rainbird.com</t>
  </si>
  <si>
    <t>Rain Bird is a leading global manufacturer and provider of irrigation products and services. Since its beginnings in 1933, Rain Bird has offered the industry's broadest range of irrigation products for farms, golf courses, sports arenas, commercial dev...</t>
  </si>
  <si>
    <t>Rain Bird Corp. is a company that manufactures and supplies irrigation products for farms, golf courses, sports arenas, commercial developments, and homes. It offers timers and controls, valves, spray heads and nozzles, rotor and impact sprinklers, drip irrigation systems, hose-end sprinklers and kits, tools and accessories, and repair kits and parts.</t>
  </si>
  <si>
    <t>Leading manufacturer and provider of irrigation products and services</t>
  </si>
  <si>
    <t>GeoVisual Analytics</t>
  </si>
  <si>
    <t>geovisual-analytics.com</t>
  </si>
  <si>
    <t>GeoVisual Analytics is an artificial intelligence company specializing in agriculture. They use routine monitoring of fields with airplanes, drones, and mobile phones to apply their NASA funded AI algorithms. These algorithms analyze crop maturity, hea...</t>
  </si>
  <si>
    <t>GeoVisual Technologies, Inc. doing business as GeoVisual Analytics provides computer vision solutions for real-time crop inventories and optimal harvests to producers and commodity markets worldwide. The company offers a forest monitoring solution to detect and track forest fires and deforestation for conservation organizations. It focuses on big data analytics to improve and predict crop health and yields for producers and commodity markets.</t>
  </si>
  <si>
    <t>GeoVisual Analytics Using routine monitoring of fields with airplanes, drones and mobile phones</t>
  </si>
  <si>
    <t>Agrostis</t>
  </si>
  <si>
    <t>agrostis.gr</t>
  </si>
  <si>
    <t>Agrostis is a company specializing in software development for the agricultural and food supply sector, as well as control systems for greenhouses. They offer IT services and consulting to help increase productivity and save time and resources through ...</t>
  </si>
  <si>
    <t>Agrostis, Ltd. is an Agricultural &amp; Food Supply company. It specializes in farm management software and precision farming applications, greenhouse control systems, and livestock management applications. The company develops and markets information and automation technology products and services for the agricultural sector.</t>
  </si>
  <si>
    <t>Agricultural technology company headquartered in thessaloniki that was founded in 2012</t>
  </si>
  <si>
    <t>AGRanger</t>
  </si>
  <si>
    <t>agranger.com</t>
  </si>
  <si>
    <t>AGRanger is a set of cloud based productivity farming tools that helps farmers and their teams collaborate and manage their fields from anywhere through the web and mobile devices. We offer data collection, management, and sharing services to improve d...</t>
  </si>
  <si>
    <t>AGRanger, Inc. is a set of cloud-based productivity enhancing farming tools that is always available to farmers and farming professionals through the web and mobile devices. It's highly talented team of farmers, engineers, data scientists, GIS programmers, software and digital expert that has more than 20 years of experience working in different successful companies.</t>
  </si>
  <si>
    <t>Geo-4D</t>
  </si>
  <si>
    <t>geo-4d.com</t>
  </si>
  <si>
    <t>Geoconsulting &amp; UAV SolutionsGeo-4D is an independent geoscience consultancy and survey specialist based in Oxfordshire, UK, with experience of airborne, land-based and marine data acquisition, processing and interpretation.Our ServicesContact UsThe In...</t>
  </si>
  <si>
    <t>Geo-4D, Ltd. is an independent consultancy specializing in offshore geo consultancy, drone solutions, and client representation. It has multidisciplinary experience in the fields of onshore and offshore geophysics, geotechnics, geohazards, geology, and UAV remote sensing. The company is able to provide accurate, cost-effective, and flexible solutions.</t>
  </si>
  <si>
    <t>spokane</t>
  </si>
  <si>
    <t>sssonline.com</t>
  </si>
  <si>
    <t>Spokane Software Systems is a leading agricultural ERP system provider for growers, packers, and shippers of agricultural products in the U.S. With over 37 years of experience, Spokane's PackPoint module offers real-time detailed packer and product inf...</t>
  </si>
  <si>
    <t>Spokane Software Systems, Inc. is an agricultural ERP company. It specializes in the Computer Software area. It also develops software for the Grower, Packer, and Shipper of agricultural products.</t>
  </si>
  <si>
    <t>Practical Software Solutions</t>
  </si>
  <si>
    <t>practicalsoftwaresolutions.com</t>
  </si>
  <si>
    <t>Practical Software Solutions is an award-winning company that provides comprehensive software solutions for businesses. With a team of talented and dedicated professionals, we offer industry expertise in accounting, manufacturing, distribution, constru...</t>
  </si>
  <si>
    <t>Practical Software Solutions, Inc. provides industry expertise in accounting, manufacturing, distribution, service management, and professional services. The company offers its primary product from sage the leader in business management solutions.</t>
  </si>
  <si>
    <t>Verge Ag</t>
  </si>
  <si>
    <t>vergeag.com</t>
  </si>
  <si>
    <t>Verge Agriculture is a company that specializes in accelerating the transition to autonomous farming. They provide simple and interactive tools, such as Path Planner and Equipment Explorer, that allow growers to gain operational control of their infiel...</t>
  </si>
  <si>
    <t>Verge AG is a farming company. It focuses on keeping growers connected to the land while focusing on simplifying complexities around entire farming operations. Its tools are focused on streamlining the operations of the connected farm of the future. The company's intuitive planning interface allows a user to visualize, optimize, and compare all of the machinery operations with the power of proprietary optimization algorithms. It serves clients nationwide.</t>
  </si>
  <si>
    <t>Provides information technology services for farming</t>
  </si>
  <si>
    <t>Agmatix</t>
  </si>
  <si>
    <t>agmatix.com</t>
  </si>
  <si>
    <t>Advanced Agro Informatics Tools For Growers | Agmatix Agmatix is a cutting edge company delivering digital solutions for Ag professionals, harnessing agronomy data science for agri value chain optimization. Transforming crop nutrition, field level deci...</t>
  </si>
  <si>
    <t>Growers Tech, Inc. doing business as Agmatix is a computer software company. Its platform uses agronomy data science and advanced AI technology to convert agronomic data into actionable insights. It specializes in crop nutrient management, agronomic field trial management, and carbon footprint assessment. It serves the agriculture sector.</t>
  </si>
  <si>
    <t>Agmatix is a cutting edge company delivering digital solutions for Ag professionals, harnessing agronomy data science for agri value-chain optimization</t>
  </si>
  <si>
    <t>KisanHub</t>
  </si>
  <si>
    <t>kisanhub.com</t>
  </si>
  <si>
    <t>KisanHub is a multi award winning software solution for the agri food industry, from grower to integrated producer. Our platform is designed to improve the management and communication of complex data, improving collaboration, delivering high quality p...</t>
  </si>
  <si>
    <t>Arjun Technology Ventures, Ltd. doing business as KisanHub develops enterprise platforms and products for agriculture. It also offers KisanHub, a cloud-based enterprise platform for data capturing and recording, data storage and management, data analytics and visualization, and data-driven decisions and recommendations.</t>
  </si>
  <si>
    <t>Agritech platform to manage and communicate complex data, strengthen collaboration with suppliers, monitor crops and deliver high-quality produce</t>
  </si>
  <si>
    <t>Airware</t>
  </si>
  <si>
    <t>airware.com</t>
  </si>
  <si>
    <t>Airware offers commercial drone solutions, enabling enterprises to take full advantage of aerial data for any business application. Airware’s solutions combine hardware, software, and cloud services to enable companies to efficiently manage and safely ...</t>
  </si>
  <si>
    <t>Unmanned Innovation, Inc. doing business as Airware is a drone analytics company. It provides aerial insights and drone solutions for insurance, mining, construction, and aggregates. The company provides services in the country.</t>
  </si>
  <si>
    <t>Commercial drone solutions</t>
  </si>
  <si>
    <t>Bayer</t>
  </si>
  <si>
    <t>bayer.com</t>
  </si>
  <si>
    <t>Bayer is a global enterprise with core competencies in the Life Science fields of health care and agriculture. Our products and services are designed to benefit people and improve their quality of life. At the same time, we aim to create value through ...</t>
  </si>
  <si>
    <t>Bayer AG is a life science company. It also specializes in health care and agriculture and offers crop science, pharmaceuticals, and consumer health. The company serves clients worldwide.</t>
  </si>
  <si>
    <t>Global enterprise with core competencies in the Life Science fields of health care and agriculture</t>
  </si>
  <si>
    <t>Sanders Software Consulting</t>
  </si>
  <si>
    <t>sanderssoftware.com</t>
  </si>
  <si>
    <t>Sanders Software Consulting is a computer support company based in Lawrence, Kansas. They offer a range of services including custom programming, data backup, disaster recovery, telephony, network design, web development and hosting, and database devel...</t>
  </si>
  <si>
    <t>Sanders Software Consulting, Inc. is a graphic design company. It offers services such as application development, application hosting, computer cleanup, consulting services, data backup and recovery, database programming, hosting services, network design and setup, Microsoft SharePoint, security solutions, telephone solutions, virtualization with VMware, and website design. The company’s services are offered globally.</t>
  </si>
  <si>
    <t>Lee Rain</t>
  </si>
  <si>
    <t>leerain.com</t>
  </si>
  <si>
    <t>Lee Rain Irrigation Solutions &amp; Ag Management Solutions is the largest supplier of irrigation equipment and solutions on the East Coast. They serve agricultural and municipal industries and have been in operation since 1946. Lee Rain offers a range of ...</t>
  </si>
  <si>
    <t>Lee Rain, Inc. is a farming company. It offers a range of services, including Ag Management Strategies, Irrigation Solutions (parts, equipment, and services), Agricultural Analytics, and Sustainability Partnerships. The company provides its services to clients in the country.</t>
  </si>
  <si>
    <t>Krisol Infosoft</t>
  </si>
  <si>
    <t>krisolinfosoft.com</t>
  </si>
  <si>
    <t>Krisol Infosoft is a rapidly growing Information Technology (IT) services company committed to providing cost effective, high quality solutions to its clients, in the field of windows &amp; web application development based on the .net, and other platforms...</t>
  </si>
  <si>
    <t>Krisol Infosoft Pvt., Ltd. is a rapidly growing Information Technology (IT) services company. It is to provide cost-effective, high-quality solutions to its clients, in the field of Windows and web application development based on the .net, and other platforms.</t>
  </si>
  <si>
    <t>Conservis</t>
  </si>
  <si>
    <t>conservis.ag</t>
  </si>
  <si>
    <t>Conservis provides farm management software to help you see your operation from the dirt up. Track field activities, manage inventories and analyze yields. The Conservis platform connects your information to manage your progress today and harvest opportunities ahead.</t>
  </si>
  <si>
    <t>Conservis Corp. is a developer of a farm management software system designed to provide data tools and customer support for family and institutional farms. The company offers a platform that helps farmers to manage planning, purchasing, planting, harvesting, marketing, and inventory control. It also delivers better insights by centralizing and reporting planning operations and financial data.</t>
  </si>
  <si>
    <t>Safe Ag Systems</t>
  </si>
  <si>
    <t>safeagsystems.com</t>
  </si>
  <si>
    <t>Safe Ag Systems offers cloud based, safety management software to manage safety and compliance obligations in farm and agricultural business environments. It provides a work health and safety management tool designed specifically for agribusiness owner...</t>
  </si>
  <si>
    <t>Safe Ag Systems Pty., Ltd. is a safety management software company. It offers a platform that delivers a tool specific to agriculture to improve regulatory compliance requirements. The company serves clients in Australia.</t>
  </si>
  <si>
    <t>SaaS company delivering a tool specific to Agriculture to improve workplace safety and help meet regulatory compliance requirements</t>
  </si>
  <si>
    <t>EOS Data Analytics</t>
  </si>
  <si>
    <t>eos.com</t>
  </si>
  <si>
    <t>EOS Data Analytics (EOSDA) is a trusted global provider of AI powered satellite imagery analytics. The company operates worldwide, partnering with governmental, commercial, and scientific organizations. The scope of the company’s technologies embraces ...</t>
  </si>
  <si>
    <t>EOS Data Analytics, Inc. is one of the geospatial analytics providers on the market, partnering with governmental, commercial, and scientific organizations. It creates satellite-driven solutions for agriculture, forestry, and mining, while also actively exploring 22 more industries. The company operates worldwide, partnering with governmental, commercial, and scientific organizations.</t>
  </si>
  <si>
    <t>Solutions in earth observation and imagery analytics</t>
  </si>
  <si>
    <t>Agrinavia</t>
  </si>
  <si>
    <t>agrinavia.com</t>
  </si>
  <si>
    <t>Agrinavia is an IT management company that specializes in providing solutions for plant production. They offer a range of software programs and modules that are designed to optimize agricultural processes and improve efficiency. Agrinavia MAP is a soft...</t>
  </si>
  <si>
    <t>Agrinavia is a computer software company. It provides management software, software programs, software development, and software solutions. It offers its services to businesses.</t>
  </si>
  <si>
    <t>DroneLogbook</t>
  </si>
  <si>
    <t>dronelogbook.com</t>
  </si>
  <si>
    <t>DroneLogbook is a Swiss company founded in 2015 that provides a comprehensive flight log and compliance management solution for UAV operations. Their cloud-based application offers automated workflow tools for compliant operations, including flight log...</t>
  </si>
  <si>
    <t>DroneAnalytics SARL doing business as DroneLogbook provides commercial drone operators with a platform to plan and track flight operations, maintenance, incidents, and equipment all from an easy to use software application. It reduces the burden by automating many tasks: Generate compliance (FAA, CAA, CASA, CAD, DGAC) reports in seconds. The company creates a custom checklist and risk assessment forms map flight area's and checks safety status with Airmap Airspace Intelligence.</t>
  </si>
  <si>
    <t>Flight data management platform for UAV/Drone pilots</t>
  </si>
  <si>
    <t>PastureMap</t>
  </si>
  <si>
    <t>hello.pasturemap.com</t>
  </si>
  <si>
    <t>Helping ranchers make profits on healthy grasslands with easy to use grazing and livestock management software.</t>
  </si>
  <si>
    <t>PastureMap, Inc. is a technology business that empowers farmers and ranchers to be more profitable while building healthy grasslands. The company stores cookies on the computer to collect information about how to interact with the website and to allow it to remember.</t>
  </si>
  <si>
    <t>Helping ranchers make profits building healthy grasslands</t>
  </si>
  <si>
    <t>Manna Irrigation</t>
  </si>
  <si>
    <t>manna-irrigation.com</t>
  </si>
  <si>
    <t>Manna Irrigation is a company that provides an irrigation intelligence software solution. Their software offers sensor-free irrigation recommendations and crop monitoring tools, eliminating the need for soil or plant sensors. Using proprietary satellit...</t>
  </si>
  <si>
    <t>Manna Irrigation, Ltd. is a farming company that provides growers with a high-resolution, integrated view of the entire field rather than readings from isolated, disparate locations. It develops a sensor-free, software-only approach that leverages high-resolution and frequently refreshed satellite data. The company offers its products and services globally.</t>
  </si>
  <si>
    <t>Sensor-free, software solution that provides site-specific irrigation recommendations</t>
  </si>
  <si>
    <t>AGERpoint</t>
  </si>
  <si>
    <t>agerpoint.com</t>
  </si>
  <si>
    <t>Agerpoint is a company that develops industry-leading technologies for growers of fruit-bearing trees and vines. They provide ground truth data to empower a sustainable food system and protect natural environments. Agerpoint offers accessible tools to ...</t>
  </si>
  <si>
    <t>AGERpoint, Inc. provides information management solutions to grow tree and vine-based crops, insurers, investors, and others. It offers technologies that redefine data acquisition, analysis, and translation and GroveTracker which provides growers with critical data that gives them an understanding of the crop holdings including a statistical and photographic inventory of the groves, orchards, and vineyards.</t>
  </si>
  <si>
    <t>Captures precise agriculture data using LiDAR</t>
  </si>
  <si>
    <t>Unique Zurich Airport</t>
  </si>
  <si>
    <t>unique.ch</t>
  </si>
  <si>
    <t>Unique is an AI platform for client advisors in the financial industry. It aims to increase productivity by automating manual workload through AI and ChatGPT solutions. Unique records client conversations and leverages AI language models to analyze the...</t>
  </si>
  <si>
    <t>Unique AG  is a B2B SaaS sales intelligence platform, transforming sales by empowering both sales teams and customers. It leverages the power of AI to augment sales teams with real-time coaching and insights to close more deals and build better customer partnerships and to give customers a better, more transparent, informed buying experience.</t>
  </si>
  <si>
    <t>Farmdok GmbH</t>
  </si>
  <si>
    <t>farmdok.com</t>
  </si>
  <si>
    <t>FARMDOK Farm Management &amp; Precision Farming is a company that offers mobile, simple, and automatic production documentation for agriculture. They provide a farm management system, field record keeping, and a field diary through a smartphone app and web...</t>
  </si>
  <si>
    <t>Farmdok GmbH is a developer of a farm management system designed to automate the recording of agricultural measures. The company's farm management system offers a mobile application that helps to evaluate data samples through a unique GPS data analysis, enabling farmers to reduce the effort for data recording and create a database for operational decisions.</t>
  </si>
  <si>
    <t>Mobile app for production documentation in agriculture</t>
  </si>
  <si>
    <t>Agropreciso</t>
  </si>
  <si>
    <t>agropreciso.com</t>
  </si>
  <si>
    <t>Empresa dedicada a la aplicación de tecnología en los procesos de Producción Agrícola, solucionamos problemas de gestión y comercialización además de fomentar la asociatividad de micro y pequeños empresarios de rubros asociados. Farming agricultura de ...</t>
  </si>
  <si>
    <t>Agropreciso is dedicated to the application of technology in the processes of Agricultural Production. The company solves problems of management and commercialization besides promoting the associativity of micro and small entrepreneurs of associated fields.</t>
  </si>
  <si>
    <t>Ekylibre</t>
  </si>
  <si>
    <t>ekylibre.com</t>
  </si>
  <si>
    <t>Ekylibre is a startup that develops an open source management application for a connected and sustainable agriculture. The web application is able to collect data from many sources like connected objects, to manage data regarding technical and financia...</t>
  </si>
  <si>
    <t>Ekylibre SAS is a software development company. It offers services such as accounting, production traceability, inventory management, and customer and partner relationship management, enabling farmers and growers to make proper decisions as per the data received and thus increase productivity and improve the management of its farms. The company provides its services to its clients across the country.</t>
  </si>
  <si>
    <t>Simplify your operational management with an all-in-one, unique, powerful, simple and complete tool for managing your farm</t>
  </si>
  <si>
    <t>RAMAS</t>
  </si>
  <si>
    <t>ramas.com</t>
  </si>
  <si>
    <t>The RAMAS® library of ecological applications delivers sophisticated analyses and rapid assessments in conservation biology, ecology, pest management, and ecotoxicology. The RAMAS® library of educational applications allows for informative and guided i...</t>
  </si>
  <si>
    <t>Applied Biomathematics, Inc. doing business as RAMAS is a computer software company. It offers research and analysis, special methods and development, and training. The company offers its services to scientists, engineers, educators, and students.</t>
  </si>
  <si>
    <t>CRIO Equine Software</t>
  </si>
  <si>
    <t>crioonline.com</t>
  </si>
  <si>
    <t>CRIO Equine Software is a comprehensive and easy-to-use horse management software that offers a range of services for the equine industry. It provides solutions for breeders, boarding stables, equestrian clubs, owners, and veterinarians. The flagship p...</t>
  </si>
  <si>
    <t>CRIO Equine Software is the equine management system chosen by top breeders in the world, to manage the Haras, kennel, shelter, Training Center, Center for Reproduction or other equine property. It provides solutions for the equine industry (breeders, equestrian clubs, owners, vets, etc).</t>
  </si>
  <si>
    <t>Easy to use horse management software: boarding, invoicing, breeding, training software</t>
  </si>
  <si>
    <t>Amelicor</t>
  </si>
  <si>
    <t>amelicor.com</t>
  </si>
  <si>
    <t>Amelicor creates software to manage your herd, feed, and commodities by using our experience in the industry and by listening to our customers. We provide DHI Plus software for dairy records processing, EZfeed software for feed management, and EZweight...</t>
  </si>
  <si>
    <t>Amelicor is a data processing and software firm. Its product offers include herd management, feed management, commodity tracking, and records processing. The company develops and provides software for the dairy industry, the healthcare industry, and the banking and consumer finance industry.</t>
  </si>
  <si>
    <t>Dairy records services and management software</t>
  </si>
  <si>
    <t>Tom Wall</t>
  </si>
  <si>
    <t>dairycoach.com</t>
  </si>
  <si>
    <t>Dairy Coach is a company that provides training videos and software solutions to help dairy teams improve communication, systems, discipline, and accountability. Their Dairy Coach Training Videos and Dairy Interactive software are easy to use, effectiv...</t>
  </si>
  <si>
    <t>Dairy Coach, LLC offers to coach. The company provides English and Spanish dairy training videos, and dairy interactive milker training software.</t>
  </si>
  <si>
    <t>The Cattleman's Resource</t>
  </si>
  <si>
    <t>cattlemansresource.info</t>
  </si>
  <si>
    <t>Cattle Management Software for Cattle Dealers, Order-Buying Companies, Stockers, Backgrounders and Feedyards.</t>
  </si>
  <si>
    <t>The Cattleman's Resource, Inc. provides customers with state-of-the-art software and access to personnel committed to the successful implementation and operation of computer technology through training, support, and continued research and development. The company is a total solution provider giving cattlemen access to the best technical resources, to insure the successful growth and profitability of the business through relationships, service, and software. It offers custom programming and software support.</t>
  </si>
  <si>
    <t>PLVision</t>
  </si>
  <si>
    <t>plvision.eu</t>
  </si>
  <si>
    <t>PLVision is a software product development company specializing in open networking and serving as a trusted guide for open NOS (SONiC, DASH, DentOS) adoption. PLVision is a software engineering and consulting company specialized in Computer Networking ...</t>
  </si>
  <si>
    <t>PLVision Sp. z o.o. is a European software engineering company helping the world's leading businesses to stay at the forefront of technology. It provides custom software solution development, integration, and adaptation services in Industrial IoT (IIoT) and Computer Networking domains.</t>
  </si>
  <si>
    <t>A custom software development company, specializing in Networking Embedded Systems, SDN, NFV and IoT, with a track record of serving global businesses</t>
  </si>
  <si>
    <t>Jai Kisan</t>
  </si>
  <si>
    <t>jai-kisan.com</t>
  </si>
  <si>
    <t>Jai Kisan is a company that leverages technology and long-standing value chain networks to provide a suite of financial products for the un/underserved rural Indian population. Their platform is built to empower the growth of rural Indians, especially ...</t>
  </si>
  <si>
    <t>Greenizon Agritech Consultancy Pvt., Ltd. doing business as Jai Kisan is a fintech platform that provides sustainable financing for rural emerging markets. The company helps farmers to financial status through a next-generation/hyper-localized agriculture credit score digitizing the finances and farm capabilities for financial institutions. It also offers securitization solutions and a tech-led value proposition for the sellers of products and services it finances.</t>
  </si>
  <si>
    <t>Provides low cost and timely financing for agricultural equipment, dairy equipment and other rural yield generational assets that is more flexible and transparent than any other credit option available today</t>
  </si>
  <si>
    <t>CropMetrics</t>
  </si>
  <si>
    <t>cropmetrics.com</t>
  </si>
  <si>
    <t>CropMetrics is a precision agriculture company focused on advanced agronomic solutions while specializing in precision irrigation management. Our mission is to develop and supply precision management technology solutions that increase water, nutrient a...</t>
  </si>
  <si>
    <t>CropMetrics, LLC operates as a precision agriculture company that specializes in precision irrigation management services. The company provides precision management technology solutions that increase water, nutrient, and energy use efficiency and foster natural resource conservation.</t>
  </si>
  <si>
    <t>Advanced solutions to growers and specializes in precision irrigation management</t>
  </si>
  <si>
    <t>FruitSpec</t>
  </si>
  <si>
    <t>fruitspec.com</t>
  </si>
  <si>
    <t>FruitSpec is a company that helps fruit packhouses and producers achieve yield to price optimization with innovative inventory management services and autonomous technology. They offer tools such as the Fruit Size Controller, which measures fruit size ...</t>
  </si>
  <si>
    <t>FruitSpec, Ltd. offers a solution that is designed to provide accurate early-season fruit yield estimation. The company's solution is based on hyper-spectral machine-vision technology. It is developing a system for highly accurate estimates of fruit tree yields.</t>
  </si>
  <si>
    <t>Developing a system for highly accurate estimates of fruit tree yields</t>
  </si>
  <si>
    <t>Sahiwala Software Consultants</t>
  </si>
  <si>
    <t>sahiwala.com</t>
  </si>
  <si>
    <t>Sahiwala Software Consultants is a company that specializes in providing a wide range of software solutions. They offer ready software solutions for GST billing, cheque printing, payroll, inventory management, costing, ERP solutions, and more. They als...</t>
  </si>
  <si>
    <t>Sahiwala Software Consultants customizes computer software development for the respective client's requirements in business applications. The Company is currently using Microsoft, Sun, Oracle, Seagate Software Products, and Component One Technologies on numerous successful projects with implementation onsite or offsite for esteemed clients. It also operates in Software Development.</t>
  </si>
  <si>
    <t>Leading service provider of software development</t>
  </si>
  <si>
    <t>AgUnity</t>
  </si>
  <si>
    <t>agunity.com</t>
  </si>
  <si>
    <t>AgUnity is a fintech innovator helping smallscale rural farmers in developing countries via the use of blockchain technology. Empowering these smallholder farmers and their cooperatives with digital tools is crucial for navigating complex global supply...</t>
  </si>
  <si>
    <t>AgUnity Pty., Ltd. is a philanthropic venture applying blockchain and smartphone technology to improve the lives of smallholder farmers. It develops a digital platform that creates a secure and auditable transaction framework for the 500 million farmers in developing countries and the organizations that interact.</t>
  </si>
  <si>
    <t>AgUnity is a global technology platform empowering thousands of organizations working toward UN Sustainable Development Goals to connect the last mile</t>
  </si>
  <si>
    <t>Hunter Industries</t>
  </si>
  <si>
    <t>hunterindustries.com</t>
  </si>
  <si>
    <t>Hunter Industries is a global leader in the irrigation, outdoor lighting, dispensing technology, and custom manufacturing industries. With over 35 years of experience, Hunter is known for its innovative irrigation equipment for the landscape and golf c...</t>
  </si>
  <si>
    <t>Hunter Industries, Inc. is a consumer goods company. It offers manufacturers of irrigation and outdoor lighting equipment for the landscaping, residential, commercial, agricultural, and golf course industries. The company serves 40 trademarks and conducts business in 125 countries.</t>
  </si>
  <si>
    <t>Manufacturer of irrigation equipment for the landscaping and golf course industries</t>
  </si>
  <si>
    <t>Kamatan Farm Tech</t>
  </si>
  <si>
    <t>kamatan.in</t>
  </si>
  <si>
    <t>Kamatan.in is an online marketplace that connects farmers directly with consumers. We provide a platform for farmers to sell their fresh produce and other agricultural products directly to customers, cutting out middlemen and ensuring fair prices for b...</t>
  </si>
  <si>
    <t>Kamatan Farm Tech Pvt., Ltd. developer of an agricultural technology designed to offer ethical sourcing of farm produce to address the needs of both farmers and buyers. The company's technology handles farm produce sourced directly from farmers, and farmer-producer organizations and customizes the supply model for the buyer, enabling farmers to reduce wastage and inefficiencies, while linking producers and bulk buyers in a seamless, transparent relationship. It operates throughout the nation.</t>
  </si>
  <si>
    <t>Building inclusive and sustainable agri value chains in India</t>
  </si>
  <si>
    <t>Agrinous</t>
  </si>
  <si>
    <t>agrinous.com.au</t>
  </si>
  <si>
    <t>AgriNous is a cloud-based platform providing in-field and back-office capabilities for Stock Agents and Saleyard operators. It delivers substantial time savings to balancing and reconciliation activities and integrates with the hardware and software yo...</t>
  </si>
  <si>
    <t>AgriNous is a cloud based platform providing in field and back office capabilities for Stock Agents and Saleyard operators. Delivering substantial time savings to balancing and reconciliation activities and integrates with the hardware and software y</t>
  </si>
  <si>
    <t>Agroptima</t>
  </si>
  <si>
    <t>agroptima.com</t>
  </si>
  <si>
    <t>Agroptima is an easy-to-use agricultural management software and application. With Agroptima, you can digitalize your agricultural operation and have access to real-time and updated information on any device. The software allows you to track your farms...</t>
  </si>
  <si>
    <t>Agroptima, S.L. is a software development company focusing on agriculture software. It provides Agroptima, an agricultural management software for farm business control. The company offers its products and services to the farming industry worldwide.</t>
  </si>
  <si>
    <t>Streamline agricultural management with Agroptima's software, track real-time information, and make informed decisions with cost management, nut trees, and yield per hectare tracking features</t>
  </si>
  <si>
    <t>HydroPoint Data Systems</t>
  </si>
  <si>
    <t>hydropoint.com</t>
  </si>
  <si>
    <t>HydroPoint is a California based company that provides landscape irrigation efficiency (lower water usage, elimination of water waste, and reduction of leaks and breaks) as well as advanced monitoring and reporting to show effective savings and a proje...</t>
  </si>
  <si>
    <t>HydroPoint Data Systems, Inc. develops smart water management solutions for landscape irrigation applications. The company offers WeatherTRAK smart irrigation solutions that combine controllers and other hardware with cloud-based applications, and services to automate irrigation schedules based on landscape-specific parameters, such as plant, soil, slope, and sprinkler type, as well as establish irrigation schedules that match the water budget for various zones of a landscape. It serves customers in the United States.</t>
  </si>
  <si>
    <t>Manufactures product lines help companies maximize water savings, reduce operating costs, minimize business risks, and achieve sustainability goals</t>
  </si>
  <si>
    <t>PrecisionHawk</t>
  </si>
  <si>
    <t>precisionhawk.com</t>
  </si>
  <si>
    <t>PrecisionHawk is a global leader in developing and integrating commercial drone technology. With market analysts expecting businesses to spend $13 billion on drones over the next three years, we are focused on the opportunity ahead! From farming to dis...</t>
  </si>
  <si>
    <t>PrecisionHawk, Inc. is an aviation and aerospace component manufacturing company. It provides drones, sensors, and software packages for agriculture, construction, energy, insurance, and government industries. The company offers a pilot network, consulting, and training services. It serves agriculture, commercial, insurance, emergency response, energy and mining, oil and gas, railroad, utility, forestry, infrastructure, and environmental monitoring markets. The company serves throughout the country.</t>
  </si>
  <si>
    <t>Develops and integrates commercial drone technology</t>
  </si>
  <si>
    <t>Farm At Hand</t>
  </si>
  <si>
    <t>farmathand.com</t>
  </si>
  <si>
    <t>Farm At Hand by TELUS Agriculture is a free, cloud-based farm management software that allows you to manage your entire crop farming operation from seed to sale, anytime, anywhere via your computer, tablet or smartphone.</t>
  </si>
  <si>
    <t>TELUS Agriculture Solutions, Inc. doing business as Farm at Hand, Inc. operates a cloud-based management software platform. The company offers a platform that helps farmers to manage operations, from field records and equipment to inventory and sales.</t>
  </si>
  <si>
    <t>Cloud based farm management</t>
  </si>
  <si>
    <t>Traction</t>
  </si>
  <si>
    <t>tractionag.com</t>
  </si>
  <si>
    <t>Traction is a farm management software company that provides accounting, payroll, field operations, and agronomy solutions. Their cloud-based platform integrates all aspects of farm management, allowing farmers to easily track and manage their finances...</t>
  </si>
  <si>
    <t>Traction Ag, LLC is a technology company that provides integrated solutions for accounting, record keeping, crop, and field profitability that help farmers spend less time entering data by automating workflows and integrating existing systems, resulting in data-driven decisions and more profits. The company provides future integrations with multiple industry partners, agronomy and financial, to deliver a comprehensive solution. It saves farmers time by automating the records and providing actionable decisions throughout the growing season.</t>
  </si>
  <si>
    <t>Farm management solution uniquely built for the cloud</t>
  </si>
  <si>
    <t>Agri Tracking Systems</t>
  </si>
  <si>
    <t>agritrackingsystems.com</t>
  </si>
  <si>
    <t>Agri Tracking Systems is a technology company that specializes in designing farm management software. They offer a range of products and services including crop management, field mapping, irrigation tracking, lab sample storage and analysis, field scou...</t>
  </si>
  <si>
    <t>Agri Tracking Systems is a farm management software capable of irrigation tracking, field and crop management, lab sample storage and analysis, mapping, and field scouting. The company is a team of ag professionals and developers working to build the most intuitive and advanced farm management software ever used.</t>
  </si>
  <si>
    <t>Solvi AB</t>
  </si>
  <si>
    <t>solvi.ag</t>
  </si>
  <si>
    <t>Solvi offers a complete solution for drone based crop monitoring so you can make better decisions about your crops. All in one solution for drone based crop monitoring. Learn how to establish a successful drone imaging program without a data scientist....</t>
  </si>
  <si>
    <t>Solvi AB is an agricultural technology company. The company offers drone-based crop monitoring and management software to get insights and actionable data from aerial imagery for better and more effective agriculture. It caters to customers in Sweden.</t>
  </si>
  <si>
    <t>ec2ce</t>
  </si>
  <si>
    <t>ec2ce.com</t>
  </si>
  <si>
    <t>ec2ce is a technological company that applies artificial intelligence into smart agro, producing predictive tools for pest/disease control and productivity forecast in decision farming systems. Their predictive technology is able to anticipate the evol...</t>
  </si>
  <si>
    <t>Easytosee Agtech S.L. (ec2ce) is a technology company that applies artificial intelligence to smart agro, producing predictive tools for pest/disease control and productivity forecast in decision farming systems. Its predictive technology is able to anticipate the evolution of pests and diseases, as well as productivity per acre, by managing historic big data from monitoring and sampling of the crop (agronomic, climatologic, and biologic data).</t>
  </si>
  <si>
    <t>EC2CE – A.I. for the decision makers</t>
  </si>
  <si>
    <t>TGM Software Solutions</t>
  </si>
  <si>
    <t>tgmsoftware.com</t>
  </si>
  <si>
    <t>TGM Software is a leading provider of agricultural software helping farmers with the recording of their flock or herd. They specialize in sheep management recording software and electronic readers. They also provide farming software for cattle, sheep, ...</t>
  </si>
  <si>
    <t>TGM Software Solutions, Ltd. is a supplier of agricultural management software and EID hardware. Its products such as Sheep, Cattle, Accounts and Fields PC Software, Sheep, Cattle and Fields Software for PDAs, Smartphones and EID readers.</t>
  </si>
  <si>
    <t>Technology for Social Impact</t>
  </si>
  <si>
    <t>tsi.com.bd</t>
  </si>
  <si>
    <t>TSI (Technology for Social Impact) is a brand of the Grameen Intel Social Business Ltd. bringing innovative tech solutions for social impact in the areas of agriculture, health and education. We are the pioneers in bringing the power of technology to t...</t>
  </si>
  <si>
    <t>Technology for Social Impact (TSI) is an information technology company. It brings innovative tech solutions for social impact in the areas of agriculture, health, and education. It serves the information technology sector.</t>
  </si>
  <si>
    <t>Bringing innovative tech solutions for social impact in the areas of agriculture, health and education</t>
  </si>
  <si>
    <t>AgGateway</t>
  </si>
  <si>
    <t>aggateway.org</t>
  </si>
  <si>
    <t>AgGateway is a non-profit consortium of businesses serving the agriculture industry. Their mission is to promote, enable, and expand eBusiness in agriculture. They aim to become the recognized international source for enabling the use of information an...</t>
  </si>
  <si>
    <t>AgGateway Corp. is a non-profit consortium of businesses serving the agriculture industry which helps member companies improve profitability and productivity by promoting, enabling, and expanding eBusiness in agriculture. It is recognized as the international source for enabling the use of information, and communication technologies for agriculture.</t>
  </si>
  <si>
    <t>Wefarm</t>
  </si>
  <si>
    <t>wefarm.com</t>
  </si>
  <si>
    <t>Wefarm is the world’s largest platform connecting the small scale farming community. It is a knowledge network and marketplace where small scale farmers can share and access vital information, products, and services. Wefarm is free for farmers to use. ...</t>
  </si>
  <si>
    <t>WeFarm, Ltd. is a developer of a knowledge-sharing platform designed to connect small-scale farmers around the world. The company's platform offers content created by the users, sharing knowledge and ideas from farmer to farmer across continents and languages, enabling farmers with no access to the internet to harness power through the basic mobile phones. Its platform service works both online and over SMS.</t>
  </si>
  <si>
    <t>AgroVIR</t>
  </si>
  <si>
    <t>agrovir.eu</t>
  </si>
  <si>
    <t>Our software keeps track of all your operations and helps you to take better decisions leading to improved crop performance and higher margins. The working farm add-on for your ERP.</t>
  </si>
  <si>
    <t>SourceTrace</t>
  </si>
  <si>
    <t>sourcetrace.com</t>
  </si>
  <si>
    <t>SourceTrace Systems is a SaaS company that provides comprehensive solutions to manage all aspects of the agricultural value chain. They specialize in mobile applications for sustainable agriculture and allied sectors such as forestry, aquaculture, and ...</t>
  </si>
  <si>
    <t>SourceTrace Systems, Inc. provides remote transaction solutions for financial services, agricultural, healthcare, microfinance, and clean water providers and organizations operating in emerging markets. Its products include services Everywhere (ESE), which is a remote data transaction platform that provides various modules, such as ESE Remote Software, which is a remote transaction solution that is deployed on mobile phones, PDAs, POS devices, and PCs; and ESE Enterprise Server Software, a middleware server for bi-directional, facilitated, transactional communications between handsets in the field and the back office.</t>
  </si>
  <si>
    <t>Agriculture Apps | Agri Business | sustainable Agriculture</t>
  </si>
  <si>
    <t>ScoutPro</t>
  </si>
  <si>
    <t>scoutpro.org</t>
  </si>
  <si>
    <t>ScoutPro is a crop scouting program developed by three students at Iowa State University. It is designed to be a more accurate and complete tool for crop scouting. The app has been available in the app store for three years and is constantly being impr...</t>
  </si>
  <si>
    <t>ScoutPro, Inc. develops and provides agricultural applications for retailers, independent agronomists, grower organizations, and seed companies. It offers applications to assist corn, soybean, and wheat growers to capture information related to weeds, insects, diseases, and disorders associated with the production, as well as to identify pests throughout the field.</t>
  </si>
  <si>
    <t>Agricultural applications for smartphone, ipad, and other tablet devices</t>
  </si>
  <si>
    <t>Artemis</t>
  </si>
  <si>
    <t>artemisag.com</t>
  </si>
  <si>
    <t>Artemis is a Cultivation Management Platform (CMP) that enables growers to manage people, plants, process, and compliance all in one place creating a virtually risk-free operation. Artemis provides a bird’s eye view of productivity and compliance from ...</t>
  </si>
  <si>
    <t>Agrilyst, Inc. doing business as Artemis is a developer of a Cultivation Management Platform (CMP) that enables growers to manage people, plants, processes, and compliance all in one place creating a virtually risk-free operation. The company provides a bird's eye view of productivity, and compliance from seed to harvest, helping farms compete in a low-margin business.</t>
  </si>
  <si>
    <t>Artemis | Market Leading CMP for Enterprise Greenhouses, Indoor &amp; High Tunnel Farms</t>
  </si>
  <si>
    <t>adssystems</t>
  </si>
  <si>
    <t>touchmemory.com</t>
  </si>
  <si>
    <t>ADSSystems, also known as TouchMemory, is a company that provides mobile labor tracking solutions. Their product, DataTrack, helps businesses and workers collect real-time data on production, time, and attendance. It offers features such as field data ...</t>
  </si>
  <si>
    <t>Agricultural Data Systems, Inc. is a software company. It provides mobile labor and crop harvest tracking solutions.</t>
  </si>
  <si>
    <t>Mobile Labor Tracking Solutions</t>
  </si>
  <si>
    <t>BoviSync</t>
  </si>
  <si>
    <t>bovisync.com</t>
  </si>
  <si>
    <t>BoviSync is a Dairy Herd Management Software that streamlines dairies. It allows users to save time and labor, make better decisions, and be more productive on their dairy. The software includes an app that streamlines herd work, allowing users to work...</t>
  </si>
  <si>
    <t>BoviSync, LLC operates as a Software Development and offers a mobile application. It also specializes in engineering, agricultural machinery, agronomy, agricultural research, farm management, and more.</t>
  </si>
  <si>
    <t>Flyte Technologies</t>
  </si>
  <si>
    <t>flyte.ie</t>
  </si>
  <si>
    <t>Flyte Technologies is a dedicated flight planning platform for commercial drone pilots. It enables pilots to interact and understand the environment in which they plan to fly, without the need for time-consuming or complex systems associated with manne...</t>
  </si>
  <si>
    <t>Flyte Technologies is a dedicated flight planning platform for drone pilots. The company enables pilots to interact and understand the environment in which the clients plan to fly, without the need for time-consuming or complex systems associated with manned aviation.</t>
  </si>
  <si>
    <t>Flight planning software for commercial drone pilots</t>
  </si>
  <si>
    <t>Hacom Technologies Limited</t>
  </si>
  <si>
    <t>hacomtechnologies.com</t>
  </si>
  <si>
    <t>Systems Integration Company</t>
  </si>
  <si>
    <t>Hacom Technologies, Ltd. provides a platform that enables business owners to run the businesses efficiently through proper record-keeping. The company eliminates expensive and difficult-to-use accounting software in capturing sales and calculating profit.</t>
  </si>
  <si>
    <t>FarmersWeb</t>
  </si>
  <si>
    <t>farmersweb.com</t>
  </si>
  <si>
    <t>FarmersWeb is a farm management software that simplifies working with wholesale buyers for farms, farm cooperatives, and local food artisans. It helps producers save time, decrease errors, and create successful relationships with their buyers. The soft...</t>
  </si>
  <si>
    <t>FarmersWeb, LLC operates an eCommerce platform that connects local farmers and producers with local wholesale buyers in New York. It offers Farmers Web a wholesale management tool and online marketplace for local buyers and small to mid-size farms that offer a range of local products.</t>
  </si>
  <si>
    <t>An online platform that connects local food producers with wholesale buyers</t>
  </si>
  <si>
    <t>aWhere</t>
  </si>
  <si>
    <t>awhere.com</t>
  </si>
  <si>
    <t>aWhere is a software company offering a suite of products and solutions to manage retailer details and make store level decisions. They collect and analyze weather and agronomic data from around the globe to provide agricultural intelligence for inform...</t>
  </si>
  <si>
    <t>aWhere, Inc. is a developer of weather software that analyzes data and provides insights to help farmers plan farming activities better. The company provides location intelligence software solutions to businesses and users internationally. It offers aWhere InSite Platform, a hosted platform that provides customized solutions, such as Web-based portals, demographic and causal data sets, store trade-area knowledge base, and data integration services.</t>
  </si>
  <si>
    <t>Provides decision making data for farmers</t>
  </si>
  <si>
    <t>MSSB Consulting</t>
  </si>
  <si>
    <t>mssbconsulting.com</t>
  </si>
  <si>
    <t>MSSB Consulting is a UK company specializing in data management solutions. For over ten years the company has consistently delivered effective, innovative data management solutions to development agencies. Bringing years of experience of the development space the company has successfully implemented a range of M&amp;E solutions for a variety of project and grant types.</t>
  </si>
  <si>
    <t>MSSB Consulting, Ltd., is a UK company specializing in data management solutions. For over ten years the company has consistently delivered effective, innovative data management solutions to development agencies. Bringing years of experience in the development space the company has successfully implemented a range of M&amp;E solutions for a variety of projects and grant types.</t>
  </si>
  <si>
    <t>Aquaspy</t>
  </si>
  <si>
    <t>aquaspy.com</t>
  </si>
  <si>
    <t>AquaSpy is a provider of advanced soil monitoring technologies for the agriculture industry. We help you be the expert at what you do, growing food for people and feed for livestock. Our intelligent ag tech solutions do more than monitor soil moisture,...</t>
  </si>
  <si>
    <t>AquaSpy, Inc. is an agriculture firm. It provides soil monitoring technologies and offers wholesale distribution of agricultural machinery and equipment. It serves the agriculture industry.</t>
  </si>
  <si>
    <t>Provides advanced soil monitoring technologies for the agriculture industry</t>
  </si>
  <si>
    <t>trecker.com</t>
  </si>
  <si>
    <t>trecker.com is a SaaS platform for the agriculture industry. Farmers and Farm contractors can use it to manage their business and cover all their administrative needs. We cater to the needs of a highly specialized industry. With a startup background we...</t>
  </si>
  <si>
    <t>BM12 Software as a Solution GmbH doing business as trecker.com is a computer software company. It provides a Software-as-a-Service (SaaS) platform for handling all business processes. The company serves its services to farmers and agricultural contractors.</t>
  </si>
  <si>
    <t>SaaS for large farms &amp; agricultural contractors</t>
  </si>
  <si>
    <t>Countryside Data</t>
  </si>
  <si>
    <t>countrysidedata.com</t>
  </si>
  <si>
    <t>Countryside Data provides accounting and payroll software solutions for farmers, ranchers, orchards, agri business, and contract labor firms. They offer everything needed to boost your business and have a team of real people who want to see you succeed.</t>
  </si>
  <si>
    <t>Countryside Data, Inc. is an internet company that provides accounting, bookkeeping, payroll software, and support for farmers, ranchers, and agribusiness. It also offers consulting services for small businesses in the areas of sales, marketing, management, and operations. The company serves customers within the area.</t>
  </si>
  <si>
    <t>Accounting solutions for farms and ranches</t>
  </si>
  <si>
    <t>ACS Software</t>
  </si>
  <si>
    <t>nurserysoftware.com</t>
  </si>
  <si>
    <t>ACS Software is a specialist in agricultural applications. It constantly morphs and grows to fit the changing needs of the client nurseries. The company's software automatically sends availability updates directly to the website.</t>
  </si>
  <si>
    <t>Agronomic Technology</t>
  </si>
  <si>
    <t>adapt-n.com</t>
  </si>
  <si>
    <t>The Proven Software of Nitrogen in Agriculture</t>
  </si>
  <si>
    <t>Agronomic Technology Corp. doing business as Adapt-N is a cloud-based recommendation platform that offers a precision nitrogen management solution for farmers and agronomists. Its Adapt-N gives growers an accurate nitrogen rate customized for lifecycle through an integration of various software models that include the effects of soil variation, climate dynamics, and farm management practices.</t>
  </si>
  <si>
    <t>Agronomic Technology (dba Adapt-N) cloud-based recommendation platform for farmers and agronomists</t>
  </si>
  <si>
    <t>Farmer's Edge Laboratories</t>
  </si>
  <si>
    <t>farmersedge.ca</t>
  </si>
  <si>
    <t>Farmers Edge is a global leader in digital agriculture. Our mission is to create the world’s most comprehensive digital platform to empower and connect stakeholders across the ecosystem. We’re passionate about sustainable farming and put innovation at ...</t>
  </si>
  <si>
    <t>Farmers Edge, Inc. is a digital agriculture firm. It provides precision agriculture and data management solutions. It also offers precision on-farm data solutions that include hardware and integrated software, data management and personalized support solutions, precision agriculture variable rate technologies, tools to identify and map naturally occurring, man-made variability in farmland, and an app-based scouting tool for monitoring and addressing field conditions. It provides its products to consumers globally.</t>
  </si>
  <si>
    <t>Your all-in-one farm management platform</t>
  </si>
  <si>
    <t>NuPoint</t>
  </si>
  <si>
    <t>nupoint.com</t>
  </si>
  <si>
    <t>NuPoint is a company that offers a comprehensive farm management system. Their cloud-based software allows growers to manage, monitor, and control their operations in real time. With NuPoint, growers can schedule work, assets, and staff, and track thei...</t>
  </si>
  <si>
    <t>NuPoint, Ltd. is an information technology company that provides a platform to give organizations improved visibility and efficiency, by delivering accurate live tracking, job scheduling, and reporting. The company developed a system that improves productivity and visibility for operations using vehicles in remote locations.</t>
  </si>
  <si>
    <t>The perfect solution and platform to manage your operation</t>
  </si>
  <si>
    <t>Lancaster DHIA</t>
  </si>
  <si>
    <t>lancasterdhia.com</t>
  </si>
  <si>
    <t>Lancaster DHIA is a company that offers dairy herd tests and reports to dairy producers in the Northeastern States of CT, MA, MD, NH, NJ, NY, PA, RI and VT.</t>
  </si>
  <si>
    <t>Lancaster DHIA operates as a non-profit organization. It provides milk testing, herd management software, dairy water testing, milk pregnancy testing, and other lab services to dairy producers.</t>
  </si>
  <si>
    <t>Mprise</t>
  </si>
  <si>
    <t>mprise.nl</t>
  </si>
  <si>
    <t>Mprise is the partner for training, independent advice, customization and support for your Microsoft Dynamics AX, NAV, CRM and 365 environment. At Mprise, we are driven by progress. Our Sharp Minds bring refreshment with inspiring, incisive solutions t...</t>
  </si>
  <si>
    <t>Mprise B.V. is an IT Services and consulting company. It is the ERP software specialist for greenhouses and nurseries. The company provides training, independent advice, customization, and support for Microsoft Dynamics AX, NAV, CRM, and 365 environments. It serves clients in the area.</t>
  </si>
  <si>
    <t>Fbs Software</t>
  </si>
  <si>
    <t>fbssystems.com</t>
  </si>
  <si>
    <t>FBS Systems is a company that develops and supports integrated ERP agricultural software for accounting, production records, and inventories for agricultural producers. Their software helps farmers increase farm profitability by integrating agricultura...</t>
  </si>
  <si>
    <t>FBS Systems, Inc. is an independent software publisher. It develops, trains, and supports integrated agricultural software for accounting, production records, and inventories for crop and livestock producers. The company serves three thousand agricultural clients throughout North America</t>
  </si>
  <si>
    <t>Modiran Group</t>
  </si>
  <si>
    <t>modirangroup.com</t>
  </si>
  <si>
    <t>شركت مديران تحليلگر سپاهان توليدكننده نرم افزارهاي تخصصي |نرم افزارهای مدیریت گله گاو شیری|دام سبک|قیمت تمام شده|کشاورزی|باغ|آبزیان|گلخانه وطراحي سايت و ...</t>
  </si>
  <si>
    <t>Modiran Tahlilgar Sepahan provides programming and reporting services for livestock and other companies, organizations, and institutions. Its products include mastitis control software, herd composition record software, agricultural software, Avira antivirus, sam software, livestock management software, cost software, fattening software, and nutrition management software.</t>
  </si>
  <si>
    <t>Cattlesoft</t>
  </si>
  <si>
    <t>cattlesoft.com</t>
  </si>
  <si>
    <t>Cattlesoft Inc. is an agribusiness company serving farmers and ranchers in over 70 countries. Developers of @CattleMax and operators of The Cattle Tags Store and The Cattle Scales Store. Livestock / Agriculture software Cattlesoft Inc. is an agribusine...</t>
  </si>
  <si>
    <t>Cattlesoft, Inc. is a software and e-commerce company. It provides a software product, a SaaS program, for farmers and ranchers to manage livestock, pasture, and other ranch records. It specializes in integrating technology for cattle management, production, and ranchers services. The company farmers and ranchers in over 70 countries.</t>
  </si>
  <si>
    <t>Cattlesoft, Inc. - Ranching in a World of Technology</t>
  </si>
  <si>
    <t>HarvestHand</t>
  </si>
  <si>
    <t>harvesthand.com</t>
  </si>
  <si>
    <t>Community software platform dedicated to strengthening regional food systems. #1 mandate: Supercharge #CSAfarms Tweets by @debata</t>
  </si>
  <si>
    <t>HarvestHand New Media Communities, Inc. is a website software platform. It offers Community shared Agriculture (CSA) producers management software that is meant to increase profitability while building valuable connections among farmers and shareholders.</t>
  </si>
  <si>
    <t>HarvestHand- Building Local Food Communities / HarvestHand- Building Local Food Communities</t>
  </si>
  <si>
    <t>GreenFingers Mobile</t>
  </si>
  <si>
    <t>greenfingersmobile.com</t>
  </si>
  <si>
    <t>GreenFingers Mobile is a mobile first agricultural technology company headquartered in South Africa, but operating across the continent. They provide a small farmer management system that enables transparent value chains and digital identities and cred...</t>
  </si>
  <si>
    <t>GreenFingers Mobile (GFM) operates a mobile technology platform which manages and finances large groups of smallholder farmers in value chains. The company replaces pen and paper-based management systems with real-time big data, to reduce transaction costs and enable the efficient inclusion of smallholder farmers in global value chains.</t>
  </si>
  <si>
    <t>Greenfingers believes that enabling inclusive agriculture through organized value chains</t>
  </si>
  <si>
    <t>AgriSync</t>
  </si>
  <si>
    <t>app.agrisync.com</t>
  </si>
  <si>
    <t>AgriSync is a company that provides a software platform for farmers and advisors in the agriculture industry. The platform allows farmers to connect with all their advisors through a single app interface, saving time and maximizing the benefits of thei...</t>
  </si>
  <si>
    <t>AgriSync, Inc. is an agriculture technology company. It provides a cloud-based mobile farming application to help farmers communicate with local advisors. The company's software platform enables knowledge workers to better serve customers and support products in field industries like crop production, animal agriculture, and construction. The company provides its platform to the agriculture industry.</t>
  </si>
  <si>
    <t>Communication platform for modern agriculture</t>
  </si>
  <si>
    <t>Amantya Technologies</t>
  </si>
  <si>
    <t>amantyatech.com</t>
  </si>
  <si>
    <t>Amantya Technologies is a best in class product engineering and software development company with a strong technical &amp; ODM partner ecosystem. Full spectrum of avant garde solutions and services from hardware, network, to the cloud. Pioneers in 5G wirel...</t>
  </si>
  <si>
    <t>Amantya Technologies Pvt., Ltd. is a Best in Class Product Engineering and Software Development Company with a Strong Technical and OEM Partners Ecosystem to give a Quality software product in the shortest turnaround time. It specializes in Artificial Intelligence, Augmented Reality, Data Science, Internet of Things, Machine Learning, Computer Vision, Data Analytics, SaaS, Big Data, mobile app, android, Wireless, 5G, LTE, and NB-IoT.</t>
  </si>
  <si>
    <t>Amantya Technologies – – Leading 5G, Wireless, Automotive, AI ML Solutions Provider</t>
  </si>
  <si>
    <t>iAgri Software</t>
  </si>
  <si>
    <t>iagri.com</t>
  </si>
  <si>
    <t>iAgri Limited is a New Zealand company that specializes in developing and marketing Landmark Farm Software, a comprehensive farming management package. Their software is designed specifically for agriculturally based clients and aims to provide smart a...</t>
  </si>
  <si>
    <t>iAgri, Ltd. represents a team of rural-focused designers, software developers, marketers, and farmers who want to utilize emerging technologies for the benefit of all farming types. The company develops smart software that is easy to use and is specifically developed for the requirements of agriculturally based clients.</t>
  </si>
  <si>
    <t>Utilizes emerging technologies for the benefit of all farming</t>
  </si>
  <si>
    <t>Infiswift Technologies</t>
  </si>
  <si>
    <t>infiswift.tech</t>
  </si>
  <si>
    <t>Infiswift Technologies is an IoT and AI company that empowers enterprises through the integration of IoT and AI technologies. They specialize in quickly building AI applications that generate critical insights and foresights for businesses. Their IoT +...</t>
  </si>
  <si>
    <t>Infiswift, Inc. develops an enterprise Internet of Things (IoT) platform that connects and manages various endpoints, such as devices and cloud services. Its platform includes swiftLab, an IoT platform to develop, manage, and customize connected solutions.</t>
  </si>
  <si>
    <t>We specialize in low-cost and high-speed IoT solutions for the oil &amp; gas, agriculture, renewable energy, and asset management industries</t>
  </si>
  <si>
    <t>AgroVision</t>
  </si>
  <si>
    <t>agrovision.com</t>
  </si>
  <si>
    <t>AgroVision is a company that specializes in providing software solutions for the agricultural sector. They offer a range of products for farmers and agribusinesses, including management and accounting software. With offices in the Netherlands, Belgium,...</t>
  </si>
  <si>
    <t>AgroVision B.V. is a software company that offers products for the entire agricultural chain from farmers to agribusiness. It develops and supplies specialized software packages for the entire agricultural sector.</t>
  </si>
  <si>
    <t>honeag.com</t>
  </si>
  <si>
    <t>Hone is a global leader in spectroscopy measurement solutions and Australia's leading specialist in agricultural technology for in-field quality measurement. They provide real-time data and better measurement for better management to Australian farmers...</t>
  </si>
  <si>
    <t>Providing knowledge to empower data driven decision making for all</t>
  </si>
  <si>
    <t>Novarad</t>
  </si>
  <si>
    <t>novarad.net</t>
  </si>
  <si>
    <t>Medical Imaging Solutions for Enterprise Healthcare Providers Novarad Meta description: Providing hospitals &amp; healthcare providers medical imaging solutions from radiology to nursing, surgery to medical records, &amp; everything in between. Request a Demo!...</t>
  </si>
  <si>
    <t>Novarad Corp. is a Hospital and Health Care company that provides enterprise healthcare solutions. It enables healthcare providers to take control of medical images through its diagnostic suite. It offers enterprise imaging, PACS, radiation dose monitoring, vendor-neutral archiving, cardiology, radiology, mammography, and orthopedics. The company also serves clients in the United States, London, Latin America, and the Philippines Asia.</t>
  </si>
  <si>
    <t>LTC Solution</t>
  </si>
  <si>
    <t>ltcmis.net</t>
  </si>
  <si>
    <t>Costly redundancy and inaccurate copying of information cut down on efficiency and time spent with residents. We searched for a program to address our needs and goals. Unfortunately we could not find such a program. Instead we found some good programs that did some of what we needed but none that did it all in an easy to use integrated manner. Creating our own program allowed us to eliminate duplicate entries, have to learn only one program and have all information flow together. This freed up our staff's time for the important tasks - being with and caring for our residents. All your information, from prospect to move-in &amp; move-out, from work order to completed tasks, scheduling staff, medication administration, assessments, plan of care, budgeting, invoicing are in one easy to learn and use program. Our Management Information Suite is here to help you run your facility in a cost-effective and efficient manner. We know our</t>
  </si>
  <si>
    <t>LTC Solution, LLC computer software company. It software allows clients to track all resident, operational, and financial information with one tool in real-time from any computer, tablet, or mobile device. The company serves clients throughout Minot, North Dakota.</t>
  </si>
  <si>
    <t>TurnPoint Care Solution</t>
  </si>
  <si>
    <t>turnpointcare.com.au</t>
  </si>
  <si>
    <t>TurnPoint Software is a cloud-based technology platform that allows Home Care, Residential Care, and NDIS service providers to consolidate four systems into one. With TurnPoint, care providers can say goodbye to rostering headaches, mileage books, and ...</t>
  </si>
  <si>
    <t>Turnpoint Software Pty., Ltd. is a computer software company. The company offers end-to-end care Home Care and NDIS management solution that has been designed to drive staff efficiencies, reduce costs, and improve client outcomes through real-time information sharing. It offers its products to health services providers across Australia and New Zealand.</t>
  </si>
  <si>
    <t>Fully integrated, end-to-end care management solution</t>
  </si>
  <si>
    <t>Embark Corporation</t>
  </si>
  <si>
    <t>embark.com</t>
  </si>
  <si>
    <t>Embark Corporation provides online application and admissions software to colleges, universities, and fellowship programs worldwide. Embark has been in business since 1995 serving thousands of programs. Our application and assessment software has helpe...</t>
  </si>
  <si>
    <t>Embark Corp. develops an online application and admissions software for colleges, universities, and fellowship programs worldwide. The company's platform, Embark Campus, allows institutions to manage the admissions lifecycle which includes student recruitment, online application by students, application review by the organization, and student enrollment.</t>
  </si>
  <si>
    <t>Online application and admissions software for colleges, universities, and fellowship programs worldwide</t>
  </si>
  <si>
    <t>Birdie</t>
  </si>
  <si>
    <t>birdie.ai</t>
  </si>
  <si>
    <t>Birdie is a feedback analytics platform that combines leading-edge technology and human expertise to help companies create effective product strategies. With Birdie, companies can centralize feedback from multiple sources, use AI to sift through noise ...</t>
  </si>
  <si>
    <t>Birdie delivers AI-powered automated, accurate, and rich product information to help e-tailers sell better. It helps consumer brands increase conversion with real-time product insights built from semantic analysis of consumer and expert reviews.</t>
  </si>
  <si>
    <t>Birdie delivers AI-powered automated, accurate and rich product information to help e-tailers sell better</t>
  </si>
  <si>
    <t>Advanced Data Systems Corporation</t>
  </si>
  <si>
    <t>adsc.com</t>
  </si>
  <si>
    <t>Advanced Data Systems (ADS) is a leading provider of EHR, PM, RIS, and RCM solutions to the healthcare industry. They offer PM Software, EHR Software, RIS Software, and RCM Software &amp; Services to physicians, healthcare providers, and medical specialtie...</t>
  </si>
  <si>
    <t>Advanced Data Systems Corp. (ADSC) is an information technology company. It provides electronic health records, practice management, and radiology information systems solutions. The company offers its services within the area.</t>
  </si>
  <si>
    <t>Leading provider of electronic health records (ehr/emr), practice management and radiology</t>
  </si>
  <si>
    <t>Cubigo</t>
  </si>
  <si>
    <t>cubigo.com</t>
  </si>
  <si>
    <t>Cubigo is the first integrated platform for senior living. It is a cloud-based platform that connects prospects, residents, families, and staff through a comprehensive suite of services like Activities, Maintenance, Housekeeping, Dining, Transportation...</t>
  </si>
  <si>
    <t>Cubigo NV operates a cloud-based platform that connects seniors, caregivers, families, and businesses to access a range of services. It connects community staff, residents, and family members to digitize the common functions within senior living communities including dining, maintenance, transportation, communication, and activities as well as improves the workflows, digitizes processes, and lower operating costs. The company offers an online platform that allows the user to choose a set of functions for making doctor's appointments, setting up video calls with family, reading up on local news or events, tracking and sharing medical data, ordering meals at home, and creating medication reminders.</t>
  </si>
  <si>
    <t>Connects staff, residents and family members to digitize the common functions within senior living communities</t>
  </si>
  <si>
    <t>Health Metrics</t>
  </si>
  <si>
    <t>healthmetrics.com.au</t>
  </si>
  <si>
    <t>Health Metrics is a leading provider of software solutions to the aged care sector. Our enterprise software solution, eCase, is a complete clinical and administrative system that supports the functions of Residential Aged Care, Home Care and Independen...</t>
  </si>
  <si>
    <t>Health Metrics Pty., Ltd. is a provider of software solutions. It builds and delivers digital solutions that empower Aged Care, Retirement Living, Home Care, and Disability Care providers and helps operate efficient and profitable businesses whilst at the same time supporting to deliver the highest quality care.</t>
  </si>
  <si>
    <t>Health Metrics is a leading provider of software solutions to the aged care sector</t>
  </si>
  <si>
    <t>VitalHub</t>
  </si>
  <si>
    <t>vitalhub.com</t>
  </si>
  <si>
    <t>Home Software for Health and Human Services Providers Designed to Simplify the User Experience &amp; Optimize Outcomes VitalHub develops and supports mission critical healthcare solutions including Patient Flow, Mobile and Web Assessment, Client Management...</t>
  </si>
  <si>
    <t>VitalHub Corp. is a hospital and healthcare company that hat designs and develops software for health and human service providers. It offers MCAP (making care appropriate for patients), Synopsis, and WellLinc. The company serves in the B2B and SaaS space in the health tech market segments.</t>
  </si>
  <si>
    <t>Gives clinicians real-time access to comprehensive patient information from their hospital’s EMR systems</t>
  </si>
  <si>
    <t>Zoobook Systems LLC</t>
  </si>
  <si>
    <t>zoobooksystems.com</t>
  </si>
  <si>
    <t>Zoobook Systems is a cloud-based EHR and practice management software built for mental health facilities. They work with mental health and addiction treatment facilities to grow their monthly revenue, cut their expenses, and improve their clinical outc...</t>
  </si>
  <si>
    <t>Zoobook Systems, LLC is a software development company. It works with behavioral health, mental health, and addiction treatment facilities to grow monthly revenue, cut expenses, and improve clinical outcomes. The company offers a zoo-book EHR that is designed for behavioral, mental health, and addiction service providers of all types (outpatient, inpatient, residential, and detox). It serves its clients within the area.</t>
  </si>
  <si>
    <t>ZooBook is a cloud-based EHR and practice management software, built for behavioral health, addiction and mental health facilities</t>
  </si>
  <si>
    <t>Radsource</t>
  </si>
  <si>
    <t>radsource.us</t>
  </si>
  <si>
    <t>Radsource is a leader in radiology clinical services and provider of ProtonPACS, a flexible PACS solution. Radsource has earned a reputation for providing advanced technology and unmatched support in the teleradiololy sector and with ProtonPACS. Radsou...</t>
  </si>
  <si>
    <t>Radsource, LLC is a radiology clinical services and technology solutions company. It offers musculoskeletal and neurological MRI interpretation and ProtonPACS. The company serves its products in hospitals, imaging centers, physician practices, and medical imaging environments.</t>
  </si>
  <si>
    <t>Radsource is a leader in radiology clinical services and provider of ProtonPACS, a flexible PACS solution</t>
  </si>
  <si>
    <t>Insight Medical Mgmt</t>
  </si>
  <si>
    <t>insightmed.com</t>
  </si>
  <si>
    <t>Insight Healthcare Information Systems (insightmed.com) is a leading provider of healthcare informatics solutions. Their flagship product, OmniCare, offers a range of technology-based solutions for the dynamic healthcare environment. OmniCare includes ...</t>
  </si>
  <si>
    <t>Insight Management Systems Incorporated specializes in developing innovative software solutions for the healthcare industry. The company provides consulting and custom development services, computer hardware, software, and peripherals.</t>
  </si>
  <si>
    <t>TherAssist</t>
  </si>
  <si>
    <t>therassist.com</t>
  </si>
  <si>
    <t>TherAssist is a leading provider of documentation and practice management software for physical therapy, rehabilitation and medical practices. We create custom electronic medical records (EMR) solutions for practices of all sizes as well as hospitals with single and multi-site operations.</t>
  </si>
  <si>
    <t>TherAssist Software, LLC is a software development company. It is a provider of documentation and practice management software for physical therapy, rehabilitation, and medical practices. The company creates custom electronic medical records (EMR) solutions for practices of all sizes as well as hospitals with single and multi-site operations. It  offers its services to consumers and businesses in its area.</t>
  </si>
  <si>
    <t>Hollo Limited</t>
  </si>
  <si>
    <t>hollo.hk</t>
  </si>
  <si>
    <t>Hollo is a platform of Clinical Grade software aiming to help measure, track and treat the mental health and well being of Chronic Patients. As the brainchild of professionals in Healthcare, Psychology, Game Design, Data Science, and Software, Hollo is...</t>
  </si>
  <si>
    <t>Hollo, Ltd. is a health-tech social enterprise. It offers a platform of research-backed digital therapeutics, that uses proprietary behavioral health AI to create sustainable health plans for chronically ill patients.</t>
  </si>
  <si>
    <t>A platform of Clinical-Grade software aiming to help measure, track and treat the mental health and well-being of Chronic Patients</t>
  </si>
  <si>
    <t>MyEzCare</t>
  </si>
  <si>
    <t>myezcare.com</t>
  </si>
  <si>
    <t>myEZcare is a leading healthcare software provider for homecare, adult daycare, and private duty agencies. They offer a range of products and services including healthcare software, electronic visit verification (EVV), billing solutions, and telehealth...</t>
  </si>
  <si>
    <t>MyEzCare, LLC provides cloud-based enterprise software solutions to home care and health care facilities. The company's software unites every aspect of the business from client care to revenue management to patient data and more. Its Unified HealthCare Platform (UHP) and Electronic Visit Verification (EVV) applications provide an end-to-end solution that can propel clients' businesses forward.</t>
  </si>
  <si>
    <t>Computer Solution Partners</t>
  </si>
  <si>
    <t>computersolutionpartners.com</t>
  </si>
  <si>
    <t>Computer Solution Partners is an experienced business process automation company providing both generic and customized technical solutions designed to improve business agility, streamline business processes, and improve overall business performance. Si...</t>
  </si>
  <si>
    <t>Computer Solution Partners, LLC (CSP) is a business process automation company that provides both generic and customized technology solutions designed to improve business agility, streamline business processes, and improve overall business performance. The company offers infrastructure support, prototyping, security, migrations, API integrations, web, and mobile app solutions. It serves clients across the USA and India.</t>
  </si>
  <si>
    <t>MediSked</t>
  </si>
  <si>
    <t>medisked.com</t>
  </si>
  <si>
    <t>MediSked is a technology and solutions company that delivers person-centered software solutions to support the Home and Community Based Services industry. They drive efficiencies and generate innovations for health and human service organizations that ...</t>
  </si>
  <si>
    <t>MediSked, LLC provides software solutions for provider agencies. It delivers integrated technology solutions and expertise to human service organizations that support the community.</t>
  </si>
  <si>
    <t>MediSked : Delivering Solutions That Improve Lives</t>
  </si>
  <si>
    <t>Turn Key Therapy</t>
  </si>
  <si>
    <t>turnkeytherapy.com</t>
  </si>
  <si>
    <t>Turn Key Therapy is a company that provides home health therapy software, recruiting software, and other solutions to manage a home health therapy business. They are passionate about investing in the success of home health therapy providers and their i...</t>
  </si>
  <si>
    <t>Turn Key Therapy, LLC is a home health therapy software, recruiting software, and everything else to manage a home health therapy business. The company is passionate about investing in the success of home health therapy providers. Its unique and industry-proven solutions are helping solve many of the problems facing home health today.</t>
  </si>
  <si>
    <t>Turn Key Therapy: Home health therapy software, recruiting software, and everything else to manage a home health therapy business</t>
  </si>
  <si>
    <t>domental</t>
  </si>
  <si>
    <t>domental.com</t>
  </si>
  <si>
    <t>DoMental is an online therapy service that provides affordable and immediate access to certified therapists via unlimited text and audio messaging.</t>
  </si>
  <si>
    <t>Health Score, Inc. doing business as Do Mental is an online counseling platform company. It provides online therapy for mental health problems. The company serves the healthcare industry.</t>
  </si>
  <si>
    <t>OnePlan Software</t>
  </si>
  <si>
    <t>oneplansoftware.co.uk</t>
  </si>
  <si>
    <t>OnePlan Electronic Call Monitoring Software (ECM) helps with CQC compliance and is software built for the domiciliary care sector.</t>
  </si>
  <si>
    <t>OnePlan Business Solutions, Ltd. doing business as OnePlan Software uses the latest technology for person-centered care. Spend more time running business and less time managing it. It provides customers with the ultimate Care solution combining contact, care, and complete confidence.</t>
  </si>
  <si>
    <t>SOS Corporation</t>
  </si>
  <si>
    <t>sosc.com</t>
  </si>
  <si>
    <t>SALINA OFFICE SERVICES CORPORATION is a company based out of 7 GRANGER DRIVE, PINEHURST, North Carolina, United States.</t>
  </si>
  <si>
    <t>Salina Office Services Corp. (SOS) provides the long-term care industry with fully integrated financial and clinical software solutions. The Company designs its software with the end-user in mind, empowering staff to easily manage day-to-day operations.</t>
  </si>
  <si>
    <t>Long Term Care Software Solutions, Nursing Home Software | MDS Software | EMR | SOS Corporation</t>
  </si>
  <si>
    <t>HealthcareFirst</t>
  </si>
  <si>
    <t>healthcarefirst.com</t>
  </si>
  <si>
    <t>Founded in 1992, HEALTHCAREfirst is a full service provider of solutions and services for home health and hospice agencies nationwide. No other company can offer the breadth of solutions and expertise that we can. Our offerings include:• Web based EHR ...</t>
  </si>
  <si>
    <t>Healthcarefirst, Inc. operates as a software company that develops and offers software and services that improve business and clinical functions in-home healthcare and hospice care agencies. The company provides clients with a cloud-based home health and hospice software, a cloud-based first home care agency management software, web-based business intelligence analytics, a revenue cycle management software, an electronic medical record software, billing and coding services, a physicians and payers portal, Medicare connectivity tools, and a mobile solution (for Android devices to clinicians).</t>
  </si>
  <si>
    <t>Web-based management software, and outsource and consultation services for home health and hospice care</t>
  </si>
  <si>
    <t>Softima</t>
  </si>
  <si>
    <t>softima.com</t>
  </si>
  <si>
    <t>Softima Inc is a global software product services company based in Dallas, Texas. Established in 1997, we offer high-quality and cost-effective information technology (IT) software products and solutions. Our flagship product, On Demand Home Care, is a...</t>
  </si>
  <si>
    <t>Softima, Inc., is an accomplished global software product services company, offering high-quality and cost-effective information technology (IT) software products and solutions. The company provides proprietary web-based software; On-Demand Home Care a leading solution for the home health care industry.</t>
  </si>
  <si>
    <t>Hopem</t>
  </si>
  <si>
    <t>hopem.com</t>
  </si>
  <si>
    <t>Gestion immobilière : votre logiciel de gestion locative professionnel Trouvez votre logiciel de gestion locative professionnel avec Hopem, leader québécois en création de logiciels de gestion immobilière. Sortez du chaos! Connexion SUITE LOGICIELLE D...</t>
  </si>
  <si>
    <t>Hopem, Inc. is an information technology and services company. It provides property management software development and offers implantation, training, and support services. It markets its services to property managers.</t>
  </si>
  <si>
    <t>Systems 4PT</t>
  </si>
  <si>
    <t>systems4pt.com</t>
  </si>
  <si>
    <t>Systems4PT is a leading provider of outpatient rehab EMR software. Since 2002, they have documented and billed over 25 million claims from one integrated system. Their technology leverages evidence from the patient and prior encounters to automate codi...</t>
  </si>
  <si>
    <t>Systems 4PT, LLC is a provider of paperless, Physical Therapy Documentation. The company is the premier supplier of fully integrated physical therapy software for the health industry. Its software provides users with a variety of different features that allow clients to treat patients effectively, grow the practice, increase revenue, and improve service.</t>
  </si>
  <si>
    <t>Systems4PT: Physical Therapy Software - Systems4PT</t>
  </si>
  <si>
    <t>Note-e-fied</t>
  </si>
  <si>
    <t>noteefied.com</t>
  </si>
  <si>
    <t>Note-e-fied Incorporated is a company that specializes in providing affordable, efficient, and PDGM ready software solutions to healthcare organizations. With a team of in-house experts and specialists in technological applications and healthcare, we o...</t>
  </si>
  <si>
    <t>Note-e-fied, Inc. is a home care provider outsourcing services and healthcare software solutions. It provides eligibility checks for transcription services, billing, and coding. The company offers services within the area.</t>
  </si>
  <si>
    <t>The a to z of home care provider outsourcing services and healthcare software solutions</t>
  </si>
  <si>
    <t>Owl Practice</t>
  </si>
  <si>
    <t>owlpractice.ca</t>
  </si>
  <si>
    <t>Owl Practice Canada is a comprehensive practice management solution designed specifically for psychologists, social workers, and therapists working in private practice. The web-based platform includes scheduling, client data management, note-taking, in...</t>
  </si>
  <si>
    <t>Owl Practice, Inc. is an information technology company. It offers video therapy, scheduling, clinical reports, invoicing, payment, and more. The company serves customers in the United States and Canada.</t>
  </si>
  <si>
    <t>Civerex Systems</t>
  </si>
  <si>
    <t>civerex.com</t>
  </si>
  <si>
    <t>Civerex Systems is a management consulting company specializing in Business Process Management (BPM) and Adaptive Case Management (ACM). They offer software manufacturing and licensing services for various products including knowledgebase building, pro...</t>
  </si>
  <si>
    <t>Jay-Kell Technologies, Inc. doing business as Civerex Systems, Inc. is a management consulting company. The company offers major crimes case management, healthcare services delivery, and critical infrastructure protection. It offers its services internationally.</t>
  </si>
  <si>
    <t>Civerex Systems is development, marketing, sales and support of packaged software for the medical, manufacturing and industries</t>
  </si>
  <si>
    <t>eRAD</t>
  </si>
  <si>
    <t>erad.com</t>
  </si>
  <si>
    <t>eRAD is a company that provides innovative and flexible solutions to automate radiology business and clinical workflows. They offer a complete suite of workflow solutions for the imaging industry, including RIS (Radiology Information System), web-based...</t>
  </si>
  <si>
    <t>eRAD, Inc. offers a complete suite of workflow solutions for the imaging industry. The company provides cloud-based workflow solutions for the medical imaging industry. It also offers solutions; eRAD PACS; uniRAD; speech recognition technology; eRAD PACS Viewer which provides Web-based image viewing and eRAD Web Viewer which enables clinicians to study information, clinical reports, and images.</t>
  </si>
  <si>
    <t>A complete suite of workflow solutions for the imaging industry</t>
  </si>
  <si>
    <t>Physiotec</t>
  </si>
  <si>
    <t>physiotec.ca</t>
  </si>
  <si>
    <t>Physiotec is a company that provides physiotherapy home exercise software. Their rehab home exercise programs combine innovative and user-friendly technologies to create the ultimate therapist-patient experience. The program features easy-to-understand...</t>
  </si>
  <si>
    <t>9082-5902 Quebec, Inc. doing business as Physiotec provides health and fitness software with exercise programs in the fields of physiotherapy, occupational therapy, manual therapy, sports and fitness, chiropractic and osteopathic rehabilitation, and therapeutic exercises. The company's products are widely distributed around the world.</t>
  </si>
  <si>
    <t>Provides health and fitness software with exercise programs in the fields of physiotherapy and other therapeutic exercises</t>
  </si>
  <si>
    <t>TheraStat</t>
  </si>
  <si>
    <t>therastat.net</t>
  </si>
  <si>
    <t>TheraStat Data Corp. is a state-of-the-art information management system designed to create efficiencies and enhance compliance in today's rapidly changing healthcare environment. In the new healthcare paradigm, real-time information has become a tangible financial asset.</t>
  </si>
  <si>
    <t>Savii Inc.</t>
  </si>
  <si>
    <t>saviicare.com</t>
  </si>
  <si>
    <t>Savii Care is all about better care communication. Savii Care web and mobile apps focus on care coordination for caregivers including home care providers, volunteer organizations, even friends and family. We use our Facebook page to communicate about o...</t>
  </si>
  <si>
    <t>Savii, Inc. provides the easy-to-use, mobile-first software platform to help home care agencies profitably deliver superior patient care and reducing administrative workload. The company develops home care software solutions for private duty home care agencies. It offers a Web and mobile platform that simplifies and streamlines home care agencies workflow from referrals to billing and payroll.</t>
  </si>
  <si>
    <t>Collaborate, Communicate, and Coordinate Care with Savii Care workflow management platform for Private Duty Home Care Companies</t>
  </si>
  <si>
    <t>ClinicMind</t>
  </si>
  <si>
    <t>clinicmind.com</t>
  </si>
  <si>
    <t>ClinicMind is a medical billing company that guarantees clinic practice profitability and 100% transparency throughout the billing process. They also provide practice workflow technology, including patient scheduling and office organization. ClinicMind...</t>
  </si>
  <si>
    <t>ClinicMind is a healthcare technology company. It delivers all-inclusive practice management software for mental health facilities, automating tasks and improving efficiency.</t>
  </si>
  <si>
    <t>Mental health billing software with built-in practice management automation tools</t>
  </si>
  <si>
    <t>Ritten</t>
  </si>
  <si>
    <t>ritten.io</t>
  </si>
  <si>
    <t>Ritten is a company that is building the future of behavioral healthcare tools. They provide a software platform specifically designed for the unique workflows of behavioral health providers. With Ritten, providers can efficiently scale and grow their ...</t>
  </si>
  <si>
    <t>Ritten, Inc. is a software company. It helps behavioral health facilities across the continuum of care drive referrals, streamline billing, and measure outcomes with the first EMR platform specifically modeled around the complex care required in treatment. The company serves users in the United States.</t>
  </si>
  <si>
    <t>Ritten delivers a cutting-edge medical records platform that helps clinicians and administrators provide personalized, data-informed care</t>
  </si>
  <si>
    <t>Domain 6, Inc.</t>
  </si>
  <si>
    <t>domain6inc.com</t>
  </si>
  <si>
    <t>Domain 6 Inc. is a Managed Microsoft Gold Partner that brings Microsoft Dynamics 365 solutions to mid-size companies. They specialize in industries such as Real Estate, Assisted Living, and Community Management. Their purpose-driven tools, applications...</t>
  </si>
  <si>
    <t>Domain 6, Inc. is a provider of information technology services intended to deliver business and transformational solutions for real estate organizations using Microsoft technologies. The company provides system integration and upgrade, data import and export, workflow automation, power BI configuration, security, system administration, and managed services.</t>
  </si>
  <si>
    <t>Netsmart Technologies</t>
  </si>
  <si>
    <t>ntst.com</t>
  </si>
  <si>
    <t>Netsmart is an IT partner to health services providers and organizations, developing management process solutions and electronic medical records for the behavioral health and post acute care fields. Netsmart is the largest healthcare IT provider solely...</t>
  </si>
  <si>
    <t>Netsmart Technologies, Inc. is a healthcare software company. It supplies on-demand and enterprise-wide software solutions for health and human services providers. The company serves consumers in the United States.</t>
  </si>
  <si>
    <t>Netsmart provides solutions to #HHS organizations to transform care with our #EHRs, #data #analytics, #hosting, &amp; #RCM.</t>
  </si>
  <si>
    <t>BeWell Digital - Inclusive Healthcare For All</t>
  </si>
  <si>
    <t>bewelldigital.com</t>
  </si>
  <si>
    <t>BeWell Digital is building the operating system for India’s 1.5mn hospitals, labs, clinics, and pharmacies. We aim at Inclusive and quality healthcare for all. Check out our product and service offerings on our website. Hospitals and Health Care</t>
  </si>
  <si>
    <t>BeWell Digital Technologies Pvt., Ltd. is a digital company that helps hospitals go paperless with digitization. Its platform offers insurance regulatory compliance to Indian hospitals, pharmacies, and labs and helps to obtain and renew NABH accreditation, as well as maintains records and stores patient medical history, enabling healthcare centers.</t>
  </si>
  <si>
    <t>Change Healthcare</t>
  </si>
  <si>
    <t>changehealthcare.com</t>
  </si>
  <si>
    <t>Change Healthcare is a healthcare technology company focused on insights, innovation, and accelerating the transformation of the U.S. healthcare system through the power of the Change Healthcare Platform. They provide software and analytics, network so...</t>
  </si>
  <si>
    <t>Change Healthcare, Inc. is a healthcare technology company that provides software and analytics, connectivity, communication, consumer engagement, and workflow optimization solutions. It also offers solutions such as revenue management cycle, enterprise medical, patient experience, payment accuracy, clinical decision support, healthcare consulting medical network, risk adjustments analytics, care operations, communication and payment, dental network, and eligibility and enrolment solutions. It caters to payers, pharmacies, and developers.</t>
  </si>
  <si>
    <t>Change Healthcare is a leading independent healthcare technology company</t>
  </si>
  <si>
    <t>Shiftcare</t>
  </si>
  <si>
    <t>shiftcare.com</t>
  </si>
  <si>
    <t>ShiftCare is a care management software platform and app that simplifies the administrative tasks for aged care and NDIS providers. It helps manage staff shifts, roster management, client communication, invoicing, and more. The software is designed to ...</t>
  </si>
  <si>
    <t>ShiftCare Pty., Ltd. is an innovative software that helps Australia's disability support providers, in-home aged carers, and allied health professionals, streamline the way it works. It creates efficiencies in rostering, client management, and billing, and enables businesses to grow.</t>
  </si>
  <si>
    <t>Complete Care Management Software for Disability, Aged Care &amp; Community Services | ShiftCare</t>
  </si>
  <si>
    <t>Knees Software</t>
  </si>
  <si>
    <t>kneessoftware.com</t>
  </si>
  <si>
    <t>Knees Software is a provider of clinical documentation software for Physical, Occupational, and Speech Therapy. They offer a complete EMR for practice management. With a 15-day free trial, Knees Software allows therapists to efficiently manage their cl...</t>
  </si>
  <si>
    <t>Knees Software, LLC offers PT DocTools that is an EMR system and custom therapy software for clinical documentation that allows the customer to manage documentation with rapid data entry, functional outcome measured reports,, exercise plans, patient scheduling, and more. PT DocTools was designed by therapists specializing in orthopedic, vestibular, occupational, speech, and sport-related conditions.</t>
  </si>
  <si>
    <t>EMR-BEAR</t>
  </si>
  <si>
    <t>emrbear.com</t>
  </si>
  <si>
    <t>EMR Bear is a web-based electronic health record service designed specifically for behavioral health organizations. It offers a range of features and functionalities to ensure the highest quality of data integrity and usability. EMR Bear is a cloud-bas...</t>
  </si>
  <si>
    <t>EMR-Bear, LLC is a health care and medical practice company. It specializes in healthcare management systems, healthcare billing, information technology, and business project management. The company provides its services to clients in behavioral health organizations.</t>
  </si>
  <si>
    <t>Web-based electronic health record service designed specifically by, and for, behavioral health organizations</t>
  </si>
  <si>
    <t>Raydar</t>
  </si>
  <si>
    <t>raydarresearch.com</t>
  </si>
  <si>
    <t>Raydar Research is a marketing information services and research agency with a strong focus in industry benchmarking and customer satisfaction. Its independent industry research programs bridge the gap between consumer expectations and businesses, resu...</t>
  </si>
  <si>
    <t>Raydar Research Sdn Bhd is a marketing information services and research agency with a strong focus in industry benchmarking and customer satisfaction. The company is a pioneer in mobile surveys and is capable of publishing rich surveys on any basic feature phones and smart devices.</t>
  </si>
  <si>
    <t>NextGen Healthcare</t>
  </si>
  <si>
    <t>nextgen.com</t>
  </si>
  <si>
    <t>NextGen Healthcare is a subsidiary of Quality Systems, Inc. that provides integrated clinical, financial, and connectivity solutions for ambulatory, inpatient, and dental provider organizations. Their suite of products and services supports initiatives...</t>
  </si>
  <si>
    <t>NXGN Management, LLC doing business as NextGen Healthcare, Inc. is an American software and services company. It offers software, services, and analytics solutions to medical practices. The company serves the ambulatory care market, including physician-hospital organizations, management service organizations, independent physician associations, accountable care organizations, ambulatory care centers, and community health centers.</t>
  </si>
  <si>
    <t>Electronic practice management and medical record systems for physician practices</t>
  </si>
  <si>
    <t>Sevocity Electronic Health Records</t>
  </si>
  <si>
    <t>sevocity.com</t>
  </si>
  <si>
    <t>Sevocity Electronic Health Records (EHR) is a division of Conceptual MindWorks, Inc. that provides affordable, easy to use, cloud-based solutions for physician practices and health centers. They offer customized EHR packages for nearly every specialty,...</t>
  </si>
  <si>
    <t>Sevocity, Inc. helps independent medical practices by customizing EHR so can reduce administrative burdens. The company specializes in providing exceptional biotechnology and medical informatics services and solutions. It serves within the United States.</t>
  </si>
  <si>
    <t>Sevocity is specializes in providing exceptional biotechnology and medical informatics services and solutions</t>
  </si>
  <si>
    <t>AccuCare - EHR &amp; Practice Management</t>
  </si>
  <si>
    <t>myaccucare.com</t>
  </si>
  <si>
    <t>Orion Health is a company that provides technology solutions and professional services to improve the workflow for the addictions and mental health profession. Their flagship software product is the cloud-based AccuCare EHR.</t>
  </si>
  <si>
    <t>AccuCare - EHR &amp; Practice Management - Home</t>
  </si>
  <si>
    <t>Brightly Software, Inc.</t>
  </si>
  <si>
    <t>brightlysoftware.com</t>
  </si>
  <si>
    <t>Brightly, a Siemens company, is the global leader in intelligent asset management solutions. We power smarter assets &amp; sustainable communities. Transform your operations with our advanced cloud suite of asset management software: boost efficiency, exte...</t>
  </si>
  <si>
    <t>Brightly Software, Inc. is a developer of cloud-based operations management software designed for education, government, healthcare, senior living, manufacturing, and membership-based organizations. The company offers SaaS solutions for energy, safety, and IT asset management and a suite of related enterprise applications to track assets, enabling clients to mitigate risks, anticipate costs and effectively manage operations. It also provides a smart asset management solution that delivers predictive insights to help users oversee the performance assets.</t>
  </si>
  <si>
    <t>HelloNote</t>
  </si>
  <si>
    <t>hellonote.com</t>
  </si>
  <si>
    <t>HelloNote is a leading practice management solution that assists healthcare organizations in streamlining their workflow and improving patient care. It is a web-based application that allows physical, occupational, and speech therapists to create defen...</t>
  </si>
  <si>
    <t>E Medical Records Live, Inc. doing business as HelloNote creates a web-based application that allows Physical, Occupational, and Speech Therapists to create defensible, legible, and comprehensive patient documentation. The company is a team of therapists and it is well aware of the problems practitioners face with the current EMRs on the market. It provides Software, Physical Therapy, and Physical Therapists.</t>
  </si>
  <si>
    <t>HelloNote is a therapy practice management EMR &amp; billing software that allows physical, occupational, &amp; speech therapists to create patient documents</t>
  </si>
  <si>
    <t>Wellzesta, Inc.</t>
  </si>
  <si>
    <t>wellzesta.com</t>
  </si>
  <si>
    <t>Wellzesta offers technology solutions that nurture sales, reduce employee turnover and combat social isolation in eldercare. From resident engagement software for senior living to growth platforms to grow HCBS to software that improves caregiver retent...</t>
  </si>
  <si>
    <t>Wellzesta, Inc. is a computer software company that specializes in the fields of wellness software, the senior living industry, health, and health informatics. It provides a suite of software solutions that enhance communication, develop wellness, and reduce turnover for senior living communities and home care agencies. The company serves customers within the United States.</t>
  </si>
  <si>
    <t>Helping people live well with purpose through its products and data insights</t>
  </si>
  <si>
    <t>NuLife Virtual</t>
  </si>
  <si>
    <t>nulifevirtual.com</t>
  </si>
  <si>
    <t>NuLife Virtual is the #1 Virtual Care App for Recovery. It provides care and connection for addiction and mental health. The app features HIPAA compliant video conferencing and aims to connect individuals struggling with drug and alcohol addiction to t...</t>
  </si>
  <si>
    <t>Kleer Health Technologies, Inc. dba NuLife Virtual is a hospital, health care, and medical practice firm. It provides care and connection for addiction and mental health and delivers teletherapy. It markets its services within the area.</t>
  </si>
  <si>
    <t>Virtual Behavioral Healthcare Platform | Addiction Recovery App</t>
  </si>
  <si>
    <t>KCare</t>
  </si>
  <si>
    <t>k-care.com</t>
  </si>
  <si>
    <t>KCare is a company that provides online software solutions for human services, behavioral health, and social services agencies. They offer intuitive case management and behavioral health EHR solutions to simplify the management of child welfare and beh...</t>
  </si>
  <si>
    <t>Compu-Care Management &amp; Systems, Inc. doing business as KCare is an application service provider (ASP) that offers Internet-based software and support services to social service organizations. The company offers intuitive case management and behavioral health EHR solutions for modern social service agencies. It serves customers in the United States.</t>
  </si>
  <si>
    <t>MatrixCare</t>
  </si>
  <si>
    <t>matrixcare.com</t>
  </si>
  <si>
    <t>EHR software solutions for home and long term care providers MatrixCare optimizes every aspect of your business, so you can spend more time focusing on patients and residents MatrixCare solutions have powered the long term care continuum for over 30 ye...</t>
  </si>
  <si>
    <t>MatrixCare, Inc. is a software company that provides EHR software, clinical software, life plan community software, nutrition management, retail management, and transitions of care. The company serves the healthcare sector.</t>
  </si>
  <si>
    <t>MatrixCare solutions have powered the long-term care continuum for over 30 years</t>
  </si>
  <si>
    <t>MyOutcomes</t>
  </si>
  <si>
    <t>myoutcomes.com</t>
  </si>
  <si>
    <t>MyOutcomes is a feedback driven outcomes management and reporting system for behavioural health providers. It is the Web based implementation of the proven Client Directed Outcomes Informed (CDOI) approach that reduces costs and improves outcomes. MyOu...</t>
  </si>
  <si>
    <t>MyOutcomes, LLC is a feedback-driven outcomes management and reporting system for behavioral health providers. The Company is the Web-based implementation of the proven Client-Directed Outcomes Informed (CDOI) approach that reduces costs and improves outcomes. Its healthcare is a product of Health Factors, a company focused on the development of applied behavioral sciences using innovations that include distance education technology and social media platforms, for the purpose of advancing mental health.</t>
  </si>
  <si>
    <t>Talktrac</t>
  </si>
  <si>
    <t>talktrac.com</t>
  </si>
  <si>
    <t>Great communication and organization is key to running smooth and effective therapy sessions and academic lessons or classes. Talktrac® is an easy to use, web-based data collection platform that simplifies your day-to-day responsibilities so you can be...</t>
  </si>
  <si>
    <t>The Meco Group, LLC doing business as Talktrac is a computer software company. The company offers a flexible cloud-based data collection platform with built-in progress monitoring that helps streamline therapy sessions, monitor student progress, and generate easy-to-understand reports. It offers its services to parents, teachers, therapists, and school administrators.</t>
  </si>
  <si>
    <t>Force Therapeutics</t>
  </si>
  <si>
    <t>forcetherapeutics.com</t>
  </si>
  <si>
    <t>Force Therapeutics is a leading digital patient engagement platform that provides a musculoskeletal episode of care management platform. They empower patients and providers through analytics and communication tools to enable better patient reported out...</t>
  </si>
  <si>
    <t>Force Therapeutics, LLC is a hospital, health care, and medical practice company. It offers an application that helps users view its rehabilitation exercise videos and sends messages to the physical therapist or another care team member. The company educates, monitors, and tracks patients through a clinically proven digital platform that health systems use worldwide.</t>
  </si>
  <si>
    <t>Online and mobile applications that help with the delivery of injury rehabilitation</t>
  </si>
  <si>
    <t>Soldier.ly</t>
  </si>
  <si>
    <t>soldier.ly</t>
  </si>
  <si>
    <t>Soldier.ly builds empathetic technology to assist individuals to recognize and manage stress. They provide wellness and fitness services for stress, PTSD, veterans, first responders, and mental wellbeing. Their products include wearables.</t>
  </si>
  <si>
    <t>Soldier.ly is a wellness and fitness company. It develops health tech software designed to improve life and combat chronic stress. The company offers its services within the area.</t>
  </si>
  <si>
    <t>Stress detection and management software that connects veterans and workplace employees with the support they need. - soldier.ly develop a range of military-grade ‘empathic technologies’ to assist individuals &amp; organisations to detect and manage stress</t>
  </si>
  <si>
    <t>FathomX</t>
  </si>
  <si>
    <t>fathomx.co</t>
  </si>
  <si>
    <t>FathomX is a MedTech AI spin off from the National University of Singapore and National University Health System that aims to deploy clinician friendly solutions to enhancing the existing workflow. Our first project targets public health and aims to en...</t>
  </si>
  <si>
    <t>FathomX Pte., Ltd. is a MedTech AI spin-off from the National University of Singapore and the National University Health System that aims to deploy clinician-friendly solutions to enhance the existing workflow. The company works closely with global solutions provider HP Enterprise to develop a range of technologies in the field of medical imaging and has integrated the AI engines into a technical infrastructure that is scalable, customizable and already tested out in various hospitals and clinics.</t>
  </si>
  <si>
    <t>A Medical Imaging AI Spin-Off for breast cancer analysis from the National University of Singapore</t>
  </si>
  <si>
    <t>Portia</t>
  </si>
  <si>
    <t>portiapro.com</t>
  </si>
  <si>
    <t>Portia is a therapy-first ABA clinic software that combines curriculum, electronic medical records, and data collection. It is designed to keep student therapy at the heart and offers flexible solutions for data collection, curriculum, reporting, insur...</t>
  </si>
  <si>
    <t>Portia’s therapy-first ABA Clinic Software combines curriculum, electronic medical records and data collection</t>
  </si>
  <si>
    <t>Therapysync</t>
  </si>
  <si>
    <t>therapysync.com</t>
  </si>
  <si>
    <t>TherapySync is a leading contract therapy management software provider for staffing agencies in the home health industry. Their software solution includes scheduling, accounting, documentation, and reporting features. With over a decade of experience, ...</t>
  </si>
  <si>
    <t>TherapySync delivers a unique and comprehensive solution to contract therapy companies that can be accessed via the cloud, or as a convenient offline version. The company product therapysync is a SAAS that offers consulting, legal advice, customer support and more - it is by far the most comprehensive solution on the market for contract home health therapy.</t>
  </si>
  <si>
    <t>TherapySync is the first software of its kind, created by therapists for therapists</t>
  </si>
  <si>
    <t>Sandata</t>
  </si>
  <si>
    <t>sandata.com</t>
  </si>
  <si>
    <t>Sandata Technologies is a leading U.S. provider of workforce and operational management solutions and services for the home care industry. Sandata offers information technology solutions for the home healthcare industry, specializing in Home Care, I/DD...</t>
  </si>
  <si>
    <t>Sandata Technologies, LLC is a company that operates workforce and operational management solutions and services. Its solutions automate scheduling, clinical documentation, compliance management, electronic medical records, billing functions, payroll, reporting, and care monitoring, which helps clients reduce clinical inconsistencies and documentation errors, enabling them to achieve operational efficiencies and manage the delivery of home care services. The company serves customers in the United States.</t>
  </si>
  <si>
    <t>Home Health Software Technologies from Sandata Technologies</t>
  </si>
  <si>
    <t>PT Wired</t>
  </si>
  <si>
    <t>ptwired.com</t>
  </si>
  <si>
    <t>PT Wired is a patient engagement solution that helps PT clinics prevent patient dropout, improve brand engagement, and boost marketing. Empower your physical therapy practice with your own branded mobile app. PT Wired is the premier RTM and Patient Eng...</t>
  </si>
  <si>
    <t>PT Wired, Inc. is a premier RTM and Patient Engagement Solution for Physical Therapy clinics. The company develops a physical therapy SaaS (software as a service) product that enables physical therapists to provide better service to patients while saving time in the process. Its features include customizable routines, accountability, documentation, reminders, communication, and accessibility.</t>
  </si>
  <si>
    <t>PT Wired is a physical therapy SaaS product</t>
  </si>
  <si>
    <t>PracTx</t>
  </si>
  <si>
    <t>practx.com</t>
  </si>
  <si>
    <t>practx is a web based exercise prescription tool, that allows therapists to prescribe exercises in seconds over the web using hd-video. using a huge library of videos, practx can increase patient outcomes, compliance, whilst saving you valuable time. using practx is simple and a list can be generated in seconds. it's visually stunning interface and design will add professionalism and credibility to your practice. differentiate your practice with practx.</t>
  </si>
  <si>
    <t>PracTx is a web-based exercise prescription tool, that allows therapists to prescribe exercises in seconds over the web using HD-Video. The company is simple and a list can be generated in seconds. It increases patient outcomes, and compliance, whilst saving time.</t>
  </si>
  <si>
    <t>Routinify</t>
  </si>
  <si>
    <t>routinify.com</t>
  </si>
  <si>
    <t>Routinify is a telecare service called WellAssist that supports and monitors the health, safety, and well-being of aging adults. It brings together wearables, vital capturing, and telehealth in one easy-to-use smart display. The service collects real-t...</t>
  </si>
  <si>
    <t>Crosswind Communications doing business as Routinify develops remote care management solutions. The company's first solution provides senior care market.It provides an intelligent remote care management platform that prolongs senior independence and increases the pool of effective caregivers.</t>
  </si>
  <si>
    <t>Develops remote care management solutions</t>
  </si>
  <si>
    <t>CareLinx</t>
  </si>
  <si>
    <t>carelinx.com</t>
  </si>
  <si>
    <t>CareLinx is a professional caregiver marketplace, connecting trusted and licensed caregivers with family in need of home care services. CareLinx is a nationwide professional caregiver marketplace, empowering families to easily find, hire, manage and pa...</t>
  </si>
  <si>
    <t>CareLinx, Inc. is a hospital, health care, and medical practice company. It offers services such as mobility, meals, housekeeping, toileting, exercise, bathing, grooming, medication reminders, companionship, and transportation. The company’s services are offered in Atlanta, Austin, Boston, Charlotte, Chicago, Dallas, Denver, Detroit, El Paso, Fort Worth, Houston, Indianapolis, Jacksonville, Los Angeles, Memphis, New York, Philadelphia Phoenix, San Antonio, San Diego, San Francisco, San Jose, Seattle, Washington.</t>
  </si>
  <si>
    <t>Caregivers &amp; Home Care – $15/hr &amp; Up | CareLinx</t>
  </si>
  <si>
    <t>CoActiveSoft</t>
  </si>
  <si>
    <t>coactivesoft.com</t>
  </si>
  <si>
    <t>CoActiveSoft is a team of software professionals dedicated to providing innovative software for in-home service businesses. They work closely with in-home health care and service businesses to develop software that addresses the unique challenges of th...</t>
  </si>
  <si>
    <t>CoActiveSoft, LLC provides innovative software for in-home service businesses. The company works closely with in-home health care and in-home service businesses to develop software that addresses the unique challenges of this business model.</t>
  </si>
  <si>
    <t>Rackspace</t>
  </si>
  <si>
    <t>rackspace.com</t>
  </si>
  <si>
    <t>Rackspace Technology is a leading multicloud solutions provider. They offer a range of cloud computing services to help businesses maximize the benefits of modern cloud technology. Rackspace engineers deliver specialized expertise, easy-to-use tools, a...</t>
  </si>
  <si>
    <t>Rackspace US, Inc. is a cloud computing company. It offers managed hosting, application hosting, database management, e-commerce hosting, email hosting, enterprise resource planning, productivity, and collaboration, web content management, website hosting, and professional security and compliance solutions for servers. It provides its products and services to clients globally.</t>
  </si>
  <si>
    <t>We are the multicloud solutions experts.</t>
  </si>
  <si>
    <t>iamsick.ca</t>
  </si>
  <si>
    <t>iamsick.ca is a healthcare platform that helps patients find local healthcare options in all Canadian communities. Our mission is to make access to same day care in Canada easier for patients and less costly to the Canadian healthcare system. We provid...</t>
  </si>
  <si>
    <t>Tiny Maple Ventures Inc. doing business as iamsick.ca is a Canadian healthcare system that seamlessly connects patients to healthcare services. The Company offers an online platform that enables its users to find healthcare service providers and facilities according to the locations, languages and hours of operation.</t>
  </si>
  <si>
    <t>Digital health platform that enables patients to receive healthcare services from their caretakers</t>
  </si>
  <si>
    <t>Tabula Pro</t>
  </si>
  <si>
    <t>tabulapro.com</t>
  </si>
  <si>
    <t>Tabula Pro by Senior Living Software is a software program designed for Assisted Living and Personal Care Homes. It helps organize patient information and ensures compliance with state regulations. The software includes features such as tracking medica...</t>
  </si>
  <si>
    <t>Senior Living Software, Inc. doing business as Tabula Pro is a secure web-based resident management program that was developed for Personal Care Homes and Assisted Living Facilities. It was designed by healthcare professionals for healthcare professionals. The company increases the quality of care, time, and attention that a resident receives by making day-to-day tasks as simple and as quick as possible.</t>
  </si>
  <si>
    <t>Unmatched provider of a software platform that fits your needs</t>
  </si>
  <si>
    <t>TheraSmart</t>
  </si>
  <si>
    <t>thera-smart.com</t>
  </si>
  <si>
    <t>TheraSmart is a simple and flexible online assistant platform by therapists for therapists. We discovered there are 5 key areas where therapists need support and automation, so that they can save time and life can be easier. We have put all of this ...</t>
  </si>
  <si>
    <t>Smarter Apps Pte., Ltd. doing business as TheraSmart is an online practice management and booking system created by therapists for therapists. The company specializes in Practice Management, SaaS, Scheduling, Booking, Invoicing, Marketing, Document Management, and EHR. It provides its services to clients within the area.</t>
  </si>
  <si>
    <t>Monsenso</t>
  </si>
  <si>
    <t>monsenso.com</t>
  </si>
  <si>
    <t>Monsenso is an innovative technology company offering a digital health solution to help optimize the treatment of mental disorders. Their mission is to empower healthcare providers, researchers, and individuals, as well as to help societies overcome th...</t>
  </si>
  <si>
    <t>Monsenso AS provides m Health, a platform that helps optimize the treatment of mental disorders. The company's user smartphone application enables self-assessment to track medication intake, sleep patterns, and stress levels among other categories; automatically collect sensor-based data, such as physical activity, mobility, and other phone-related activities; identifies and tracks triggers and early warning signs; and offers a secure communication channel with healthcare providers. Its solution provides a detailed overview of a patient's mental health through the collection of behavioral data and self-monitoring.</t>
  </si>
  <si>
    <t>Innovative technology company offering an mHealth solution to help optimise the treatment of mental disorders</t>
  </si>
  <si>
    <t>Mundo Pato</t>
  </si>
  <si>
    <t>mundopato.com</t>
  </si>
  <si>
    <t>Mundo Pato Inc. creates cloud solutions for a diverse population of practitioners and professionals in the fields of autism, wellness, occupational therapy, integrative medicine, and special needs education. They offer a range of services including dat...</t>
  </si>
  <si>
    <t>Mundo Pato, Inc. offers online, interactive courses to help families, caregivers, and teachers of children with autism spectrum disorders and Asperger's Syndrome. The company's topics cover all issues, including medical, nutrition, sensory and stimming, and specific problems such as potty training, and by experts in the field, its courses aim to assist even the busiest caregivers.</t>
  </si>
  <si>
    <t>Data automation, curricula, online training, and more solutions for the autism and special needs learning community</t>
  </si>
  <si>
    <t>nota-app.com</t>
  </si>
  <si>
    <t>Nota helps Occupational Therapists simplify documentation and patient communications.</t>
  </si>
  <si>
    <t>Nota is a collection of accessible digital books that holds more than 50.000. It provides audiobooks, e-books, Braille books fiction and non-fiction, study books, and school books.</t>
  </si>
  <si>
    <t>CoWello</t>
  </si>
  <si>
    <t>cowello.com</t>
  </si>
  <si>
    <t>CoWello is the complete coworking software solution that makes managing and monetizing your coworking space easier. Try for free today!</t>
  </si>
  <si>
    <t>CoWello, LLC  is a software development company. It specializes in providing B2B SaaS technologies and platforms for managing space, members, and calendars. The company offers its services to businesses and clients in the area.</t>
  </si>
  <si>
    <t>Laso</t>
  </si>
  <si>
    <t>lasowell.com</t>
  </si>
  <si>
    <t>Laso is a behavioral and mental health software company that provides EHR software to facilities to manage all aspects of their services. Their software is designed to help facilities streamline their operations, improve patient care, and reduce costs.</t>
  </si>
  <si>
    <t>Laso is a health software company. It is a company that offers electronic health record (EHR) software to manage all aspects of services in behavioral health facilities. The company offers its products to behavioral health facilities aiming to streamline operations, improve patient care, and reduce costs. It provides services to its clients and business consumers.</t>
  </si>
  <si>
    <t>DocEngage</t>
  </si>
  <si>
    <t>docengage.in</t>
  </si>
  <si>
    <t>DocEngage is a healthcare technology company that offers a comprehensive suite of products and services to digitize and streamline hospital and clinic management. Their software includes features such as appointment scheduling, electronic health record...</t>
  </si>
  <si>
    <t>DocEngage Informatics Pvt., Ltd. is an information technology and services company. It offers a cloud platform to simplify the way health data is captured and used by enabling doctors and hospitals to keep active patient engagement. The company connects care providers and care receivers through an intuitive web and mobile interface to provide complete patient care. It helps doctors to manage the patient relationship and provides tools to enhance patient loyalty and patient care. It offers its services to clients nationwide.</t>
  </si>
  <si>
    <t>Comprehensive healthcare platform that empowers care providers to manage care life cycle end to end</t>
  </si>
  <si>
    <t>Delta Health Technologies</t>
  </si>
  <si>
    <t>deltahealthtech.com</t>
  </si>
  <si>
    <t>Delta Health Technologies offers an integrated solution for resource management, billing, point of care for home health, hospice and private duty providers. Delta Health Technologies care at home software solutions empower caregivers to provide the car...</t>
  </si>
  <si>
    <t>Delta Health Technologies, Inc. is a computer software company providing resource management solutions. It develops and delivers integrated software solutions for home health, hospice, and private duty agencies in the United States. The company's solutions include Crescendo, a cloud-based solution that integrates patient information across home health, hospice, and private duty providing a path through billing, scheduling, documentation, and other daily tasks, AppointMate, a private duty solution that manages various aspects of agency workflow; and more.</t>
  </si>
  <si>
    <t>Computer software company providing resource management solutions</t>
  </si>
  <si>
    <t>hometouch</t>
  </si>
  <si>
    <t>myhometouch.com</t>
  </si>
  <si>
    <t>Hometouch is a UK-based company that provides high-quality live-in care, dementia care, and private live-in care services. They are the leading online destination for families seeking trusted care for their loved ones. Hometouch offers live-in care nat...</t>
  </si>
  <si>
    <t>HomeTouch Care, Ltd. operates an online care platform that shares information, data, text, photographs, videos, audio clips, written posts and comments, software, scripts, graphics, and interactive features. It offers a Calendar that enables users to post events to a shared calendar, set up reminders, and sync with a calendar for tablet users; Care Activity Feed, which enables users to monitor real-time updates on care activities, check responses to prompts and identify emerging trends; Secure Messaging that enables users to communicate securely with people it trust, loved ones, and care professionals.</t>
  </si>
  <si>
    <t>SaaS platform for informal care</t>
  </si>
  <si>
    <t>eResidentCare</t>
  </si>
  <si>
    <t>eresidentcare.com</t>
  </si>
  <si>
    <t>eResidentCare is a care management software system designed to manage resident care daily workflows and provide records and documentation to help be compliant with regulations. It is a SaaS web application for Assisted Living Facilities, Senior Care Ho...</t>
  </si>
  <si>
    <t>Software Solutions Associates, LLC doing business as eResidentCare is a web-based care management software company that provides electronic health records (EHR) solutions for assisted living facilities and other senior residential care centers. It is a software that also includes applications to meet billing, census management, and marketing needs.</t>
  </si>
  <si>
    <t>MED e-care Healthcare Solutions</t>
  </si>
  <si>
    <t>mede-care.com</t>
  </si>
  <si>
    <t>MED e-care Healthcare Solutions is a global software solution provider within long-term and chronic care sectors for nursing homes, hospitals, and retirement communities. They offer a full platform with an integrated Electronic Health Record (EHR) syst...</t>
  </si>
  <si>
    <t>MED e-care Healthcare Solutions, Inc. is a global software solution provider within long-term and chronic care sectors for nursing homes, hospitals, and retirement communities. The company provides a full platform with an integrated electronic health record system, in French and English, for complete management of the resident care lifecycle.</t>
  </si>
  <si>
    <t>Global software-solution provider within long-term and chronic care sectors for nursing homes, hospitals and retirement communities</t>
  </si>
  <si>
    <t>Caremerge</t>
  </si>
  <si>
    <t>caremerge.com</t>
  </si>
  <si>
    <t>Caremerge is a leading provider of clinical and engagement solutions for senior living communities. They offer an all-in-one platform that includes an EHR, Family Engagement, Community Engagement, and a Calendar tool. Their solutions are designed to em...</t>
  </si>
  <si>
    <t>Caremerge, Inc. is a provider of engagement and care management solutions. Its solutions include Crisis Communication Platform, Calendar Central, Community Engagement, Family Engagement, In-Room TV Channel and Digital Display, Caremerge Voice: Alexa Integration, PressPrint: Print Shop, Senior Living EHR, Senior Living eMAR, Chronic Care Management, and Integrations. The company caters to the Senior Living Industry.</t>
  </si>
  <si>
    <t>Communication solutions for senior living communities</t>
  </si>
  <si>
    <t>Seppi Technology Associates</t>
  </si>
  <si>
    <t>sepstream.com</t>
  </si>
  <si>
    <t>Affordable and Powerful Cloud and Hybrid PACS Systems from sepStream® Solutions. sepStream® RIS and PACS Solutions by radiologists, technologists and radiology managers to work seamlessly with your workflow. Our RIS and PACS solutions are built to work...</t>
  </si>
  <si>
    <t>Seppi Technology Associates, LLC has developed sepStream EMR/RIS/PACS software. The diverse backgrounds of the founders created perfect synergies in the application of radiology/diagnostic imaging consulting and medical informatics development and management.</t>
  </si>
  <si>
    <t>FirstVisit</t>
  </si>
  <si>
    <t>firstvisitsoftware.com</t>
  </si>
  <si>
    <t>FirstVisit is a cloud-based scheduling software solution that helps home care agencies create better outcomes for seniors aging at home.</t>
  </si>
  <si>
    <t>FirstVisit Software Corp. helps private duty home care agencies by providing a platform to simplify daily operations that allows agencies to focus on growing the business and allowing more seniors to age at home. It provides agencies with the tools needed to increase efficiencies, revenue, and better outcomes for seniors.</t>
  </si>
  <si>
    <t>Book Your Demo Today Book Your Demo Before, I wanted to keep my business small so I could keep up with […]</t>
  </si>
  <si>
    <t>Rosemark</t>
  </si>
  <si>
    <t>rosemarksystem.com</t>
  </si>
  <si>
    <t>The Rosemark System is a home care software for mobile and web that can help your home care agency grow with caregiver management and more. Rosemark System will help you and your agency improve efficiency by organizing all your management processes in ...</t>
  </si>
  <si>
    <t>Shoshana Technologies, Inc. doing business as Rosemark System provides home care agencies with a cloud-based business management system that streamlines and integrates daily management tasks to efficiently run its home care businesses. Its pride ourselves not only on its product, but its thought-leadership and commitment to providing it with the most relevant and up-to-date industry data, reports, and articles for the education and betterment of the home care industry and agencies therein.</t>
  </si>
  <si>
    <t>The complete home care software solution for home care agencies; scheduling, billing, payroll everything you need to provide better care</t>
  </si>
  <si>
    <t>Ahlers &amp; Associates</t>
  </si>
  <si>
    <t>ahlerssoftware.com</t>
  </si>
  <si>
    <t>Ahlers &amp; Associates is a clinical software company that specializes in FPAR, electronic charting, clinical billing software, and healthcare management.</t>
  </si>
  <si>
    <t>Ahlers and Associates, Inc., design and implement statewide data systems with state health department leaders at a cost-effectiveness and timeliness that an in-house data system can't duplicate. The company specializes in Client Visit Record, Client Billing, Appointment Scheduling, Lab Result Reporting, Pharmacy Log and Inventory, Insurance Billing, Reporting Plus - Additional Demographic/Case Management, and Data Conversion.</t>
  </si>
  <si>
    <t>Healthdatasystems</t>
  </si>
  <si>
    <t>healthdatasystems.com</t>
  </si>
  <si>
    <t>Health Data Systems, Inc. offers clinical, financial, and business solutions incorporating a 'best of breed' approach. They focus on the operational and business requirements of the long term and post acute care organizations, aiming to improve clinica...</t>
  </si>
  <si>
    <t>Health Data Systems, Inc. (HDSI) is a leading provider of software solutions across the long-term care industry. The company offers a coordinated care delivery package integrating a best-of-breed approach that is both innovative and flexible depending on the business needs, all with a client-centric view.</t>
  </si>
  <si>
    <t>Spectrum Voice Technologies "TeleTrack"</t>
  </si>
  <si>
    <t>spectrumvoice.com</t>
  </si>
  <si>
    <t>Spectrum TeleTrack Services is a web-based software solutions provider for home care businesses. They offer a range of services including home care scheduling, time and attendance tracking, QuickBooks integration, caller ID system, and mobile access. W...</t>
  </si>
  <si>
    <t>Spectrum Voice Technologies, Inc. doing business as Spectrum TeleTrack Services is a telecommunications company. It offers cloud-based home care scheduling, tracking, billing, and management software. The company offers its products and services to the health care industry.</t>
  </si>
  <si>
    <t>Spectrum TeleTrack Services | Scheduling made simple for home care business owners</t>
  </si>
  <si>
    <t>Remarkable Health</t>
  </si>
  <si>
    <t>remarkablehealth.com</t>
  </si>
  <si>
    <t>Remarkable Health is an innovative technology partner for behavioral health and DD providers focused on helping clinicians create remarkable outcomes for their clients.</t>
  </si>
  <si>
    <t>Remarkable Health, LLC is a leading software company focused on providing behavioral health, substance abuse and human service organizations. The company offers complete electronic health record (EHR) including clinical, billing, scheduling, medication management / e-prescribing, and reporting for inpatient, outpatient, and residential setting. It provides remarkable staff to client experiences and drive positive outcomes.</t>
  </si>
  <si>
    <t>Remarkable Health offering practice management software to the Behavioral Health and Human Service</t>
  </si>
  <si>
    <t>DocuRehab</t>
  </si>
  <si>
    <t>docurehab.com</t>
  </si>
  <si>
    <t>DocuRehab is a web based, treatment centered EMR with access to 1000s of animated treatments. Free, easy to use, log in today! DocuRehab is a picture based, cloud supported EMR/EHR system used by health care professionals. The system features schedul...</t>
  </si>
  <si>
    <t>DocuRehab Software, Inc. is a software company. It provides EMR documentation with SOAP, EXAM, Questionnaire, and X forms. The company serves its products and services throughout the United States.</t>
  </si>
  <si>
    <t>Learn about DocuRehab Solutions &gt;</t>
  </si>
  <si>
    <t>Chart Links</t>
  </si>
  <si>
    <t>chartlinks.com</t>
  </si>
  <si>
    <t>Chart Links is a company that specializes in rehab software for therapy scheduling and documentation. They offer a comprehensive solution for outpatient PT, OT, SLP, and Audiology, including features such as plan of care, progress notes, evaluations, f...</t>
  </si>
  <si>
    <t>Chart Links, LLC develops, markets, and supports outpatient medical rehabilitation software for outpatient rehabilitation facilities. The company offers rehabilitation software, which is used to automate workflow for referrals, insurance authorizations, cross-discipline scheduling, documentation, charges, evaluations, flow sheets, plans of care reports, progress notes, patient education, patient arrival notification, therapist productivity management, and clinical messaging and correspondence.</t>
  </si>
  <si>
    <t>Pycube</t>
  </si>
  <si>
    <t>pycube.com</t>
  </si>
  <si>
    <t>Pycube is a technology company that specializes in providing innovative products and services for asset management and tracking in the healthcare industry. They offer an all-in-one platform that allows healthcare professionals to easily manage valuable...</t>
  </si>
  <si>
    <t>Pycube, Inc. is an information technology and services company. It provides data migration, data center setup, remote backups, remote maintenance, and on-site administration. The company offers its services to clients throughout the area.</t>
  </si>
  <si>
    <t>Asset Management Company | Asset Tracking Software | Rfid Solutions</t>
  </si>
  <si>
    <t>Ankota</t>
  </si>
  <si>
    <t>ankota.com</t>
  </si>
  <si>
    <t>Ankota provides software for managing care delivery outside of hospitals and helps avoid hospital admissions as well as streamlining care transitions. They offer specific products for home care, care transitions, and avoidance of hospitalizations. Thei...</t>
  </si>
  <si>
    <t>Ankota, LLC is a software development company. It provides software for managing care delivery outside of hospitals and helps avoid hospital admissions as well as streamlining. The company provides its services to clients in home care agencies, area agencies on aging, home health agencies, hospital industries, and other organizations.</t>
  </si>
  <si>
    <t>Home Care Software - Care Transitions - Avoiding Preventable Hospitalizations</t>
  </si>
  <si>
    <t>SuperCarers</t>
  </si>
  <si>
    <t>supercarers.com</t>
  </si>
  <si>
    <t>SuperCarers is a care guidance company that helps families navigate their care journey and make informed choices about their care options. They provide practical advice, support, and help to find the right services and products to assist with care and ...</t>
  </si>
  <si>
    <t>Home Instead SC, Ltd., doing business as SuperCarers, operates an online marketplace that enables families to find caregivers in its local area. The company allows users to find carers for companionship, sharing hobbies and activities, cooking, housekeeping, transportation, daily routine, wellness, and assistance with personal tasks, including bathing, toileting, and dressing. It operates in the wellness and fitness services industries.</t>
  </si>
  <si>
    <t>Connects care givers with care seekers</t>
  </si>
  <si>
    <t>CarePaths</t>
  </si>
  <si>
    <t>carepaths.com</t>
  </si>
  <si>
    <t>CarePaths is a healthcare software company that specializes in providing affordable, HIPAA compliant, and ONC certified behavioral health EHR and practice management systems. They offer a range of products and services including EHR, online therapy, te...</t>
  </si>
  <si>
    <t>CarePaths, Inc. is a mental healthcare company that provides eRecord, an electronic health record and practice management system for behavioral healthcare clinicians. It operates an online electronic health record and practice management system for behavioral clinicians, including psychiatrists, psychologists, and social workers. It serves throughout the United States.</t>
  </si>
  <si>
    <t>LincWare</t>
  </si>
  <si>
    <t>lincware.com</t>
  </si>
  <si>
    <t>Admissions &amp; Referral Software for Senior Care Lincware provides automated process improvement software for skilled nursing and senior living organizations to help them save time, money, eliminate compliance risk and create better &amp; more efficient proc...</t>
  </si>
  <si>
    <t>LincWare, LLC is an e-document solution company. It develops LincDoc an e-forms and digital document creation software that assists companies and public organizations in reducing the use of paper in critical operations. The company's products support established workflows in small and large organizations with interconnectivity, version-controlled document repositories, business-logic-driven data entry, Laserfiche compliance, database integration, and Word- and PDF-based document authoring.</t>
  </si>
  <si>
    <t>Strategic Healthcare Programs</t>
  </si>
  <si>
    <t>shpdata.com</t>
  </si>
  <si>
    <t>Strategic Healthcare Programs (SHP) is a leader in data analytics and benchmarking that drive daily clinical and operational decisions. Our solutions bring real-time data to post-acute providers, hospitals, physician groups, and ACOs to better coordina...</t>
  </si>
  <si>
    <t>Strategic Healthcare Programs, LLC (SHP) is a healthcare data analytics and benchmarking company that provides real-time, actionable performance metrics that drive daily decisions. The company's solution brings real-time data to post-acute providers, hospitals, physician groups, and ACOs to better coordinate quality care and improve patient outcomes. It offers training classes and webinars.</t>
  </si>
  <si>
    <t>SHP – Home Health Care &amp; Hospice Data Analytics and Benchmarking</t>
  </si>
  <si>
    <t>Gestalt</t>
  </si>
  <si>
    <t>gestalttechindia.com</t>
  </si>
  <si>
    <t>Gestalt Technologies Pvt. Ltd. is a healthcare technology company that specializes in developing Hospital Information Systems providing complete end to end solutions to small, medium, and large hospitals.</t>
  </si>
  <si>
    <t>Gestalt Technologies Pvt., Ltd. is a hospital &amp; health care company. The company develops hospital information systems, providing complete end-to-end solutions. It also specializes in developing a dental product, and some Android and iOS mobile applications for some of the hospitals. It offers its services to small, medium, and large hospitals.</t>
  </si>
  <si>
    <t>CellTrak</t>
  </si>
  <si>
    <t>celltrak.com</t>
  </si>
  <si>
    <t>CellTrak is the leading field force management and EVV solution for home and community based care trusted by the largest home care agencies in the world. Founded in 2006, CellTrak Technologies, Inc. is the leading provider of integrated mobile solution...</t>
  </si>
  <si>
    <t>CellTrak Technologies, Inc. is a software development company that provides software-as-a-service-based mobile solutions for home health care, hospice, and private duty markets. The company offers a platform that enables users to automate workflow, enhance compliance, and reduce operating costs. It delivers mobile phone-based automation to agencies that are no longer intended to work with self-reported info and paper processes. The company serves its clients across the USA, Canada, and the UK.</t>
  </si>
  <si>
    <t>CellTrak delivers mobile phone-based automation to agencies that are no-longer intended to work with self reported info and paper processes</t>
  </si>
  <si>
    <t>Fastrack Healthcare Systems</t>
  </si>
  <si>
    <t>onlyfastrack.com</t>
  </si>
  <si>
    <t>Fastrack Healthcare Systems provides DME Billing Software, HME Software, Infusion Software, and Homecare Agency Software. They offer a hosted solution that allows customers to own the software. Fastrack leverages ZirMed/Fastrack's Integrated Eligibilit...</t>
  </si>
  <si>
    <t>Fastrack Healthcare Systems, Inc. develops and supplies software and technology to home medical equipment (HME) providers, durable medical equipment and respiratory providers, home infusion pharmacies, and home healthcare agencies. It offers HME that automates the financial, clinical, and operational aspects of a home medical equipment and respiratory providers; Infusion Pharmacy, a system that is designed for home infusion therapy providers to support clinical and business operations; and Enterprise System, which manages financial, operational, and clinical aspects of product/service lines in one Microsoft SQL database.</t>
  </si>
  <si>
    <t>Provides software, technology and services for Home medical Equipment</t>
  </si>
  <si>
    <t>Internet Marketing Strategy</t>
  </si>
  <si>
    <t>alfsys.com</t>
  </si>
  <si>
    <t>Internet Marketing Strategy, LLC doing business as ALFSYS.com is a web-based assisted living software solution designed specifically for administering ALFs. Its software has specifically been designed to be easy to use and to simplify the management of every aspect of assisted living facilities.</t>
  </si>
  <si>
    <t>Mavenlive</t>
  </si>
  <si>
    <t>mavenlive.com</t>
  </si>
  <si>
    <t>Mavenlive is a company that provides physical therapy software on a subscription basis. Their software, available as a service (SaaS), offers intelligent searches for exercises and therapies based on the patient's assessment. It suggests 'best practice...</t>
  </si>
  <si>
    <t>Mavenlive provides physical therapy software on a subscription basis (SaaS). It is unique in that it provides intelligent searches for exercises and therapies based on the patient's assessment. The software is organic and will evolve as therapist evolves.  It suggests "best practice" therapies based on "best practice" assessments.</t>
  </si>
  <si>
    <t>Grove Menus</t>
  </si>
  <si>
    <t>grovemenus.com</t>
  </si>
  <si>
    <t>Grove Menus is a nationwide company that provides menu plans to a broad client base. The Grove Menus web based system is simple and powerful. Clients include large and small healthcare and personal care facilities. We offer the highest quality menu pla...</t>
  </si>
  <si>
    <t>Grove Menus, Inc. is a company that provides menu plans to a broad client base. It provides menus and kitchen management software to healthcare facilities in a cloud-based platform.</t>
  </si>
  <si>
    <t>Menus For Assisted Living Facilities and Nursing Homes | Grove Menus</t>
  </si>
  <si>
    <t>RiverSoft Australia</t>
  </si>
  <si>
    <t>riversoft.net</t>
  </si>
  <si>
    <t>RiverSoft is a company that provides home health care solutions. They offer evidence-based care planning, compliance-based scheduling, and perfect billing. RiverSoft guarantees that their billing features work with all payers and are 100% compliant wit...</t>
  </si>
  <si>
    <t>RiverSoft, Inc. is engaged in the developing, marketing, and licensing of software products, as well as associated training and professional services. The company is a service organization, dedicated to developing a long-term partnerships with its customers.</t>
  </si>
  <si>
    <t>Electronic MAR by GraphixAsset</t>
  </si>
  <si>
    <t>electronicmar.co.uk</t>
  </si>
  <si>
    <t>Electronic Medication Administration Record Software (eMAR) is a reliable and efficient solution for reducing medication errors. It replaces traditional paper MAR record sheets and is compatible with all mobile devices. With eMAR, medication administra...</t>
  </si>
  <si>
    <t>Electronic Mar is a hand-held electronic medication recording solution. The company helps ensure medication is administered reliably.</t>
  </si>
  <si>
    <t>Electronic Medication Administration Record Software - Electronic MAR</t>
  </si>
  <si>
    <t>TreatWrite</t>
  </si>
  <si>
    <t>treatwrite.com</t>
  </si>
  <si>
    <t>TreatWrite is a web-based progress tracking documentation system for allied health professionals. We specialize in electronic clinical documentation for speech language pathologists, occupational therapists, and physical therapists. Our system is deliv...</t>
  </si>
  <si>
    <t>TheraTech Pathways, LP doing business as TreatWrite is a software company that offers process-tracking documentation for occupational and physical therapists. It offers quality, accountable healthcare records, improves the patient care process improves patient health, enhances the clinical provider experience, supports provider reimbursement, and optimizes allied health practices to conserve payer resources.</t>
  </si>
  <si>
    <t>Speech, occupational and physical therapists</t>
  </si>
  <si>
    <t>NUBIX</t>
  </si>
  <si>
    <t>nubix.cloud</t>
  </si>
  <si>
    <t>NUBIX is a cloud-based platform that transforms and optimizes hospitals and laboratories by providing processing, diagnosis, and result delivery services. It allows for the digitalization of laboratories, hospitals, clinics, and more. With advanced tec...</t>
  </si>
  <si>
    <t>Theia S.A.P.I. de C.V. doing business as NUBIX stores and remotely interprets specialty studies connecting specialists with clinics, hospitals, laboratories, public and private cabinets, insurers, and patients. It supports the diagnosis by managing, storing, and interpreting studies of specialty in 3 simple steps: storage of studies, access to studies from anywhere, and interpretation of the study at any time.</t>
  </si>
  <si>
    <t>Charthouse Data Management</t>
  </si>
  <si>
    <t>charthouse.co.uk</t>
  </si>
  <si>
    <t>Charthouse provides innovative, reliable, and efficient software and hardware solutions for the radiation industry and beyond. Their products are trusted by nuclear power stations worldwide. They focus on keeping operating theatre staff and radiologist...</t>
  </si>
  <si>
    <t>Charthouse Data Management, Ltd. is engaged in providing affordable software solutions without compromising standards. The company has grown significantly and successfully completed a wide variety of software and hardware projects.</t>
  </si>
  <si>
    <t>Frankie Health</t>
  </si>
  <si>
    <t>frankie.health</t>
  </si>
  <si>
    <t>Frankie Health is a workplace mental health platform supporting organisations with employees' well being and assisting them in tackling burnout. Through Frankie, companies understand how teams manage their mental health via anonymous insights and only ...</t>
  </si>
  <si>
    <t>Floe Interactive, Ltd. doing business as Frankie Health is a B2B mental health platform that delivers personalized mental healthcare to modern teams. The company reinvents mental healthcare through machine learning, computer vision, and virtual delivery to provide personalized and evidence-based support to global teams.</t>
  </si>
  <si>
    <t>CARESYNERGIST</t>
  </si>
  <si>
    <t>caresynergist.com</t>
  </si>
  <si>
    <t>CareSynergist is a customer centric organization with a mission to optimize patient care through technology. Synergy between evolving technologies and healthcare allows CareSynergist to connect patients and their families with the care providers. Our t...</t>
  </si>
  <si>
    <t>Caresynergist is a customer-centric organization with a mission to optimize patient care through technology. It provides one of the best home healthcare software solutions in India. It also provides home healthcare that focuses on reducing the intermediaries and giving the patients a faster delivery of care.</t>
  </si>
  <si>
    <t>CareSynergist provides one of the best home healthcare software solutions in India</t>
  </si>
  <si>
    <t>Save Lives</t>
  </si>
  <si>
    <t>rcfesoftware.com</t>
  </si>
  <si>
    <t>Save Lives is a company that specializes in providing disaster planning and emergency management solutions. We offer an online portal for residential care facilities for the elderly and adult residential facilities to create and manage their disaster p...</t>
  </si>
  <si>
    <t>Residential Care Facility for the Elderly (RCFE) is a residential home. It provides 24-hour services for seniors aged 60 and over who require or prefer assistance with care and supervision.</t>
  </si>
  <si>
    <t>Good Looking Software</t>
  </si>
  <si>
    <t>goodlookingsoftware.com</t>
  </si>
  <si>
    <t>Good Looking Software designs, builds, and consults on iOS apps, web-based custom software, and websites.</t>
  </si>
  <si>
    <t>Good Looking Software, Inc. designs, builds and consults on iOS apps, web-based custom software, and websites. The company is the creator of TheraKey, an iPad app facilitating the performance of the client's therapeutic method combined with a comprehensive psychotherapist record-keeping system-brought from concept to placement in the App Store, in four months.</t>
  </si>
  <si>
    <t>DSS, Inc.</t>
  </si>
  <si>
    <t>dssinc.com</t>
  </si>
  <si>
    <t>DSS, Inc. is a health information software development and systems integration company that provides services and solutions used by thousands of clinicians and administrative staff nationwide. With over 30 years of experience, DSS is a leader in health...</t>
  </si>
  <si>
    <t>Document Storage Systems, Inc. (DSS) provides information technology services to the healthcare sector. The company offers VistA-integrated clinical products that enable healthcare organizations to streamline and customize clients' daily workflows, administrative add-on healthcare software solutions, integrated open source products, and integration tool kits. It serves federal healthcare, community-based hospital, behavioral health, and public health markets.</t>
  </si>
  <si>
    <t>Interoperability with EHR solutions – DSS</t>
  </si>
  <si>
    <t>Elekta</t>
  </si>
  <si>
    <t>elekta.com</t>
  </si>
  <si>
    <t>Elekta is a Sweden-based human care company that develops and sells clinical solutions for the treatment of cancer and brain disorders. The company offers and develops systems for radiation therapy and radiosurgery, as well as software systems that enh...</t>
  </si>
  <si>
    <t>Elekta AB is a medical equipment manufacturing company. It offers radiotherapy systems under the Versa HD, Precise Treatment System, and Elekta Compact names; Elekta Infinity, an image-guided radiation therapy system; and Elekta Synergy, a digital accelerator for advanced IGRT. It also provides personalized imaging tools, automation and integration systems, beam shaping solutions patient positioning and immobilization solutions, and radiotherapy treatment planning systems. It provides equipment and software for cancer and brain disorders worldwide.</t>
  </si>
  <si>
    <t>Clinical solutions for treating cancer and brain disorders</t>
  </si>
  <si>
    <t>Qualifacts Systems</t>
  </si>
  <si>
    <t>qualifacts.com</t>
  </si>
  <si>
    <t>Qualifacts is a behavioral health EHR software company that provides cloud electronic health record solutions for the behavioral health and human services community. Their top-rated EHR solutions simplify behavioral health workflows and make data actio...</t>
  </si>
  <si>
    <t>Qualifacts Systems, LLC is a software development company that specializes in support for behavioral health, human services, and rehabilitative services. It offers care logic, and a clinical, administrative, and financial management system for managing information. It serves its users in the United States.</t>
  </si>
  <si>
    <t>Qualifacts | Behavioral Health &amp; Human Services EHR Software</t>
  </si>
  <si>
    <t>Turbo PT</t>
  </si>
  <si>
    <t>turbopt.com</t>
  </si>
  <si>
    <t>TurboPT is the #1 provider of Physical Therapy and Rehab Specific software and management tools. They offer Turbo PT Ultra, which is a comprehensive practice management software for PT/OT/SLP scheduling, billing, and EMR documentation. TurboPT also off...</t>
  </si>
  <si>
    <t>Global Support Systems, Inc. doing business as TurboPT is to develop and supports an intuitive, integrated practice management system to streamline workflow and solve productivity and performance challenges in rehab therapy. It delivers the true all-in-one software solution that will influence improved patient outcomes, productivity, and quality of care.</t>
  </si>
  <si>
    <t>Turbopt Ultra- Physical Therapy Software</t>
  </si>
  <si>
    <t>Core Solutions</t>
  </si>
  <si>
    <t>coresolutionsinc.com</t>
  </si>
  <si>
    <t>Core Solutions is a progressive leader in providing Electronic Health Records software and Better EHR Experience™ to the health and human services industry. Core Solutions' Cx360 behavioral health platform is your complete EHR solution for all areas of...</t>
  </si>
  <si>
    <t>Core Solutions, Inc. is a software development company that provides health and human services experience for behavioral health and IDD providers, consumers, and state agencies. Its web-based software automates the collection, distribution, processing, reporting, and analysis, of financial, and clinical client data for internal staff and external stakeholders. The company serves organizations and HHS agencies.</t>
  </si>
  <si>
    <t>Develops and licenses electronic health record software</t>
  </si>
  <si>
    <t>Qunote</t>
  </si>
  <si>
    <t>qunote.com</t>
  </si>
  <si>
    <t>Qunote is a flexible web-based management system designed for case managers and other professionals within the care industry. The system streamlines day-to-day tasks such as the entry and storage of clinical notes, timesheets, expenses, and invoicing. ...</t>
  </si>
  <si>
    <t>Qunote is a computer software company. It develops a flexible web-based management system designed for case managers and other professionals within the care industry. The company serves the healthcare industry.</t>
  </si>
  <si>
    <t>Flexible web-based management system designed for case managers and other professionals within the care industry</t>
  </si>
  <si>
    <t>Pariox</t>
  </si>
  <si>
    <t>pariox.com</t>
  </si>
  <si>
    <t>Pariox is a software for Home Health THERAPY companies. They system is designed FOR therapists BY therapists! Everything you need to run your business from anywhere, anytime. Cloud based technology compatible with all PCs, Macs, tablets and mobile devi...</t>
  </si>
  <si>
    <t>Pariox, LLC is a Web-based SAAS (Software-as-a-Service) for Home Health Therapy Companies. It offers an error-free scheduling tool, integrated billing and payroll processes, electronic therapy notes for the iPad and a variety of other devices, interdisciplinary communication tools, and much more. The company operates in the home healthcare services business and industry throughout the health services sector across the area.</t>
  </si>
  <si>
    <t>Kaleida Systems</t>
  </si>
  <si>
    <t>kaleidasystems.com</t>
  </si>
  <si>
    <t>Kaleida Systems is an industry leader in home care software, providing Internet-based business management software and support services to home health care companies. Their flagship product, eRSP™, allows agencies to maintain client requirements, match...</t>
  </si>
  <si>
    <t>Kaleida Systems, Inc. is a provider of Internet-based business management software and support services to home health care companies that provide senior care and pediatric services. The company is able to maintain client requirements, match employee capabilities, and track calendar schedules through payroll and invoicing.</t>
  </si>
  <si>
    <t>Leading provider of cloud based, home care software for companion care, assisted living, and skilled care services</t>
  </si>
  <si>
    <t>MEDsys</t>
  </si>
  <si>
    <t>medsyshcs.com</t>
  </si>
  <si>
    <t>MEDsys Software Solutions is a comprehensive home care management solution that offers EMR, EVV, scheduling, billing, payroll, and more. The software is developed by industry professionals with a combined total of 100 years of experience in the home ca...</t>
  </si>
  <si>
    <t>MEDsys, Inc. is a software company focusing on home care management solutions. It offers an all-in-one management software and EVV software solution as well as EMR, scheduling, billing, and payroll. The company offers its software to customers across the United States.</t>
  </si>
  <si>
    <t>Home - MEDsys Software Solutions</t>
  </si>
  <si>
    <t>MWTherapy</t>
  </si>
  <si>
    <t>mwtherapy.com</t>
  </si>
  <si>
    <t>MWTherapy is a modern all-in-one physical therapy software that provides an electronic medical record (EMR) system with built-in patient portal and marketing automation features. With 15 years of experience in the industry, MWTherapy is constantly inno...</t>
  </si>
  <si>
    <t>MerlinWave, Inc. doing business as MWTherapy is a cloud-based software solution for the client's therapy practice that is integrated with EMR, documentation, billing, and scheduling to help manage clients' practice. The company offers therapy practice cloud-based software.</t>
  </si>
  <si>
    <t>AZZLY</t>
  </si>
  <si>
    <t>azzly.com</t>
  </si>
  <si>
    <t>AZZLY is a cloud-based EHR, EMR, and RCM software built for addiction treatment professionals and behavioral health providers. It is known as the replacement solution for older EHRs and Practice Management systems. The software offers a seamlessly inte...</t>
  </si>
  <si>
    <t>IntuitivEMR, Inc. doing business as AZZLY, Inc. is a software development company that is in the business of transforming addiction treatment and behavioral health centers. The company's latest software solution, AZZLY Rize, has simplified clinical best practices and medical necessity documentation to transform treatment centers and elevate patient outcomes. It serves services worldwide.</t>
  </si>
  <si>
    <t>Helping behavioral health and addiction treatment centers grow</t>
  </si>
  <si>
    <t>Inkblot</t>
  </si>
  <si>
    <t>inkblottherapy.com</t>
  </si>
  <si>
    <t>Inkblot Therapy provides personalized, accessible, and confidential mental health and well-being support for individuals and organizations. They offer a matching questionnaire to help individuals find a therapist. Their services include affordable and ...</t>
  </si>
  <si>
    <t>Inkblot Technologies, Inc. is a top high-quality, secure, and affordable video counselling service. The company connects clients with the most effective counsellors based on its needs and preferences and sessions take place from the comfort of home or a quiet space at work. Its prices are half of the national average and are reimbursable by most private health insurance plans.</t>
  </si>
  <si>
    <t>Improves mental health at home, at work and beyond with effective and affordable solutions built for individuals and organizations that care</t>
  </si>
  <si>
    <t>Behave Health</t>
  </si>
  <si>
    <t>behavehealth.com</t>
  </si>
  <si>
    <t>Behave Health is a modern, all-in-one EHR and billing software for treatment centers. They offer a platform that allows treatment centers to manage patients, billing, claims, and more in one place. Their software simplifies and streamlines treatment op...</t>
  </si>
  <si>
    <t>Behave Health Corp. is a health care company. It is an operating platform for behavioral health treatment such as addiction and mental health. The company provides its services to patients in the United States.</t>
  </si>
  <si>
    <t>Developing next generation technology platform for the Behavioral &amp; Mental Health Industry</t>
  </si>
  <si>
    <t>Accessible Solutions</t>
  </si>
  <si>
    <t>accessiblesolutions.com</t>
  </si>
  <si>
    <t>ServTracker® Software is an integrated HIPAA compliant operations software solution for Senior Service, Nutrition, Meals on Wheels &amp; in Home Agencies. It provides aging and community based service providers with a wide range of tools for tracking, repo...</t>
  </si>
  <si>
    <t>Accessible Solutions, Inc. is a developer of business management software catering to nutrition, home care, senior centers, and the home healthcare industry. The company's software provides real-time reporting, risk management, fiscal savings, client management, employee and volunteer management, and digital service delivery solutions, helping organizations manage its business effectively and efficiently.</t>
  </si>
  <si>
    <t>Accessible Solutions has provided senior agencies, community service providers and private organizations</t>
  </si>
  <si>
    <t>Spill</t>
  </si>
  <si>
    <t>spill.net</t>
  </si>
  <si>
    <t>Spill.net is a design agency specializing in identity, digital communication, and websites. They are internationally recognized for the elegance, purity, and quality of their work. Spill offers creative consulting, visual identities, digital strategy, ...</t>
  </si>
  <si>
    <t>Spill is a Creative Agency. The company is an international team of strategists, designers, project managers and technologists, sharing one strong creative signature, grounded in a holistic approach to understanding the world, and partners. It is driven by strategic reasoning, design thinking and a love of the sublime.</t>
  </si>
  <si>
    <t>Senior Insight</t>
  </si>
  <si>
    <t>seniorinsight.com</t>
  </si>
  <si>
    <t>Senior Insight is a senior housing software company that offers a comprehensive suite of products and services to assist assisted living facilities in providing quality care to their residents. Their management platform includes eMAR and EHR software, ...</t>
  </si>
  <si>
    <t>Senior Insight, Inc. offers a cloud-based care solution for assisted living facilities of all sizes. It features prescription management, configurable assessments, ADL charting, document management and more. The company also offers point of care documentation tools including vital and weight recording, notes, ADL care and medication administration.</t>
  </si>
  <si>
    <t>Senior Insight’s primary focus is on electronic health records/medical records (EHR/EMR) for the senior living industry</t>
  </si>
  <si>
    <t>iSALUS Healthcare</t>
  </si>
  <si>
    <t>isalushealthcare.com</t>
  </si>
  <si>
    <t>iSalus Healthcare provides healthcare technology to private practices across the U.S., from practice management, electronic health records (EHR) to billing. iSalus' cloud based EHR and Practice Management software is Drummond Certified for Stage 2 Mean...</t>
  </si>
  <si>
    <t>Web-based practice management and medical billing software solutions to the healthcare industry</t>
  </si>
  <si>
    <t>Goldcare</t>
  </si>
  <si>
    <t>mygoldcare.com</t>
  </si>
  <si>
    <t>GoldCare is a leading provider of healthcare information management software for home &amp; community, residential &amp; long term care organizations. Our solution helps streamline workflow, improve outcomes, and support coordinated care all in ONE SOLUTION. W...</t>
  </si>
  <si>
    <t>GoldCare, Inc. is a provider of healthcare information management software for home and community and residential and long-term care organizations. Its solution helps streamline workflow, improve outcomes, and support coordinated care - all in one solution.</t>
  </si>
  <si>
    <t>GoldCare a leading provider of healthcare information management software for home &amp; community, children services</t>
  </si>
  <si>
    <t>SnfSoft</t>
  </si>
  <si>
    <t>snfsoft.com</t>
  </si>
  <si>
    <t>SnfSoft is a company that specializes in creating and selling a secure, cloud-based Electronic Health Record system for Nursing Homes, Clinics, and Hospitals. Their system is ONC certified and provides a self-contained solution for tracking and billing...</t>
  </si>
  <si>
    <t>SnfSoft, LLC is a hospital and healthcare company. It offers facility management and electronic health records for long-term care facilities. The company offers its services to nursing homes, clinics, and hospitals.</t>
  </si>
  <si>
    <t>SnfSoft makes and sells a full ONC certified, secure, cloud based Electronic Health Record system for Nursing Homes, Clinics and Hospitals</t>
  </si>
  <si>
    <t>Therachat</t>
  </si>
  <si>
    <t>therachat.io</t>
  </si>
  <si>
    <t>Therachat is a digital journaling tool that keeps therapy clients working towards their therapy goals in between sessions. It allows psychologists, therapists, and counselors to have greater insight into their client's life. Clients can capture their t...</t>
  </si>
  <si>
    <t>Wellin5 USA, Inc. doing business as TheraChat Corp. is a Wellness and Fitness Services industry. It provides an app that allows psychologists, therapists, and counselors greater insight into the client's life and empowers the company to engage clients in between sessions. It helps everyone build mental fitness with therapist-curated activities. Its clients can capture and track thoughts, feelings, symptoms, and triggers in an easy-to-use mobile HIPAA-compliant iOS or Android app. The company serves its services within the area.</t>
  </si>
  <si>
    <t>Therachat helps therapists &amp; psychologists with patient engagement and homework compliance</t>
  </si>
  <si>
    <t>Ambulio</t>
  </si>
  <si>
    <t>ambulio.de</t>
  </si>
  <si>
    <t>Ambulio helps home care companies to reduce operational cost and increase profitability by automating key functions and digitizing operational processes.</t>
  </si>
  <si>
    <t>Ambulio helps ambulant nursing service providers to work 10 times more efficiently and have happier patients and employees. Its solution, including a simple mobile app for nurses and midwives and a browser-based tool for managers, enables fully digital and real-time service processes. It offers ambulatory care services, automatic rosters, automatic tour plans, patient documentation, and management.</t>
  </si>
  <si>
    <t>Raziel Health</t>
  </si>
  <si>
    <t>razielhealth.com</t>
  </si>
  <si>
    <t>Think of Raziel as 'Air Traffic Control' for Senior Care. A pioneer in continuous care and remote patient monitoring, the Raziel Platform has been in operation for the past 15 years. Our IA/ML Engine has empowered independent medical groups, hospitals,...</t>
  </si>
  <si>
    <t>Raziel Health, LLC is a health technology company. It develops a patient monitoring platform designed to support the entire care spectrum from single chronic to conditions requiring hospital-level services at home to patients. The company serves clients across the United States.</t>
  </si>
  <si>
    <t>Raziel Health – The world’s first smart, fully integrated healthcare delivery system delivered in the safety and convenience of the living room</t>
  </si>
  <si>
    <t>Crescendo Interactive</t>
  </si>
  <si>
    <t>crescendointeractive.com</t>
  </si>
  <si>
    <t>Crescendo Interactive is a leader in planned giving marketing, offering solutions that build donor relationships and close more gifts for organizations. They are the largest provider of gift planning and blended gifts marketing solutions, serving colle...</t>
  </si>
  <si>
    <t>Crescendo Interactive, Inc. is the largest provider of planned giving solutions. The company is a service provider among colleges, universities, healthcare organizations, social service institutions, faith organizations, professional advisors, and other nonprofit organizations. its products are designed, built, and supported by a staff of in-house technical, legal, design, marketing, and multimedia specialists to meet the needs.</t>
  </si>
  <si>
    <t>The largest planned giving service provider</t>
  </si>
  <si>
    <t>Rehab My Patient</t>
  </si>
  <si>
    <t>rehabmypatient.com</t>
  </si>
  <si>
    <t>Rehab My Patient is an exercise prescription software designed to provide therapists with click button exercises that you can send to your patients. It allows therapists to create personalized exercise programs in less than one minute and easily save, ...</t>
  </si>
  <si>
    <t>Rehab My Patient is a software company. It provide therapists with click-button exercises that can be sent to the patients. The company markets its services to its customers all over London.</t>
  </si>
  <si>
    <t>Exercise prescription software for therapist | Rehab My Patient</t>
  </si>
  <si>
    <t>MedInformatix</t>
  </si>
  <si>
    <t>medinformatix.com</t>
  </si>
  <si>
    <t>MedInformatix is a leading provider of award winning RIS and EHR software solutions to the healthcare industry. The Trusted Leader in Healthcare IT delivering tomorrow’s healthcare information technology today via innovative EPM, EHR, and RIS solutions...</t>
  </si>
  <si>
    <t>MedInformatix, Inc. provides information technology solutions to the healthcare industry. It offers workflow consultation services, including consulting, project management, pre-implementation assessments, workflow and needs analysis, business process re-engineering, system design and planning, data conversion, custom and 3rd party interfaces, pre and post-implementation training, ongoing training for upgrades, and more</t>
  </si>
  <si>
    <t>MedInformatix Radiology Information System, Electronic Health Records and Enterprise Practice Management solutions</t>
  </si>
  <si>
    <t>Home Care Pulse</t>
  </si>
  <si>
    <t>homecarepulse.com</t>
  </si>
  <si>
    <t>HCP | Care Intelligence for the Post Acute Industry Use caregiver training, feedback surveys, and reputation management to build an agency that employees compete to work for. Home Care Pulse is the national leader in research and quality assurance for ...</t>
  </si>
  <si>
    <t>Home Care Pulse, LLC (HCP) is a software company providing post-acute care providers with training, surveys, and reputation management to become the agency customers brag about and where employees compete to work. It offers services including client and caregiver surveys, online review management, and a technology platform that helps providers improve caregiver retention, helping agencies uncover blind spots, pinpoint strengths and weaknesses, and ensure consistent quality of care and employment. The company also offers its clients with necessary insights, resources, and data for satisfaction management.</t>
  </si>
  <si>
    <t>Satisfaction research and quality assurance firm focused on private duty home care</t>
  </si>
  <si>
    <t>Centex Axiscare, LLC dba AxisCare</t>
  </si>
  <si>
    <t>axiscare.com</t>
  </si>
  <si>
    <t>AxisCare is a management software for private duty home care agencies. Developed BY home care agency owners, FOR home care agency owners. AxisCare’s robust home care operations platform was designed to meet the complex and evolving needs of non medical...</t>
  </si>
  <si>
    <t>Centex Axiscare, LLC doing business as AxisCare is a Home Care software industry. The company offers game-changing marketing features, inter-office communication, and state-of-the-art scheduling that stand out amongst the competitors. It operates in the U.S. and abroad.</t>
  </si>
  <si>
    <t>HealerPlus</t>
  </si>
  <si>
    <t>healerplus.com</t>
  </si>
  <si>
    <t>HealerPlus is a must-have app for healers and counselors worldwide. It allows them to manage patient/client data, case files, healings, session schedules, billings, and feedback all in one place. With HealerPlus, healers can easily manage their clients...</t>
  </si>
  <si>
    <t>HealerPlus, Inc. provides healers for all modalities and alternative medicine practitioners with SaaS client engagement and practices management solutions that make it easy for professionals to communicate effectively with clients for better service and collaborate with team members to focus on results rather than administration and documentation.</t>
  </si>
  <si>
    <t>HealerPlus | A Must Have App for Every Healer in the World</t>
  </si>
  <si>
    <t>Aetonix</t>
  </si>
  <si>
    <t>aetonix.com</t>
  </si>
  <si>
    <t>Aetonix develops easy to use virtual care platforms that provide telehealth, care pathways and remote patient monitoring to optimize connected health. Aetonix's virtual care platforms enable healthcare professionals, care members, and homecare patients...</t>
  </si>
  <si>
    <t>Aetonix Systems, Inc. helps seniors and people with special needs to connect easily with family and friends. The company develops easy to use virtual care platforms that provide telehealth, care pathways, and remote patient monitoring to optimize connected health. It serves clients across Canada.</t>
  </si>
  <si>
    <t>Mobile communications platform for connecting healthcare professionals, patients &amp; families</t>
  </si>
  <si>
    <t>Mumms Software</t>
  </si>
  <si>
    <t>mumms.com</t>
  </si>
  <si>
    <t>mumms Software is a leading provider of comprehensive clinical and business software for hospice and palliative care providers. With over 30 years of experience, mumms Software offers cutting-edge tools to improve the lives of clinicians and patients. ...</t>
  </si>
  <si>
    <t>Secure Computing Systems, Inc. doing business as Mumms Software is a multi-user medical management system offering complete hospice-specific business and clinical software. The company develops medical management software designed for healthcare professionals. Its software works with third-party vendors and is compliant with all deeming authorities, enabling hospice and palliative care communities in providing quality care to patients during the final stage of life.</t>
  </si>
  <si>
    <t>For over 25 years, mumms Software has empowered hospice and palliative care providers with comprehensive clinical and business software</t>
  </si>
  <si>
    <t>LifeLoop</t>
  </si>
  <si>
    <t>ourlifeloop.com</t>
  </si>
  <si>
    <t>LifeLoop is a company that provides a cloud-based platform for senior living communities to connect families, actively engage residents, and streamline operations. Their platform focuses on resident engagement and lifestyle management, with the goal of...</t>
  </si>
  <si>
    <t>LifeLoop, LLC is an information technology company. It develops a lifestyle management platform designed for senior living communities. The company serves businesses and consumers within the area.</t>
  </si>
  <si>
    <t>A lifestyle management &amp; resident engagement application for senior living communities that connects families, residents and staff</t>
  </si>
  <si>
    <t>SimpleLTC</t>
  </si>
  <si>
    <t>simpleltc.com</t>
  </si>
  <si>
    <t>Simple is a post-acute care software solution that provides predictive analytics for MDS, PBJ, Claims, and OASIS. Their software simplifies regulatory compliance, reimbursement optimization, and quality measurement for long-term care facilities. With o...</t>
  </si>
  <si>
    <t>SimpleLTC, Inc. is a provider of data analytics and data automation tools for long-term care settings. It also develops cloud-based long-term care software solutions for regulatory compliance, reimbursement optimization, and quality measurement.</t>
  </si>
  <si>
    <t>Provider of data analytics and data automation tools for long-term care settings</t>
  </si>
  <si>
    <t>QMENTA</t>
  </si>
  <si>
    <t>qmenta.com</t>
  </si>
  <si>
    <t>QMENTA is an all-in-one platform that provides AI-powered cloud solutions for imaging-based clinical trials, from data management to AI analysis. With headquarters in Boston and European offices in Barcelona, QMENTA’s imaging platform is a fully integr...</t>
  </si>
  <si>
    <t>Mint Labs, Inc. doing business as Qmenta, Inc. is a software development company. Its solutions include data management systems, clinical trials, neuroimaging disease packages, neuro research, clinical care, and neuro-data services. Its cloud-based software solutions enable and build medical imaging management. The company provides its services to clients in the United States.</t>
  </si>
  <si>
    <t>QMENTA is on a mission to help make brain diseases a thing of the past by using imaging to its full potential with computational analytics</t>
  </si>
  <si>
    <t>Kantime Software</t>
  </si>
  <si>
    <t>kantime.com</t>
  </si>
  <si>
    <t>KanTime is a comprehensive home health care software that allows agencies to manage their entire business operations anytime and anywhere. It provides cloud-based enterprise software to home health, hospice, pediatric, private duty, and consumer-direct...</t>
  </si>
  <si>
    <t>Kanrad Technologies, Inc. doing business as KanTime Healthcare Software is the most comprehensive agency management system on the market covering the entire continuum of care. The company offers enterprise-class cloud-based agency management software that handles the entire continuum of care including Home Health, Private Duty, Pediatrics, and Hospice.</t>
  </si>
  <si>
    <t>Enterprise class cloud based agency management software</t>
  </si>
  <si>
    <t>Complia Health</t>
  </si>
  <si>
    <t>compliahealth.com</t>
  </si>
  <si>
    <t>Complia Health is a leading global provider of technology and expertise for the long term and post acute care market. Nearly 3,000 home health, residential, community care, and hospice organizations count on Complia Health for the clinical, operational...</t>
  </si>
  <si>
    <t>Procura, LLC doing business as Complia Health, LLC develops and licenses home and community care software solutions to home health agencies, community care agencies, hospice, and residential care agencies. The company offers software solutions for clinical, financial, and agency management scheduling, recording, and reporting functions. It is designed to be a centralized, reliable, and scalable platform to provide clinicians and administrators supporting patients throughout long-term and end-of-life-care.</t>
  </si>
  <si>
    <t>Saince</t>
  </si>
  <si>
    <t>saince.com</t>
  </si>
  <si>
    <t>Saince is a leader in clinical documentation and clinical documentation improvement (CDI) technology and services serving the needs of hundreds of hospitals across the country. SAINCE Inc. is a leader in providing clinical documentation and HIM service...</t>
  </si>
  <si>
    <t>Saince, Inc. is a clinical documentation solutions and services company. Its services includes inpatient and outpatient clinical documentation and improvement, risk adjustment, transcription, and telemedicine, and continuous ambulatory peritoneal dialysis (CAPD). It provides solutions and services to hospitals of all sizes, across the country.</t>
  </si>
  <si>
    <t>Provides inpatient and outpatient clinical documentation integrity, risk adjustment and tele-medicine solutions</t>
  </si>
  <si>
    <t>Redspark Technologies Pvt. Ltd.</t>
  </si>
  <si>
    <t>redsparkinfo.com</t>
  </si>
  <si>
    <t>Redspark Technologies is a distinguished software development company that offers a wide range of IT services, consulting, and business solutions to clients worldwide. They provide innovative software solutions for web and mobile app development, inclu...</t>
  </si>
  <si>
    <t>Redspark Technologies Pvt., Ltd. is an information technology company. It specializes in software development, enterprise mobility, cross platform apps, PHP frameworks, special services, front-end development, and affiliate management services. The company serves creators, technologists, developers, and designers around the world.</t>
  </si>
  <si>
    <t>We serve with full web presence like responsive web design &amp; custom cms portal development, mobile app development, email marketing, BPO services &amp; many more.</t>
  </si>
  <si>
    <t>Healigo</t>
  </si>
  <si>
    <t>healigo.com</t>
  </si>
  <si>
    <t>Healigo is a company that bridges the gap between visits in physical therapy and rehabilitation. They believe that technology should enhance the therapist-patient relationship, not replace it. Their home exercise mobile app helps patients stay engaged ...</t>
  </si>
  <si>
    <t>wellConnectd, Inc. doing business as Healigo, Inc. develops a software-as-a-service solution that helps physical therapy clinics to stay connected with patients between visits for better rehabilitation. It provides patient mobile applications a clinician portal for the care plan and home exercise setup; and a clinician portal that provides patient dashboards, alerts, and analytics.</t>
  </si>
  <si>
    <t>Healigo replaces typical home exercise software and printouts to get your patients better, faster</t>
  </si>
  <si>
    <t>Telemis</t>
  </si>
  <si>
    <t>telemis.com</t>
  </si>
  <si>
    <t>Telemis is a healthcare IT company specialized in PACS/MACS, Digital Pathology and Healthcare Business Intelligence solutions. Our solutions allow healthcare institutions, private practices, and OEM partners to manage digital imaging and healthcare dat...</t>
  </si>
  <si>
    <t>Telemis S.A. is a healthcare IT company that develops and commercializes medical imaging software, as well as related products and services. The company offers TM-Start Up PACS Package, a small configuration for a smart PACS start, including software licenses for the acquisition, storage, and viewing of digital medical images, TM-All In One PACS Package, a software license for acquisition, storage, and backup, and viewing of medical images hospital-wide, for one or several geographical locations; and TM-Publisher Package, a solution that allows distribution of images externally to referring physicians, including software modules and hardware equipment. It serves treatment centers in Europe, the Middle East, and Africa.</t>
  </si>
  <si>
    <t>Fast growing company active in the field of medical equipment, and specializes in PACS solutions (Picture Archiving &amp; Communication System)</t>
  </si>
  <si>
    <t>MediGraph Software</t>
  </si>
  <si>
    <t>medigraphsoftware.com</t>
  </si>
  <si>
    <t>MediGraph Software is a leading provider of physical therapy software solutions. With over 12 years of experience, they offer a comprehensive web-based platform that includes documentation, integrated billing, scheduling, and evidence-based medicine fo...</t>
  </si>
  <si>
    <t>MediGraph, Inc. is a developer of a comprehensive combined documentation, billing, Scheduling, and electronic records management software. The company's physical therapy software solution helps manage the practice's efficiency, time, and money and helps to stay compliant with reimbursement guidelines.</t>
  </si>
  <si>
    <t>MediGraph: Physical Therapy Software, Physical Therapy Billing Software Physical Therapy Documentation Software Physical Therapy Scheduling Software &amp; Physical Therapy Practice Management Software pqrs physical therapy software functional capacity evaluation software fce software</t>
  </si>
  <si>
    <t>HealthCare Synergy</t>
  </si>
  <si>
    <t>healthcaresynergy.com</t>
  </si>
  <si>
    <t>HealthCare Synergy Inc. is a leading provider of automated clinical, billing, and financial &amp; reporting software for home care agencies. With over 20 years of experience in the home health industry, HealthCare Synergy offers a comprehensive suite of so...</t>
  </si>
  <si>
    <t>HealthCare Synergy, Inc. is a privately owned company that is known for offering the healthcare industry's top home health software and managed services. Its sole purpose is to ensure the viability and longevity of its clients by providing software and services designed to improve the efficiency of the agency. It continues to build on 30 years of home health industry involvement by providing dependable automated clinical, billing, financial, and reporting software for home care agencies.</t>
  </si>
  <si>
    <t>HealthCare Synergy has been known for developing the healthcare industry's leading Home Health Software and Automation Solutions</t>
  </si>
  <si>
    <t>DrCloudEHR</t>
  </si>
  <si>
    <t>drcloudemr.com</t>
  </si>
  <si>
    <t>DrCloudEHR is an end-to-end EMR and EHR solution used by leading providers in the behavioral health and human services communities.</t>
  </si>
  <si>
    <t>DrCloud Healthcare Solutions, Inc. doing business as Dr Cloud EHR is a Medical consulting team that combines years of experience in the technology, medical, and billing fields. The company is a premier provider of innovative coordinated care solutions to the behavioral health and human services market.</t>
  </si>
  <si>
    <t>Digi Card Therapy</t>
  </si>
  <si>
    <t>cardtherapy.online</t>
  </si>
  <si>
    <t>Digi Card Therapy is a website that provides digital tools and content for therapists and coaches from all approaches, especially for remote therapy.</t>
  </si>
  <si>
    <t>Digi Card Therapy is a mental health care company. It provides digital tools and content for therapists and coaches from all approaches. The company provides its services within the area.</t>
  </si>
  <si>
    <t>Digi Card Therapy is an innovative website providing digital tools and content for therapists and coaches from all approaches</t>
  </si>
  <si>
    <t>Carefeed</t>
  </si>
  <si>
    <t>carefeed.com</t>
  </si>
  <si>
    <t>Carefeed is a company that provides a central place for seamless communication and engagement in the healthcare industry. They offer their services to skilled nursing facilities, assisted living communities, memory care centers, rehabilitation centers,...</t>
  </si>
  <si>
    <t>Carefeed, Inc. is a software company. It provides a HIPAA-secure SaaS platform that digitizes any materials senior communities share with the various stakeholders. The company specializes in Skilled Nursing, Assisted Living, Memory Care, Rehab, CCRC, Long Term Care and offers its services throughout the USA.</t>
  </si>
  <si>
    <t>SaaS platform digitizes any materials senior communities would like to share with their families</t>
  </si>
  <si>
    <t>Fiizio</t>
  </si>
  <si>
    <t>fiizio.com</t>
  </si>
  <si>
    <t>Fiizio is a digital revenue platform that connects rehab and wellness practices with their clients through a branded mobile app, offering free home exercise programs and multiple digital tools on a single platform. Fiizio helps grow practices, expand t...</t>
  </si>
  <si>
    <t>FiizioSoft, Inc. is an information technology and services company. It offers its services, like helping grow rehab and wellness practices, by creating and offering new digital products and services. The company provides its services in the United States.</t>
  </si>
  <si>
    <t>Fiizio - Rehab &amp; Wellness Digital Revenue Platform</t>
  </si>
  <si>
    <t>PCC</t>
  </si>
  <si>
    <t>time-track.com</t>
  </si>
  <si>
    <t>PCC was founded in 1991 to fulfill a software development contract for a large L.A. based home health agency. The software helped the home health agency to track patient admissions, Plan of Treatment (485) preparations, visits, electronic billing, discharges, and year-end report preparations.</t>
  </si>
  <si>
    <t>Professional Computer Consultants, Inc. (PCC) is a software development company. It specializes in providing software tools and solutions. The company serves home health, staffing agencies, registries, hospices, and rehabilitation services.</t>
  </si>
  <si>
    <t>ubIQtex</t>
  </si>
  <si>
    <t>ubiqtex.com</t>
  </si>
  <si>
    <t>We are a healthcare information technology start up with a vision to radically change the landscape of healthcare technology capabilities. Our solutions are cutting-edge and provide custom, online real-time, intelligent information system solutions for the most difficult management challenges in today's fast changing and complex health care environment. ubiQtex combines expertise in process and system engineering with cutting-edge information technology utilizing lean six sigma manufacturing methodologies to track all time and material. Our operations execution system can read from any HIS application, showcase that information to any users needs, and write back new information to the application. This can be done from multi-sites for multiple systems without replacing your existing applications. Utilizing wearable bluetooth devices for both patients and system resources, data is tracked and fed real time to the system creating for an 80% reduction of manual input. Simply put, the system works for you not the other way around. One heath system administrator said, “This is the only system I have seen that can integrate multiple hospital EMRs into one platform, and I have looked for years.” Our mission is to globally connect healthcare providers with their patients by providing completely accessible and timely information through an individualized technology solution to reduce readmissions, increase revenue, decrease expense and create a more accountable, patient-centered health system. ubiQtex is located in Akron, Oh, Nashville, TN and Miami, FL. Our Current Solution Offerings: Readmission Prevention System (RPS) Home Health Management Solutions (HHMS+) Population Management Solutions (PMx) Dynamic Information Integrated Interface (DI3) Supply Chain &amp; Purchasing Management Resource Management &amp; Capacity Planning Scheduling Management Customized Solutions</t>
  </si>
  <si>
    <t>ubIQtex, LLC is a healthcare information technology start-up with a vision to radically change the landscape of healthcare technology capabilities. The company's solutions are cutting-edge and provide custom, online real-time, intelligent information system solutions for the most difficult management challenges in today's fast-changing and complex health care environment.</t>
  </si>
  <si>
    <t>HealthTrust Software</t>
  </si>
  <si>
    <t>healthtrustglobal.com</t>
  </si>
  <si>
    <t>HealthTrust Software is a healthcare technology company that has been designing and developing software solutions since 2001. The company was initially formed as a division of MJS and Associates, a compliance consulting firm, and has since become a sep...</t>
  </si>
  <si>
    <t>HealthTrust Software is a valuable tool that enables its organization to run smoothly and efficiently. The company is utilized by home health agencies, therapy staffing companies, outpatient rehab clinics, independent physical, occupational, and speech therapists, private duty nursing agencies, and hospices across the nation.</t>
  </si>
  <si>
    <t>Compliance standard in healthcare</t>
  </si>
  <si>
    <t>SMARTcare Software, inc.</t>
  </si>
  <si>
    <t>smartcaresoftware.com</t>
  </si>
  <si>
    <t>Smartcare Software is a multi-award-winning home care software and platform. They provide a complete suite of home and personal care solutions, including marketing, care delivery, scheduling, and caregiver retention. Their flexible and powerful configu...</t>
  </si>
  <si>
    <t>SMARTcare Software, Inc. specializes in providing digital health home care solutions. It offers a fully integrated caregiver, financial, and business intelligence solution that provides tools to help manage patient care, and compliance and manage a home agency by streamlining workflow, scheduling, and billing at the point of care. The company serves clients within the area.</t>
  </si>
  <si>
    <t>The leading SaaS based home care and healthcare provider platform</t>
  </si>
  <si>
    <t>TheraNest</t>
  </si>
  <si>
    <t>theranest.com</t>
  </si>
  <si>
    <t>TheraNest is a practice management and therapy notes software used by thousands in mental health and social services. It is designed to help psychologists, psychotherapists, social workers, and others in mental health manage and grow their practices an...</t>
  </si>
  <si>
    <t>TheraNest, LLC is an information technology and services company. It offers practice management and therapy note-taking software. The company offers its products and services internationally.</t>
  </si>
  <si>
    <t>Practice management and therapy notes software for mental, human, and social service. Reclaim your practice. Have fun doing what you do.</t>
  </si>
  <si>
    <t>Practice Perfect</t>
  </si>
  <si>
    <t>practiceperfectemr.com</t>
  </si>
  <si>
    <t>Practice Perfect EMR + Management Software is a leading practice management software that offers a comprehensive suite of tools for physicians and healthcare professionals. The software includes features such as physician scheduling, medical billing, c...</t>
  </si>
  <si>
    <t>Practice Perfect Learning Center is designed to streamline clinic processes and provide key operational information giving staff with more time to spend on business-building and revenue-generating opportunities. The company offers billing, scheduling, demographics, documentation and electronic medical records, operational, trend reporting, referral tracking, regional insurance forms, business intelligence and marketing, reminder attendance calls, emails, and exercise software integration.</t>
  </si>
  <si>
    <t>NextStep Solutions</t>
  </si>
  <si>
    <t>nssbehavioralhealth.com</t>
  </si>
  <si>
    <t>NextStep Solutions is a company that provides behavioral health EHR and billing services for outpatient and residential treatment agencies. They focus on value-based care and aim to help behavioral health practices seamlessly manage the clinical and fi...</t>
  </si>
  <si>
    <t>NextStep Solutions, Inc. is an IT company that facilitates EHR technology and billing solutions for the behavioral health sector. It delivers the best, most user-friendly, and most flexible EHR technology for behavioral healthcare. The company supports clinicians by providing the tools needed to seamlessly manage the clinical and business side of its client's practice, allowing it to focus on giving its clients the best possible care.</t>
  </si>
  <si>
    <t>Behavioral health EHR and billing services for outpatient and residential treatment agencies with a focus on value-based care</t>
  </si>
  <si>
    <t>Activitypro</t>
  </si>
  <si>
    <t>activitypro.net</t>
  </si>
  <si>
    <t>ActivityPro is Web Based Software for Activity and Recreation Professionals in Long Term Care, Retirement Residences, Rehab Centers, and Day Programs. With ActivityPro you go beyond tracking attendance as present absent or active passive, and measure t...</t>
  </si>
  <si>
    <t>ActivityPro, Inc. is Web-Based Software for Activity and Recreation Professionals in Long Term Care, Retirement Residences, Rehab Centers, and Day Programs. The company provides comfort to families, knowing the quality of care.</t>
  </si>
  <si>
    <t>ActivityPro - Recreation Software For Long Term Care</t>
  </si>
  <si>
    <t>Supbine</t>
  </si>
  <si>
    <t>supbine.com</t>
  </si>
  <si>
    <t>Supbine is a software development company specializing in custom build solutions for our clients. We develop complete solutions to your challenges and offer training and support whenever needed. Our most recent project is a system that handles medical ...</t>
  </si>
  <si>
    <t>Supbine IVS operates as a customer support. It helps the customers connect social media with traditional support channels such as email, to provide a platform where everything is connected and easy to access.</t>
  </si>
  <si>
    <t>Ampersand International</t>
  </si>
  <si>
    <t>ampersand.com.au</t>
  </si>
  <si>
    <t>Ampersand is a premium, boutique recruitment agency with one key mission – to unite great minds, placing the right person in the right role. Whether the brief is a senior executive leadership position, a new division, a permanent role or a contract pla...</t>
  </si>
  <si>
    <t>Ampersand Australia Pty., Ltd. doing business as Ampersand International is a recruitment and advisory company. It specializes in sourcing and securing executive talent and leadership. The company operates in the Australia.</t>
  </si>
  <si>
    <t>Reliable Health Systems, LLC</t>
  </si>
  <si>
    <t>reliablehealth.com</t>
  </si>
  <si>
    <t>Reliable Health Systems, LLC, located in Brooklyn, NY, is a fully integrated financial and clinical software company servicing the nursing home and related healthcare industry. Software Development</t>
  </si>
  <si>
    <t>Reliable Health Systems, LLC provides the nursing home client with the best possible medical and financial software to help streamline the client tasks and enhance the quality of the care. The company enhances the software utilizing the latest tools and technology to provide clients with a seamless, integrated software solution that is dependable, elegant, and easy to use.</t>
  </si>
  <si>
    <t>ALChartsPlus</t>
  </si>
  <si>
    <t>alchartsplus.com</t>
  </si>
  <si>
    <t>ALChartsPlus is a software company that provides a comprehensive and user-friendly solution for managing care planning and assisted living facilities. Their software includes features such as care planning, individual service/care plans, documentation,...</t>
  </si>
  <si>
    <t>ALCharts, Inc. is a simple, yet comprehensive web-based documentation system for care planning, and managing homes. Its software is customizable, affordable, and web-based, and lets's spend time providing care - not charting.</t>
  </si>
  <si>
    <t>ALChartsPlus software for assisted living charting, assessments creating individual service/care plans, ISP, documentation</t>
  </si>
  <si>
    <t>therapyBOSS</t>
  </si>
  <si>
    <t>pragmait.com</t>
  </si>
  <si>
    <t>Pragma-IT is the company behind therapyBOSS, the leading software for home health therapy companies. therapyBOSS is state-of-the-art technology that is incredibly user-friendly and designed to help companies process more referrals, ensure compliance, a...</t>
  </si>
  <si>
    <t>Pragma-IT, LLC is a health therapy staffing and early intervention professional to save time, cut costs, and deliver better care. Its software is state-of-the-art technology that's incredibly user-friendly and guaranteed to help process more referrals, lockdown compliance, and minimize overhead.</t>
  </si>
  <si>
    <t>A complete software and service solution guaranteed to save time, cut costs, and streamline operations in total compliance</t>
  </si>
  <si>
    <t>ChartMeds</t>
  </si>
  <si>
    <t>chartmeds.com</t>
  </si>
  <si>
    <t>ChartMeds is a web-based EMAR solution designed to meet the needs of various healthcare settings, including small group homes, assisted living facilities, long-term care facilities, and large correctional facilities. The system helps to increase profit...</t>
  </si>
  <si>
    <t>ChartMeds, Inc. is a medical devices company. It offers its services such as Electronic Mar (e-MAR), Service/care Plans, MDS 3.0, Correctional Institutions, Addiction Treatment and Recovery, Intellectual and Developmental Disability. The company provides its services and products to businesses and consumers within the area.</t>
  </si>
  <si>
    <t>ChartMeds Advanced e-MAR System</t>
  </si>
  <si>
    <t>Clinictracker</t>
  </si>
  <si>
    <t>clinictracker.com</t>
  </si>
  <si>
    <t>ClinicTracker is a complete behavioral health EHR solution that offers integrated EHR, billing, and practice management system. The software automates clinic routines, boosts staff productivity, increases billing efficiency, and provides tools for effe...</t>
  </si>
  <si>
    <t>Robust, future-proof mental health and substance abuse ehr</t>
  </si>
  <si>
    <t>Foothold Technology</t>
  </si>
  <si>
    <t>footholdtechnology.com</t>
  </si>
  <si>
    <t>Foothold Technology is a leading provider of human services software, specializing in behavioral health EHR and homeless information management. Their web-based software, AWARDS, offers functionality for case management, client tracking, treatment plan...</t>
  </si>
  <si>
    <t>Foothold Technology, Inc. provides healthcare software solutions. The Company offers web-based software for managing patient profiles, consumer information, accounting, property, transportation, contacts, attendance, human resources, billing, and financial data. It operates in the United States.</t>
  </si>
  <si>
    <t>MindCare Solutions</t>
  </si>
  <si>
    <t>mindcaresolutions.com</t>
  </si>
  <si>
    <t>MindCare is a leading provider of Telepsychiatry. We partner with healthcare organizations to deliver best in class, end to end telebehavioral health services that combine evidence based clinical care pathways, advanced technology, and world class prov...</t>
  </si>
  <si>
    <t>MindCare Solutions Group, Inc. operates as a tele-behavioral healthcare company that blends a consultative methodology with the delivery of behavioral health treatment to tackle complex issues. It focuses on the integration of behavioral healthcare services with other medical services provided within the fragmented healthcare delivery infrastructure.</t>
  </si>
  <si>
    <t>Tele-behavioral healthcare solutions</t>
  </si>
  <si>
    <t>VIPFY GmbH</t>
  </si>
  <si>
    <t>vipfy.store</t>
  </si>
  <si>
    <t>VIPFY finds and connects the best existing services for your daily business tasks and unifies them in one app. Simplify user management.</t>
  </si>
  <si>
    <t>Vipfy GmbH finds and connects the best existing services for daily business tasks. The company also simplifies user management and data exchange. Its suggestion algorithm helps choose the best services for specific needs. It serves clients within the region.</t>
  </si>
  <si>
    <t>Sonosoft</t>
  </si>
  <si>
    <t>nomoredictation.com</t>
  </si>
  <si>
    <t>Sonosoft Electronic Medical Record &amp; Reporting Software Empower Tehnologies is the creator of Sonosoft EMR, a premiere electronic medical record software solution &amp; report generation tool for streamlining medical procedure documentation. Watch our demo...</t>
  </si>
  <si>
    <t>Empower Technologies, Inc. doing business as Sonosoft is a medical device company. It provides Sonosoft electronic medical record and reporting software. The company serves clients across the United States.</t>
  </si>
  <si>
    <t>Sonosoft electronic medical record &amp; reporting software</t>
  </si>
  <si>
    <t>Clinicom</t>
  </si>
  <si>
    <t>clinicom.com</t>
  </si>
  <si>
    <t>Clinicom is the world's most comprehensive mental health assessment software platform. With over 80+ mental health conditions screened, nothing comes close. CliniCom is a secure, intuitive, web based intake and assessment tool developed for use in ment...</t>
  </si>
  <si>
    <t>Clinicom Healthcare, Inc. doing business as Clinicom, Inc. is an AI and cloud-based mental health assessment software company for healthcare professionals. The company has developed a health assessment tool that allows providers to diagnose the mental health conditions of patients. It provides features like patient health tracking, treatment planning, health analysis, diagnostic suggestions, data collection, and more.</t>
  </si>
  <si>
    <t>Clinicom specialise in providing business intelligence and data warehousing solutions to the NHS dedicated to translating</t>
  </si>
  <si>
    <t>Cradle Solution</t>
  </si>
  <si>
    <t>cradlesolution.com</t>
  </si>
  <si>
    <t>Cradle Solution, Inc. is a Houston based software development company. We provide software solutions for healthcare, oil and gas industry, and business management. Cradle Solution, Inc. runs two main divisions: we provide custom application software, a...</t>
  </si>
  <si>
    <t>Cradle Solution, Inc. provides custom application software and detailed technical training for the Oil and Gas industry. The company develops software-as-a-service for the home health care industry and offers technical and executive training for the oil and gas industry, along with customized software tools for both small and medium-sized businesses around the globe.</t>
  </si>
  <si>
    <t>Houston-based software development company</t>
  </si>
  <si>
    <t>Planetrehab</t>
  </si>
  <si>
    <t>planetrehab.com</t>
  </si>
  <si>
    <t>Planetrehab is a company that provides physical and occupational therapy software and revenue cycle management services. Their software combines easy-to-use scheduling, documentation, billing, and reporting for single or multi-clinic operations. Since ...</t>
  </si>
  <si>
    <t>Planetrehab, Inc. offers software that is designed to integrate scheduling, documentation, billing, and collections while strictly adhering to the new HIPAA mandates. The company streamlines all of these processes (and many more) so clients can focus on patient care and less on the effort it takes to be paid. It offers its services to customers globally.</t>
  </si>
  <si>
    <t>Company that develops software to organize patient documentation for health insurance companies</t>
  </si>
  <si>
    <t>Elara Healthcare</t>
  </si>
  <si>
    <t>elarahealthcare.com</t>
  </si>
  <si>
    <t>Pallativo is a company that provides an electronic health record (EHR) system specifically designed for hospice and palliative care agencies, with a focus on streamlining efficiencies and workflows across all aspects of patient care.</t>
  </si>
  <si>
    <t>Elara Healthcare, Inc. is bringing new and creative software technologies to the hospice and home healthcare industry, fusing the needs of patient care management with the solutions of technology and excellent customer support. It was designed by a former clinical director and especially geared to focus on CMS Hospice procedures and patient care.</t>
  </si>
  <si>
    <t>RecoveryLink</t>
  </si>
  <si>
    <t>myrecoverylink.com</t>
  </si>
  <si>
    <t>RecoveryLink™ is a suite of digital recovery support tools designed natively for recovery support providers. We provide you best in class tools so you can provide best in class support. RecoveryLink™ connects individuals and organizations and helps the...</t>
  </si>
  <si>
    <t>RecoveryLink, Inc. connects individuals, peers, and organizations to each other on a platform designed natively for the peer recovery support process. The company offers a full-scale PaaS digital recovery support platform including an electronic recovery record, asynchronous digital training, one-on-one telerecovery peer services, and live video group-based recovery supports. It builds digital recovery support tools for substance use and mental health disorders.</t>
  </si>
  <si>
    <t>Digital recovery support tools to recovery support providers</t>
  </si>
  <si>
    <t>HospiceMD</t>
  </si>
  <si>
    <t>hospicemd.com</t>
  </si>
  <si>
    <t>HospiceMD is a one-stop EMR solution for hospices and home health agencies. Our goal is to help our clients be survey ready and improve their rating. With HospiceMD, you get immediate access to records that are compliant and safe. We cater to hospitals...</t>
  </si>
  <si>
    <t>HospiceMD, Inc. offers administrators, management, and hospice team the peace of mind to closely follow compliance guidelines and to be efficient while compliance is fundamental. The company provides universal and user-friendly access, HIPAA or HiTech security requirements, control efficiencies, instant result-driven reporting for improved Quality Assurance, and the ability for Administrators/management to assess the performance of hospice in real-time.</t>
  </si>
  <si>
    <t>Assisted Life Program</t>
  </si>
  <si>
    <t>assistedlifesolutions.com</t>
  </si>
  <si>
    <t>ASSISTED LIFE SOLUTIONS LLC is an information technology and services company based out of 4117 N. ADAMS ST, SPOKANE, Washington, United States.</t>
  </si>
  <si>
    <t>Assisted Life Solutions, LLC is a provider of a solution that reduces the amount of work placed on its users, reduces the risk for errors and mistakes, and allows everyone the ability to put the "person element" back into social services. Its product can positively impact every business in the social services industry. The company serves clients in the United States.</t>
  </si>
  <si>
    <t>On-Demand Homecare</t>
  </si>
  <si>
    <t>ondemandhomecare.com</t>
  </si>
  <si>
    <t>On Demand Homecare is a leading innovator providing web based software solutions for healthcare at home to serve and improve the lives of patients worldwide. On Demand Homecare is a leading home care technology provider, improving the healthcare facili...</t>
  </si>
  <si>
    <t>Softima, Inc., doing business as On-Demand Homecare, is an accomplished global software company. It enables home care agency staff and caregivers to enjoy more efficient, streamlined operations, like enhanced control over patient care, employee communication, billing, and reporting, all within HIPAA and CMS regulations.</t>
  </si>
  <si>
    <t>On-Demand Homecare enables homecare agency staff and caregivers to enjoy more efficient, streamlined operations</t>
  </si>
  <si>
    <t>Phydeo</t>
  </si>
  <si>
    <t>phydeo.com</t>
  </si>
  <si>
    <t>Phydeo is a new, quick, safe and professional mobile application that allows health specialists to prescribe exercises to their patients. With Phydeo, you pick exercises directly from your brain and send them to your patients in a professional way, all...</t>
  </si>
  <si>
    <t>Phydio, LLC is a new, quick, safe and professional mobile application that allows health specialists to prescribe exercises to its patients. It offers health specialist, physical therapist, osteopath, chiropractor, occupational therapist, personal trainer, online tool, and mobile application.</t>
  </si>
  <si>
    <t>VisiHealth Software</t>
  </si>
  <si>
    <t>visihealth.com</t>
  </si>
  <si>
    <t>Visi Health is a software company that specializes in managing home health contract therapy. They have developed Home Healthcare Assistant, a visitation management tool for contract therapy companies that work with physical, occupational, and speech th...</t>
  </si>
  <si>
    <t>VisiHealth Software, LLC is the developer of Home Healthcare Assistant, an innovative visitation management tool for contract therapy companies that contract with physical, occupational, and speech therapists for home health care. Its proprietary workflow process and real-time, online patient referral allow immediate conversion, increase the available time by as much as 1.6 man-hours per month, and increase in profits by as much as 225%.</t>
  </si>
  <si>
    <t>Visi-Health Software began developing Home Healthcare Assistant specifically for contract therapy</t>
  </si>
  <si>
    <t>Dicom Systems</t>
  </si>
  <si>
    <t>dcmsys.com</t>
  </si>
  <si>
    <t>Dicom Systems is a healthcare IT company offering solutions which enable clinics to acquire, exchange, modify, and archive medical images, diagnostic reports, and related patient data. Their Unifier platform provides enterprise imaging solutions that s...</t>
  </si>
  <si>
    <t>Dicom Systems, Inc. provides Web-based DICOM and HL7 routing and interface engine appliances for hospitals, clinics, and diagnostic imaging centers to acquire, exchange, modify, and archive medical images, diagnostic reports, and related patient data. The company also offers Rapid DICOM routers to guarantee connectivity to various DICOM-compatible providers and resolve the integration problem through bridging between PACSs and information systems to provide a secure and reliable product.</t>
  </si>
  <si>
    <t>Medical software company offering solutions which enable clinics to acquire, distribute and archive medical images and diagnostic reports.</t>
  </si>
  <si>
    <t>Caretime</t>
  </si>
  <si>
    <t>caretime.us</t>
  </si>
  <si>
    <t>CareTime is a home care agency management software that provides an all-in-one solution for home care and healthcare agencies. Our software handles various aspects of your business, including scheduling, visit verification, caregiver management, client...</t>
  </si>
  <si>
    <t>Caretime is a software development company. It offers an application used for EVV, payment processing, billing management, connected services, and background screening. The company provides its services to clients and companies in home health, home care, hospice, and healthcare industries.</t>
  </si>
  <si>
    <t>Web-based software company for home health, home care, hospice and other healthcare organizations</t>
  </si>
  <si>
    <t>StaffGroove</t>
  </si>
  <si>
    <t>staffgroove.com</t>
  </si>
  <si>
    <t>In-Service Attendance Software</t>
  </si>
  <si>
    <t>StaffGroove provides in-service training compliance and attendance software to nursing home administrators and directors of nursing. The company helps nursing home administrators simplify the task of ensuring compliance with state CNA in-service training requirements. It serves people around the United States.</t>
  </si>
  <si>
    <t>Homecare Systems</t>
  </si>
  <si>
    <t>homecaresystems.net</t>
  </si>
  <si>
    <t>Homecare Systems is a provider of software solutions for Home Health Aide agencies. Our software is designed to meet the needs of various care agencies, including Behavioral care, Residential Care, Day Care, and Financial Fiduciary agencies. Our soluti...</t>
  </si>
  <si>
    <t>Homecare Systems, Inc. is a provider of health care software. It currently supports a customer base of over 50 agencies in the New Jersey and Pennsylvania area and is expanding into other states throughout the country.</t>
  </si>
  <si>
    <t>Horizon Healthware</t>
  </si>
  <si>
    <t>horizonhealthware.com</t>
  </si>
  <si>
    <t>Horizon Healthware is a company that provides software solutions for home and community care agencies. Their software automates billing, clinical documentation, and reporting functions for various types of care providers, including Home Health, Hospice...</t>
  </si>
  <si>
    <t>Horizon Healthware, Inc. is the vendor of home care information systems. Its software automates the billing, clinical documentation, and reporting functions of the home, and community care agencies of all types.</t>
  </si>
  <si>
    <t>Horizon Healthware is proud to support and serve the professionals who care for individuals in a home or community setting</t>
  </si>
  <si>
    <t>SilverCloud Health</t>
  </si>
  <si>
    <t>silvercloudhealth.com</t>
  </si>
  <si>
    <t>SilverCloud® by Amwell® is a leading global provider of evidence-based digital mental health and wellbeing solutions. They offer over 30 online behavioral health programs to address a wide range of issues, including anxiety, depression, stress, eating ...</t>
  </si>
  <si>
    <t>SilverCloud Health, Ltd. is a company that operates in the mental health care industry. It operates as a global provider of evidence-based online programs that promotes positive behavior change and mental wellness in individuals experiencing a wide variety of mental, behavioral, and physical illnesses. The company solutions provide ACOs, integrated health systems, provider groups, and community health centers with a link between physical and mental/behavioral health professionals.</t>
  </si>
  <si>
    <t>Provides proven online therapeutic solutions via tailored clinical programmes</t>
  </si>
  <si>
    <t>Intelerad Medical Systems</t>
  </si>
  <si>
    <t>intelerad.com</t>
  </si>
  <si>
    <t>Intelerad is a leading medical system imaging management company with decades of experience offering scalable, flexible software solutions. Intelerad provides medical imaging business solutions and services for radiology groups, hospitals, imaging cent...</t>
  </si>
  <si>
    <t>Intelerad Medical Systems, Inc. is a medical system imaging management company. It provides medical imaging business solutions and services for radiology groups, hospitals, imaging centers, and teleradiology businesses. The company serves clients across Canada, the United States, the United Kingdom, Australia, and India.</t>
  </si>
  <si>
    <t>Making a difference in global healthcare</t>
  </si>
  <si>
    <t>WelcomeHome Software</t>
  </si>
  <si>
    <t>welcomehomesoftware.com</t>
  </si>
  <si>
    <t>WelcomeHome Software is a company that specializes in providing CRM solutions for senior living communities. Their CRM platform is designed to optimize the sales process and help sales and marketing teams achieve higher conversion rates and better comm...</t>
  </si>
  <si>
    <t>WelcomeHome Software, Inc. is an information technology and services company. It has implemented a CRM solution to help senior living communities target and win the right residents. The company serves clients in North America.</t>
  </si>
  <si>
    <t>Helps senior living communities target and win the right residents</t>
  </si>
  <si>
    <t>MedAct Software</t>
  </si>
  <si>
    <t>medactsoftware.com</t>
  </si>
  <si>
    <t>MedAct is a leader in HME/DME software, providing an integrated solution for HME/DMEPOS that covers all aspects of the business. Their solution includes patient intake, purchasing, inventory management, delivery, and billing. They also offer revenue cy...</t>
  </si>
  <si>
    <t>MedAct, LLC provides home medical equipment and durable medical equipment (DME) point-of-sale software solutions. It offers modules, such as Patient Intake Management with eligibility, same and similar status verification, PECOS, and NPI registry for order generation and delivery; and Billing Management to ensure that charges and payments are compliant with reimbursement guidelines, as well as that claim submissions contains various specifications required by Medicare, Medicaid, and private payers.</t>
  </si>
  <si>
    <t>Hme/dmepos a total billing, document and inventory management solution</t>
  </si>
  <si>
    <t>AppsForBharat</t>
  </si>
  <si>
    <t>appsforbharat.com</t>
  </si>
  <si>
    <t>AppsForBharat is a company that is on a mission to assist a billion Indians in their spiritual and devotional journeys. They aim to guide people on the path towards feeling happy, peaceful, and content. The company focuses on serving the underserved ne...</t>
  </si>
  <si>
    <t>First principle AppsForBharat Pvt., Ltd. started this company with the objective to serve the under-served needs of Indian users, by building quality products that offer a class user experience and delight. The company developing a range of mobile and web apps that will holistically address the needs of users.</t>
  </si>
  <si>
    <t>AppsForBharat - Assisting Indians in their Spiritual and Devotional Journeys</t>
  </si>
  <si>
    <t>Safe Space™</t>
  </si>
  <si>
    <t>safespace.sg</t>
  </si>
  <si>
    <t>Safe Space™ is a B2B2C digital platform that provides live support and online resources for individuals seeking to enhance their mental wellness. Our platform offers a safe space to strengthen mental resilience with professional therapists, both online...</t>
  </si>
  <si>
    <t>High Vibe Pte., Ltd. doing business as Safe Space is a B2B2C digital platform (mobile app and website) that connects clients to clinical therapists in real time. It wants to ensure everyone has access to quality, affordable, and discreet mental health care throughout the nation.</t>
  </si>
  <si>
    <t>ReliaTrax</t>
  </si>
  <si>
    <t>reliatrax.com</t>
  </si>
  <si>
    <t>ReliaTrax is the premier practice management software designed specifically for the behavioral health industry. With the latest technologies and innovative solutions, ReliaTrax offers a complete practice management system that is web-based and can be a...</t>
  </si>
  <si>
    <t>Canyon City Solutions, LLC doing business as ReliaTrax offers premier practice management software. It is designed for the complex needs to run behavioral health organizations in mind. The company's software brings the latest technology directly to the fingertips.</t>
  </si>
  <si>
    <t>Urban Company</t>
  </si>
  <si>
    <t>urbancompany.com</t>
  </si>
  <si>
    <t>Urban Company is Asia’s largest technology marketplace for home services. The company offers services such as beauty &amp; spa at home, cleaning, plumbing, carpentry, appliance repair, painting, etc. through its mobile app &amp; website. It operates in 50+ cit...</t>
  </si>
  <si>
    <t>UrbanClap Technologies India Pvt., Ltd. doing business as Urban Company is a technology marketplace for home services. The company offers services such as beauty and spas at home, cleaning, plumbing, carpentry, appliance repair, painting, etc. through its mobile app and website. It operates in 50+ cities in India, the UAE, Singapore, and The Kingdom of Saudi Arabia.</t>
  </si>
  <si>
    <t>Provides a marketplace for freelance labor</t>
  </si>
  <si>
    <t>MonarqRC</t>
  </si>
  <si>
    <t>monarqrc.com</t>
  </si>
  <si>
    <t>MonarqRC is a highly dynamic, flexible, and easy-to-use cloud foodservice software designed for Long Term Care and Senior Living. The RDS suite of solutions delivers to the demands of senior living communities, focusing on reducing operating expenses a...</t>
  </si>
  <si>
    <t>MonarqRC is an extension of Computation, the longtime leader in healthcare foodservice software solutions. The company wanting to offer the same type of efficiencies to the resident care industry that has helped many acute care operators, Computation created MonarqRC, a new company whose primary focus is on resident care communities and smaller regional and community hospitals. Its flagship product Resident Dining Solution or RDS is a web-based foodservice system designed to assist a resident care operator with goals of lowering food costs, improving residents' nutrition, maintaining safety, and boosting resident satisfaction.</t>
  </si>
  <si>
    <t>Astvision</t>
  </si>
  <si>
    <t>astvision.mn</t>
  </si>
  <si>
    <t>Astvision, LLC is an information technology company that provides a wide range of IT and communications services to clients in both the private and public sectors. They are dedicated to developing innovative solutions for success.</t>
  </si>
  <si>
    <t>Astvision, LLC is an Android developer. It provides a wide range of Information Technology and Communications services to clients in the private and public sectors.</t>
  </si>
  <si>
    <t>Evolution Labs, Inc.</t>
  </si>
  <si>
    <t>evpco.com</t>
  </si>
  <si>
    <t>Suite360 helps schools engage students and their parents, driving enrollment, retention and positive social-emotional learning outcomes.</t>
  </si>
  <si>
    <t>Evolution Labs, Inc. provides schools with a proprietary software engagement platform to help recruit, enroll, and retain students and parents. Its technology enables schools to deploy information that's most relevant to each individual user based on personal and academic attributes, such as the year in school, gender, career interests, and more.</t>
  </si>
  <si>
    <t>Provides schools with a proprietary software engagement platform to help recruit, enroll and retain students and parents</t>
  </si>
  <si>
    <t>Code Fish</t>
  </si>
  <si>
    <t>codefish.net</t>
  </si>
  <si>
    <t>We make web applications. The main product is On Schedule - employee scheduling software. On Schedule is not just an off the shelf product. As with all good software it's constantly being improved. It's modified according to what the users ask for. We support customers with a passion with a very collaborative relationship. If it's not already, the aim is to make On Schedule the simplest, best built, most high tech and best supported in the market whilst still maintaining reasonable prices. Our clients vary from children's activity organisers to theme parks. Most so far are home care companies. They all say nice things about us which we think is down to the level of service we provide both in supporting them and the quality of the product. We also run a successful Telecommunications web project called Time Dial. The site has four main areas; VoIP, phone cards, world time zones and dialing codes. Time Dial gets a large volume of traffic and is used by many businesses everyday.</t>
  </si>
  <si>
    <t>Code Fish is an online employee scheduling software web application with many features. The company's main product is On Schedule - employee scheduling software. It supports Software development, Problems solving, and Free modifications upon request.</t>
  </si>
  <si>
    <t>CarePoint Software</t>
  </si>
  <si>
    <t>carepointsoftware.com</t>
  </si>
  <si>
    <t>CarePoint Therapy Management Systems was founded in 1999 with a vision to develop the best therapy management software available for physical, occupational, and speech therapists across the country. Our success in accomplishing this mission is rooted i...</t>
  </si>
  <si>
    <t>Summit Software, Inc., doing business as CarePoint Software is a hospital company. It offers physical, occupational, and speech therapists. The company provides its products and services to consumers in the area.</t>
  </si>
  <si>
    <t>Network Logic Health Systems</t>
  </si>
  <si>
    <t>networklogic.com.au</t>
  </si>
  <si>
    <t>Network Logic Health Systems provides innovative software solutions to the Australian Health industry. Products include the practice management software of: NetDent, NetChiro, NetPhysio, NetOptic, NetOsteo and NetHealth.</t>
  </si>
  <si>
    <t>SwipeSense</t>
  </si>
  <si>
    <t>swipesense.com</t>
  </si>
  <si>
    <t>SwipeSense is a healthcare technology platform that helps hospitals protect staff, minimize patient risk, and maximize operational efficiencies. The company focuses on reducing healthcare-associated infections (HAIs) by improving hand hygiene complianc...</t>
  </si>
  <si>
    <t>SwipeSense, Inc., develops healthcare sensors and technology intended to reduce preventable harm with intelligent sensors and actionable insights. The company's technology runs multiple applications simultaneously. It monitors all core metrics in one place without the burden of logging in to multiple systems, enabling healthcare enterprises to manage operations and reduce risks efficiently.</t>
  </si>
  <si>
    <t>We make healthcare safe, efficient and predictable through location-aware applications</t>
  </si>
  <si>
    <t>Rauland-Borg</t>
  </si>
  <si>
    <t>rauland.com</t>
  </si>
  <si>
    <t>Rauland is a respected leader in the design and delivery of critical communications, workflow and life safety solutions for hospitals and education worldwide. Serving more than one million acute care beds in 40 countries, Rauland Responder® communicati...</t>
  </si>
  <si>
    <t>Rauland-Borg Corp. is a manufacturing company. It provides electronic instruments, radio and communication systems, and electromechanical devices. The company serves customers across the United States and other countries throughout the world.</t>
  </si>
  <si>
    <t>Provider of mission critical communication solutions for hospitals, healthcare systems and educational facilities</t>
  </si>
  <si>
    <t>enquiresolutions.com</t>
  </si>
  <si>
    <t>Enquire Solutions is a sales software company that provides customized solutions for providers in senior living, skilled nursing, home healthcare, and hospice care. They offer a range of products and services including EnquireCRM, a CRM system designed...</t>
  </si>
  <si>
    <t>Enquire Solutions, LLC is a technology company that provides marketing automation and contact center solutions for senior living and post-acute care organizations. It offers CRM software, sales analytics and insights, and online chat services integrated with CRM. The company helps clients identify leads, capture referrals, convert sales, and engage patients.</t>
  </si>
  <si>
    <t>Enquire Solutions designs and implements customized sales call centers and cloud technology exclusively for the senior living industry</t>
  </si>
  <si>
    <t>Zafty Intelligence</t>
  </si>
  <si>
    <t>zafty.io</t>
  </si>
  <si>
    <t>Zafty Intelligence is a company that provides clinical trial software and passive mental health monitoring technology. Their clinical trial software includes AI retention tools and prompts to increase patient adherence and make trials run efficiently. ...</t>
  </si>
  <si>
    <t>Bugbean Pty., Ltd. doing business as Zafty is a technology platform to streamline the monitoring of clinical trials. The company monitors a range of behaviour patterns and tracks broad deviations. It serves within the area.</t>
  </si>
  <si>
    <t>Created a passive mental health monitoring tool</t>
  </si>
  <si>
    <t>Mobius Medical Systems</t>
  </si>
  <si>
    <t>mobiusmed.com</t>
  </si>
  <si>
    <t>Mobius Medical Systems, LP makes quality assurance software for the radiation oncology field. Our products include DoseLab (automatic linac QA), FractionLab (automatic per fraction QA using treatment logs), and Mobius3D (automatic 3D dose verification ...</t>
  </si>
  <si>
    <t>Mobius Medical Systems, LP is a computer software company. The company offers products and services such as DoseLab, Mobius3D, quality assurance of radiation oncology linear accelerators, and performs secondary checks of radiation treatment plans. The company's products and services are offered to medical companies.</t>
  </si>
  <si>
    <t>Mobius Medical Systems, a leader in radiation oncology Quality Assurance (QA) software</t>
  </si>
  <si>
    <t>Alora Healthcare Systems</t>
  </si>
  <si>
    <t>alorahealth.com</t>
  </si>
  <si>
    <t>Alora Health is a leading provider of home health software solutions. Their flagship product, Alora Home Health Software, is a powerful and easy-to-use web-based software system that empowers home health care agencies with high efficiency and productiv...</t>
  </si>
  <si>
    <t>Alora Health Care Systems, LLC offers a powerful and easy-to-use web-based software system that empowers home health care agencies with high efficiency and productivity. The company also offers a set of solutions for Offline Charting (charting without the internet) which include Alora SN Note, the industry's first native iPad app for Home Health visits as well as Alora Nursing for Laptop and Alora PT for Physical Therapy.</t>
  </si>
  <si>
    <t>Move-N Software</t>
  </si>
  <si>
    <t>move-n.com</t>
  </si>
  <si>
    <t>Move-N Software is a leading provider of senior housing software that enables communities to provide quality care, improve their census, and increase profitability. With over 25 years of experience in the industry, Move-N Software understands the uniqu...</t>
  </si>
  <si>
    <t>Move-N Software, Inc. is the developer of a series of software programs and a software provider for the senior housing industry. The company offers new opportunities for a competitive advantage by unlocking the strategic potential of superior data management and analysis. It provides easy-to-read, easy-to-decipher, relevant information in organized dashboards, charts, graphs, alerts, and reports or in easy-to-manipulate data formats for individual report development.</t>
  </si>
  <si>
    <t>Ready Set Connect</t>
  </si>
  <si>
    <t>readysetconnect.com</t>
  </si>
  <si>
    <t>ReadySetConnect is a therapy notes software that provides trusted and secure notes, reminders, and therapy tools for therapists and educators. With ReadySetConnect, you can take control of your life, stay organized, and get things done. The software al...</t>
  </si>
  <si>
    <t>ReadySetConnect, Inc. is a technology, information, and internet company. It helps educators teach and clinicians perform therapy services by streamlining patients’ progress notes, setting schedules on the calendar, managing appointment reminders, and recording data on progress. The company serves customers within the country.</t>
  </si>
  <si>
    <t>Practice Management EMR Software | Ready Set Connect</t>
  </si>
  <si>
    <t>Sushoo Health Information Exchange</t>
  </si>
  <si>
    <t>sushoo.com</t>
  </si>
  <si>
    <t>Sushoo LLC specializes in Health Care technology and delivers a boost to performance and profitability through software, consulting, and custom development. Their flagship software product is AL CloudCare, a complete solution for Assisted Living, Memor...</t>
  </si>
  <si>
    <t>Sushoo, LLC leads the way nationwide- streamlining communication between providers of healthcare, saving time and money while reducing errors- leading to more reliable, safe, and cost-effective healthcare for all. The company is integrating with EMR/EHRs to offer this technology to its existing customer base.</t>
  </si>
  <si>
    <t>Q.O.L.A. Corp.</t>
  </si>
  <si>
    <t>myqola.ca</t>
  </si>
  <si>
    <t>At QOLA we believe that everyone is unique with an individual background and life story. We all have personal experiences that have helped shape us physically, emotionally and spiritually. Through the QOLA assessment process we get to know and understand these unique traits and requirements allowing us to then provide care and services that are tailored to the changing needs of that individual. The QOLA software then allows us to take a holistic, people centric approach to help residents thrive and enjoy living life to their fullest potential.</t>
  </si>
  <si>
    <t>Q.O.L.A. Corp. is a quality-of-life assessment tool designed to help monitor and meet the needs of the resident. It is the leader in retirement home software.</t>
  </si>
  <si>
    <t>AdaCare</t>
  </si>
  <si>
    <t>adacare.com</t>
  </si>
  <si>
    <t>AdaCare is a web-based software for home care agencies. It provides scheduling solutions for home care agencies, ensuring that every caregiver is matched with the best client. The software is secure, reliable, and compatible with various devices such a...</t>
  </si>
  <si>
    <t>Neurosoftware, LLC doing business as AdaCare is a software company that provides scheduling solutions for home care businesses. It develops software that offers features such as bookkeeping tools, staff web portals, clocking in and out, marketing, scheduling, staff management, and many more. It serves customers within the area.</t>
  </si>
  <si>
    <t>Scheduling for Home Care Agencies</t>
  </si>
  <si>
    <t>PointClickCare</t>
  </si>
  <si>
    <t>pointclickcare.com</t>
  </si>
  <si>
    <t>PointClickCare is the #1 cloud based healthcare software provider helping long term and post acute care (LTPAC) providers navigate the new realities of value based healthcare. PointClickCare helps healthcare providers meet the challenges of senior care...</t>
  </si>
  <si>
    <t>PointClickCare Technologie, Inc. is a cloud-based healthcare software provider to the long-term post-acute care and senior care industries. It develops an electronic health record and revenue cycle management platform. The company offers solutions in such categories as care delivery and coordination, business intelligence, and financial performance.</t>
  </si>
  <si>
    <t>A single cloud-based platform that connects care, services, and financial operations</t>
  </si>
  <si>
    <t>Synapsica Healthcare Inc.</t>
  </si>
  <si>
    <t>synapsica.com</t>
  </si>
  <si>
    <t>Synapsica is a company that provides radiology software and workflow solutions for spine reporting. They offer AI-based PACS and radiology workflow solutions to automate reporting tasks and generate high-quality, evidence-based reports. Their products ...</t>
  </si>
  <si>
    <t>Synapsica Technologies Pvt., Ltd. is a health-tech and teleradiology firm. The company is developing artificial intelligence for radiodiagnosis to aid radiologists by reducing errors, improving efficiency, and automating any monotonous work. It uses NLP, computer vision, and deep learning-based software products to assist in diagnosis in X-Ray, CT, and MRI scans.</t>
  </si>
  <si>
    <t>Artificial Intelligence tools to make the quality diagnostic assessment available for all</t>
  </si>
  <si>
    <t>my school therapy</t>
  </si>
  <si>
    <t>myschooltherapy.org</t>
  </si>
  <si>
    <t>Save time, document, and organize your school therapy notes with ease. Schedule a demo to see our school based occupational therapy documentation software.</t>
  </si>
  <si>
    <t>SchoolTherapyDoc doing business as My School Therapy provides an electronic documentation system for school therapists to account for schedules easily, bill accurately, save notes in student files from the calendar, and save sanity. It offers my school therapy which is a Cloud-based electronic documentation system that helps school therapists with scheduling, treatment planning, and session notes. The school includes scheduling, session notes, data collection, team communication, and reports.</t>
  </si>
  <si>
    <t>Caresmartz</t>
  </si>
  <si>
    <t>caresmartz360.com</t>
  </si>
  <si>
    <t>CareSmartz360 is a cloud-based home care agency software solution that provides cost-effective solutions for agencies to manage caregivers and automate business operations. It offers simple and automated scheduling, billing solutions, personalized busi...</t>
  </si>
  <si>
    <t>CareSmartz, Inc. is a home care technology company with the mission to radically improve aging in place. It provides a complete suite of advanced cloud-based software and services, enabling healthcare providers with tailored solutions for home health and private duty home care.</t>
  </si>
  <si>
    <t>STEP Notes</t>
  </si>
  <si>
    <t>stepnotesinc.com</t>
  </si>
  <si>
    <t>Overwhelmed by progress notes? Need more guidance with your clinical documentation? STEPnotes, Inc. can help counselors in two ways. First, buy the book, "The Counselor's STEPs for Progress Notes: A Guide to Clinical Language and Documentation" available on Amazon at: http://www.amazon.com/gp/product/1514643588/. This resource guide provides clinicians with a systemtaic, organized way to take their progress notes. In addition, a glossary of clinical terms and examples of clinical documentation such as privacy statements, termination letters, and treatment plans are included. Next, for those counselors looking for an affordable way to keep their progress notes in the cloud at stepnotesinc.com. STEPnotes has created a unique format for how to conceptualize and document the work that takes place during sessions with clients. The mission of STEPnotes™, Inc. is to offer an efficient, streamlined, cost-effective structure for taking informative therapy progress notes. The "steps" in STEPnotes™ provide a solid foundation for assessing, evaluating and planning interventions and goals for clients.</t>
  </si>
  <si>
    <t>STEPnotes, Inc. specialized in progress notes for school counselors include documentation regarding the ASCA standards as well as additional information unique to school settings. It has created a unique format for how to conceptualize and document the work that takes place during sessions with clients. The company provides a structure for taking counseling and mental health progress notes.</t>
  </si>
  <si>
    <t>Hypnotes</t>
  </si>
  <si>
    <t>hypnotes.net</t>
  </si>
  <si>
    <t>Hypnotes Practice Management Software is designed for therapists to schedule appointments, esign documents, receive payments, secure video conferencing…</t>
  </si>
  <si>
    <t>Hypnotes is designed for therapists to take notes, sign documents, schedule appointments, receive payments, and end-to-end encrypted video conferencing</t>
  </si>
  <si>
    <t>CareVoyant</t>
  </si>
  <si>
    <t>carevoyant.com</t>
  </si>
  <si>
    <t>CareVoyant is an integrated cloud-based software platform that provides solutions for home health care agencies. It offers a range of services including home health care, private duty nursing, non-medical care, personal care, and long-term care. The so...</t>
  </si>
  <si>
    <t>CareVoyant, Inc. is a hospital and health care, software development and design, and information technology company. The company offers cloud-based integrated healthcare software to manage service-private duty nursing, private duty non-medical personal care, home health, outpatient therapy, medical billing, and CCRC. It serves in the B2B space in the health tech market segments.</t>
  </si>
  <si>
    <t>A Leading Developer of Microsoft-Based Solutions Used By Health Care Providers Across the United States</t>
  </si>
  <si>
    <t>Scheme Software</t>
  </si>
  <si>
    <t>schemesoftware.com</t>
  </si>
  <si>
    <t>Scheme Software is a company that provides a wide range of software solutions for various industries. They specialize in developing software for the apparel industry, helping businesses streamline their operations and improve efficiency. Additionally, ...</t>
  </si>
  <si>
    <t>Scheme Software Corp. specializes in computer systems for apparel, and accessories manufacturers, importers, wholesaler,s and distributors. The company provides all customers with innovative solutions and outstanding satisfaction.</t>
  </si>
  <si>
    <t>EverMind</t>
  </si>
  <si>
    <t>evermindgroup.com</t>
  </si>
  <si>
    <t>EverMind Digital Health is a company that provides digital health software to reduce depression and manage stress. Their flagship product, ePST (electronic problem solving treatment), is a computer-guided treatment for depression. The software is video...</t>
  </si>
  <si>
    <t>EverMind Digital Health, Inc. is an internet company that specializes in digital mental health therapy. It provides solutions to mental health challenges, including ePST, a computer-guided treatment for depression and stress management. The company provides its services globally.</t>
  </si>
  <si>
    <t>EverMind | ePST, A Computer-Guided Treatment for Depression</t>
  </si>
  <si>
    <t>Special Patient Manager</t>
  </si>
  <si>
    <t>specialpatientmanager.com</t>
  </si>
  <si>
    <t>Special Patient Manager is a privately held company that offers a comprehensive enterprise software solution for behavioral health service providers and autism clinics. It is full integration with a worldwide, robust, Enterprise Resource Planning system to handle the back end of Accounting, Financials, and Banking.</t>
  </si>
  <si>
    <t>4i, Inc.</t>
  </si>
  <si>
    <t>4iconsult.com</t>
  </si>
  <si>
    <t>4i, now a Fractal Analytics company, is a business consulting and services company that specializes in decision making analytics, optimization solutions, predictive analytics, analytical strategy, operations and process, and artificial intelligence.</t>
  </si>
  <si>
    <t>4i, Inc. is a leading Growth and Foresight Analytics Firm committed to helping clients uncover areas of superior future growth and build execution strategies to capture, deliver, and sustain this growth long-term. The company seamlessly integrates Growth Consulting, Consumer Insights, and Predictive and Optimization Analytics into a unique offering for A New Generation of Analytics.</t>
  </si>
  <si>
    <t>Growth strategy and foresight analytics consulting to fortune 500 companies</t>
  </si>
  <si>
    <t>Synkwise</t>
  </si>
  <si>
    <t>synkwise.com</t>
  </si>
  <si>
    <t>Synkwise is a SAAS startup focused on raising the standard of care for the aging population. Synkwise equips healthcare providers, nurses, and caregivers with meaningful tools to improve patient care outcomes, improve regulatory compliance and mitigate...</t>
  </si>
  <si>
    <t>Synkron Systems, LLC is a comprehensive cloud-based application that supports residential care providers, caregivers, and nurse delegators to effectively manage its home and business. The company provides a multi-platform solution that operates on mobile devices, tablets, laptops, and desktops. It offers Senior Care, Residential Health Care, Health Care, Adult Family Home, Adult Care Home, Technology, EMAR, EHR, Care Plan, Assessment, Productivity, Manage Home, Manage Medication, Manage Staff, Resident Care, Security, HIPAA Compliant, Nurse Delegator, Integrity, and Innovation.</t>
  </si>
  <si>
    <t>Raise the Standard of Care</t>
  </si>
  <si>
    <t>Forcura</t>
  </si>
  <si>
    <t>forcura.com</t>
  </si>
  <si>
    <t>Forcura is a technology company focused on streamlining document workflow and secure communication for post acute healthcare providers. Forcura offers a web based solution for generating, approving, and archiving post acute orders and forms. Forcura is...</t>
  </si>
  <si>
    <t>Forcura, LLC is an IT services and consulting company. It offers modern referral and medical records management, e-signature capability, mobile app care coordination, advanced analytics, and cloud workflow. The company provides services to clients throughout the country.</t>
  </si>
  <si>
    <t>Healthcare Document Delivery &amp; Workflow | Healthcare Document Tracking | Secure Automated Fax Solution</t>
  </si>
  <si>
    <t>DeepTek</t>
  </si>
  <si>
    <t>deeptek.ai</t>
  </si>
  <si>
    <t>DeepTek is a company that specializes in providing artificial intelligence solutions for radiology. They have developed innovative algorithmic tools that assist and augment medical imaging, including radiographs, CT scans, and MRI. Their cutting-edge A...</t>
  </si>
  <si>
    <t>DeepTek Medical Imaging Pvt., Ltd. is a developer of an AI technology-based system designed to provide a decision support system for the radiology industry. The company's system offers services like teleradiology services, radiology optimization platforms, and community outreach programs, enabling radiologists to reduce its workload and expedite the diagnosis process.</t>
  </si>
  <si>
    <t>The company employs people with strong and deep knowledge in Information Technology</t>
  </si>
  <si>
    <t>Storii</t>
  </si>
  <si>
    <t>storiicare.com</t>
  </si>
  <si>
    <t>StoriiCare is a software platform for adult day care centers, assisted living providers and care homes. Used as a tool to instruct, record and improve quality of care, it enables care staff to digitally record their care, providing management with over...</t>
  </si>
  <si>
    <t>Storii Global, Inc. doing business as StoriiCare is an all-in-one platform that enables care staff to digitally record the care it provides, supplying management with oversight and reducing common industry inefficiencies. It connects families to the loved ones, allowing to contribute to the care and be informed of events in life.</t>
  </si>
  <si>
    <t>StoriiCare is an Electronic Health Record platform for Residential and Adult Day Care Facilities</t>
  </si>
  <si>
    <t>Swearingen Software</t>
  </si>
  <si>
    <t>swearingensoftware.com</t>
  </si>
  <si>
    <t>Swearingen Software is a leading provider of powerful and affordable Radiology Information Systems (RIS) for over 20 years. Our flagship product, RISynergy, is a user-friendly software solution that includes modules for patient management, scheduling, ...</t>
  </si>
  <si>
    <t>Swearingen Software, Inc. is a radiology information system. It develops radiology information systems for hospitals and clinics. The company offers a web scheduling system that allows patients and referring physicians to request an appointment online at the IR's convenience.</t>
  </si>
  <si>
    <t>Powerful and affordable radiology information systems</t>
  </si>
  <si>
    <t>CureMD Healthcare</t>
  </si>
  <si>
    <t>curemd.com</t>
  </si>
  <si>
    <t>CureMD is a leading provider of innovative health information management solutions that transform the administrative and clinical operations of healthcare organizations of all sizes. CureMD’s revolutionary technology simplifies decision making, streaml...</t>
  </si>
  <si>
    <t>CureMD.com, Inc. is a health information systems provider for administrative and clinic operations. It develops and provides health information software systems and services that transform the administrative and clinical operations of healthcare organizations of various sizes. The company offers an all-in-one cloud platform, that includes electronic health records with integrated practice management, a patient portal, and mobile care systems for medical practices.</t>
  </si>
  <si>
    <t>Health information systems provider for administrative and clinic operations</t>
  </si>
  <si>
    <t>EasyPractice</t>
  </si>
  <si>
    <t>easypractice.net</t>
  </si>
  <si>
    <t>EasyPractice is the best online booking software for clinics and practitioners. It offers modern scheduling and booking software for small and medium-sized clinics. With EasyPractice, therapists can easily create appointments and clients can book appoi...</t>
  </si>
  <si>
    <t>Mango Apps ApS doing business as EasyPractice provides a go-to platform for therapists and clinicians. The company offers online scheduling and booking software for small and medium-sized clinics and practitioners. It handles SMS reminders, online bookings, journals, etc.</t>
  </si>
  <si>
    <t>The go-to platform for therapists and clinicians - handles SMS reminders, online booking, journals, and much more</t>
  </si>
  <si>
    <t>BioEx Systems</t>
  </si>
  <si>
    <t>bioexsystems.com</t>
  </si>
  <si>
    <t>BioEx Systems Inc. provides various software for health professionals including physical therapy, athletic training, personal training, and dietitians. They offer free trials and special discount offers. Their software focuses on exercise, assessment, ...</t>
  </si>
  <si>
    <t>BioEx Systems, Inc. is a wellness and fitness services company. It produces a host of software products for healthcare professionals working or specializing in physical therapy, occupational therapy, manual therapy, orthopedics, athletic training, chiropractic, sports training, fitness, nutrition, and wellness. The company provides its products and services to customers throughout the world, including the United States, Canada, Australia, New Zealand, South Africa, and the UK.</t>
  </si>
  <si>
    <t>Napier Healthcare</t>
  </si>
  <si>
    <t>napierhealthcare.com</t>
  </si>
  <si>
    <t>Napier Healthcare is a leading Healthcare IT Products and Services company established since 1996. They help healthcare organizations such as hospitals, laboratories, and nursing homes run their end-to-end operations with complete visibility and contro...</t>
  </si>
  <si>
    <t>Napier Healthcare Solutions Pte., Ltd. is an integrated healthcare IT solution with a commitment to excellence in healthcare management. The company offers modular, easy-to-implement solutions to meet the needs of small, mid-sized, and large private as well as public sector hospitals. Its solutions include a hospital information system, loop patient referral management system, mobile healthcare, electronic medical record, laboratory information system, ot scheduling and management and patient portal.</t>
  </si>
  <si>
    <t>Clinical Information Systems Hospitals - Napier Healthcare</t>
  </si>
  <si>
    <t>ResiDex Software</t>
  </si>
  <si>
    <t>residexsoftware.com</t>
  </si>
  <si>
    <t>ResiDex is an innovative, integrated and user-friendly software suite to help run assisted living centers, group homes, adult day care centers, and other facilities for senior and/or disabled care. ResiDex enables you to effectively manage the care pro...</t>
  </si>
  <si>
    <t>TenX Systems, LLC doing business as ResiDex Software is innovative, user-friendly, flexible, fully integrated, and a real asset in managing day-to-day operations. The company specializes in software for assisted living facilities, group homes, and organizations providing care for the elderly or the disabled. It provides software solution for assisted living center, group home, or adult aay services location.</t>
  </si>
  <si>
    <t>Mylestones</t>
  </si>
  <si>
    <t>mylestonesapp.com</t>
  </si>
  <si>
    <t>Mylestones is a life project creation software for organizations to offer to their members. It provides wellness and fitness services.</t>
  </si>
  <si>
    <t>Mylestones improves the way Home Health Agencies and Senior Living Communities preserve the legacies of the clients and residents. The company serves Health, Wellness, and Fitness.</t>
  </si>
  <si>
    <t>Mylestones improves the way Home Health Agencies and Senior Living Communities preserve the legacies of their clients and residents</t>
  </si>
  <si>
    <t>Carecenta</t>
  </si>
  <si>
    <t>carecenta.com</t>
  </si>
  <si>
    <t>Carecenta is a cloud-based platform that provides advanced home care management software solutions for home care agencies of all sizes. It offers a complete one-stop solution for intake, patient management, home care visit scheduling, compliance, billi...</t>
  </si>
  <si>
    <t>Carecenta, Inc. is a software development company. It offers solutions for long-term care management to streamline daily operations and optimize internal processes. The company provides solutions through its services for home care agencies, home infusion, and nursing, infusion and specialty pharmacies, adult day care, hospices, assisted living, nursing homes, insurance companies, MCOs, and the government.</t>
  </si>
  <si>
    <t>Carecenta, the ultimate in advanced home care management software</t>
  </si>
  <si>
    <t>The Echo Group</t>
  </si>
  <si>
    <t>echobh.com</t>
  </si>
  <si>
    <t>The Echo Group is a company that specializes in providing behavioral health electronic health record (EHR) software and services. They offer a variety of products, including the Visual Health Record (VHR) for EHR and clinical software, Revenue Manager ...</t>
  </si>
  <si>
    <t>The Echo Group, Inc. provides behavioral healthcare software and services. It offers ShareCare, a web browser application for client management and billing, Desktop that utilizes client or server technology to give the tools for improved productivity; revenue manager, an accounts receivables application that works with clinician's desktop or integrates clinical and fiscal operations. It provides process consulting, implementation management, transaction management, information technology, infrastructure consulting, customization, and system design services.</t>
  </si>
  <si>
    <t>Providing behavioral health industry leading visual EHR and billing software, and revenue cycle management services</t>
  </si>
  <si>
    <t>StrataPT</t>
  </si>
  <si>
    <t>stratapt.com</t>
  </si>
  <si>
    <t>StrataPT is a company that provides physical therapy billing, EMR, and RCM software. They offer outpatient physical and occupational therapy practices with a comprehensive all-in-one solution. Their services include user-friendly scheduling, documentat...</t>
  </si>
  <si>
    <t>StrataPT, LLC offers outpatient physical and occupational therapy practices with a true all-in-one solution. The company's services include a unique blend of user-friendly scheduling, documentation, and practice management software that is seamlessly integrated with industry-leading billing, insurance credentialing, and benefit verification services.</t>
  </si>
  <si>
    <t>We offer outpatient physical and occupational therapy practices with the true all-in-one billing and EMR solution</t>
  </si>
  <si>
    <t>BlueStrata EHR</t>
  </si>
  <si>
    <t>bluestrataehr.com</t>
  </si>
  <si>
    <t>BlueStrata EHR BlueStrata EHR is a Software as a Service model,cloud-based EHR software platform developed for the Long Term Care industry that integrates clinical, financial and point of care services. Through its unique design, BlueStrata EHR is the most comprehensive clinical and billing system in the industry. BlueStrata EHR streamlines operations so clinical tasks become effortless while ensuring that activities are populated into our accounting and financial software to ensure that the maximum reimbursements are attained.</t>
  </si>
  <si>
    <t>Cloudware, LLC doing business as BlueStrata EHR is a Software as a Service (SaaS) model EHR software platform developed for the Long Term Care industry that integrates clinical, financial, and point of care services. The company develops a cloud-based electronic health records software platform that integrates clinical, financial and point of care services for long term care/resident care facilities.</t>
  </si>
  <si>
    <t>Simple and reliable solutions to long term care facilities giving them the opportunity</t>
  </si>
  <si>
    <t>MotherSuite</t>
  </si>
  <si>
    <t>mothersuite.io</t>
  </si>
  <si>
    <t>Our software makes managing senior living communities a breeze. Start overseeing your retirement community teams with better accuracy and near-perfect data recording, resulting in cost-savings. We've made the simplest software for retirement homes, per...</t>
  </si>
  <si>
    <t>MotherSuite provides an end-to-end solution for staff, managers, and accountants. It helps retirement communities better oversee care teams, streamlining operations and saving costs.</t>
  </si>
  <si>
    <t>Carebeans Limited</t>
  </si>
  <si>
    <t>carebeans.co.uk</t>
  </si>
  <si>
    <t>Carebeans is a specialist UK based software company dedicated to the innovative improvement of care. Our software is currently used by hundreds of care companies in the UK and we are constantly looking to develop new and exciting ideas. Our software products include: - Care planning and care home management - Rostering - Time and attendance - Supported living - Domiciliary care - Independent living - Family portals Our solutions are fully integrated, so you don't have to login in to multiple applications to run your business - its all in one place. The mobile applications work seamlessly with the web solutions. As we host the systems in the UK in our secure server farm, our customers can be sure of a secure, resilient and reliable service. We are supporting many institutions such as: - Care Homes - Hospitals - Learning Disabilities - Community and Domiciliary Care We work closely with these companies to develop new and exciting ideas to improve the care outcome and the ease of delivery for the carers. We don't work alone. We believe in the power of a like minded community to create wider and integral solutions, such as: - Medications management - Home monitoring and health management - Policies and procedures</t>
  </si>
  <si>
    <t>Carebeans, Ltd. is a UK-based care software design and development company, that is challenging the norm with software created from the ground up for ease of use and all the functionality needed to run both care home and domiciliary care businesses. It provides innovative digital care management software for the care industry, including care homes, domiciliary care, staff rota, scheduling, and care planning.</t>
  </si>
  <si>
    <t>Carebeans provides complete person centred care management software for care homes &amp; domiciliary care for independent living</t>
  </si>
  <si>
    <t>PrimeLink Solutions</t>
  </si>
  <si>
    <t>primelinksolutions.com</t>
  </si>
  <si>
    <t>PrimeLink Solutions is a full service provider of employee scheduling software and medical staffing software for temporary staffing and home health care industries. For nearly 23 years, PrimeLink has provided scheduling, payroll, invoicing, employee tr...</t>
  </si>
  <si>
    <t>Primelink Solutions, Inc. is a full-service provider of employee scheduling software and medical staffing software for temporary staffing and home health care industries. It has provided scheduling, payroll, invoicing, employee tracking, and patient management software to commercial and medical staffing agencies across the country.</t>
  </si>
  <si>
    <t>Accumedic Computer Systems</t>
  </si>
  <si>
    <t>accumedic.com</t>
  </si>
  <si>
    <t>Accumedic Computer Systems, Inc. is an industry leading Technology Company that provides world class solutions and services to a wide array of healthcare professionals and medical institutions. For four decades Accumedic has redefined the standard of e...</t>
  </si>
  <si>
    <t>Accumedic Computer Systems, Inc. is a technology company. It specializes in providing EHR, EMR, and practice management software. It provides services to healthcare professionals and medical institutions.</t>
  </si>
  <si>
    <t>Leading developer of medical practice management software and healthcare information systems solutions</t>
  </si>
  <si>
    <t>MEDSYS2</t>
  </si>
  <si>
    <t>medsys2.com</t>
  </si>
  <si>
    <t>MD Medical Rehabilitation (medsys2.com) offers specialized software for home health, behavioral health, addiction treatment, and psychiatric rehabilitation services. Their MEDSYS2 Home Health Software is designed to meet all aspects of a home health ca...</t>
  </si>
  <si>
    <t>Medsys2, Inc. provides an enterprise home health EMR platform that can handle the wider home health care spectrum, including home health, non-skilled home care, and pediatric homecare. The company's home health software has been designed to meet all aspects of a home health care agency operation, including back-office administration and clinical documentation. It is capable of billing all payers, commercial insurance, and private pay, serving diverse types of clients.</t>
  </si>
  <si>
    <t>Connected Body</t>
  </si>
  <si>
    <t>connectedmind.me</t>
  </si>
  <si>
    <t>Connected Mind is a company that provides mental health screening tools and services. They aim to solve the bottleneck caused by traditional mental health screening by using their automated intelligent branching logic engine. Their tool delivers person...</t>
  </si>
  <si>
    <t>Connected Body, Inc. doing business as Connected Mind is a mental health assessment tool designed to help take the guesswork out of diagnosing and treating patients for depression and common mental health conditions. Its logic engine allows to accurately identify the conditions and provide better care for patients.</t>
  </si>
  <si>
    <t>Mental health assessment SaaS tool designed to help healthcare providers diagnose &amp; treat their patients for common mental health conditions</t>
  </si>
  <si>
    <t>Medweb</t>
  </si>
  <si>
    <t>medweb.com</t>
  </si>
  <si>
    <t>Medweb is a technology leader in the delivery of web enabled, secure telemedicine, teleradiology and RIS/PACS solutions. They offer flexible and powerful turnkey products to the medical community with a focus on workflow and diagnostic tools. Medweb pr...</t>
  </si>
  <si>
    <t>Nexsys Electronics, Inc. doing business as Medweb provides Web-enabled telemedicine, teleradiology, and RIS/PACS solutions. It offers RIS/PACS, a Web-based platform that offers scheduling and workflow solutions, including online eligibility-confirmation tools for patient registration and revenue reimbursement for clinical specialists and administrators; Telemedicine, a Web-based solution that provides integrated medical imaging, information management, and security systems with customized interfaces for various diagnoses; and a cloud-hosted imaging and data repository that enables storage for radiologists, referring physicians, and specialists.</t>
  </si>
  <si>
    <t>Technology leader in the delivery of web-enabled, secure telemedicine, teleradiology and ris/pacs solutions</t>
  </si>
  <si>
    <t>ELDA HEALTH</t>
  </si>
  <si>
    <t>eldahealth.com</t>
  </si>
  <si>
    <t>Elda Health is a digital wellness platform that offers holistic midlife and wellness solutions for women globally. They provide personalized care programs, specialized yoga and nutrition plans, and a community of experts including menopause specialists...</t>
  </si>
  <si>
    <t>Elda Health strives to become the one-stop holistic health platform for the mid-age urban woman. Its sincere goal is to help women understand health issues, identify precautionary measures, gain access to meaningful diagnoses, and above all prioritize health.</t>
  </si>
  <si>
    <t>Holistic health platform for the mid age urban woman</t>
  </si>
  <si>
    <t>Data Soft Logic</t>
  </si>
  <si>
    <t>datasoftlogic.com</t>
  </si>
  <si>
    <t>Data Soft Logic is a creator of web based software that is powerful and meaningful with simplicity of use for superior connected care at point of delivery. We provide software solutions for home health, hospice, and therapy agencies, including charting...</t>
  </si>
  <si>
    <t>Data Soft Logic Corp. is a premier health industry software provider and future tech software solution developer company. The company delivers forward-thinking technology solutions, producing improved patient care and increased revenue utilizing highly evolved functions. Its solutions include hospice software, home health software, and therapy software.</t>
  </si>
  <si>
    <t>Home Health Software | Hospice Software | Data Soft Logic</t>
  </si>
  <si>
    <t>Trice Imaging</t>
  </si>
  <si>
    <t>triceimaging.com</t>
  </si>
  <si>
    <t>Trice Imaging is a leading cloud-based medical imaging solution that provides an innovative communication, image management, and documentation solution called Tricefy for medical professionals. With Trice Imaging, medical professionals can instantly an...</t>
  </si>
  <si>
    <t>Trice Imaging, Inc. is a software-as-a-service solution for the healthcare industry. The company offers a software-as-a-service solution that enables healthcare providers to securely store, convert, distribute, and access digital imaging and communications in medicine medical images, and reports anywhere on various devices.</t>
  </si>
  <si>
    <t>Enables clinics and hospitals to convert, deliver and securely receive DICOM medical images</t>
  </si>
  <si>
    <t>OnceLogix</t>
  </si>
  <si>
    <t>oncelogix.com</t>
  </si>
  <si>
    <t>OnceLogix, LLC is a solutions provider specializing in developing custom, enterprise level, web based applications. Simply put, we make applications that work for you, the way you want them to, and the way you need them to. They can be accessed from an...</t>
  </si>
  <si>
    <t>OnceLogix, LLC is a software company. The company offers custom, enterprise-level, web-based applications with a focus on healthcare industry clients. It develops and designs mobile applications for the iOS and Android platforms. It offers its products and services to consumers and businesses within the area.</t>
  </si>
  <si>
    <t>OnceLogix.com – The makers of ShareNote.com and more!</t>
  </si>
  <si>
    <t>Home Health Gold</t>
  </si>
  <si>
    <t>homehealthgold.com</t>
  </si>
  <si>
    <t>Home Health Gold is a software company that specializes in data analysis and reporting for home health care providers. Their software is designed to improve 5 Star, VBP, and PEPPER scores through clinician scorecards and analysis of outcomes. They also...</t>
  </si>
  <si>
    <t>The Manager, Inc. doing business as Home Health Gold is a software company. Its services specialize in data analysis and reporting. The company offers its services to home healthcare providers.</t>
  </si>
  <si>
    <t>Health care data analytics and software provider</t>
  </si>
  <si>
    <t>BreezyNotes EHR</t>
  </si>
  <si>
    <t>breezynotes.com</t>
  </si>
  <si>
    <t>BreezyNotes EHR is a practice management application for solo and small group therapy practices. It is a simple and intuitive electronic health records (EHR) system designed specifically for mental health therapists. The company's mission is to create ...</t>
  </si>
  <si>
    <t>BreezyNotes EHR, LLC is a software and billing services company. It also helps group and solo therapy practices manage scheduling, documentation, and billing. The company offers services for mental health therapists.</t>
  </si>
  <si>
    <t>BreezyNotes is Simple EHR Software and Billing Services</t>
  </si>
  <si>
    <t>ServiceWarrior - Field Service Software</t>
  </si>
  <si>
    <t>servicewarrior.com</t>
  </si>
  <si>
    <t>ServiceWarrior Software is a company that provides software to help manage field service companies, including work order creation and dispatch, route management, estimates and payment collection, live technician location tracking, inventory monitoring,...</t>
  </si>
  <si>
    <t>Service Worrier is a field service management software solution. It features of the product are tracking the labour working hours, live tracking of fleet and delivery personnel, collecting payments and signature on job-site, editing and managing work infield, etc.</t>
  </si>
  <si>
    <t>MedicalMime</t>
  </si>
  <si>
    <t>medicalmime.com</t>
  </si>
  <si>
    <t>Medical Mime is a healthcare information technology company that provides best-in-class patient lifecycle management for Behavioral Health/Substance Abuse treatment centers. They offer robust and efficient electronic medical records (EMR) software that...</t>
  </si>
  <si>
    <t>MedicalMime, Inc. is a hospital, health care, and medical practice company. It specializes in medical transcription, electronic health records and billing services. The company offers its services for medical practices throughout the United States.</t>
  </si>
  <si>
    <t>QuickMAR</t>
  </si>
  <si>
    <t>quickmar.com</t>
  </si>
  <si>
    <t>QuickMAR is an industry leading, comprehensive medication management eMAR Solution. QuickMAR has dramatically reduced medication errors, paperwork inefficiencies and administrative duties, while dynamically linking customers to their LTC pharmacy partn...</t>
  </si>
  <si>
    <t>Med Management Technologies, Inc. doing business as QuickMAR provides healthcare software solutions. The Company designs and develops electronic health and medication administration record software solutions that manage assessments, care plans, resident billing, behavioral management, and chart notes. It serves patients in the United States.</t>
  </si>
  <si>
    <t>Quality ehr designed by senior living professionals to give you the most important tools first</t>
  </si>
  <si>
    <t>eCaring</t>
  </si>
  <si>
    <t>ecaring.com</t>
  </si>
  <si>
    <t>eCaring is a home care software company that provides a range of technology solutions for home care agencies. Their software includes features such as scheduling, caregiver payroll, home care billing, telephony, and electronic visit verification (EVV)....</t>
  </si>
  <si>
    <t>EC Acquisition Holding, LLC doing business as eCaring, LLC develops and offers web-based at-home care monitoring and management system that delivers real-time information. Its system enables family members, care managers, and home health providers to monitor and report extensive behavioral, clinical, and medication adherence data, and sends out alerts.</t>
  </si>
  <si>
    <t>ECaring, a web-based care monitoring and management system, enables its users to document trends and problems that should be responded to</t>
  </si>
  <si>
    <t>Greenspace Mental Health Ltd</t>
  </si>
  <si>
    <t>greenspacehealth.com</t>
  </si>
  <si>
    <t>Greenspace Mental Health Measurement Based Care Solutions Measurement Based Care powers everything we do. From small clinics to large organizations, our technology strengthens mental health services. Empowering mental health service providers and users...</t>
  </si>
  <si>
    <t>Greenspace Mental Health, Ltd. is a healthcare company. It offers a web-based platform that helps mental health therapists measure and monitor patient progress. The company offers its services within the area.</t>
  </si>
  <si>
    <t>RSN Technologies</t>
  </si>
  <si>
    <t>rsntechnologies.com</t>
  </si>
  <si>
    <t>RSN Technologies is a leading IT solutions company dedicated to providing technology solutions, service, and support to the senior living and long-term care industry. With over 15 years of experience, we specialize in bridging the gap between ownership...</t>
  </si>
  <si>
    <t>RSN Technologies, Inc. specializes in providing IT Outsourcing services to Assisted Living customers. The Company's Software Development Division has spent the last four years planning, designing, and testing a world-class Assisted Living, Dementia Care, and CCRC Software Management System.</t>
  </si>
  <si>
    <t>NeuroAtHome</t>
  </si>
  <si>
    <t>neuroathome.net</t>
  </si>
  <si>
    <t>CareShare Manager</t>
  </si>
  <si>
    <t>caresharemgr.com</t>
  </si>
  <si>
    <t>CareShare Manager is a fully customizable, cloud-based solution that transforms eldercare centers into highly engaged senior living communities. It streamlines workflow, assesses, tracks, and predicts based on real data, and improves the quality of lif...</t>
  </si>
  <si>
    <t>Care Share Manager, Inc. is a fully customizable, cloud-based solution that engages families, improves staff productivity, decreases risk, and increases potential revenues. It offers assistance to families and care providers through software for better CMS, CRM, tracking, and communications.</t>
  </si>
  <si>
    <t>Offers assistance to families and care providers through software for better CMS, CRM, tracking, and communications</t>
  </si>
  <si>
    <t>iCareManager</t>
  </si>
  <si>
    <t>icaremanager.com</t>
  </si>
  <si>
    <t>iCareManager is an electronic medical record and workflow software platform for Long Term Care Providers such as Assisted Livings, Adult Day Cares, Home Health Agencies, and Nursing Homes. It simplifies and organizes documentation and workflows electro...</t>
  </si>
  <si>
    <t>iCareManager, LLC is a software system for Assisted Living Facilities and other Long Term Care providers. It provides a full set of features designed to help customers manage the business, allow the staff to do the jobs easily, and provide better care to the residents.</t>
  </si>
  <si>
    <t>One Step Software</t>
  </si>
  <si>
    <t>onestepsoftware.com</t>
  </si>
  <si>
    <t>One Step Software is a leading provider of outcomes tracking software for addiction facilities. With over 500 treatment centers and sober livings using our software, we help healthcare providers improve patient care and engagement. Our software allows ...</t>
  </si>
  <si>
    <t>One Step Software, Inc. is a computer software company. It develops patient monitoring software intended for sober group homes. The company's software offers features like an automated intake process, resident face sheets, tracking drug tests and medication logs, and other related features, enabling clients to manage sober living and access information on regulations.</t>
  </si>
  <si>
    <t>Only software in the market that helps you manage your sober living efficiently, affordably and easily</t>
  </si>
  <si>
    <t>ClinicSource</t>
  </si>
  <si>
    <t>clinicsource.com</t>
  </si>
  <si>
    <t>ClinicSource is a therapy EMR and practice management software that provides innovative and user-friendly solutions for therapy clinics. With ClinicSource, practitioners can easily manage billing, scheduling, and medical records. The software offers fe...</t>
  </si>
  <si>
    <t>Ingenium Business Solutions, Inc. doing business as ClinicSource is an information technology and services company. It helps providers streamline and integrate all scheduling, documentation, and billing. The company offers its services to clients within the area.</t>
  </si>
  <si>
    <t>Therapy EMR &amp; Practice Management Software by ClinicSource</t>
  </si>
  <si>
    <t>Thairis</t>
  </si>
  <si>
    <t>thairis.net</t>
  </si>
  <si>
    <t>ThaiRIS Radiology is a networked for managing workflow and patient data in Radiology department. It especially useful for managing radiological records and associated data in a multiple manage work and billing.</t>
  </si>
  <si>
    <t>eTasking</t>
  </si>
  <si>
    <t>etasking.net</t>
  </si>
  <si>
    <t>eTasking, LLC is an internet based company filling the need for an online service plan for busy health care providers. It also developed and tailored ePlan to replace the hand written resident's Service Plan from the initial family interview to a fully developed Service Plan addressing each, and every ADL, through discharge.</t>
  </si>
  <si>
    <t>TheraOffice</t>
  </si>
  <si>
    <t>theraoffice.com</t>
  </si>
  <si>
    <t>TheraOffice - The Leading Physical Therapy EMR Software</t>
  </si>
  <si>
    <t>Hands on Technology, Inc. doing business as TheraOffice is the only EMR, and practice management software solution designed by physical therapists to be highly adaptable to unique business and clinical needs. It is a fully integrated software that provides practical solutions to simplify the complexity of Practice Management with scheduling, documentation, billing, reporting, and faxing in an easy-to-use on-site or web application.</t>
  </si>
  <si>
    <t>Emr and practice management software</t>
  </si>
  <si>
    <t>Formdox</t>
  </si>
  <si>
    <t>formdox.com</t>
  </si>
  <si>
    <t>FormDox simplifies the staffing process using a web based platform for agencies to better staff patients; together with a mobile app for caregivers with real time alerts for new opportunities to increase their income.</t>
  </si>
  <si>
    <t>Formdox Technology Systems, LLC is one of the leading management software providers in the market. It provides different types of management software; this different software helps companies as well as individuals in many ways. The company software is also used by many leading organizations in the market in fact this software helps organizations to understand the work of HR and Management better as some inbuilt policies that can utilize for work or can create different policies and rules as per requirement.</t>
  </si>
  <si>
    <t>Therap Services</t>
  </si>
  <si>
    <t>therapservices.net</t>
  </si>
  <si>
    <t>Therap is a web-based service organization that provides an integrated solution for documentation and communication needs of agencies providing support to people with disabilities, especially developmental disabilities. Therap offers an easy and effici...</t>
  </si>
  <si>
    <t>Therap Services, LLC is a computer software company. It specializes in documentation, reporting, and communication services. It serves customers in the United States.</t>
  </si>
  <si>
    <t>Computer software company specializing in documentation, reporting, and communication services</t>
  </si>
  <si>
    <t>Dazos</t>
  </si>
  <si>
    <t>dazos.com</t>
  </si>
  <si>
    <t>Dazos is a healthcare-focused technology company that provides a Behavioral Health CRM Software designed for substance abuse and mental health treatment customer relationship management. The Dazos Business Intelligence Suite maximizes revenue and deliv...</t>
  </si>
  <si>
    <t>Dazos, LLC is a healthcare-focused technology company. Its intelligence suite is designed to deliver visibility, accountability, and efficiency, powerful tools that empower the entire organization, from management to billing teams, and admissions staff.</t>
  </si>
  <si>
    <t>Powerful Tools for Healthcare Billing and Admissions</t>
  </si>
  <si>
    <t>MealSuite</t>
  </si>
  <si>
    <t>mealsuite.com</t>
  </si>
  <si>
    <t>MealSuite is a leading provider of food service software across North America. They offer a fully integrated, end-to-end solution for dietary, food production, inventory, kitchen management, and point of sale. Their mission is to revolutionize the cont...</t>
  </si>
  <si>
    <t>MealSuite, Inc. is a provider of food service software for aging and care operators across the country. The company offers Database Services, Project Management Services, Senior Living and Care, Acute Care, Resident Management, Corporate Recipe Management, Enterprise Solutions, and others. It also provides personalized solutions matched with customer service and serves customers in the United States.</t>
  </si>
  <si>
    <t>A technology consulting business</t>
  </si>
  <si>
    <t>EAP Executive</t>
  </si>
  <si>
    <t>eapexecutive.com</t>
  </si>
  <si>
    <t>Executive Software is a trusted provider of business management software for EAP and Counseling Providers. Our software is designed specifically for the unique structure and processes of the counseling industry. With our system, professionals can easil...</t>
  </si>
  <si>
    <t>Executive Software, Ltd. doing business as EAP Executive is a computer software company focused on the mental health industry. The company offers specialized business management software tailored to the unique structure and processes of the counseling industry. It offers its services to 12,000 large organizations with employee wellness programs.</t>
  </si>
  <si>
    <t>Mentegram</t>
  </si>
  <si>
    <t>mentegram.com</t>
  </si>
  <si>
    <t>Mentegram™ is a HIPAA compliant software for mental health that provides screening, assessment, engagement, therapy notes, and practice management. The platform helps build and quantify mental health insights between therapy sessions, allowing both par...</t>
  </si>
  <si>
    <t>Mentegram, Inc. is a developer of a healthcare management platform. The company helps therapists understand and quantify how treatment is progressing while measuring overall performance and offers mental health solutions for mental healthcare settings, as well as for primary care and allied professionals. The company serves clients across the medical and healthcare within the area.</t>
  </si>
  <si>
    <t>Mentegram™ | HIPAA compliant platform for daily behavioral monitoring</t>
  </si>
  <si>
    <t>Pearle Computer Services</t>
  </si>
  <si>
    <t>pearlecomputer.com</t>
  </si>
  <si>
    <t>Pearle Computer Services is a leader in Physical Therapy Practice Management, providing medical billing and documentation software since 1987. They offer easy-to-use medical office software systems and clinical documentation. Their HIPAA ready software...</t>
  </si>
  <si>
    <t>Pearle Computer Services, Inc. is a computer software company. It offers network services &amp; software support as well as develops Physical Therapy Suite, a software solution for rehabilitation therapy practices, scheduling, clinical documentation, billing, and collections. The company provides its products and services to companies, businesses, and clients in the healthcare industry.</t>
  </si>
  <si>
    <t>Pearle Computer Services | Rehab Software Solutions</t>
  </si>
  <si>
    <t>PAR</t>
  </si>
  <si>
    <t>parinc.com</t>
  </si>
  <si>
    <t>Psychological Assessment Resources (PAR) is a leading publisher of psychological assessment products for use in mental health, school, hospital, and private practice settings. They offer a wide range of innovative assessments and provide unparalleled c...</t>
  </si>
  <si>
    <t>Psychological Assessment Resources, Inc. (PAR) engages in providing online career planning tools. The company engages in publishing testing products, books, journals, and various materials in the fields of psychology, counseling, education, healthcare, business, and industry. Its products are used by professionals that are understanding, and helping others in the United States and internationally.</t>
  </si>
  <si>
    <t>Leading publisher of assessment instruments, software, books, and other related materials</t>
  </si>
  <si>
    <t>eviCore healthcare</t>
  </si>
  <si>
    <t>evicore.com</t>
  </si>
  <si>
    <t>eviCore healthcare is a company that offers proven, diversified medical benefits management solutions. They help clients reduce costs while increasing the quality of care for their members. Their solutions are provided to managed care organizations and...</t>
  </si>
  <si>
    <t>Evicore Healthcare MSI, LLC develops and operates evidence-based cloud-centric healthcare solutions for managed care organizations, self-insured entities, and risk-bearing provider organizations. The company offers various specialty benefit management and reporting solutions in the areas of radiology, musculoskeletal, and therapy, cardiology, radiation therapy, medical oncology, sleep management, and laboratory management. It manages the quality and use of outpatient diagnostic and cardiac imaging, cardiac implantable devices, oncology drugs, and therapeutic agents, and radiation therapy as well as sleep, pain, and lab services.</t>
  </si>
  <si>
    <t>Offers proven, diversified medical benefit management solutions that help clients reduce costs while increasing quality of care for their members</t>
  </si>
  <si>
    <t>SimpleSet Pro</t>
  </si>
  <si>
    <t>simpleset.net</t>
  </si>
  <si>
    <t>SimpleSet is a company of practicing Physical Therapists who are dedicated to integrating technology and improving healthcare delivery. We provide easy to use online software for professional exercise program design and simple exercise file management....</t>
  </si>
  <si>
    <t>329design, Inc. doing business as SimpleSet Pro is a hospital, healthcare, and medical practice company. It provides easy-to-use online software for professional exercise program design and simple exercise file management. The company provides its products and services worldwide.</t>
  </si>
  <si>
    <t>The Ultimate Exercise Prescription Software</t>
  </si>
  <si>
    <t>Smart Management, Inc.</t>
  </si>
  <si>
    <t>smartmgmt.com</t>
  </si>
  <si>
    <t>SMART Management, Inc. is a twenty-year-old company that specializes in providing EHR software for addiction treatment programs. Their SMART Solution is a cloud-based software that automates various aspects of opioid addiction treatment, including meth...</t>
  </si>
  <si>
    <t>SMART Management, Inc. is an information technology company offering billing management software services. The company exemplifies the entrepreneurial spirit and dedication to performance excellence in the substance abuse management arena. It is a cloud-based electronic health record (EHR) software for advanced workflow automation in opioid addiction treatment programs.</t>
  </si>
  <si>
    <t>Information technology company offering billing management software services</t>
  </si>
  <si>
    <t>PlayMaker Health</t>
  </si>
  <si>
    <t>playmakerhealth.com</t>
  </si>
  <si>
    <t>PlayMaker Health’s performance-built market, referral, and mobile CRM delivers the most comprehensive and current claims data, including Medicare Parts A and B, Medicare Advantage, Medicaid and Commercial. By combining market data and 37+EMR integratio...</t>
  </si>
  <si>
    <t>PlayMaker Health, Inc. is a developer of post-acute software transforming provider claims data into actionable business insights. The company specializes in post-acute data analytics and business intelligence that integrates within existing systems and industry workflows, platforms, sales, and performance data, delivering the visibility and intelligence providers need to increase sales and expand competitive market share.</t>
  </si>
  <si>
    <t>PlayMaker Health, an industry post-acute growth platform serving hundreds of organizations nationwide</t>
  </si>
  <si>
    <t>MAP Health Management</t>
  </si>
  <si>
    <t>thisismap.com</t>
  </si>
  <si>
    <t>MAP Health Management is a population health management organization that provides comprehensive, accessible technologies designed to improve outcomes for patients treated for addictions and other behavioral health illnesses. They offer telehealth serv...</t>
  </si>
  <si>
    <t>MAP Health Management, LLC is a hospital and healthcare company that provides healthcare technology solutions such as outcome data, recovery support programs, and revenue cycle management for addiction treatment facilities. The company offers MAP recovery support solutions that provide relapse prevention recovery support for adults, adolescents, and families that focus to achieve good-term recovery; billing and revenue cycle management services, as well as recovery network solutions and outcome data, and set solutions for treatment facilities.</t>
  </si>
  <si>
    <t>Population health management organization</t>
  </si>
  <si>
    <t>Oxford Abstracts</t>
  </si>
  <si>
    <t>oxfordabstracts.com</t>
  </si>
  <si>
    <t>Oxford Abstracts is an end-to-end solution for academic conferences. They offer powerful research conference software that includes abstract management, virtual conference capabilities, and a full conference platform. With their software, users can col...</t>
  </si>
  <si>
    <t>Oxford Abstract, Ltd. is an end-to-end solution company. It offers abstract management, delegate registration, and conference platform services. The company serves the area.</t>
  </si>
  <si>
    <t>Powerful, easy to use, low-cost research conference software</t>
  </si>
  <si>
    <t>Sectra</t>
  </si>
  <si>
    <t>sectra.com</t>
  </si>
  <si>
    <t>Welcome to Sectra — Medical imaging IT &amp; Cybersecurity | Sectra Group Our vision is to contribute to a healthier and safer society. Sectra successfully develops and sells cutting edge solutions in the expanding niche segments of medical IT and cybersec...</t>
  </si>
  <si>
    <t>Sectra AB provides IT systems for managing medical images and patient information. It operates through Imaging IT solutions, secure communications, business Innovation, and sectra customer financing segments. The company serves public and private healthcare providers comprising hospitals and private clinic chains and government agencies and defense departments.</t>
  </si>
  <si>
    <t>Sectra: Medical Systems | Secure Communication Systems</t>
  </si>
  <si>
    <t>Delphi/PBS</t>
  </si>
  <si>
    <t>delphipbs.com</t>
  </si>
  <si>
    <t>Delphipbs.com provides A+ DELPHI/PBS Practice Management Software for the Mental Health Care Professional. They offer psychotherapy billing software and practice management software specifically designed for mental health care professionals. They also ...</t>
  </si>
  <si>
    <t>PC Consulting Group doing business as Delphi32 is a computer software program company. It is an easy-to-learn and simple-to-use organizer of essential practice information. The company's software is designed specifically for the mental health care professional and its staff. It provides its services to customers across the United States.</t>
  </si>
  <si>
    <t>A+ DELPHI/PBS Practice Management Software for the Mental Health Care Professional.</t>
  </si>
  <si>
    <t>infiniteline studios</t>
  </si>
  <si>
    <t>infiniteline.com</t>
  </si>
  <si>
    <t>infiniteline studios is a company that has been providing quality service to clients in a variety of industries for over 15 years. As an independent software developer, it strives to provide reliable and feature-filled software solutions to application development, behavioral health, and information technology professionals.</t>
  </si>
  <si>
    <t>OMS2 Software</t>
  </si>
  <si>
    <t>oms2.com</t>
  </si>
  <si>
    <t>OMS2 Software is a leading provider of software solutions for hospitals and healthcare organizations. With a focus on improving patient care and streamlining operations, OMS2 offers a comprehensive suite of products and services. Their flagship product...</t>
  </si>
  <si>
    <t>OMS2 Software, Inc. designed, developed and supports PRN Plus, the most affordable and easiest to use clinical, scheduling and billing software system for home healthcare agencies available today. The company  lead the industry when it offered the complete system as a Demo - not a slide show, not flip charts, not a PowerPoint presentation, and no close your eyes and picture, can test the full system without cost or obligation.</t>
  </si>
  <si>
    <t>PALs Software</t>
  </si>
  <si>
    <t>palssoftware.com</t>
  </si>
  <si>
    <t>PALs Software is a comprehensive and affordable approach to assisted living software. PALs guides resident-centered care, compliance, and profitability. It is the most comprehensive and affordable software solution available to assisted living providers.</t>
  </si>
  <si>
    <t>PALs Software is a software solution. The company provides operations in assisted living communities, pharmacies, group homes, foster care settings, home health care, and other residential settings. It serves its services in the country.</t>
  </si>
  <si>
    <t>Hospice Tools</t>
  </si>
  <si>
    <t>hospicetools.com</t>
  </si>
  <si>
    <t>Hospice Tools is a company that provides a powerful hospice EMR &amp; billing tool built specifically for independent hospice agencies. Their software is designed to improve compliance, billing, and overall efficiency for hospice teams. With features such ...</t>
  </si>
  <si>
    <t>Hospice Tools, LLC is the software solution built for hospice. Its intuitive EHR integrates user-friendly point-of-care charting with automatic workforce management tools and simplified billing. Empower hospice agency with desktop tools and mobile apps to work smarter, get paid faster, and stay in compliance.</t>
  </si>
  <si>
    <t>Hospice Tools EMR simplifies hospice &amp; palliative care &amp; operations with easy charting, workflows, compliance, timesheets, billing &amp; more</t>
  </si>
  <si>
    <t>Robintek</t>
  </si>
  <si>
    <t>robintek.com</t>
  </si>
  <si>
    <t>Robintek: Columbus Website Design, Marketing &amp; SEO Columbus Ohio web design, development, and digital marketing agency. We specialize in SEO, custom websites, graphic design, and branding. Robin Technologies is a family owned Columbus Ohio website desi...</t>
  </si>
  <si>
    <t>Robin Technologies, Inc. is a family-owned website design and digital marketing firm. The company offers ambulatory, assisted living, health care, information technology, internet, IT software, IT Services, marketing, patient experience, patient scheduling, photography, SEO, social media management, vertical industry, web design, and web development. It provides its services to businesses and consumers within the area.</t>
  </si>
  <si>
    <t>JewelCode Corporation</t>
  </si>
  <si>
    <t>jewelcode.com</t>
  </si>
  <si>
    <t>JewelCode Corporation provides software and services to professional care managers including Aging Life Care™ professionals. They offer a one-stop shop for care management software and services, including client care software, secure cloud server acces...</t>
  </si>
  <si>
    <t>JewelCode Corp. is the maker of CareComplete, a full-service aging life, geriatric, and guardianship care/case management software solution that is the software of choice for professional Aging Life Care/ Geriatric Care Managers, either working alone or as part of larger organizations. It offers CareComplete Plus software in the cloud, JewelScribe Dictation and Transcription services, JewelScribe Mobile Case Notes, QuickBooks Training, and Website Design.</t>
  </si>
  <si>
    <t>JewelCode Software &amp; Services | Aging Life Care - Geriatric Care - Elder Care Software</t>
  </si>
  <si>
    <t>Kailo Medical</t>
  </si>
  <si>
    <t>kailomedical.com</t>
  </si>
  <si>
    <t>Kailo Medical is a company that creates medical interface and software solutions to bridge communication gaps between computers, devices, and people. They offer a range of specialized software solutions for Radiology, including SonoReview, KailoHub, an...</t>
  </si>
  <si>
    <t>Kailo Medical Pty., Ltd. is the developer of specialized software solutions for radiology. The company creates a medical interface and software solutions that bridge the communication gap between computers, devices, and people.</t>
  </si>
  <si>
    <t>Kailo Medical is the developer of SonoReview, an industry leading enterprise-grade electronic worksheet and structured reporting solution</t>
  </si>
  <si>
    <t>inBeamtech</t>
  </si>
  <si>
    <t>inbeamtech.com</t>
  </si>
  <si>
    <t>inBeam Technologies is a cutting edge organization that delivers measurable, bottom line results through the application of new technologies that put inventory and cost controls in the palm of your hand. They offer powerful inventory management softwar...</t>
  </si>
  <si>
    <t>InBeam Technologies, LLC is the developer of several unique products that bring high-quality software development services for demanding clients. The company develops and supports all services, building industry-specific solutions, and expanding firm's industries presence. It brings a passion for excellence, open and honest communication, and a proven track record of success. It markets its products and services throughout the country.</t>
  </si>
  <si>
    <t>radpix.com</t>
  </si>
  <si>
    <t>RadPix Radiology Teaching File Software is a web-based radiology teaching file system that allows users to create complete radiological teaching files. It can be integrated into any PACS environment and enables users to send selected images directly fr...</t>
  </si>
  <si>
    <t>Weadock Software, LLC doing business as RadPix operates as a radiological teaching file system company. 
Its company's radiological teaching files can be created by adding text, annotations, and images. It allows users to send selected images directly from the PACS to a stand-alone teaching file server. The company offers its services to customers across the world.</t>
  </si>
  <si>
    <t>RadPix - RadPix Radiology Teaching File Software</t>
  </si>
  <si>
    <t>case managements</t>
  </si>
  <si>
    <t>advocacypro.com</t>
  </si>
  <si>
    <t>AdvocacyPro case management software is designed for victim services, domestic violence, Clery Act, Title IX compliance and more.</t>
  </si>
  <si>
    <t>Chili GmbH</t>
  </si>
  <si>
    <t>chili-radiology.com</t>
  </si>
  <si>
    <t>CHILI GmbH is a company that develops software for PACS and teleradiology and delivers them turnkey to their customers. Their customers include practices, small, medium, and large hospitals, and university clinics. CHILI systems are used not only by th...</t>
  </si>
  <si>
    <t>CHILI GmbH develops innovative software components for radiology and other image processing areas. Its solutions can be individually adapted to the size of the area of use and can grow with the request.</t>
  </si>
  <si>
    <t>Lintech Software</t>
  </si>
  <si>
    <t>lintechsoftware.com</t>
  </si>
  <si>
    <t>LINTECH offers the best value for the IT needs of the long term care and specialty healthcare markets through comprehensive, fully integrated and flexible clinical/EMR, financial and administrative software solutions. LINTECH provides improved efficien...</t>
  </si>
  <si>
    <t>Lintech, LLC is a computer software company. It provides clinical, financial, and administrative software solutions for long-term and specialty healthcare. It serves in the United States.</t>
  </si>
  <si>
    <t>Fully-Integrated Software Solutions for Long-Term and Post-Acute Care (LTPAC)</t>
  </si>
  <si>
    <t>OptimisPT</t>
  </si>
  <si>
    <t>optimispt.com</t>
  </si>
  <si>
    <t>OptimisPT is a web-based EMR and documentation software designed by therapists for therapists. It provides all-in-one, evidence-based rehab therapy and is the only rehab-specific EMR with embedded clinical decision support based on published clinical p...</t>
  </si>
  <si>
    <t>OptimisPT is a web-based EMR. It provides evidence-based rehab therapy documentation, scheduling, billing interfaces, and practice management reports. The company serves in the Software Development sector.</t>
  </si>
  <si>
    <t>Integrated, end-to-end, web-based solution for physical therapists including documentation,</t>
  </si>
  <si>
    <t>Medtelligent</t>
  </si>
  <si>
    <t>medtelligent.com</t>
  </si>
  <si>
    <t>ALIS by Medtelligent is purpose-built software for assisted living communities. It provides comprehensive solutions for clinical management, billing, compliance, and operational reporting. With a suite of eHR tools, ALIS helps manage care tracking, med...</t>
  </si>
  <si>
    <t>Medtelligent, Inc. is a software company. It offers ALIS (Assisted Living Integrated Solution) designed for multiple health industry tasks. The company's software is easy to use and solves the everyday care management, staff scheduling, compliance, and reporting challenges senior living communities face. It serves assisted living, memory care, independent living, and behavioral health communities around the United States.</t>
  </si>
  <si>
    <t>It's Time to Love Your Assisted Living Software | ALIS by Medtelligent</t>
  </si>
  <si>
    <t>Black Bean Software</t>
  </si>
  <si>
    <t>blackbeansoft.com</t>
  </si>
  <si>
    <t>Black Bean Soft is a software development company that specializes in creating innovative and user-friendly web and mobile applications. With a team of experienced developers and designers, we offer custom software solutions tailored to meet the unique...</t>
  </si>
  <si>
    <t>Black Bean Software, LLC provides solutions for nonprofit and government organizations, healthcare informatics educational facilities, and healthcare providers. Its solutions are focused on patient and client tracking, accounting systems, electronic data interchange, case management, and outcome measurement for social service and healthcare providers.</t>
  </si>
  <si>
    <t>Rallyest</t>
  </si>
  <si>
    <t>rallyest.com</t>
  </si>
  <si>
    <t>Rallyest is a software development company that provides a mobile secure and user-friendly tool to support individuals in treatment. Their platform allows treatment professionals to rally a client's professional team and natural network of support, inc...</t>
  </si>
  <si>
    <t>Rallyest is a software development company. It provides post-treatment communication and care coordination. The company offers its services to clients within the area.</t>
  </si>
  <si>
    <t>PTlive.me</t>
  </si>
  <si>
    <t>ptlive.me</t>
  </si>
  <si>
    <t>PTLive is a physical therapy specific software for PT clinics. It helps convert website traffic into new patient evaluations and allows PTs to work in an on-demand environment with freedom and flexibility. With PTLive, PT clinics no longer have to depe...</t>
  </si>
  <si>
    <t>PTlive, Inc. developed a physical therapy specific software for PT clinics looking to convert website traffic into new patient evaluations. PT clinics no longer have to depend on outside referrals with PTlive.  Clinics can see direct conversion rates from website traffic to scheduled new patients.</t>
  </si>
  <si>
    <t>Centrim Life</t>
  </si>
  <si>
    <t>centrimlife.com.au</t>
  </si>
  <si>
    <t>Centrim Life is an engagement and operations management app for aged care and retirement living. It provides technology solutions for community lifestyle management and consumer engagement. The app offers features such as feedback and quality managemen...</t>
  </si>
  <si>
    <t>Centrim Life is an IT service and IT consulting company. It provides the possible solutions for the facility and It can assist staff in effectively planning and managing day-to-day activities. The company provides its services within the area.</t>
  </si>
  <si>
    <t>Centrim Life - Lifestyle management app for aged care</t>
  </si>
  <si>
    <t>Luminello Inc.</t>
  </si>
  <si>
    <t>luminello.com</t>
  </si>
  <si>
    <t>Luminello is a mental health network and EMR/practice management suite that provides a range of services for psychiatrists and therapists. Their EMR/EHR features integrated insurance and credit card billing, e Rx/EPCS with PDMP integration, e labs, tel...</t>
  </si>
  <si>
    <t>Luminello, Inc. is a software company. It provides a platform for EMR, including integrated insurance and credit card billing, E-rx, EPCS with PDMP integration, e-labs, telehealth, secure messaging, and group functionality by connecting clinicians, prospective clients, and patients. It serves mental health providers such as psychiatrists, psychologists, social workers, therapists, nurse practitioners, residents and fellows, and psychological assistants.</t>
  </si>
  <si>
    <t>Connecting and empowering mental health providers and patients</t>
  </si>
  <si>
    <t>Billiyo Health</t>
  </si>
  <si>
    <t>billiyo.com</t>
  </si>
  <si>
    <t>Billiyo Health is a company that empowers post-acute care providers with a comprehensive platform for managing and supporting their operations. The Billiyo platform integrates medical billing, business operations, clinical documentation, real-time comm...</t>
  </si>
  <si>
    <t>Billiyo Health, Inc. is a software development company. It offers home health care, home medical equipment, and secure communications. The company serves health care.</t>
  </si>
  <si>
    <t>Logibec</t>
  </si>
  <si>
    <t>logibec.com</t>
  </si>
  <si>
    <t>Logibec is a leader in the development and implementation of targeted ecosystems and technology solutions in healthcare. With its 37 years of experience, Logibec is transforming the healthcare industry by giving it a head start in patient care optimiza...</t>
  </si>
  <si>
    <t>Logibec, Inc. is a developer of healthcare information systems and software designed to optimize processes in the healthcare industry. The company develops administrative and clinical software tools as well as healthcare information management software that integrates medical and clinical content with administrative management functions. It provides its services within the area.</t>
  </si>
  <si>
    <t>Welcome to Logibec | Logibec</t>
  </si>
  <si>
    <t>Arterys</t>
  </si>
  <si>
    <t>arterys.com</t>
  </si>
  <si>
    <t>Arterys is a medical imaging cloud AI company that is focused on reinventing imaging for better and faster medical practice. They aim to improve physician experience, accuracy of diagnosis and treatment, financial performance, and patient outcomes. Art...</t>
  </si>
  <si>
    <t>Tempus Labs, Inc. doing business as Arterys, Inc. is a medical imaging platform. The company delivers clinical ai products over the Internet and builds clinical care data-driven, intelligent, and patient focuses. It serves customers in the United States.</t>
  </si>
  <si>
    <t>Medical Imaging Cloud Platform</t>
  </si>
  <si>
    <t>AccuPoint</t>
  </si>
  <si>
    <t>accupointmed.com</t>
  </si>
  <si>
    <t>AccuPoint is a practice management software solution for ABA therapy practices. It offers integrated tracking, scheduling, session notes, data collection, payroll, and billing services. The web-based platform is designed for home and community-based he...</t>
  </si>
  <si>
    <t>AccuPoint, LLC provides a web-based healthcare management platform specifically designed to streamline business processes, maximize billable hours, manage compliance, and adapt to a changing regulatory environment. The company offer information technology, and services.</t>
  </si>
  <si>
    <t>Web based health care and human services management platform that handles scheduling, billing and data collection</t>
  </si>
  <si>
    <t>Crave InfoTech</t>
  </si>
  <si>
    <t>craveinfotech.com</t>
  </si>
  <si>
    <t>Crave InfoTech is a technology company that provides complete ERP, IoT, and mobility solutions. They are an SAP Sales, Build, and Services partner and a Zebra Technology ISV and Reseller. Their focus is on 5 pillars which include SAP Business Technolog...</t>
  </si>
  <si>
    <t>Crave Infotech, LLC is a global software and technology services company providing a full spectrum of software services. The company helps the client realizes measurable business value and achieves sustainable ROI. Its highly skilled workforce delivers high-quality services in SAP UI5, SAP Fiori, SAP business one, HANA, business intelligence, enterprise mobility, cloud hosting, healthcare, warehouse management, and utility solutions.</t>
  </si>
  <si>
    <t>Crave InfoTech is Reimagine your business with the most Efficient, Reliable, Secure &amp; Customizable Solutions</t>
  </si>
  <si>
    <t>KareInn</t>
  </si>
  <si>
    <t>kareinn.com</t>
  </si>
  <si>
    <t>Care Home Software | KareInn | Digital Care Planning and So Much More KareInn is the next generation in digital care planning and care home software, giving you complete oversight across your care home group. Hi, we are KareInn and we are on a mission ...</t>
  </si>
  <si>
    <t>KareInn, Ltd. is a computer software company. It specializes in developing care home software, daily record management, and cam scope electronic medication management. The company offers its services in the United Kingdom.</t>
  </si>
  <si>
    <t>Using technology to create tools to help deliver fundamentally better care for our elderly and those with dementia</t>
  </si>
  <si>
    <t>Mindset Health</t>
  </si>
  <si>
    <t>mindsethealth.com</t>
  </si>
  <si>
    <t>Mindset Health creates mobile hypnotherapy programs that help people manage and improve their health, without drugs or diets. They offer structured app-based hypnotherapy programs and one-off sessions for various mental health and life efficacy challen...</t>
  </si>
  <si>
    <t>Mindset Health Pty., Ltd. is a digital therapeutics company. It offers hypnotherapy programs and one-off session services. The company provides its services throughout Australia.</t>
  </si>
  <si>
    <t>Helps manage chronic health issues like irritable bowel syndrome and anxiety with app-based hypnotherapy</t>
  </si>
  <si>
    <t>Tynet USA</t>
  </si>
  <si>
    <t>tynetusa.com</t>
  </si>
  <si>
    <t>Tynet USA is a premier integrated solutions provider for Home Health across the country. They offer web-based software solutions for clinical documentation and billing, accounting solutions, billing recovery, and claim management. Their mission is to e...</t>
  </si>
  <si>
    <t>Tynet USA Holdings Co. doing business as Tynet USA, Inc. is a locally owned care-in-the-home software company. Its services are nursing &amp; admin ceu's, home health billing, pas billing, physician billing, and accounting services. The company offers agency management software applications for home health, hospice, home care, pediatric, and home health psychiatric services.</t>
  </si>
  <si>
    <t>RXNT</t>
  </si>
  <si>
    <t>rxnt.com</t>
  </si>
  <si>
    <t>RXNT is a cloud-based integrated healthcare software company that offers a suite of EHR, ERX, PM, and Billing software. Their award-winning software helps healthcare practices grow and deliver quality care. With over 18 years of experience, RXNT has po...</t>
  </si>
  <si>
    <t>Networking Technologies, Inc. doing business as RXNT is a software development company. It offers a full line of integrated, cloud-based SaaS healthcare software for medical providers and organizations across the U.S.A.</t>
  </si>
  <si>
    <t>RxNT has been developing healthcare IT solutions, gathering the best insight in software development to create a suite of products</t>
  </si>
  <si>
    <t>Arrow Solutions</t>
  </si>
  <si>
    <t>arrow-solutions.com</t>
  </si>
  <si>
    <t>Arrow Solutions is a software development company specializing in home care applications. They offer a tailored platform that helps with coordination and management, enhancing workflow efficiency. Their software includes intuitive scheduling, complianc...</t>
  </si>
  <si>
    <t>Arrow Solutions, LLC is a software development company specializing in home care applications. It offers systems to help home health agencies enhance patient management, streamline scheduling, billing, and payroll, and stay compliant. The company provides its services across the area.</t>
  </si>
  <si>
    <t>A software company offering customized and dedicated systems to help home health agencies improve patient management, streamline scheduling, billing and payroll and stay compliant</t>
  </si>
  <si>
    <t>CareWorks</t>
  </si>
  <si>
    <t>careworks.co.uk</t>
  </si>
  <si>
    <t>CareWorks is a social work case management software company offering a social care solution based on customer relationship technology from Microsoft. Every day in the UK, Ireland &amp; worldwide CareWorks software solutions enable Health &amp; Social Care Orga...</t>
  </si>
  <si>
    <t>CareWorks (UK), Ltd. has created Care Director, a social care management software that enables the public to direct its own social care. The company has taken a different approach, moving away from the proprietary systems that have traditionally been used in health and social care management to one built with user experience at the center.</t>
  </si>
  <si>
    <t>CareWorks social work case management software</t>
  </si>
  <si>
    <t>PhysicalTech</t>
  </si>
  <si>
    <t>physicaltech.com</t>
  </si>
  <si>
    <t>La nueva generación de sistemas de medición postural en 3D. Un instrumento para el diagnóstico clínico de la postura corporal. PhysicalTech es una compañía tecnológica con sede en Barcelona, especializada en el análisis inteligente de datos en el sect...</t>
  </si>
  <si>
    <t>PhysicalTech, S.L. a technology company, specializing in smart data analysis in the health sector, physical activity sector, and sport sector. It focuses on the research, development, and marketing of software aimed at health professionals and physical activity. The company's solutions provide professional, complementary technological support to implement it for patients or athletes.</t>
  </si>
  <si>
    <t>EHR Your Way</t>
  </si>
  <si>
    <t>ehryourway.com</t>
  </si>
  <si>
    <t>EHR YOUR WAY is a fully integrated behavioral health and clinical care EHR software used by providers across the US. They offer a configurable EHR solution that allows providers to customize the software to fit their specific needs. The company takes e...</t>
  </si>
  <si>
    <t>Adaptamed, LLC doing business as EHR Your Way offers a behavioral health EHR that can be deployed on desktop and mobile cloud-based devices. The company's solution covers various aspects of behavioral health including inpatient and outpatient mental health and substance abuse, autism, case management, social work, vocational, and more.</t>
  </si>
  <si>
    <t>Unique electronic health records system</t>
  </si>
  <si>
    <t>Prompt Therapy Solutions</t>
  </si>
  <si>
    <t>promptemr.com</t>
  </si>
  <si>
    <t>Prompt Therapy Solutions is a software development company that specializes in creating EMR and practice management software for the physical therapy industry. Their platform allows clinics and groups to manage all aspects of their operations, includin...</t>
  </si>
  <si>
    <t>Prompt Therapy Solutions, Inc. is a fully integrated enterprise software solution for physical therapy industry. It has created a revolutionary platform for the physical therapy industry that allows an entire clinic or group to be managed from one system.</t>
  </si>
  <si>
    <t>Prompt Therapy Solutions - Enterprise software for physical therapy clinics.</t>
  </si>
  <si>
    <t>tacklit.com</t>
  </si>
  <si>
    <t>Tacklit is a proactive, personalized, outcome-driven health care company that provides a modern, secure Care Delivery System for cutting-edge healthcare teams. As a mental health tech start-up, Tacklit harnesses the power of technology and data to empo...</t>
  </si>
  <si>
    <t>Tacklit Australia Pty., Ltd. provides a comprehensive library of clinical assessments to screen and measure outcomes and lets mental health practitioners effortlessly deliver proactive, personalized, outcome-driven mental health care all in one place. The company supports better matching of client needs to the right interventions and practitioners based on propensity to get the best outcome.</t>
  </si>
  <si>
    <t>The platform psychologists and mental health therapists have been waiting for</t>
  </si>
  <si>
    <t>My Wellbeing</t>
  </si>
  <si>
    <t>mywellbeing.com</t>
  </si>
  <si>
    <t>MyWellbeing is a platform that matches individuals with the right therapist or coach for their needs. They have helped thousands of people connect with their ideal provider through provider matchmaking. The platform aims to take the stress out of findi...</t>
  </si>
  <si>
    <t>My Wellbeing, Inc. is a Mental Health Care industry. It provides to build the platform following personal experience and the experience of peers. It also offers to improve the therapist-finding process by fostering trust between individuals and therapists. The company offers its services to consumers and businesses in its area.</t>
  </si>
  <si>
    <t>My Wellbeing is a SaaS platform for therapists and therapy-seekers</t>
  </si>
  <si>
    <t>Celerity</t>
  </si>
  <si>
    <t>celerityllc.net</t>
  </si>
  <si>
    <t>Celerity LLC is an IT company that specializes in building EMR (Electronic Medical Record) software solutions for the addiction, mental health, and behavioral health fields. Their flagship product, CAM, is a fully customizable web-based EMR software so...</t>
  </si>
  <si>
    <t>Celerity, LLC is a solution-centric software company that builds EMR Solutions for the Addiction, Mental Health and Behavioral Health fields. Its focus is helping providers save lives.</t>
  </si>
  <si>
    <t>KASA Solutions</t>
  </si>
  <si>
    <t>kasa-solutions.com</t>
  </si>
  <si>
    <t>KASA Solutions provides practice management services for therapists, counselors, and social workers. They offer an EHR System, Billing Services, Credentialing, and Phone Answering, all in a HIPAA compliant setting. KASA Practice Solutions is a growing ...</t>
  </si>
  <si>
    <t>KASA Solutions, Inc. is a growing company that provides live phone answering, appointment scheduling, insurance billing solutions, and an EMR system designed from the ground up. The company specializes in electronic medical records systems, and scheduling services.</t>
  </si>
  <si>
    <t>KASA Solutions | Behavioral Health Practice Management</t>
  </si>
  <si>
    <t>Augnito</t>
  </si>
  <si>
    <t>augnito.ai</t>
  </si>
  <si>
    <t>Augnito is a leading voice recognition software built with the goal to improve the quality of clinical documentation while allowing doctors to be more efficient by the use of cutting edge technology. Hospitals and Health Care</t>
  </si>
  <si>
    <t>Augnito India Pvt., Ltd. is a voice AI company in healthcare. It develops voice recognition software that provides spectra and voice services products to enhance healthcare intelligence systems. The company provides its products and services to customers in the healthcare market around the world.</t>
  </si>
  <si>
    <t>Therapist Mate</t>
  </si>
  <si>
    <t>therapistmate.com</t>
  </si>
  <si>
    <t>Therapistmate.com is a company that provides fully integrated ABA therapy software. Their software centralizes and simplifies therapy practice by handling scheduling, billing, payroll, finances, and case management in one platform. They also offer PM C...</t>
  </si>
  <si>
    <t>Therapistmate is a company that offers a full spectrum, unified system delivering comprehensive customized autism clinic software solutions. It helps the organization by working with the strategic vision as part of the team. It has a unique, unprecedented customized approach to implementing its software solutions. It serves within the United States.</t>
  </si>
  <si>
    <t>CareHQ</t>
  </si>
  <si>
    <t>carehq.co.uk</t>
  </si>
  <si>
    <t>We're building CareHQ a CRM for UK care providers that helps you manage and grow your care business.</t>
  </si>
  <si>
    <t>CRMHQ, Ltd. is a cloud-based Customer Relationship Management (CRM) platform designed from the ground up for the UK care market. It will help transform the business through better tools, insights, workflows and automation.</t>
  </si>
  <si>
    <t>Manage and grow your care business</t>
  </si>
  <si>
    <t>Care Collaborator</t>
  </si>
  <si>
    <t>carecollaborator.com.au</t>
  </si>
  <si>
    <t>Care Collaborator is a software development company that provides easy home care and disability onboarding solutions. Their platform, Care Collaborator, helps care providers meet their onboarding requirements and create seamless onboarding experiences ...</t>
  </si>
  <si>
    <t>Care Collaborator was developed to combat the problem created in the aged care sector with the introduction of the new aged care reforms. It provides mobile and cloud-based consumer onboarding solutions for home care providers.</t>
  </si>
  <si>
    <t>Cloud based software that completes the on-boarding of the home care consumer in a very efficient manner</t>
  </si>
  <si>
    <t>Generations Homecare System</t>
  </si>
  <si>
    <t>homecaresoftware.com</t>
  </si>
  <si>
    <t>Generations Homecare System is a comprehensive management solution for the private duty and Medicaid sectors of the homecare industry. It helps homecare agencies deliver quality in-home care through a suite of secure tools that streamline daily operati...</t>
  </si>
  <si>
    <t>Integrated Database Systems, Inc. doing business as Generations Homecare System provides homecare software services for the growing home care industry. It creates a software service that focuses on three key things: security, ease of use, and documentation.</t>
  </si>
  <si>
    <t>A2C Medical</t>
  </si>
  <si>
    <t>a2cmedical.com</t>
  </si>
  <si>
    <t>A2C Medical is a software company that specializes in practice management software for physical, speech, and occupational therapists. Their flagship product, Clinic Controller, offers a fully integrated solution for scheduling, billing, documentation, ...</t>
  </si>
  <si>
    <t>Aitken and Aitken Consulting, LLC doing business as A2C Medical provides practice management software to Physical Therapy clinics. Its software provides Scheduling, Billing, Reporting, and Electronic Medical record functionality.</t>
  </si>
  <si>
    <t>CareWatch, Inc.</t>
  </si>
  <si>
    <t>carewatch.com</t>
  </si>
  <si>
    <t>CareWatch is a telephony based visit management system that collects payroll data, billing data, &amp; complete documentation from your paraprofessional staff. CareWatch is focused on fitting our software to your business model instead of the other way aro...</t>
  </si>
  <si>
    <t>CareWatch, Inc. provides telephone-based software solutions for visit verification and management in the home health care marketplace. It offers a telephony-based visit management system that collects payroll data, billing data, documentation, time and attendance, the plan of care, and vitals from paraprofessional staff.</t>
  </si>
  <si>
    <t>Curantis Solutions</t>
  </si>
  <si>
    <t>curantissolutions.com</t>
  </si>
  <si>
    <t>Curantis Solutions is a software company that specializes in developing management solutions for hospice and palliative care providers. Their suite of software products is designed to help these providers manage employees, ensure regulatory compliance,...</t>
  </si>
  <si>
    <t>Curantis Solutions, LLC is a software company. It provides a suite of management solutions specifically for hospice professionals to meet everyday challenges such as managing employees, regulatory compliance, and clinical documentation. It also provides a hospice-care platform that allows caregivers to access information and collaborate in real-time across different devices. The company serves its services within the area.</t>
  </si>
  <si>
    <t>Curantis Solutions is to give hospice and palliative caregivers the tools, support, and confidence</t>
  </si>
  <si>
    <t>Carasolva</t>
  </si>
  <si>
    <t>carasolva.com</t>
  </si>
  <si>
    <t>CaraSolva Inc. provides a Software as a Service (SaaS) electronic medical administration (eMAR) package that helps reduce or eliminate medication errors, improves government audit compliance, reduces staff cost, reduces travel time, and improves qualit...</t>
  </si>
  <si>
    <t>CaraSolva, Inc. provides a software-as-a-service (SaaS) and subscription-based electronic medical administration (EMAR) package that helps reduce or eliminate medication errors, improve government audit compliance, reduce staff costs, reduce travel time, and improve the quality of care. The company's product guides caregivers through the medications, tasks, treatments, vitals, and calendar events that needs to complete in order to care for the clients.</t>
  </si>
  <si>
    <t>CaraSolva is provide a Software which improving lives and reducing costs for those who give care and those in need of care</t>
  </si>
  <si>
    <t>CaringElders Technology</t>
  </si>
  <si>
    <t>caringelders.com</t>
  </si>
  <si>
    <t>Caring Elders Technology provides innovative, cost effective scalable software solutions for management of HomeCare Agencies. Our SaaS based solution helps you to start small and pay very less and grow your business. As you grow, you can expand the cap...</t>
  </si>
  <si>
    <t>Caring Elders Technology Pvt., Ltd. is a software company developing healthcare IT products for home health agencies. It focused on offering a cloud-based system for Home Health Agencies, Outpatient Clinics, Nursing Homes, Labs, and Hospitals.</t>
  </si>
  <si>
    <t>Software company developing health care it products for home health agencies</t>
  </si>
  <si>
    <t>Nview Health</t>
  </si>
  <si>
    <t>nview.com</t>
  </si>
  <si>
    <t>nView's mental health assessment solution helps researchers, behavioral health and addiction specialists to better assess and treat their patients.</t>
  </si>
  <si>
    <t>Nview Health, Inc. is a developer of a behavioral healthcare platform designed to deliver value-based care to patients. The company offers digitized pediatric and adult DSM-5 behavioral health screeners, assessments, and follow-up trackers and meets or exceeds the quality standards recommended by professional organizations and regulatory agencies, enabling physicians to meet quality care guidelines for mental health, manage costs, and be adequately reimbursed for time and expense. It also provides healthcare professionals, researchers, and educators with the means to rapidly deliver the right diagnosis, resulting in the right treatment at the right time.</t>
  </si>
  <si>
    <t>Nview Health | A New Vision for Behavorial Health | M.I.N.I. Assessment</t>
  </si>
  <si>
    <t>Blink Session</t>
  </si>
  <si>
    <t>blinksession.com</t>
  </si>
  <si>
    <t>Blink Session is the #1 interactive teletherapy platform that powers the future of speech, occupational therapy, physical therapy, and ABA teletherapy. It is an all-inclusive platform, offering training and consulting services for telehealth, telethera...</t>
  </si>
  <si>
    <t>Blink Session, LLC is a software-as-a-service company that provides teletherapy and online tutoring platforms built from the ground up for speech pathology, counseling, and occupational therapy. The company also helps in tutoring to help the clients remedy and give solutions to speech problems with the supervision of therapists and teachers.</t>
  </si>
  <si>
    <t>Blink Session - Telehealth &amp; Teletherapy HIPAA Compliant Solution</t>
  </si>
  <si>
    <t>Payoda Technologies</t>
  </si>
  <si>
    <t>payoda.com</t>
  </si>
  <si>
    <t>Payoda Technologies is a Digital Transformation partner to Healthcare, Retail, Textiles and Manufacturing Industries. A leader in technology solutions and services, Payoda works with global businesses enabling them to be efficient, focused and innovati...</t>
  </si>
  <si>
    <t>Payoda Technology, Inc. is a Digital Transformation partner in the healthcare, Retail, textile, and Manufacturing Industries. The company offers mobility, software development, cloud consulting, testing and automation, and analytics services. It serves clients in the area.</t>
  </si>
  <si>
    <t>Fast growing 4th gen technology company offering software solutions, products and services to clients across the world</t>
  </si>
  <si>
    <t>DNV GL</t>
  </si>
  <si>
    <t>dnvgl.com</t>
  </si>
  <si>
    <t>DNV GL is an international accredited registrar and classification society headquartered in Høvik, Norway.</t>
  </si>
  <si>
    <t>Det Norske Veritas Holding AS (DNV) is a global quality assurance and risk management that provides classification, technical assurance, software, expert advisory, and certification services to the maritime, oil and gas, power, and renewable industries internationally. The company offers various services for the maritime industry, including classification of ships and mobile offshore units, certification of materials and components, technical, safety, business risk, environmental advisory services, and training and competency-related services.</t>
  </si>
  <si>
    <t>International certification body and classification society</t>
  </si>
  <si>
    <t>AL Advantage</t>
  </si>
  <si>
    <t>aladvantage.com</t>
  </si>
  <si>
    <t>AL Advantage is a cloud-based assisted living software designed and supported by veteran senior healthcare practitioners. It is designed to enable caregivers to provide the highest quality care and clinical outcomes. The software provides state-specifi...</t>
  </si>
  <si>
    <t>AL Advantage, LLC offers the best-assisted living software solutions that are easy-to-use, reduce caregiver stress and optimize care for its residents. The company's cloud-based software is designed and supported by veteran senior healthcare practitioners. It provides the highest level of data security while allowing secure access both on-site and off-site by authorized users.</t>
  </si>
  <si>
    <t>Carestream</t>
  </si>
  <si>
    <t>carestream.com</t>
  </si>
  <si>
    <t>Carestream is a leading provider of medical imaging and healthcare IT solutions, dental imaging systems, and non-destructive testing equipment. They offer medical and dental imaging systems, information technology solutions, molecular imaging systems, ...</t>
  </si>
  <si>
    <t>Carestream Health, Inc. is a medical device company. It offers radiography, on-sight 3D extremity systems, managed print solutions, veterinary supplies, non-destructive testing units, dental film, and accessories. The company serves its customers worldwide.</t>
  </si>
  <si>
    <t>Medical Imaging Image Management</t>
  </si>
  <si>
    <t>Therapy Everywhere</t>
  </si>
  <si>
    <t>therapyeverywhere.com</t>
  </si>
  <si>
    <t>Therapy Everywhere is a complete marketing solution for mental health practitioners. We offer proven marketing solutions for psychologists, psychiatrists, and other mental health providers. Our services include premium websites, optimized Google Busine...</t>
  </si>
  <si>
    <t>Therapy Everywhere and Method, Ltd. enables psychologists and other mental health providers to offer counseling via the Internet ("eTherapy"). It provides a complete solution, including scheduling, reminders, billing, payment, and therapist websites. The company also provides an end-to-end solution for therapists, providing any or all parts of the puzzle needed to gain and treat patients in person or over the Internet.</t>
  </si>
  <si>
    <t>RamSoft</t>
  </si>
  <si>
    <t>ramsoft.com</t>
  </si>
  <si>
    <t>RamSoft is a healthcare IT SaaS provider for organizations seeking to provide faster, empowered care. We leverage more than two decades of experience in developing innovative medical imaging workflow solutions, including the world’s first Imaging EMR, ...</t>
  </si>
  <si>
    <t>RamSoft, Inc. is a developer of medical imaging software for imaging workflow, visualization, reporting, storage, and accessibility for healthcare providers. It offers fully-integrated, cloud-deployed Radiology Information System ("RIS") / Picture Archiving and Communication System ("PACS") solutions as well as standalone PACS and Vendor Neutral Archive ("VNA") solutions that drive efficiencies and scalability for customers. The company provides services globally.</t>
  </si>
  <si>
    <t>Leading healthcare it software and services company</t>
  </si>
  <si>
    <t>Vitals Software</t>
  </si>
  <si>
    <t>vitalsware.com</t>
  </si>
  <si>
    <t>Vitals Software is a web-based software solution that provides a comprehensive suite of tools for assisted living and senior care facilities. With features such as CRM, Census Assessments, eMAR, and Billing, Vitals helps these facilities manage their o...</t>
  </si>
  <si>
    <t>Vitals Software, Inc. is a computer software company. It provides lead management software solutions and provides lead and referral management, census and occupancy tracking, resident care assessments and care plans, incident tracking, billing, and accounts receivable. It offers its products across the United States.</t>
  </si>
  <si>
    <t>A powerful and easy to use lead management software with a proven track record of increasing occupancy</t>
  </si>
  <si>
    <t>Interactive Health Network</t>
  </si>
  <si>
    <t>ihnet.com</t>
  </si>
  <si>
    <t>Interactive Health Network (ihnet.com) is a software development company that specializes in creating innovative solutions for the healthcare industry. With a team of experienced developers and designers, we develop custom software applications, mobile...</t>
  </si>
  <si>
    <t>Interactive Health Network, LLC provides software and services for assisted living, long-term care, sub-acute care, state health agencies, nursing schools, vocational schools, and community college markets. It offers IHN Software Suite with admissions, resident census, clinical documentation, assessments, care plans, physician's orders, case mix, quality monitoring, electronic MDS submission, resident billing, accounts receivable, electronic claims submission, resident trust, accounts payable, payroll, and general ledger modules.</t>
  </si>
  <si>
    <t>Octavia Software Solutions</t>
  </si>
  <si>
    <t>octaviasoftware.com</t>
  </si>
  <si>
    <t>Octavia Software Solutions is a company that specializes in providing software and consultancy services to the social housing sector. They offer a range of products, including OSKA, a single Care and Support system that simplifies the process of captur...</t>
  </si>
  <si>
    <t>Octavia Software Solutions, Ltd. has been designing and developing specialist care and support solutions for the social housing sectorThe company's latest product range includes a mobile app for Android, IOS and Windows, providing offline working and great time saving features.</t>
  </si>
  <si>
    <t>NeuronUP</t>
  </si>
  <si>
    <t>neuronup.com</t>
  </si>
  <si>
    <t>NeuronUP is a web platform which provides material for professionals who work in neurorehabilitation and cognitive stimulation. Our main goal is saving professional's time when they are designed the intervention. Besides, we have kept in mind the impor...</t>
  </si>
  <si>
    <t>NeuronUP SL is a company that operates in the healthcare industry. It develops a platform that provides a range of activities and materials to professionals in rehabilitation and cognitive stimulation therapies in several areas: dementias, brain injury, intellectual disability, aging, ADHD, etc. The company is serving in the mental health industry.</t>
  </si>
  <si>
    <t>Platform designed to support professionals involved in cognitive rehabilitation and stimulation processes</t>
  </si>
  <si>
    <t>Sagely</t>
  </si>
  <si>
    <t>gosagely.com</t>
  </si>
  <si>
    <t>Sagely provides senior living resident engagement allow care professionals to gain a deeper understanding of who their residents are, and how to best engage them on their journey to well-being.</t>
  </si>
  <si>
    <t>Sagely, Inc. is a digital health company focused on keeping seniors happy, healthy, connected, and independent. The company is working with some of the largest, and most reputable senior living communities across Hawaii, the mainland U.S. and Canada, and develops and implements technology that ensures seniors stay active and vitally connected to its loved ones, leading to measurable improvements in the quality of life, and health.</t>
  </si>
  <si>
    <t>Technology platforms for senior living communities to engage with residents, families, and employees</t>
  </si>
  <si>
    <t>Unieke Care Management Software</t>
  </si>
  <si>
    <t>uniekecare.co.uk</t>
  </si>
  <si>
    <t>Unieke is the UK's leading care home management software provider. We offer tailor-made care management software to all types of care homes. Our smart system allows you to manage care plans, assessments, reports, appointments, and staff in every care h...</t>
  </si>
  <si>
    <t>Unieke Software, Ltd. provides smart software to manage care plans, assessments, reports, appointments, and staff in every care home. It also offers a Perfect Care Home Management System for Nursing and Residential Care Homes.</t>
  </si>
  <si>
    <t>BirchNotes</t>
  </si>
  <si>
    <t>birchnotes.com</t>
  </si>
  <si>
    <t>The most intuitive practice management software for the mental and behavioral health space, BirchNotes helps you manage and grow your practice with ease.</t>
  </si>
  <si>
    <t>Alleva</t>
  </si>
  <si>
    <t>helloalleva.com</t>
  </si>
  <si>
    <t>Alleva is an advanced, data-driven EMR platform that provides a comprehensive solution for the behavioral health field. Their platform includes features such as CRM, Client/Family Portal, and more. Alleva's software simplifies daily tasks for clinician...</t>
  </si>
  <si>
    <t>Alleva Corp. provides an EMR platform that delivers evidence-based treatment modalities for behavioral health. The company enables clinicians to spend less time charting and more time improving the lives of those suffering from mental illness and addiction by providing insights for evidence-based care and data-driven decisions. It provides world-class software to the behavioral health industry that offers premium care to those who need it.</t>
  </si>
  <si>
    <t>Isoratec</t>
  </si>
  <si>
    <t>isoratec.com</t>
  </si>
  <si>
    <t>Isoratec® is a sales and referral tracking CRM designed to help you optimize your marketing and sales strategies. Our solution provides simple yet powerful functionalities to your field sales team. Some of its features include location-specific CMS phy...</t>
  </si>
  <si>
    <t>Isoratec Corp. is a computer software company. It offers a comprehensive CRM solution to help track referrals, increase margins, and grow businesses. The company serves the healthcare sector.</t>
  </si>
  <si>
    <t>Best Home Care and Hospice CRM to get home health care referrals</t>
  </si>
  <si>
    <t>Phasya</t>
  </si>
  <si>
    <t>phasya.com</t>
  </si>
  <si>
    <t>Phasya is a company that develops software for monitoring physiological and cognitive states that influence human performance. Their solutions are based on the analysis of eye features and heart rate, and can also incorporate other data such as respira...</t>
  </si>
  <si>
    <t>Phasya S.A. is a developer of dosimetry and oculometry technologies designed for detecting drowsiness and measuring eye movements. The company's technologies use images of the eye acquired by a high-speed camera integrated into glasses to provide automatic, objective, and real-time measurements of drowsiness, and ocular parameters in most lighting conditions (from darkness to daylight), thereby enabling users in research and medicine to receive accurate and continuous measurements without disturbance.</t>
  </si>
  <si>
    <t>Practice Pro</t>
  </si>
  <si>
    <t>ptpracticepro.com</t>
  </si>
  <si>
    <t>Practice Pro is a technology company whose sole purpose is to provide a flexible, efficient software solution to the physical therapy industry. Our fully integrated software provides the most complete and comprehensive practice management and electroni...</t>
  </si>
  <si>
    <t>PT Billing Solution doing business as Practice Pro is a physical therapy EMR, and practice management Software that helps Physical therapy practices to bill, schedule smart and stay compliant. Its fully integrated software provides the most complete and comprehensive practice management and electronic medical record EMR software.</t>
  </si>
  <si>
    <t>Practice Pro, a fully integrated practice management software</t>
  </si>
  <si>
    <t>Care Systems</t>
  </si>
  <si>
    <t>caresystems.com.au</t>
  </si>
  <si>
    <t>Care Systems is a privately owned Australian business that has been providing fully integrated cloud hosted financial management solutions to the Aged Care industry since 1984. Their suite of applications includes General Ledger, Accounts Payable, Purc...</t>
  </si>
  <si>
    <t>Care  Systems is a software company that provides client, financial &amp; asset, and human resources management software for senior centers. It offers modules, and program functions and is based on an operator's right to access parts of the organizational structure.</t>
  </si>
  <si>
    <t>FasterNotes Software</t>
  </si>
  <si>
    <t>fasternotes.com</t>
  </si>
  <si>
    <t>FasterNotes is a powerful, easy to use online software for HHA's that reduces time and costs, and improves revenue and compliance. At FasterNotes, we take a revolutionary approach to home health: we believe that it can be easy. Now, empty processes lik...</t>
  </si>
  <si>
    <t>FasterNotes, Inc. is an online software company. It offers home health management and billing applications. The company provides its products and services to local and foreign customers across the country.</t>
  </si>
  <si>
    <t>Home Health Software | Home Care Software | FasterNotes</t>
  </si>
  <si>
    <t>iCOPS</t>
  </si>
  <si>
    <t>icops.co.uk</t>
  </si>
  <si>
    <t>iCOPS® is a unique and powerful tool for enabling health and care organisations to self-evaluate their services, as well as support their compliance with relevant standards and regulatory requirements (e.g. Care Quality Commission and CECOPS).</t>
  </si>
  <si>
    <t>iCOPS, Ltd. is a web-based software tool which can be accessed from a PC, tablet or other device. The company can be used to evaluate and improve overall performance, demonstrate compliance against various standards, identify what needs done, who is going to do it and monitor progress.</t>
  </si>
  <si>
    <t>Jaison Thomas</t>
  </si>
  <si>
    <t>20x.io</t>
  </si>
  <si>
    <t>20X is a popular nursing and care agency management software specifically created for nursing, care and staffing agencies.</t>
  </si>
  <si>
    <t>Crown Software Solutions doing business as 20X.io is a popular Nursing and Care Agency Management System specifically created for nursing agencies. It focuses on growing business- while the platform takes care of running the agency.</t>
  </si>
  <si>
    <t>AB Computer Consulting</t>
  </si>
  <si>
    <t>abcomputersolution.net</t>
  </si>
  <si>
    <t>AB Computer Consulting Corporation provides computer related services in the field of Data Processing. Their expertise is related to computer systems and services for the automation of data processes in small and medium-sized companies. They have kept ...</t>
  </si>
  <si>
    <t>AB Computer Consulting Corp. provides computer-related services in the field of data processing. The company's expertise is related to computer systems and services for the automation of data processes in small and medium-sized companies. It has kept pace with technological changes and the challenges inherent to them.</t>
  </si>
  <si>
    <t>Computer related services in the field of data processing</t>
  </si>
  <si>
    <t>Medicai</t>
  </si>
  <si>
    <t>medicai.io</t>
  </si>
  <si>
    <t>Medicai is a company that provides a secure PACS cloud for medical imaging. They offer apps for radiology, enabling secure and compliant data access and fast collaboration around DICOM files. Medicai allows for real-time collaboration between doctors a...</t>
  </si>
  <si>
    <t>Innovator Artificial Tech S.r.l. doing business as Medicai USA, Inc. is an information technology company. It offers products such as clinical collaboration, interoperability, and cloud storage. The company offers its products within the area.</t>
  </si>
  <si>
    <t>Collaborative imaging platform that enables better sharing and communication between patients, doctors &amp; clinics</t>
  </si>
  <si>
    <t>PsyTech Solutions</t>
  </si>
  <si>
    <t>psytechsolutions.net</t>
  </si>
  <si>
    <t>Epitomax is a fully integrated EHR for Behavioral Healthcare designed to increase efficiency &amp; enhance patient care. Request your free demo today.</t>
  </si>
  <si>
    <t>PsyTech Solutions, Inc. is a software company. It develops and delivers superior web-based solutions to enhance the quality of caregivers. The company serves clients within the area.</t>
  </si>
  <si>
    <t>PsyTech Solutions develop and deliver superior web-based solutions to enhance the quality of care and to improve caregiver efficiency</t>
  </si>
  <si>
    <t>MedEZ</t>
  </si>
  <si>
    <t>medez.com</t>
  </si>
  <si>
    <t>MedEZ® provides medical software solutions for medical practices serving the behavioral health and substance abuse communities. MedEZ® powers the digital transformation of facility operations to create an effective, customer-centric environment. It off...</t>
  </si>
  <si>
    <t>Integrated Software Solutions Corp. doing business as MedEZ is the leader in customizable software that makes practice the priority. It provides the healthcare community with affordable HIPAA-compliant EMR software programs for management, and automation needs.</t>
  </si>
  <si>
    <t>International technology company</t>
  </si>
  <si>
    <t>Object Research Systems (ORS) Inc.</t>
  </si>
  <si>
    <t>theobjects.com</t>
  </si>
  <si>
    <t>TheObjects is a company that provides 3D visualization and analysis solutions for scientific and industrial data, with specialized workflows and easy customization through Python scripting.</t>
  </si>
  <si>
    <t>Object Research Systems, Inc. (ORS) is a software company. It provides software solutions to healthcare specialists and organizations. The company offers ORS Visual, a 3D image viewing, post-processing, and image distribution solution, Add-ons, which enable users to add functionalities. It serves services throughout the area.</t>
  </si>
  <si>
    <t>Dragonfly | 3D Visualization and Analysis Solutions for Scientific and Industrial Data | ORS</t>
  </si>
  <si>
    <t>BestNotes</t>
  </si>
  <si>
    <t>bestnotes.com</t>
  </si>
  <si>
    <t>BestNotes is a company that provides EHR and EMR mental health software systems for the behavioral health and substance abuse industry. Their software offers efficient intakes, treatment planning, and better outcomes. It is a HIPAA compliant cloud-base...</t>
  </si>
  <si>
    <t>Bestnotes, LLC is a software development company. It develops a HIPAA-compliant Customer Relationship Management and Electronic Health Record database system speciﬁcally designed for the behavioral health and substance abuse industry. The company's system is used throughout the country.</t>
  </si>
  <si>
    <t>Hipaa compliant customer relationship management and electronic health record software system</t>
  </si>
  <si>
    <t>Healthcare Systems</t>
  </si>
  <si>
    <t>hcsinc.net</t>
  </si>
  <si>
    <t>Home Health Care Systems develops and delivers integrated clinical software solutions for healthcare facilities, specializing in pharmacy, radiology, and physician applications which reduce costs and errors while improving patient care and access to in...</t>
  </si>
  <si>
    <t>Health Care Systems, Inc. (HCS) is an Advertising Services Company. It develops clinical software applications to meet the needs of hospitals and healthcare facilities. The Company is a recognized leader in clinical information systems with solutions that improve patient safety, meet and exceed compliance needs, and optimize clinical workflow and data aggregation. Its line of business includes providing computer programming services. The Company also develops and distributes innovative software solutions to hundreds of hospitals and clinics across the United States.</t>
  </si>
  <si>
    <t>Excellence in patient and medication safety</t>
  </si>
  <si>
    <t>IQI Systems</t>
  </si>
  <si>
    <t>iqisystems.com</t>
  </si>
  <si>
    <t>Comprehensive Quality Assurance tools allowing Health Care Professionals to evaluate and compare information internally, regionally, statewide and nationally.</t>
  </si>
  <si>
    <t>IQI Systems, LLC provides a comprehensive set of Quality Assurance tools that will allow Health Care Professionals to evaluate and compare information internally, regionally, statewide and nationally in a consistent and cost-effective manner. The Company's goal is to set the standard in achieving easily documented, managed and accessible Quality Assurance data.</t>
  </si>
  <si>
    <t>HealthWare Corporation</t>
  </si>
  <si>
    <t>healthware.com</t>
  </si>
  <si>
    <t>HealthWare is a company that provides fully integrated healthcare software systems for home health, hospice, personal care, private duty, adult day health care, and more. Their applications include scheduling, point of care, clinical, financial, billin...</t>
  </si>
  <si>
    <t>HealthWare Corp. offers integrated software that allows home health, hospice, private duty, and personal care agencies to manage referrals, scheduling, point of care, EMR, billing, accounting, payroll, and reporting electronically within one solution. The company provides a single-vendor solution to home care agencies that covers most aspects of operating an agency's business, from financial to clinical to point of care.</t>
  </si>
  <si>
    <t>HealthWare Corporation has been providing information solutions since 1986</t>
  </si>
  <si>
    <t>USARAD</t>
  </si>
  <si>
    <t>usarad.com</t>
  </si>
  <si>
    <t>USARAD Holdings is a teleradiology company that provides teleradiology services in all 50 states. They offer radiology services 24/7 and specialize in daytime and nighttime teleradiology, locum and permanent placement, and personalized full-service rad...</t>
  </si>
  <si>
    <t>USARAD Holdings, Inc. is a radiologist-run and operated sub-specialty radiology and teleradiology company. It offers daytime and night time tele radiology solutions, locums, and permanent placements, sub-specialty consultations, and management services; and sub-specialty services that include musculoskeletal MRI, cardiac CT angiography, body and breast MRI, pediatric radiology, PET or CT and oncological imaging, women's imaging, neuroradiology, and cardiac stress testing and echocardiography. The company provides its services to small to medium-sized community hospitals, radiology groups, mobile units including pet, MRI, and ultrasound, multispecialty groups and orthopedic clinics, and small to medium-sized community hospitals.</t>
  </si>
  <si>
    <t>Subspecialty radiology &amp; teleradiology company</t>
  </si>
  <si>
    <t>RehaMetrics</t>
  </si>
  <si>
    <t>rehametrics.com</t>
  </si>
  <si>
    <t>Rehametrics is a virtual care platform that enables healthcare professionals to deliver quantified physical and cognitive rehabilitation across care settings. Rehametrics uses gamification, session personalization and real time motion analysis to deliv...</t>
  </si>
  <si>
    <t>Rehametrics SL is a virtual care platform that enables healthcare professionals to deliver quantified physical and cognitive rehabilitation across care settings. It uses gamification, session personalization and real-time motion analysis to deliver care to individuals suffering from chronic health conditions and for active aging. It offers physical and cognitive therapy in both clinical and home settings with personalized exercises and various patient engagement options.</t>
  </si>
  <si>
    <t>PIMSY</t>
  </si>
  <si>
    <t>pimsyehr.com</t>
  </si>
  <si>
    <t>PIMSY is a mental health EHR/EMR software that provides behavioral health practice management and EHR solutions. It offers an enterprise-level EMR and a fully-featured practice management system. PIMSY's 4 tiers allow users to select the price and func...</t>
  </si>
  <si>
    <t>Smoky Mountain Information Systems, Inc. doing business as PIMSY EHR offers the premier product PIMSY EHR software. The company offers 4 tiers to meet a variety of functionality and budget requirements. It is a comprehensive, user-friendly, and HIPAA-compliant electronic medical records/practice management system specifically designed by and for mental and behavioral health care providers.</t>
  </si>
  <si>
    <t>The TOVA Company</t>
  </si>
  <si>
    <t>tovatest.com</t>
  </si>
  <si>
    <t>The TOVA Company is a medical device company that specializes in the assessment and evaluation of attention deficits, including ADHD. They develop and distribute the Test of Variables of Attention (T.O.V.A.), a continuous performance test (CPT) that me...</t>
  </si>
  <si>
    <t>The TOVA Co. medical equipment manufacturing company that develops and distributes the test of variables of attention. It offers continuous performance tests (CPT) and objectively measures the key components of attention and self-control, variability (consistency), response time (speed), commissions (impulsivity), and omissions (focus and vigilance). The company serves clients throughout the area.</t>
  </si>
  <si>
    <t>Netsoft NZ</t>
  </si>
  <si>
    <t>netsoft.net.nz</t>
  </si>
  <si>
    <t>Netsoft is a specialist technology creator, providing digital healthcare solutions to the aged care, home care, and disability industries. We focus on building solutions that merge technical excellence with intuitiveness to ensure our applications are ...</t>
  </si>
  <si>
    <t>Netsoft, Ltd. is an information technology and services company. It provides healthcare software solutions such as Netsoft CareCall, Netsoft remote Worker, Netsoft APIs, CareCall portals, admin or superuser training, and report writing services. It offers its products and services to aged care, home care, community nursing, disability, and mental health in the healthcare sectors.</t>
  </si>
  <si>
    <t>Netsoft - Healthcare Software Solutions</t>
  </si>
  <si>
    <t>Cedaron</t>
  </si>
  <si>
    <t>cedaron.com</t>
  </si>
  <si>
    <t>Healthcare Software for Registries, Rehabilitation, and Workers’ Comp Healthcare software solutions for registries, rehabilitation, and workers' compensation. Request a demo and custom ROI analysis! Since Cedaron's founding with a NASA grant in 1990, t...</t>
  </si>
  <si>
    <t>Cedaron Medical, Inc. is a medical technology company that develops software applications for the healthcare industry. The company's objective has been to create medical software solutions and deliver these technologies with best-in-class customer support. It provides tools to specialty care customers that allow them to analyze performance and business to improve the quality of care, reduce costs, and increase profitability. It serves clients within the area.</t>
  </si>
  <si>
    <t>Sigmund Software</t>
  </si>
  <si>
    <t>sigmundsoftware.com</t>
  </si>
  <si>
    <t>Sigmund Software is a leading provider of Electronic Health Record (EHR) software solutions for the behavioral health and addiction treatment communities. Their enterprise platform, AURA, offers a comprehensive suite of specialized features that span t...</t>
  </si>
  <si>
    <t>Sigmund Software, LLC is an EHR solution company. Its software manages all admissions, clinical, medical, financial, operational, compliance, and business intelligence requirements. The company offers its services to Psychiatric hospitals and other mental health facilities.</t>
  </si>
  <si>
    <t>Ehr solution developed specifically for use in the fields of behavioral health and addiction treatment</t>
  </si>
  <si>
    <t>Integrated Software Solutions</t>
  </si>
  <si>
    <t>intsoftsol.com</t>
  </si>
  <si>
    <t>Integrated Software Solutions (ISS) is a company that specializes in providing effective, easily maintainable, and user-friendly medical software. They offer a range of clinical Pathology Information systems for labs, including Diagnostic LIMS, Analyse...</t>
  </si>
  <si>
    <t>Integrated Software Solutions Pty., Ltd. is specializing in Clinical Systems, including Laboratory and, Radiology. The company offers Healthcare IT, Web development, Laboratory Information Systems, HL7, ASTMS, EDIFACT interfaces, and Rapid development.</t>
  </si>
  <si>
    <t>Oculys</t>
  </si>
  <si>
    <t>oculys.com</t>
  </si>
  <si>
    <t>Designed specifically for complex #hospital environments, we connect leaders and teams to their vital operational statistics in real-time from any mobile device</t>
  </si>
  <si>
    <t>Oculys Health Informatics, Inc. develops decision support solutions for healthcare professionals. The company offers MARY, a mobile decision-support tool that is accessible from smartphones and tablets and EDWIN, a patient-centered communication tool that enables real-time feedback of the current wait times at local emergency department.</t>
  </si>
  <si>
    <t>Simplifying the complexity in healthcare by relentlessly pursuing innovation through collaboration and software technology</t>
  </si>
  <si>
    <t>OmegaLTC</t>
  </si>
  <si>
    <t>omegacareonline.com</t>
  </si>
  <si>
    <t>Omegacare provides comprehensive long term post acute applications for nursing homes, assisted living facilities, dispensing pharmacies, consultant pharmacists, and physicians. The Omegacare full spectrum LTPAC software suite is the industry's only SAA...</t>
  </si>
  <si>
    <t>OmegaCare, doing business as OmegaLTC is the industry's only SAAS (Software as a Service) Electronic Medical Records system designed to incorporate all aspects of resident care. The company offers LTPAC facility software, dispensing pharmacy software, consultant pharmacist DRR software, and physician software.</t>
  </si>
  <si>
    <t>QuikPlan</t>
  </si>
  <si>
    <t>quikplan.co.uk</t>
  </si>
  <si>
    <t>QuikPlan is a sophisticated staff rostering and finance management software system developed specifically for home care. It reduces workload and improves efficiency by handling repetitive, difficult, and time-consuming tasks for domiciliary care agenci...</t>
  </si>
  <si>
    <t>QuikPlan, Ltd. is a computer software company. It provides staff rostering software specifically developed for domiciliary care agencies. It automates time-consuming tasks such as invoicing, payroll, staff rotas, timesheet creation, monitoring care, and storing staff and client records. It serves throughout the area.</t>
  </si>
  <si>
    <t>Eldermark Software</t>
  </si>
  <si>
    <t>eldermark.com</t>
  </si>
  <si>
    <t>Eldermark Software is a leading provider of senior living software solutions. They offer a comprehensive platform that helps streamline operations and improve resident care in senior housing and assisted living communities. Their software includes feat...</t>
  </si>
  <si>
    <t>Eldermark Software, LLC is a housing software company. It specializes in technology solutions, sales CRM, marketing automation, EHR, mobile point of care, wisdom2act, risk management, engage, EMAR, payment processing, billing, eldersmarts analytics, elderforms, dashboards, and cloud storage. The company offers its products and services to nurses, IT clients, consultants, trainers, and customer care clients in Minnesota.</t>
  </si>
  <si>
    <t>Housing software company offering software solutions</t>
  </si>
  <si>
    <t>The Rehab Lab</t>
  </si>
  <si>
    <t>therehablab.com</t>
  </si>
  <si>
    <t>The Rehab Lab is a web based tool designed specifically to meet the needs of health professionals working in the field of musculoskeletal rehabilitation and the health industry. The Rehab Lab allows you to create rehabilitation handouts of a high profe...</t>
  </si>
  <si>
    <t>The Rehab Lab, Ltd. allows the individual to create rehabilitation handouts of a high professional standard, customized to the individual needs of each client, and personalized with clinic logo. The company is a web-based tool designed specifically to meet the needs of health professionals working in the field of musculoskeletal rehabilitation.</t>
  </si>
  <si>
    <t>Spantel</t>
  </si>
  <si>
    <t>spantel.com</t>
  </si>
  <si>
    <t>Spantel, LLC provides SpeechRite for radiology speech recognition with an enterprise platform for feature rich medical reports creation and workflow services to imaging centers, hospitals and group practices with interfaces to all leading EMRs and radi...</t>
  </si>
  <si>
    <t>Spantel, LLC provides a Windows-based, web-enabled, application service provider (ASP) technology platform for traditional and speech recognized medical transcription. The company offers SpeechRite for radiology speech recognition with an enterprise platform for feature-rich medical reports creation and workflow services to imaging centers, hospitals and group practices with interfaces to all leading EMRs and radiology RIS/PACS systems.</t>
  </si>
  <si>
    <t>Stellicare</t>
  </si>
  <si>
    <t>stellicare.com</t>
  </si>
  <si>
    <t>Stellicare is a company that provides innovative healthcare solutions. They offer a range of products and services aimed at improving patient care and outcomes. Their solutions include remote patient monitoring, telehealth services, and personalized he...</t>
  </si>
  <si>
    <t>Stellicare Corp. provides HIPAA-compliant SaaS software that enables healthcare organizations to transition to collaborative, value-based reimbursement, and outcome-driven care. The company's software enables existing on-site clinical staff to manage behavioral health issues, leading to increased revenue and improved clinical and financial outcomes.</t>
  </si>
  <si>
    <t>Polygon Software</t>
  </si>
  <si>
    <t>polypm.com</t>
  </si>
  <si>
    <t>Polygon Software is a worldwide provider of software solutions for the sewn goods industry and textile mills. Our primary products, PolyPM and PolyNest, provide world-class PLM, ERP, and CAD solutions that are designed to fit the way your business oper...</t>
  </si>
  <si>
    <t>Polygon Software, LLC develops leading-edge software for the apparel and textile industries. It is a provider of software solutions for the sewn-goods industry and textile mills. It offers businesses and textile mills an extensive line of solutions designed to improve profitability in a global economy and offers services such as sewn goods manufacturing, textile mills, cut planning, production scheduling, style costing, bill of materials, and many more.</t>
  </si>
  <si>
    <t>Polygon Software has a long and accomplished history of developing leading-edge software for the apparel and textile industries</t>
  </si>
  <si>
    <t>Ensemble Business Software</t>
  </si>
  <si>
    <t>ensembleware.com</t>
  </si>
  <si>
    <t>Ensemble Business Software is a leading provider of software development solutions. We specialize in creating innovative and customized software solutions for businesses of all sizes. Our team of experienced developers and engineers work closely with c...</t>
  </si>
  <si>
    <t>Ensemble Business Software, Inc. is exclusively for the apparel, footwear, and soft goods market. It works directly with clients throughout North America. It offers flexible and comprehensive solutions that may be configured for distribution, importing, warehousing, supply chain management, eCommerce, electronic data interchange (EDI), manufacturing, screen printing, and embroidery.</t>
  </si>
  <si>
    <t>Wilcom International</t>
  </si>
  <si>
    <t>wilcom.com</t>
  </si>
  <si>
    <t>Wilcom is a leading software solutions provider for embroidery, printing, apparel, interiors, and promotional products. They offer the ultimate embroidery software for professional digitizers, embroidery shops, industry trainers and educators, and appa...</t>
  </si>
  <si>
    <t>Wilcom International Pty., Ltd. is a software development company that develops and markets software solutions for embroidery, tufted rug, and carpet design and manufacture. The company offers embroidery software; design workflow, a solution that electronically tracks the design by connecting various stages of the design process: and software for scaling and conversion of the embroidery designs; DecoStudio, a solution for multi-decoration product range customization and custom design; and Business Advantage, a solution to maintain quotes, sales orders, purchase orders, and packing slips. It primarily serves clients nationwide.</t>
  </si>
  <si>
    <t>Leading provider of innovative, quality embroidery solutions</t>
  </si>
  <si>
    <t>Apparel Data Solutions</t>
  </si>
  <si>
    <t>appareldata.com</t>
  </si>
  <si>
    <t>Apparel Data Solutions is a leading software company that provides powerful, flexible, and reliable solutions for the home industry. Our software is easy to use and tailored to fit the specific needs of our clients. We specialize in helping businesses ...</t>
  </si>
  <si>
    <t>Apparel Data Solutions, LLC offers ADS 9001 ERP Software that helps companies run the operations. Apparel Data Solutions' "ADS 9001" software is a flexible, parameter-driven, modular software package that fits the needs of apparel, footwear, accessories, and home furnishings manufacturers and importers. The system is standardized so that upgrades are universal, providing stability and reliability while enhancing functionality annually through low-cost upgrades.</t>
  </si>
  <si>
    <t>Major enterprise resource planning software</t>
  </si>
  <si>
    <t>Xperia Solutions</t>
  </si>
  <si>
    <t>xperiasolutions.com</t>
  </si>
  <si>
    <t>Xperia Solutions is a company that provides a comprehensive ERP solution for the apparel, footwear, and related industries. Their software, called ComprehensivTM ERP, is robust, reliable, and scalable, with over 30 years of experience in the apparel an...</t>
  </si>
  <si>
    <t>Xperia Solutions, Inc. provides the range of software solutions, applications, and services that enable apparel, footwear and related sewn products manufacturers, importers and distributors to maintain a competitive advantage and deliver operational efficiencies that produce bottom-line results. Its apparel ERP software comes complete with a full set of intuitive, easy-to-use business intelligence (BI) tools.</t>
  </si>
  <si>
    <t>Apparel Software–ERP, PLM, SCM, Business Intelligence | Xperia Solutions</t>
  </si>
  <si>
    <t>BlueKaktus</t>
  </si>
  <si>
    <t>bluekaktus.com</t>
  </si>
  <si>
    <t>BlueKaktus is an intelligent software solution for the fashion industry. We specialize in enabling fashion manufacturing, sourcing, and retailing companies to improve their lead times, costs, and performance through technology. Our cloud-based platform...</t>
  </si>
  <si>
    <t>BlueKaktus is a group of technology specialists who are passionate about fashion. It specializes in enabling fashion manufacturing, sourcing, and retailing companies to improve lead times, costs, and performance through technology.</t>
  </si>
  <si>
    <t>Proel</t>
  </si>
  <si>
    <t>proeltsi.com</t>
  </si>
  <si>
    <t>ProelTSI.com Showcase and description of Proel products. Site dedicated to professionals in the textile, footwear and promotional</t>
  </si>
  <si>
    <t>Proel TSI srl is a general electronic design and construction company. The company produces affordable, cutting-edge technology to aid manufacturing processes with the absolute highest quality and standards known to the modern world.</t>
  </si>
  <si>
    <t>InStyle Software</t>
  </si>
  <si>
    <t>instylesoft.com</t>
  </si>
  <si>
    <t>In Style Software, Inc. is an apparel software provider for apparel, footwear and accessories companies. In Style ERP provides the core functionality, In Style CRM provides customer relationship management functionality and Red Box Commerce provides e ...</t>
  </si>
  <si>
    <t>InStyle Software, Inc. is a software company. It provides strategy consulting, content management, and system integration services to offshore development centers and other industries, including insurance, entertainment, transportation, retail, and manufacturing. The company serves clients throughout the country.</t>
  </si>
  <si>
    <t>InStyle Software Inc delivers the most flexible and affordable Global Supply Chain Management Solution</t>
  </si>
  <si>
    <t>Tukatech</t>
  </si>
  <si>
    <t>tukatech.com</t>
  </si>
  <si>
    <t>Tukatech is a fashion technology company that provides 3D, CAD, and machinery solutions for the apparel industry. They offer digital pattern and marker making, 3D virtual fit design software, and automatic fabric cutting. With over 20 years of experien...</t>
  </si>
  <si>
    <t>Tukatech, Inc. develops and delivers fashion technology solutions for garment designers, manufacturers, and distributors in the United States and internationally. The company offers custom technology packages that are tailored to the needs of fashion businesses of any size.</t>
  </si>
  <si>
    <t>The fashion industry uses Tukatech technology for digital pattern and marker making, 3D virtual fit design software, automatic fabric cutting</t>
  </si>
  <si>
    <t>GPRO Global</t>
  </si>
  <si>
    <t>gprotechnologies.com</t>
  </si>
  <si>
    <t>GPRO Global is a leading provider of RFID, IoT, and digital solutions to the apparel industry. They specialize in RFID and Industry 4.0 solutions and have an international team of engineers, programmers, project managers, and industrial engineers. With...</t>
  </si>
  <si>
    <t>Apparel Alliance Sdn Bhd doing business as G.PRO Technologies offers textile and apparel manufacturing industry around the world transformative data collection and analysis, automation and other productivity solutions. The company specializes in deploying RFID, IoT, and robotic technologies as well as applying industrial engineering knowledge in apparel manufacturing.</t>
  </si>
  <si>
    <t>Maxxerp - India</t>
  </si>
  <si>
    <t>maxxerp.com</t>
  </si>
  <si>
    <t>Online Retail Chain POS Billing Inventory Accounting ERP GST Service Logistics Pharma Tiles Plywood Software Textile Chennai Bangalore India On Cloud Maxx is a Retail Chain,POS Inventory Sales Distribution Software for Textile Pharma Restaurants &amp; F&amp;B ...</t>
  </si>
  <si>
    <t>Maxx Business Solutions is a Retail Chain, POS Inventory Sales Distribution Software for Textile Pharma Restaurants &amp; F&amp;B with Multiple Branch Companies GST ERP Software CRM. It empowers entrepreneurs to manage entire business operations effectively.</t>
  </si>
  <si>
    <t>Online Retail Chain POS Billing Inventory Accounting ERP GST Service Logistics Pharma Tiles Plywood Software Textile Chennai Bangalore India On Cloud</t>
  </si>
  <si>
    <t>SnapFashun</t>
  </si>
  <si>
    <t>snapfashunedu.com</t>
  </si>
  <si>
    <t>SnapFashun is a convenient, simple and affordable way to get thousands of reference sketches to create custom designs of any kind. The design possibilities are endless! SnapFashun is the #1 software of its kind in the fashion industry. Our software wor...</t>
  </si>
  <si>
    <t>SnapFashun Group, Inc. is a crucial educational resource for all fashion classes and programs. It is a useful tool for designers, merchandisers, pattern makers, buyers, sales representatives, and overseas manufacturers. The company provides the fashion industry with a digital resource that allows its users to effortlessly convert creative ideas into virtual garment designs. It serves across the country.</t>
  </si>
  <si>
    <t>CDESIGN</t>
  </si>
  <si>
    <t>cdesignfashion.com</t>
  </si>
  <si>
    <t>C-DESIGN PLM is a fashion product lifecycle management company that helps increase productivity, shorten product development lifecycles, and maximize teamwork. They provide design tools and development resources for fashion teams to navigate every stag...</t>
  </si>
  <si>
    <t>C-DESIGN Fashion, Ltd. is a creative and innovative company. It specializes in developing, marketing, and supporting creative software solutions. The company serves its services to the textile industry throughout France.</t>
  </si>
  <si>
    <t>Fashion PLM - product lifecycle management with C-DESIGN PLM</t>
  </si>
  <si>
    <t>PatternMakerUSA</t>
  </si>
  <si>
    <t>patternmakerusa.com</t>
  </si>
  <si>
    <t>PatternMakerUSA is a company that specializes in providing software for sewing needs. They offer a range of pattern-making software that helps users create custom patterns for clothing and other sewing projects. With their software, users can easily de...</t>
  </si>
  <si>
    <t>PatternMaker, Inc. is responding to a need for a drama department to be able to design clothes and modify a design for various sizes. It has been included in several books. Its products include collection, patternmaker pattern viewer, or patternmaker deluxe editor.</t>
  </si>
  <si>
    <t>OptiTex</t>
  </si>
  <si>
    <t>optitex.com</t>
  </si>
  <si>
    <t>Optitex provides end to end fashion design software including 2D CAD/CAM pattern design &amp; 3D prototyping for fashion, apparel, automotive &amp; upholstery. Optitex offers a single integrated platform that allows for a smoother and more efficient workflow, ...</t>
  </si>
  <si>
    <t>OptiTex, Ltd. is a provider of an integrated 2D and 3D software platform designed to cover the entire supply chain, create efficient workflows, and shorten time to market. Its platform digitally streamlines design, development, and production throughout the supply chain, enabling businesses to access workflows and quick responses to market demands. It serves within the area.</t>
  </si>
  <si>
    <t>Optitex develops 3D virtual prototyping and 2D CAD/CAM pattern and fashion design software that is innovative and easy-to-use</t>
  </si>
  <si>
    <t>TailorPad</t>
  </si>
  <si>
    <t>tailorpad.com</t>
  </si>
  <si>
    <t>TailorPad is an all in one Cloud ERP software for fashion retailers, manufacturers and distributors. 10 years and counting, our unified focus on product quality and service excellence has earned trust of many nation wide and international customers who...</t>
  </si>
  <si>
    <t>TailorPad is a company that has created a unique offering for an industry that is uncommon, i.e. Customized garment tailoring. The company manufactures software for companies and designers who tailors the garments for customers specifically as per size, comfort, and the material that need. Its company has been in the industry since 2005 and has vast experience in handling designers who tailor the garment for the customers as per size, comfort, and needs and solution offered by TailorPad is technically advanced and easy to use</t>
  </si>
  <si>
    <t>Royal Datamatics</t>
  </si>
  <si>
    <t>rdpl.com</t>
  </si>
  <si>
    <t>Royal Datamatics Pvt. Ltd. is a software solutions company focused on business solutions for the apparel and healthcare verticals. They specialize in deploying ERP applications exclusively for the Garment/Apparel, Textile, Home furnishing/Made Ups, and...</t>
  </si>
  <si>
    <t>Royal Datamatics Pvt., Ltd. is a software solutions company. It focuses on business solutions for the apparel and healthcare verticals. The company offers its services and products to clients within the area.</t>
  </si>
  <si>
    <t>Software solutions company focused on business solutions for the apparel and healthcare verticals</t>
  </si>
  <si>
    <t>TrusTrace</t>
  </si>
  <si>
    <t>trustrace.com</t>
  </si>
  <si>
    <t>TrusTrace is a leading supply chain traceability software that helps businesses uphold material claims and reduce compliance risks. Their software automates the chain of custody, from raw materials to final goods, and ensures accurate documentation fol...</t>
  </si>
  <si>
    <t>SWIN Technologies AB doing business as TrusTrace is a technology company that provides solutions to enable Conscious consumption and Responsible Production. Its solutions provide the technology backbone to Measure, Monitor, and Communicate the various activities in the supply chain, right from the origin of the raw material to consumption or post-consumption recycling and offers a state-of-the-art digital platform for product traceability and supply chain transparency. The company serves witihn the country.</t>
  </si>
  <si>
    <t>Global SaaS company with a market-leading platform for product traceability and supply chain transparency for fashion and retail</t>
  </si>
  <si>
    <t>Munimji ERP</t>
  </si>
  <si>
    <t>munimjierp.com</t>
  </si>
  <si>
    <t>Munimji ERP is India's number 1 garment manufacturing ERP software provider. They offer a complete solution for production and accounting in the garment and textile industry. Their software, designed specifically for hosiery and garment manufacturers, ...</t>
  </si>
  <si>
    <t>Dhona Compusoft Consultant doing business as Munimji ERP Software Pvt., Ltd. is a cloud-based ERP solution for the garment industry. Features offered by the solution include job work bill passing, item/SKU photos, auto accessories consumption, product-wise costing, DIY reports, barcode scanning, and export to excel/PDF.</t>
  </si>
  <si>
    <t>Techpacker</t>
  </si>
  <si>
    <t>techpacker.com</t>
  </si>
  <si>
    <t>Techpacker is a web application that enables fashion designers and factories to work together proficiently. It provides a real-time fashion tech pack software for product development, design teams, and manufacturers. With Techpacker, users can create p...</t>
  </si>
  <si>
    <t>Techpacker, Inc. is a web application that enables fashion designers and factories to work together proficiently. The company's application enables designers to sketch out prototypes and send to out for manufacturing in a short period of time.</t>
  </si>
  <si>
    <t>An #app for #fashionDesigners and factories to work proficiently. Create #techpacks in minutes, stay organized and get quality samples made.</t>
  </si>
  <si>
    <t>Olotech</t>
  </si>
  <si>
    <t>olotech.com</t>
  </si>
  <si>
    <t>OLOtech is a company that provides a comprehensive suite of software solutions for the apparel industry. Their ERP, PDM, PLM, CRM, API, MRP, POS, and SaaS platforms help increase productivity by eliminating the need for manual data entry, physical inve...</t>
  </si>
  <si>
    <t>OLOtech, Inc. is an ERP Integrated Apparel Manufacturing software offered with an unlimited amount of users. The company includes self-customizable features such as user privilege, and group, customized displays, personalized fields, customized catalogue, matrix display, footer annotations, warehouses activation, EDI, Barcode, Auto numbering etc.</t>
  </si>
  <si>
    <t>OLOTech apparel management software is for sourcing and domestic production</t>
  </si>
  <si>
    <t>Logon Systems - India</t>
  </si>
  <si>
    <t>logonsystems.com</t>
  </si>
  <si>
    <t>LogOn Business Systems is a leading provider of comprehensive enterprise resource planning (ERP) and production software for companies in the apparel, footwear, and accessories market. Our fully hosted online SAAS cloud platform offers premier services...</t>
  </si>
  <si>
    <t>Logon Business Systems, LLC offers the most comprehensive set of internet-accessible tools available to sewn goods importers and light manufacturers in the marketplace. The company launched its fully hosted SaaS solution and has taken traditional on-site ERP and made it available to companies of all sizes.</t>
  </si>
  <si>
    <t>LogOn business systems can help your fashion apparel footwear business grow</t>
  </si>
  <si>
    <t>3DLOOK</t>
  </si>
  <si>
    <t>3dlook.ai</t>
  </si>
  <si>
    <t>3DLOOK is a company that provides AI-powered mobile body scanning solutions for various industries, including apparel, health, and gaming. Their technology allows for personalized shopping experiences based on a consumer's unique body profile, reducing...</t>
  </si>
  <si>
    <t>3DLOOK, Inc. is a virtual fit solutions provider and a developer of artificial-powered mobile body measuring and virtual try-on technologies designed to focus on personalization in retail. The company provides a superior personalized customer experience, enhances business processes, and shifts business models while boosting long-term customers. It serves domestically and internationally.</t>
  </si>
  <si>
    <t>Powering retail with body data</t>
  </si>
  <si>
    <t>Crea Solution Srl</t>
  </si>
  <si>
    <t>creasolution.it</t>
  </si>
  <si>
    <t>Crea Solution is one of the first IT partner supplying software and hardware solutions to fashion, automotive, leather, furniture and composite industries. The leading products are : 2D CAD for pattern making 3D CAD for fast prototyping Bespoke a...</t>
  </si>
  <si>
    <t>Crea Solution S.r.l. offers software and hardware solutions to the fashion, automotive, aerospace, leather goods and furniture industries. It is one of the most important Italian companies that provide software and hardware solutions to the FASHION, LEATHER GOODS, FOOTWEAR and AUTOMOTIVE industries.</t>
  </si>
  <si>
    <t>Foundry</t>
  </si>
  <si>
    <t>foundry.com</t>
  </si>
  <si>
    <t>Foundry creates pioneering software for creative industries across Digital Design, Media and Entertainment. Foundry is a global developer of computer graphics, visual effects (VFX) and 3D design software for the design, visualization and entertainment ...</t>
  </si>
  <si>
    <t>The Foundry Visionmongers, Ltd. develops software solutions for artists and designers in the design, film, television, short-form, and games industries in the United Kingdom and internationally. The company offers NUKE, a node-based compositor; MODO which provides 3D modeling, animation, sculpting, effects, and rendering solutions; MARI, a 3D paint tool that enables users to paint directly onto 3D models, and HIERO which gives shot management, and conform and review solutions. Its products are used to create breathtaking visual effects sequences on a wide range of feature films, video-on-demand, television and commercials.</t>
  </si>
  <si>
    <t>Computer graphics, visual effects and 3D design software for design and visual industries</t>
  </si>
  <si>
    <t>Stylehub.</t>
  </si>
  <si>
    <t>stylehub.com</t>
  </si>
  <si>
    <t>Stylehub is the first truly global ecommerce platform designed to help fashion, design and lifestyle brands maximize sales, increase brand awareness, and connect with new customers. Software Development saas ecommerce software development business inte...</t>
  </si>
  <si>
    <t>Stylehub Ecommerce, Ltd. is an online platform intended to offer women's apparel. It offers an online platform that offers easy-to-wear pieces with subtle femininity, elevated quality, and unexpected details.</t>
  </si>
  <si>
    <t>Stylehub is a revolutionary ecommerce platform tailored for fashion, design and lifestyle brands to build beautiful, seamlessly localized online stores without the hassle of plugins and addons</t>
  </si>
  <si>
    <t>Fortude</t>
  </si>
  <si>
    <t>fortude.co</t>
  </si>
  <si>
    <t>Fortude is a leading global enterprise and digital services company, helping simplify businesses and lives through technology. We offer transformative end to end ERP implementations, adopt accelerators, and drive productivity through add ons, integrati...</t>
  </si>
  <si>
    <t>Fortude Pte., Ltd. is an enterprise and digital services company, connecting technology solutions to businesses. It offers transformative end-to-end ERP implementations, adopts accelerators, and drives productivity through add-ons, integrations, and extensibility on the cloud. The company provides its services to companies and business sectors in the U.S., Canada, UK, Sri Lanka, India, and Australia, and has experience in implementing projects across multiple locations and continents.</t>
  </si>
  <si>
    <t>Infor ERP | Industry-leading M3 &amp; M3 CloudSuites application</t>
  </si>
  <si>
    <t>Xebusiness Limited</t>
  </si>
  <si>
    <t>xebusiness.com</t>
  </si>
  <si>
    <t>Xebusiness Limited is a computer software company based out of 52 Bury Old Rd, Manchester, United Kingdom.</t>
  </si>
  <si>
    <t>XeBusiness, Ltd. is a leading business-to-business provider of apparel-specific supply chain solutions that allow client companies to automate the in-house functional processes and to also integrate with systems in use at the customers, suppliers, and business partners to improve service levels and reduce operating costs. It supplies computer-based business management (ERP/MIS) systems to garment, footwear, soft goods, and household textile suppliers trading globally.</t>
  </si>
  <si>
    <t>De Box</t>
  </si>
  <si>
    <t>deboxglobal.com</t>
  </si>
  <si>
    <t>De Box Global is a business process and strategy consulting company that uses technology to deliver impactful and sustainable results by 'Thinking out of the Box'. They offer best Travel CRM for travel agencies and best apparel ERP software for the gar...</t>
  </si>
  <si>
    <t>DeBox Global IT Solutions Pvt., Ltd. is an information technology solutions company. It offers a combination of business domain experience to provide progressive end-to-end software development, mobile application, enterprise portal, web application, e-commerce development, testing, data, training, and consulting solutions. The company provides its services to various customers and clients globally.</t>
  </si>
  <si>
    <t>Is The Only Way To Win</t>
  </si>
  <si>
    <t>Trendalytics Innovation Labs</t>
  </si>
  <si>
    <t>trendalytics.co</t>
  </si>
  <si>
    <t>Trendalytics is a predictive data and retail analytics platform that helps retailers make profitable decisions through data-driven forecasting. They provide analytics and insights to the apparel and accessories industry, empowering retailers to make da...</t>
  </si>
  <si>
    <t>Trendalytics Innovation Labs, Inc. is an IT services and IT consulting company. It offers an analytics platform empowering brands and retailers to drive profitable decisions by aggregating and demystifying predictive data. The company provides its services within the area.</t>
  </si>
  <si>
    <t>Product intelligence engine that surfaces what consumers want today and tomorrow</t>
  </si>
  <si>
    <t>FashionFlow On-Line Help</t>
  </si>
  <si>
    <t>fashion-flow.com</t>
  </si>
  <si>
    <t>FashionFlow's leading edge technology provides everything our old legacy and other systems we looked at couldn't - flexibility, ease of use, and, most importantly, completes visibility into our operations so that we can make better informed business decisions.</t>
  </si>
  <si>
    <t>New York People Solution, LLC (NYPS Tech) doing business as FashionFlow is a specialist systems provider dedicated to the apparel and footwear industries. The company specializes in Apparel ERP systems development, System Integration, Business Intelligence Development, Custom Build System Consulting, eCommerce System Integration, SQL Server Implementation and management (SSIS, SSRS), and POS System Integration. It serves its services globally.</t>
  </si>
  <si>
    <t>QArt Fashion</t>
  </si>
  <si>
    <t>qart.fashion</t>
  </si>
  <si>
    <t>QArt Fashion is an innovative B2B mobile-first platform for fashion brands. They work with over 25 top fashion brands in India and are expanding globally. The platform enables fashion brands to collect and manage orders effectively through various chan...</t>
  </si>
  <si>
    <t>QArt Fashion is a software development company. It provides a platform designed for fashion brands to efficiently manage and collect orders through various channels. The company offers its products and services to the B2B sector.</t>
  </si>
  <si>
    <t>ApparelMagic</t>
  </si>
  <si>
    <t>apparelmagic.com</t>
  </si>
  <si>
    <t>ApparelMagic is the fashion industry's top choice for apparel software, offering a range of solutions including ERP, CRM, PLM, inventory management, accounting, training, and support. Their software is web-enabled and compatible with PC, Mac, and iPad....</t>
  </si>
  <si>
    <t>ApparelMagic, LLC  provides business solutions to apparel companies. It is used throughout the industry to keep businesses effective and competitive as the industry's first choice in delivering state-of-the-art software, training, and support.</t>
  </si>
  <si>
    <t>Making the world's leading apparel software for managing your fashion brand</t>
  </si>
  <si>
    <t>Indigo8 Solutions</t>
  </si>
  <si>
    <t>indigo8-solutions.com</t>
  </si>
  <si>
    <t>Indigo8 Solutions is a fashion ERP specializing in advanced process automation for inventory management, retail, online, and wholesale operations. They provide fashion software solutions to help companies run their day-to-day operations in a single clo...</t>
  </si>
  <si>
    <t>Indigo8 Solutions Pty., Ltd. is a software company. It provides operations software for apparel, and process automation for inventory management, retail, online, and wholesale operations. The company serves clients throughout Australia.</t>
  </si>
  <si>
    <t>Indigo8 create operations software for the apparel and finished goods industries</t>
  </si>
  <si>
    <t>Syscom PLC</t>
  </si>
  <si>
    <t>syscom.co.uk</t>
  </si>
  <si>
    <t>Syscom PLC is a leading provider of ERP software solutions, Microsoft Dynamics support, and managed IT services. With over 35 years of experience, Syscom PLC is a Microsoft Accredited Partner. They offer business software systems across the UK, Europe,...</t>
  </si>
  <si>
    <t>Syscom plc offers Microsoft Dynamics 365 and Syscom-authored ApparelX and ERP8 business software solutions. It provides a Dynamics Medic service, for companies struggling with failed implementations of Microsoft Dynamics software. The company serves clients across the UK.</t>
  </si>
  <si>
    <t>Mushin</t>
  </si>
  <si>
    <t>mymushin.com</t>
  </si>
  <si>
    <t>Mushin is a collaborative tool for real-time visual information sharing. It is a web and mobile app that serves creative teams, merchandising teams, and any company that needs to communicate with partners and suppliers. Mushin allows teams to meet thei...</t>
  </si>
  <si>
    <t>Mushin Lab is a collaborative tool for sharing visual information in real-time. The company's web and mobile app is serving creative teams, merchandising, and for any company to communicate with suppliers and partners. It is specialized in the sector of activity of the edition of application software.</t>
  </si>
  <si>
    <t>Mushin - Visual insights &amp; product co-creation</t>
  </si>
  <si>
    <t>Trendwarts</t>
  </si>
  <si>
    <t>indigo-fashion-software.de</t>
  </si>
  <si>
    <t>trendwards GmbH focuses in work lies in the fashion and logistics industry. Indigo Fashion Software is the best solution for professionals in the fashion industry. The company browser-based application - is developed for all sizes of companies in fashion, lifestyle, textile trade, or production.</t>
  </si>
  <si>
    <t>Niche Fashion Technology</t>
  </si>
  <si>
    <t>nichefashion.com.au</t>
  </si>
  <si>
    <t>Niche Fashion Technology is a fashion technology company that provides vertically integrated fashion software solutions. They offer a range of products and services including fashion ERP software, POS systems, web-based inventory management systems, an...</t>
  </si>
  <si>
    <t>Niche Fashion Technology Pty., Ltd. is a fashion industry expert that provides solutions to businesses that will make clients sell more, stress less, and stay ahead in the customer fashion business. The company solutions allow clients to take control of the business, within one system. It provides a seamless, vertically integrated platform, with powerful functionality for all stages of the fashion value chain - design, manufacture, warehouse, agent, retail and online.</t>
  </si>
  <si>
    <t>BBL Systems</t>
  </si>
  <si>
    <t>bblsystems.com</t>
  </si>
  <si>
    <t>BBL Systems, Inc. is a provider of software solutions for bridal, tuxedo, and prom retail stores. With over 20 years of experience, BBL Systems has been designing and implementing software exclusively for clients in the bridal, prom, and tuxedo rental ...</t>
  </si>
  <si>
    <t>BBL Systems and Solutions, LLC operates in the Software industry. It designs software exclusively for clients in the Bridal, Prom and Tuxedo Rental industry, assisting with implementation and supporting its ongoing needs. The company provides a rich feature set specific to which industry including best practice features for point of sale (cash register), event management, marketing, and more.</t>
  </si>
  <si>
    <t>Prima Solutions UK</t>
  </si>
  <si>
    <t>primasolutions.co.uk</t>
  </si>
  <si>
    <t>Prima Solutions is the UK’s leading provider of complete multichannel business solutions for the clothing, footwear, bags and accessories marketplace. They offer multi-channel enterprise resource planning software including order management, stock cont...</t>
  </si>
  <si>
    <t>Prima Solutions, Ltd. is the UK's leading supplier of complete multi-channel business solutions to the Clothing, Footwear and Accessories industry. The company's comprehensive software package, PrimaNet, is a highly functional, easy to use modular application which provides full visibility across all business operations.</t>
  </si>
  <si>
    <t>Microdor</t>
  </si>
  <si>
    <t>microdor.com</t>
  </si>
  <si>
    <t>Software and equipment for design and manufacturing of clothes Silhouette Designer 3 - Unleash your talent Computer system for pattern construction and grading of clothes, furniture, shoes. Suitable for small, middle and big companies manufacturing confection and dressmaking and tailoring shops!.</t>
  </si>
  <si>
    <t>Microdor, Ltd. is a software company that develops and offers Silhouette Designer, a computer program for the design and modeling of clothes. A computer system for pattern construction and grading of clothes, furniture, and shoes. Suitable for small, middle, and big companies manufacturing confection and dressmaking and tailoring shops.</t>
  </si>
  <si>
    <t>E-GEN</t>
  </si>
  <si>
    <t>theegen.com</t>
  </si>
  <si>
    <t>E GEN fabric seeks to affect the most positive environmental impact without compromising quality, comfort, or cost E GEN® produces superior fabric and apparel while maintaining core ethical standards of social and environmental responsibility. This new...</t>
  </si>
  <si>
    <t>Xolin, LLC doing business as Evolution Generation (EGEN) produces superior fabric while maintaining core ethical standards of social and environmental responsibility.This business paradigm is achieved by strategically shifting the expectations of consumers and partners, the most critical being to alleviate stereotypes associated with sustainable apparel by producing fabrics that do not compromise on quality, comfort, style and cost.</t>
  </si>
  <si>
    <t>iDesigniBuy</t>
  </si>
  <si>
    <t>idesignibuy.com</t>
  </si>
  <si>
    <t>Fashion Design Software | Design Your Own Cloths Using IdesignIbuy IdesignIbuy is a fashion design software creating customization solutions that integrate with websites. It provides tailoring, clothing design software. iDesigniBuy offers a wide range ...</t>
  </si>
  <si>
    <t>iDesigniBuy develops product customization software for printers, personalized product sellers, online retailers, and shop owners. It is a pioneer in developing and providing online product design software to clients across the world. The company helps print businesses and personalized product sellers simplify online business and offer a quality user experience with its solutions.</t>
  </si>
  <si>
    <t>Apparel Design Software | Web2Print Solutions | Tailoring Software, USA</t>
  </si>
  <si>
    <t>Prodmode</t>
  </si>
  <si>
    <t>prodmode.com</t>
  </si>
  <si>
    <t>Prodmode is a modern production, sales and management system leading brands and wholesalers to the 2020’s and beyond. From the infancy of your collection to the final sale to retailers, prodmode supports every step of the process. Prodmode allows you t...</t>
  </si>
  <si>
    <t>Prodmode, Inc. is an IT firm. The company offers ERP solutions, SaaS, B2B sales, warehousing, inventory, distribution, and purchasing services. It specializes in style management, streamlined production, integration of multiple sales channels, fulfilment platforms, warehousing, and purchasing.</t>
  </si>
  <si>
    <t>Prodmode | Brains Behind Fashion</t>
  </si>
  <si>
    <t>FastManager</t>
  </si>
  <si>
    <t>fastmanager.com</t>
  </si>
  <si>
    <t>FastManager is the industry's leading business management software for screen printing, embroidery, direct to garment printing or heat pressing companies.</t>
  </si>
  <si>
    <t>JCW Software, LLC doing business as FastManager is a business management software for screen printing, and embroidery companies. The company caters to shops of all sizes. It can upgrade anytime to include additional modules such as inventory tracking, point of sale, auto-scheduling, shipping plus many, many more.</t>
  </si>
  <si>
    <t>Momentis</t>
  </si>
  <si>
    <t>momentis.com</t>
  </si>
  <si>
    <t>Momentis is a global ERP software provider for fashion and apparel retailers and wholesalers. They offer a game-changing apparel management and fashion ERP software that centralizes and streamlines data, lowering the cost of doing business. Momentis pr...</t>
  </si>
  <si>
    <t>Momentis Systems, Inc. develops and markets ERP software for the apparel industry. The company provides software for fashion and apparel wholesalers, importers, manufacturers, franchisees, and self-sourcing retailers. It also offers customer support and information technology IT solutions.</t>
  </si>
  <si>
    <t>Global provider of software for fashion and apparel wholesalers, importers &amp; manufacturers</t>
  </si>
  <si>
    <t>Jaza Software</t>
  </si>
  <si>
    <t>jaza-soft.com</t>
  </si>
  <si>
    <t>Jaza Software is a B2B SaaS company founded in 2017. They provide digital solutions for the apparel industry, specifically software solutions for garment manufacturers to increase operational efficiency. Their mission is to create opportunities for sus...</t>
  </si>
  <si>
    <t>Jaza Software OPC Pvt., Ltd. provides cutting-edge software solutions for the apparel industry. It helps companies that are always looking for ways to improve and embrace an ever-changing world. The company works as an extension of the team with tailored advice and support to help it grow, optimize, and innovate.</t>
  </si>
  <si>
    <t>Jaza Software - Digital solutions for apparel industry</t>
  </si>
  <si>
    <t>AllCAD Technologies</t>
  </si>
  <si>
    <t>allcad.com</t>
  </si>
  <si>
    <t>Since the foundation in 1998 AllCAD Technologies was always committed to find new and perfect solutions for it's design &amp; punching tools. This philosophy lead to our ProArt &amp; ProLace Embroidery Design &amp; Punching Systems, which are unique in many respe...</t>
  </si>
  <si>
    <t>AllCAD Technologies, Ltd. is a developer of Windows-based embroidery design and punching tools for Schiffli machines. The company offers a complete set of integrated products for embroidery design, drafting, and punching. It offers targeted solutions for the embroidery industry.</t>
  </si>
  <si>
    <t>inkXE- Web to Print Solutions</t>
  </si>
  <si>
    <t>inkxe.com</t>
  </si>
  <si>
    <t>InkXE Product Designer Tool is an all-in-one web-to-print software solution for print shops and product personalization businesses. It offers a complete range of features for designing and selling personalized products, including T-shirts, jerseys, mug...</t>
  </si>
  <si>
    <t>inkXE is a complete ecommerce extension for online stores (print shops). It provides a complete solution for the product customization industry. It was developed in AngularJS, a Google programming framework that seamlessly integrates with any eCommerce store.</t>
  </si>
  <si>
    <t>PRODUCT DESIGNER TOOL ONLINE WEB TO PRINT SOLUTION For businesses who sell custom apparel, signage and personalized promotional products</t>
  </si>
  <si>
    <t>Computer Generated Solutions</t>
  </si>
  <si>
    <t>cgsinc.com</t>
  </si>
  <si>
    <t>CGS is a global provider of business applications, enterprise learning, and outsourcing services. With a focus on high growth organizations in the consumer lifestyle products, retail, and professional services industries, CGS designs, implements, and s...</t>
  </si>
  <si>
    <t>Computer Generated Solutions, Inc. (CGS) is a global provider of end-to-end, technology-enabled business solutions. The company provides application development, channel enablement, infrastructure, learning, and training, messaging and collaboration, networking and hardware, staffing, and systems integration facilities. It is wholly focused on creating solutions that meet clients' complex, multi-dimensional needs, and support clients' fundamental business activities. The company serves customers in the U.S. and internationally.</t>
  </si>
  <si>
    <t>Applications, learning and outsourcing</t>
  </si>
  <si>
    <t>Fashionware Technologies</t>
  </si>
  <si>
    <t>fashionware.com</t>
  </si>
  <si>
    <t>Fashionware Technologies Corp develops a Product Lifecycle Management Software Solution for the Fashion and Apparel Industry. Fashionshare is a scalable web-based solution that brings merchandisers, designers, sourcing managers, vendors, suppliers, and...</t>
  </si>
  <si>
    <t>Fashionware Technologies Corp. offers apparel, footwear and soft goods companies a software-as-a-service hosted solution for collaborating on product information through the design, product development, and pre-production processes. It enables companies to operate more efficiently and increase profits by streamlining communication and facilitating collaboration across the entire supply chain.</t>
  </si>
  <si>
    <t>A software developer based in New York</t>
  </si>
  <si>
    <t>Fast Accurate Bids</t>
  </si>
  <si>
    <t>fastaccuratebids.com</t>
  </si>
  <si>
    <t>Fast Accurate Bids is a company that provides price list and estimating software for screen printers, embroiderers, and apparel decorators.</t>
  </si>
  <si>
    <t>Fast Accurate Bids, LLC (FAB) is a Windows PC software application for both large and small commercial screen printers, in-house screen printers, embroiderers, and other apparel decorators. The company has an easy-to-use program, that generates customer quotes quickly, accurately, and consistently. Its software makes the bid process so easy, and reliable that will feel secure letting even the least experienced person on staff create customer estimates for the company.</t>
  </si>
  <si>
    <t>Plural Technology Pvt. Ltd</t>
  </si>
  <si>
    <t>pluraltechnology.com</t>
  </si>
  <si>
    <t>Plural Technology is a comprehensive PLM services provider with a global presence. They specialize in Product Lifecycle Management (PLM) and Enterprise Software services. Founded in 2007 in Pune, India, Plural Technology has offices, clients, and partn...</t>
  </si>
  <si>
    <t>Plural Technology Pvt., Ltd. specializes in Product Lifecycle Management (PLM) and Enterprise Software services. The company supports customer's business needs and helps its customers to achieve goals by providing services such as Implementation, Integration, Upgrades, Customization and Technical Support.</t>
  </si>
  <si>
    <t>Technology and process consulting, services and solutions to product development companies</t>
  </si>
  <si>
    <t>Zweave</t>
  </si>
  <si>
    <t>zweave.com</t>
  </si>
  <si>
    <t>Zweave is a management consultancy that delivers product development and supply chain solutions. They provide services in software architecture, product development process design, business process improvement, Lean Six Sigma, supply chain management, ...</t>
  </si>
  <si>
    <t>Zweave, Inc. is a management consulting firm that delivers innovative product development and supply chain solutions. It delivers measurable results to its clients through strategy, process redesign, change management, and it implementation services.</t>
  </si>
  <si>
    <t>Management consultancy which delivers product development and supply chain solutions</t>
  </si>
  <si>
    <t>CSL Software Resources</t>
  </si>
  <si>
    <t>cslsoft.com.bd</t>
  </si>
  <si>
    <t>CSL Software Resources Limited is a software development company that offers a comprehensive human capital management software. Their flagship product, Kandaree, is an end-to-end solution for the apparel industry. They also provide Kormee, a comprehens...</t>
  </si>
  <si>
    <t>CSL Software Resources, Ltd. is a software development company having long-standing industry credibility. It has developed different products, Kandaree is the flagship product an end-to-end solution for Apparel Industry, Kormee is the comprehensive human resource management solution, and Dheeraj is its high-end accounting solution.</t>
  </si>
  <si>
    <t>PKIM</t>
  </si>
  <si>
    <t>pkim.com</t>
  </si>
  <si>
    <t>PKIM.COM is a software development company that specializes in creating innovative solutions for businesses. With a team of experienced developers, we offer a wide range of services including web and mobile app development, custom software development,...</t>
  </si>
  <si>
    <t>PKIM, Inc. provides a total systems solution to retail, wholesale distribution, and manufacturing for the apparel industry. It provides a totally automated system solution and develops an enterprise database, and utilizes the enterprise database and application solution.</t>
  </si>
  <si>
    <t>A total automated system solution</t>
  </si>
  <si>
    <t>Color Matters</t>
  </si>
  <si>
    <t>colormattersintl.com</t>
  </si>
  <si>
    <t>color matters inc is a construction company located in 703 longview dr, sugar land, texas, united states.</t>
  </si>
  <si>
    <t>Color Matters International Software, Inc. is the official sale and distributor of Colour Matters (CM-32) and Fashion Toolbox (FT-32) Design Software Programs. It is a state-of-the-art Computer Aided Design program invented specifically for the apparel, textiles, home furnishings, footwear, and accessories industries.</t>
  </si>
  <si>
    <t>Heuritech</t>
  </si>
  <si>
    <t>heuritech.com</t>
  </si>
  <si>
    <t>Heuritech is a cutting edge fashion technology company that offers brands data driven trend forecasting. Using advanced artificial intelligence (AI) to translate real world images shared on social media into meaningful insights, Heuritech empowers bran...</t>
  </si>
  <si>
    <t>Heuritech SAS is a technology solution company. It specializes in offering brands predictive analytics on trends and products using AI technology. It provides services to clients globally.</t>
  </si>
  <si>
    <t>Artificial Intelligence-powered platform that is used by leading fashion brands worldwide to predict what product trends are coming and how they will behave for next seasons</t>
  </si>
  <si>
    <t>Apparel21</t>
  </si>
  <si>
    <t>apparel21.com</t>
  </si>
  <si>
    <t>Apparel21 is the leading clothing and footwear specific business solution in Australia and New Zealand. They provide software uniquely designed for the fashion, clothing, and footwear industry. Their software solves the problems of handling seasonal, c...</t>
  </si>
  <si>
    <t>Apparel21 Pty., Ltd. provides ERP solutions. It is specializing in the development and implementation of software solutions to clothing and footwear businesses. It is a integral partner with many of Australia and New Zealands leading fashion businesses.</t>
  </si>
  <si>
    <t>Unmade</t>
  </si>
  <si>
    <t>unmade.com</t>
  </si>
  <si>
    <t>Unmade is a company that helps fashion and sportswear brands connect demand directly to production. They provide software that automates and streamlines every stage of the value chain, reducing production times, eliminating manual processes, and reduci...</t>
  </si>
  <si>
    <t>Unmade, Ltd. is a computer software company. It provides software to help fashion and sportswear brands. The company offers its products and services to the technology sector.</t>
  </si>
  <si>
    <t>Enables fashion and sportswear brands to unlock market opportunity and transform product development, product design and manufacturing</t>
  </si>
  <si>
    <t>Vastra App</t>
  </si>
  <si>
    <t>vastraapp.com</t>
  </si>
  <si>
    <t>Vastra App is a textile software that helps manage inventory, catalogue, billing, stock management, and business accounting for apparel manufacturers, traders, and resellers. It is a textile business management ERP software and application that aims to...</t>
  </si>
  <si>
    <t>Charmeuse Technologies Pvt., Ltd. doing business as Vastra App is an app for the dress manufacturers that  making the life of dress manufacturers easy and efficient with the help of technology. It provides to produces various designs in a year and each design goes through multiple processes like embroidery, stitching, dying, etc with multiple karigars involved, before the design becomes ready for sale.</t>
  </si>
  <si>
    <t>VastraApp - A Mobile App, Software for Textile, Apparel Manufacturers, Traders and Karigars of India</t>
  </si>
  <si>
    <t>Timereaction</t>
  </si>
  <si>
    <t>timereaction.com</t>
  </si>
  <si>
    <t>Timereaction is a collaborative workflow management company that aims to improve productivity through better communication and workflow management. They provide software development solutions to enhance collaboration, manage content and information, an...</t>
  </si>
  <si>
    <t>Lifeceyecle, Inc. doing business as Timereaction is a collaborative workflow web application that allows clients' development and production teams to more efficiently manage communication and workflow across the value chain without the need for emails or spreadsheets. The company designed it to help businesses save time, increase efficiency, and reduce product lifecycle, in turn avoiding costly mistakes, miscommunication, and out-of-date spreadsheets.</t>
  </si>
  <si>
    <t>Collaborative Workflow Management</t>
  </si>
  <si>
    <t>e4k Digital Agency</t>
  </si>
  <si>
    <t>e4k.co</t>
  </si>
  <si>
    <t>e4k Digital Agency (Formely E foreknowledge) is a forward thinking company whose headquarters are in Birmingham, UK with offices in Northridge California, USA, and Coimbatore, India. We have steadily expanded our operations since we opened our doors in...</t>
  </si>
  <si>
    <t>E4k, Ltd. doing business as e4k Digital Agency offers professional website design to SMEs in the Birmingham area wanted an online presence. The company specializes in helping companies get the most from digital marketing and to tap into the huge potential offered by the internet.</t>
  </si>
  <si>
    <t>e4k Digital Marketing Agency - SEO, Web Design &amp; Development &amp; more</t>
  </si>
  <si>
    <t>SetuBridge Technolabs</t>
  </si>
  <si>
    <t>setubridge.com</t>
  </si>
  <si>
    <t>SetuBridge Technolabs is an eCommerce development agency that delivers result-oriented solutions to clients globally. They have a team of Magento and Shopify certified developers and serve clients from the USA, UK, Ireland, Australia, and UAE. SetuBrid...</t>
  </si>
  <si>
    <t>SetuBridge Technolabs Pvt., Ltd. is a web development, mobile application development, and internet marketing, India-based company. It also provides wide-ranging solutions varying from Web Applications Development, CMS Website Development, Ecommerce Solutions, Mobile Applications Development, Open Source Customization, and Internet Marketing.</t>
  </si>
  <si>
    <t>SetuBridge Technolabs - SetuBridge Technolabs</t>
  </si>
  <si>
    <t>Colect</t>
  </si>
  <si>
    <t>colect.io</t>
  </si>
  <si>
    <t>Colect is a next-level digital wholesale platform for the fashion industry. It offers a range of tools and services to empower fashion brands, sales representatives, agents, distributors, and retailers. With the Colect iPad app and B2B webshop, brands ...</t>
  </si>
  <si>
    <t>Apptitude BV doing business as Colect offers a sales platform for different brands. It enable fashion brands to adopt an immersive, data-driven, and sustainable way of presenting and selling the collections resulting in  an interactive relationship with the clients</t>
  </si>
  <si>
    <t>Leading B2B Wholesale Platform for Fashion</t>
  </si>
  <si>
    <t>N41 (Apparel ERP Software)</t>
  </si>
  <si>
    <t>n41.com</t>
  </si>
  <si>
    <t>N41 is a leading apparel ERP (Enterprise Resource Planning) software solution provider with innovative features and services. Our company’s foundation is built upon extensive apparel industry expertise which allows us to service fashion brands, manufac...</t>
  </si>
  <si>
    <t>Nouvolution, Inc. doing business as N41 is an apparel ERP (Enterprise Resource Planning) and PLM (Product Lifecycle Management) software solution provider with innovative features and services. The company provides platforms and solutions for seamless access to critical time-sensitive information across an organization's entire workflow.</t>
  </si>
  <si>
    <t>DeSL</t>
  </si>
  <si>
    <t>desl.net</t>
  </si>
  <si>
    <t>DeSL is a global company delivering integrated software solutions in PLM, ERP, SRM and E Commerce to the Fashion and Apparel sectors. Market Leader in Digital Transformation &amp; Sustainability with PLM Software Solutions for the Retail, Fashion, Apparel,...</t>
  </si>
  <si>
    <t>Discover e-Solutions, Ltd. (DeSL) is a world-leading provider of web-based solutions to the global fashion industry. The company has been servicing the fashion, apparel, footwear, accessories, and textile sectors. It specialized in PLM, ERP, CRM, and e-commerce solutions, adobe illustrator integrator for fashion designers, SRM, color management, 2D, 3D integration, product development process, fashion industry, product lifecycle management, visual line list, digital merchandising, apparel development, and footwear product development.</t>
  </si>
  <si>
    <t>World leading provider of web based solutions to the global fashion industry</t>
  </si>
  <si>
    <t>PAD System International</t>
  </si>
  <si>
    <t>padsystem.com</t>
  </si>
  <si>
    <t>PAD System International is a leading provider of CAD systems for the apparel factory, fashion designers, and students. They offer powerful, accessible, and affordable CAD software that helps alleviate production burdens and provides flexibility for fa...</t>
  </si>
  <si>
    <t>PAD System International, Ltd. develops software solutions for the apparel industry. The company's software is designed to ease the workload of fashion designer and pattern designer with contemporary CAD software, facilitating higher flexibility for pattern and marker design.</t>
  </si>
  <si>
    <t>Printavo</t>
  </si>
  <si>
    <t>printavo.com</t>
  </si>
  <si>
    <t>Printavo is a web-based print management software that helps screen printing shops centralize their invoices, orders, scheduling, customers, and more. It offers a simple and easy-to-use solution for managing print shops, allowing users to streamline th...</t>
  </si>
  <si>
    <t>Printavo, Inc. is a printing company. It offers a web-based shop management tool, allowing screen printers to centralize invoices, orders, scheduling, customers, and more. The company provides its products and services to students, organizations, teams, and university administrators.</t>
  </si>
  <si>
    <t>Time to get organized. Simple screen-printing shop management software. Keep track of your shop without the hassle.</t>
  </si>
  <si>
    <t>Pattern Works International</t>
  </si>
  <si>
    <t>pwstudiosoftware.com</t>
  </si>
  <si>
    <t>PWstudio, LLC produces professional patterns for apparel. The company offers PWstudio V4, an affordable apparel design software that's flexible, intuitive, and easy to use. It designs for the fashionista, suiting the business person, outfitting the child at play, or costuming for stage or screen.</t>
  </si>
  <si>
    <t>iSync Solutions</t>
  </si>
  <si>
    <t>isyncsolutions.com</t>
  </si>
  <si>
    <t>iSync Solutions is a leading provider of Fashion and Apparel ERP software. Their flagship product, Sync, is a comprehensive software solution designed to improve efficiency and visibility in the fashion industry. With 22 PLM and ERP software modules, S...</t>
  </si>
  <si>
    <t>iSyncSolutions, Inc. is an ERP and PLM software solution for the Apparel Industry. It offers services including style costing, inventory, critical path, scan and pack, PLM, allocation, tech pack, materials purchasing, sales management, materials inventory, product orders, business intelligence, sync mobile, mobile dashboards, sync web, and many more. The company serves clients within the area.</t>
  </si>
  <si>
    <t>NedGraphics</t>
  </si>
  <si>
    <t>nedgraphics.com</t>
  </si>
  <si>
    <t>Home NedGraphics For design professionals who demand unparalleled creativity, speed and accuracy. NedGraphics is compatible with: Microsoft Windows, Apple, Adobe, Pantone, X Rite NedGraphics is INSPIRED BY REALITY. More than 3500 customers in the Fas...</t>
  </si>
  <si>
    <t>NedGraphics, Inc. is a software development company. It offers training, maintenance, support, and color calibration services, and also print, Jacquard, Dobby, Knits, Tuft, Carpet, Creative, Color, Apparel, Woven, and print solutions for desktop apps and Adobe plug-ins. The company provides its services to companies, businesses, and clients in the textile, fashion, apparel, carpet, rug, and home furnishing industries.</t>
  </si>
  <si>
    <t>ibuyer (HK) Co.</t>
  </si>
  <si>
    <t>ibuyer.hk</t>
  </si>
  <si>
    <t>merchandising software</t>
  </si>
  <si>
    <t>ibuyer (HK) Co., specialized in developing business software for merchandising companies. The company database solution increase the efficiency, competitiveness, towards office automation and paperless office.</t>
  </si>
  <si>
    <t>Assyst Bullmer</t>
  </si>
  <si>
    <t>assystbullmer.co.uk</t>
  </si>
  <si>
    <t>Assyst Bullmer is the UK's leading provider of cutting machines and software solutions for various industries. We specialize in fabric, composite, and upholstery cutting machines, as well as pattern design software and 3D garment simulation for fashion...</t>
  </si>
  <si>
    <t>Assyst Bullmer, Ltd. is a provider of CAD software, fabric, and material cutting machines for the composite industry, F1, aerospace, graphics, apparel and fashion, upholstery, gaskets, and other applications. It supplies a range of material handling, unwinding units with laser edge control, re-rolling units for extra large and wide materials, and automatic roll change units for up to 32 rolls. The company offers pattern design software, nesting, grading software, hand cutters, and 3d fashion design.</t>
  </si>
  <si>
    <t>Assyst Bullmer CAD Software Automated Cutting Clothing UK Ireland</t>
  </si>
  <si>
    <t>Julivi</t>
  </si>
  <si>
    <t>cadjulivi.com</t>
  </si>
  <si>
    <t>Компания САПРЛЕГПРОМ, разработчик программ для конструирования одежды и управления швейным производством, занимает одну из лидирующих позиций на рынке информационных технологий с 1980х годов. Среди наших клиентов предприятия швейной промышленности Росс...</t>
  </si>
  <si>
    <t>Julivi Co. is a developer of software for apparel design and planning sewing production. The company developed and supplied includes components of the Computer-Aided Design system for apparel design (Apparel CAD).</t>
  </si>
  <si>
    <t>AVA Cadcam</t>
  </si>
  <si>
    <t>avacadcam.com</t>
  </si>
  <si>
    <t>AVA CAD/CAM is a company that provides specialist design and color software, support, training, and technical consultancy services to the decorative printing industry. They have been in business for over 35 years and have a strong focus on printed text...</t>
  </si>
  <si>
    <t>AVA CAD CAM Group, Ltd. is a software development company. It delivers software services to decorative printing industries which are used in fashion designing and home furnishing. The company serves clients across the country.</t>
  </si>
  <si>
    <t>TracksRacks Tech</t>
  </si>
  <si>
    <t>tracksracks.com</t>
  </si>
  <si>
    <t>TracksRacks is a web based and mobile solution for sample trafficking. Stay on top of your samples from check ins to returns is only one click away! is a web based &amp; mobile solution for #sampletrafficking. Stay on top of your #samples from check ins t...</t>
  </si>
  <si>
    <t>TracksRacks Technologies, LLC is a web-based and mobile solution for sample trafficking. The company is an all-in-one web-based management service for fashion companies. It is a B2B SaaS sample management platform for fashion companies. It revolutionizes sample trafficking by using product tagging, QR codes, and customer's client database to simplify the process from check-ins to returns.</t>
  </si>
  <si>
    <t>WinFashion</t>
  </si>
  <si>
    <t>winfashion.com</t>
  </si>
  <si>
    <t>WinFashion is a global provider of ERP and mobile app solutions for the fashion industry. Since 1994, we have been offering software solutions to handle order processing, accounting, inventory management, shipping, EDI, production, and overseas imports...</t>
  </si>
  <si>
    <t>WinFashion Technologies Pvt., Ltd. is an international company supplying ERP software to many Fashion companies across the globe. Its software WIN FASHION which is for the fashion industry is currently used by over 250 plus fashion companies to manage a daily business, including order processing, manufacturing, sourcing, and accounting.</t>
  </si>
  <si>
    <t>Axon Infosoft</t>
  </si>
  <si>
    <t>axonindia.com</t>
  </si>
  <si>
    <t>Axon Infosoft India Private Limited is a leading provider of Apparel ERP Software, CRM and SCM Solutions for Apparels and Textiles. They also offer a wide range of IT services and IT consulting. With their expertise in the apparel industry, Axon Infoso...</t>
  </si>
  <si>
    <t>Axon Infosoft India Pvt., Ltd. is a company that aims to harness the power of Information Technology to provide comprehensive solutions to all its customers. It offers a broad spectrum of highly innovative software solutions and services across various segments of IT, which include Enterprise Solutions of Apparels and Textiles ( ERP, CRM, and SCM Solutions), E-Commerce Solutions ( B2B and B2C Portals), Developmental Services, GPS and GIS Solutions, IT Enabled Services, Off-Shore Services, Business Process Outsourcing Solutions, and HR Consultancy. The company has its clients across various countries worldwide and has learned the process of effective project management its life cycle includes Case Study, Documentation, Quality Control, Time Management, and Customer Support.</t>
  </si>
  <si>
    <t>Alpha E Barcode Solutions</t>
  </si>
  <si>
    <t>alphaebarcode.com</t>
  </si>
  <si>
    <t>Alpha-e Barcode Solutions Pvt is a leading IT Software Company that provides a complete solution for retail (POS) software, wholesale business accounting software, and barcode solutions. They also offer web and mobile application development, digital m...</t>
  </si>
  <si>
    <t>Alpha e-Barcode Solutions Pvt., Ltd. is an IT Software company. It provides desktop and web-based applications for the retailer, wholesaler, and chain store to enhance them with advanced technology. The company provides services to clients globally.</t>
  </si>
  <si>
    <t>DecoNetwork</t>
  </si>
  <si>
    <t>deconetwork.com</t>
  </si>
  <si>
    <t>DecoNetwork is an online designer, eCommerce platform and quote, order and invoice management system for the printing, embroidery, and custom decoration industry.</t>
  </si>
  <si>
    <t>Pikiholdings Pty., Ltd. doing business as DecoNetwork Pty., Ltd. is an online designer and website platform company. It offers decorators such as Screen Printing, DTF Printing, DTG Printing, Embroidery, Transfer Printing, and Sublimation Printing. The company serves services throughout Australia and America.</t>
  </si>
  <si>
    <t>Online designer and website platform</t>
  </si>
  <si>
    <t>Vetigraph</t>
  </si>
  <si>
    <t>vetigraph.com</t>
  </si>
  <si>
    <t>Vetigraph is a French company that specializes in the manufacturing of cutting machines and the design of CAD/CAM software. They have been developing CAD/CAM solutions for the apparel, automotive, aerospace, furniture, and technical textiles industries...</t>
  </si>
  <si>
    <t>Vétigraph France SA is a textile manufacturing company. It offers to develop cad/cam solutions for all industries requiring the cutting of flexible materials including apparel, automotive, aerospace, furniture, and technical textiles. The company serves services throughout France.</t>
  </si>
  <si>
    <t>HUUB</t>
  </si>
  <si>
    <t>thehuub.co</t>
  </si>
  <si>
    <t>HUUB is a Portuguese tech startup founded in 2015 that proposes a fully digital, end to end, and omnichannel experience of the supply chain with a particular focus on the fashion industry. Its tech data driven approach combined with a simplified SaaS b...</t>
  </si>
  <si>
    <t>AggregaTomorrow Consulting Lda. doing business as HUUB is a transportation, logistics, supply chain, and storage company. Its tech-driven, data-driven approach combined with a simplified SaaS business model represents a ground-breaking perspective towards a Logistics as a Service (LaaS) model. The company provides its products and services to customers in the fashion industry.</t>
  </si>
  <si>
    <t>Allowing Fashion Brands to manage its physical and data flow in a unified ecosystem</t>
  </si>
  <si>
    <t>Redrosesoftware</t>
  </si>
  <si>
    <t>redrosesoftware.co.uk</t>
  </si>
  <si>
    <t>Redrose Software Ltd is dedicated to providing business system software and solutions to the footwear, fashion and apparel market sector. We aspire to provide the most functional, easy to use software for the apparel industry and provide friendly perso...</t>
  </si>
  <si>
    <t>Redrose Software, Ltd. is a computer software company. It provides business system software and solutions. The company serves the footwear, fashion, and apparel market sectors.</t>
  </si>
  <si>
    <t>Redrose Software - Footwear &amp; Apparel Management | Clothing Software | ERP Software</t>
  </si>
  <si>
    <t>T-Boss</t>
  </si>
  <si>
    <t>t-boss.com</t>
  </si>
  <si>
    <t>Free Trail @ http://t.co/WYCujnooqR</t>
  </si>
  <si>
    <t>T-Boss, Inc. offers intuitive online estimating and proposal software that lets users design, quote, approve and collect. The company provides screen printers, embroiderers, digital printers, awards, contract printing and many more.</t>
  </si>
  <si>
    <t>AIMS360</t>
  </si>
  <si>
    <t>aims360.com</t>
  </si>
  <si>
    <t>AIMS 360 is one of the most widely used apparel ERP software systems which offers a fully integrated apparel ERP software solution for importers, distributors and manufactures of apparel, footwear, handbags, accessories, jewelry, home furnishings and o...</t>
  </si>
  <si>
    <t>AF Technology, LLC doing business as AIMS 360 is a computer software company. It specializes in designing and developing powerful, complete, state-of-the-art software solutions. The company offers its services globally.</t>
  </si>
  <si>
    <t>Apparel management software system for apparel and footwear companies</t>
  </si>
  <si>
    <t>DDNC</t>
  </si>
  <si>
    <t>ddnc.co.nz</t>
  </si>
  <si>
    <t>DDNC provides its services throughout Australia , New Zealand and the South Pacific region.</t>
  </si>
  <si>
    <t>Dispersed Data Network Consultants, Ltd. (DDNC) experience with the EDP industry is considerably specializing in systems for Utility Companies, Garment Manufacturing and Importers, Jewellery, and pharmaceuticals. Its experience covers a wide range of commercial business practices and most specifically in areas of manufacturing, financial, and distribution systems. The company provides its services throughout Australia, New Zealand, and the South Pacific region.</t>
  </si>
  <si>
    <t>VRS SOFTWARE</t>
  </si>
  <si>
    <t>vrssoftwares.com</t>
  </si>
  <si>
    <t>VRS Software is a leading Best Retail Software and ERP Software Development Company in Mumbai India. We provide best Retail Billing Software, POS Software, ERP software, Trading Software, Textile Softwre and Garment Manufacturing Software at best price...</t>
  </si>
  <si>
    <t>VRS Software is a leading IT company that offers Desktop and Web based application development services to a variety of companies around the globe. It's a software solution provider of Customized Business Applications and ERP Solutions.</t>
  </si>
  <si>
    <t>Divante</t>
  </si>
  <si>
    <t>divante.com</t>
  </si>
  <si>
    <t>Divante is a global eCommerce solutions, experimentation, and thought leader. Our team of 350+ experts empowers eCommerce for both the B2B and B2C segments, working with companies like Bosch, SAP, and Axel Johnson International. We empower eCommerce wi...</t>
  </si>
  <si>
    <t>Divante Sp. z o.o. is an expert in providing top-notch eCommerce solutions and products for both B2B and B2C segments. The company supports its clients from start to finish with the creation, development, and optimization of new sales channels and provides services such as product information management systems and B2B e-commerce.</t>
  </si>
  <si>
    <t>Divante.com - eCommerce Software House</t>
  </si>
  <si>
    <t>Datel Protex</t>
  </si>
  <si>
    <t>datelprotex.com</t>
  </si>
  <si>
    <t>Datel Protex is a leading software solutions provider for clothing and footwear companies. They offer the Protex ERP and eCommerce solution suite, which aims to help apparel companies become efficient and effective across all business operations, minim...</t>
  </si>
  <si>
    <t>Datel Protex Systems, Ltd. is a computer software company. It provides software solutions and consultancy for clothing and footwear companies. It serves customers throughout the United Kingdom.</t>
  </si>
  <si>
    <t>Autometrix</t>
  </si>
  <si>
    <t>autometrix.com</t>
  </si>
  <si>
    <t>Autometrix is a manufacturer of cutting solutions for rolled goods, from fabric to carbon fiber. Their cutting tables, digitizing tools, and software options offer comprehensive cutting solutions with unmatched integration, precision, and reliability. ...</t>
  </si>
  <si>
    <t>Autometrix Precision Cutting Systems, Inc. doing business as Autometrix, Inc. provides a platform that is expertise in rendering pattern-making software and machine design solutions to the automation sector. The company offers automation solutions for businesses in any industry. It specializes in Automated Cutting Solutions, Pattern Design Software, Automated Cutting Machines, Industrial Textile Cutting, and Composites Cutting.</t>
  </si>
  <si>
    <t>Softengine Inc.</t>
  </si>
  <si>
    <t>softengine.com</t>
  </si>
  <si>
    <t>Softengine Inc is an award-winning SAP Business One Gold Partner that provides ERP services and solutions. With over 20 years of experience, Softengine specializes in delivering adaptable solutions for Enterprise Resource Planning (ERP) in specific ver...</t>
  </si>
  <si>
    <t>Softengine, Inc. provides collaborative business management solutions for the wholesale distribution or importer and manufacturing industries. It offers enterprise resource planning and customer relationship management business solutions.</t>
  </si>
  <si>
    <t>Dant Software</t>
  </si>
  <si>
    <t>dant.com.au</t>
  </si>
  <si>
    <t>DANT FASHION SOFTWARE is a company that offers business management software for the fashion industry. With over 20 years of experience, their software is designed to handle style, color, and size matrix products. They provide comprehensive capabilities...</t>
  </si>
  <si>
    <t>Dant Software Solutions Pty., Ltd. is an accounting bureau company using Twin Floppy computers running CPM as the Operating system. The company Software was originally designed to solve data entry for Basic Accounting.</t>
  </si>
  <si>
    <t>Bontex</t>
  </si>
  <si>
    <t>bontex.it</t>
  </si>
  <si>
    <t>Sei alla ricerca di un software professionale per disegnare e coordinare la tua nuova collezione, un CAD per realizzare e sviluppare i tuoi modelli, un software tessile per simulare e variantare i tessuti, un database per archiviare e condividere in re...</t>
  </si>
  <si>
    <t>Bontex Srl is an IT Services and IT Consulting. The company offers CAD-CAM software for pattern design, 3D product photography systems, Digital Asset Management software, Digital textile printers, Fashion sketching and design software, Interactive web catalogs, and Colorway software for prints. It is textile machinery, digital printers, and software, and finally software and systems for photography and for the new digital experiences that accompany the product from creation to point of sale.</t>
  </si>
  <si>
    <t>Surya Data InfoKreasi</t>
  </si>
  <si>
    <t>suryadata.com</t>
  </si>
  <si>
    <t>Suryadata is a local business and IT consulting company that focuses on adding value for retail, distribution, and manufacturing companies, mainly in the apparel/garment industry in Indonesia.</t>
  </si>
  <si>
    <t>PT. Surya Data Infokreasi (SDI) is an IT-based consulting company, as a software house specific for the Apparel / Garment industry through its competence and experiences in the most dynamic markets. The company is uniquely positioned with agility and client focus characteristics, combined with integrity, consistency, and innovation in technology.</t>
  </si>
  <si>
    <t>Bookalook</t>
  </si>
  <si>
    <t>getbookalook.com</t>
  </si>
  <si>
    <t>Bookalook is a fashion digital showroom that allows brands and designers to create their own PR showroom and manage their sample trafficking. It connects top brands and independent designers with fashion press professionals worldwide. Bookalook provide...</t>
  </si>
  <si>
    <t>Bookalook, Ltd. offers a platform for the new generation of fashion professionals. It provides a brand with an easy to use platform to manage samples and make them directly available to the selected medias.</t>
  </si>
  <si>
    <t>Bookalook | Fashion's Digital PR Showroom</t>
  </si>
  <si>
    <t>FATbit Technologies</t>
  </si>
  <si>
    <t>fatbit.com</t>
  </si>
  <si>
    <t>FATbit Technologies is a custom software development company that provides a wide range of products and services. They offer custom software development solutions for startups, SMBs, and enterprises. With a portfolio of over 2000 completed projects, th...</t>
  </si>
  <si>
    <t>FATbit Technologies is a custom software development company embracing modern development practices with a methodical approach to cater to the ever-evolving software needs of the 21st century. It develop bespoke digital solutions to enable SMBs and large-scale enterprises to enter new markets, decrease time-to-market, build competitive advantage and accelerate business growth.</t>
  </si>
  <si>
    <t>ECommerce Website Development and Designing Company</t>
  </si>
  <si>
    <t>Polytropon</t>
  </si>
  <si>
    <t>polytropon.com</t>
  </si>
  <si>
    <t>Polytropon is a company that specializes in automating and streamlining design and production processes for the fashion and apparel industries. They develop and implement integrated software solutions that enable their clients to digitally create, eval...</t>
  </si>
  <si>
    <t>Polytropon Automation Systems, Ltd. is an IT services and IT consulting company. It offers Product Overview, PolyPattern Design Pro, PolyPattern AutoMarker, PolyOrganize PLM, PolyOrganize Production, Browzwear, Vizoo xTex, Orbitv, and MockShop. The company serves its clients in Greece and Turkey.</t>
  </si>
  <si>
    <t>DigiFab Systems</t>
  </si>
  <si>
    <t>digifab.com</t>
  </si>
  <si>
    <t>DigiFab is a company that specializes in digital textile printing. They are experts in manufacturing digital printing equipment for the textile and graphic industries. They provide a wide range of products and services including digital printers, inkje...</t>
  </si>
  <si>
    <t>Digifab Systems, Inc. is a pioneer in pre-treated fabrics for digital printing markets and a leader in RIP and CAD systems distribution. The company offers software and hardware products to support the graphics printing and textile design process. It supports large-format printing, signs and banners, graphics, and textile markets.</t>
  </si>
  <si>
    <t>Everledger</t>
  </si>
  <si>
    <t>everledger.io</t>
  </si>
  <si>
    <t>Everledger is a digital transparency company that provides technology solutions to increase transparency in global supply chains. They help businesses surface and converge asset information using blockchain, AI, and intelligent labelling. Their purpose...</t>
  </si>
  <si>
    <t>Everledger, Ltd. provides software solutions. The company develops application software that collects assets defining characteristics, history, and ownership to create a permanent record on the blockchain. Its services include diamonds, blockchain, insurance, jewelry, colored gemstones, smart contracts, fintech, sustainability, fine art, wine, artificial intelligence, intelligent labeling, supply chain, enterprise software, and network solutions.</t>
  </si>
  <si>
    <t>Everledger is the digital transparency company, providing technology solutions to increase transparency in global supply chains</t>
  </si>
  <si>
    <t>Delogue</t>
  </si>
  <si>
    <t>delogue.com</t>
  </si>
  <si>
    <t>Delogue PLM for Fashion, Apparel &amp; Lifestyle Delogue PLM is a powerful fashion &amp; apparel product development platform that connects brands and suppliers for data driven decisions. Streamline workflows, ensure accountability, and stay compliant with int...</t>
  </si>
  <si>
    <t>Delogue.com ApS is a software development company. It provides a Web-based product development platform for design companies and its partners and also allows brands to exchange data, files, and communication. The company offers its services and products to clients within the area.</t>
  </si>
  <si>
    <t>Making it easy to access data and knowledge, the platform works as the backbone to your business by gathering and organizing all your designs,</t>
  </si>
  <si>
    <t>Gemini CAD Systems</t>
  </si>
  <si>
    <t>geminicad.com</t>
  </si>
  <si>
    <t>Gemini CAD Systems is a leading provider of CAD systems for the fashion, furniture, and automotive industries. They develop textile design software for pattern making, custom printing, nesting, cutting, and eCommerce integration. Their product developm...</t>
  </si>
  <si>
    <t>Gemini CAD Systems s.r.l. provides leading-edge integrated solutions, software, and hardware, dedicated to the technical textile, textile, and leather industries. It provides 24/7 online support in 5 languages, using its proprietary remote assistance system.</t>
  </si>
  <si>
    <t>Cochenille Design</t>
  </si>
  <si>
    <t>cochenille.com</t>
  </si>
  <si>
    <t>Cochenille Design Studio provides pattern making &amp; knit design computer software, and design aids. They are the home of Garment Designer and Stitch Painter software for Windows or Macintosh. Garment Designer is a pattern drafting program that allows yo...</t>
  </si>
  <si>
    <t>Cochenille Computer Knit Products, Inc. doing business as Cochenille Design Studio offers a  variety of software and design aids for textile and fiber enthusiasts. It develops software for the textile arts. Garment Designer and Stitch Painter are the two main program, both for Windows and Mac.</t>
  </si>
  <si>
    <t>World on a Hanger</t>
  </si>
  <si>
    <t>worldonahanger.com</t>
  </si>
  <si>
    <t>Technology for the fashion industry</t>
  </si>
  <si>
    <t>Uphance, LLC offers software for fashion brands to manage all aspects of the business including marketing, sales, invoices, ordering, inventory, shipping, and production. It helps to gain control over and streamline operations, more accurately forecast revenues, and manage costs.</t>
  </si>
  <si>
    <t>WOAH SALES - sales and inventory for fashion designer companies</t>
  </si>
  <si>
    <t>Anvesha Infotech</t>
  </si>
  <si>
    <t>ww25.anveshainfotech.com</t>
  </si>
  <si>
    <t>Anvesha Infotech is a web development and software development company that specializes in creating innovative and user-friendly websites and software solutions. With a team of experienced developers and designers, we offer a wide range of services inc...</t>
  </si>
  <si>
    <t>Anvesha Infotech Pvt., Ltd. is a web development and software development company. It provides Windows, web, and mobile application development based on the .net, and other open-source platforms. It also provides services in Domain, Hosting, Retail Software, Web Design, SEO, Digital Marketing, ERP, and News Portal. The company offers its products and services to its clients and small businesses across the globe.</t>
  </si>
  <si>
    <t>Anvesha Infotech Retail Software |One Time Cost | Free Download Retail Chain Store Sales software in India</t>
  </si>
  <si>
    <t>Unity</t>
  </si>
  <si>
    <t>unity.com</t>
  </si>
  <si>
    <t>Unity is the world’s leading platform for creating and operating real-time 3D content. Creators, ranging from game developers to artists, architects, automotive designers, filmmakers, and others, use Unity to make their imaginations come to life. Unity...</t>
  </si>
  <si>
    <t>Unity Software, Inc. doing business as Unity Technologies, Inc. is an information technology company. It offers solutions such as Unity editor, multi-platform, engine performance, instant games, XR, graphics rendering, artist and designer tools, CAD, connected games, unity teams, performance reporting, unity ads, unity analytics, unity asset store, unity cloud build, unity connect, and unity certification. The company provides services to end-users and clients in the United States.</t>
  </si>
  <si>
    <t>Providing a game development platform for developers and studios</t>
  </si>
  <si>
    <t>Autodesk</t>
  </si>
  <si>
    <t>autodesk.com</t>
  </si>
  <si>
    <t>Autodesk is a global leader in design and make technology, with expertise across architecture, engineering, construction, design, manufacturing, and entertainment. Autodesk helps people imagine, design, and create a better world. Autodesk develops 3D d...</t>
  </si>
  <si>
    <t>Autodesk, Inc. is a software development company. It offers 3d design software and technology, digital prototyping, sustainable design software, media and entertainment, consumer software, plm, cloud, and mobile. The company serves clients in the area.</t>
  </si>
  <si>
    <t>DIAL</t>
  </si>
  <si>
    <t>dial.de</t>
  </si>
  <si>
    <t>We develop the lighting design software DIALux, offer further training in the Academy, are the publisher of Lightshift and measure products in the lighting laboratory.</t>
  </si>
  <si>
    <t>Dial GmbH provides comfort and convenience and increases the economic benefit of smart buildings. It offers Building technology (GSD), Light planning, Lighting design, Software, Seminars and workshops on, Architecture and Technology, Photometric measurements for lamps and luminaires, and testing. The company offers its services within the nation.</t>
  </si>
  <si>
    <t>DIALux, Lighting, Smart Building. - DIAL</t>
  </si>
  <si>
    <t>Shapespark</t>
  </si>
  <si>
    <t>shapespark.com</t>
  </si>
  <si>
    <t>Shapespark is a company that specializes in creating 3D virtual tours in a browser. They offer a platform that allows designers, architects, and real estate companies to turn their interior designs into immersive virtual spaces that can be visited onli...</t>
  </si>
  <si>
    <t>Shapespark sp. z o.o. is a software company that turns architectural 3D models into online walkthroughs and allows the creation of high-quality web-based 3D virtual tours. It provides a communication and marketing tool for architects, designers, and archviz professionals to easily present designs and to create realistic visualizations for real-estate marketing projects.</t>
  </si>
  <si>
    <t>Shapespark: Real-time architectural visualizations in a browser</t>
  </si>
  <si>
    <t>Foyr</t>
  </si>
  <si>
    <t>foyr.com</t>
  </si>
  <si>
    <t>Foyr is an online interior design company that offers a range of products and services to help customers create their dream spaces. With Foyr Neo, a cloud-based 3D visualization software, users can ideate, plan, design, and render their projects. The c...</t>
  </si>
  <si>
    <t>RBJ Technologies Pvt., Ltd. doing business as Foyr, LLC provides software solutions. The company is for technology platform for visualizing real estate spaces. It serves builders, architects, and developers in India and Singapore. It offers Interior Design, Architecture, Real Estate, Home Buyer, Commercial Leasing, Test Fits, Design, Innovation, Technology, Construction, Project Management, Turnkey, and Immersive 3D Experience.</t>
  </si>
  <si>
    <t>Foyrcom is India's first online, automated interior designer</t>
  </si>
  <si>
    <t>Punch! Software</t>
  </si>
  <si>
    <t>punchsoftware.com</t>
  </si>
  <si>
    <t>Home Design Software for PC and Mac | Interior Design and Landscape Design | Punch! Software Plan and design your dream home inside and out with our intuitive design tools and visualize your projects in 3D before you start. Easy to use and powerful hom...</t>
  </si>
  <si>
    <t>Punch Software, LLC develops home, landscape, and architectural software products. The company's products include home design, interior design, kitchen design, bathroom design, landscape design, and Mac home design software products. It provides CAD software products, such as Shark FX v9 that features three-dimensional content creation for printing, rendering, animation, and precise manufacturing; Shark LT v8 that provides two and three-dimensional drafting and modeling tools; and Punch! ViaCAD 2D v9, include drawing tools for producing various things that range from sketches to dimensioned, standards compliant, and production ready drawings.</t>
  </si>
  <si>
    <t>With the premise that 3D design software should be as fun to use as it is productive</t>
  </si>
  <si>
    <t>Helio</t>
  </si>
  <si>
    <t>helio.exchange</t>
  </si>
  <si>
    <t>Helio is a cloud rendering platform that specializes in rendering 3D projects using V Ray, Corona, and Blender. With just a few clicks, users can render their 3DS Max projects in the cloud, resulting in faster rendering times and lower costs. Helio off...</t>
  </si>
  <si>
    <t>Helio AG creates an open platform, where any data center can sell its idling server resources to compute-intensive users. The company's platform provides the matchmaking of serverless computations on the right servers at the best possible price and time. This allows for transparent upfront pricing for all supported workloads and jobs.</t>
  </si>
  <si>
    <t>Optimizes for the fewest emissions, the best price + scale</t>
  </si>
  <si>
    <t>Makeplan</t>
  </si>
  <si>
    <t>makeplan.it</t>
  </si>
  <si>
    <t>Makeplan is a company that has been providing comprehensive monitoring of real estate assets since 2009. They offer architectural surveys, asset inventories, CAD drawing, space design and analysis, as well as software and applications for facility mana...</t>
  </si>
  <si>
    <t>Makeplan S.A.S., is a leading company in technical and IT services for the Facility management. The firm specializes in architectural surveys, asset census, the establishment and operation of registry technical and supply of specific software for Facility management.</t>
  </si>
  <si>
    <t>Provides real estate asset monitoring services</t>
  </si>
  <si>
    <t>Relux</t>
  </si>
  <si>
    <t>relux.com</t>
  </si>
  <si>
    <t>Relux is a global leader in professional lighting planning software. Tens of thousands of lighting planners rely on our intuitive user interface, realistic visualization, and accurate calculations. We offer a range of modules and product catalogs for f...</t>
  </si>
  <si>
    <t>Relux Informatik AG is involved in the development, production, and distribution of lighting planning software and product catalogs. The company operates globally and works closely with its representations.</t>
  </si>
  <si>
    <t>Quanvy</t>
  </si>
  <si>
    <t>quanvy.com</t>
  </si>
  <si>
    <t>Quanvy is a company that unleashes the power of AR to help businesses achieve their goals. They enable businesses and advertisers to design event experiences with captivating virtual elements embedded in reality, leaving an impressionable mark on clien...</t>
  </si>
  <si>
    <t>Quanvy is a computer software company. It also about creating experiences for customer engagement, whether it be through design, technology, advertising, or innovation.</t>
  </si>
  <si>
    <t>Augmented Reality Solutions | AR &amp; VR Company | Quanvy</t>
  </si>
  <si>
    <t>Render Plus</t>
  </si>
  <si>
    <t>renderplus.com</t>
  </si>
  <si>
    <t>Render Plus Systems is an experienced developer of rendering software based in Centennial, Colorado. They specialize in creating high-quality, photorealistic images from 3D models designed in SketchUp, AutoCAD, Revit, and BricsCAD. Their software is us...</t>
  </si>
  <si>
    <t>Render Plus Software, LLC is a developer of CAD and graphics software. It created several applications in the Office Furniture, Landscaping, and Home Design marketplace. The company offers Graphics and Rendering Software, Attributes and Reports, Interactive 3D PDFs, iPad and other mobile Apps. It serves consumers in the United States.</t>
  </si>
  <si>
    <t>Render Plus Software | Simply Realistic 3D Rendering Solutions</t>
  </si>
  <si>
    <t>Floorplanner</t>
  </si>
  <si>
    <t>floorplanner.com</t>
  </si>
  <si>
    <t>Create 2D &amp; 3D floor plans for free with Floorplanner. Floorplanner is the easiest way to create floor plans. Using our free online editor, you can make 2D blueprints and 3D (interior) images within minutes. Floorplanner is the easiest and best looking...</t>
  </si>
  <si>
    <t>Floorplanner.com B.V. develops a web-based floor planning application for creating and sharing floor plans online. It also offers an online computer-aided design system that allows its users to recreate homes, gardens, and offices and serves individuals, small business owners, and real estate companies in the Netherlands and internationally.</t>
  </si>
  <si>
    <t>Online floor plan software allowing users to illustrate their homes, offices and restaurants</t>
  </si>
  <si>
    <t>Blender.org</t>
  </si>
  <si>
    <t>blender.org</t>
  </si>
  <si>
    <t>blender.org Home of the Blender project Free and Open 3D Creation Software The Freedom to Create Blender is the free and open source 3D creation suite. Free to use to any purpose.It supports the entirety of the 3D pipeline—modeling, rigging, animation,...</t>
  </si>
  <si>
    <t>Blender Institute B.V. is an independent non-profit public benefit corporation. The organization provides individual artists and small teams with a completely free and open-source 3D creation pipeline. It offers a free and open-source 3-dimensional creation suite for modeling, rigging, animation, simulation, rendering, composition, and motion tracking.</t>
  </si>
  <si>
    <t>blender.org - Home of the Blender project - Free and Open 3D Creation Software</t>
  </si>
  <si>
    <t>Cedreo Interactive</t>
  </si>
  <si>
    <t>cedar-architect.com</t>
  </si>
  <si>
    <t>Cedreo is a 3D home design software that allows home builders, contractors, remodelers, real estate agents, and interior designers to create complete conceptual design presentations in just 2 hours. It offers both 2D and 3D floor plans and interior and...</t>
  </si>
  <si>
    <t>3D Home Design Software &amp; 3D Renderings for Housing Professionals</t>
  </si>
  <si>
    <t>20-20 Technologies</t>
  </si>
  <si>
    <t>2020spaces.com</t>
  </si>
  <si>
    <t>End to end solutions for designers, manufacturers and retailers. Discover how 2020 software can help you to bring ideas to life, inspire innovation and streamline processes. Try it for free. 2020 helps professional designers, retailers and manufacturer...</t>
  </si>
  <si>
    <t>20-20 Technologies, Inc. is a computer software industry that develops, sells, and licenses desktop and web-based computer-aided design, sales, and manufacturing software solutions for the furniture and interior design industries. The company serves architects, home and office furniture dealers and retailers, installers, furniture manufacturers, interior designers, homebuilders, and remodelers.</t>
  </si>
  <si>
    <t>Computer-aided design, business and manufacturing software for the interior design and furniture industries</t>
  </si>
  <si>
    <t>Boachsoft</t>
  </si>
  <si>
    <t>boachsoft.com</t>
  </si>
  <si>
    <t>Boachsoft Homepage - ultimate software solutions provider</t>
  </si>
  <si>
    <t>Boachsoft, Ltd. is a software development company. It offers services such as developing software for the Google Play Store, Amazon App Store, and Apple Store. It offers its services to companies and clients looking for software development.</t>
  </si>
  <si>
    <t>F&amp;I Central</t>
  </si>
  <si>
    <t>fnicentral.com</t>
  </si>
  <si>
    <t>FNI Central is a free dealer management system. Integrating your sales, leasing, special finance, parts &amp; service, rental and and accounting departments.</t>
  </si>
  <si>
    <t>F and I Central, Inc. is an Internet Business to Business E-Commerce Gateway designed to promote, enhance and increase sales transactions between product manufacturers, distributors, agents, pre-owned vehicle dealerships, lenders and vendors of products and services. The company offers a tremendous cost savings while providing a quantum leap forward in the dealer's ability to run a more profitable operation.</t>
  </si>
  <si>
    <t>Nucore Software Solutions</t>
  </si>
  <si>
    <t>nucore.in</t>
  </si>
  <si>
    <t>Nucore Software Solutions is a leading travel industry technology partner that has been providing travel technology solutions for travel agents and other service providers in the travel and tourism industry since 2005. They offer a range of solutions f...</t>
  </si>
  <si>
    <t>Nucore Software Solutions Pvt., Ltd. is a travel domain software service provider founded by enthusiastic professionals passionate to bring certainty and tranquility into how to travel verticals work. It specializes in back-office accounting information systems for travel agencies and car rental businesses and is making the travel business better by saving time on back-office processes and giving the advisors the ability to provide higher-value, higher-impact services.</t>
  </si>
  <si>
    <t>Walcu</t>
  </si>
  <si>
    <t>walcu.com</t>
  </si>
  <si>
    <t>Walcu is the leading digital sales and marketing solution for the automotive industry. With advanced Lead and appraisals management, multichannel communications, automated marketing and nurturing of leads, as well as business intelligence and ad hoc re...</t>
  </si>
  <si>
    <t>Aldajo Trading, SL doing business as Walcu is a CRM for the automobile industry, transforming the way car dealerships reach customers in Spain. It provides cutting-edge technology for auto dealers. It serves customers in Spain</t>
  </si>
  <si>
    <t>World-class CRM for auto dealers</t>
  </si>
  <si>
    <t>Evolved Vehicle Environments</t>
  </si>
  <si>
    <t>eve.solutions</t>
  </si>
  <si>
    <t>Eve.solutions is a company at the forefront of the connected car revolution. They provide a leading in-market connected car solution that is fully functional, user customizable, and continually evolving. Their goal is to provide the most intelligent, i...</t>
  </si>
  <si>
    <t>Evolved Vehicle Environments (EVE) provides OEM's with a fully customizable in-vehicle ecosystem featuring unparalleled design, tethered and untethered in-vehicle apps, a comprehensive feature set, and continuous innovation. Its solution is the leading in-market connected car solution that is fully functional, user customizable, and continually evolving.</t>
  </si>
  <si>
    <t>Software company that transforms he connected car experience and evolves digital lifestyle into the car</t>
  </si>
  <si>
    <t>vAuto</t>
  </si>
  <si>
    <t>vauto.com</t>
  </si>
  <si>
    <t>vAuto is a company that provides dealership management software for both new and used car dealers. Their software offers a live market view to help dealers make better decisions. They provide innovative software, technology, tools, and business intelli...</t>
  </si>
  <si>
    <t>vAuto, Inc. is a provider of inventory management solutions. The company also offers a hosted software solution for used vehicle inventory management and optimization to retail automotive dealerships.</t>
  </si>
  <si>
    <t>Software for car dealerships</t>
  </si>
  <si>
    <t>DealerLogix</t>
  </si>
  <si>
    <t>dealerlogix.com</t>
  </si>
  <si>
    <t>Dealerlogix is a fixed ops technology company that provides a complete service workflow suite for automotive dealerships. Their suite includes service scheduling, mobile service write-up, electronic technician inspections, vehicle pickup and delivery, ...</t>
  </si>
  <si>
    <t>Dealer Techology Group, LLC doing business as DealerLogix is a cloud-based solution that provides dealerships with an easy-to-use and scalable fixed ops process. Its process connects service lanes, parts departments, and technicians to increase customer satisfaction, retention, and profits.</t>
  </si>
  <si>
    <t>Dealerlogix | Vehicle Dealer Apps &amp; Software</t>
  </si>
  <si>
    <t>Quick Quote</t>
  </si>
  <si>
    <t>quickquote1.com</t>
  </si>
  <si>
    <t>Quick Quote is a company that specializes in auto shop management software and automotive repair estimating. They provide software solutions to help auto shops manage their operations efficiently and accurately estimate repair costs. Their software inc...</t>
  </si>
  <si>
    <t>Quick Quote is the world's fastest estimating software for automotive mechanical repairs. Its software is unique in the industry in that one can make permanent changes to the estimating database and users can change labor times and parts prices globally by percentage and on an individual basis.</t>
  </si>
  <si>
    <t>World's fastest estimating software for automotive mechanical repairs</t>
  </si>
  <si>
    <t>Otonomo</t>
  </si>
  <si>
    <t>otonomo.io</t>
  </si>
  <si>
    <t>Otonomo is a company that provides a platform for car manufacturers, drivers, and commercial service providers to access and monetize car data. They offer a new ecosystem and market for advanced in-car services and applications. Otonomo enables commerc...</t>
  </si>
  <si>
    <t>Otonomo Technologies, Ltd. is the first neutral automotive data services platform that paves the way for the development of new apps and services. The company develops and operates a cloud marketplace that connects cars to services and applications for collecting car data and delivering safe services. Its technology allows car manufacturers, drivers, and commercial service providers to adopt an ecosystem, and a market for in-car services and applications.</t>
  </si>
  <si>
    <t>Neutral automotive data services platform that paves the way for the development of new apps and services for drivers</t>
  </si>
  <si>
    <t>Dealerware</t>
  </si>
  <si>
    <t>dealerware.com</t>
  </si>
  <si>
    <t>Dealerware delivers comprehensive mobility solutions to dealerships, from courtesy fleet management to total rental programs. Dealerware handles all your fleet needs from a single software platform. Dealerware empowers dealerships to eliminate cost, cr...</t>
  </si>
  <si>
    <t>Silvercar Retail Automotive, LLC doing business as Dealerware, LLC is modern fleet management for the modern retailer. It offers a fully digital, fully connected Service Loaner Management platform. It automates the most time-consuming tasks related to loaner expense management while enhancing the customer experience with a completely digital, paperless process.</t>
  </si>
  <si>
    <t>upClutch</t>
  </si>
  <si>
    <t>upclutch.com</t>
  </si>
  <si>
    <t>upClutch is a digital marketing company that provides superior creative solutions for businesses. They offer a range of tools and services to help businesses grow in today's digital landscape. Their services include advertising, ecommerce marketing, we...</t>
  </si>
  <si>
    <t>upClutch delivers a simple dealer management software solution to franchised and independent car dealerships worldwide. upClutch takes a different approach to delighting our dealerships.</t>
  </si>
  <si>
    <t>LoJack</t>
  </si>
  <si>
    <t>lojack.com</t>
  </si>
  <si>
    <t>LoJack is a leading provider of tracking and recovery systems for stolen vehicles. Their GPS device offers peace of mind for drivers and auto dealers by making cars more connected, intelligent, and secure. The LoJack System is directly integrated with ...</t>
  </si>
  <si>
    <t>LoJack Corp. provides after-market safety, security, and protection products and services for tracking and recovering cars, trucks, and other valuable mobile assets. The company operates through three segments: North America, International, and All Other. It offers a unit that consists of a very high-frequency transponder with a hidden antenna, microprocessor, and power supply, as well as a set of secret codes unique to the Unit; Unit with an early warning that provides early notification to vehicle owners in the event of an unauthorized user, and Unit for construction equipment that is designed for installation on heavy equipment.</t>
  </si>
  <si>
    <t>Premier worldwide provider of tracking and recovery systems</t>
  </si>
  <si>
    <t>Motasoft</t>
  </si>
  <si>
    <t>motasoft.co.uk</t>
  </si>
  <si>
    <t>Motasoft is a family-run business that has been serving the motor trade for over 20 years. They provide garage management software and virtual garage management solutions to empower businesses of all sizes, from independents to dealerships. Their marke...</t>
  </si>
  <si>
    <t>Motasoft, Ltd. is a software company. It offers a garage management software solution. The company provides to develops and tailors its software and online solutions.</t>
  </si>
  <si>
    <t>InfoMedia</t>
  </si>
  <si>
    <t>infomedia.com.au</t>
  </si>
  <si>
    <t>Infomedia is a global leader in parts and service software to the automotive industry. Their software is accessed by approximately 250,000 daily users in over 185 countries. They provide DaaS and SaaS solutions that empower the data-driven automotive e...</t>
  </si>
  <si>
    <t>Infomedia, Ltd. is a supplier of information solutions to the parts and service sector of the automotive industry. The company supplies online parts selling systems, sophisticated service selling systems, a range of publications, as well as data analysis and information research for automotive and lubricant industries. It serves globally.</t>
  </si>
  <si>
    <t>Infomedia - Global Leader in Parts and Service Software</t>
  </si>
  <si>
    <t>Oxlo Systems</t>
  </si>
  <si>
    <t>oxlo.com</t>
  </si>
  <si>
    <t>Oxlo Systems is a leader in automotive retail software solutions. They provide innovative and diverse B2B/B2C solutions for healthcare consumer insurance, automotive solutions, and auto finance solutions. Their SaaS-based solutions offer real-time and ...</t>
  </si>
  <si>
    <t>Oxlo Systems, Inc. is a provider of automotive retail software solutions for OEMs, dealerships, and dealer software providers. The company offers individual and small group health insurance data that is crucial for effective product design, pricing, and marketing. It develops and offers data exchange and integration software solutions for healthcare and automotive retail markets.</t>
  </si>
  <si>
    <t>Data as a Service | Software as a Service | B2B Integration</t>
  </si>
  <si>
    <t>OEConnection</t>
  </si>
  <si>
    <t>oeconnection.com</t>
  </si>
  <si>
    <t>OEC is a leading technology provider for the automotive aftersales industry. They offer automotive software solutions used by OEMs, distributors, auto repair shops, and automobile insurance providers. OEC is known for their innovative OE replacement pa...</t>
  </si>
  <si>
    <t>OEConnection, LLC is a software development company. It offers a range of services and products to the automotive industry, including automotive parts ordering solutions, automotive software solutions, and payment processing solutions. The company markets its services to its customers all over the United States.</t>
  </si>
  <si>
    <t>Provides original equipment manufacturers with programs to help sell more parts, become more efficient and create more satisfied customers</t>
  </si>
  <si>
    <t>Car-Ware</t>
  </si>
  <si>
    <t>car-ware.com</t>
  </si>
  <si>
    <t>Car-Ware is a premier independent auto dealer DMS that offers a wide range of products and services. Our comprehensive solutions include accounting, traffic desking, finance, buy here pay here, CRM, and inventory management. With Car-Ware, you can effi...</t>
  </si>
  <si>
    <t>Car-Ware, Inc. provides dealer management solutions for the automobile industry. The company offers accounting, traffic desking, finance, CRM, and inventory management.</t>
  </si>
  <si>
    <t>SwoopMe, Inc.</t>
  </si>
  <si>
    <t>joinswoop.com</t>
  </si>
  <si>
    <t>Swoop delivers high quality roadside management services for fleet customers through towing management software integrations with towing companies.</t>
  </si>
  <si>
    <t>SwoopMe, Inc. develops towing software. The company's software is used for locating customers and trucks, real-Time ETAs, and customer reviews. It serves car manufacturers, insurance companies, car rental companies, and towers throughout the United States.</t>
  </si>
  <si>
    <t>Enterprise SaaS Solutions Provider for the Roadside Assistance and Transportation Industry</t>
  </si>
  <si>
    <t>AutoRevo</t>
  </si>
  <si>
    <t>autorevo.com</t>
  </si>
  <si>
    <t>AutoRevo is a company that provides responsive automotive dealer websites, software, and more. Their websites are optimized for mobile devices and Google ranked. They offer a platform called InLine™ that improves communication between customers and aut...</t>
  </si>
  <si>
    <t>AutoRevo, Ltd. is an industry-leading Internet marketing solution that provides dealer websites and on-demand software for automotive dealerships marketing and selling cars online. The company offers dealer websites that include custom dealer, mobile dealer, inventory listing pages, search engine optimization, integrated website analytics, specials and coupons, dealer website galleries, and inventory marketing and management, such as inventory management, online classified advertisements, eBay motors, craigslist integration, Facebook inventory integration, content management system, reporting and analytics, digital delivery documents, custom window stickers, lead management, marketing software, and email marketing. It serves customers within the area.</t>
  </si>
  <si>
    <t>Industry-leading internet marketing solution with a proven track record of helping auto dealers achieve continued success</t>
  </si>
  <si>
    <t>Guest Concepts</t>
  </si>
  <si>
    <t>guestconcepts.com</t>
  </si>
  <si>
    <t>Guest Concepts provides 1st Pencil, a client management software for car dealerships. Their software and process offer a customer-friendly approach to negotiations, resulting in enhanced profitability, increased close rates, reduced negotiation times, ...</t>
  </si>
  <si>
    <t>Guest Concepts, Inc. offers software solutions for car dealership agencies. Its products and services include guest concepts 1st pencil desking software, effective sales process training, customer retention, and lease renewal strategies, dealership sales process evaluation, and lease retention and renewal training.</t>
  </si>
  <si>
    <t>Offers software solutions for car dealership agencies</t>
  </si>
  <si>
    <t>SYCOR</t>
  </si>
  <si>
    <t>sycor-group.com</t>
  </si>
  <si>
    <t>Microsoft Dynamics 365 Partner, Rental ISV | Sycor Work with a top Microsoft partner, specialized in Microsoft Dynamics 365 ERP, CRM, and equipment rental software solutions. Die Sycor Gruppe ist ein IT Gesamtdienstleister mit weltweit mehr als 650 Mit...</t>
  </si>
  <si>
    <t>Sycor GmbH is an information and communications technology company. It provides digital transformation assistance. The company offers its services to customers worldwide in the SAP and Microsoft ecosystems.</t>
  </si>
  <si>
    <t>Roadster</t>
  </si>
  <si>
    <t>roadster.com</t>
  </si>
  <si>
    <t>Roadster is the #1 commerce platform for car buying. They offer a stress-free way to buy or lease a new car by bringing all the brands and inventory together in one place. Roadster handles all dealer negotiations and gets customers a great deal. They a...</t>
  </si>
  <si>
    <t>Roadster, Inc. is transforming the way that dealerships sell new cars by bringing the end-to-end car buying process completely online. The company offers a platform to search, save, and compare favorite car models. It also provides consumer-driven commerce solutions for today's modern dealerships.</t>
  </si>
  <si>
    <t>Roadster is a marketplace for buying new cars online.</t>
  </si>
  <si>
    <t>Kukui</t>
  </si>
  <si>
    <t>kukui.com</t>
  </si>
  <si>
    <t>Kukui is a company that provides websites and CRM for auto repair shops. They offer an all-in-one platform for auto repair shop marketing, including business analytics, marketing automation, websites, postcards, DVI, email, text marketing, and more. Th...</t>
  </si>
  <si>
    <t>Kukui Corp. is a digital marketing solution company geared to meet the needs of the auto repair industry. It provides businesses with a custom marketing platform that integrates with each organization's point of sale (POS) system. The company serves customers around the United States.</t>
  </si>
  <si>
    <t>Businesses a custom marketing platform that integrates with each organizations point of sale (pos) system</t>
  </si>
  <si>
    <t>Wayne Reaves</t>
  </si>
  <si>
    <t>waynereaves.com</t>
  </si>
  <si>
    <t>Wayne Reaves Computer Systems, Inc. Car Dealer Software and Websites. Wayne Reaves Dealer Management Software can handle all of your independent car dealership needs. Providing quality Software and Websites to Independent Car Dealers since 1987. Motor ...</t>
  </si>
  <si>
    <t>Wayne Reaves Computer Systems, Inc. doing business as Wayne Reaves Software provides Quality Dealer Management Software and Websites to Automobile Dealers. The company is a leading provider of dealer management software, customizable responsive dealer websites, mobile dealer solutions, and web-based title pawn and repair shop software.</t>
  </si>
  <si>
    <t>Autologica</t>
  </si>
  <si>
    <t>autologica.com</t>
  </si>
  <si>
    <t>Autologica is a world leader in providing innovative software to automobile, truck, and agricultural and construction machinery dealers. The company's flagship product, Autologica Sky DMS, is a cloud-based dealer management system that manages all depa...</t>
  </si>
  <si>
    <t>Autologica S.A. provides dealer management systems that auto dealerships use to manage tasks such as customer relationship management, vehicle sales and inventory, accounting, service management, and parts inventory management. The company offers development, support, and training services.</t>
  </si>
  <si>
    <t>Connected Dealer Services</t>
  </si>
  <si>
    <t>connecteddealerservices.com</t>
  </si>
  <si>
    <t>Connected Dealer Services is a cloud-based technology service company offering a complete inventory lifecycle management system for new car dealerships across the US. Our primary focus is to provide new car automotive dealers with custom-designed GPS-b...</t>
  </si>
  <si>
    <t>Connected Dealer Services, Inc. is a comprehensive Dealer Inventory Management system designed exclusively for new car dealerships. Its smart GPS management software enables dealers to track inventory, manage loaner inventory, prevent loss due to stolen vehicles, reduce cost, increase staff efficiency and increase customer satisfaction.</t>
  </si>
  <si>
    <t>Dominion Dealer Solutions</t>
  </si>
  <si>
    <t>drivedominion.com</t>
  </si>
  <si>
    <t>Dominion Dealer Solutions is a company that provides innovative technology solutions for automotive dealers. Their products and services include customer relationship management (CRM), web-based dealer management system (DMS), inventory management, dat...</t>
  </si>
  <si>
    <t>Dominion Dealer Solutions, LLC offers automotive market intelligence solutions. The company's progressive Retail solutions include customer relationship management (CRM) and dealer management systems (DMS) through the Microsoft Dynamics platform. It includes lead management and equity mining technology, social media marketing, inventory management analytics, and reputation management.</t>
  </si>
  <si>
    <t>Mitchell International</t>
  </si>
  <si>
    <t>mitchell.com</t>
  </si>
  <si>
    <t>Mitchell is a market leader in providing technology, software, and information solutions for the auto collision and property &amp; casualty claims industries. With over 75 years of experience, Mitchell simplifies and accelerates claims management and colli...</t>
  </si>
  <si>
    <t>Mitchell International, Inc. is a computer software company that  provides technology, connectivity, and information solutions to the property and casualty insurance industry. The company delivers smart technology solutions and services to the auto insurance, collision repair, and workers compensation markets.</t>
  </si>
  <si>
    <t>Collision Repair &amp; Claims Management Solutions</t>
  </si>
  <si>
    <t>Megabus Pty Ltd</t>
  </si>
  <si>
    <t>megabus.com.au</t>
  </si>
  <si>
    <t>Megabus Software is a company that specializes in workshop management software, point of sale systems, accounting, wholesale supply chain, and B2B &amp; B2C channels. They have been providing business solutions to the retail and wholesale industries for ov...</t>
  </si>
  <si>
    <t>Megabus Software Pty., Ltd. provides software and services to franchisees, dealers, retail, and wholesale businesses in the tire and automotive industries. The company offers Marlin GTX, a point-of-sale product integrated with the back office, which provides detailed management information to businesses that allow users to track products from order to sale; and Marlin HR, a payroll and human resources (HR) system for small to medium size retail businesses to manage the business.</t>
  </si>
  <si>
    <t>Tyre &amp; Automotive Point of Sale | Megabus Software | Australia</t>
  </si>
  <si>
    <t>AutoFlow</t>
  </si>
  <si>
    <t>autoflow.ltd.uk</t>
  </si>
  <si>
    <t>AutoFlow Ltd is dedicated to the supply and support of leading edge software solutions to the auto repair and associated industries. AutoFlow is dedicated to the supply and support of cutting edge bodyshop management systems to the auto repair and asso...</t>
  </si>
  <si>
    <t>AutoFlow, Ltd. is an automotive company that supplies and supports leading-edge software solutions to auto repair and associated industries. Its body shop management system, AutoFlow 4:G, was released and has evolved into the market-leading product it is today.</t>
  </si>
  <si>
    <t>AutoFlow Ltd is dedicated to the supply and support of leading edge software solutions to the auto repair and associated industries</t>
  </si>
  <si>
    <t>ConditionReports.com</t>
  </si>
  <si>
    <t>conditionreports.com</t>
  </si>
  <si>
    <t>ConditionReports.com provides innovative vehicle inspection software and online remarketing tools for auctions, dealers and OEMs to publish condition reports. Our cloud hosted software allows customers to get started quickly, without investing in expen...</t>
  </si>
  <si>
    <t>ConditionReports.com, Inc. provides a cloud technology solution for the automotive remarketing industry to create vehicle condition reports. The company has developed an innovative cost-effective service in the automotive remarketing industry to quickly perform high-quality vehicle inspections, and publish vehicle condition reports.</t>
  </si>
  <si>
    <t>Excellon Software</t>
  </si>
  <si>
    <t>excellonsoft.com</t>
  </si>
  <si>
    <t>Excellon Software is a leading dealer management system company that offers customized dealership solutions to automate the entire Sales, Distribution, and Service Networks. They provide cloud-based software products for dealer management, sales and di...</t>
  </si>
  <si>
    <t>Excellon Software Pvt., Ltd. is renowned for its cutting-edge yet simple-to-use software products for managing Sales Distribution, and Service Networks. It offers cloud-based innovative software that helps to manage the entire Sales and Distribution or, Service chain and automate complete operations of product and service-based chains.</t>
  </si>
  <si>
    <t>Best Dealer Management System | Automotive Dealer Management Software : Excellon Software</t>
  </si>
  <si>
    <t>Spireon</t>
  </si>
  <si>
    <t>spireon.com</t>
  </si>
  <si>
    <t>Spireon, Inc. is the leading provider of aftermarket telematics solutions in the U.S., providing businesses and consumers with powerful insights to track, manage and protect their most valuable assets. Spireon solutions service a wide range of customer...</t>
  </si>
  <si>
    <t>Spireon, Inc. develops vehicle analytics and telematics solutions. It provides businesses and consumers with insights to track, manage and protect assets. The company offers lot management, stolen vehicle recovery, insurance telematics, service alerts, equipment management, and other solutions.</t>
  </si>
  <si>
    <t>Spireon connects companies to their mobile assets and workforce through game-changing information platforms</t>
  </si>
  <si>
    <t>Affordable Computer Systems,</t>
  </si>
  <si>
    <t>acsds.com</t>
  </si>
  <si>
    <t>Affordable Computer Systems, LLC » Your Affordable Dealer Management Solution</t>
  </si>
  <si>
    <t>Affordable Computer Systems, LLC provides accounting software, scheduled accounting system that will help track the movement of monies from purchase to sale. The company's ACS Finance is designed for ease of use, and fast deal closing. It's ACS Inventory is a comprehensive Inventory software is fully integrated with its Finance and Accounting products.</t>
  </si>
  <si>
    <t>Dhow Information Systems</t>
  </si>
  <si>
    <t>dhowsoft.com</t>
  </si>
  <si>
    <t>DIS presents a spectrum of products and services that empowers different business and operational activities in a cost-effective manner. Furthermore, the company is specialized in providing ERP Automotive Solution, i-Dealership, which covers the financial and logistic activities of the automotive industry through its correlated modules: Financials, Vehicle, Inventory, Service, Rental, Assets, Insurance, Treasury, Consumer Finance, Project and Production. More information available on: Tel. (965) 2224 0808 Email. info@dhowsoft.com www.dhowsoft.com</t>
  </si>
  <si>
    <t>Dhow Information System Co. offers information technology consulting and marketing services. The company provides system consulting, technology and software recommendation, product training, and software development services.</t>
  </si>
  <si>
    <t>ARSLoaner.com</t>
  </si>
  <si>
    <t>arsloaner.com</t>
  </si>
  <si>
    <t>ARS Loaner is a dealership loaner software that offers web-based loaner fleet management. With ARSLoaner.com, dealerships can upgrade their service loaner program and improve customer satisfaction with speedy contract printing and advanced fleet manage...</t>
  </si>
  <si>
    <t>AutoRentalSystems.com, LLC is a cloud-based system that allows auto dealers, rental car companies, or collision centers to manage the loaner or rental car fleets. The company's system is audit-friendly and designed to be simple to use and very affordable for even small companies. It offers rental car and trucking, transportation, and railroad.</t>
  </si>
  <si>
    <t>Selly Automotive</t>
  </si>
  <si>
    <t>sellyautomotive.com</t>
  </si>
  <si>
    <t>Selly Automotive is a leading provider of automotive CRM solutions for independent and BHPH (Buy Here Pay Here) dealerships. Their software is designed to help dealers manage internet leads, customer follow-ups, and sales processes. Selly integrates wi...</t>
  </si>
  <si>
    <t>A1 Software Group, Inc. doing business as Selly Automotive is a vertical-focused SaaS company. It offers a CRM and communication platform. The company is serving used car dealerships and specialty (RV / Powersport / Truck) dealerships.</t>
  </si>
  <si>
    <t>A full CRM/ILM platform that allows dealers to manage internet leads and customer follow-ups</t>
  </si>
  <si>
    <t>InSight Mobile Data</t>
  </si>
  <si>
    <t>insightmobiledata.com</t>
  </si>
  <si>
    <t>InSight Mobile Data, a GPS Insight Company, develops innovative, flexible fleet management, asset tracking, and mobility solutions that provide real-time visibility into the mobile work environment. Their comprehensive mobile resource management (MRM),...</t>
  </si>
  <si>
    <t>InSight Mobile Data, Inc. is a software development company. It provides solutions, mobile apps, industries, and integration. It helps solutions deliver the ability to capture, analyze and integrate business-critical data from all mobile resources. It serves and offers its services within the area.</t>
  </si>
  <si>
    <t>Home - InSight Mobile Data</t>
  </si>
  <si>
    <t>CarShipIO</t>
  </si>
  <si>
    <t>carshipio.com</t>
  </si>
  <si>
    <t>CarShipIO is an auto transport software platform and marketplace that provides a range of tools and services for car carriers, auto haulers, brokers, and shippers. The platform offers features such as load management, trip organization, invoicing, expe...</t>
  </si>
  <si>
    <t>CarShipIO provides a software for the Auto Transport Industry particularly the owner operators. It lets Auto Carriers Manage Loads and Trips in whole new way, Generate and Send Invoices and BOLs with just one click, Track Load and Trip Expenses, Send Notifications to Customers and Drivers, Make Accurate Job Cost Estimates a Breeze, Digitize and Securely Access all Records, Get Reminders on what matters most, and Gain Valuable Insight into any Business Performance.</t>
  </si>
  <si>
    <t>Complete management for Auto Transport professionals</t>
  </si>
  <si>
    <t>BlackBerry</t>
  </si>
  <si>
    <t>blackberry.com</t>
  </si>
  <si>
    <t>BlackBerry provides organizations and governments with the software and services they need to secure the Internet of Things. BlackBerry helps organizations defend against cyber threats. Their products and services include the Cylance AI-based endpoint ...</t>
  </si>
  <si>
    <t>BlackBerry, Ltd. is a cybersecurity company. It provides wireless devices and solutions for the mobile communications market. It helps businesses, government agencies, and safety-critical institutions of all sizes secure the Internet of Things (IoT). It serves within the area.</t>
  </si>
  <si>
    <t>Smartphones and wireless communication services for companies</t>
  </si>
  <si>
    <t>EKAVAT PVT LTD</t>
  </si>
  <si>
    <t>ekavat.co.uk</t>
  </si>
  <si>
    <t>Ekavat Limited is a professional web design and development company based in the UK, with offices in London and Crawley. They offer a range of services including logo designing, application development, and digital marketing. They specialize in IT serv...</t>
  </si>
  <si>
    <t>Ekavat, Ltd. is a team of highly experienced professionals, which includes IT experts and qualified accountants. It designs software and provides professional web applications for companies to do business online services. It also develops solutions to allow optimal scheduling, resource allocation, and resource utilization.</t>
  </si>
  <si>
    <t>We design software and provide professional web applications for your companies to do business online services</t>
  </si>
  <si>
    <t>Atlas Data Systems</t>
  </si>
  <si>
    <t>atlasdatasystems.com</t>
  </si>
  <si>
    <t>Established in 2004, Atlas Data Systems is home to the GarageAdministrator line of automotive management software. Headquartered in Manteca, California, Atlas Data Systems provides services to businesses throughout the US.</t>
  </si>
  <si>
    <t>Atlas Data Systems, LLC is home to the GarageAdministrator line of automotive management software. The company provides the finest automotive business software systems in order to increase productivity in the automotive repair industry and to establish a de-facto standard in automotive business software by putting GarageAdministrator Platinum in every shop, fleet management center, technical school, auto dealership, and service.</t>
  </si>
  <si>
    <t>Auto Inventory</t>
  </si>
  <si>
    <t>autodealersoftware.com</t>
  </si>
  <si>
    <t>Auto Inventory will not only improve the image of your business with your existing customers, but your potential customers as well. Your vendors, your fellow auto dealers, your competitors, and even your friends will gain a new respect. Remember appearance is a biggie.</t>
  </si>
  <si>
    <t>Auto Inventory will enhance and sharpen the image of business in the eyes of basically everyone do business with. Customers will feel more confident that they doing business with a more professional, more trustable dealer.</t>
  </si>
  <si>
    <t>AutoRaptor</t>
  </si>
  <si>
    <t>autoraptor.com</t>
  </si>
  <si>
    <t>AutoRaptor CRM is a web-based automotive CRM software that helps auto dealers organize leads, automate the sales process, market by email and text, and track ROI. It is designed for independent and BHPH dealerships and offers features to keep sales tea...</t>
  </si>
  <si>
    <t>AutoRaptor CRM is a web-based lead management software. The company is a simple solution to convert more leads to sales, to retain customers, and increase gross profits.</t>
  </si>
  <si>
    <t>Web-based application for customer data management</t>
  </si>
  <si>
    <t>CarPro Systems</t>
  </si>
  <si>
    <t>carprosystems.com</t>
  </si>
  <si>
    <t>CARPRO is the number one rent a car management software provider, offering an all-in-one management platform for rent a car businesses. Their state-of-the-art automation and artificial intelligence optimize fleet utilization and minimize operational co...</t>
  </si>
  <si>
    <t>CarPro Systems International B.V. is a supplier of management systems with solutions and services encompassing the spectrum of the automotive industry. It offers real-time analytics via a bespoke dashboard covering rental, leasing, chauffeur, and garage services. The company provides a single integrated solution for all aspects of the automotive organization, enabling clients to further optimize business processes.</t>
  </si>
  <si>
    <t>Leading global supplier of management systems with solutions and services encompassing the spectrum of the automotive industry</t>
  </si>
  <si>
    <t>DealerRater</t>
  </si>
  <si>
    <t>dealerrater.com</t>
  </si>
  <si>
    <t>DealerRater is the world’s leading car dealer review website that helps connect consumers with the right person at the right dealership. DealerRater.com provides more than two million service and sales reviews across 41,000 U.S. and Canadian dealership...</t>
  </si>
  <si>
    <t>DR Media Holdings, LLC doing business as DealerRater.com, LLC operates a car dealer review Web site. Its Web site helps online consumers to find the right automotive dealer when purchasing or servicing its cars. The company's Web site enables users to search for car dealerships, read and write reviews, and find car deals.</t>
  </si>
  <si>
    <t>With over 25 million reviews, we're connecting consumers with the right person at the right dealership</t>
  </si>
  <si>
    <t>Ranger SST</t>
  </si>
  <si>
    <t>rangersst.com</t>
  </si>
  <si>
    <t>RangerSST.com offers advanced towing management software solutions with cutting edge technology suited for the latest in operations management.</t>
  </si>
  <si>
    <t>Ranger Service Solutions Technology, LLC (Ranger SST) offers an integrated dispatching, messaging, and GPS tracking and mapping solution that will quickly improve the bottom line of towing and recovery business. It provides an easy-to-use, fully integrated tow management solution. It serves clients within the area.</t>
  </si>
  <si>
    <t>RangerSST offers advanced towing management software solutions with cutting edge technology suited for the latest in operations management</t>
  </si>
  <si>
    <t>OneCommand</t>
  </si>
  <si>
    <t>onecommand.com</t>
  </si>
  <si>
    <t>OneCommand is an automotive marketing solutions company that provides a complete platform of multi-channel communication tools. Their solutions are designed to lower marketing costs and increase customer loyalty. They offer services such as customer ma...</t>
  </si>
  <si>
    <t>OneCommand, Inc. provides marketing services. The company offers multi-channel marketing and communication solutions, web-based relationship marketing solutions, voice messaging, mobile messaging, e-mail marketing, live call center services, direct mail and two-way communication streams. It offers Community Safe, an alert and communication system that enables the dissemination of vital information to citizens through voice, text and e-mail.</t>
  </si>
  <si>
    <t>Provider of multi-channel communication tools for lowering marketing costs and increasing customer loyalty</t>
  </si>
  <si>
    <t>CarLot Manager Software</t>
  </si>
  <si>
    <t>carlotmanagersoftware.com</t>
  </si>
  <si>
    <t>Our new online cloud has vast improvements over the desktop software. Full image gallery, web apps for your users and more. The mapping features to your location and auto dialer's from your websites are a tremendous enhancement for cell phone users tra...</t>
  </si>
  <si>
    <t>CarLot Manager Software, Inc. provides car software that is designed for the most demanding dealers up to 500 million per dealer in inventory. It is being followed up with the current build with SQL database for Car Dealers who need software on a larger scale. It also offers Car Dealer DMV Forms, Dealer Websites, Dealer Software Updates, etc.</t>
  </si>
  <si>
    <t>MarketCheck.com</t>
  </si>
  <si>
    <t>marketcheck.com</t>
  </si>
  <si>
    <t>MarketCheck.com is a company that provides market data feeds and APIs for various industries. They offer independent market research and analysis to help users understand opportunities in the market. MarketCheck.com focuses on select industries and pro...</t>
  </si>
  <si>
    <t>MarketCheck Cars, Inc. is an online aggregator with a laser focus on select industries. The company can provide search capabilities well beyond those currently available through standard search engine technology, like Google or Bing.</t>
  </si>
  <si>
    <t>Auto data provider with active inventory for over 35k US car dealers</t>
  </si>
  <si>
    <t>Gazoop</t>
  </si>
  <si>
    <t>gazoop.com</t>
  </si>
  <si>
    <t>Gazoop is a cloud-based dispatch system that provides fleet management software for taxi companies, medical transportation, and various other industries. They offer a range of dispatching solutions, including asset tracking and credit card processing.</t>
  </si>
  <si>
    <t>Phone Support, Ltd. doing business as Gazoop, Ltd. is a telecommunications company. It assists taxi fleets to provide full-time and dispatch call-taking and management software, to maintain a large company image. The company protects its business from fraudulent or deceptive consumers and employees by providing a secure and well-monitored software solution. It serves the internet and taxi fleet owners of both small and corporate sizes in order to contribute to the growth and stability of the internet and local economy and provide products to assist merchants in providing adequate support.</t>
  </si>
  <si>
    <t>Gazoop - Your Ultimate Dispatch Solution</t>
  </si>
  <si>
    <t>Quantech Software</t>
  </si>
  <si>
    <t>quantechsoftware.com</t>
  </si>
  <si>
    <t>Quantech Software is a trusted provider of dealership software and solutions for Auto, RV, PowerSports, and Marine dealerships. With our years of experience in servicing these specific sectors, we have developed a range of products to make management a...</t>
  </si>
  <si>
    <t>Quantech Software, Inc. is a developer and vendor of finance and insurance software including innovative menu selling systems, also contact management SAS, for automotive, power sports, and RV dealerships. The company offers a range of FileMaker and Java-based sales tools developed for Auto, R.V., Power Sports, and Marine dealerships, including SaaS in cloud-located systems and iPhone, iPad, Android-based support tools.</t>
  </si>
  <si>
    <t>Dealership Software - Lead Management, CRM, F&amp;I, Menus &amp; More | Quantech Software</t>
  </si>
  <si>
    <t>Bodynet Ltd</t>
  </si>
  <si>
    <t>bodynet.co.uk</t>
  </si>
  <si>
    <t>Bodynet UK provides a suite of web-based tools for the automotive body repair and insurance claims industry. They offer software development services.</t>
  </si>
  <si>
    <t>Bodynet, Ltd. provides the vehicle repair industry with a new way to manage body shops and track repairs. The company uses the internet to deliver all the products available. It offers a complete body shop management system available on the internet.</t>
  </si>
  <si>
    <t>Bodynet Ltd was established in 2004 to provide the vehicle repair industry with a new way to manage bodyshops and track repairs</t>
  </si>
  <si>
    <t>CloudMade</t>
  </si>
  <si>
    <t>cloudmade.com</t>
  </si>
  <si>
    <t>CloudMade is a company that provides intelligent mobility solutions for car makers. Their platform helps car makers build car experiences that are tailored for Millennials, with rich content and adaptive user interfaces that learn from the driver. They...</t>
  </si>
  <si>
    <t>CloudMade, Ltd. is a software company. It designs, develops, and deploys software solutions to OEMs. The company offers an ios maps toolkit for iPhone and iPod SDK, navi studio, a suite of tools for building turn-by-turn navigation applications on mobile platforms, web maps studio, a suite of tools for web developers to create customized interactive map-based web applications, style editor, which lets clients create customized cartography, and mobile SDKs, which allows clients to add customized maps and geo services, such as driving directions, local search, and geocoding to mobile applications. It serves clients worldwide.</t>
  </si>
  <si>
    <t>CloudMade creates the building blocks and business logic that help the mobility industry connect the dots on every human journey</t>
  </si>
  <si>
    <t>Automobile Technologies</t>
  </si>
  <si>
    <t>amt.company</t>
  </si>
  <si>
    <t>AutoMobile Technologies (AMT) is a software company that specializes in providing solutions for the automotive industry. Their flagship product is a reconditioning software called Recon Pro, which helps companies in the automotive industry replace pape...</t>
  </si>
  <si>
    <t>Automobile Technologies, Inc. (AMT) develops a wide range of easy-to-use software that helps automate and manage the business. Its mobile and web-based software allow to estimate, book, bill, and track inspections, estimates, or invoices and view real-time information and status.</t>
  </si>
  <si>
    <t>DIS</t>
  </si>
  <si>
    <t>Motor Trader's Assistant</t>
  </si>
  <si>
    <t>motortradersassistant.co.uk</t>
  </si>
  <si>
    <t>Motor Trader's Assistant is a company based out of 3 Ebor View, York, United Kingdom.</t>
  </si>
  <si>
    <t>MTA Software Solutions, Ltd. is simplified bookkeeping for small/medium motor trader businesses - including motorcycle dealers. The company's software has been developed over sixteen years in consultation with motor traders, accountants, and its computer consultants and the result is a bookkeeping program that is tailored especially for the motor trade. Its dealerships vary from one-man-bands working a small lot to large dealerships with several sites and hundreds of stock vehicles.</t>
  </si>
  <si>
    <t>Access Matrix Technologies Pvt</t>
  </si>
  <si>
    <t>accessmatrix.in</t>
  </si>
  <si>
    <t>Access Matrix is a company that provides a comprehensive business platform called FlexOne. FlexOne automates and streamlines the loan origination process, connecting lenders to dealers seamlessly. It dramatically reduces the time it takes for a dealers...</t>
  </si>
  <si>
    <t>Access Matrix Technologies Pvt., Ltd. (AMT) is a provider of cloud-based loan source and inventory finance services. The company's cloud-based loan source and inventory finance services offer superior roll-up reporting, real-time system updating, cloud-based technology, and hierarchy accessibility services.</t>
  </si>
  <si>
    <t>Rodo</t>
  </si>
  <si>
    <t>rodo.com</t>
  </si>
  <si>
    <t>Rodo is an online auto marketplace that allows users to buy, lease, sell, or trade new and used cars. With Rodo, customers can shop for cars from local dealerships, browse thousands of vehicles, and enjoy discounts and rebates. The entire transaction c...</t>
  </si>
  <si>
    <t>Rodo, Inc. offers a car leasing platform that acts as a marketplace connecting enthusiastic customers with its local dealerships. The company users can apply for instant approval, browse or search through a catalog of automobiles available in the area and view the actual prices in real-time and enter an agreement all from the smartphone, making leasing a car now faster, and easier than ever.</t>
  </si>
  <si>
    <t>Buy or Lease Your Car Online | Rodo</t>
  </si>
  <si>
    <t>Dispatch &amp; Tracking Solutions</t>
  </si>
  <si>
    <t>dtsdispatch.com</t>
  </si>
  <si>
    <t>Dispatch &amp; Tracking Solutions, LLC is a computer software company based out of 3737 Birch Street Suite 200, Newport Beach, California, United States.</t>
  </si>
  <si>
    <t>Dispatch and Tracking Solutions, LLC (DTS) provides dispatch solutions catering primarily to business-to-business customers and electronic data interchange technology for the towing industry. It offers a Law enforcement towing system, which offers agencies access to tow-related services, including voiceless tow dispatch, direct release notification, and tow coordination, and Tow Management System, automated call management, and a dispatch tracking system designed for tow operations.</t>
  </si>
  <si>
    <t>Towing dispatch, management, and tracking services to law enforcement</t>
  </si>
  <si>
    <t>Gemini Systems</t>
  </si>
  <si>
    <t>gemini-systems.co.uk</t>
  </si>
  <si>
    <t>Gemini Systems is a provider of integrated solutions for the automotive industry. Utilising the latest technology we can provide an innovative range of products to suit all areas of the motor industry. Dealer Management Systems (DMS) Garage Managemen...</t>
  </si>
  <si>
    <t>Gemini Computer Systems, Ltd. is an IT Services and IT Consulting company. It offers scalable and affordable DMS solutions to meet the requirements of franchised and independent dealers, authorized repairers, garages, and car supermarkets. It utilizes the latest technology, it can provide an innovative range of products to suit all areas of the motor industry.</t>
  </si>
  <si>
    <t>automotiveMastermind, Inc</t>
  </si>
  <si>
    <t>automotivemastermind.com</t>
  </si>
  <si>
    <t>automotiveMastermind is a company that provides dealership marketing and software solutions. Their Mastermind sales platform leverages behavioral data analytics to help dealerships find, engage, and win customers. They offer turnkey predictive analytic...</t>
  </si>
  <si>
    <t>AutomotiveMastermind, Inc. is an IT company. It develops cloud-based predictive analytics and marketing automation software solutions for the automotive industry. The company's product includes an automotive mastermind, which is an online behavior prediction technology platform that predicts customer automobile-buying behavior and automates the creation of micro-targeted customer communications. It offers predictive analytics and marketing automation software for the automotive industry and serves customers in the State of New York.</t>
  </si>
  <si>
    <t>A clear, structured overview of what each customer is going to buy</t>
  </si>
  <si>
    <t>DEALERSCLOUD</t>
  </si>
  <si>
    <t>dealerscloud.com</t>
  </si>
  <si>
    <t>Dealers Cloud is a leading provider of auto dealer CRM software, website development, financial management tools, and inventory management solutions. They offer a comprehensive dealer management system (DMS) that includes CRM, inventory distribution, a...</t>
  </si>
  <si>
    <t>Dealers Cloud Corp. provides easy-to-use cloud-based DMS (SaaS), for management, sales, accounting, and marketing. The automotive dealership enjoys unparalleled productivity, revenue growth, and business intelligence through DC. The firm provides a complete dealer management system, inventory distribution, and Internet marketing services to independent automotive dealerships nationwide.</t>
  </si>
  <si>
    <t>Auto Dealer CRM Software, Website , Financials , Inventory Management</t>
  </si>
  <si>
    <t>ADS</t>
  </si>
  <si>
    <t>autodealersys.com</t>
  </si>
  <si>
    <t>ADS offers a fantastic software package for used car dealerships. These programs are currently in use by nearly 100 dealerships in Upstate New York. With over 30 years of automotive dealership programming and working with some of the areas most respected dealers, we have designed some of the most user friendly software on the market. This software was designed by the very people that use it every day. We have a wide variety of power packed software applications for your dealership. Combine that with outstanding customer service and you have the software package that is right for your dealership. So come inside, see some of our software applications and find out how your dealership can get a free on-site demo.</t>
  </si>
  <si>
    <t>Auto Dealer Systems (ADS) offers a fantastic software package for used car dealerships. These programs currently in use by nearly 100 dealerships in Upstate New York. With over 30 years of automotive dealership programming and working with some of the areas most respected dealers, we have designed some of the most user-friendly software on the market. This software was designed by the very people that use it every day.</t>
  </si>
  <si>
    <t>Automotive Marketing Profit Systems</t>
  </si>
  <si>
    <t>ampsfni.com</t>
  </si>
  <si>
    <t>AMPS has provided the best in Finance &amp; Insurance Software and Systems to new and used automobile dealers, leasing companies, and RV and motorcycle dealers throughout the United States since 1987. Located in Valencia, California, we are the only F&amp;I Software company that can claim over 20 yearsexperience in the Automotive Sales business as well as an unparalleled technical background. This expertise, combined with the ability to quickly adapt to the ever-changing Automotive Sales environment, provides our clients with the finest, most easy-to-use dealership solutions available today.</t>
  </si>
  <si>
    <t>Automotive Marketing Profit Systems is a finance and insurance software company. The Company has provided the best in finance and insurance software and systems to new and used automobile dealers, leasing companies and RV and motorcycle dealers.</t>
  </si>
  <si>
    <t>ASNSoftware</t>
  </si>
  <si>
    <t>asnsoftware.com</t>
  </si>
  <si>
    <t>ASNSoftware is a company that specializes in providing custom software solutions for independent auto/RV dealerships, RFCs, finance companies, flooring companies, and service shops. Their flagship product, AutoDealer Plus, is a comprehensive car dealer...</t>
  </si>
  <si>
    <t>AutoSoft NET doing business as ASN Software is leading provider of revolutionary software packages designed to help auto dealerships run effectively and efficiently. It provides custom software for Independent Auto/RV Dealerships, RFC's, Finance Companies, Flooring Companies, and Service Shops.</t>
  </si>
  <si>
    <t>Custom software for independent auto/rv dealerships, rfc's, finance companies, flooring companies, and service shops</t>
  </si>
  <si>
    <t>TATA Elxsi</t>
  </si>
  <si>
    <t>tataelxsi.com</t>
  </si>
  <si>
    <t>Tata Elxsi is a leading design and technology services provider for Automotive, Broadcast, Communications, Healthcare, and Transportation. We help customers reimagine their products and services with design thinking and digital technologies like IoT, C...</t>
  </si>
  <si>
    <t>Tata Elxsi, Ltd. is a design company. It provides design and technology services across industries including automotive, broadcast, communications, healthcare, and transportation. The company serves customers internationally.</t>
  </si>
  <si>
    <t>Tata Elxsi - Integrating Digital Technology and Design</t>
  </si>
  <si>
    <t>Hitech Software</t>
  </si>
  <si>
    <t>hitech.fr</t>
  </si>
  <si>
    <t>Hitech Software is a company with over 30 years of experience in the management of vehicle and equipment rental activities. They have gained the trust of more than 500 clients in France and abroad, with over 3000 installations. Hitech Software offers a...</t>
  </si>
  <si>
    <t>Hitech Software increases the potential of vehicle and equipment rental companies and fleet  management activities by integrating web, mobile and desktop solutions. Its solution allows a real  optimization of the rental activity by intervening in all aspects of the business.</t>
  </si>
  <si>
    <t>Multi-site, multi-company software solutions for the management of vehicle rentals, sales</t>
  </si>
  <si>
    <t>Profitboost</t>
  </si>
  <si>
    <t>profitboost.com</t>
  </si>
  <si>
    <t>ProfitBoost has an integrated financial plan built right into the program! ProfitBoost combines an easy to use shop management system with a powerful measuring and accountability program; giving the shop owner control over expenses and profitability</t>
  </si>
  <si>
    <t>ProfitBoost Software, LLC, produces PIF Pro, a complete, web-based automotive software system for automotive business. The company was designed by successful shop owners and programmed by professional software engineers.</t>
  </si>
  <si>
    <t>Mitchell1</t>
  </si>
  <si>
    <t>mitchell1.com</t>
  </si>
  <si>
    <t>Mitchell1 provides quality repair information solutions to the automotive and trucking industries and is a recipient of the ASE Blue Seal of Excellence award. Headquartered in Poway, California, Mitchell 1 has provided quality repair information soluti...</t>
  </si>
  <si>
    <t>Mitchell Repair Information Co., LLC doing business as Mitchell1 provides information solutions for automotive professionals. The company offers ProDemand which provides OEM repair, estimating, maintenance, and real-world experience-based information in one product built to help auto service professionals, and TruckSeries which is a repair information software suite available for class 4-8 trucks, that gives users a one-stop, single log-in, and all-makes data resource with scalable wiring diagrams, digital pictures, DTC-to-diagnostics, and more; and the manager SE that helps professionals to manage aspects of shop from front to back. It serves clients globally.</t>
  </si>
  <si>
    <t>Mitchell1 provided quality repair information solutions to the motor vehicle industry</t>
  </si>
  <si>
    <t>Liquid Motors</t>
  </si>
  <si>
    <t>liquidmotors.com</t>
  </si>
  <si>
    <t>Liquid Motors Inc., a Richardson, Texas based corporation, offers automobile dealers a comprehensive Internet marketing solution designed to maximize lead generation. We provide a variety of software and services that create competitive advantage for a...</t>
  </si>
  <si>
    <t>Liquid Motors, Inc. offers automobile dealers a comprehensive Internet marketing solution designed to maximize lead generation. It provides a variety of software and services that create a competitive advantage for automobile dealerships by generating and capturing more cost-effective Internet leads using no-cost Internet classifieds, eBay auctions, and listings, leading pay classifieds and dealer websites through the implementation of strategic pricing analysis, search optimization and marketing, and compelling multimedia.</t>
  </si>
  <si>
    <t>Car Dealer Inventory Management, Internet Marketing Software, Auto Dealer Websites</t>
  </si>
  <si>
    <t>CarVue</t>
  </si>
  <si>
    <t>carvue.com</t>
  </si>
  <si>
    <t>CarVue is a web-based garage management system for independent workshops, automotive repair bodyshops, and used car dealers. It provides a comprehensive business management tool that allows users to organize their customers, workshop, and invoices from...</t>
  </si>
  <si>
    <t>CarVue, Ltd. develops and provides a cloud-based application for workshops, garages, and mechanics worldwide. The company provides an automotive business management platform accessible anywhere and anytime over the Internet on Web-enabled devices, such as desktop Windows and Mac computers; laptops and notebooks; iPad, iPad Mini, Galaxy Tab, and other tablets; iPhone, Android, and other smartphones; and diagnostic machines. Its CarVue application comprises modules for contacts, vehicles, workshops, accounts, products, sales, and reports.</t>
  </si>
  <si>
    <t>CarVue is simple but smart automotive management software in the cloud</t>
  </si>
  <si>
    <t>Friendemic</t>
  </si>
  <si>
    <t>friendemic.com</t>
  </si>
  <si>
    <t>Friendemic is a social engagement agency that provides social media and online reputation engagement services. Friendemic provides communication tools for dealerships to grow new and existing relationships in today's digital world. Effective, easy to u...</t>
  </si>
  <si>
    <t>Friendemic, Inc. is a software development company. It provides social media strategy, and social, online, and social analytics services for businesses and specializes in digital communication and reputation management tools. The company provides its services to businesses around the world.</t>
  </si>
  <si>
    <t>Great tweets are like finding money in your jeans straight out of the dryer. #smm #slc</t>
  </si>
  <si>
    <t>National Automotive Parts Association</t>
  </si>
  <si>
    <t>napaonline.com</t>
  </si>
  <si>
    <t>The National Automotive Parts Association (NAPA), also known as NAPA Auto Parts, founded in 1925, is an American retailers' cooperative distributing automotive replacement parts, accessories and service items throughout North America.</t>
  </si>
  <si>
    <t>National Automotive Parts Association, Inc. (NAPA) is an inventory control system that helps find the exact part. It engages in the distribution of automotive replacement parts, industrial replacement parts, office products, and electrical or electronic materials. The company's line of business includes the retail sale of new automobile tires, batteries, and other automobile parts. It serves clients in the area.</t>
  </si>
  <si>
    <t>RentSyst</t>
  </si>
  <si>
    <t>rentsyst.com</t>
  </si>
  <si>
    <t>RentSyst is a car rental management software that helps automate business processes and streamline car rental operations. It offers a comprehensive solution for managing, booking, and optimizing the work of car rental companies. With RentSyst, users ca...</t>
  </si>
  <si>
    <t>RentSyst, Ltd. is software to automate business processes with full control of car rental and convenient order processing. It has an auto checkbox, which allows teams to track up to 50 indicators of cars (location, vehicle mileage, fuel quantity, and more).</t>
  </si>
  <si>
    <t>Software to automate business processes with full control of car rental and convenient order processing</t>
  </si>
  <si>
    <t>FleetMaster</t>
  </si>
  <si>
    <t>fleetmastersoftware.com</t>
  </si>
  <si>
    <t>FleetMaster is an innovative software company that provides cloud-based solutions for fleet and mobility operators. Their user-friendly modules are highly configurable, allowing operators to optimize fleet operations and adapt to emerging vehicle users...</t>
  </si>
  <si>
    <t>Fleetmaster BVBA offers innovative cloud fleet management solutions tailored to its client's needs. It also provides multiple integrated modules in a comprehensive and flexible solution. The company supports the core business processes in fleet management to improve the efficiency of its customers and reduce costs.</t>
  </si>
  <si>
    <t>Helps companies track, analyze, and improve fleet operations</t>
  </si>
  <si>
    <t>AllsystemsMax</t>
  </si>
  <si>
    <t>allsystemsmax.com</t>
  </si>
  <si>
    <t>Auto Repair Shop Management Software | Management Made Easy! Auto Repair Shop Management Software Made Easy – Mitchell Dyche   Offset Motor Werks, Glendora CA Improve employee satisfaction by reducing friction. The software eliminates unnecessary chatt...</t>
  </si>
  <si>
    <t>AllsystemsMax, LLC offers auto repair shop management software that gives control with standardized service procedures, and shop management with, scheduling and job creation, customizable invoices and estimates, online parts lookup, and more. It's especially well-suited for car and truck repair businesses but also great for motorcycle, transmission, heavy equipment, small engine, and other mechanic workshops and garages.</t>
  </si>
  <si>
    <t>AllsystemsMax is perhaps the easiest to learn and use</t>
  </si>
  <si>
    <t>TireConnect Systems</t>
  </si>
  <si>
    <t>tireconnect.ca</t>
  </si>
  <si>
    <t>Bridgestone - TireConnect is the industry's best sales software for tire shops. It helps tire dealers boost tire sales both online and in-store, driving revenue and delivering better customer service. With advanced sales and procurement tools powered b...</t>
  </si>
  <si>
    <t>TireConnect is a software company. It offers products such as TireConnect Online, TireConnect In-Store, TireConnect Wheels, TireConnect Procurement, TireConnect Auto Services, and TireConnect B2B. The company serves the area.</t>
  </si>
  <si>
    <t>Real Consulting</t>
  </si>
  <si>
    <t>realconsulting.gr</t>
  </si>
  <si>
    <t>Real Consulting is a leading IT Consulting and System Integration Services firm. We deliver improved operational effectiveness and efficiencies through technology driven, innovative solutions and client service excellence. Our services include SAP Cons...</t>
  </si>
  <si>
    <t>Real Consulting S.A. is a provider of consulting and implementation of integrated IT projects to companies. It offers quality services and integrated business solutions helping to maximize the competitiveness and profitability of the business. The company serves clients across Greece.</t>
  </si>
  <si>
    <t>MechanicDesk</t>
  </si>
  <si>
    <t>mechanicdesk.com.au</t>
  </si>
  <si>
    <t>MechanicDesk is a workshop management software that provides solutions for automotive, mechanical, electrical, and marine workshops. With MechanicDesk, you can effectively manage all aspects of your business, from bookings and job management to invento...</t>
  </si>
  <si>
    <t>Autodeck Pty., Ltd. doing business as MechanicDesk is an online automotive and mechanical workshop management software. The company's software integrates with various software systems to streamline its user workshop workflows and processes. It offers its services to any service center.</t>
  </si>
  <si>
    <t>Workshop Software - Software for Automotive, Mechanical and Eletrical Workshops|MechanicDesk</t>
  </si>
  <si>
    <t>DealerVu</t>
  </si>
  <si>
    <t>dealervu.com</t>
  </si>
  <si>
    <t>DealerVu is a motorcycle, powersports, RV, and trailer dealership management system for those serious about profitability and operational excellence. DealerVu's Dealer Management System (DMS) offers your dealership simplicity and efficiency. From its i...</t>
  </si>
  <si>
    <t>DealerVu Corp. is a Motor Vehicle Manufacturing company. It provides its customers with friendly, helpful support, paired with a dealership management system that offers real, actionable business intelligence. The company serves clients in the area.</t>
  </si>
  <si>
    <t>DealerPull</t>
  </si>
  <si>
    <t>dealerpull.com</t>
  </si>
  <si>
    <t>Dealerpull is a Canadian automotive software company that provides a suite of cloud-based and mobile-friendly products for used car dealers. Their primary product is a dealer management system (DMS) specifically designed for small to medium-sized indep...</t>
  </si>
  <si>
    <t>Dealerpull, Inc. is a software development company. The primary product is a cloud-based dealer management system (DMS), specifically tailored for independent used car dealers across Canada. The company simplifies and enhance the business in the auto sector Input organize and track all dealership or service center leads.</t>
  </si>
  <si>
    <t>Made for your car dealership</t>
  </si>
  <si>
    <t>Management Feedback Systems</t>
  </si>
  <si>
    <t>easyworks.com</t>
  </si>
  <si>
    <t>EasyWorks is a leading provider of management feedback systems. We offer a range of software solutions that help organizations collect, analyze, and act on feedback from employees, customers, and stakeholders. Our products include employee engagement s...</t>
  </si>
  <si>
    <t>Management Feedback Systems, Inc. doing business as EasyWorks design and sell automotive shop management software to benefit independent automotive repair shops. The company's custom software that was developed was the FIRST of its kind, with its roots in the general transmission repair industry.</t>
  </si>
  <si>
    <t>Management Feedback Systems Mission is to provide the most full featured, affordable, easiest to use Automotive Shop Management Software</t>
  </si>
  <si>
    <t>FreightVerify</t>
  </si>
  <si>
    <t>freightverify.com</t>
  </si>
  <si>
    <t>FreightVerify is a cloud-based freight logistics technology company that provides real-time transportation supply chain visibility solutions. They ingest extensive datasets from all modes of transportation and trackable assets globally. Their platform ...</t>
  </si>
  <si>
    <t>FreightVerify, Inc. is a software company that uses cloud-based freight logistics technology to provide transportation visibility and business intelligence for global enterprise clients. It also offers part, SKU, and order tracking, geofencing capabilities, and AI-powered analytics.</t>
  </si>
  <si>
    <t>FreightVerify provides predictive, real-time transportation visibility for complex enterprises at every step of the supply chain</t>
  </si>
  <si>
    <t>Attilanet</t>
  </si>
  <si>
    <t>attilanet.com</t>
  </si>
  <si>
    <t>Tampa Web Design Attilanet Corporation 1999 2022 Years of Great Customer Service Software Development</t>
  </si>
  <si>
    <t>Attilanet Corp. is a full-service web hosting company that provides exceptional customer service. It offers mortgage loan origination companies effective application design and development solutions. It also provides a range of services, with a focus on the automobile and mortgage banking industries.</t>
  </si>
  <si>
    <t>CarChat24</t>
  </si>
  <si>
    <t>carchat24.com</t>
  </si>
  <si>
    <t>CarChat24 is a company that provides live chat support service and software for auto dealers. Their services aim to create better engagement and convert website visitors into sales leads. They offer 24/7 staffed dealer website chat services and advance...</t>
  </si>
  <si>
    <t>CarChat24 provides is a software company. It offers 24/7 hosted live chat support and chat software for new and used car dealership websites. The company helps dealers sell more vehicles by converting a higher percentage of its website visitors into quality leads. The company also support service provider for the automotive sales industry.</t>
  </si>
  <si>
    <t>Live chat software and support service provider for the automotive sales industry</t>
  </si>
  <si>
    <t>5iQ Workshop Software</t>
  </si>
  <si>
    <t>fiiviq.com</t>
  </si>
  <si>
    <t>5iQ Workshop Software is an Australia-based company that provides a garage management system for automotive shops. Their intelligent platform connects all parties involved in the workshop, offering an end-to-end solution for businesses. With over 780,0...</t>
  </si>
  <si>
    <t>Fiiviq Pvt., Ltd. (5iq) is a software development company. It develops and distributes technology that innovates, automates, and changes workshop software in the Automotive Market. The company's cloud-based platform delivers real-time data through its Customer and Technician App that connects its customer to its workshop anytime, anywhere.</t>
  </si>
  <si>
    <t>Ecalypse</t>
  </si>
  <si>
    <t>ecalypse.com</t>
  </si>
  <si>
    <t>Ecalypse is a car rental software company that helps car rental companies and brokers increase their bookings. They provide fully supported broker websites, customized marketplaces, and assistance with running car sharing services. Their software and w...</t>
  </si>
  <si>
    <t>Ecalypse s.r.o. is a software company that creates simple and beautiful software and web apps  that allow rentals to easily run and manage business online. It manages the customer's fleet,  pricing and bookings online and makes the offer immediately available to the clients.</t>
  </si>
  <si>
    <t>Ecalypse – Information technology company</t>
  </si>
  <si>
    <t>Flynax Classifieds Software</t>
  </si>
  <si>
    <t>flynax.com</t>
  </si>
  <si>
    <t>Flynax Classifieds Software is a PHP script built on the MVC architecture and representing a unique CMS, which supports plugins, smarty engine templates, and languages. Flynax offers six scripts: Classified Ads, Auto Classifieds, Real Estate Classified...</t>
  </si>
  <si>
    <t>Flynax Classifieds Software Co. is a computer software company. It delivers classified scripts for businesses big and small, as well as private owners. It develops and supports its own classified scripts. The company provides its services to clients across the country and internationally.</t>
  </si>
  <si>
    <t>DealerTrax</t>
  </si>
  <si>
    <t>dealertrax.com</t>
  </si>
  <si>
    <t>We know that you are busy and your visit here indicates that you must be looking for a software solution for your business. You may be thinking, What do programmers know about managing a business, any business especially an automotive repair shop? In our office we have 100 years of combined experience as owners, managers, parts managers and technicians. We also depend extensively on suggestions submitted by the owners, managers, technicians and office staff that use our products on a daily basis for guidance in the development of features to add to our products. Many owners and managers from non-automotive industries have found our program during their search for an integrated solution to their software needs. Many have told us that they had not been able to find such a solution elsewhere or if they had found industry specific software the pricing was often prohibitive. The question of the quality of support might also come to mind. Will these guys be able to help me when I have a problem? Support is available for setup, customizations and program use generally for about 12 hours a day Mon-Fri. When necessary, long distance support problems are handled by using Net meeting or PCAnywhere for "e house calls". If you want to try us and see if we do what we say, call us at 910-367-5430. The original program was written in 1982 to meet the needs of handling special orders in a busy service department and has been continually updated and improved since then. The Shop Manager Series specializes in automotive/repair shop applications. The Enterprise Series is more sophisticated, with custom and semi-custom modules for cross industry applications. We can empathize with your business management software problems and feel that our software may offer a solution for you. Our goal is to listen to our customers and improve our software based on their input, with the ultimate endpoint being software that is sophisticated, yet simple. We attribute the past success of our company to the thousands of shop owners who have helped, and continue to help us to improve our software with their suggestions. If any of the following applies to your shop we feel DealerTrax Shop Manager could be a great asset to your business. Do you wonder on a day to day basis what is the profitability of that days productivity? What operations are the profit centers of your business? Is the productivity of each of your techs on a per job basis something you don't have a handle on? Where did each and every part your vendors billed your for go? What was your profit and margin of profit on each? Does managing your receivables and sending monthly statements seem to be a recurring problem? Can you easily do marketing to your customers based on mileage or days passed since last service? Do you need more power and flexibility than your current software provides? There a wide choice of shop management systems available and even more for accounting. Even though our programs keep accurate financial records they are not accounting programs, but are management programs. We integrate with QuickBooks or Peachtree. Integrations to other accounting programs can be implemented. Our export feature can export the complete work order, customer details, parts and labor details (including costs) to them. Your payables can also be exported if you are using Shop Manager Professional or one of the Enterprise Series programs. Help is available, beginning with the initial demo setup. Give us a call. We would like to hear from you. Even if you decide to go with another program, we would like to know why? We strive to provide the best product and the best service/support.</t>
  </si>
  <si>
    <t>DealerTrax, Inc. is an auto-dealer and retail management solution for businesses of all sizes. It develops markets and supports software products for a variety of businesses.</t>
  </si>
  <si>
    <t>Protractor Software</t>
  </si>
  <si>
    <t>protractorsoftware.com</t>
  </si>
  <si>
    <t>Protractor Software is a cloud-based, all-in-one automotive shop management software program. It allows shop owners to schedule, educate, inspect, estimate, remind, and monitor all aspects of their automotive shop operation from one easy-to-use solutio...</t>
  </si>
  <si>
    <t>Protractor Software, Inc. is a cloud-based, ALL-IN-ONE automotive shop management software program. It is designed for the progressive shop owner, it allows users to complete all tasks required to successfully run its automotive business without leaving the application. From customer historical invoice look-up in seconds to parts ordering with major suppliers to period-end accounting journal entries, integration with other programs is not required because it is already all provided in one place.</t>
  </si>
  <si>
    <t>Protractor works to bring leading edge technology to automotive aftermarket repair shops and tire stores</t>
  </si>
  <si>
    <t>Auto-IT</t>
  </si>
  <si>
    <t>auto-it.com</t>
  </si>
  <si>
    <t>Auto IT is a company based in Australia that specializes in the development and supply of dealer management software (DMS) systems for retail automotive, agriculture, truck, and construction equipment dealerships. With over 40 years of experience, Auto...</t>
  </si>
  <si>
    <t>Auto-IT Australia Pty., Ltd. is a profitable private company and one of the two largest dealer management system providers in Australasia. It specializes in the development and marketing of dealer management software systems that operate retail dealerships in the automotive, trucking, agriculture, and construction equipment industries.</t>
  </si>
  <si>
    <t>Modal</t>
  </si>
  <si>
    <t>modalup.com</t>
  </si>
  <si>
    <t>Modal is a company that builds the future of auto commerce for the world's largest auto brands and retailers. They provide a digital commerce platform that allows global auto brands and dealers to offer transparent digital commerce experiences to their...</t>
  </si>
  <si>
    <t>Modal is an operator of digital commerce platform designed to make car-buying seamless and frictionless. The company's platform uses a native approach that transforms and leverages a dealership's own website and sales team, enabling automotive dealers to elevate the customer experience which ultimately increases per vehicle retail, earns more customers, and boosts customer satisfaction.</t>
  </si>
  <si>
    <t>Modal, Inc. is the transparent digital commerce platform for automotive</t>
  </si>
  <si>
    <t>Xtime</t>
  </si>
  <si>
    <t>xtime.com</t>
  </si>
  <si>
    <t>Xtime is an automotive service experience platform that provides retention solutions for the retail automotive industry. Their flagship product, Xtime Spectrum, is a fully integrated, cloud-based system designed to drive owner loyalty through a compreh...</t>
  </si>
  <si>
    <t>Xtime, Inc. is a provider of hosted customer relationship management (CRM) for automotive service departments in North America. It offers the xtime retention system, a cloud-based solution that increases performance by integrating service marketing, scheduling, and check-in into a unified system for consumers and service personnel, and marketing 7, a marketing solution that enables dealerships to visualize unsold service capacity, launch promotions to target unsold time slots, and win back lost souls.</t>
  </si>
  <si>
    <t>Develops cloud-based retention solutions for the retail automotive industry</t>
  </si>
  <si>
    <t>Tire Guru Software</t>
  </si>
  <si>
    <t>tireguru.net</t>
  </si>
  <si>
    <t>Tire Guru Software, Websites, and More develops and supports state-of-the-art point of sale and business management software, ecommerce websites, and digital vehicle inspections. They are fully committed to the tire and automotive industry, providing l...</t>
  </si>
  <si>
    <t>American Business Management Systems, Inc. doing business as Tire Guru Software develops state-of-the-art point-of-sale and business management software, e-commerce websites, digital vehicle inspections, and more. The company is fully committed to the tire and automotive industry and to providing state-of-the-art leading-edge products for Tire Dealers, Auto Repair Shops, and Tire Wholesale Distributors.</t>
  </si>
  <si>
    <t>RepairShopPro</t>
  </si>
  <si>
    <t>repairshoppro.com</t>
  </si>
  <si>
    <t>RepairShopPro is comprehensive, easy to use, automotive software that will automate your complex day-to-day business management challenges</t>
  </si>
  <si>
    <t>CBF Consulting, LLC doing business as RepairShopPro, is comprehensive, easy to use, shop management software that will automate complex day-to-day business management challenges.  It is the most popular with those looking for work order software or auto estimating software, it's relevant to nearly any repair shop management scenario involving customers, service items, parts and labor.</t>
  </si>
  <si>
    <t>Rolpo Tech</t>
  </si>
  <si>
    <t>rolpotech.com</t>
  </si>
  <si>
    <t>Rolpo Tech is a Business Solution and Web application development firm specialized in Microsoft .net technologies. Our goal is to provide smart and economical software solutions.</t>
  </si>
  <si>
    <t>Rolpo Tech Pvt., Ltd. is a business solution and web application development firm specialized in Microsoft .net technologies. The company is a business solution and web application development firm whose goal is to provide smart and economical software solutions.</t>
  </si>
  <si>
    <t>MobilitySUM Technologies</t>
  </si>
  <si>
    <t>mobilitysum.in</t>
  </si>
  <si>
    <t>MobilitySUM Technologies Pvt., Ltd. provides economical but best in managing complete operational tasks. The company's services offer High-Traffic website development and Real-time business web and mobile applications Enterprise web portals with Mobile apps and Intranet platforms develop Single page web applications and cross-platform app development.</t>
  </si>
  <si>
    <t>More Car Rentals</t>
  </si>
  <si>
    <t>morecarrentals.com</t>
  </si>
  <si>
    <t>A car rental software for non-programmers is ready to increase sales dramatically for your car rental company</t>
  </si>
  <si>
    <t>Nogent, Ltd., doing business as More Car Rentals is a company dedicated to transform the car  rental business into an online business completely with the new age of Internet online bookings,  conformed by talented group of professionals aimed to provide new standards to the way  traditional car rental companies do business.</t>
  </si>
  <si>
    <t>LeaseMaster</t>
  </si>
  <si>
    <t>leasemaster.com</t>
  </si>
  <si>
    <t>LeaseMaster is a leading provider of auto dealer software and computer programs for automotive dealers. Our software is designed specifically for dealers, not order takers, and includes a multiple deal desk feature that allows dealers to negotiate sale...</t>
  </si>
  <si>
    <t>Lease Master provides automotive finance and lease professionals with state-of-the-art computer systems and the control it needs to modify choices and keep up with the changes the industry requires. It offers computer systems for financing and leasing used cars.</t>
  </si>
  <si>
    <t>Andreoli &amp; Associates</t>
  </si>
  <si>
    <t>hitstiresoftware.com</t>
  </si>
  <si>
    <t>Tire Shop Software is a company that provides HITS® POS and Inventory Software for tire and auto shops. Their software is trusted by auto repair shops, wholesale tire and wheel distributors, and auto service shops. They offer a comprehensive and easy-t...</t>
  </si>
  <si>
    <t>Andreoli &amp; Associates, Inc. doing business as Andreoli Software provides business software solutions to the retail, commercial, and wholesale tire &amp; auto service industry. The firm enables rapid application development, a consistent user experience for all clients, and above-industry-standard responsive technical support.</t>
  </si>
  <si>
    <t>Business software solutions to the retail, commercial, and wholesale tire &amp; auto service industry</t>
  </si>
  <si>
    <t>EZTraker</t>
  </si>
  <si>
    <t>eztraker.com</t>
  </si>
  <si>
    <t>A professional software development company</t>
  </si>
  <si>
    <t>Lone Star Rental Systems, Inc., doing business as EZTraker, has been operating in the Auto Rental  marketplace for more than 10 years. The company is committed to helping the clients provide  first rate service to customers and efficient management through the innovative Auto Rental  Management Software.</t>
  </si>
  <si>
    <t>Dragon2000</t>
  </si>
  <si>
    <t>dragon2000.co.uk</t>
  </si>
  <si>
    <t>Dragon2000 is a company that specializes in producing Dealer Management Systems, Car Dealer Websites, Garage Software, and Used Car Dealer Software. They provide these products and services solely for the retail motor trade. Their award-winning Dealer ...</t>
  </si>
  <si>
    <t>Dragon2000, Ltd. is a provider of dealer management systems, car dealer websites, garage software, used car dealer software, and DMS solely for the retail motor trade. The company caters to any type of business including franchised dealers, independent workshops, prestige car sales, used car specialists, commercial dealers, motorhome dealers, motorcycle dealers, car supermarkets, and classic car restoration specialists.</t>
  </si>
  <si>
    <t>Procede Software</t>
  </si>
  <si>
    <t>procedesoftware.com</t>
  </si>
  <si>
    <t>Procede Software is a leading developer of enterprise Dealer Management System (DMS) solutions based on Microsoft software tools. Since 2001, they have been providing advanced Windows and browser-based applications to dealerships. Their industry-leadin...</t>
  </si>
  <si>
    <t>Procede Software, L.P. is a leading developer of DMS solutions using Microsoft tools and providing advanced Windows and browser-based applications. It offers a flexible environment, logical data access, and seamless integration between manufacturers, dealers and dealership customers, significantly improving overall dealer operational efficiency.</t>
  </si>
  <si>
    <t>Procede Software has been a leading developer of enterprise Dealer Management System (DMS) software</t>
  </si>
  <si>
    <t>Omadi</t>
  </si>
  <si>
    <t>omadi.com</t>
  </si>
  <si>
    <t>Omadi is an industry-leading towing software platform that provides cutting-edge technology combined with powerful integrations. The software platform allows towing businesses to take full control of their operations by tracking, analyzing, and enhanci...</t>
  </si>
  <si>
    <t>Omadi, Inc. provides cloud-based software that allows transportation, towing, recovery, security, and field service industries to streamline its processes. It provides cloud-based software that allows users to track, analyze, and improve employee productivity, and to reduce paperwork. The company offers mobile management software for custom reporting, custom alerts and notifications, and custom forms to the vehicle recovery industry.</t>
  </si>
  <si>
    <t>The an all-in-one web-based towing &amp; security management system</t>
  </si>
  <si>
    <t>RateGain</t>
  </si>
  <si>
    <t>rategain.com</t>
  </si>
  <si>
    <t>RateGain is a leading provider of SaaS solutions for travel and hospitality companies globally. They offer hotel software for commercial teams in hotels to solve their digital marketing, guest engagement, distribution, direct bookings, and revenue mana...</t>
  </si>
  <si>
    <t>RateGain Travel Technologies, Ltd. is a software development company. It provides SaaS products that help travel, and hospitality companies make more revenue. The company serves in the B2B, saas space in the travel and hospitality tech, aerospace, maritime and defense tech, transportation, and logistics tech marketing.</t>
  </si>
  <si>
    <t>Revenue management and brand engagement solutions for the travel industry</t>
  </si>
  <si>
    <t>Cazana</t>
  </si>
  <si>
    <t>cazana.com</t>
  </si>
  <si>
    <t>Cazana is an automotive fintech company that provides vehicle data, valuations, and audiences for the future of mobility.</t>
  </si>
  <si>
    <t>Cazana, Ltd. designs and develops an e-commerce platform. The company provides websites and apps that offer vehicle data which helps users to find, buy, and own cars. Its website and apps allow users to check government, finance, police, and stolen information before buying a car; and help companies to understand the condition, value, and history of the vehicles it works with.</t>
  </si>
  <si>
    <t>A data insights platform in the European automotive industry. Cazana products include real time valuation, pricing trends and stock management</t>
  </si>
  <si>
    <t>Rome Technologies</t>
  </si>
  <si>
    <t>rometech.com</t>
  </si>
  <si>
    <t>Rometech is a leading provider of collision management and consulting services. We specialize in providing state-of-the-art management systems for dealerships and independent body shops. With over 35 years of experience, we have a proven track record o...</t>
  </si>
  <si>
    <t>Rome Acquisitions, LLC doing business as Rome Technologies, Inc. is a software development company that offers a solution for collision management software. It offers business consultation, ongoing education and training, technical support, and continuous product development. The company offers its services to clients throughout the United States.</t>
  </si>
  <si>
    <t>State of the art collision management software as well as on-going business consultation</t>
  </si>
  <si>
    <t>Car-Part.com</t>
  </si>
  <si>
    <t>car-part.com</t>
  </si>
  <si>
    <t>Car-Part.com is a leading provider of software and web solutions for auto recyclers, offering a comprehensive product suite that assists them in making their inventory available to all potential buyers including body shops, insurance adjusters, core bu...</t>
  </si>
  <si>
    <t>Used-Car-Parts.com, Inc. doing business as Car-Part.com is a software development company. It provides web solutions for auto recyclers in areas such as inventory searching, web design, hosting, and more. The company provides services to clients globally.</t>
  </si>
  <si>
    <t>Auto Soft</t>
  </si>
  <si>
    <t>autosoft.co.uk</t>
  </si>
  <si>
    <t>Auto Soft is a leading provider of Garage Software and related services to Accident Repair Centres (Bodyshops). They offer the most advanced management system that delivers multi-platform, multi-site, and paperless capabilities. Their bodyshop manageme...</t>
  </si>
  <si>
    <t>Auto Soft UK, Ltd. is a software development company that specializes in body shop management systems and custom cloud software for accident repair centers. It offers custom automotive solutions, mobile app, body shop system, workshop system, work provider system, fleet collection, delivery, and vehicle rental system. The company serves businesses and consumers within the area.</t>
  </si>
  <si>
    <t>Speed Auto Systems</t>
  </si>
  <si>
    <t>speedautosystems.com</t>
  </si>
  <si>
    <t>Speed Auto Systems is an automation leader for leasing operators, car rentals, limo services, workshops, car and ride-sharing operators, car dealers, and car manufacturers. They have been operating for the past 12 years and are committed to automating ...</t>
  </si>
  <si>
    <t>Speed Auto Systems, LLC is a software platform and has more than 12 years of experience to serve the car rental and leasing industry. The company's focus has been on the automation of manual processes using innovations and the latest technologies.</t>
  </si>
  <si>
    <t>Speed Auto Systems - Innovations &amp; Latest Technologies for Automotive Industry</t>
  </si>
  <si>
    <t>AIRLINQ</t>
  </si>
  <si>
    <t>airlinq.com</t>
  </si>
  <si>
    <t>Airlinq is a company that specializes in ecosystem enablement and global connectivity solutions for original equipment manufacturers (OEMs) and telecom companies. They focus on enabling the development of next-generation mobility and edge solutions to ...</t>
  </si>
  <si>
    <t>Airlinq, Inc. is an information technology company. It develops an enterprise-grade cloud and edge platform designed to offer global connectivity, communication, and carrier services. The company helps accelerate the development and deployment of large-scale connected applications around smart mobility and ecosystem monetization for automakers, mobile network operators, and consumers around the world.</t>
  </si>
  <si>
    <t>Ecosystem Enablement, Global Connectivity Solutions for OEM &amp; Telecom | Airlinq</t>
  </si>
  <si>
    <t>Workshop Software</t>
  </si>
  <si>
    <t>workshopsoftware.com</t>
  </si>
  <si>
    <t>Workshop Software is a market-leading system for mechanical workshops that offers simple and effective online software to streamline their operations. With integrated accounting packages like Xero, MYOB, Quickbooks, Sage, and Reckon, Workshop Software ...</t>
  </si>
  <si>
    <t>Workshop Software Pty., Ltd. is a system for mechanical workshops that provides an elegant system for managing clients' workshops. The company uses cutting-edge Software as a Service technology.</t>
  </si>
  <si>
    <t>AutoTraker</t>
  </si>
  <si>
    <t>autotraker.com</t>
  </si>
  <si>
    <t>AutoTraker Inc. is a company that provides a comprehensive software solution for automotive businesses. Their flagship product, AutoTraker EZ Edition, is designed to streamline operations and improve efficiency. With features such as inventory manageme...</t>
  </si>
  <si>
    <t>AutoTraker, Inc. specializes in Windows point-of-sale solutions for the automotive repair industry. The company's sales department can help in finding the right combination of point of sale and information software, hardware, and peripherals for automotive repair facilities.</t>
  </si>
  <si>
    <t>AutoTraker Inc specializes in windows point of sale solutions for the automotive repair industry</t>
  </si>
  <si>
    <t>Save1Minute</t>
  </si>
  <si>
    <t>save1minute.com</t>
  </si>
  <si>
    <t>Save1Minute is a company that helps life science companies run dealer-driven businesses better. They bridge the gap between traditional ERP and CRM software and form the backbone of commercial operations. Their platform allows users to track key data o...</t>
  </si>
  <si>
    <t>Save1Minute Pte., Ltd. is a pioneer cloud-based channel management solution for companies in Asia to increase sales revenue and optimize business operation. It deals with cloud-based channel management, DMS, CRM and enterprise application for life science industries.</t>
  </si>
  <si>
    <t>Throughapps</t>
  </si>
  <si>
    <t>throughapps.com</t>
  </si>
  <si>
    <t>Top Employee Management System with Auto Screenshots,Keystrokes,Web &amp; Mobile Attendance GPS, URL &amp; Apps Tracking. Signup Now and get 14 Day Free Trial.</t>
  </si>
  <si>
    <t>Throughapps provides effective solutions for managing employees across all projects. It offers remote employee monitoring, dynamic shift management, employee location tracking, smart biometric devices, and wireless RFID devices.</t>
  </si>
  <si>
    <t>Top Employee Management System with Auto Screenshots,Keystrokes,Web &amp; Mobile Attendance GPS, URL &amp; Apps Tracking</t>
  </si>
  <si>
    <t>Total Auto Business Solutions</t>
  </si>
  <si>
    <t>autorepairsoftware.com</t>
  </si>
  <si>
    <t>AutoFluent is a top-rated shop management system that provides auto repair and inventory software for tire dealers and service shops. Their software includes seamless integrations, mechanic tracking, extensive reports, and a comprehensive inventory man...</t>
  </si>
  <si>
    <t>Total Auto Business Solutions, Inc. doing business as AutoFluent is a powerful automotive business management software that gives the user-friendly tools needed to run more cost-effectively. The company has an intuitive business dashboard that provides a more accurate view of all aspects of the customers' business. It allows smarter, faster decisions that result in a more successful, profitable business.</t>
  </si>
  <si>
    <t>Web-Est</t>
  </si>
  <si>
    <t>web-est.com</t>
  </si>
  <si>
    <t>Web Est is a provider of collision estimating software for independent body shops. Their online program offers OEM and Aftermarket prices for auto body parts, which can be used to generate collision repair estimates. The software integrates with most b...</t>
  </si>
  <si>
    <t>Web-Est, LLC is the provider of an online auto collision estimating program. It also specializes in Automotive, Car Dealers, Automotive Dealers, Truck Dealers, Auto Spare Parts, and more.</t>
  </si>
  <si>
    <t>Logic-based collision estimating software</t>
  </si>
  <si>
    <t>Upstart</t>
  </si>
  <si>
    <t>upstart.com</t>
  </si>
  <si>
    <t>Upstart is an online lending platform that goes beyond the FICO score to finance people based on signals of their potential, including schools attended, area of study, academic performance, and work history. They offer personal loans, auto refinancing,...</t>
  </si>
  <si>
    <t>Upstart Network, Inc. is a lending company. It develops an online lending marketplace that serves as a platform for investing and offers fixed loans and specializes in lending, finance, tech, consumer credit, auto lending, lending, consumer lending, and credit. The company focuses on providing quality services to customers and clients within the area.</t>
  </si>
  <si>
    <t>Upstart is a crowdfunding platform that lets college grads raise capital in exchange for a small share of their future income</t>
  </si>
  <si>
    <t>DealerPeak</t>
  </si>
  <si>
    <t>dealerpeak.com</t>
  </si>
  <si>
    <t>DealerPeak is a company that provides flexible and customizable CRM solutions for auto dealerships. They are OEM certified with all major brands and offer features such as desking, equity mining, marketing automation, and 99.9% uptime. Their solutions ...</t>
  </si>
  <si>
    <t>Profitrunners, Inc. doing business as DealerPeak, LLC is an information technology and services company. It provides CRM features such as an open API, mobile app, inventory management, call management and reporting, DMS and F and I integration, robust reporting, text, photo, and video communication, and prospect and lead management. It offers its services to the automotive industry.</t>
  </si>
  <si>
    <t>Mobile Tech RX</t>
  </si>
  <si>
    <t>mobiletechrx.com</t>
  </si>
  <si>
    <t>Mobile Tech RX is a powerful, intuitive estimating and invoicing software developed specifically for Mobile Auto Recon Techs. Our user-friendly interface is designed for companies of all sizes that service both retail clients and wholesale accounts. Mo...</t>
  </si>
  <si>
    <t>Mobitech International, Inc. doing business as Mobile Tech RX is an auto-reconditioning business management software that provides technicians to estimate, invoice, manage teams, and capture data on the go from a phone. It offers photo capture, client management, real-time reporting, subcontractor management, and more.</t>
  </si>
  <si>
    <t>Auto Reconditioning Software that Grows Your Business - Mobile Tech RX</t>
  </si>
  <si>
    <t>WHI Solution</t>
  </si>
  <si>
    <t>whisolutions.com</t>
  </si>
  <si>
    <t>WHI Solutions is a B2C e-commerce channel for wholesale distributors to do business online. They provide award-winning solutions for manufacturers, wholesalers, retailers, and service providers. Their main product, Nexpart, is the #1 automotive e-comme...</t>
  </si>
  <si>
    <t>WHI Solutions, Inc. is a software company that provides enterprise software and services. It offers a web-based platform that features distribution management, e-commerce, cataloging, business analytics, and business intelligence applications. The company serves customers globally.</t>
  </si>
  <si>
    <t>Distribution Management, eCatalog, eCommerce, &amp; Business Intelligence</t>
  </si>
  <si>
    <t>Shopmethods</t>
  </si>
  <si>
    <t>mcimethods.com</t>
  </si>
  <si>
    <t>MCI Methods provides a cloud-based shop management system that automates shop operations and communications, keeping customers informed and happy.</t>
  </si>
  <si>
    <t>Mettler Consulting, Inc. doing business as MCi Methods provides high-value software solutions to independent small businesses. The company offers software solutions by utilizing efficient processes within it to deliver solutions quickly and cost-effectively.</t>
  </si>
  <si>
    <t>KGI Solutions</t>
  </si>
  <si>
    <t>kgidealersolutions.com</t>
  </si>
  <si>
    <t>KGI Dealer Solutions is a family-owned company that provides DMS, websites, and marketing services for used car dealers in North and South Carolina. They offer cloud-based DMS, custom websites, and various marketing platforms such as Facebook Marketpla...</t>
  </si>
  <si>
    <t>KGI Solutions, LLC provides technology and software solutions for Independent Car Dealers. The Company Dealer Solutions Software Suite is a product of KGI Solutions. It provides Dealer Management Software, Dealership Website, and Inventory Marketing Solutions for Independent dealers.</t>
  </si>
  <si>
    <t>KGI Dealer Solutions - DMS, Websites, and Marketing for used car dealers</t>
  </si>
  <si>
    <t>Liasn</t>
  </si>
  <si>
    <t>liasn.com</t>
  </si>
  <si>
    <t>Delivery Scheduler And Reputation Management Platform For The Progressive Dealership. Liasn is a full service automated insurance confirmation company, simplifying Canadian automotive dealership sales. We integrate into sales processes and speed up com...</t>
  </si>
  <si>
    <t>Liasn Exchange, Inc., offers an innovative way for automotive dealerships to increase customer satisfaction while effectively generating referral traffic and sales by turning satisfied customers into a referral army. It has created an innovative vehicle delivery tracking and management tool for automotive dealers.</t>
  </si>
  <si>
    <t>Poolcar</t>
  </si>
  <si>
    <t>poolcar.com</t>
  </si>
  <si>
    <t>reinventing fleet software - poolcar is the intersection of corporate-auto fleets and data analytics, shifting the emphasis away from the vehicle as an asset to the vehicle as a business tool for a mobile workforce. what we do poolcar applies performance management and analytical techniques to the industry of corporate vehicle fleets. our web application integrates four quadrants of performance management: * business needs * health &amp; safety * sustainability * lifecycle cost management who our products are for our product is targeted at fleet managers who need to identify and reduce ‘fat’ in their vehicle fleets. running a fleet is expensive and stakeholders need to ensure that the size of the fleet is aligned with the operational realities of the community-based services their organization provides. the industry jargon is fleet optimization or fleet utilization. customers who purchase our product may have organization-wide fleet responsibility, or responsible for a small departmental f</t>
  </si>
  <si>
    <t>Lingo Systems Pty., Ltd. doing business as PoolCar is the intersection of corporate-auto fleets and data analytics, shifting the emphasis away from the vehicle as an asset to the vehicle as a business tool for a mobile workforce. It applies performance management and analytical techniques to the industry of corporate vehicle fleets.</t>
  </si>
  <si>
    <t>Goxee Dealer</t>
  </si>
  <si>
    <t>goxeedealer.com</t>
  </si>
  <si>
    <t>Goxee Dealer is a young yet established and rapidly growing B2B software company providing SaaS software to car dealerships in the USA and Canada. Our software enables car dealerships to manage their entire front and back end of operations with ease. C...</t>
  </si>
  <si>
    <t>Goxee Corp. doing business as Goxee Dealer is a computer software company that provides car dealership marketing solutions, and CRM systems. It serves customers in the USA and Canada.</t>
  </si>
  <si>
    <t>Send Me A Friend</t>
  </si>
  <si>
    <t>sendmeafriend.com</t>
  </si>
  <si>
    <t>Sendmeafriend.com is an online solution that rewards you for referring your friends in the market for new transportation to your favorite dealership. It is a referral program that allows car dealerships to register their happy customers on the website ...</t>
  </si>
  <si>
    <t>Send Me A Friend, LLC is an online solution company that rewards referring friends in the market for new transportation to favorite dealerships. It helps dealers sell more vehicles and motorcycles through a simple referral program, and also provides customers with incentives.</t>
  </si>
  <si>
    <t>IT PAYS TO HAVE FRIENDS ON</t>
  </si>
  <si>
    <t>DealerDNA</t>
  </si>
  <si>
    <t>dealerdna.com</t>
  </si>
  <si>
    <t>DealerDNA is a digital solution for the automotive world. They dynamically calculate the best possible vehicle payment, populate websites, and automatically update digital marketing assets. Their mission is to solve complex marketing challenges facing ...</t>
  </si>
  <si>
    <t>DealerDNA, Inc. is a custom auto dealer website development company. It develops 100% custom websites for dealers, with no contracts and some of the best hosting rates in the automotive industry.</t>
  </si>
  <si>
    <t>DealerDNA dynamically calculates the best possible vehicle payment, populates your website, and automatically updates your digital marketing assets</t>
  </si>
  <si>
    <t>ELEAD1ONE</t>
  </si>
  <si>
    <t>elead-crm.com</t>
  </si>
  <si>
    <t>Car Dealer CRM, BDC, Marketing, and Service Solutions | Elead Streamline the sales cycle from lead generation to closing the deal with the best automotive software for car dealers. Trusted by 9,000+ dealerships. Automotive Retail is more than just a nu...</t>
  </si>
  <si>
    <t>Data Software Services, LLC doing business as CDK ELead helps auto dealers and dealership groups bridge the gap between sales, service, and marketing to provide a simple, comprehensive customer acquisition and retention platform that connects dealers with consumers in a smarter way to build loyal relationships, increase market share, and profitability. Its platform delivers a comprehensively featured customer experience through its solution suite by combining sales, marketing, contact center, and service-one capabilities into a single dashboard.</t>
  </si>
  <si>
    <t>Provider of fully integrated crm software solutions to automotive dealers</t>
  </si>
  <si>
    <t>VIN Viper</t>
  </si>
  <si>
    <t>vinviper.com</t>
  </si>
  <si>
    <t>VIN Viper is an innovative automotive solutions provider that delivers profit-driven tools. They offer customized software for the automotive industry that helps professionals source inventory with supply/demand metrics. Their mobile platform, VIN Vipe...</t>
  </si>
  <si>
    <t>Selig Technologies, LLC doing business as VIN Viper creates innovative solutions for the automotive industry. The company's mobile platform, VIN Viper, has become a leader in automotive appraising. It offers a turnkey solution enabling dealers to scan, save and sell units quickly.</t>
  </si>
  <si>
    <t>Customized software for the automotive industry that helps automotive professionals source inventory with supply/demand metrics</t>
  </si>
  <si>
    <t>LotLinx</t>
  </si>
  <si>
    <t>lotlinx.com</t>
  </si>
  <si>
    <t>Lotlinx is an AI-powered inventory management platform for dealers in the automotive retail industry. They provide a digital advertising platform and technologies that optimize operations and boost profits using artificial intelligence and machine lear...</t>
  </si>
  <si>
    <t>Lotlinx, Inc. is a digital marketing company that provides automobile dealers and manufacturers with enhanced operational control over the retail business. It offers a Precision Retailing solution that enables dealers to automatically adapt to market dynamics, mitigating inventory risk through VIN-specific strategies. It markets its products and services throughout the country.</t>
  </si>
  <si>
    <t>The first automotive retailing platform that Deeplinks millions of car buyers from over 200 auto sites directly to the vehicle detail pages of dealers' websites</t>
  </si>
  <si>
    <t>ABF Systems</t>
  </si>
  <si>
    <t>abfsystems.com</t>
  </si>
  <si>
    <t>ABF Systems is a company that specializes in providing low-priced collision estimating software for auto and heavy truck trailer body shops. They offer a free 30-day demo of their software and their monthly subscription is only $33. Their estimating so...</t>
  </si>
  <si>
    <t>ABF Systems, Inc. developed and published estimating guides for the collision repair and insurance claims industry. The company specialized in estimating guides for LKQ replacement assemblies and it also published a labor time guide on complete vehicle refinishing. It earned a reputation for providing realistic and accurate data.</t>
  </si>
  <si>
    <t>ABF Systems developed and published estimating guides for the collision repair and insurance claims industry</t>
  </si>
  <si>
    <t>Motoinsight</t>
  </si>
  <si>
    <t>motoinsight.com</t>
  </si>
  <si>
    <t>Motoinsight is a leading provider of modern automotive retailing solutions. Their flagship digital retailing platform, MotoCommerce, helps dealerships and OEMs modernize and synchronize the consumer car purchase experience. With over a decade of experi...</t>
  </si>
  <si>
    <t>Motoinsight, Inc. is an automotive data and technology provider. Its technology and data are used by nearly every automaker and over 850 dealerships across Canada to drive sales. The company operates an online new car marketplace Unhaggle and power car buying websites for brands such as Consumer Reports, Kijiji, Allstate, Driving, and others.</t>
  </si>
  <si>
    <t>Leading automotive data and technology provider</t>
  </si>
  <si>
    <t>DDI Technology</t>
  </si>
  <si>
    <t>dditechnology.com</t>
  </si>
  <si>
    <t>DDI Technology provides premier software and service solutions for electronic lien and title management and electronic vehicle registration. DDI offers an integrated solution that streamlines your registration &amp; titling processes with a comprehensive t...</t>
  </si>
  <si>
    <t>Decision Dynamics, Inc. (DDI), is an electronic title and registration technology company. It focuses on delivering superior products and professional consulting services in the areas of finance, healthcare, environment, and government. The company's business focus and product offerings also include electronic liens and titles, electronic vehicle registration, title and registration services, and consulting services.</t>
  </si>
  <si>
    <t>Revos</t>
  </si>
  <si>
    <t>revos.in</t>
  </si>
  <si>
    <t>REVOS is a smart mobility platform that empowers all 2 and 3 wheeler vehicles through AI integrated IoT solutions to make them smart, safe, and connected. Founded in 2017 with the dream of making electric vehicles more accessible by easing and accelera...</t>
  </si>
  <si>
    <t>RevosAuto Tech Pty., Ltd. is a smart mobility platform that provides AI-enabled IoT solutions for electric vehicles. The company provides a modular and customizable tracking and control system that integrates easily into vehicles making them smart, safe, and connected.</t>
  </si>
  <si>
    <t>EV infrastructure platform</t>
  </si>
  <si>
    <t>Excellence MotoEzee</t>
  </si>
  <si>
    <t>motoezee.com</t>
  </si>
  <si>
    <t>Excellence MotoEzee (motoezee.com) is a company that provides tailored solutions for motor garage owners, operators, and startups. Their MotoEzee Workshop Solutions help these businesses become known for their efficiency and proficiency in taking care ...</t>
  </si>
  <si>
    <t>Excellence MotoEzee is an online workshop management system. It features a central dashboard that provides an add/view fresh bookings capability, workshop capacity, and alerts for impending checkups/visits. The company is designed for Vehicle Management, Complete Material/Spare parts management, and Comprehensive Labor man.</t>
  </si>
  <si>
    <t>Workshop management system specially designed for vehicle management, complete material / spare parts management</t>
  </si>
  <si>
    <t>Auto Profit Masters</t>
  </si>
  <si>
    <t>autoprofitmasters.com</t>
  </si>
  <si>
    <t>Auto Profit Masters is a unique repair shop training company built by people who still own a shop, and who are dedicated to the idea that small, independent, customer service oriented shops can and should survive and grow. They offer automotive shop ma...</t>
  </si>
  <si>
    <t>Auto Profit Masters, LLC is a unique repair shop training company. The company offers RPM Toolkit, a rapid profit management solution that allows users to manage the shop, staff and customers remotely. It serves and teaches shop owners and service advisors how to run a profitable shop, and gives software, tools, training, and marketing that will sustain success.</t>
  </si>
  <si>
    <t>Step-by-step solutions for every auto repair shop problem</t>
  </si>
  <si>
    <t>Carbase.com</t>
  </si>
  <si>
    <t>carbase.com</t>
  </si>
  <si>
    <t>Carbase.com is an automotive web and marketing solutions company that specializes in designing responsive car dealer websites, providing automotive inventory management, and offering SEO marketing services. They use their DRIVE &amp; CONVERT technology to ...</t>
  </si>
  <si>
    <t>Luminous Software, LLC doing business as Carbase designs and operates custom websites and SaaS marketing tools for nearly every segment of the automotive industry. Its automotive website design system helps dealers serve consumers better, get more targeted automotive leads and make more car sales.</t>
  </si>
  <si>
    <t>Dealer website vendor specializing in custom auto dealership sites</t>
  </si>
  <si>
    <t>PM Attendant</t>
  </si>
  <si>
    <t>pmattendant.com</t>
  </si>
  <si>
    <t>PM Attendant is the complete online quick lube management software. At PM Attendant we have one mission: To provide a product that will help you make the most of your business, so your business runs better than you ever thought imaginable. We are the c...</t>
  </si>
  <si>
    <t>PM Attendant, Inc. is an innovative online point-of-sale (POS) system that provides an affordable alternative to the quick lube industry. It is now the leading provider of 100% web based point-of-sale computer software for the quick lube industry. The company developed a product which many have commented is very flexible and has many benefits not the least of which is cost to the installer.</t>
  </si>
  <si>
    <t>Datalogic Consultants</t>
  </si>
  <si>
    <t>datalogicco.com</t>
  </si>
  <si>
    <t>Datalogic Consultants is a software development and IT consulting services company specializing in the development of custom software, websites, and mobile applications. They offer services such as custom software solutions, professional internet appli...</t>
  </si>
  <si>
    <t>Datalogic Consultants, Ltd. is a premiere technology solutions provider of custom software solutions, professional internet applications and website design, internet marketing, and technology consulting services. It is a software development company specializing in car hire, real estate, and vehicle tracking solutions for the web, with clients and installations all over the globe.</t>
  </si>
  <si>
    <t>Getaround</t>
  </si>
  <si>
    <t>getaround.com</t>
  </si>
  <si>
    <t>Getaround is a car rental marketplace that empowers people to share and rent cars in their neighborhood. Getaround is a mobile application and a peer-to-peer car sharing marketplace that enables car owners to rent out their cars. Through our patented c...</t>
  </si>
  <si>
    <t>Getaround, Inc. is an internet marketplace platforms company. It provides a carsharing marketplace designed to make sharing cars digital, on-demand, and automated. It hosts an online marketplace where individuals and businesses can search, post, and rent personal vehicles. It serves in the United States.</t>
  </si>
  <si>
    <t>Darwin Automotive</t>
  </si>
  <si>
    <t>darwinautomotive.com</t>
  </si>
  <si>
    <t>Darwin Automotive is a software provider for the automotive industry. They are a leading provider of software solutions for the Automotive Industry. Their mission is to connect customers' desire for a seamless, transparent shopping experience with deal...</t>
  </si>
  <si>
    <t>Mycaradvisor, LLC doing business as Darwin Automotive is a provider of F and I software for the automotive industry. Its technology is used in products sold by the company and products and services sold and offered by its commercial partners.</t>
  </si>
  <si>
    <t>PDM Automotive</t>
  </si>
  <si>
    <t>pdmautomotive.com</t>
  </si>
  <si>
    <t>PDM Automotive is a company that specializes in providing cutting-edge software solutions for the automotive industry. Their software helps dealerships manage parts data, optimize inventory, and increase sales effortlessly. They offer a platform that a...</t>
  </si>
  <si>
    <t>Paramount Data Management, Inc. (PDM) is a SaaS-driven data management solution for the automotive parts industry. It provides product data for selling channels, business integration, data availability, and more. The company enables brands to provide rich and consumer-oriented product information by providing an easy-to-use platform, backed with modern technologies. It serves customers within the area.</t>
  </si>
  <si>
    <t>eDealership</t>
  </si>
  <si>
    <t>edealership.com</t>
  </si>
  <si>
    <t>GAS is a simple to use, web based tracking software which enables the dealer to better manage, control and reconcile gasoline expenses in the dealership, saving the dealer an average of 20% each month on gasoline expenses. eDealership continuously reviews each dealership's habits, and when something seems out of the ordinary the dealer is sent a "GASalert." The GASalert tells the dealer there is an anomaly in the store; perhaps the same stock number has had an unusual number of gasoline transactions in a short time frame; perhaps a particular stock number has a "sold" or "delivery" ticket showing, with subsequent tickets written later for any number of reasons; perhaps there are certain stock numbers whose gasoline tickets are out of whack with the average ones written in the store. For whatever the reason, if there is an anomaly, the dealer is sent a GASalert to bring the situation to light and enable the dealer to address it as he chooses.</t>
  </si>
  <si>
    <t>eDealership, LLC is the brain trust of automotive franchise owners, dealership general managers, seasoned salespeople, and industry experts that are working together to solve common problems and serve all brands. The company produces real-world solutions to challenges auto dealers face every day.</t>
  </si>
  <si>
    <t>The Reynolds and Reynolds Company</t>
  </si>
  <si>
    <t>reyrey.com</t>
  </si>
  <si>
    <t>Reynolds and Reynolds is the industry leader in automotive technology and digitization. They are a leading provider of automobile dealership software, services, and forms to help dealerships deliver better results and transform the customer experience....</t>
  </si>
  <si>
    <t>The Reynolds and Reynolds Co. is a Computer Software company. It offers software services and document services for automotive retailers and car dealerships. It also offers accounting, human resources, parts barcoding, system administration, networking solutions, and dealership solutions. The company provides its services to clients in the United States, Canada, the United Kingdom, and Europe.</t>
  </si>
  <si>
    <t>Automotive Dealership Solutions | DMS | Reynolds and Reynolds</t>
  </si>
  <si>
    <t>Dealer.com</t>
  </si>
  <si>
    <t>dealer.com</t>
  </si>
  <si>
    <t>Dealer.com is a provider of automotive digital marketing solutions. They offer a range of tools, support, and services including advertising, websites, inventory management, SEO, and SEM for car dealerships. Their platform-based products allow OEMs, au...</t>
  </si>
  <si>
    <t>Dealer Dot Com, Inc. is a software development company. It provides a streamlined and intuitive solution for managing dealership marketing and operations. the company provides its services in the area.</t>
  </si>
  <si>
    <t>Provider of a streamlined and intuitive solution for managing dealership marketing and operations</t>
  </si>
  <si>
    <t>Future Star Software</t>
  </si>
  <si>
    <t>futurestarsoftware.com</t>
  </si>
  <si>
    <t>Future Star Software Inc. is a software company that specializes in providing repair shop software for retail repair stores and shops. Their system integrates point of sale, product repair process, inventory tracking, employee management, and business ...</t>
  </si>
  <si>
    <t>Future Star Software, Inc. is focused on retail repair stores or shops by providing a business management system that integrates CRM, Point of Sale, Repair Process Management, Purchase and Inventory Tracking, Employee Management along with store management and marketing system. It is a completely integrated management system for the daily operations of the business.</t>
  </si>
  <si>
    <t>Intelliants</t>
  </si>
  <si>
    <t>intelliants.com</t>
  </si>
  <si>
    <t>Intelliants LLC is a web software development company behind Subrion open source CMS and premium Intelliants LLC is the software development company behind eSyndiCat business directory script and Subrion opensource content management Web development co...</t>
  </si>
  <si>
    <t>Intelliants, LLC is a web development company that stands behind eSyndiCat directory software and subrion open source content management system. The company provides complete solutions to the customers and is focused to make the websites profitable.</t>
  </si>
  <si>
    <t>Team of professional developers and designers</t>
  </si>
  <si>
    <t>BluSolutions Inc</t>
  </si>
  <si>
    <t>blusolutions.com</t>
  </si>
  <si>
    <t>BluSolutions Digital Marketing is a full-service company that specializes in dealer websites, automotive SEO, internet marketing, blogs, and social media. They offer a range of products and services including mobile dealer websites, Craigslist software...</t>
  </si>
  <si>
    <t>BluSolutions, Inc. is a motor vehicle manufacturing company that offers internet marketing solutions to automotive dealers. Its services include developing conversion-focused automotive dealer websites, applying effective automotive dealer SEO strategies, and providing results-driven inventory management software and on-site service. The company serves automotive dealers nationwide.</t>
  </si>
  <si>
    <t>Clear Sky Systems</t>
  </si>
  <si>
    <t>smogmaster.biz</t>
  </si>
  <si>
    <t>Clear Sky Systems, LLC doing business as Smog Master is the only full-service work order software designed specifically for test-only stations. It offers service work order software designed to help regain control of the business with to automate work orders and invoices.</t>
  </si>
  <si>
    <t>Garage Partner</t>
  </si>
  <si>
    <t>garagepartner.com</t>
  </si>
  <si>
    <t>Garage Partner Pro is a complete auto repair shop software that provides a range of tools and features to help manage all aspects of an automotive repair shop. With Garage Partner Pro, users can create and manage repair orders, generate invoices, track...</t>
  </si>
  <si>
    <t>Garage Partner Pro is a full-featured automotive repair shop software includes everything needed to run a business efficiently. It specializes in automotive repair shop management software.</t>
  </si>
  <si>
    <t>AutoAPR</t>
  </si>
  <si>
    <t>autoapr.com</t>
  </si>
  <si>
    <t>AutoAPR | The Auto Finance Engagement Platform for Dealers</t>
  </si>
  <si>
    <t>AutoAPR, LLC is the Internet's go-to resource for automobile finance research and estimated payments. The company's built a Payoff Directory and Finance 101 resource to provide continued support throughout the auto financing journey. It offers a proprietary engagement tool that increases website lead conversion for car dealerships across the United States.</t>
  </si>
  <si>
    <t>A proprietary engagement tool that increases website lead conversion for car dealership across the united states</t>
  </si>
  <si>
    <t>CarTrek</t>
  </si>
  <si>
    <t>cartrek.online</t>
  </si>
  <si>
    <t>CarTrek is a company that provides carsharing software and hardware, as well as shared mobility solutions. They offer a scootersharing platform and their services include short-term car rentals. Customers only pay for the minutes they use the car, with...</t>
  </si>
  <si>
    <t>CarTrek, LLC provides the equipment and IT system for business on short-term car renting (carseeing), or automate existing car rental business. The company offers powerful, but flexible system for automating fleet management, processing orders and payments.</t>
  </si>
  <si>
    <t>Innovative cars sharing platform</t>
  </si>
  <si>
    <t>Advent Resources, Inc.</t>
  </si>
  <si>
    <t>adventresources.com</t>
  </si>
  <si>
    <t>Advent Resources is the creator of the most sophisticated all in one car sales system for dealers, used from the first interaction with the consumer all the way through to the signing ceremony and vehicle delivery. Advent Resources is an innovative pro...</t>
  </si>
  <si>
    <t>Advent Resources, Inc. is a computer software company. It offers dealership management systems software. The company provides its services to dealers and dealer groups throughout the U.S.</t>
  </si>
  <si>
    <t>Dealership management systems software</t>
  </si>
  <si>
    <t>SHOPpro</t>
  </si>
  <si>
    <t>shoppro.com</t>
  </si>
  <si>
    <t>SHOPpro for Windows offers a superior solution for shop owners who desire only the best for their growing automotive repair business. Whether you own a one-man shop or the largest shop in your market, SHOPpro for Windows will help you reach and exceed your business goals. Shop management software should be selected the same way you'd select a new employee. Your success depends on hiring the most qualified and reliable people you can find. This same principle should be applied when choosing your business software. SHOPpro for Windows will immediately improve any shop's image, increase shop efficiency, and put more dollars in the profit column... just what you'd expect from a valued employee.</t>
  </si>
  <si>
    <t>Advantage Systems doing business as SHOPpro offers a superior solution for shop owners who desire of growing automotive repair business. The company's Windows will help reach and exceed business goals. It also offers the most intuitive and user-friendly software solution to auto repair shops along with the most experienced and knowledgeable technical support staff.</t>
  </si>
  <si>
    <t>MTT Group</t>
  </si>
  <si>
    <t>mttltd.com</t>
  </si>
  <si>
    <t>MTT was formed as a holding company in 2006. The five companies within the MTT Group have been trading at the forefront of software development since the late 1980s. Four of the companies specialise in developing off-the-shelf software, but also write ...</t>
  </si>
  <si>
    <t>Motor Trade Technologies, Ltd. (MTT) provides software to independent garages and vehicle recovery companies around the UK. The company specializes in developing off-the-shelf software, but also writes individual systems on request. It operates in the software development industry.</t>
  </si>
  <si>
    <t>Dealer eProcess</t>
  </si>
  <si>
    <t>dealereprocess.com</t>
  </si>
  <si>
    <t>Dealer eProcess is a full-service digital partner for the automotive industry. They provide website design, digital marketing, and digital retailing services. They focus on three main areas: user interface, search engine optimization (SEO), and custome...</t>
  </si>
  <si>
    <t>Dealer eProcess, LLC is a full-service digital marketing services provider for the automotive industry. The company specializes in search engine marketing, custom lease, pages, remarketing, social, and other pay-per-click advertising, as well as develops OEM programs, such as digital retailing products, trade-in tools, and live chat programs. It also offers SEO Horsepower, a search engine optimization tool that provides local listing management, custom content, reputation management, keyword ranking report capabilities, and other dealer and website tools. It serves customers within the area.</t>
  </si>
  <si>
    <t>Responsive Car Dealer Websites | SEO | Internet Marketing - Dealer eProcess</t>
  </si>
  <si>
    <t>AutoServe1</t>
  </si>
  <si>
    <t>autoserve1.com</t>
  </si>
  <si>
    <t>AutoServe1 is a company that specializes in digital vehicle inspection software. They create stunning vehicle reports that boost customer trust, satisfaction, and retention. Their digital vehicle inspection tools promote transparency and openness in th...</t>
  </si>
  <si>
    <t>AutoServe1, Inc. is a digital vehicle inspection company. It provides a customer-centric workflow for dealerships and aftermarket service repair shops. Its services are offered to consumers.</t>
  </si>
  <si>
    <t>A customer centric workflow to allow the aftermarket auto shop to communicate with their customers</t>
  </si>
  <si>
    <t>ActivEngage</t>
  </si>
  <si>
    <t>activengage.com</t>
  </si>
  <si>
    <t>ActivEngage is a trusted brand in automotive live chat, providing innovative car dealer chat services. With over 60 years of automotive retail experience, ActivEngage understands the needs of automotive shoppers. Their proprietary chat software, fully ...</t>
  </si>
  <si>
    <t>ActivEngage, Inc. is a motor vehicle manufacturing company. It provides digital solutions to help car dealerships sell and services. The company serves throughout the country.</t>
  </si>
  <si>
    <t>Auto Dealer Chat - Fully Managed Service, Live Chat Software</t>
  </si>
  <si>
    <t>PACE Software Development</t>
  </si>
  <si>
    <t>pacecomputers.co.uk</t>
  </si>
  <si>
    <t>PACE Software Development is a leading provider of bespoke software development and database design and development services. With over 20 years of experience and a client base of over 150 across all market sectors, PACE has the knowledge and expertise...</t>
  </si>
  <si>
    <t>PACE Software Development, Ltd. are providers of IT Consultancy, Bespoke Software Development, and Database Design and Development, and Software Support Services. The company is specializes in the delivery of quality bespoke web, windows and database solutions, built on Microsoft technologies.</t>
  </si>
  <si>
    <t>POFI Technologies Software Company</t>
  </si>
  <si>
    <t>pofitec.com</t>
  </si>
  <si>
    <t>POFI Technologies is a fast-growing next-generation technology company that offers a wide range of software development services. They specialize in enterprise mobility application development, software solutions and consulting, product development, an...</t>
  </si>
  <si>
    <t>POFI Technologies Pvt., Ltd. is a leading web development company that creates a benchmark in software production by rendering the world's best on-demand software solutions to many industries. The company offers enterprise mobile application development, software solutions and consulting product development, and services to clients across the world. It provides simple solutions to complex problems and addresses clients' key business and technology challenges.</t>
  </si>
  <si>
    <t>Foretellix</t>
  </si>
  <si>
    <t>foretellix.com</t>
  </si>
  <si>
    <t>Foretellix is a company that provides a revolutionary product development testing, verification, and validation platform for autonomous driving systems. Their platform utilizes hyper automation, big data analytics, and AI to orchestrate and manage the ...</t>
  </si>
  <si>
    <t>Foretellix, Ltd. is a provider of digital transformation of safety-critical automotive verification. The company provides developers of autonomous vehicles with coverage that has driven verification solutions to ensure that the autonomous vehicle behaves properly in the 100 million critical driving scenarios and is therefore safe for broad deployment. Its solution also automates the extraction and analytics of the safety-related coverage metrics, representing the percentage of scenarios proven to work in a wide range of possible situations and conditions.</t>
  </si>
  <si>
    <t>A developing a comprehensive verification framework for Intelligent Autonomous Systems</t>
  </si>
  <si>
    <t>WorksForWeb</t>
  </si>
  <si>
    <t>worksforweb.com</t>
  </si>
  <si>
    <t>WorksForWeb Classifieds Software &amp; Custom Services is a web company with a proven professional web experience in providing web solutions for own online business. They offer a range of niche-oriented classifieds scripts, add-ons, and applications that c...</t>
  </si>
  <si>
    <t>WorksForWeb is a professional web development service provider. The company's current focus is on providing customized inventory management solutions for the following industries: automotive, RV, trailer, heavy machinery, boat, aircraft, etc. It has been active in the services industry, building websites for business brokerage companies, real estate sales and rental agencies, local government procurement platforms, and project and tender announcement services. It provides its services to customers within the area.</t>
  </si>
  <si>
    <t>https://t.co/vgCkTq2UTM is a professional Web Company with time-tested Custom Solutions and ready-to-go Classifieds Scripts &amp; Software.</t>
  </si>
  <si>
    <t>MOJIO</t>
  </si>
  <si>
    <t>moj.io</t>
  </si>
  <si>
    <t>Mojio is a leading open platform for connected cars that designs, develops, and delivers connected car solutions. They transform data into scalable services for their partners and their customers. Mojio's platform is trusted by top wireless carriers an...</t>
  </si>
  <si>
    <t>Mojio, Inc. is a software development company. It develops a modular SAAS platform designed to build, launch, and scale connected mobility services. Its platform, applications, and services deliver a smarter, safer, and more convenient car ownership experience for the global driving community and offer GPS fleet tracking solutions for small businesses that rely on vehicles to get the job done, providing individuals and businesses with scalable, secure and hardware-agnostic connected mobility services. The company provides its products and services to local and foreign clients worldwide.</t>
  </si>
  <si>
    <t>Scalable, secure and hardware-agnostic, Mojio is the platform and SaaS solution provider of choice to build, launch and scale connected mobility services</t>
  </si>
  <si>
    <t>Website Jockey</t>
  </si>
  <si>
    <t>websitejockey.com</t>
  </si>
  <si>
    <t>Automotive Website Development With over 500 major accounts and over a decade of experience developing websites and management systems for Automotive Dealers, we have the Automotive Dealer relationships, experience and expertise to bring our developmen...</t>
  </si>
  <si>
    <t>Website Jockey owns 500 major accounts and over a decade of experience developing websites and management systems for Automotive Dealers. The company have the Automotive Dealer relationships, experience and expertise to bring development  direct to customers so to truly build web site productivity, get more leads and sell more vehicles.</t>
  </si>
  <si>
    <t>Wurk</t>
  </si>
  <si>
    <t>Performance Loyalty Group</t>
  </si>
  <si>
    <t>performanceloyalty.com</t>
  </si>
  <si>
    <t>Performance Loyalty Group is a company that specializes in customer loyalty and acquisition programs. They offer reward-based, value-driven loyalty programs to help businesses build and retain their customer base. Their flagship product, MediaTrac™, al...</t>
  </si>
  <si>
    <t>Performance Loyalty Group, Inc. is a marketing technology company providing customized loyalty rewards, customer retention, prepaid maintenance, and media tracking programs for the automotive industry. It designed, implemented, and administer over 400 individual custom loyalty, retention, and media management programs for companies across North America.</t>
  </si>
  <si>
    <t>SimplePart</t>
  </si>
  <si>
    <t>simplepart.com</t>
  </si>
  <si>
    <t>SimplePart is a leading developer of parts, accessories, and service e-commerce programs for the world's largest automakers and their dealers. They offer B2B and B2C solutions that provide automakers and dealers with a comprehensive platform to reach c...</t>
  </si>
  <si>
    <t>SimplePart, LLC provides software and marketing tools for dealers of auto parts and accessories. The company´s website catalog platform and traffic generation services can turn the product catalog into a thriving eCommerce website, overnight. It also offers advanced SEO services, SEM/PPC Campaign support and management, online reputation services, social media management, live chat features, and channel marketing services.</t>
  </si>
  <si>
    <t>Leading developer of parts, accessories and service e-commerce programs for the world’s largest automakers and their dealers</t>
  </si>
  <si>
    <t>CamCom</t>
  </si>
  <si>
    <t>camcom.ai</t>
  </si>
  <si>
    <t>CamCom is an award-winning, industry-agnostic AI-powered platform for visual inspections built on a computer vision stack. They are pioneers in leveraging CV and associated technologies in the visual inspection process. Their solutions eliminate subjec...</t>
  </si>
  <si>
    <t>CamCom Technologies Pvt., Ltd. is a computer software company. It provides solutions for defect or damage visual inspections that are labor-intensive, subjective, slow, and prone to error. The company provides its services nationwide.</t>
  </si>
  <si>
    <t>AI for Automotive Damage Assessment</t>
  </si>
  <si>
    <t>FiveAI</t>
  </si>
  <si>
    <t>five.ai</t>
  </si>
  <si>
    <t>Five (five.ai) is an autonomous vehicle development and safety assurance platform. They are building self-driving software components and development platforms to help autonomy programs solve the industry's greatest challenges. Their mission is to deli...</t>
  </si>
  <si>
    <t>FiveAI, Ltd. is building self-driving software components and development platforms to help autonomy programs solve the industry's greatest challenges. The company provides autonomous vehicle software for use in the mobility service market. It develops software to power shared, self-driving vehicle services and serves vehicle OEMs and transportation operators.</t>
  </si>
  <si>
    <t>Leverages artificial intelligence (AI) and machine learning to build navigation systems to power autonomous cars</t>
  </si>
  <si>
    <t>Tracker Management Systems</t>
  </si>
  <si>
    <t>trackermanagement.com</t>
  </si>
  <si>
    <t>Tracker Management has provided towing management software to the industry for over 30 years. We offer impound, dispatching, mobile app solutions and more for your towing business.</t>
  </si>
  <si>
    <t>Tracker Management Systems, LLC provides business management systems, GPS, Mobile Data Terminals, and Impound Lot Management tools, with a primary focus on towing operations and city impound lot management. It provides leading-edge software, computer, and wireless communication systems technology to fleet industry business owners, primarily engaged in impound and towing, and recovery.</t>
  </si>
  <si>
    <t>GenesisFour Corporation</t>
  </si>
  <si>
    <t>genesisfour.com</t>
  </si>
  <si>
    <t>GenesisFour is a company that specializes in providing automotive software and business management solutions for auto tire and heavy-duty truck repair shops. Their software helps these businesses streamline their operations, manage inventory, track sal...</t>
  </si>
  <si>
    <t>GenesisFour Corp. is an automotive and truck shop management software company that develops and supplies import car and truck repair shop management software to the repair shop industry. The company's products include Service2000, an automotive shop management software that automates import car shops and truck and fleet service facilities and servers and workstations. It provides its services within the area.</t>
  </si>
  <si>
    <t>GenesisFour Corporation is Automotive and Truck Shop management software company</t>
  </si>
  <si>
    <t>Auto Data Direct</t>
  </si>
  <si>
    <t>add123.com</t>
  </si>
  <si>
    <t>Auto Data Direct (ADD) is a company that offers a suite of innovative, web-based tools to expedite and simplify federal and state required business processes within the automotive industry. They provide real-time national motor vehicle information at a...</t>
  </si>
  <si>
    <t>Auto Data Direct, Inc. (ADD) is a fast, accurate, real-time access to Florida motor vehicle, vessel, and driver license records. The company offers a suite of innovative, web-based tools to expedite and simplify federal or state-required business processes as well as provide real-time national motor vehicle information at an affordable cost. It also provides industry-specific business solutions delivered with responsive and personalized customer service.</t>
  </si>
  <si>
    <t>Real-time access to dmv data</t>
  </si>
  <si>
    <t>Rate Highway</t>
  </si>
  <si>
    <t>ratehighway.com</t>
  </si>
  <si>
    <t>Rate Highway is the leading provider of automated rate positioning technology for the global auto rental industry. Rate Highway has been providing web rate gathering technology to the travel industry since 2002 and introduced the all inclusive, groundb...</t>
  </si>
  <si>
    <t>Rate-Highway, Inc. is a company to develop and makes available online competitive rate gathering and comparison technology for the car rental industry and has begun offering software directly to car rental companies. Its proprietary technology offers real-time business intelligence tools for monitoring Web and Global Distribution System (GDS) pricing information.</t>
  </si>
  <si>
    <t>The first real-time business intelligence tools for monitoring web &amp; gds pricing information</t>
  </si>
  <si>
    <t>Fourthtier</t>
  </si>
  <si>
    <t>fourthtier.com</t>
  </si>
  <si>
    <t>Fourth Tier Solutions is a fusion of car rental and IT professionals with extensive experience in international vehicle rental and building specialised software. Our vehicle rental experience is drawn from senior level roles in Operations, Finance, Sal...</t>
  </si>
  <si>
    <t>Fourth Tier Solutions, Ltd., is a fusion of car rental and IT professionals with extensive experience in international vehicle rental and building specialized software. The company's vehicle rental experience is drawn from senior-level roles in Operations, Finance, Sales, Marketing, IT, Call  Centre, and Fleet. It combines industry experience with specialist software expertise to offer to transform technology for the vehicle rental and mobile operators across the world.</t>
  </si>
  <si>
    <t>A fusion of car rental and IT professionals with extensive experience in international vehicle rental and building specialised software</t>
  </si>
  <si>
    <t>SalesLogs</t>
  </si>
  <si>
    <t>saleslogs.com</t>
  </si>
  <si>
    <t>SalesLogs is a company that provides supercharged data grids and analytics software for automotive dealerships. Their software helps dealerships manage their operations effectively, make informed decisions, and achieve greater growth. With powerful das...</t>
  </si>
  <si>
    <t>SalesLogs Pty., Ltd. is a provider of a tracking and collaboration tool for the automotive industry. It enables staff to stay organized and in control of the sales pipeline and helps management ensure everyone is on track. The company serves its customers across the country.</t>
  </si>
  <si>
    <t>Dealerships do extraordinary things with SalesLogs</t>
  </si>
  <si>
    <t>Abalta Technologies</t>
  </si>
  <si>
    <t>abaltatech.com</t>
  </si>
  <si>
    <t>Abalta Technologies, Inc. has been providing human-centered software solutions since 2003 to improve mobility and lifestyles globally. They specialize in creating the ideal connected car experience by bridging the gap between smartphones and car infota...</t>
  </si>
  <si>
    <t>Abalta Technologies, Inc. is a mobility software design and development company. It develops application software. It specializes in mobility software solutions with ability in connectivity, cloud backend, and smart device integration. The company offers navigation and guidance solutions for the automotive industry.</t>
  </si>
  <si>
    <t>Abalta Technologies, work on the cutting-edge of connected car solutions</t>
  </si>
  <si>
    <t>MotorLot</t>
  </si>
  <si>
    <t>motorlot.com</t>
  </si>
  <si>
    <t>MotorLot is an auto dealer marketing and management software that offers a comprehensive solution for running a successful dealership. Their all-in-one software includes features such as custom websites, inventory management, AI chat, and sales tools. ...</t>
  </si>
  <si>
    <t>MotorLot, LLC offers a simple, all-in-one web-based dealership software in the cloud. The company provides desking, forms, accounting, CRM, websites, templates, and marketing to Craigslist, AutoTrader, Cars.com, CarGurus, eBay, and 200 other regional sites are all included.</t>
  </si>
  <si>
    <t>Simple, all-in-one, web based auto dealer software</t>
  </si>
  <si>
    <t>AutoS2000</t>
  </si>
  <si>
    <t>autos2000.com</t>
  </si>
  <si>
    <t>Autos 2000 by Amcom is your complete automotive software solution.</t>
  </si>
  <si>
    <t>AutoS2000, Ltda. is a shop management software that will help manage productivity and bottom line with work order management. The company estimates creation, customer marketing, and tracking, vendor management, and more.</t>
  </si>
  <si>
    <t>Autos2000 is your complete shop management software that will help you increase productivity and improve your bottom line</t>
  </si>
  <si>
    <t>hibbittsautopro</t>
  </si>
  <si>
    <t>hibbittsautopro.com</t>
  </si>
  <si>
    <t>Hibbitts Auto Pro is a company that provides free auto repair shop software to help automotive mechanics manage their business. The software includes features such as work order and invoice creation, customer and vehicle service history tracking, appoi...</t>
  </si>
  <si>
    <t>H and M Data Solutions, LLC doing business as HibbittsAutoPro provides an auto repair shop management software that is easy to use, fast to set up, and custom to any business. The company offers complete shop management software to help users run its automotive repair business.</t>
  </si>
  <si>
    <t>Credit Bureau Connection</t>
  </si>
  <si>
    <t>creditbureauconnection.com</t>
  </si>
  <si>
    <t>[CBC] eCredit &amp; Compliance Solutions | Credit Bureau Connection Providing credit report, soft pull, and compliance solutions to multiple industries with the fastest, most reliable, complete line of products and services. Credit Bureau Connection (CBC) ...</t>
  </si>
  <si>
    <t>Credit Bureau Connection, Inc. (CBC) is the industry in credit report and compliance solutions. The company provides soft pulls, Compliance, Credit Reports, Web Applications, Prequal, Fraud Solutions, and Online Solutions.</t>
  </si>
  <si>
    <t>eCredit &amp; Compliance Solutions | Credit Bureau Connection</t>
  </si>
  <si>
    <t>Openbay</t>
  </si>
  <si>
    <t>openbay.com</t>
  </si>
  <si>
    <t>Openbay is car repair for today's world. Vehicles symbolize independence, yet when they break, many drivers still feel powerless when searching for a good mechanic. Openbay empowers its members by delivering repair quotes from shops nearby, combined wi...</t>
  </si>
  <si>
    <t>Openbay Corp. provides vehicle owners with an online source for vehicle repair and maintenance needs. It s an industry-leading and award-winning online e-commerce marketplace for automotive repair and services and a provider of SaaS-based solutions for the automotive services industry. The company connects customers with auto repair professionals that provide services, such as air conditioning services, battery replacements, belt replacements, brake pad and rotor replacements, exhaust system replacements, oil changes, radiator hose replacements, shock and strut replacements, spark plug replacements, steering component replacements, suspension component replacements, and tire replacements.</t>
  </si>
  <si>
    <t>Compare and book local auto repair with Openbay</t>
  </si>
  <si>
    <t>PASCO</t>
  </si>
  <si>
    <t>pasco-group.com</t>
  </si>
  <si>
    <t>PASCO is a diversified holding company located in Hudson, Ohio. They provide best-in-class solutions for food and beverage manufacturing.</t>
  </si>
  <si>
    <t>Pasco, Inc. is an automated tracking system company. It offers data services, inbound telephony, outbound telephony, printing, distribution, and pre-sort services. The company offers its services to the state government and financial institutions.</t>
  </si>
  <si>
    <t>Dealers United</t>
  </si>
  <si>
    <t>dealersunited.com</t>
  </si>
  <si>
    <t>Social Media Advertising Solution for Automotive Dealers. Dealers United helps car dealers in the US &amp; Canada solve business challenges using Facebook, Instagram, TikTok and Pinterest advertising. Dealers United is committed to helping Private Dealers ...</t>
  </si>
  <si>
    <t>Dealers United, Inc. is a game-changing automotive company on helping auto dealers improve dealerships. The company team of advisors can help improve specific aspects of the dealership with stand-alone products or work to build a multi-faceted, fully-integrated strategy to enhance the store overall.</t>
  </si>
  <si>
    <t>A game-changing automotive company dedicated to helping auto dealers improve their dealerships</t>
  </si>
  <si>
    <t>Vayyar</t>
  </si>
  <si>
    <t>vayyar.com</t>
  </si>
  <si>
    <t>Vayyar Imaging is a global leader in 4D radar imaging technology, providing highly advanced sensors to a wide variety of industries. They are the first to close the gap between the robustness of radars and the resolution of LiDAR. Vayyar's sensors can ...</t>
  </si>
  <si>
    <t>Vayyar Imaging, Ltd. designs, develops and manufactures imaging sensors. The company provides solutions for senior care, automotive, security, smart home, and robotics. It provides services worldwide.</t>
  </si>
  <si>
    <t>Manufactures 4D imaging radar that provides solutions for senior care, automotive, security, smart home, robotics, and more</t>
  </si>
  <si>
    <t>P C Database Solutions</t>
  </si>
  <si>
    <t>pcdatabasesolutions.com</t>
  </si>
  <si>
    <t>PC Database Solutions is a team of MS Access Developers and Programmers located in Seattle, Washington. We provide custom database development and consulting for government agencies, non profits and businesses. Our mission is to work collaboratively wi...</t>
  </si>
  <si>
    <t>PC Database Solutions (PDS) is a wealth of experience in optimizing workflow that specializes in turning data into easy-to-use information. The company team provides custom database development and consulting for government agencies, non-profits and businesses. It is to work collaboratively with the customers to develop high-quality and easy-to-use databases.</t>
  </si>
  <si>
    <t>Sfara</t>
  </si>
  <si>
    <t>sfara.com</t>
  </si>
  <si>
    <t>Sfara is a leading company in the mobile safety and control industry. They are revolutionizing mobile safety technology by leveraging the processing power and sensors of smartphones and tablets, combined with patented machine learning algorithms. Their...</t>
  </si>
  <si>
    <t>Sfara, Inc. is a software development company. It develops a mobile application that detects the car's speed, distracted driving behaviors, and accidents. Its application interprets a person's surroundings via smart device sensors and enables smart devices with subscription application services. The company primarily serves clients throughout the country.</t>
  </si>
  <si>
    <t>Leading-edge mobile safety technology</t>
  </si>
  <si>
    <t>R Software Service</t>
  </si>
  <si>
    <t>rsoftwareservice.com</t>
  </si>
  <si>
    <t>R Software Service empowers customers to use technology to obtain their goals. Customers trust us to deliver technology solutions that help them to achieve more. We deliver information management to small, and medium, size businesses across the United States, and Canada. Our primary business is to support the collision repair industry with an intuitive information management software application in addition to comprehensive, around the clock, customer service. R Software Service, INC. also supports systems for warehouse management, and point of sale. Our systems have been in use across North America for over 25 years.</t>
  </si>
  <si>
    <t>R Software Service, Inc. empowers customers to use technology to obtain its goals. The company delivers information management to small, and medium, size businesses across the United States, and Canada. Its primary business is to support the collision repair industry with an intuitive information management software application in addition.</t>
  </si>
  <si>
    <t>DealerVero</t>
  </si>
  <si>
    <t>dealervero.com</t>
  </si>
  <si>
    <t>DealerVero bridges the gap between car shoppers and auto dealerships through innovative technology solutions. We build automotive technology.</t>
  </si>
  <si>
    <t>DealerVero, LLC bridges the gap between car shoppers and dealerships through innovative technology solutions. It builds smart technology for every part of the vehicle purchase: research, sale, and ownership.</t>
  </si>
  <si>
    <t>StoneEagle</t>
  </si>
  <si>
    <t>se-fi.com</t>
  </si>
  <si>
    <t>StoneEagle is a company that provides F&amp;I solutions to dealerships, F&amp;I product administrators, general agencies, and OEM’s. They offer a range of products and services including F&amp;I product administration, tracking and measuring F&amp;I production and per...</t>
  </si>
  <si>
    <t>StoneEagle F and I, Inc. is a developer of finance and insurance (F&amp;i) product administration software designed for the retail automotive industry. It provides finance and insurance technology services intended to visualize critical performance and production metrics. The company's services provide a data integration network that empowers to quickly visualize critical performance and production metrics, ensure compliance efforts, improve efficiency, reduce operational costs, and drive profitability, enabling clients to cope with upmarket changes and the demand of modern technology.</t>
  </si>
  <si>
    <t>Provides innovative solutions and legendary customer service to the retail automotive industry</t>
  </si>
  <si>
    <t>Finance Express</t>
  </si>
  <si>
    <t>financeexpress.com</t>
  </si>
  <si>
    <t>FEX DMS is an auto dealer software for BHPH dealerships. Includes everything a dealership needs to operate and be profitable. Powerful integration to well known industry leaders allows FEX DMS dealers to utilize unique tools, without ever leaving the F...</t>
  </si>
  <si>
    <t>Finance Express, LLC develops and provides Web-based used car dealer management software (DMS) solutions for independent automobile dealers in the United States. The company solutions include FEX DMS, a DMS to help manage various aspects of the automotive, dealership, such as inventory management, sales, customer and account tracking tools, collection utilities, custom reporting, and data exporting. It serves diverse types of customers.</t>
  </si>
  <si>
    <t>limowiz.com</t>
  </si>
  <si>
    <t>LimoWiz is a creative software company that specializes in limousine software and management. They offer a comprehensive suite of services including dispatch, billing, accounts receivable, maps, flight arrivals, and credit card processing. LimoWiz also...</t>
  </si>
  <si>
    <t>Creative Software, LLC doing business as LimoWiz is a full-stack software development company that specializes in custom software solutions ranging from desktop software, websites, and mobile apps. It provides consultation to other companies to provide them with its technical advantage and expertise to produce accelerated results.</t>
  </si>
  <si>
    <t>LimoWiz - Limousine Management Software</t>
  </si>
  <si>
    <t>eMarketing Sherpas</t>
  </si>
  <si>
    <t>emarketingsherpas.com</t>
  </si>
  <si>
    <t>eMarketing Sherpas is a digital marketing agency that specializes in helping businesses grow their online presence. We offer a wide range of services including search engine optimization (SEO), social media marketing, pay-per-click advertising, content...</t>
  </si>
  <si>
    <t>eMarketing Sherpas, Inc. is a company that helps businesses capture service and retain more customers, revenue, and profit through the use of the web, social media, and mobile tools, technologies and techniques. Its a guide in Nepal that helps climbers climb and reach the highest peaks in the Himalaya mountain range.</t>
  </si>
  <si>
    <t>GoGoCar LLC</t>
  </si>
  <si>
    <t>gogocar.com</t>
  </si>
  <si>
    <t>Digital Retailing Storefront solutions for auto dealers | GoGoCar GoGoCar.com allows the entire car buying process to be handled on line. Do the research, pick your car, compare best prices, have a third party appraise and value your trade, have banks...</t>
  </si>
  <si>
    <t>GoGoCar, LLC comprises a unique mix of professionals. The company provides a car buying process that had been simplified to suit its clients' convenience and comfort. It helps its customers choose the most competitive finance option available.</t>
  </si>
  <si>
    <t>SIMPLIFY the car buying process! SAVE the consumer car buyer money! CHANGE the entire new car buying and selling process! FOREVER!</t>
  </si>
  <si>
    <t>MAM Software</t>
  </si>
  <si>
    <t>mamsoftware.com</t>
  </si>
  <si>
    <t>MAM Software provides integrated solutions for the automotive aftermarket. They offer business management software and product cataloguing services to businesses in the automotive aftermarket and distribution industries. Their solutions help businesses...</t>
  </si>
  <si>
    <t>MAM Software, Ltd. is a provider of cloud-based business and on-premise software solutions. Its products and services include business management systems, information products, online services, customer support, consulting, and training services. The company provides services for a range of businesses in the automotive aftermarket.</t>
  </si>
  <si>
    <t>MAM Software Group, Inc (MAM), formerly Aftersoft Group</t>
  </si>
  <si>
    <t>Motor Record</t>
  </si>
  <si>
    <t>motorrecord.com</t>
  </si>
  <si>
    <t>Motor Record is an online vehicle maintenance tracker that can make records through Fleet management tracking system. We have Fleet management record, Car fuel mileage comparison system to reduce costs and to improve fuel mileage for the car. Motor Rec...</t>
  </si>
  <si>
    <t>Motor Record, Ltd. is the One Stop Solution for managing the fleet - small or large. It provides a comprehensive solution for record-keeping, monitoring, analyzing, and generating reports for any type of motor.</t>
  </si>
  <si>
    <t>COMSOL f2dms</t>
  </si>
  <si>
    <t>f2dms.com</t>
  </si>
  <si>
    <t>COMSOL F2 is the fully integrated software solution for a large number of dealerships and distributors across Australasia. F2 is the best software solution for automotive dealerships who want to grow their business with powerful reporting, intuitive cu...</t>
  </si>
  <si>
    <t>Comsol, Ltd. dba F2 is the best software solution for automotive dealerships that want to grow its business with powerful reporting, intuitive customer communication, scheduling, and marketing. It is an international-class, fully-featured management system.</t>
  </si>
  <si>
    <t>eBizAutos</t>
  </si>
  <si>
    <t>ebizautos.com</t>
  </si>
  <si>
    <t>Automotive Dealer Websites &amp; Digital Marketing | eBizAutos Thousands of franchise &amp; independent car dealerships use eBizAutos either as their primary website marketing solution or as a cost effective way to generate qualified leads from sources not off...</t>
  </si>
  <si>
    <t>LooksLike, Inc. doing business as eBizAutos is an internet marketing technology and services to the automotive marketplace. It designs and develops internet and dealer marketing websites for the automotive industry. The company serves its clients throughout the country.</t>
  </si>
  <si>
    <t>A leading provider of Automotive Internet Marketing</t>
  </si>
  <si>
    <t>Mechanic Advisor</t>
  </si>
  <si>
    <t>mechanicadvisor.com</t>
  </si>
  <si>
    <t>Mechanic Advisor is a company focused on changing the auto repair experience. They offer a full service marketing platform and telematics device to help repair shops acquire new customers and drive existing customers back for regular maintenance and ne...</t>
  </si>
  <si>
    <t>Mechanic Advisor, Inc. is an automotive company. It provides a suite of tools and services designed for auto shops and customers, including an automated CRM, a web directory, and diagnostic tools. The company offers its products and services to car owners in the United States.</t>
  </si>
  <si>
    <t>Company focused on changing the auto repair experience</t>
  </si>
  <si>
    <t>All Auto Network</t>
  </si>
  <si>
    <t>allautonetwork.com</t>
  </si>
  <si>
    <t>All Auto Network is a premier Auto Dealer Website Design company specializing in building Custom Car Dealer Websites. Our services include: Custom Dealer Websites, Dealer SEO, Dealer Marketing, Dealer Branding, and Lead Management. We provide our deale...</t>
  </si>
  <si>
    <t>All Auto Network, Inc. is a premier Auto Dealer Website Design company specializing in building Custom Car Dealer Websites. The company provides dealers with website graphic design, search engine optimization, multimedia services, web hosting, e-commerce sites, custom web-based applications, and a fully integrated internet-based inventory management system that is easy to use to manage automotive website applications.</t>
  </si>
  <si>
    <t>Carsforsale.com</t>
  </si>
  <si>
    <t>carsforsale.com</t>
  </si>
  <si>
    <t>Carsforsale.com is a leader in the online automotive industry, providing a fast, easy, and informed car buying experience. With over 23 years of experience, we offer a suite of innovative automotive software solutions and a powerful inventory system to...</t>
  </si>
  <si>
    <t>CarsforSale.com, Inc. is an online automotive company. It provides car buying and selling services. The company serves its services nationwide.</t>
  </si>
  <si>
    <t>Used cars, news cars, and parts</t>
  </si>
  <si>
    <t>AdvantageTec</t>
  </si>
  <si>
    <t>advantagetec.com</t>
  </si>
  <si>
    <t>Advantage Tec is a company that helps customer service oriented dealerships inform and educate their in-store customers in waiting areas and showrooms using TVs. They combine the power of TV with the flexibility and immediacy of digital media to advert...</t>
  </si>
  <si>
    <t>AdvantageTec, Inc. provides technology solutions improving the customer service experience resulting in improved retention, operational efficiencies and profits. The company's solutions includes texting tools, brand-specific digital signage, service pricing boards, sales boards and its patent pending banner tv.</t>
  </si>
  <si>
    <t>AdVantageTec turns TV, with any cable or satellite connection into a revenue generating asset</t>
  </si>
  <si>
    <t>Sales Igniter</t>
  </si>
  <si>
    <t>rentalbookingsoftware.com</t>
  </si>
  <si>
    <t>Sales Igniter is a company that provides rental booking software solutions for e-commerce businesses. They offer Magento 2 Rental Booking Extension and WooCommerce Bookings Plugin, which allow businesses to manage their rental inventory of cars, equipm...</t>
  </si>
  <si>
    <t>Sales Igniter develops rental software and online booking systems. Its product allows rental businesses to easily rent products online or handle in-store product reservations. The company serves industries such as car and motorcycle rental agencies, computer and electronic rental companies, heavy equipment rentals, video, and video game rentals, clothing rentals, and hotel/property rental companies.</t>
  </si>
  <si>
    <t>Sales Igniter is magento rental reservation software and online booking system for your hire / rental business</t>
  </si>
  <si>
    <t>BrightLot</t>
  </si>
  <si>
    <t>brightlot.com</t>
  </si>
  <si>
    <t>BrightLot is the leading provider of real-time inventory management solutions for automobile dealerships, auctions, and manufacturers. Its hardware, mobile app, and web-based software solution offers real-time, automated vehicle locations on multiple l...</t>
  </si>
  <si>
    <t>BrightLot, Inc. provides real-time location systems, solutions for automobile dealerships, auctions, and manufacturers. The company's hardware and web-based software solutions offer real-time automated vehicle locations and inventory management on a single lot, multiple lots, and in buildings. It specializes in automotive, it software, car rental, information technology, vertical industry, investment banking, asset management.</t>
  </si>
  <si>
    <t>Businesses keep track of their inventory in real-time, so they can serve their customers more efficiently</t>
  </si>
  <si>
    <t>Urgent.ly Roadside Assistance</t>
  </si>
  <si>
    <t>geturgently.com</t>
  </si>
  <si>
    <t>Urgently is a global mobility and roadside assistance platform that provides quick, safe, and affordable roadside assistance services. They offer services such as car lockout, dead battery jump start, out of gas refuel, tire change, tire repair, and to...</t>
  </si>
  <si>
    <t>Urgent.ly, Inc. is an automotive company. It provides a global mobility and roadside assistance platform that delivers help through a seamless, end-to-end digital platform, viewable by every stakeholder in real-time. The company offers its services throughout the country.</t>
  </si>
  <si>
    <t>The leading global digital mobility and roadside assistance solution</t>
  </si>
  <si>
    <t>Auto Body Scheduler Plus</t>
  </si>
  <si>
    <t>autobodyschedulerplus.com</t>
  </si>
  <si>
    <t>Auto Body SchedulerPlus, is a web based solution, created in 2004. Solves in Monday out Friday, maximizes LEAN FLOW, reduces cycle days and increases efficiency</t>
  </si>
  <si>
    <t>Auto Body SchedulerPlus and Management Software is a web-based management solution company. The company uses a unique thought process, which schedules vehicles through the entire Collision Repair process.</t>
  </si>
  <si>
    <t>BIC Marketing Development</t>
  </si>
  <si>
    <t>bicdevelopment.com</t>
  </si>
  <si>
    <t>BIC Marketing is committed to customer success. Emerging technologies are making it possible for businesses to interact with new and existing customers on an unprecedented scale at an affordable cost. The Internet is the perfect place for any business seeking an inexpensive, effective, fast-paced, future-oriented manner of letting the world know who they are, what services they have to offer, what products they have to sell, and what information they have to share. With an exploding global membership, the Internet has become the business medium of the new millennium. Customer satisfaction is still the name of the game. The Internet is in its infancy, but a look just over the horizon at the competitive world of tomorrow reveals the logical extreme of the Information Age with regard to customer satisfaction. Customers will demand instantaneous information about products, services, the status of orders, and exact delivery times. They'll know that the technology is available and will settle for nothing less. They'll demand to see their current balances and payment options. They'll want to hold discussions online with other customers about the merits of companies, products and services. They will need to be able to rapidly bundle and unbundle service and product offerings to augment core competencies and diversify revenue streams. Like the revolutionary eras of the telephone and television, a new age of interactive information exchange for the masses has begun. The companies that seize the opportunity now and learn this new medium will benefit immensely in the long haul. At BIC Marketing we start with the assumption that customer success is our success. We understand that web services can be expensive. Costs for equipment, servers, routers, bandwidth, and technical expertise can stifle growth and profit. BIC Marketing is your technical partner. We provide you with the technical resources at an affordable cost which allows you to focus on your business without the technical headaches and overhead. At BIC Marketing we gain customer loyalty the old fashioned way - we earn it. We know that reputation in the Information Age means everything, and that the only way to achieve success is by taking care of our customers and giving them every advantage that the technology will allow. BIC Marketing customers have our word that we will be there to assist them every step of the way as we enter this new and exciting era. We look forward to hearing from you soon and hope that you will make us part of your team by including us in your overall business plan.</t>
  </si>
  <si>
    <t>BIC Marketing Development (BIC) products include PHP Auto Dealer, a web application that will allow customers to setups an automated online showroom of the vehicle inventory PHP Realtor. It also offers a web application that will allow one to set up an automated online real estate listing manager that is easily maintainable from any web browser via the admin interface with no coding or FTP required.</t>
  </si>
  <si>
    <t>WolfByte Software</t>
  </si>
  <si>
    <t>wolfbyte.com</t>
  </si>
  <si>
    <t>WolfByte Software Inc. is a leading provider of desktop and mobile applications for load dispatching and logistics management. Our desktop application offers unparalleled control and a user-friendly experience, allowing teams to efficiently navigate th...</t>
  </si>
  <si>
    <t>Wolfbyte Software, Inc. is a software company. It is providing innovative software programs and services. The company is a supplier of software for transportation and logistics companies.</t>
  </si>
  <si>
    <t>BitKar, Inc.</t>
  </si>
  <si>
    <t>bitkar.com</t>
  </si>
  <si>
    <t>BitKar is a company that provides mobile and web applications for car repair and maintenance. Their app allows users to diagnose car problems, estimate repairs, track maintenance service history, and research service schedules. They also offer a platfo...</t>
  </si>
  <si>
    <t>BitKar, Inc. offers Mobile (all iOS devices) and Web applications to manage the maintenance and repair lifecycle of cars. The company provides BitKar app, it allows searches for local repair shops, diagnose car problems, estimate repairs, track maintenance service history and research service schedules.</t>
  </si>
  <si>
    <t>Auto And Car Repair Cost Estimator , Car Maintenance Estimates , Free Auto Repair Manuals , Certified Auto Mechanic Shops Finder - Bitkar</t>
  </si>
  <si>
    <t>Motorq</t>
  </si>
  <si>
    <t>motorq.com</t>
  </si>
  <si>
    <t>Motorq is the leading connected vehicle infrastructure and analytics company, offering a comprehensive, no dongle future with direct OEM integration. Transform your fleet management with high quality data, enhanced security, and actionable insights for...</t>
  </si>
  <si>
    <t>Motorq, Inc. is a company that develops a cloud-based interoperability software platform. The company offers a connected-car data ecosystem that enables enterprise users to collaborate with OEMs and device makers. It provides enterprises simple APIs to access data and analytics from multiple OEMs and devices, with best-in-class privacy and security workflows.</t>
  </si>
  <si>
    <t>Software platform for connected-car data and analytics</t>
  </si>
  <si>
    <t>Coastr</t>
  </si>
  <si>
    <t>coastr.com</t>
  </si>
  <si>
    <t>Coastr is a car rental and van hire software that offers advanced AI and telematics capabilities. It combines booking, fleet management, pricing, and maintenance into one comprehensive solution. The cloud-based software allows for on-the-go management,...</t>
  </si>
  <si>
    <t>Nuvven, Ltd. doing business as Coastr is a technology company in the mobility and travel space, revolutionizing the car and van rental experience for operators and end customers through its fully-digital vehicle rental management ecosystem. The company offers software that enables car and van rental operators to digitize and grow the operations, analyze and improve fleet management effectively and reduce costs.</t>
  </si>
  <si>
    <t>Coastr: Car Rental Management Software</t>
  </si>
  <si>
    <t>carprolive</t>
  </si>
  <si>
    <t>carprolive.com</t>
  </si>
  <si>
    <t>Carprolive is a web-based dealer management system designed for small to mid-sized used car dealers. It provides tools for inventory management, dealer websites, and more. With Carprolive, dealers can access their dealership from anywhere at any time, ...</t>
  </si>
  <si>
    <t>Direct Link Corp. doing business as Carprolive specializes in custom automotive software and web applications and has been at it for over eighteen years. Its flagship product is an innovative software package which is designed exclusively for New and Used Car Dealers. The entire package was developed by people with years of automotive and computer experience.</t>
  </si>
  <si>
    <t>TireKicker Inspections</t>
  </si>
  <si>
    <t>tirekickerinspections.com</t>
  </si>
  <si>
    <t>Toronto, ON (April 2 2017) TireKicker Inspections Inc (TKi) announced today the release of their vehicle inspection application and inventory portal that industry insiders feel will be a game changer within the vehicle remarketing space. The application is a customizable reporting tool that allows its users to develop the inspection report they require for their individual needs, rather than attempting to fit their needs in to a "cookie cutter" template. The customized TKi report satisfies the fast growing trend of user-content reporting, and can provide an alternative and alleviate expense of the more traditional third party inspection. "Tki was not only developed to service all the stakeholders in the remarketing circle, but we wanted a private seller with no industry experience to be able to use the application to advertise and sell their vehicle" says Matt Rispin, Co-founder &amp; Managing Director. "With this vision in mind, we developed a multi-purpose solution that can be utilized by anyone; the user profile and uses for the tool are endless." The customized report template provides a unique opportunity for users to cater to their individual needs and processes. Dealers, OEMs, Auctions, Leasing Companies, Advertisers, Banks, Bailiffs, Auto Haulers and Rental companies are some of the more obvious users of the application. But really, anyone looking to protect their inventory, increase returns on investments, or just sell their vehicle, will benefit from using TKi. The TKi application can be downloaded for free through Apple and Google stores. The user will enjoy touch screen mapping, OEM VIN decoding, inspector impressions, video and multi-photo capabilities and multi-platform functionality. Reports are stored in the cloud allowing your team access from any device and at any location. The inspections are catalogued for user- editing and review at www.tirekickerinspections.com. For more information please visit www.tirekickerinspections.com or email info@tirekickerinspections.com.</t>
  </si>
  <si>
    <t>TireKicker Inspections, Inc. (TKi) is a customizable reporting tool that allows its users to develop the inspection report required for its individual needs, rather than attempting to fit needs into a "cookie-cutter" template. It satisfies the fast-growing trend of user-content reporting and can provide an alternative and alleviate the expense of the more traditional third-party inspection.</t>
  </si>
  <si>
    <t>TRACKUM SOFTWARE</t>
  </si>
  <si>
    <t>trackum.com</t>
  </si>
  <si>
    <t>TRACKUM Software has been providing easy to use database solutions since 1990. Our Mission - is so simple!</t>
  </si>
  <si>
    <t>Trackum Software, Inc. has been providing easy-to-use database solutions. The company creates simple, easy to use, software programs.</t>
  </si>
  <si>
    <t>TTTech Auto</t>
  </si>
  <si>
    <t>tttech-auto.com</t>
  </si>
  <si>
    <t>At TTTech Auto, we envision a world where safe, autonomous mobility is available for everyone. For us, safety is key to driving autonomous mobility. Therefore, we are devoted to providing the best and safest software solutions to make our vision of saf...</t>
  </si>
  <si>
    <t>TTTech Auto AG is a software development company. It specializes in software and hardware for driver assistance and autonomous mobility, applicable in series production programs. The company serves automakers, such as Aptiv PLC and Audi, looking to enhance safety and security for software-defined vehicles.</t>
  </si>
  <si>
    <t>Specializes in safe software platforms for automated driving and beyond, applicable in series production programs</t>
  </si>
  <si>
    <t>Applus Technologies</t>
  </si>
  <si>
    <t>applustech.com</t>
  </si>
  <si>
    <t>Applus+ Technologies is a leader in developing, implementing and managing innovative technology and system solutions that enable customers worldwide to address their business and environmental challenges. Our experienced teams deliver customized and fl...</t>
  </si>
  <si>
    <t>Applus and Technologies, Inc. is a provider of end-to-end vehicle emissions and safety inspection services to meet regulatory requirements. The company's services include managing centralized, decentralized, and hybrid programs and inspecting all vehicle types from motorcycles and passenger vehicles to commercial and heavy-duty vehicles.</t>
  </si>
  <si>
    <t>Autoxloo</t>
  </si>
  <si>
    <t>autoxloo.com</t>
  </si>
  <si>
    <t>Autoxloo is a leading technology provider that offers responsive websites and comprehensive dealer software for car dealerships. With over 20 years of development experience, Autoxloo helps innovative dealers leverage their web-based technology to incr...</t>
  </si>
  <si>
    <t>Autoxloo SA is a software development specializes in the automotive industry. The company offers auto dealer software that helps to increase efficiency by automating processes and streamlining operations of inventory management and distribution across multiple online sales channels.</t>
  </si>
  <si>
    <t>Dealer-FX</t>
  </si>
  <si>
    <t>dealer-fx.com</t>
  </si>
  <si>
    <t>Dealer-FX is a leading provider of service lane technology for automotive retailers. Their customer experience management platform uses advanced data analysis and mobile applications to deliver convenience, transparency, and trust to consumers, while i...</t>
  </si>
  <si>
    <t>Dealer-FX Group, Inc. provides automotive retail marketing solutions. The company offers integrated service retention and service-driven sales tools to dealers and OEMs, as well as dealer-direct consulting, social media strategies, marketing, and brand effectiveness programs. Its solutions include Social-FX, a social media marketing program; AD-FX, a sales and branding solution, and Event-FX, a solution for the development of sales or service marketing campaigns, as well as providing database analysis, marketing collateral, detailed reporting, and optional call center services.</t>
  </si>
  <si>
    <t>Automotive retail marketing solutions</t>
  </si>
  <si>
    <t>GrenSoft</t>
  </si>
  <si>
    <t>grensoft.com</t>
  </si>
  <si>
    <t>GrenSoft was established in 1992. Our software products include: VideoMate video &amp; DVD rental software CarteBlanche salon software HireMate car rental software RoomMate hotel reservations software TrackEasy software for rental management WorkTracer software for repair shops ConTrak construction equipment tracking software POSIC point of sale and inventory control software. KennelMate software for boarding kennels &amp; catteries. FastFood software for restaurants and take-aways. FindTheWord software for dysphasia sufferers. ParkTracer software for long term (airport) parking. StoreTracer software for mini storage and self storage. TrackOrder software for order management. DSManager software for driving schools. PetManager software for pet salons. Our software is used by well over two thousand establishments in more than thirty countries (approximately 70% in North America). The testimonials on our web site are genuine, we have earned a reputation second to none for customer service.</t>
  </si>
  <si>
    <t>GrenSoft, Ltd. has developed a wide range of business applications for Windows. Its program includes car rentals, equipment rentals, video rentals, hotel reservations, salons, repair shops, and boarding kennels. The company operates in the software industry.</t>
  </si>
  <si>
    <t>Campana Systems Inc.</t>
  </si>
  <si>
    <t>campana.com</t>
  </si>
  <si>
    <t>Campana Systems is an international leader in information solutions for the auto club industry. Since 1988, we have been enabling our clients to achieve their ongoing business objectives using our in-depth industry knowledge and trusted technology solu...</t>
  </si>
  <si>
    <t>Campana Systems, Inc. is an international leader in information solutions for the auto club industry, and a provider of healthcare information management software for community, residential, and long-term care organizations. The company consists of two focused divisions, offering two product suites namely Axis and Goldacre. It serves people around the United States.</t>
  </si>
  <si>
    <t>MicroBilt Corporation</t>
  </si>
  <si>
    <t>microbilt.com</t>
  </si>
  <si>
    <t>MicroBilt provides businesses with powerful alternative credit data and risk management solutions to help them grow their business. They believe that any successful company needs access to the right information to make the smartest decisions possible. ...</t>
  </si>
  <si>
    <t>MicroBilt Corp. develops alternative credit data and risk management solutions. The company offers consumer credit and decision tools, that include alternative and traditional credit reporting, and decision support products; bank verification products comprising bank account verification and aggregation, bank account holder risk, and bank account prescreen; identity verification/authentication tools for various industries; and payment/ACH risk verification products for online/offline retailers, utilities, collection agencies, groceries, debt buying companies, finance/insurance companies, lenders, and leasing companies.</t>
  </si>
  <si>
    <t>Decision critical information that helps businesses to reduce risk</t>
  </si>
  <si>
    <t>Livery Coach</t>
  </si>
  <si>
    <t>liverycoach.com</t>
  </si>
  <si>
    <t>Livery Coach Solutions is a leading provider of transportation software for the limousine industry. Their turnkey solution offers reservations, dispatching, QuickBooks accounting, and maintenance services. With packages available for small and large fl...</t>
  </si>
  <si>
    <t>Livery Coach Solutions, LLC is a technology company that specializes in providing back-office solutions for the limousine industry. The company´s software products are designed to streamline operations and efficiency for companies of all sizes. It provides its services across the country.</t>
  </si>
  <si>
    <t>Livery Coach Transportation Software</t>
  </si>
  <si>
    <t>Evolution, Inc</t>
  </si>
  <si>
    <t>evolutioninc.com</t>
  </si>
  <si>
    <t>Evolutions is an innovative and dynamic insurance premium financing software development company that provides insurance premium finance software solutions for in-house or cloud-based servers. They also offer auto warranty software solutions, premium b...</t>
  </si>
  <si>
    <t>Evolution, Inc. is a progressive and dynamic insurance premium financing software development company. It supplies insurance premium finance software solutions, auto warranty software solutions, premium billing software, and superior support tools that market enterprise finance and billing solutions.</t>
  </si>
  <si>
    <t>Evolution, Inc is Insurance Premium Finance &amp; Warranty Software</t>
  </si>
  <si>
    <t>Unitrans InfoTech</t>
  </si>
  <si>
    <t>unitransinfotech.com</t>
  </si>
  <si>
    <t>Unitrans Infotech Services is an IT consulting and software development company that specializes in custom application development, system architecture and design services, and software deployment and integration.</t>
  </si>
  <si>
    <t>Unitrans InfoTech Services Pvt., Ltd., provides IT consulting and ERP implementation services to  retail, manufacturing, insurance, banking, healthcare, and other industries. The company offers BI  and analytic services, including report and dash board, analytical tools, business planning and  consolidation and mobile analytics; consulting services, such as IT strategy solutions, cloud strategy solutions, social media management, process consulting, program management, and information security solutions; and cloud services, including cloud advisory, cloud deployment and migration, and cloud development and assurance.</t>
  </si>
  <si>
    <t>Ryznware Enterprise Systems</t>
  </si>
  <si>
    <t>ryzn.com</t>
  </si>
  <si>
    <t>Ryzn Enterprise Systems is a finance business software company that specializes in customized loan and lease software. They have a proven track record of helping finance businesses transform and improve their operations. Their core product, Ryznware, i...</t>
  </si>
  <si>
    <t>Ryzn Enterprise Systems, Inc. is a software company. It specializes in finance business software solutions. It offers services such as project management, assessments, consultations, and customization of finance software. It serves to finance sectors including Automotive and Vehicles, Equipment Leasing, Consumer, Captive Finance, and others.</t>
  </si>
  <si>
    <t>Privately owned corporation founded in 1989</t>
  </si>
  <si>
    <t>Sincro</t>
  </si>
  <si>
    <t>sincrodigital.com</t>
  </si>
  <si>
    <t>Sincro: Our proven dynamic digital experience, passionate smart team and cutting edge technology combine for digital marketing solutions for your business.</t>
  </si>
  <si>
    <t>Sincro, LLC is a provider of integrated information technology solutions to the automotive retail and adjacent industries. The company provides solutions to dealers in more than 100 countries around the world, serving approximately 30,000 retail locations and most automotive manufacturers. Its solutions automate and integrate all parts of the dealership and buying process, including the acquisition, sale, financing, insuring, parts supply, repair, and maintenance of vehicles.</t>
  </si>
  <si>
    <t>Sincro - Local Marketing Synchronized for your needs</t>
  </si>
  <si>
    <t>Collision Resources</t>
  </si>
  <si>
    <t>collisionresourcesinc.com</t>
  </si>
  <si>
    <t>Developing and implementing intelligent business solutions for the collision repair industry. Collision Resources helps auto body repair shops exceed their production goals by reaching and maintaining a consistent workflow using our CR Auto Scheduler® ...</t>
  </si>
  <si>
    <t>Collision Resources, Inc. is a wholesaler and manufacturer company. It offers CR Visual Production Manager, CR Auto Scheduler, and Cycle Time Coach.</t>
  </si>
  <si>
    <t>BEEM</t>
  </si>
  <si>
    <t>beemdata.com</t>
  </si>
  <si>
    <t>BEEM is a SaaS company providing an end to end cloud based infrastructure that centralizes your data into one unified, secure and scalable data hub. We act as the enabler to make it seamless, cheaper and faster to leverage all your data. Regardless of ...</t>
  </si>
  <si>
    <t>Beem Technologies, Inc. is a SaaS company providing an end-to-end cloud-based infrastructure that centralizes data into one unified, secure, and scalable data hub. The company enables various departments to make data-driven decisions with full confidence that data is accurate, reliable, secure, and actionable; resulting in personalized messaging, automated programs, BI and reporting, clean data for AI, and more. It serves customers in Canada.</t>
  </si>
  <si>
    <t>Dealer Sync</t>
  </si>
  <si>
    <t>dealersync.com</t>
  </si>
  <si>
    <t>DealerSync is a cloud dealership software that provides inventory management, market analysis, advertising, live chat, and SEO services. Their inventory management platform uses artificial intelligence and machine learning to automate the selection of ...</t>
  </si>
  <si>
    <t>DealerSync, Inc. provides a platform for automotive dealership management and marketing. The company includes inventory updates, responsive websites, lead mining, SEO, and market tools. It develops a number of business tools to improve and streamline the way auto dealerships do business.</t>
  </si>
  <si>
    <t>DealerSync - Inventory Management for Dealerships</t>
  </si>
  <si>
    <t>One View</t>
  </si>
  <si>
    <t>one-view.com</t>
  </si>
  <si>
    <t>One View is a market leader in the field of document management and financial management tools, delivering best in class solutions to an ever expanding client roster of the most respected auto dealerships in the country. One View enhances the productiv...</t>
  </si>
  <si>
    <t>One-View, Inc. makes automotive dealership workflow simpler and more efficient by providing electronic access to all documentation. It offers products such as archives, data conversions, dealer services, scanning, vault, and vendor view. It securely stores business data in a way that is easy to search, retrieve, transfer, and use whenever businesses need it.</t>
  </si>
  <si>
    <t>Auto Dealership Document Management - Home | One View</t>
  </si>
  <si>
    <t>Dogma Systems</t>
  </si>
  <si>
    <t>dogmasystems.com</t>
  </si>
  <si>
    <t>Dogma Systems is a software development company, established in 2008 in Italy. The company develops software and websites for customers and offers solutions for industries to manage their business. They have branches in Italy and India. Their services ...</t>
  </si>
  <si>
    <t>Dogma Systems Srl is a computer software company. It provides SaaS products, software, apps, and platforms. The company serves customers in India and Italy.</t>
  </si>
  <si>
    <t>Software &amp; App Development Outsource Company India | Dogma Systems</t>
  </si>
  <si>
    <t>Dealer Car Search</t>
  </si>
  <si>
    <t>dealercarsearch.com</t>
  </si>
  <si>
    <t>Dealer Car Search provides Automotive Dealers with web based applications to help manage their Dealership more efficiently and profitably. Dealer Car Search provides Internet Advertising Management and Website Design Build Services for Car Dealerships ...</t>
  </si>
  <si>
    <t>Dealer Car Search provides car dealerships with internet advertising management and website design services. The company is the ultimate website designer for car dealers. It also provides automotive dealers with web-based applications to help manage Dealerships more efficiently and profitably.</t>
  </si>
  <si>
    <t>Cubic Telecom</t>
  </si>
  <si>
    <t>cubictelecom.com</t>
  </si>
  <si>
    <t>Cubic Telecom is a global leader in delivering advanced software-defined connected vehicle solutions. We work with leading automotive, transportation, and agriculture OEMs to provide connected software that enhances driving performance. Through agreeme...</t>
  </si>
  <si>
    <t>Cubic Telecom, Ltd. delivers innovative IoT-connected software solutions to Automotive, Agriculture, and Transport manufacturers. It provides globally connected software solutions and analytics services.</t>
  </si>
  <si>
    <t>Provides global connectivity solutions to businesses</t>
  </si>
  <si>
    <t>Shop Controller</t>
  </si>
  <si>
    <t>shopcontroller.com</t>
  </si>
  <si>
    <t>ShopController is an automotive shop management software that provides a powerful and easy-to-use solution for automotive and truck-related businesses. It offers features such as automated estimates and job creation, fleet management, multiple location...</t>
  </si>
  <si>
    <t>Alliance Computer Services, Inc. doing business as ShopController is a cloud-based online Auto Shop Management Solution that provides shop owners and clients with tools that reduce management tasks and create transparency between technicians, managers, and customers, while simultaneously lowering IT support costs. It managed to eliminate the need for local servers, network assistance, and backups.</t>
  </si>
  <si>
    <t>Shop Controller is Powerful Professional Autmotive Shop Management Software</t>
  </si>
  <si>
    <t>Naked Lime</t>
  </si>
  <si>
    <t>nakedlime.com</t>
  </si>
  <si>
    <t>Naked Lime is a company that provides consultative marketing and advertising services for the automotive industry. They take a personalized approach to create cohesive and effective marketing strategies for each dealership. Their services include targe...</t>
  </si>
  <si>
    <t>Naked Lime Marketing is an agency specializing in marketing, advertising, and web services for the automotive industry. The company creates more cohesive, effective, personalized marketing for each dealership is different than anything else in the industry. It uses the best combination of industry trends, OEM resources, and the dealership's own market and sales data.</t>
  </si>
  <si>
    <t>Agency specializing in marketing, advertising, and web services for the automotive industry</t>
  </si>
  <si>
    <t>Vemark</t>
  </si>
  <si>
    <t>vemark.com</t>
  </si>
  <si>
    <t>Vemark offers vehicle remarketing and total loss claims services and solutions for dealers, rental, and insurance companies. Vemark is the leading developer of integrated vehicle recovery management systems. Vemark uses integrated software solutions to...</t>
  </si>
  <si>
    <t>Vemark, LLC is a developer of integrated vehicle recovery management systems. The company uses integrated software solutions to normalize vehicle salvage across auction platforms, integrating vendors, government agencies, and legacy systems to make it all one seamless process.</t>
  </si>
  <si>
    <t>Nimble Compensation</t>
  </si>
  <si>
    <t>nimblecompensation.com</t>
  </si>
  <si>
    <t>Nimble Compensation is a powerful web-based commission management platform built specifically for dealerships. It transforms the commission process from labor-intensive and error-prone to done in minutes. Nimble Compensation positively affects the enti...</t>
  </si>
  <si>
    <t>Nimble Compensation, LLC streamlines the commission process, allowing dealerships to be more profitable and focus on moving the business forward. The company focused on serving the community of dealerships by streamlining the commission process. It continually innovates and finds better solutions to help dealerships.</t>
  </si>
  <si>
    <t>NetArt Media</t>
  </si>
  <si>
    <t>netartmedia.net</t>
  </si>
  <si>
    <t>PHP Scripts | Ready Made Website Systems | NetArt Media Discover on our site a collection of over 50 PHP scripts and ready made website systems. We are a software company established in 2003, specializing in the development of web based solutions and w...</t>
  </si>
  <si>
    <t>NetArt Media, Ltd. combines advanced software engineering skills with superior project management to provide high-quality solutions for individuals and businesses of any size and sphere of activity. The company is proud to develop and offer popular PHP and ASP.NET products like a Blog System, Jobs Portal, Vlog System, Car Portal, WebSiteAdmin, PHP Auto Dealer, Real Estate Portal, CV Bank, PHP Store, Pharmacy System, PHP Mall, WS Creator, and others.</t>
  </si>
  <si>
    <t>NetArt Media - free &amp; commercial PHP scripts and software | Web development company</t>
  </si>
  <si>
    <t>ABCoA</t>
  </si>
  <si>
    <t>abcoa.com</t>
  </si>
  <si>
    <t>ABCoA is a global leader in software development for the subprime finance industry. They have been providing end-to-end software solutions to automotive dealerships and finance companies since 1983. Their software helps eliminate duplication, ensures c...</t>
  </si>
  <si>
    <t>Advanced Business Computers of America, Inc. (ABCoA) is a software development company. It provides software solutions for automotive dealerships and finance companies. The company serves customers in the United States.</t>
  </si>
  <si>
    <t>INRIX</t>
  </si>
  <si>
    <t>inrix.com</t>
  </si>
  <si>
    <t>INRIX is a leading provider of transportation analytics solutions. They use big data to make mobility smarter, safer, and greener. Their real-time traffic information solutions help develop traffic data and traffic speed for freeways, highways, and art...</t>
  </si>
  <si>
    <t>Inrix, Inc. is a transportation analytics company. It provides a platform for vehicle connectivity, parking management, data for city planning, and traffic flow optimization. The company caters to the logistics, financial, media, real estate, and retail sectors.</t>
  </si>
  <si>
    <t>Leading global provider of software and data to help cities, enterprises and automotive companies improve transportation</t>
  </si>
  <si>
    <t>izmocars</t>
  </si>
  <si>
    <t>izmocars.com</t>
  </si>
  <si>
    <t>izmocars is a leading Interactive Media and Online Marketing company providing solutions for the Automotive industry. They offer a car dealership website management platform that supports car dealer website design, SEO, online marketing, CRM, and lead ...</t>
  </si>
  <si>
    <t>Homestar Systems, Inc. doing business as Izmocars provides interactive media content for the automotive industry worldwide. Its products include iDataMagic, data analytics for auto dealers izmoWeb Dealer Website Solution, which offers various studio-created Website designs that are powered by interactive animations and rich-media email templates; izmoMobi, a mobile Website solution; and izmoRainmaker, an online marketing solution for automotive dealerships.</t>
  </si>
  <si>
    <t>Car Dealer Websites SEO | Online Marketing | Auto Dealership Solutions</t>
  </si>
  <si>
    <t>Scott Systems</t>
  </si>
  <si>
    <t>scottsystems.com</t>
  </si>
  <si>
    <t>MaxxTraxx is a pioneering industry leader in total automotive shop management systems. With 30 years of automotive and repair shop industry expertise, MaxxTraxx provides a robust and well-rounded software solution for repair service-oriented businesses...</t>
  </si>
  <si>
    <t>Scott Systems, Inc. is a group of professionals with an extensive background in the automotive aftermarket, service repair, and computer industries. The company offers the MaxxTraxx, a shop management software system that robust and complete solution.</t>
  </si>
  <si>
    <t>Leaders in the automotive business management software industry</t>
  </si>
  <si>
    <t>Cox Automotive</t>
  </si>
  <si>
    <t>coxautoinc.com</t>
  </si>
  <si>
    <t>Cox Automotive Inc. is a global company that is transforming the way the world buys, sells, owns, and uses cars. With a strong portfolio of over 20 brands, Cox Automotive provides industry-leading digital marketing, retail, financial, and wholesale sol...</t>
  </si>
  <si>
    <t>Cox Automotive, Inc. is a digital marketing company. It offers automobile CRM software, a dealer management system, a wholesale marketplace, a marketing performance platform, registration and titling tools, e-commerce, and lender solutions. The company serves customers in the United States.</t>
  </si>
  <si>
    <t>Transforming the Way the World Buys, Sells, Owns and Uses Cars</t>
  </si>
  <si>
    <t>AutoAps</t>
  </si>
  <si>
    <t>autoaps.com</t>
  </si>
  <si>
    <t>AutoAps, Inc provides software only or turnkey systems including hardware and software. AutoAps is available in separate modules allowing dealers to choose Accounting and Payroll, Parts Inventory, Service Writing, Finance and Insurance, Buyhere Payhere or any combination of the above. The software is designed to integrate with AFS F&amp;I software. AutoAps, Inc was started in 1998 and the first version of accounting software was introduced in 2001. Many improvements and recommendations from dealers have gone into AutoAps software. AutoAps software is constantly being improved to meet your needs with the advanced features to help your business run more efficiently with quick, accurate and courteous support. Are you paying too much for system support? AutoAps fees are among the lowest in the industry.</t>
  </si>
  <si>
    <t>AutoAps, Inc. provides an inexpensive automotive dealership accounting software system including modules for accounting, payroll, repair order and service management, parts inventory, F and I, vehicle inventory, buy here pay here, Credit Bureau, Sales Management, Prospecting, Followup, and Tracking for use in new car dealerships or used car lots. Its software is designed to work in automobile, RV, ATV, marine, motorcycle, heavy equipment truck, mobile home, agricultural dealerships, and many more.</t>
  </si>
  <si>
    <t>Circle Industries And Technologies</t>
  </si>
  <si>
    <t>ciatonline.com</t>
  </si>
  <si>
    <t>We are the premier provider of Business Management Software for independent automotive repair facilities.</t>
  </si>
  <si>
    <t>Circle Industries and Technologies, Inc. is a software development company. It provides Business Management Software for independent automotive repair facilities.</t>
  </si>
  <si>
    <t>AA1Car</t>
  </si>
  <si>
    <t>aa1car.com</t>
  </si>
  <si>
    <t>AA1Car is a website that provides automotive diagnostic and repair help. They offer information and advice for common car problems, as well as diagnosis help for various car brands. Whether you drive an Acura, Audi, BMW, Buick, Cadillac, Chevrolet, Chr...</t>
  </si>
  <si>
    <t>Auto Diagnosis &amp; Repair Info is a car diagnostic and training software that allows customers to manage its business with scan tools, sensor guide software, onboard diagnostics, and more. Each program covers a specific topic, and is designed to help customers better understand the subject.</t>
  </si>
  <si>
    <t>Convertus</t>
  </si>
  <si>
    <t>convertus.com</t>
  </si>
  <si>
    <t>Premium Digital Marketing Solutions for Car Dealerships | Convertus Increase your success online with Convertus's premium digital marketing solutions for car dealerships. Don't wait find out what we can do for you today! Convertus builds premium websit...</t>
  </si>
  <si>
    <t>Convertus Digital, Inc. is a motor vehicle manufacturing company that provides marketing services to auto dealerships with an emphasis on web searches. It offers internet marketing services for automotive dealers. It serves customers within British Columbia, Canada.</t>
  </si>
  <si>
    <t>Marketing services to auto dealerships with an emphasis on web searches</t>
  </si>
  <si>
    <t>iContinuum</t>
  </si>
  <si>
    <t>icontninuum.fr</t>
  </si>
  <si>
    <t>iContinuum organise des journées de formation pour les chirurgiens dentistes. Nous animons aussi les réseaux de correspondances de leaders d'opinions en France, à travers l'organisation de soirées clés en mains, de journées de formations. Nous accompagnons les cabinets dentaires dans leur développement.</t>
  </si>
  <si>
    <t>iContinuum organizes training days for dental surgeons. The company also runs the correspondence networks of opinion leaders through the organization of turnkey evenings, training days.</t>
  </si>
  <si>
    <t>Blue Skies Business Solutions</t>
  </si>
  <si>
    <t>peartreedealership.com</t>
  </si>
  <si>
    <t>Blue Skies Business Solutions Inc is a company based out of Canada.</t>
  </si>
  <si>
    <t>Blue Skies Business Solutions, Inc. doing business as Peartree Dealership is a consulting organization that develops pragmatic, cost-effective solutions to many business problems. It primarily operates in Auto Tech and Enterprise Applications markets.</t>
  </si>
  <si>
    <t>Matador.ai</t>
  </si>
  <si>
    <t>matador.ai</t>
  </si>
  <si>
    <t>Matador.ai is a customer engagement platform that helps marketers convert leads into buyers. With AI-powered conversational marketing automation, Matador revolutionizes sales strategies, enhances the customer journey, and improves efficiency. Their SMS...</t>
  </si>
  <si>
    <t>Matador AI, Inc. is a new software development company. It revolutionizes the multiple channels of retail by harnessing the power of artificial intelligence.</t>
  </si>
  <si>
    <t>Matador - Faster way to connect with your customers</t>
  </si>
  <si>
    <t>Finance Accelerator</t>
  </si>
  <si>
    <t>op2ma.com</t>
  </si>
  <si>
    <t>Op2ma is a cloud-based technology solution that drives improvement in automotive Finance and Insurance. It offers variations for dealers, brokers, financiers, and insurers. Op2ma also provides solutions for process management, customer feedback, and bu...</t>
  </si>
  <si>
    <t>Op2ma Pty., Ltd. is a technology company that drives growth in business performance. The company helps companies become more efficient. Its solutions provide zero in on crucial areas such as process management, customer feedback, and business intelligence; collectively working together to help clients build a better, more profitable company.</t>
  </si>
  <si>
    <t>Op2ma - Leader in digital solutions, consulting and contact centre</t>
  </si>
  <si>
    <t>Mission Software</t>
  </si>
  <si>
    <t>missionsoftinc.com</t>
  </si>
  <si>
    <t>WebAuto is a web-based car rental and loaner vehicle management software designed for auto rental companies and car dealerships. It is the most user-friendly car rental software in the market. Mission Software, the company behind WebAuto, has over 30 y...</t>
  </si>
  <si>
    <t>Mission Software, Inc., has over 30 years of experience in the auto rental industry. The company  staff has real first-hand experience in operating an auto rental business, with a very strong  background in the financial sector. It Software focuses are on security, flexibility and maximizing  profits.</t>
  </si>
  <si>
    <t>Mission Software has over 30 years of experience in the auto rental industry</t>
  </si>
  <si>
    <t>Walling Info Systems</t>
  </si>
  <si>
    <t>wallingis.com</t>
  </si>
  <si>
    <t>Walling Info Systems LLC is a company that specializes in helping companies improve their software development processes. They offer custom application development, consulting, and training on tools and best practices to help programming groups be more...</t>
  </si>
  <si>
    <t>Walling Info Systems, LLC operates as a Software Development. It also specializes in Mobile Development, Website Development, Application Development, Database Development, Game Development, Internet of Things, Software Architecture, and more.</t>
  </si>
  <si>
    <t>Software to Improve Your Profits</t>
  </si>
  <si>
    <t>iDEALER</t>
  </si>
  <si>
    <t>idealer.io</t>
  </si>
  <si>
    <t>iDEALER is a company that provides a Valet, Parts, and Shuttle Management System for automotive dealerships. Their system is designed to streamline in-house drivers' operations, lower cost per ride, eliminate errors, and improve customer satisfaction. ...</t>
  </si>
  <si>
    <t>iDEALER, Inc. delivers current technological advancements in the automotive industry. It offers services such as courtesy shuttle service, AI dispatching engine, customer communication, valet service, valet with in-house chaser driver, Real-time ETA updates, part runs, dealer branded interfaces, live driver tracking, and marketing components.</t>
  </si>
  <si>
    <t>AutoAlert</t>
  </si>
  <si>
    <t>autoalert.com</t>
  </si>
  <si>
    <t>AutoAlert is a leading provider of data mining, communication, dealership marketing, and retention management software for the automotive retail industry. They offer innovative software, marketing, and training solutions to help dealerships increase ve...</t>
  </si>
  <si>
    <t>AutoAlert, LLC is an information technology and service company. It designs and develops automotive communication platforms specializing in data and equity mining, car dealerships, social marketing, and trade-cycle management solutions. The company serves customers worldwide.</t>
  </si>
  <si>
    <t>A marketplace for modern automotive dealership</t>
  </si>
  <si>
    <t>Garage Hive</t>
  </si>
  <si>
    <t>garagehive.co.uk</t>
  </si>
  <si>
    <t>Garage Hive is a UK-based company that provides garage management software exclusively for the independent motor industry. Their cloud-based business management system helps garages improve productivity by offering tools such as workshop management, pa...</t>
  </si>
  <si>
    <t>Garage Hive, Ltd. offers garage management software exclusively for the UK market. The company's software is powered by award-winning IT solutions recognized by Microsoft and independent business experts. It serves around the country.</t>
  </si>
  <si>
    <t>PointGrab</t>
  </si>
  <si>
    <t>pointgrab.com</t>
  </si>
  <si>
    <t>PointGrab is a leading provider of edge analytics sensors for building automation. They offer an all-in-one solution for smart real estate optimization that is data-driven. Their highly intelligent, AI-enabled workplace sensors can detect and monitor t...</t>
  </si>
  <si>
    <t>PointGrab, Ltd. develops machine learning technology software solutions for optical IoT devices for home and building automation systems. It offers PointSwitch, an optical module that leverages machine learning algorithms to convert visual signals to real-life analytics.</t>
  </si>
  <si>
    <t>Provide the most advanced facility management sensing solution for workspace optimization in commercial real estate</t>
  </si>
  <si>
    <t>G-Forces Web Management Ltd</t>
  </si>
  <si>
    <t>gforces.co.uk</t>
  </si>
  <si>
    <t>GForces are focused solely on the automotive industry. We’re specialists and leaders in our field. And that carries real weight in such a unique sector. The automotive world is complex, dynamic, and of course, driven. We have the proven experience that...</t>
  </si>
  <si>
    <t>G-Forces Web Management, Ltd., provides Internet software and services for the automotive industry. The company offers automotive digital solutions, such as a sales suite that allows businesses to represent brands, stocks and operations via desktop and mobile devices; a communication suite for communications between dealers and customers; conversion tools that help retailers to turn its online presence from a Website into a digital dealership; an aftersales suite; professional services to help dealers to exploit the Web, training and on-going development programs for the motor retail staff and digital marketing services.</t>
  </si>
  <si>
    <t>Auto Dealer Websites | GForces</t>
  </si>
  <si>
    <t>Pinewood Technologies PLC</t>
  </si>
  <si>
    <t>pinewood.co.uk</t>
  </si>
  <si>
    <t>Pinewood UK is a leading provider of dealer management software and support services to motor retailers and fleet providers globally. Their all-in-one dealer management system helps automotive businesses increase profit, cut costs, uncover opportunitie...</t>
  </si>
  <si>
    <t>Pinewood Technologies PLC develops and delivers a dealer management software solution for the retail automotive sector. It offers Pinnacle DMS, a software-as-a-service provision, which includes social CRM, video, vehicle sales, parts, workshop, stock application, outlook integration, spend mapping, vehicle health check, and accounts modules; and SMS text messaging, registration number lookup, integrated email, plain paper printing, and Chip and PIN card processing features.</t>
  </si>
  <si>
    <t>MAX Digital</t>
  </si>
  <si>
    <t>maxdigital.com</t>
  </si>
  <si>
    <t>MAX Digital offers dealership solutions for managing inventory and streamlining the sales process. They provide two major services: the MAXDigital Inventory Management Platform, which helps dealerships understand their inventory and customers, and the ...</t>
  </si>
  <si>
    <t>MAX Digital, LLC is a cloud-based digital retailing software company that provides software and sales enablement. It also offers cutting-edge solutions for the auto industry using FirstLook inventory management and the MAX Digital Showroom's sales and marketing tools. The company serves dealership groups in the United States.</t>
  </si>
  <si>
    <t>Dealership Merchandising &amp; Sales Management Tools | MAX Digital</t>
  </si>
  <si>
    <t>CitNOW</t>
  </si>
  <si>
    <t>citnow.com</t>
  </si>
  <si>
    <t>CitNOW is a company that specializes in providing app-based video solutions to the car industry. They have been established as video experts since 2008 and are the originators of the automotive video industry. Their solutions span both dealership and w...</t>
  </si>
  <si>
    <t>Zype TV, Ltd. doing business as CitNow Video, Ltd. is a provider of video software solutions to the automotive industry. The company enabled marketers to sell products in the millions to a captive audience relaxing in armchairs.</t>
  </si>
  <si>
    <t>Developing app-based video solutions to the car industry for a more transparent and easy car buying and owning experience</t>
  </si>
  <si>
    <t>Risoria Limited</t>
  </si>
  <si>
    <t>risoria.com</t>
  </si>
  <si>
    <t>We build repair software and customer relationship management software with the same care as you give to your customers. The result: affordable software you can trust.</t>
  </si>
  <si>
    <t>Risoria, Ltd., Inc. is a Technology Solution Provider with a proven track record of providing business process support systems of the highest quality and delivers ideal solutions by aligning information technology goals with current and future business plans, charting the optimum course to achieve the desired objectives, assuming the technical leadership role, and utilizing control and monitoring disciplines to ensure success. It specializes in custom software development and provides complete, seamless, integrated solutions.</t>
  </si>
  <si>
    <t>Risoria Limited helps automotive shops streamline operations with their FastTrak industry leading auto shop management software</t>
  </si>
  <si>
    <t>Lankar</t>
  </si>
  <si>
    <t>lankar.com</t>
  </si>
  <si>
    <t>Lankar.com is a trusted provider of automotive shop management software. Their software, LANKAR, offers a reliable, easy-to-use, and secure solution for automotive repair shops. It includes features such as full accounting and payroll, professional inv...</t>
  </si>
  <si>
    <t>Autogence, Inc. doing business as Lankar a shop management software that allows users to control and manage technicians and inventory, accounting, payroll, and online marketing, in one system. The company's auto-shop accounting software and credit card processing devices have been used by an eclectic mix of corporate and government institutions, including retail stores, credit unions,  community banks, Canadian merchants and a long line of B2B companies.</t>
  </si>
  <si>
    <t>LANKAR is Shop Management Software with full Accounting and Payroll</t>
  </si>
  <si>
    <t>Comarch</t>
  </si>
  <si>
    <t>comarch.com</t>
  </si>
  <si>
    <t>Comarch is a global IT business solution provider that optimizes operational and business processes. They offer a wide range of software products and services, including software for ERP, telecommunications, CRM, self-care, loyalty management, intercon...</t>
  </si>
  <si>
    <t>Comarch S.A. is an information technology company. It provides telecommunications, CRM, interconnect, network management technology, and services. The company offers its services to telecommunications, finance and banking, retail and wholesale (trade), airlines, small and medium enterprises (SME), and government and utilities throughout Poland.</t>
  </si>
  <si>
    <t>Leading global software house in loyalty, CRM, telecommunications and finance</t>
  </si>
  <si>
    <t>MenuSys</t>
  </si>
  <si>
    <t>menusys.com</t>
  </si>
  <si>
    <t>MenuSys, LLC, based in Eau Claire, WI, has been delivering a highly innovative solution to dealers and general agents since 2004. We offer an income development solution not just a menu system. It is a complete sales solution that will positively impac...</t>
  </si>
  <si>
    <t>MenuSys, LLC has been delivering a highly innovative solution to dealers and general agents. The company offers an income development solution, not just a menu system.</t>
  </si>
  <si>
    <t>MenuSys offers dynamic, web-based, custom Finance Menu, Desking Menu, Service Menu and Tablet, Reporting and integrated CRM</t>
  </si>
  <si>
    <t>Intersofts</t>
  </si>
  <si>
    <t>intersofts.com</t>
  </si>
  <si>
    <t>Intersofts is a small software development company that provides cost-effective and high-quality professional solutions and services. They specialize in dealership CRM and vehicle inventory management.</t>
  </si>
  <si>
    <t>Intersofts is a software engineering firm specializing in Dealership CRM and business CMS. The company's products include PraktikBid, a Car Dealership inventory and bid system; and Praktik Framework, a Business CMS. It is a professional online software engineering firm dedicated to deploying solutions for diverse industries through professional service, quality, and trustworthy results.</t>
  </si>
  <si>
    <t>Intersofts.com - Dealership CRM Vehicle Inventory</t>
  </si>
  <si>
    <t>Simple Flow Systems</t>
  </si>
  <si>
    <t>simpleflowsystems.com</t>
  </si>
  <si>
    <t>SimpleFlow is the software that makes auto repair shop management simple. Our software is secure, fast and easy with one affordable simple price.</t>
  </si>
  <si>
    <t>Simple Flow Systems, LLC  is a United States software company. It offer SimpleFlow is auto repair software, and includes features such as billing and invoicing, labor rates, parts management, quotes/estimates, service history, vehicle tracking, work order management, inventory management, CRM, and VIN lookup.</t>
  </si>
  <si>
    <t>Online Booking Manager</t>
  </si>
  <si>
    <t>onlinebookingmanager.com</t>
  </si>
  <si>
    <t>Online Booking Manager is a unique multilingual online booking system and reservation software. It provides highly cost-effective methods for promoting and selling tourist services online through your own website. The company offers a range of products...</t>
  </si>
  <si>
    <t>Online Booking Manager SRL products are unique multilingual online reservation systems and highly cost-effective methods for promoting and selling tourist services online through own website. The company has travel agents, Hotels, Bed and Breakfasts (B and B), apartments, flats,  villas, cottages, hostels, tour operators, and tourism agencies. It offers the Online Booking  Manager system a low-cost high performance solution for online bookings.</t>
  </si>
  <si>
    <t>Online Booking System &amp; Reservation Software | Online Booking Manager</t>
  </si>
  <si>
    <t>Auto Credit Express</t>
  </si>
  <si>
    <t>autocreditexpress.net</t>
  </si>
  <si>
    <t>Auto Credit Express is a leading provider of lender and dealer connections for people who need new and used car loans in the USA and Canada. We help individuals with bad credit, low credit, no credit, or previous bankruptcy to get the financing they de...</t>
  </si>
  <si>
    <t>Auto Credit Express, Inc., is the nation's leading special finance leads car dealer services corporation. The company provides special auto finance consulting services to car buyers in the United States and Canada. Its services enable people with bad credit to secure online car loans.</t>
  </si>
  <si>
    <t>Planning Plus Software</t>
  </si>
  <si>
    <t>planningplus.com.au</t>
  </si>
  <si>
    <t>Planning Plus Software is a company that specializes in Bodyshop Management System. They offer innovative workflow scheduling and management software that is visual, secure, and intuitive. Their software is designed to improve workflow, generate more j...</t>
  </si>
  <si>
    <t>Planning Plus Software provides planning and workflow management software solutions for automotive industries. The company offers products such as Planning Plus, Numbers Plus, Image Plus, and Track Plus. It also operates in the Professional Services industry.</t>
  </si>
  <si>
    <t>Planning Plus Software - Bodyshop Management System</t>
  </si>
  <si>
    <t>OpusVL</t>
  </si>
  <si>
    <t>opusvl.com</t>
  </si>
  <si>
    <t>OpusVL is a UK-based company that specializes in providing full life cycle open source technology solutions to help businesses scale and operate more effectively. They offer professional open source business software, including off-the-shelf and custom...</t>
  </si>
  <si>
    <t>Opus Vision, Ltd. doing business as OpusVL is one of the UK's leading names in Open Source Software (OSS). The company brings a fresh, innovative, and flexible approach to software solutions, utilizing best-of-breed Open Source and communication technologies, thereby reducing the task of writing software by re-using and assembling modules carefully selected from cutting-edge operating software platforms and a library of proven software components. It customizes a unique solution that will address and resolve a multitude of challenges, such as increasing efficiency, reducing the bottom line, and streamlining productivity.</t>
  </si>
  <si>
    <t>OpusVL - Open source business management software | OpusVL</t>
  </si>
  <si>
    <t>Speed Digital</t>
  </si>
  <si>
    <t>speeddigital.com</t>
  </si>
  <si>
    <t>Speed Digital is a global leader in the Specialty Vehicle market, providing cloud-based technology solutions for collectors, dealers, auction houses, and hobbyists. They are known for their cutting-edge website design and development in the specialty v...</t>
  </si>
  <si>
    <t>Speed Digital, LLC is a technology company. It provides cloud-based software and website design &amp; development for the specialty car industry and hobbyists. The company offers its products and services nationwide.</t>
  </si>
  <si>
    <t>Speed Digital - Digital Solutions for Enthusiasts &amp; Brands</t>
  </si>
  <si>
    <t>AutoManager</t>
  </si>
  <si>
    <t>automanager.com</t>
  </si>
  <si>
    <t>AutoManager is a company that provides car dealer software, websites, and CRM dealer software. They have over 25 years of experience helping independent and franchise dealers increase sales and business productivity. Their products include DeskManager,...</t>
  </si>
  <si>
    <t>AutoManager, Inc. is a dealer management software, and WebManager and marketing platform. The company provides dealer management software (DMS), online vehicle marketing, and website solutions to independent and franchise dealers. It serves thousands of users across the U.S. and Canada.</t>
  </si>
  <si>
    <t>California based automotive service company</t>
  </si>
  <si>
    <t>InvoMax</t>
  </si>
  <si>
    <t>invomax.com</t>
  </si>
  <si>
    <t>InvoMax Auto Shop Management Software</t>
  </si>
  <si>
    <t>Hunnicutt Software, Inc., doing business as InvoMax, LLC is an affordable automotive repair shop software with a free demo and free training for auto repair shop management. The company is the bigger, stronger, and better positioned to continue to provide customers with the highest quality of products and services.</t>
  </si>
  <si>
    <t>InvoMax is Automotive Shop Management Software</t>
  </si>
  <si>
    <t>ASAP Rent Software</t>
  </si>
  <si>
    <t>asaprent.ca</t>
  </si>
  <si>
    <t>ASAP Rent Car Rental Software is an innovative cloud car rental solution designed to enhance operational efficiency and maximize profits. It is a leading-edge IT software development and services provider for the car rental industry. The software is de...</t>
  </si>
  <si>
    <t>ASAP Rent Software, Inc. is a PCI DSS-compliant comprehensive web-based solution developed to support all stages of car rental operations, from front counter control to back office management, thereby creating a cohesive and efficient business environment. The firm helps car rental companies optimize the IT investments. It also achieves a faster ROI in the process.</t>
  </si>
  <si>
    <t>A world-class vehicle rental system at the best total cost of acquisition of the industry</t>
  </si>
  <si>
    <t>Frontier Car Group</t>
  </si>
  <si>
    <t>frontiercargroup.com</t>
  </si>
  <si>
    <t>Frontier Car Group builds and runs marketplaces focused on emerging markets in the auto sector. The focus of FCG is to increase efficiency of these markets through technology and infrastructure creation. Frontier Car Group builds and runs marketplaces ...</t>
  </si>
  <si>
    <t>FCG Germany GmbH designs and develops application software. The company offers digital applications that facilitate the purchase of used cars and its subsequent sale to dealer networks in the operational markets, as well as provides new vehicle financing solutions.</t>
  </si>
  <si>
    <t>Builds and runs marketplaces focused on emerging markets in the auto sector</t>
  </si>
  <si>
    <t>Red Bee Media</t>
  </si>
  <si>
    <t>redbeemedia.com</t>
  </si>
  <si>
    <t>Red Bee Media is a leading global media services partner that empowers audiences to discover and enjoy amazing media experiences. With headquarters in London and 2300 media experts across Europe, the Middle East, Asia Pacific, and North America, Red Be...</t>
  </si>
  <si>
    <t>Red Bee Media, Ltd. is a broadcast media company. It provides services such as supply, enrich, and show. The company offers its services in the U.K.</t>
  </si>
  <si>
    <t>Red Bee Media – is now part of Ericsson</t>
  </si>
  <si>
    <t>WeYield</t>
  </si>
  <si>
    <t>weyield.io</t>
  </si>
  <si>
    <t>WeYield is a trusted advisor in revenue management for car rental companies. Since 2016, they have been providing web-based applications for revenue managers to save time and increase yields. Their state-of-the-art online application, WeYield, YouPilot...</t>
  </si>
  <si>
    <t>WeYield SAS is an IT company that develops an application that fits car rental business needs and market specificities. It offers an experience of revenue management: clarity, comfort, and anticipation in everyday piloting tasks. The company specializes in the online application for car rental independent and franchisee operators.</t>
  </si>
  <si>
    <t>Proactivesoft</t>
  </si>
  <si>
    <t>proactivesoft.com</t>
  </si>
  <si>
    <t>Proactivesoft is a business solutions provider located in Egypt. We provide total solutions for a diversity of business industries like Car Rental, Automotive DMS, Brokerage and others. We are committed to industries leadership by continues improvement...</t>
  </si>
  <si>
    <t>Proactivesoft is a CMMI-SVC L2 Company that provides high-quality software solutions to a diversity of market sectors. It is the first company in the Middle East and Africa and the third in the world to achieve the Maturity of Level 2 of CMMI-SVC version 1.3.</t>
  </si>
  <si>
    <t>High quality software solutions to a diversity of market sectors</t>
  </si>
  <si>
    <t>MobileAPPtelligence</t>
  </si>
  <si>
    <t>mobileapptelligence.com</t>
  </si>
  <si>
    <t>MobileAPPtelligence is an award-winning mobile application development company that specializes in developing best-in-class mobile apps on iOS, Android, Blackberry, and Windows platforms. With expertise in Android, Angular, DevOps, .NET, Flutter, Fulls...</t>
  </si>
  <si>
    <t>MobileAPPtelligence is an award winning web, cloud and mobile application development company. The company creates next generation native mobile applications for iPhone, iPad, Android, Windows and Blackberry devices. Being a leading mobile application development company, MobileAPPtelligence team works with clients closely to develop and deliver best in class mobil</t>
  </si>
  <si>
    <t>Developer of mobile apps on android and ios platforms</t>
  </si>
  <si>
    <t>Genesys Systems</t>
  </si>
  <si>
    <t>gensystem.com</t>
  </si>
  <si>
    <t>Genesys Systems Inc. is a software company that specializes in providing comprehensive solutions for used car sales departments. Their software, Genesys Software, caters to various aspects of the sales process, including payment calculation for differe...</t>
  </si>
  <si>
    <t>Genesys Systems, Inc. provides low-cost, professional, personal computer-based systems and software to auto dealerships for F and I, customer tracking, and leasing. The company has provided support to more than 1400 customers and supports dealers in 48 states.</t>
  </si>
  <si>
    <t>Freedomsoft</t>
  </si>
  <si>
    <t>tireshopsoftware.com</t>
  </si>
  <si>
    <t>TireShop Software by FreedomSoft is a POS and shop management system designed for full service tire shops. With all the tools needed for success, TireShop integrates with the industry's best and provides sales tools that increase profits and customer s...</t>
  </si>
  <si>
    <t>FreedomSoft, Inc. doing business as TireShop is a software development company. It offers 3 programs in 1, covering tire, repair, and quick-lube services. The company provides its services for tire, repair, and quick-lube businesses.</t>
  </si>
  <si>
    <t>DataOne Software</t>
  </si>
  <si>
    <t>dataonesoftware.com</t>
  </si>
  <si>
    <t>DataOne Software is a leading vehicle data and software solutions provider for the U.S. and Canadian automotive markets. Since its founding in 1999, DataOne has provided powerful data solutions to the automotive marketplace, including VIN decoding and ...</t>
  </si>
  <si>
    <t>DataOne, LLC doing business as DataOne Software is a leading vehicle data and software solutions provider for U.S. and Canadian automotive markets. It provides data, VIN decoding, and data-based software solutions to the nation's largest dealer direct service providers, as well as many other top-10 solution providers in the insurance, fleet management, parts and repair, and vehicle transportation markets.</t>
  </si>
  <si>
    <t>Data, vin decoding and data-based software solutions to the nation's largest dealer direct service providers</t>
  </si>
  <si>
    <t>Auto Repair Bill</t>
  </si>
  <si>
    <t>autorepairbill.com</t>
  </si>
  <si>
    <t>Auto Repair Bill is an easy-to-use invoicing and booking software designed for mechanics and auto repair shops. It is targeted at small and independent car repair shops and mobile mechanics. The software helps manage the auto repair shop more efficient...</t>
  </si>
  <si>
    <t>Auto Repair Bill Software Solutions, Ltd. is a tailored software service for auto repair shops and mechanics with small shops or sole traders. The company knows that customers would rather concentrate on its work rather than worry about invoicing and finance. Its services offer a booking service and complete invoicing.</t>
  </si>
  <si>
    <t>Auto Repair Software | Easy Use Auto Repair Shop Software</t>
  </si>
  <si>
    <t>Bluebird Auto Rental Systems</t>
  </si>
  <si>
    <t>barsnet.com</t>
  </si>
  <si>
    <t>Car Rental Software System for your Car Rental Business. Our suite of car rental software offers a variety of integrated products, designed to increase efficiency and profitability of your business. Since 1982, we pride ourselves on being an innovative...</t>
  </si>
  <si>
    <t>Bluebird Auto Rental Systems, LP operates as a software company. The company provides software solutions for the rental car industry. Its products include loaner tracker, parking software, credit card processing, claims manager, and rent works.</t>
  </si>
  <si>
    <t>Bluebird Auto Rental Systems, an industry-leading car rental software provider</t>
  </si>
  <si>
    <t>Deep Blue Systems</t>
  </si>
  <si>
    <t>deepbluesystems.com</t>
  </si>
  <si>
    <t>Deep Blue Systems is a leading provider of Dealer Management System (DMS) software for motorcycle, car, marine, and retail industries. With our CloudDMS, dealerships can efficiently manage their inventory, schedule and track workshop jobs, and generate...</t>
  </si>
  <si>
    <t>Deep Blue Systems Ltd. provides class-leading invoicing and stock control solutions to the motorcycle, car, marine &amp; retail industries. It helps hundreds of businesses implement class-DMS software.</t>
  </si>
  <si>
    <t>disltd.ca</t>
  </si>
  <si>
    <t>DIS Limited (disltd.ca) is a leading provider of IT services and IT consulting. We offer a wide range of solutions to help businesses optimize their IT infrastructure and achieve their goals. Our team of experienced professionals is dedicated to delive...</t>
  </si>
  <si>
    <t>Dealer Information Systems, Ltd. has been delivering Software Applications and Information Technology (IT) solutions to the independent and franchise dealership market in Canada and abroad. Its Dealer Management Solutions and dealer point offerings are currently installed at over 3200 dealers in 6 countries.</t>
  </si>
  <si>
    <t>RSI Concepts</t>
  </si>
  <si>
    <t>rsiconcepts.com</t>
  </si>
  <si>
    <t>RSI Concepts is a leading IT solutions provider in UAE improving customer experiences with Queue Management System, Website Design and Development, Customer Feedback System, Self Service Kiosks, Custom Software Development etc</t>
  </si>
  <si>
    <t>RSI Concepts is an IT solutions company catering to Dubai and other emirates of the UAE. It provides organizations with state-of-the-art Queue Management Systems, a customer flow management system that allows users to organize the customers in an efficient and effective way on the basis of smart and intelligent business and environmental-based indicators and parameters.</t>
  </si>
  <si>
    <t>Software Queue Management Systems, Web design Dubai, Website development, Video Wall, Digital Signage, Online portals, eCommerce websites,</t>
  </si>
  <si>
    <t>Audatex</t>
  </si>
  <si>
    <t>audaexplore.com</t>
  </si>
  <si>
    <t>AudaExplore is the world leader in database development and implementation of software and services for the automobile and insurance claims processing industry. As part of the Solera portfolio of companies, we draw on our broad global claims market exp...</t>
  </si>
  <si>
    <t>AudaExplore, helps businesses reimagine the ownership experience through its proven data-driven solutions. By delivering global data, easy-to-use technology and deeper insights into the ownership lifecycle, AudaExplore is leading the industry in making insurance carriers, repairers, dealerships and fleet owners more competitive and profitable.</t>
  </si>
  <si>
    <t>Dealer Pro</t>
  </si>
  <si>
    <t>dealerpro.biz</t>
  </si>
  <si>
    <t>Dealer Pro provides software and professional marketing solutions for automotive dealers. The company is an advertising, marketing, and software company that is dedicated to building and managing premium solutions for auto dealers. It has developed some of the most advanced solutions for auto dealerships on the market.</t>
  </si>
  <si>
    <t>SWS Solutions</t>
  </si>
  <si>
    <t>sws-solutions.co.uk</t>
  </si>
  <si>
    <t>SWS Solutions (UK) Ltd is a leading provider of Garage Assistant GA4 Garage Software. Our software is designed to save time and effort for independent garages throughout the UK and beyond. With features such as invoicing, estimates, job sheets, appoint...</t>
  </si>
  <si>
    <t>SWS Solutions (UK), Ltd. is a SaaS-driven garage management software for auto workshops. It provides invoicing, estimates, job sheets, appointments, stock control, reminders, customer management, communication tools, a reminder system, and more.</t>
  </si>
  <si>
    <t>SWS Solutions (UK) Ltd | Garage Assistant GA4 Garage Software | Invoicing &amp; Management Software Free Trial. | Garage Assistant GA4</t>
  </si>
  <si>
    <t>CallRevu</t>
  </si>
  <si>
    <t>callrevu.com</t>
  </si>
  <si>
    <t>CallRevu is a premiere automotive call tracking solution that monitors and tracks phone calls for analysis. It provides actionable data to help car dealerships grow. CallRevu tracks, monitors, and summarizes all calls going into a dealership, and alert...</t>
  </si>
  <si>
    <t>CallRevu, LLC is a technology company that specializes in phone process measurement and communications intelligence for automotive retail dealerships. It offers a call system that can track, listen, summarize, alert, report, and coach all phone data analytics. The company serves its clients across the country and internationally.</t>
  </si>
  <si>
    <t>Phone process measurement services</t>
  </si>
  <si>
    <t>Vehicle Acquisition Network</t>
  </si>
  <si>
    <t>buywithvan.com</t>
  </si>
  <si>
    <t>BuyWithVAN is a vehicle acquisition software that helps dealers work smarter by sourcing private party vehicles from various platforms. Their technology connects dealers directly with private sellers, allowing them to expand their brand, increase marke...</t>
  </si>
  <si>
    <t>Vehicle Acquisition Network, Inc. (VAN) is a vehicle auction company. It offers a solution for dealers sourcing private-party vehicles by identifying sellers. The company sells vehicles. It serves dealers within the area.</t>
  </si>
  <si>
    <t>BMS International Systems Development</t>
  </si>
  <si>
    <t>bmssys.com</t>
  </si>
  <si>
    <t>BMS Software develops and implements all in one car Rental software, Leasing software and fleet management software for car rental, Leasing and Fleet Management Companies. The company mission is to create state of the art products for the vehicle renta...</t>
  </si>
  <si>
    <t>BMS International Systems Development, Ltd. specializes in the development of"all-in-one software systems designed for vehicle rental, leasing, and fleet management companies. The company creates a state-of-the-art product for the vehicle rental and leasing fields.</t>
  </si>
  <si>
    <t>BMS Software - Car Rental Software, Leasing &amp; Fleet Management Software</t>
  </si>
  <si>
    <t>AutoXplorer</t>
  </si>
  <si>
    <t>autoxplorer.com</t>
  </si>
  <si>
    <t>AutoXplorer is a company that provides complete auto dealer management software solutions. They offer inventory management, printing contracts, buy here pay here services, deal calculations, and website services. Their software includes complete accoun...</t>
  </si>
  <si>
    <t>AutoXplorer serves used car dealerships and independent car dealerships with its computer software and hardware needs. Its dealer management software was developed to precisely help the used auto dealers with state of art technology.</t>
  </si>
  <si>
    <t>CharterUP</t>
  </si>
  <si>
    <t>charterup.com</t>
  </si>
  <si>
    <t>CharterUP is a leading digital marketplace for charter bus reservations. They partner with the best charter bus providers across the U.S. to offer price comparisons, instant quotes, and 24/7 reservation specialists. Customers can easily reserve a bus i...</t>
  </si>
  <si>
    <t>CharterUp, LLC is a logistics and supply chain company. It has an online marketplace for charter bus rental services. It offers an easy online experience for businesses and individuals in need of a chartered bus. The company offers to rent a coach, minibus, or shuttle across the United States and Canada.</t>
  </si>
  <si>
    <t>The leading marketplace for charter bus reservations</t>
  </si>
  <si>
    <t>BrainSphere IT Solutions</t>
  </si>
  <si>
    <t>brainsphereit.com</t>
  </si>
  <si>
    <t>Brainsphere IT Solutions is a top ERP software provider company based in Dubai, UAE. They offer VAT Ready ERP Software, HR &amp; Payroll Software, and ERP solutions for Trading, Manufacturing, and Construction companies in the Middle East and GCC. They als...</t>
  </si>
  <si>
    <t>Brainsphere IT Solutions is one of the leading Business Automation Solution Provider, based in Dubai, UAE. The company is the promoting arm of FACTS Computers, DUBAI, UAE and it gives end-to-end Business Automation Solutions to different industry portions from Small to Enterprise level clients. It provides ERP Software Solution Providers in Dubai, HRMS Software Solutions Dubai UAE, CRM Solutions Dubai, UAE, Point-of-sale Software and Hardware solutions Dubai, HR, and PAYROLL Software Solutions Dubai, UAE, and Software Solutions for all Industry verticals.</t>
  </si>
  <si>
    <t>BrainSphere IT Solutions is one of the leading Business Automation Solution Provider, based in Dubai, UAE</t>
  </si>
  <si>
    <t>InterTAD LLC</t>
  </si>
  <si>
    <t>intertad.com</t>
  </si>
  <si>
    <t>InterTAD is a high end and full cycle software development company with specific expertise in Custom Software Development. Our team has world class talents and utilize proven development methodologies, assuring timely delivery of advanced technology so...</t>
  </si>
  <si>
    <t>InterTAD, LLC is a high-end, and full-cycle software development company with specific expertise in custom software development. The company offers AutoRepair Cloud, a fully featured auto repair software designed to serve agencies and startups. Its online auto repair system offers service history tracking, maintenance scheduling, work order management, billing and invoicing, and VIN Lookup in one place.</t>
  </si>
  <si>
    <t>High-end and full-cycle software development company with specific expertise in custom software development</t>
  </si>
  <si>
    <t>ShiftMobility</t>
  </si>
  <si>
    <t>shiftmobility.com</t>
  </si>
  <si>
    <t>SHIFTMobility is an automotive service network that integrates parts manufacturers, distributors, repair centers, and vehicles on a telematics enabled platform. They offer a range of mobile applications and communication hubs that seamlessly integrate ...</t>
  </si>
  <si>
    <t>SHIFTMobility, Inc. innovative telematics platform revolutionizes the way businesses collaborate and grow. It offers ShiftMobility applications to market goods and services and to connect with local micro-markets from mobile devices and RepairBuddy, a mobile application for repair shops and technicians that deliver the information necessary to maintain or repair vehicles.</t>
  </si>
  <si>
    <t>All-in-One Automotive Repair Management Applications for Manufacturers, Auto Parts Distributors and Repair Centers - SHIFTMobility</t>
  </si>
  <si>
    <t>Call Box</t>
  </si>
  <si>
    <t>callbox.com</t>
  </si>
  <si>
    <t>Call Box is a high energy technology company that provides comprehensive phone solutions. They help businesses optimize their phone handling processes by uncovering and resolving gaps with a unique combination of human reviewers and machine learning te...</t>
  </si>
  <si>
    <t>Call Box is a software development company. It offers a call tracking and cloud phone system solution with artificial intelligence, caller experience, enterprise, marketing, team management, cloud phone system, texting, and web form lead features. The company provides its services to companies, businesses, and clients in the automotive, dental &amp; DSO, medical practice, veterinary practice, multifamily housing, RV, Powersports, marine, home services, agencies &amp; publishers, and trucking industries.</t>
  </si>
  <si>
    <t>Call Box provides call tracking services that enable companies to increase their marketing effectiveness, capture additional sales opportunities, and improve customer service</t>
  </si>
  <si>
    <t>String Automotive</t>
  </si>
  <si>
    <t>stringautomotive.com</t>
  </si>
  <si>
    <t>String Automotive helps auto dealers more profitably attract, convert and retain in-market buyers. Our online optimization tools provide total visibility into your data, uncovering actionable insights that turbocharge your marketing results and set your dealership apart. As the only certified Google Analytics Partner in the automotive space, we keep our dealers on the cutting edge of online marketing. In short, we help you sell more cars and ensure you keep getting better at it! Our mission: to deliver transparency, insight and innovation to every auto dealer. By holistically approaching inventory management, online presence and reputation, search marketing and content optimization through one cohesive lens, String creates a feedback loop that drives sales, turns inventory and delivers business-altering insights. We’re constantly working on new ways to put the power of analytics and action into the hands of more dealers. We’re not afraid to think differently and challenge the status quo, and we love to work with dealers who do the same.</t>
  </si>
  <si>
    <t>String Enterprises, Inc., doing business as String Automotive is passionate about empowering dealers to unlock the data and uncover actionable insights that improve sales, marketing and service performance. The company delivers transparency, insight, and innovation to every auto dealer.</t>
  </si>
  <si>
    <t>Jazel Auto</t>
  </si>
  <si>
    <t>jazelauto.com</t>
  </si>
  <si>
    <t>Jazel Auto is an industry leading provider of responsive automotive websites, search engine optimization and marketing services for car dealers. The automotive industry’s first Customer Centric Dealership Website provider. Since 2003, Jazel has been on...</t>
  </si>
  <si>
    <t>Jazel, LLC doing business as Jazel Automotive Solutions is an automotive customer-centric dealership website provider. The company's technology offers intuitive online marketing tools with the speed and flexibility to edit and control the website in real time.</t>
  </si>
  <si>
    <t>JAZEL AUTO - Responsive Automotive Websites, Car Dealer Website Design</t>
  </si>
  <si>
    <t>Incadea</t>
  </si>
  <si>
    <t>incadea.com</t>
  </si>
  <si>
    <t>incadea is a leading provider of enterprise software solutions and services to the global automotive retail and wholesale market. They offer innovative automotive cloud solutions for dealer management, providing powerful tools to manage inventory, fina...</t>
  </si>
  <si>
    <t>Incadea plc doing business as Incadea GmbH an international provider of software solutions and services to the global automotive retail and wholesale market as well as for the tire and fast-fit market. The company is present in 100 countries, serving more than 4,000 dealerships of market-leading OEMs. It is Microsoft's strategic Partner in the Automotive retail industry.</t>
  </si>
  <si>
    <t>incadea | International Software Solutions for Automotive Retail and Wholesale</t>
  </si>
  <si>
    <t>Marr Software</t>
  </si>
  <si>
    <t>marrsoftware.com</t>
  </si>
  <si>
    <t>Marr Software is a leading provider of comprehensive operations management solutions for the Towing, Repossession, and Auto Transport Industry. With over 20,000 government and commercial businesses worldwide already using Marr Software, we offer advanc...</t>
  </si>
  <si>
    <t>Marr Software, LLC provides towing software solutions for the Towing industry, Repossession Software, Auto Shop Repair software, Towing Lot Management, Private Property Impound, Professional Lien Letter Processing, Towing Truck Management, Two Towing Dispatch Interfaces, Towing Mileage Calculations, Towing Estimated Time of Arrival, Tow Reports, VIN Look Up, Go Paperless. The company has provided services for the Towing, Repossession, and Auto Transport Industries since its founding with comprehensive operations management solutions.</t>
  </si>
  <si>
    <t>Marr Software has provided services for the Towing, Repossession, and Auto Transport Industry</t>
  </si>
  <si>
    <t>Beacon London</t>
  </si>
  <si>
    <t>thisisbeacon.com</t>
  </si>
  <si>
    <t>Beacon - the only click fraud protection software that can accurately detect &amp; prevent budget being wasted at campaign &amp; channel level.</t>
  </si>
  <si>
    <t>Beaconsoft, Ltd. develops and creates analytics apps and digital marketing optimization platform designed to help marketing agencies and businesses make the most of social media strategy and to optimize digital marketing campaigns. It has platform that provides campaign, post, ad and link level across all digital outbound channels on validated non-biased data. The company removes non-human clicks and gives direct independent attribution of emails, posts and advertisements to specific website actions and business goals, enabling clients to increase engagement, reduce costs and improve return on investment.</t>
  </si>
  <si>
    <t>Get the data insights other marketing teams don’t have | Beacon</t>
  </si>
  <si>
    <t>Instant Estimator</t>
  </si>
  <si>
    <t>instantestimator.com</t>
  </si>
  <si>
    <t>Instant Estimator is an online platform that provides auto body repair estimates. It allows users to find local auto body shops and get accident repair quotes for free. The platform offers a convenient and efficient way for users to assess and cost the...</t>
  </si>
  <si>
    <t>Instant Estimator, Inc. develops to offer an online tool that helps consumers evaluate the damage before initiating a claim. The company empowering information allows customers to make informed decisions based on the severity and the estimated cost of repairs. It was created to provide consumers with an online tool to assist them to assess the damage before filing a claim.</t>
  </si>
  <si>
    <t>AutoLotManager.com</t>
  </si>
  <si>
    <t>autolotmanager.com</t>
  </si>
  <si>
    <t>AutoLotManager.com is a company that specializes in automotive window stickers, data collection, websites, business opportunities, inventory management, photos, lead management, CRM, text messaging, mobile marketing, video marketing, and auction servic...</t>
  </si>
  <si>
    <t>MPG Interactive, Inc. doing business as AutoLotManager.com main concentration is Internet Marketing through Inventory Management, Websites, and Management Tools (CRM). It provides a "Do-It-Yourself" solution for entering data and photos of inventory for dispersal to third party websites (such as Autotrader.com, Cars.com, dealer websites, Manufacturer websites, and others) as well as Window Stickers and Buyers Guides.</t>
  </si>
  <si>
    <t>Pentana Solutions</t>
  </si>
  <si>
    <t>pentanasolutions.com</t>
  </si>
  <si>
    <t>Pentana Solutions is a global information technology company that specializes in providing enterprise resource planning (ERP) solutions for the automotive and distribution industries. With over 40 years of experience, Pentana Solutions offers a wide ra...</t>
  </si>
  <si>
    <t>Pentana Solutions Pty., Ltd. is engaged in the development and supply of automotive software for dealers in Australia and internationally. The company offers distribution, electronic document management, business intelligence and accounting, showroom, and parts and service software solutions.</t>
  </si>
  <si>
    <t>Software company engaged in the development and supply of automotive software for automobile dealers</t>
  </si>
  <si>
    <t>Blackpurl</t>
  </si>
  <si>
    <t>blackpurl.com</t>
  </si>
  <si>
    <t>Blackpurl is a dealership management software platform designed for Powersports, Trailer, Motorcycle, RV, Equipment, and Marine dealerships. It is a cloud-based, tablet-friendly, and easy-to-use platform that simplifies the management of vehicle retail...</t>
  </si>
  <si>
    <t>Blackpurl, Inc. is a computer software company that develops a cloud-based dealership management platform. It sells parts, schedules services, generates reports, and integrates technologies across departments. The company offers its services to the automotive and marine industries to clients throughout the country.</t>
  </si>
  <si>
    <t>Bosau Information Systems</t>
  </si>
  <si>
    <t>bosau.co.za</t>
  </si>
  <si>
    <t>Workshop Management Software for Garage, Auto Repair, Engineering Shops. The complete auto repair shop solution. It’s never been easier!</t>
  </si>
  <si>
    <t>Bosau Information Systems Pty., Ltd. offers many unique features that will make the running of a workshop simpler and easier. The company system has grown into software that covers every need of the repair industry, from automotive engineering workshops to repair and service shops, garages, specialist parts sales, refurbishment of heavy-duty vehicles, and manufacturing of armored and specialty vehicles.</t>
  </si>
  <si>
    <t>IMS - Part of Trak Global Group</t>
  </si>
  <si>
    <t>ims.tech</t>
  </si>
  <si>
    <t>IMS is a vehicle and driving data business, delivering enterprise solutions to over 350 customers including insurers, mobility operators and governments. IMS recently launched its Vehicle Data Exchange, which enables the IMS DriveSync platform to inges...</t>
  </si>
  <si>
    <t>Insurance and Mobility Solutions, Inc. (IMS) is a global provider of connected car solutions, services, and analytics to insurers, mobility operators, OEMs, and governments. It is the developer of the cloud-based IMS DriveSync connected car platform which has received industry acclaim for its ability to offer customers a data source-agnostic, multi-device strategy through which a multitude of B2B and B2C propositions to be taken to market.</t>
  </si>
  <si>
    <t>Combines data products and deep industry expertise to deliver solutions for 350+ enterprise customers including insurers, mobility operators and governments</t>
  </si>
  <si>
    <t>AM Win</t>
  </si>
  <si>
    <t>am-win.com.au</t>
  </si>
  <si>
    <t>AM-Win Software is a software company that provides powerful, windows compliant software solutions for small to medium size enterprises, with a strong emphasis on service or job based industries. They offer a user-friendly portal for their customers to...</t>
  </si>
  <si>
    <t>AM-WIN Software Pty., Ltd. is a company that operates in the software industry. The company provides Windows-compliant software solutions for small to medium-sized enterprises, with a strong emphasis on service- or job-based industries. It serves clients around the area.</t>
  </si>
  <si>
    <t>Datow Software</t>
  </si>
  <si>
    <t>datow.com</t>
  </si>
  <si>
    <t>Since 1980, Datow Software has offered the Towing Industry's best single entry ease of use software. Our goal is for you to be as efficient as possible. So why spend time and effort re-entering information? With DATOW Software, you enter the call infor...</t>
  </si>
  <si>
    <t>Buzzanco Computer Consulting Service doing business as DATOW Software is a software development company. It provides software solutions. The company offers its products and services to the towing industry.</t>
  </si>
  <si>
    <t>autotext.me</t>
  </si>
  <si>
    <t>autotext.me is a software company that provides communication solutions for automotive repair shops. Their tool allows shops to send text updates to customers, as well as workflow management, digital vehicle inspection, and quality control.</t>
  </si>
  <si>
    <t>Software Status Solutions, LLC doing business as Autotext.me allows auto repair shops to interact with customers by sending and receiving text and email status updates via simple point and click functionality. The company also controls workflow and maintains vehicle inventory status.</t>
  </si>
  <si>
    <t>Bynx</t>
  </si>
  <si>
    <t>bynx.com</t>
  </si>
  <si>
    <t>Bynx is a leading fleet and mobility management platform for managing the lifecycle of vehicles. We're also an incredibly sporty bunch! Bynx is the designer and supplier of a market leading fleet management platform for managing fleet and mobility asse...</t>
  </si>
  <si>
    <t>Bynx, Ltd. is a software development company. It designs and supplies market management for managing fleet and mobility assets. It also delivers technology solutions to mobility service providers by developing partnerships and business benefits for the parties. The company serves people across the country.</t>
  </si>
  <si>
    <t>Bynx is the designer and supplier of a market-leading fleet management platform for managing fleet and mobility assets.</t>
  </si>
  <si>
    <t>Alldata</t>
  </si>
  <si>
    <t>alldata.com</t>
  </si>
  <si>
    <t>ALLDATA is the leading provider of unedited mechanical and collision OEM repair information for the professional automotive service industry. Thousands of mechanical repair and collision shops across North America depend on ALLDATA automotive software ...</t>
  </si>
  <si>
    <t>Alldata, LLC is an automotive company. It develops software that provides automotive diagnostic and repair information. The company caters to the automotive service industry and provides them with original equipment manufacturer service and repair information along with shop management software, and customer relations tools.</t>
  </si>
  <si>
    <t>Leading provider of oem service and repair information to the professional automotive service and collision industries</t>
  </si>
  <si>
    <t>ProResponse</t>
  </si>
  <si>
    <t>proresponse.com</t>
  </si>
  <si>
    <t>ProResponse.com is a leading provider of automotive and RV Customer Relationship Management (CRM) solutions. Our CRM software is designed to be the least management intensive, yet most comprehensive and user-friendly in the industry. With ProResponse, ...</t>
  </si>
  <si>
    <t>ProResponse, Inc. provides management-intensive and RV customer relationship management services in the industry. It allows people to sell, and managers track every prospect and every customer every day. The company provides its services to businesses and consumers within the area.</t>
  </si>
  <si>
    <t>Autoworx Software</t>
  </si>
  <si>
    <t>autoworxsoftware.com</t>
  </si>
  <si>
    <t>AutoWorx Software is an information technology and services company based out of 1025 Edgebrook Ave, Terre Haute, Indiana, United States.</t>
  </si>
  <si>
    <t>AutoWorx Software formerly Bose Designs, started out as a drafting service The company is a provider of a wide range of services related to the computer and drafting industries.</t>
  </si>
  <si>
    <t>4Dealership</t>
  </si>
  <si>
    <t>4dealership.com</t>
  </si>
  <si>
    <t>4Dealership is a small used car dealer software company that provides affordable dealer management systems to manage inventory, financing, and other operations. Their software is easy to use and is suitable for all types of car dealers, regardless of t...</t>
  </si>
  <si>
    <t>4Dealership, LLC offers auto dealer software and car financing deals in the market. The company is a professional auto dealer inventory management system, used by hundreds of companies nationwide including in Canada.</t>
  </si>
  <si>
    <t>TagRail</t>
  </si>
  <si>
    <t>tagrail.com</t>
  </si>
  <si>
    <t>Tagrail is a digital retailing platform that enables the best online car buying experience for customers. It empowers them to build deals online and in-store, facilitates a seamless experience in an express car purchase, desk deals online, and much mor...</t>
  </si>
  <si>
    <t>Tagrail, Inc. is a mobile platform for managing the workforce, engaging customers and improving workflows at automotive dealerships. It is a software company and creator of the DealerTag platform. The company specialized in Customer Experience Management, Automotive Retail, Mobile Engagement, and Dealership Management.</t>
  </si>
  <si>
    <t>Telenav</t>
  </si>
  <si>
    <t>telenav.com</t>
  </si>
  <si>
    <t>Telenav is a leading provider of connected car and location-based software and services. They offer navigation, entertainment, and commerce solutions for automobiles. Their products include personalized entertainment, live maps, safety features, and tu...</t>
  </si>
  <si>
    <t>TeleNav, Inc. develops navigation software that produces Positioning System software for mobile phones, tablets, computers, and cars. It provides connected car and location-based services, focused on transforming life on the go for people before, during, and after every drive. The company offers its services to consumers within the United States.</t>
  </si>
  <si>
    <t>Provider of consumer, enterprise and automotive location-based services</t>
  </si>
  <si>
    <t>PartsHub</t>
  </si>
  <si>
    <t>partshub.com</t>
  </si>
  <si>
    <t>PartsHub by SDC is the first product experience manager designed exclusively for the automotive aftermarket. It is an all-in-one catalog management solution for PIES ACES and Digital Asset updated monthly with Auto Care and SEMA standards. With PartsHu...</t>
  </si>
  <si>
    <t>PartsHub is a software and app company that offers a SaaS-based product experience management platform designed exclusively for the automotive aftermarket. It provides cloud-based software to centralize the creation, management, and distribution of rich product content.</t>
  </si>
  <si>
    <t>First saas-based product experience management platform designed exclusively for the automotive aftermarket</t>
  </si>
  <si>
    <t>Digital Motors</t>
  </si>
  <si>
    <t>digitalmotors.com</t>
  </si>
  <si>
    <t>Digital Motors is the industry’s premier online sales solution. They provide customized online store solutions for progressive dealerships, tailored to each dealership’s business rules, brand, and profitability requirements. With Digital Motors’ robust...</t>
  </si>
  <si>
    <t>Digital Motors Corp. is a digital in-store and online solution. The company provides trade-in estimates based on the dealership's preferred data provider and automatically applies values to the payment structure.</t>
  </si>
  <si>
    <t>Digital Motors is the industry’s premier online sales solution.</t>
  </si>
  <si>
    <t>Strategic Business Systems</t>
  </si>
  <si>
    <t>sbsusa.com</t>
  </si>
  <si>
    <t>Strategic is a well-respected firm that is uniquely positioned within the information technology industry. The key to our continued success since our founding in 1982 is in our commitment to our customer's long-term success. Most projects that we propose will pay back their investments within their first year of operation. Our unique positioning is the union of the highly complementary set of applications that we have chosen and the skills that we have acquired to support them. Our Motor Vehicle industry business unit writes software packages, develops custom applications, operates a technical help desk, and provides data center outsourcing. Our Technical Products business unit sells these skills and e-Business, Document Management, Business Continuity, and IT Infrastructure solutions to other industries. Our staff possesses a critical mass of expertise in applications development, technical infrastructure, and on-going support. We don't just support IBM PowerSystem i and Microsoft servers and clients. Our staff are experts at getting them to work together as part of an integrated technical infrastructure. We are just as comfortable developing traditional applications as we are incorporating the latest web technologies. Our support center gives customers a knowing voice with answers from 8:00am to 8:00pm New York City time. We are respected because of our consistent track record of customer successes. We don't just sell a product and go away. We are committed to support our customers' projects over their entire lifecycle. Our record includes: * Over 80 e-Business implementations * Over 60 Enterprise Content Management implementations * Over 30 Motor Vehicle industry implementations If this interests you, please continue your exploration of our website at www.sbsusa.com . Please contact us with any questions or observations or if you would like to start a conversation with Strategic.</t>
  </si>
  <si>
    <t>Strategic Business Systems, Inc. is an information technology and services company that specializes in application development, technical infrastructure, and ongoing support. It offers software packages, develops custom applications, technical help desk, data center outsourcing, e-business, and document management. The company serves businesses and consumers within the area.</t>
  </si>
  <si>
    <t>Easy Rent Pro</t>
  </si>
  <si>
    <t>easyrentpro.com</t>
  </si>
  <si>
    <t>Easy Rent Pro is a leading multilingual car rental software designed to simplify the management and booking process of vehicle rental businesses. It offers a range of features such as fleet utilization, quick look up, QuickBooks integration, and flexib...</t>
  </si>
  <si>
    <t>Easy Rent Pro operates as a car rental software provider. The company offers Windows-based software that is being used by small-to-large, local, and global car rental businesses. Its software can be tailored to all existing corporate policies and requirements, thus allowing top managers to improve management of the company in every aspect of the rental business, and giving front-office employees a handy tool for daily duties.</t>
  </si>
  <si>
    <t>Online Car Rental Software System To Manage Your Vehicle Rental Business | Online Rent A Car Reservation System</t>
  </si>
  <si>
    <t>PureCars</t>
  </si>
  <si>
    <t>purecars.com</t>
  </si>
  <si>
    <t>PureCars is the leading provider of automotive marketing services for car dealers. They offer a full suite of digital advertising solutions that reach all of your shopper's screens, including search, social, video, and display ads. Their technology is ...</t>
  </si>
  <si>
    <t>Pure Auto, LLC doing business as PureCars Automotive, LLC is a digital advertising agency. The company provides various solutions that include SmartAdvertising, to design, optimize, and manage a digital marketing plan. It drives relevant experience for customers and increases inventory turnover, ZipDriven, to synthesize market data with inventory data and give dealers insights into the market, and Fixed Ops to fill services bays with digital.</t>
  </si>
  <si>
    <t>Online value reports, information, listing and advertising services on used cars and trucks for car buyers and sellers</t>
  </si>
  <si>
    <t>CloudSystems</t>
  </si>
  <si>
    <t>cloudsystems.gr</t>
  </si>
  <si>
    <t>CloudSystems is a software house and IT consulting company, covering a wide range of services in many countries and sectors, developing and supporting IT systems of any size or need. We provide modern solutions in the field of business technology, thro...</t>
  </si>
  <si>
    <t>CloudSystems is a software house and IT consulting company, covering a range of services in many countries and sectors, developing and supporting IT systems of any size or need. The company provides modern solutions in the field of business technology, through the development, implementation, and support of integrated information technology systems offering level custom-made software and consulting services in the field car rental industry and travel industry in general. Its products are CarOn, CarOn Broker, CarOn Affiliate, and CarOn Reservation Engine Wizard.</t>
  </si>
  <si>
    <t>Software house and it consultant company</t>
  </si>
  <si>
    <t>Virtual Yard</t>
  </si>
  <si>
    <t>virtualyard.com</t>
  </si>
  <si>
    <t>Virtual Yard is an easy car dealer software system for new and used car dealers worldwide. Yard Management switching solutions with management and software. Truck Transportation</t>
  </si>
  <si>
    <t>Engineware.io Pty., Ltd. doing business as Virtual Yard is a dealership software for real-time stock management. It allows to store scanned documents, track vehicles, and advertise stock on the website.</t>
  </si>
  <si>
    <t>Virtual Yard - Used Car Dealership Software, Motor Dealership Software, Car Dealership Software, Wholesaler Software, Dealer Software, Easy Car Dealer Solution</t>
  </si>
  <si>
    <t>Auction123</t>
  </si>
  <si>
    <t>auction123.com</t>
  </si>
  <si>
    <t>Auction123.com is the leading provider of website development, inventory management, and online marketing solutions for dealerships of all categories including Automotive, RV &amp; Camper, Powersports, Motorcycle, Marine, Trailer, Commercial Truck, and Avi...</t>
  </si>
  <si>
    <t>Auction123, Inc. is an internet service company that operates as a dealer of inventory management. Its products include mobile marketing, inventory enhancement, eBay motors integration, window stickers, and Craigslist posting tools. The company caters to automotive, Powersports, motorcycle, marine, trailer, and other industries.</t>
  </si>
  <si>
    <t>Dealer Website Development, Vehicle Inventory Management, Online Inventory Marketing Solutions, 24/7 Customer Support</t>
  </si>
  <si>
    <t>AutoSweet</t>
  </si>
  <si>
    <t>autosweet.com</t>
  </si>
  <si>
    <t>AutoSweet is an automotive marketing agency that specializes in using Facebook, Google, email, and other strategies to create traffic, leads, and sales for car dealerships. They offer a complete inventory marketing solution that includes VIN decoding, ...</t>
  </si>
  <si>
    <t>DevVenture, LLC doing business as Autosweet is an automotive inventory marketing company. The company offers a full range of inventory marketing solutions. It bundles everything needed to properly market new or pre-owned inventory for the franchise and independent car dealers nationwide in one easy-to-use sweet of software.</t>
  </si>
  <si>
    <t>Titan DMS</t>
  </si>
  <si>
    <t>titandms.com.au</t>
  </si>
  <si>
    <t>Titan DMS is the leading developer and supplier of cloud-based dealer management software solutions for Automotive Dealers and Manufacturers worldwide. Their flagship product, Titan, is a cloud-based Dealer Management System designed for global applica...</t>
  </si>
  <si>
    <t>Titan Dealer Management Solutions Pty., Ltd. (Titan DMS) is a developer and supplier of cloud-based software solutions for automotive dealers and manufacturers. Its flagship product Titan; is a cloud-based Dealer Management System designed for global application. It distributes its products through Automotive Software providers, Compatible Automotive, and within the Middle East through local Automotive Business Solutions specialists, Sensus.</t>
  </si>
  <si>
    <t>Titan DMS - The leading global Dealer Management Solution</t>
  </si>
  <si>
    <t>Autologic Diagnostics</t>
  </si>
  <si>
    <t>autologic.com</t>
  </si>
  <si>
    <t>Autologic Diagnostics offers a complete solution for aftermarket diagnostics. They provide industry-leading diagnostics equipment, expert guidance, and service. With customers in over 120 countries, Autologic Diagnostics is changing the game by going b...</t>
  </si>
  <si>
    <t>Autologic Diagnostics, Ltd. develops devices and software solutions for independent workshops. The company provides a cloud-connected aftermarket automotive diagnostic system that enables mechanics and workshops to quickly identify faults in vehicles and repair them. It offers AssistPlus, a device platform and tool for diagnosing and repairing complex European-designed cars, and Blue Box, a diagnostic device for repair shops.</t>
  </si>
  <si>
    <t>Advanced aftermarket automotive diagnosis solutions for vehicle manufacturers and garages</t>
  </si>
  <si>
    <t>eLEND Solutions</t>
  </si>
  <si>
    <t>elendsolutions.com</t>
  </si>
  <si>
    <t>eLEND Solutions is an automotive technology company specializing in online and in store credit, finance, and deal making solutions. They offer an advanced middleware solution designed to power transactional digital retailing buying experiences for the ...</t>
  </si>
  <si>
    <t>DealerCentric Solutions, Inc. doing business as eLEND Solutions develops and distributes an auto finance platform. The company also offers eLEND, a decision engine solution. It provides secure credit, an automotive portal application; ID drive, a driver license authentication solution, and mobility, a vehicle purchase system.</t>
  </si>
  <si>
    <t>Offering a streamlined financing process to car dealers</t>
  </si>
  <si>
    <t>Client Command</t>
  </si>
  <si>
    <t>clientcommand.com</t>
  </si>
  <si>
    <t>Client Command is a technology company founded in 1999 that specializes in data-driven automotive marketing. They connect real-time shopping data with actual people to create more relevant and connected customer experiences. Their campaigns use a Guara...</t>
  </si>
  <si>
    <t>Summit Resources, LLC doing business as Client Command is a marketing and advertising company that provides customized automotive digital marketing solutions and services. It combines the industry's marketing insights, car shopper tracking technology, and direct-to-consumer communication channels to help dealerships find and close car buyers. The company provides services to clients in the United States.</t>
  </si>
  <si>
    <t>Swift Navigation</t>
  </si>
  <si>
    <t>swiftnav.com</t>
  </si>
  <si>
    <t>Swift Navigation is a company that offers precise positioning solutions for autonomous, mobile, and mass market applications. They provide affordable and highly accurate GNSS positioning solutions, including RTK GPS receivers, a cloud corrections netwo...</t>
  </si>
  <si>
    <t>Swift Navigation, Inc. is a computer software company. It offers Skylark wide-area, cloud-based GNSS corrections service, the receiver-agnostic Starling positioning engine, the easy-to-evaluate Precision GNSS Module, and comprehensive Piksi Multi and Duro starter kits. It markets its products and services to people across the globe.</t>
  </si>
  <si>
    <t>Provides precise positioning solutions for automotive, autonomous vehicle, mobile, and mass market applications</t>
  </si>
  <si>
    <t>DMS Systems</t>
  </si>
  <si>
    <t>dms-systems.com</t>
  </si>
  <si>
    <t>DMS Systems Corp. is a leading supplier of Warehouse Management Systems (WMS) for Automotive Parts, Heavy Duty Truck Parts, RV Parts, Marine Parts, and Hard Good Distributors. DMS' field proven solutions enable Distributors to efficiently manage missio...</t>
  </si>
  <si>
    <t>DMS Systems Corp. provides integrated warehouse management systems, enterprise resource planning, and supply chain management solutions for automotive, HD truck, RV, marine parts, and other hard-goods distributors in the United States and internationally. The company's solutions include Distribution/Express System, an integrated customer, inventory, and financial management system designed for single and multi-site retail and wholesale distributors. t also offers Qwik-Scan, a wireless warehouse bar coding system; Qwik-Cat, an auto parts and light/medium truck cataloging system; Qwik-Clock, an application that reduces payroll preparation time by eliminating errors resulting from manual time sheet or time card calculations.</t>
  </si>
  <si>
    <t>Warehouse Management Systems by DMS Systems Corp.</t>
  </si>
  <si>
    <t>Digital Air Strike</t>
  </si>
  <si>
    <t>digitalairstrike.com</t>
  </si>
  <si>
    <t>Digital Air Strike is a digital marketing technology company that provides solutions for businesses to attract, convert, and retain more customers. They offer a comprehensive program that includes managing social media sites, online reputation, and dig...</t>
  </si>
  <si>
    <t>Digital Air Strike, Inc. is a social media technology, social recruiting, digital engagement, and lead response company. It provides a digital marketing program for lead response, targeted advertising, social media marketing, and reputation management. The company offers its services within the area.</t>
  </si>
  <si>
    <t>Leading automotive social media, online reputation and lead-response company</t>
  </si>
  <si>
    <t>AutoAction</t>
  </si>
  <si>
    <t>autoactiondms.com</t>
  </si>
  <si>
    <t>AutoAction is a program developed by Wise Information Technology, a Houston based technology firm that makes the business of owning and operating an independent car dealership not only easier, but more profitable. From inventory acquisition to sales to...</t>
  </si>
  <si>
    <t>Wise Information Technology, Inc. doing business as AutoAction is a Houston-based technology firm that makes the business of owning and operating an independent car dealership not only easier but more profitable. It provides the best dealership management software, and service available for independent car dealers in Texas.</t>
  </si>
  <si>
    <t>Motoshop</t>
  </si>
  <si>
    <t>motoshop.com</t>
  </si>
  <si>
    <t>MOTOSHOP Technology Tools offers innovative shop friendly tools to help auto repair shops manage their business. They provide MotoLOGIC, which allows users to find accurate OE content for auto repair jobs. MotoREV Shop Marketing helps build ongoing cus...</t>
  </si>
  <si>
    <t>Advance e-Service Solutions, Inc., doing business as Motoshop Technology Tools retails automotive parts and maintenance items. Its retail segment, ASC's stores offer brand-name and proprietary automotive products for domestic and imported cars and light trucks. The company also offers tools to help auto repair shops manage business.</t>
  </si>
  <si>
    <t>Momentum CRM</t>
  </si>
  <si>
    <t>crmomentum.com</t>
  </si>
  <si>
    <t>Momentum CRM is an automotive CRM company based in Laguna Hills, California. They provide a CRM solution that helps automotive retailers increase profitability. Their CRM software is designed by lead conversion experts and is suitable for both smaller ...</t>
  </si>
  <si>
    <t>Momentum CRM, LLC enables elite auto dealerships to maximize sales with proprietary CRM software, customized support and mentoring. The company provides a single CRM solution for all departments, Momentum CRM's unparalleled implementations combined with ongoing training and mentoring have helped dealerships nationwide increase customer retention, and brand loyalty.</t>
  </si>
  <si>
    <t>Evopos</t>
  </si>
  <si>
    <t>evopos.com</t>
  </si>
  <si>
    <t>Evopos is a powerful all in one business management solution, handling POS, CRM, Workshop, Vehicles, Stock Control, Accounting, eCommerce and much more. We have been producing market leading systems for over 25 years and what has really helped make our...</t>
  </si>
  <si>
    <t>Evopos, Ltd. is a business management solution company. It provides Business Management Software to Retailers, Dealers, and Distributors.
The company serves customers in Australia, NZ, the USA, Asia, the UK, Ireland, and Europe.</t>
  </si>
  <si>
    <t>Business management software to retailers, dealers, and distributors</t>
  </si>
  <si>
    <t>comma.ai</t>
  </si>
  <si>
    <t>comma.ai is a company that provides an open source driver assistance system called openpilot. openpilot can drive for hours without driver action and is compatible with over 250 car models, including popular brands like Hyundai and Toyota. The company'...</t>
  </si>
  <si>
    <t>Comma.ai, Inc. is a technology company. It develops and markets a self-driving kit that allows the car to run automatically. The company's technology platform specializes in providing machine learning services that can turn artificial intelligence into smart features like lane-keeping and emergency braking assistance, enabling users to add more safety while driving cars and evade the chance of an accident. It serves the automotive industry.</t>
  </si>
  <si>
    <t>Comma.ai is developing a aftermarket semi-autonomous kit.</t>
  </si>
  <si>
    <t>Elva DMS</t>
  </si>
  <si>
    <t>elvadms.com</t>
  </si>
  <si>
    <t>ELVA DMS is an automotive ERP solution based on Microsoft Dynamics 365. It provides a comprehensive business solution for the automotive industry, including functionality for vehicle sales, used car sales, vehicle services, fleet maintenance, spare par...</t>
  </si>
  <si>
    <t>Elva DMS, Ltd. is a leading provider of dealer management solutions. It offers Microsoft Dynamics NAV-based DMS and ERP solutions for new or used car dealerships, auto workshops, transport services, airport equipment, fleet services, and spare parts retailers.</t>
  </si>
  <si>
    <t>Automotive ERP solution on Microsoft Dynamics 365</t>
  </si>
  <si>
    <t>uMob</t>
  </si>
  <si>
    <t>ari.app</t>
  </si>
  <si>
    <t>Utility Mobile Apps is a company that specializes in providing practical, easy-to-use, and beneficial invoicing apps. Their apps are designed to help businesses in industries such as auto repair, plumbing, appliance repair, and more. With a range of ap...</t>
  </si>
  <si>
    <t>uMob, Ltd. EOOD doing business as ARI is a software provider. The company offers app auto repair services. It serves the software industry.</t>
  </si>
  <si>
    <t>InstantAutoSite</t>
  </si>
  <si>
    <t>instantautosite.net</t>
  </si>
  <si>
    <t>InstantAutoSite is a software as a service company that provides a comprehensive suite of tools for auto repair professionals, including website hosting, email and domains, pay per click marketing and call tracking, SEO optimization, and custom mobile ...</t>
  </si>
  <si>
    <t>ReferACar, LLC doing business as InstantAutoSite was founded to help auto repair professionals get that full-featured custom mobile app (and website too) it has always wanted in just minutes. The company launched because it has not heard a good reason an auto repair professional should NOT have a custom mobile app and mobile-friendly website.</t>
  </si>
  <si>
    <t>Ibexestudio</t>
  </si>
  <si>
    <t>ibexestudio.com</t>
  </si>
  <si>
    <t>Ibexestudio ofrece soluciones tecnológicas, consultaría estratégica y productos para potenciar su negocio. Herramientas que optimizarán las gestiones de su empresa y le permitirán abrir nuevos mercados.</t>
  </si>
  <si>
    <t>Ibexestudio offers technological solutions for the tourism sector, strategic consulting and specific products to enhance the online business. It strive to be leaders in research, development and manufacturing of the most advanced information technologies in the sector, including computer systems, software, networks and storage systems.</t>
  </si>
  <si>
    <t>Towbook</t>
  </si>
  <si>
    <t>towbook.com</t>
  </si>
  <si>
    <t>Towbook is a cloud-based towing software that provides dispatching, impounds, and accounting services for towing companies of any size. They offer iPhone and Android apps for easy access and a free 30-day trial. Towbook allows companies to manage servi...</t>
  </si>
  <si>
    <t>Extric, LLC doing business as Towbook is a web-based towing software company built for towing companies. The company provides cloud-based management software for the towing industry under a software-as-a-service pricing model that is affordable for towing companies of all sizes. It is accessible via the web with no software to install and has apps for android and ios.</t>
  </si>
  <si>
    <t>Web-based towing software company built for towing companies</t>
  </si>
  <si>
    <t>Bodyshop Booster</t>
  </si>
  <si>
    <t>bodyshopbooster.com</t>
  </si>
  <si>
    <t>BodyShop Booster is an auto body shop software that allows you to improve shop efficiency, automate customer communication, create virtual repair estimates and manage leads from multiple sources like OEMs, dealers, and insurance companies. Using our co...</t>
  </si>
  <si>
    <t>Bodyshop Booster, Inc., provides a mobile sales generator that allows users to manage sales and advantage with remote auto damage estimates. The company helps its customers business increase sales and gains a real competitive advantage with the Bodyshop Booster Mobile app.</t>
  </si>
  <si>
    <t>Dealer Image Pro</t>
  </si>
  <si>
    <t>dealerimagepro.com</t>
  </si>
  <si>
    <t>Auto Dealer Photography Dealer Image Pro™ provides fully scalable automotive merchandising software technology, proper photography instruction, quality control, and support to auto dealers to ensure a superior outcome for their customers. Photo Assista...</t>
  </si>
  <si>
    <t>Photon Ventures, LLC doing business as Dealer Image Pro is a software company based out of Ventura, California with a focus on teaching auto dealers better photography methods for the merchandising process. It provides automotive merchandising software and technology for the Auto Industry and specialized in teaching methods for photo and video consistency to auto dealers with Photo Assistant software.</t>
  </si>
  <si>
    <t>Ground Alliance</t>
  </si>
  <si>
    <t>groundalliance.com</t>
  </si>
  <si>
    <t>Ground Alliance is a software and technology development company that provides cloud-based limousine reservation and management software. Their software revolutionizes the livery business by offering online reservations, tracking, scheduling, and more....</t>
  </si>
  <si>
    <t>Ground Alliance is an innovative software and technology development company designed to facilitate ground transportation companies for effective managing scheduling, reservation, and dispatch services. It focused on driving innovation, real-time connectivity, and intuitive user experiences to create cloud/mobile apps that empower an operator to manage business from anywhere on any device.</t>
  </si>
  <si>
    <t>Constellation Automotive Software</t>
  </si>
  <si>
    <t>constellationauto.com</t>
  </si>
  <si>
    <t>Constellation Automotive Software provides buy here pay here software for independent automotive dealership management. The company offers a complete set of tools, called Management System Plus (MSP), that streamline operations and improve performance ...</t>
  </si>
  <si>
    <t>Constellation Automotive Software, Inc. is a leading provider of Car dealer software for independent automotive dealerships. It covers the buy here pay here auto dealer software, lease here pay here auto dealer software, and its finance and insurance auto dealer software</t>
  </si>
  <si>
    <t>Uffizio</t>
  </si>
  <si>
    <t>uffizio.com</t>
  </si>
  <si>
    <t>Uffizio is a leading GPS tracking software company that has been providing fleet management software services in the B2B market worldwide for over 20 years. They offer a range of IoT solutions for businesses of all sizes, from small-scale to large-scal...</t>
  </si>
  <si>
    <t>Uffizio India Software Consultants Pvt., Ltd. is one of the fastest-growing companies that provides advanced GPS tracking software that leverages expertise in the fleet industry. It provides fleet management software, employee monitoring software, and a vehicle tracking system to bring transformational solutions for any type of fleet.</t>
  </si>
  <si>
    <t>Unique and advanced gps tracking platforms</t>
  </si>
  <si>
    <t>Pony.ai</t>
  </si>
  <si>
    <t>pony.ai</t>
  </si>
  <si>
    <t>Pony.ai is a leading global autonomous driving technology company that aims to bring safe, sustainable, and accessible mobility to the entire world. They specialize in building world-class autonomous driving technology and have been a pioneer in autono...</t>
  </si>
  <si>
    <t>Pony.ai, Inc. is an IT Services and IT Consulting that develops an AI-based robot designed for autonomous driving, builds the safest, and most reliable self-driving solution, and delivers. The company also creates artificial intelligence solutions in the field of robotics. It serves its service across the United States.</t>
  </si>
  <si>
    <t>Aims to deliver autonomous mobility everywhere by building the safest and most reliable self-driving technology</t>
  </si>
  <si>
    <t>ProMax Unlimited</t>
  </si>
  <si>
    <t>promaxunlimited.com</t>
  </si>
  <si>
    <t>Automotive CRM | Car dealership software ProMax Automotive CRM gives you everything your dealership needs to track leads, desk deals and sell more cars in one easy to use and award winning software system. ProMax has been leading the industry in automo...</t>
  </si>
  <si>
    <t>Blackhawk Acquisition, LLC doing business as ProMax is an information technology company. It offers software and telecommunications products such as ProMax Online, a Web-based front-end management system that provides various features, such as special finance, new and used car leasing, conventional F and I, inventory management, interface with ADP, R and R, deal search, menu selling, management reports, customer and prospect follow-up, online credit application/dealer track integration, and lead generation. The company serves automotive dealers.</t>
  </si>
  <si>
    <t>Information technology company specializing in automotive software solution</t>
  </si>
  <si>
    <t>Octadyne</t>
  </si>
  <si>
    <t>octadyne.com</t>
  </si>
  <si>
    <t>Octadyne Systems is a custom web application development company based in Iowa. They specialize in custom web application development, custom mobile and web app development services, custom database software solutions, and enterprise web applications. ...</t>
  </si>
  <si>
    <t>Octadyne Systems, Inc. is custom development for web applications including ColdFusion, E-Commerce software, complex web portals, CRM, and more. It offers consulting services for custom application development, web-enabling legacy applications, database development, and website design and graphics. The company provides consulting services for Adobe Cold Fusion, PHP, and ASP dot Net.</t>
  </si>
  <si>
    <t>Autosoft</t>
  </si>
  <si>
    <t>autosoftdms.com</t>
  </si>
  <si>
    <t>Autosoft is a leading provider of Dealer Management System (DMS) software for automotive dealerships. With over 2,000 franchised dealerships across the U.S. using Autosoft's innovative and easy-to-use software, dealers can streamline their operations a...</t>
  </si>
  <si>
    <t>AutoSoft, Inc. is an industry dealership management system. The company's products include DMS covering accounting in the areas of journal transactions, vehicle inventory, general ledger, trade receivables, trade payables, payroll, schedules and documents, reports and DOCs, month-end closing, setup, cashier, and security; services comprising express scheduling, customer info, electronic repair orders, follow-up and marketing, RO history, service menus, trouble fail codes, daily reports, periodic reports, repair order sales, and service quote; parts in the areas of counter sales, service parts sales, parts query, master inventory, reports, wholesale customers, cycle physical inventory, and parts sources; and dealer principal. The company serves clients across the country.</t>
  </si>
  <si>
    <t>Identifix, Inc.</t>
  </si>
  <si>
    <t>identifix.com</t>
  </si>
  <si>
    <t>Identifix is a trusted brand in the automotive repair industry offering auto repair shops solutions that help shop owners save time and grow their business by improving efficiencies and becoming more profitable. Identifix serves more than 100,000 autom...</t>
  </si>
  <si>
    <t>Identifix, Inc. is a company that provides automotive repair services. It also offers auto repair, service, management and maintenance, online diagnostics, factory-scheduled maintenance, and virtual technology services. The company serves customers within the area.</t>
  </si>
  <si>
    <t>Automotive company offering automotive maintenance and repair services</t>
  </si>
  <si>
    <t>Smart Auto Systems</t>
  </si>
  <si>
    <t>autorox.co</t>
  </si>
  <si>
    <t>Autorox is a company that provides garage management software. They offer a comprehensive and customizable platform that connects car owners, garages, insurers, and the spares supply network. Their software allows for instant real-time estimates, insur...</t>
  </si>
  <si>
    <t>Smart Auto Systems Pvt., Ltd. doing business as Autorox develops technology to digitally enable auto-ecosystem. The company offers applications to manage real-time spare and accident repair management, repair estimation, and insurance of the vehicle. It is a garage management software for multi-brand car repair workshops.</t>
  </si>
  <si>
    <t>Best Automotive Garage Management Software | Increase ROI With Autorox</t>
  </si>
  <si>
    <t>TechWeaver</t>
  </si>
  <si>
    <t>techweaver.no</t>
  </si>
  <si>
    <t>TechWeaver Norge AS is a specialist in technical consultancy services within the SAP Netweaver portfolio. SAP is a comprehensive set of software modules for business management, with each module focusing on different parts of a company's value chain. W...</t>
  </si>
  <si>
    <t>TechWeaver AS specializes in technical consultancy for the SAP Netweaver portfolio. Its consultants are certified by SAP and have a minimum of 11 years of experience within the technical area of SAP. It offers software development, printing services, training, and ERP system.</t>
  </si>
  <si>
    <t>DealerClick</t>
  </si>
  <si>
    <t>dealerclick.com</t>
  </si>
  <si>
    <t>Dealership Management Software | Inventory Management, CRM, Websites. | DealerClick Dealership management software for auto, RV, and Powersports dealers. Inventory management, dealer marketing, dealer CRM, and lenders included. BHPH, LHPH, Wholesale, a...</t>
  </si>
  <si>
    <t>DealerClick, LLC is in providing automotive retailers with software and services to be profitable. The company offers an array of services to dealers such as online inventory marketing and social media marketing services. It serves customers in the area.</t>
  </si>
  <si>
    <t>Dealer Management System | Inventory Management | Dealer CRM</t>
  </si>
  <si>
    <t>Autosoft Online</t>
  </si>
  <si>
    <t>autosoftonline.com</t>
  </si>
  <si>
    <t>AutoSoft Online is a powerful automotive business software and system in the autoshop repair industry. It provides shop management software for auto repair shops and auto body shops, as well as vehicle histories. The software is available for free down...</t>
  </si>
  <si>
    <t>Santa Rita Investments, Inc. doing business as AutoSoft Online is a software developing company. The company's products are oriented to fulfill the needs of small to medium-sized businesses. It is a company in permanent growth, a company that relies on the improvement of its products and its business practices.</t>
  </si>
  <si>
    <t>New shop management software specifically designed for the administration of auto repair shops</t>
  </si>
  <si>
    <t>DealerTeam</t>
  </si>
  <si>
    <t>dealerteam.com</t>
  </si>
  <si>
    <t>DealerTeam is an automotive management system that offers a comprehensive platform for automotive dealerships. Built on Salesforce, DealerTeam provides solutions for managing sales, service, parts, rentals, and F&amp;I departments. With a focus on process ...</t>
  </si>
  <si>
    <t>DealerTeam, LLC operates in Automotive Industry. The company focuses on process and workflow management, it unites Sales, Finance, Service, and Parts operations for a superior customer experience. and specializes in dealership process implementation and automation. It provides its services within the area.</t>
  </si>
  <si>
    <t>DealerTeam is Salesforcecom purpose built for retail automotive</t>
  </si>
  <si>
    <t>Vireo</t>
  </si>
  <si>
    <t>vireoinc.com</t>
  </si>
  <si>
    <t>Online inventory management and vehicle appraisal software for used car dealer market</t>
  </si>
  <si>
    <t>Vireo, Inc. is a developer of online inventory management and vehicle appraisal software for the used car dealer market. It provides used car dealer software that is developed with the latest technology to increase the clients' profits in this competitive used vehicle market. The company offers services within the area.</t>
  </si>
  <si>
    <t>J.D. Power</t>
  </si>
  <si>
    <t>jdpower.com</t>
  </si>
  <si>
    <t>J.D. Power is a global market research company that has been listening to consumers and business customers since 1968. They analyze opinions and perceptions to offer advanced product quality, customer satisfaction, and tracking research. While best kno...</t>
  </si>
  <si>
    <t>J.D. Power and Associates, Inc. is a marketing information services company. It provides statistics and information about cars and car brands. The company offers its services to automotive, financial services, healthcare, home, insurance, technology, media and telecom, travel and hospitality, senior living, and utilities worldwide.</t>
  </si>
  <si>
    <t>eGenuity</t>
  </si>
  <si>
    <t>egenuity.com</t>
  </si>
  <si>
    <t>eGenuity is the developer of high-tech POS (point-of-sale) software. Specializing in POS solutions for the car wash, quick lube, and automotive repair industries. Call 800-600-4955!</t>
  </si>
  <si>
    <t>eGenuity, LLC is the developer of high-tech POS (point-of-sale) software. It specializes in POS solutions for the car wash, quick lube, and automotive repair industries. The company offers four software systems: eLube is its software product designed for the Fast Lube Industry and can host a single store all the way to Large Chain Enterprises.</t>
  </si>
  <si>
    <t>Oxbotica</t>
  </si>
  <si>
    <t>oxbotica.com</t>
  </si>
  <si>
    <t>Autonomous Vehicle Software - Any Vehicle, Any Place, Any Time</t>
  </si>
  <si>
    <t>Oxbotica, Ltd. develops the next generation of autonomous vehicles. The company provides an autonomous operating system, Selenium, that is platform-agnostic and navigates autonomously around cities, warehouses, and off-road environments, using data from lasers and cameras placed on vehicles.</t>
  </si>
  <si>
    <t>Oxbotica develops software designed to power driverless vehicles, with technology that uses features such as cameras and lasers in order to sense and navigate the surrounding environment</t>
  </si>
  <si>
    <t>MarginFuel</t>
  </si>
  <si>
    <t>marginfuel.com</t>
  </si>
  <si>
    <t>MarginFuel provides intelligent price optimisation software that empowers rental vehicle operators to build profitable pricing strategies. MarginFuel’s advanced forecasting technology empowers rental car operators to anticipate market trends and make i...</t>
  </si>
  <si>
    <t>PriceTech, Ltd. doing business as MarginFuel is a new web-based software that helps a business to be smart and flexible in the rental car competitive market. The company is hosted on Microsoft cloud servers and is backed by industry leading security features.</t>
  </si>
  <si>
    <t>Provides intelligent price optimization software that empowers rental vehicle operators to build profitable pricing strategies</t>
  </si>
  <si>
    <t>Repair Shop Solutions</t>
  </si>
  <si>
    <t>repairshopsolutions.com</t>
  </si>
  <si>
    <t>Repair Shop Solutions Inc is a computer software company that designs software for the automotive industry. They provide digital vehicle inspection software and online shop management solutions. Their state-of-the-art electronic vehicle inspection repl...</t>
  </si>
  <si>
    <t>Repair Shop Solutions, Inc. is a digital inspection application. The company is computer software that designs software for the automotive industry. It works with any gadgets like phones, PC, camera, tablet, and many more.</t>
  </si>
  <si>
    <t>Gubagoo</t>
  </si>
  <si>
    <t>gubagoo.com</t>
  </si>
  <si>
    <t>Gubagoo is an industry-leading communication and marketing solutions provider for automotive dealerships. They offer a range of products and services to engage customers at every step, both in-store and online. Their solutions include live chats, texts...</t>
  </si>
  <si>
    <t>Gubagoo, Inc. is a provider of dealer live chat, text, video, and Messenger solutions for the automotive industry. The company connects consumers to dealerships through live chat, text, video, Facebook Messenger, and other digital messaging channels, converting high-quality leads, appointments, and sales for dealerships. It sells more cars and creates more satisfied customers.</t>
  </si>
  <si>
    <t>Leading provider of dealer live chat, text, video and messenger solutions for the automotive industry</t>
  </si>
  <si>
    <t>InterActive DMS</t>
  </si>
  <si>
    <t>interactivedms.com</t>
  </si>
  <si>
    <t>InterActive DMS is a leading provider of affordable, user-friendly, on-premises and cloud-based Used Car Dealer Management Software and Web Solutions. They offer Interactive DMS software for managing inventory, sales, financing, form printing, and Quic...</t>
  </si>
  <si>
    <t>Wilson Software Corp. doing business as InterActive DMS provides dealer management software solutions. Its software manages various aspects of inventory, sales processing, forms printing, collections, custom management reports, and electronic document scanning and storage; and assists users in various dealerships' compliance requirements, including compliance with state and federal laws.</t>
  </si>
  <si>
    <t>InterActive DMS | Used Car Dealer Management Software</t>
  </si>
  <si>
    <t>Autoniq</t>
  </si>
  <si>
    <t>autoniq.com</t>
  </si>
  <si>
    <t>AUTONIQ is a leading source for vehicle pricing and evaluation information. They provide convenient access to industry leading pricing guides, market reports, and seamless integration with vehicle history providers. Their mobile application allows user...</t>
  </si>
  <si>
    <t>Autoniq, LLC develops a mobile application for smartphones that allows its users to scan automotive vehicle identification numbers. The company allows the users of the application to build an online profile of vehicles for auction and respond to other open auctions.</t>
  </si>
  <si>
    <t>Develops a mobile application for smartphones, enabling its users to scan automotive vehicle-identification numbers</t>
  </si>
  <si>
    <t>AutoVision</t>
  </si>
  <si>
    <t>autovision.com</t>
  </si>
  <si>
    <t>AutoVision is the industry leader in providing automotive software solutions to consumers, dealers, wholesalers and service shops on a single, connected enterprise platform.</t>
  </si>
  <si>
    <t>AutoVision is the Future of Automotive. And it is the industry leader in providing automotive software solutions to consumers, dealers, wholesalers and service shops on a single, connected enterprise platform.</t>
  </si>
  <si>
    <t>Remoto</t>
  </si>
  <si>
    <t>remoto.com</t>
  </si>
  <si>
    <t>Remoto is a turnkey Connected Car platform that helps car owners to manage their cars remotely via smartphone (to start the engine, to open/close doors, for car tracking), provides big data for automotive OEMs and insurance companies, and informs them ...</t>
  </si>
  <si>
    <t>Bright Box, LLC, doing business as Remoto is a global corporation that is specialized in solutions and platforms in the Connected Car sector. It is also a global vendor of connected car services. It designs and develops mobile applications. The Company offers applications to unlock or lock the doors of cars, track the car routes, engine start, schedule preheating/ precooling of the car, and display commands and progress status.</t>
  </si>
  <si>
    <t>CDK Global</t>
  </si>
  <si>
    <t>cdkglobal.com</t>
  </si>
  <si>
    <t>CDK Global is a leading provider of retail technology and software as a service (SaaS) solutions that help dealers and auto manufacturers run their businesses more efficiently, drive improved profitability and create frictionless purchasing and ownersh...</t>
  </si>
  <si>
    <t>CDK Global, Inc. is an information technology and services company. It offers services like digital retail, customer relationship management, finance and insurance, dealer management systems, fixed operations, it solutions, dealership experience platforms, intelligence, fortellis, CVR, and AVRS. The company serves its services across North America.</t>
  </si>
  <si>
    <t>Autofusion</t>
  </si>
  <si>
    <t>autofusion.com</t>
  </si>
  <si>
    <t>Autofusion is a full-service internet marketing company for the automotive sector. Its services include custom website creation, Search Engine Optimization (SEO), Search Engine Marketing (SEM), Facebook Integration, Craigslist marketing, and a range of...</t>
  </si>
  <si>
    <t>Autofusion, Inc. provides Internet marketing products and solutions for car dealer websites in the United States. The company offers custom Website design and hosting, inventory management and photography, search engine marketing and search engine optimization (SEO) services, Internet consulting services, new and used car leads, inventory polling, and data exports. It provides manufacturer rebates and incentive data, advertising integration, SEO-design integration, and performance search marketing for new franchise dealers.</t>
  </si>
  <si>
    <t>Internet marketing company for the automotive sector providing custom website creation, seo, sem etc</t>
  </si>
  <si>
    <t>RentGuruz</t>
  </si>
  <si>
    <t>rentguruz.com</t>
  </si>
  <si>
    <t>Rentguruz is a progressive and creative provider of advanced cloud-based software solutions to the mobility industry. Their versatile platform offers features and rate management tools that are adaptable to a wide range of mobility business models, inc...</t>
  </si>
  <si>
    <t>RentGuruz, LLC provides comprehensive coverage of the procedures and processes related to the auto rental business and is available at affordable costs. It offers a variety of ways to make a reservation that includes booking by phone, email, or through the web or a walk-in. It creates and sells exquisite auto and lease software solutions over the cloud.</t>
  </si>
  <si>
    <t>Prang</t>
  </si>
  <si>
    <t>prangapp.com</t>
  </si>
  <si>
    <t>Prangapp.com is a lifestyle news platform that brings you the latest and most popular news related to every kind of lifestyle. In addition, Prang is a driver utility app that supports drivers in gathering information and images of car accidents. Users ...</t>
  </si>
  <si>
    <t>Apache Apps, Ltd., doing business as Prang App, initially started as an app solely focus on supporting drivers to record accident information. The company app has now grown to do much more. Drivers can now keep track of the reminders, It's Emergency QuickCalls and to avoid traffic and potholes. Mechanics can now leverage prang to improve the online presence and bring in more customers.</t>
  </si>
  <si>
    <t>Repair Shop Director</t>
  </si>
  <si>
    <t>repairshopdirector.com</t>
  </si>
  <si>
    <t>Automotive Software Repair Shop Management Software and More Automotive repair shop software from Anno Enterprises is a full featured repair shop management automotive software In today's hi tech world, Automotive Software has become the backbone to au...</t>
  </si>
  <si>
    <t>Anno Enterprises, Inc. doing business as Repair Shop Director is a complete automotive software solution company. The company develops the best shop management software.</t>
  </si>
  <si>
    <t>MotorK</t>
  </si>
  <si>
    <t>motork.io</t>
  </si>
  <si>
    <t>MotorK is Europe’s leading automotive sales and marketing technology company. They provide a full stack of products and services to support the digitalization of the entire car sale process. Their solutions enable the digitalization of the automotive i...</t>
  </si>
  <si>
    <t>MotorK Italia s.r.l. is an automotive sales and marketing technology company. It provides in-cloud solutions to automotive car manufacturers, dealers, and final customers. It offers products and services for the automotive industry such as DriveK, dealers, and Internet Motors.</t>
  </si>
  <si>
    <t>Creation, management, and conversion of leads in the automotive sector</t>
  </si>
  <si>
    <t>Ratality</t>
  </si>
  <si>
    <t>ratality.com</t>
  </si>
  <si>
    <t>Ratality is a young and dynamic IT Business Solutions company based in Stellenbosch. They specialize in Revenue Management and Loyalty Solutions, specifically geared to increase revenue for businesses in the Hospitality and Transport Industries. Their ...</t>
  </si>
  <si>
    <t>Ratality is a dynamic, award-winning Business Solutions Company specializing in innovative cloud-based solutions for the bus, coach, charter, hotel, and vehicle rental industries. Its product range includes Rate and Revenue Manager, Loyalty and Rewards Manager, Reservations Manager, Coach Charter Manager, Scheduled Routes Manager, Vehicle and Driver Manager, Workshop Manager, and Vehicle Rental Manager.</t>
  </si>
  <si>
    <t>The only way to manage your bus, coach and charter business from one platform</t>
  </si>
  <si>
    <t>Winworks</t>
  </si>
  <si>
    <t>winworks.com</t>
  </si>
  <si>
    <t>Winworks Software is a company that specializes in automotive shop management software. They offer affordable and easy-to-use software solutions for auto repair shops of all types. Their software includes features such as work order management, custome...</t>
  </si>
  <si>
    <t>Winworks Software, Inc. provides the absolute best automotive software at the best price with unsurpassed service after the sale. The company does not use high-pressure sales tactics or confusing pricing. It offers optional annual technical support contracts that are reasonably priced and provide for automatic software and data upgrades.</t>
  </si>
  <si>
    <t>Winworks AutoShop is Automotive Shop Management Software for any type of repair shop</t>
  </si>
  <si>
    <t>Auto Care Software</t>
  </si>
  <si>
    <t>autocaresoftware.com.au</t>
  </si>
  <si>
    <t>Auto Care Software is a comprehensive automotive workshop management system designed to meet the needs of auto mechanical repairs, auto electrical, tyre, and spare parts businesses. The software can be used online or on premises and is customizable to ...</t>
  </si>
  <si>
    <t>Auto Care Software is a management software solution for the automotive industry in the country. The company has been designed for auto mechanical repair workshops, auto electrical, tire, and spare parts businesses, but is also suitable for marine, forklift, small engine, and general repair companies. It serves the country.</t>
  </si>
  <si>
    <t>Product of data development</t>
  </si>
  <si>
    <t>KarzanSoft</t>
  </si>
  <si>
    <t>karzansoft.com</t>
  </si>
  <si>
    <t>Karzansoft is a leading IT outsourcing, consultancy &amp; software solution services provider who has built its good will among the global clients in the last decade. Our services include Mobile app, web, software and SAP development, IT consultancy and BP...</t>
  </si>
  <si>
    <t>Karzansoft Computer Services is a leading IT outsourcing, consultancy, and software solution services, provider. The company's services include mobile app, web, software and SAP development, IT consultancy, and BPO. It is also the leading IT and software solution services provider globally.</t>
  </si>
  <si>
    <t>Leading IT outsourcing, IT consultancy &amp;amp; software solution services provider globally</t>
  </si>
  <si>
    <t>Autoninja</t>
  </si>
  <si>
    <t>autoninja.net</t>
  </si>
  <si>
    <t>India's largest Dealer CRM &amp; Call Centre Management Software Autoninja's CRM provides smart Data Mining, Lead Management, Business Intelligence, and Call Recording capabilities that enables 2 Wheeler, 4 Wheeler, and Commercial Dealers to retain existin...</t>
  </si>
  <si>
    <t>Unbox Technologies Pvt., Ltd. doing business as Autoninja, focuses on customer engagement products for the automotive sector, centered around mobile and social media-based engagement. It provides car maintenance and repair services.</t>
  </si>
  <si>
    <t>Autoninja focuses on the customer engagement products for Automotive Sector, centered around Mobile and Social Media based engagement</t>
  </si>
  <si>
    <t>EFG Companies</t>
  </si>
  <si>
    <t>efgcompanies.com</t>
  </si>
  <si>
    <t>EFG Companies is a financial services products administrator offering vehicle insurance, car protection plans, &amp; auto finance services &amp; industry training. EFG Companies leverages business expertise, product and process innovation on a national scale t...</t>
  </si>
  <si>
    <t>Enterprise Financial Group, Inc. doing business as EFG Companies is to develop and deliver consumer protection solutions and go-to-market strategies for dealers, agents, lenders, original equipment manufacturers, and specialty channels. It offers repair and maintenance products, such as Motorist Assistance Plan, a vehicle service contract; and Maintenance Value Program, a service retention program for customers, and dealers.</t>
  </si>
  <si>
    <t>Auto Repair Boss</t>
  </si>
  <si>
    <t>autorepairboss.com</t>
  </si>
  <si>
    <t>Auto Repair Boss is a leading provider of auto repair software, automotive software, and tire software. Our comprehensive software solutions include features such as invoicing, inventory control, customer mailouts, and more. With packages starting at $...</t>
  </si>
  <si>
    <t>Palmer Products, Inc. doing business as Auto Repair Boss is a complete automotive software package widely used in many auto repair shops and tire stores. The company provides inventory control, full accounting, customer mailouts, estimates, invoices, sales tracking, inventory tracking, and much more.</t>
  </si>
  <si>
    <t>Complete automotive software package widely used in many auto repair shops and tire stores</t>
  </si>
  <si>
    <t>Dealer Mate</t>
  </si>
  <si>
    <t>dealer-mate.com</t>
  </si>
  <si>
    <t>Dealer Mate is a company that provides dealer management software for auto, moto, RV, marine, and any specialty dealerships. Their software allows dealers to easily manage their inventory, sales, financing, accounting, parts &amp; service, and customers. D...</t>
  </si>
  <si>
    <t>Dealer Mate Software Co. doing business as Dealer-Mate a software company geared towards helping auto dealerships with its management needs. Its software is designed to work for all types of Used Car Dealerships, Automobile Retail Dealers, Leasing Brokers, Wholesalers, Finance Companies, Boat, Motorcycle, RV, Bus, Scooters, Heavy Trucks, Trailers, and many other specialties.</t>
  </si>
  <si>
    <t>Auto Dealer Software &amp; Auto Dealer Websites</t>
  </si>
  <si>
    <t>EverLogic</t>
  </si>
  <si>
    <t>everlogic.com</t>
  </si>
  <si>
    <t>EverLogic is an industry leading dealership management software with QuickBooks integration and modules for sales, parts, service and more. EverLogic is an all around complete dealership management software, certified by Intuit Quickbooks. Since 2003, ...</t>
  </si>
  <si>
    <t>EverLogic, Inc. is a software development company, focused on developing dealership management software primarily for RV dealers. The company expanded into other dealership industries such as motorsports, marine, heavy equipment, automotive, and service repair facilities.</t>
  </si>
  <si>
    <t>DIMS</t>
  </si>
  <si>
    <t>dims.biz</t>
  </si>
  <si>
    <t>DIMS - We develop Inventory Management System for Auto Industry Dealers. With our simplified process, we make adding and editing your inventory a hassle free and efficient process so you can spend less time managing your inventory and more time turning leads into sales. With our years of online DMS knowledge, we know what is required to attract to your customers without all the unnecessary clutter. we provide clean and modern websites that are user friendly on all devices.</t>
  </si>
  <si>
    <t>DIMS develops an inventory management system for auto industry dealers. The company simplified the process to make adding and editing inventory a hassle-free and efficient process, so customers spend less time managing the inventory and more time turning leads into sales.</t>
  </si>
  <si>
    <t>First Innovations</t>
  </si>
  <si>
    <t>firstinnovations.com</t>
  </si>
  <si>
    <t>First Innovations is a Texas-based corporation formed in 1999 to provide innovative financial, insurance, and training programs for automobile dealerships throughout the nation. They have formed partnerships and strategic alliances with top insurance a...</t>
  </si>
  <si>
    <t>First Innovations, Inc. provides innovative financial, insurance, and training programs for automobile dealerships throughout the nation. The company has also assembled top-producing automotive personnel and specialists in the related fields to provide support, service, training, and consultation to ensure the dealership's NET profits reach the fullest potential.</t>
  </si>
  <si>
    <t>Apptha</t>
  </si>
  <si>
    <t>apptha.com</t>
  </si>
  <si>
    <t>Apptha.com is a leading provider of best extensions, plugins, free templates and themes for some of the best open source platforms like WordPress, Magento and Joomla. Apptha also offers prominent mobile apps for androids and iPhones. With more than 6 y...</t>
  </si>
  <si>
    <t>Apptha is an eCommerce-driven website that offers absolute solutions for anything templates, extensions, and plugins. The company has themes for many well-known platforms like Joomla, WordPress, and Magento. It offers quality apps for Androids and iPhones.</t>
  </si>
  <si>
    <t>Apptha.com is an Onestep solution for developers to reduce their coding time. We provide best in class themes and extensions for #Joomla #Magento and #WordPress</t>
  </si>
  <si>
    <t>MyShopManager</t>
  </si>
  <si>
    <t>myshopmanager.com</t>
  </si>
  <si>
    <t>MyShopManager.com is a website for independent auto repair shops that gives them a unique view of their business and customer base. We use information gathered from their business to automate their marketing and improve customer retention.</t>
  </si>
  <si>
    <t>The Perfect Day, LLC doing business as MyShopManager, is a website for independent auto repair shops that gives a unique view of its business and customer base. The company use information gathered from its business to automate its marketing and improve customer retention.</t>
  </si>
  <si>
    <t>VMG Software</t>
  </si>
  <si>
    <t>vmgsoftware.co.za</t>
  </si>
  <si>
    <t>VMG Software is a company that specializes in developing and maintaining Dealership and Workshop Management Software for the Independent Retail Motor Industry in South Africa. With a focus on admin and accounting software, we provide solutions for inde...</t>
  </si>
  <si>
    <t>VMG Software specializes in dealership admin software, dealership admin processes, dealer website development, and trade integrations. The company provides admin and accounting software for independent dealerships in South Africa.</t>
  </si>
  <si>
    <t>mazsoft NZ</t>
  </si>
  <si>
    <t>mazsoft.co.nz</t>
  </si>
  <si>
    <t>We're dedicated to making the lives of auto workshop owner like you easier, faster and more creative than ever.</t>
  </si>
  <si>
    <t>Mazsoft, Ltd. is a software development company. It specialized in supporting automotive workshops to manage day-to-day activities and databases. The company provides financial software to businesses in New Zealand.</t>
  </si>
  <si>
    <t>ETAS</t>
  </si>
  <si>
    <t>etas.com</t>
  </si>
  <si>
    <t>ETAS is a leading provider of vehicle basic software, middleware, development tools, cloud-based operations services, cybersecurity solutions, and end-to-end engineering and consulting services for the realization of software-defined vehicles. Their co...</t>
  </si>
  <si>
    <t>ETAS GmbH is a provider of solutions for the development of embedded systems for the automotive industry and other sectors of the embedded industry. The company supplies a multifaceted portfolio that covers the range from integrated tools and tool solutions to engineering services, consulting, training, and support. Its products and solutions are used in various applications in the automotive industry.</t>
  </si>
  <si>
    <t>intice</t>
  </si>
  <si>
    <t>intice.com</t>
  </si>
  <si>
    <t>intice® is a lead conversion and incentive marketing technology company that provides digital tools for car dealers to help them sell more cars online. Their flagship product, Intice360°, is a powerful platform that streamlines the dealership's online ...</t>
  </si>
  <si>
    <t>Intice, Inc. is a simple, effective, and inexpensive way to increase dealerships' online to offline conversion. The company offers auto dealers a comprehensive set of digital marketing tools to increase website lead conversion and convert website visitors into showroom opportunities making the most effective use of a dealer's advertising budget. It provides a vehicle in real-time or completes every step to purchasing a vehicle online with advanced digital retailing technology.</t>
  </si>
  <si>
    <t>Rent Centric</t>
  </si>
  <si>
    <t>rentcentric.com</t>
  </si>
  <si>
    <t>Rent Centric is a company that provides car rental software and car share technology. They offer on-demand self-service vehicle rental and car sharing technology to clients worldwide. They also provide advanced point of sale and mobile app chip reader ...</t>
  </si>
  <si>
    <t>Rent Centric, Inc. is a software company that develops solutions for rental and shared car operators and offers on-demand self-service vehicle rental and car-sharing technology to clients worldwide. It provides dealership loaners, vehicle subscription models, corporate fleet management, and other solutions. The company offers p2p car sharing, GPS tracking, remote start, condo carsharing, and RV rental software.</t>
  </si>
  <si>
    <t>Car Rental Software By Rent Centric</t>
  </si>
  <si>
    <t>Incisent Labs</t>
  </si>
  <si>
    <t>incisentlabs.com</t>
  </si>
  <si>
    <t>INCISENT Labs is a platform for creating disruptive innovations that transform traditional industries. Labs team projects that emerge into startup companies incubate in our Startup Loft. Our latest startup in the loft emerged out of INCISENT Labs’ Proj...</t>
  </si>
  <si>
    <t>Incisent Labs Corp. develops consumer optimization and business intelligence technologies that are used by automotive franchises. The company offers consumer optimization products, including Internet Advertising Accelerator which enables the creation of differentiated descriptions based on vehicles distinguishing features and attributes; and MAX Internet Ad Optimization System which creates online consumer advertisements by targeting and prioritizing vehicle features and distinctive data points.</t>
  </si>
  <si>
    <t>INCISENT | Transforming the Traditional Economy</t>
  </si>
  <si>
    <t>Rencato</t>
  </si>
  <si>
    <t>rencato.com</t>
  </si>
  <si>
    <t>Rencato is an online platform that provides free tools for growing vehicle rental companies. They offer IT services and consulting, rental business reservation systems, affiliate management, partner management, and rental inventory management. Their to...</t>
  </si>
  <si>
    <t>Rencato, creates free online tools for growing vehicle rental companies to make it easier and  faster to connect with more business partners and improve the revenue online and offline.</t>
  </si>
  <si>
    <t>Rencato – all in one business platform for rentals, affiliates and brokers</t>
  </si>
  <si>
    <t>Crosscode Technologies</t>
  </si>
  <si>
    <t>crosscode.in</t>
  </si>
  <si>
    <t>Crosscode Technologies is a telecom software and solutions company specializing in customer lifecycle management (CLM), call center, and CTI technologies. They have a core team of professionals with extensive experience in various types of contact cent...</t>
  </si>
  <si>
    <t>Crosscode Technologies Pvt., Ltd. is a telecom software and solutions company specializing in customer lifecycle management (CLM), call center, and CTI technologies. The company is catering to a diverse set of clients who are being serviced under long-term managed service or annualized service agreements.</t>
  </si>
  <si>
    <t>Wiziit</t>
  </si>
  <si>
    <t>wiziit-crm.com</t>
  </si>
  <si>
    <t>Wiziit CRM is a powerful cloud-based software tailored for the car rental business. It simplifies daily operations, reduces staff efforts, and provides a handy tool for front office employees. The software includes features such as complete fleet manag...</t>
  </si>
  <si>
    <t>Wiziit CRM is a powerful CLOUD based software, tailored to provide the state-of-the-art in the Car Rental business, certainly a most advanced tool for complete Management of Online Bookings and entire Rental Operation. The company simplifies the daily operation of an organization, reducing efforts of its staff by eliminating unnecessary tasks, providing front-office employees a handy tool, running smoothly and efficiently with most advanced technology.</t>
  </si>
  <si>
    <t>Shift Marketing</t>
  </si>
  <si>
    <t>shiftmarketing.io</t>
  </si>
  <si>
    <t>Shift Marketing Automotive is a database marketing technology company that helps auto dealers and manufacturers sell cars to existing customers in the dealer's CRM. Shift Marketing works with its car dealer clients to build, send, and report on industr...</t>
  </si>
  <si>
    <t>Shift Marketing Studio, Inc. is a cutting-edge, technology-driven, and analytics-driven marketing company. It provides digital loyalty and conquest marketing programs. It specializes in campaigns targeted at franchised dealers. The company operates in the marketing services industry.</t>
  </si>
  <si>
    <t>Dataconsultants</t>
  </si>
  <si>
    <t>dataconsultants.com</t>
  </si>
  <si>
    <t>Data Consultants, Inc. is the leading provider of dealer management software (DMS) for the automotive industry in the United States. With 40 years of experience, Data Consultants offers software solutions for automobile, RV, trailer, motorcycle, and ma...</t>
  </si>
  <si>
    <t>Data Consultants, Inc. is a software and technology services company in the automotive industry. It provides software and processing solutions for dealerships across the country, specializing in F and I, credit reporting, compliance solutions, innovative technologies, and many more.</t>
  </si>
  <si>
    <t>New Era Software</t>
  </si>
  <si>
    <t>newerasoftware.com</t>
  </si>
  <si>
    <t>"We have been utilizing AutoFocus for 5 years and wouldnít go a day without it. We strongly recommend it! NewEra also has great customer service and they are always willing to go the extra mile to accommodate your needs."</t>
  </si>
  <si>
    <t>NewEra Software, LLC is a provider of body shop management systems. It offers iAutoFocus collision management software, WebView which provides automatic or manual posting of collision repair information to any Internet website, and ImagePlus, a service that is available to shop owners that do not have a website, or that need help to modify and upgrade the shop's website.</t>
  </si>
  <si>
    <t>OTO rent</t>
  </si>
  <si>
    <t>oto.rent</t>
  </si>
  <si>
    <t>Oto Kiralama (oto.rent) is a car rental company that aims to provide the best car rental service to customers in Istanbul and many other cities in Turkey. We strive to maintain our reputation for quality service by ensuring customer satisfaction. As on...</t>
  </si>
  <si>
    <t>OTO.rent, is Web-based software it means that is available from any device wherever the  customer are. The company connect and manage car rental agency with simple, easy-to-use  software thats always ready. It offers car rental system with features such as bookings, fleet  management, planning and availability, client management, pickup and drop-off alerts.</t>
  </si>
  <si>
    <t>OTOrent is Web-based software it means that is available from any device wherever you are</t>
  </si>
  <si>
    <t>DealerStar</t>
  </si>
  <si>
    <t>dealerstar.com</t>
  </si>
  <si>
    <t>DealerStar is a fully web-based DMS (Dealer Management System) that is easy to use for small dealerships and scalable for large dealership groups. It is a third-generation DMS developed with modern tools and is factory certified. DealerStar offers mult...</t>
  </si>
  <si>
    <t>DealerStar, Inc. is a web-based DMS software for large dealership groups. The company provides accounting, financial reporting, parts and service sales tracking, vehicles, and parts.</t>
  </si>
  <si>
    <t>IAS</t>
  </si>
  <si>
    <t>iasdirect.com</t>
  </si>
  <si>
    <t>Founded in 1984, IAS is the industry's first and most complete F&amp;I solutions provider offering custom aftermarket products, innovative F&amp;I technology solutions, a comprehensive VSC suite, a renowned dealership training institute, turnkey reinsurance programs and competitive F&amp;I management. Headquartered in Austin, Texas IAS with offices in Oklahoma City, OK and Dublin, OH, IAS has hundreds of certified agents throughout the United States providing our F&amp;I management solutions, aftermarket, technology and training products for many of the top-100 dealer groups. IAS is driven to provide our dealerships and agents with industry leading technologies, products, solutions and training that enable them to dominate their markets.</t>
  </si>
  <si>
    <t>Innovative Aftermarket Systems, L.P. (IAS) is a company that provides enterprise software. The company offers solutions for claim administration, warranty processing, graphic and multimedia design, software support, and development.</t>
  </si>
  <si>
    <t>Vantedge Solutions</t>
  </si>
  <si>
    <t>vantedgesolutions.com</t>
  </si>
  <si>
    <t>Vantedge Solutions, Inc. is a company dedicated to providing the collision repair industry with a robust computer software for managing your business. We used our experience in the industry to develop a collision repair center management system for real people in the real world. Vantedge Solutions, Inc. is a collaboration of Collision Repair industry professionals and IT professionals. Who together have developed an easy to use comprehensive Body Shop Management System. John Conlon, President and CEO of Vantedge Solutions, Inc., has been in the collision repair industry since 1986 and is a multi-shop owner where the Vantedge system has been fully operational since 2002.</t>
  </si>
  <si>
    <t>Vantedge Solutions, Inc. is a that provides the collision repair industry with robust computer software for managing the business. The company used its experience in the industry to develop a collision repair center management system for real people in the real world. It is a collaboration of Collision Repair industry professionals and IT professionals.</t>
  </si>
  <si>
    <t>Driveroo</t>
  </si>
  <si>
    <t>driveroo.com</t>
  </si>
  <si>
    <t>Driveroo is a company that provides asset inspection and fleet management solutions. Their platform helps organizations streamline asset inspection and digitize any process. They offer mobile, fully visual, guided digital workflows that streamline oper...</t>
  </si>
  <si>
    <t>Driveroo, Inc. designs and develops innovative, technology-driven solutions for the automotive industry. The company's application combines a cloud-based AI engine along with the first On-Demand service connecting Consumers with local Certified Mechanics instantly for auto services. It analyzes millions of data points and known car issues and directs technicians to potential issues and safety recalls. It serves clients nationwide.</t>
  </si>
  <si>
    <t>The most convient way to care for your car Or truck Or Fleet</t>
  </si>
  <si>
    <t>Schedulebull</t>
  </si>
  <si>
    <t>schedulebull.com</t>
  </si>
  <si>
    <t>Schedulebull is an online software platform that provides a comprehensive business planning system for rental businesses. With features such as scheduling, contracts, bills, accounting, and CRM, Schedulebull helps rental businesses streamline their ope...</t>
  </si>
  <si>
    <t>Sarmas BV, Ltd. doing business as Schedulebull develops a powerful web-based car rental software,  hotel software system. The company's clients can manage car, room and bed schedule with one  tool. It compares client, car, room databases with intuitive design, automatic reports, contract  generating, web site management, email client and more in one cloud software system.</t>
  </si>
  <si>
    <t>Auto Shop Controller</t>
  </si>
  <si>
    <t>autoshopcontroller.com</t>
  </si>
  <si>
    <t>Auto Shop Controller is an affordable, powerful, and easy-to-use software designed exclusively for the automotive repair industry. With features such as creating invoices, managing accounts receivable, tracking profit margins, maintaining customer and ...</t>
  </si>
  <si>
    <t>Auto Shop Controller is a reliable, fast, and established auto shop management software company. It has Windows PC-based software that is an easy-to-use solution designed exclusively for the environment. The company is fully integrated with CarFax QuickVIN vehicle service history data so that technicians will always have the most up-to-date information about each vehicle.</t>
  </si>
  <si>
    <t>Reliable, fast, and established auto shop management software</t>
  </si>
  <si>
    <t>Key and Car Tracking</t>
  </si>
  <si>
    <t>keyandcartracking.com</t>
  </si>
  <si>
    <t>Key and Car Tracking, llc has created the most advanced system ever offered to car dealers that virtually eliminates your customers waiting to demo drive a car of their choice. The primary benefit of our technology is to get your customer into the seat...</t>
  </si>
  <si>
    <t>Key and Car Tracking, LLC produces the system offered to car dealers that virtually eliminates the customers waiting to demo drive a car. It offers to track the status of a vehicle and its location of the vehicle.</t>
  </si>
  <si>
    <t>Steerty USA, Inc. &amp; Evymo s.r.o.</t>
  </si>
  <si>
    <t>steerty.com</t>
  </si>
  <si>
    <t>Katalog služeb pro řidiče a majitele vozů. Využijte objednání na servis online, kdykoliv Vám vyhovuje. Zdarma pro řidiče i servisy.</t>
  </si>
  <si>
    <t>Steerty USA, Inc. is an Online distribution and loyalty platform focused on the selling of services and goods from wholesale traders to consumers, thanks to the service network. The company is the 1st network for service providers and consumers community, a complex data platform for after-sales business with full support for administration, online business, and customer care.</t>
  </si>
  <si>
    <t>PositionPlus</t>
  </si>
  <si>
    <t>positionplusgps.com</t>
  </si>
  <si>
    <t>PositionPlus GPS is a company specializing in GPS for Buy Here Pay Here and Vehicle Finance. They are the only provider that utilizes real-time data for car tracking. Their services require Javascript and they offer device installation and website trai...</t>
  </si>
  <si>
    <t>Position Plus GPS, Inc. is a cost-effective tracking solution providing quick locates to find assets and reduce risk. It operates in the software development industry.</t>
  </si>
  <si>
    <t>Zeus Concepts</t>
  </si>
  <si>
    <t>zeusconcepts.com</t>
  </si>
  <si>
    <t>Zeus Concepts is a company that provides dealer software for new and used car dealers. Their software includes inventory management, sales, Buy Here Pay Here, and integrations with other platforms such as Quickbooks and Dealertrack. With Zeus, car deal...</t>
  </si>
  <si>
    <t>Zeus Concepts, LLC is a customer management, inventory management, BHPH, Multi-State Titling, Multi-State tax calculations, unlimited forms printing, custom reporting, and much more. The company specializes in Dealer Management Systems and Web Integration for Dealership Software.</t>
  </si>
  <si>
    <t>Zeus Concepts is a car dealer and financing software</t>
  </si>
  <si>
    <t>CheckVentory</t>
  </si>
  <si>
    <t>checkventory.com</t>
  </si>
  <si>
    <t>CheckVentory is a market-leading software company that provides stock management and inventory intelligence tools to businesses worldwide. Our innovative tools help funders, distributors, and dealers grow their businesses by providing them with better ...</t>
  </si>
  <si>
    <t>CheckVentory Innovation, Ltd. provides inventory control solutions by using the cloud-based platform and mobile technology to assign audits and enable and reconcile on one platform. It provides essential information to banks to improve credit control and cash flow management on funded inventory along with the distinct features of multiple mobile platforms, real-time reconciliation, security analytics and systems, and dashboard management to its client.</t>
  </si>
  <si>
    <t>The world's most innovative capital asset auditing platform</t>
  </si>
  <si>
    <t>Haswent</t>
  </si>
  <si>
    <t>haswent.com</t>
  </si>
  <si>
    <t>At Haswent we focus on optimizing dealer websites for conversion. We create clean, modern websites that increase your leads and sales</t>
  </si>
  <si>
    <t>Haswent, Ltd. was created to offer high-performance, digital showrooms to independent, franchised new and used car dealers all around the world. The firm knows the true importance of a website that offers flexibility and functionality for a fair price.</t>
  </si>
  <si>
    <t>Caribou Software</t>
  </si>
  <si>
    <t>caribousoftware.com</t>
  </si>
  <si>
    <t>Caribou Software provides specialty information management software to service contractors in the oilfield and forestry industries.</t>
  </si>
  <si>
    <t>Caribou Software, Inc. is a Software company. It provides specialty information management software to service contractors in the oilfield and forestry industries. The company has an easy-to-use, affordable solution whether its customers are an oilpatch contractor seeking a job scheduling, field ticket tracking, or asset tracking system, or a timber harvesting contractor in need of a load ticket tracking and job costing system.</t>
  </si>
  <si>
    <t>Market Line Computers</t>
  </si>
  <si>
    <t>marketlinecomputers.com</t>
  </si>
  <si>
    <t>Market Line Computers provides the best software for rental companies and fuel delivery companies. Our software will speed up your processes and productivity. Our programs are user-friendly and intuitive, allowing you to have all your data in one centr...</t>
  </si>
  <si>
    <t>Jaichelle Computers, Inc. doing business as Market Line Computers a computer software writers company. It provides energy management computer software including degree-day forecasting, oil tickets, service and inventory, budgets, taxes, A/R, web access, on-line order processing, credit card processing and more.</t>
  </si>
  <si>
    <t>GEM-CAR Software</t>
  </si>
  <si>
    <t>gem-car.com</t>
  </si>
  <si>
    <t>GEM-CAR is a leading provider of Auto Repair Shop Management System (SMS) designed for the Automotive &amp; Tire Industry. With its simplicity and performance, GEM-CAR is the ideal software for garages, workshops, and tire centers. It offers a comprehensiv...</t>
  </si>
  <si>
    <t>V2V Technologies, Inc. doing business as GEM-CAR is a consulting firm specializing in the optimization of resources and information technologies. The company proposes more by developing, establishing, and supporting all the computer solutions it puts forward. It serves and operates internationally.</t>
  </si>
  <si>
    <t>Auto repair shop management system (sms) designed for the automotive &amp; tire industry</t>
  </si>
  <si>
    <t>FRIKINtech</t>
  </si>
  <si>
    <t>frikintech.com</t>
  </si>
  <si>
    <t>FRIKINtech is a dealership lead generation and enhancement company that helps car dealerships generate leads from service drives, lease renewals, and sold customers. They offer full automation to CRM and DMS systems, as well as automotive insurance con...</t>
  </si>
  <si>
    <t>FRIKINtech, Inc. is an automotive company that empowers dealers to quickly select the most profitable front and back options.  It exists to ease the ugly emotional side of the car business and to smooth the friction in the relationship between dealers and customers. It offers car dealer software, car payment presentation, pencil tool, and responsive design.</t>
  </si>
  <si>
    <t>FRIKINtech | is FRIKINTIONLESS technologies</t>
  </si>
  <si>
    <t>ION Energy</t>
  </si>
  <si>
    <t>ionenergy.co</t>
  </si>
  <si>
    <t>ION Energy is a company that specializes in building cutting-edge energy storage products and services. Their team of Ph.D. Engineers from Stanford, Penn State, and IIT have decades of experience in advanced electronics and battery systems. They offer ...</t>
  </si>
  <si>
    <t>An advanced battery management and intelligence platform focused on building technologies that improve the life and performance of lithium-ion batteries that power electric vehicles and energy storage systems</t>
  </si>
  <si>
    <t>Asaautomotive</t>
  </si>
  <si>
    <t>asaauto.com</t>
  </si>
  <si>
    <t>Trusted Tire Business Management Software Solutions | ASA Whether you have one location or hundreds, ASA has the software and industry expertise to help you manage and grow your tire business. #1 Software for Tire and Auto Services Dealers ASA Automoti...</t>
  </si>
  <si>
    <t>ASA Automotive Systems, Inc. is a provider of software to independent tire dealers and automotive service providers, serving retail, wholesale, commercial, and retreading enterprises. It develops and supplies licensed and hosted software tools for tire dealers, auto repair shops, and retreaders to manage the auto and tire businesses in North America. The company's products include TireMaster software, a set of point-of-sale, inventory management, and accounts receivable tools, and AutoRepairMaster, which allows users to monitor its business activities.</t>
  </si>
  <si>
    <t>VEVS</t>
  </si>
  <si>
    <t>vevs.com</t>
  </si>
  <si>
    <t>VEVS is a website building platform that provides full featured e-commerce websites for rental and appointment based businesses. They offer an all-in-one solution tailored to specific business needs, integrating software and website building to streaml...</t>
  </si>
  <si>
    <t>Vevs is a b2b SaaS startup delivering ready-made, fully featured business websites to micro, small, and medium enterprises from different vertical markets. The company web solutions enable companies to streamline online presence, enhance customer experience, and manage daily operations more efficiently. In addition, it offers Fully-featured e-commerce websites for a wide range of niche businesses.</t>
  </si>
  <si>
    <t>E-commerce website platform empowering companies from different vertical markets to embrace and harness digital transformation</t>
  </si>
  <si>
    <t>Mathnary</t>
  </si>
  <si>
    <t>mathnary.com</t>
  </si>
  <si>
    <t>IF 2 digits (Binary) can do everything in the computer world THEN imagine how much power can be unleashed by using Mathematics MATHNARY way!</t>
  </si>
  <si>
    <t>Mathnary, LLC is a software business for more than a decade in the USA market. The company serves locally and internationally. It provides software development services that deliver robust, scalable, and cost-effective.</t>
  </si>
  <si>
    <t>DealerWebsites.com</t>
  </si>
  <si>
    <t>dealerwebsites.com</t>
  </si>
  <si>
    <t>DealerWebsites.com is a leading provider of responsive automotive websites. They offer a complete website building platform for independent car dealers, auto repair shops, and collision centers. With their drag and drop website builder, dealers can eas...</t>
  </si>
  <si>
    <t>Datamotive, Inc. doing business as DealerWebsites.com offers a complete website builder and CMS platform for independent car dealers in the industry. The company has top-notch inventory management, automated DMS imports, classified site exports, and ad posting tools and its page-building platform allows dealers to edit virtually every aspect of the website.</t>
  </si>
  <si>
    <t>Responsive Automotive Websites | As low as $299 per year | Free Trial</t>
  </si>
  <si>
    <t>INFIN Software</t>
  </si>
  <si>
    <t>infinsoftware.co.za</t>
  </si>
  <si>
    <t>INFIN is a complete dealer management system, allowing you to control every aspect, user and each department of your business effectively. INFIN is one of the most user friendly programs on the market today and includes an image based search and reporting. INFIN has many features designed for the auto dealer in South Africa. Auto dealers have to adhere to many laws in SA and INFIN will help the dealer keep accurate and life-long records on each vehicle while keeping administration work to a minimum.</t>
  </si>
  <si>
    <t>INFIN Software SA is one of the most user-friendly programs on the market today and includes an image-based search and reporting. It provides software solutions to Auto and similar dealers to manage and promote its dealership.</t>
  </si>
  <si>
    <t>VinSolutions</t>
  </si>
  <si>
    <t>vinsolutions.com</t>
  </si>
  <si>
    <t>VinSolutions is a leading provider of automotive CRM, inventory, and software solutions. They offer a suite of solutions including Connect CRM, Connect Automotive Intelligence, and other supporting tools. Their software helps dealerships drive sales by...</t>
  </si>
  <si>
    <t>VinSolutions, Inc. is an auto dealership management and sales software. It offers Connect CRM, a dealership customer relationship management system that comprises automotive intelligence, inventory management, vehicle valuations, and texting products, as well as equity mining, market pricing, marketing, and desking tools.</t>
  </si>
  <si>
    <t>VinSolutions has the leading Dealership Marketing System that helps retailers attract, sell and retain more customers profitably</t>
  </si>
  <si>
    <t>AutoMate</t>
  </si>
  <si>
    <t>automate-app.com</t>
  </si>
  <si>
    <t>AutoMate is an online car workshop and automotive service booking platform. We provide exclusive pricing for car services and various discounts from merchants. Car owners can use the AutoMate App to book and pay for services, making it convenient and e...</t>
  </si>
  <si>
    <t>AutoMate is an automotive service platform that yields happier car owners and trusted auto shops. The company creates a new platform that benefits both car owners and auto shops. It connects car owners with well-skilled mechanics who are the core of all that it does.</t>
  </si>
  <si>
    <t>Frazer Computing</t>
  </si>
  <si>
    <t>frazer.com</t>
  </si>
  <si>
    <t>Frazer Computing is a company that provides independent used car dealers with a high-quality and affordable dealer management system. Their system, Frazer DMS, supports all types of retail transactions and includes a database of over 70,000 forms. In a...</t>
  </si>
  <si>
    <t>Frazer Computing, Inc. offers a dealer management software system for the used car dealer. It also provides the best customer service in the car dealer software industry. The company creates easy-to-use software solutions that auto dealers across the nation use to grow its business and increase its productivity.</t>
  </si>
  <si>
    <t>Car Rental Solutions</t>
  </si>
  <si>
    <t>carrentalsolutions.com</t>
  </si>
  <si>
    <t>Car Rental Solutions is a company that specializes in providing web-based integrated reservation and software services for car rental agencies. They offer a highly customizable booking system and software that allows customers to get exact quotes, chec...</t>
  </si>
  <si>
    <t>Car Rental Solutions develops custom-designed websites, web-based integrated reservations, and management systems for independent car rental agencies. This system is user-friendly fast and easy to use and structured to the specific needs of independent car and van rental agencies at affordable prices.</t>
  </si>
  <si>
    <t>Custom designed websites, web-based integrated reservation and management system for independent car rental agencies</t>
  </si>
  <si>
    <t>Dealer Inspire</t>
  </si>
  <si>
    <t>dealerinspire.com</t>
  </si>
  <si>
    <t>Dealer Inspire is an innovative disruptor building unprecedented automotive websites and autotech to help dealerships sell more. Dealer Inspire is a website platform for the auto dealership industry, offering customized solutions for website building.</t>
  </si>
  <si>
    <t>Dealer Inspire, Inc. is a company that manages an online platform that helps automotive dealers to increase sales. It offers customized solutions for website building. The company's product also fuel is an advertising program application that syncs with the inventory feed to create customized and targeted text ads built to sell the specific models on the lot.</t>
  </si>
  <si>
    <t>Website platform for the auto dealership industry, offering customized solutions for website building</t>
  </si>
  <si>
    <t>RouteOne</t>
  </si>
  <si>
    <t>routeone.com</t>
  </si>
  <si>
    <t>RouteOne is a web-based credit application management system that provides solutions for dealers and finance sources in the automotive industry. It is owned by Ally Financial, Ford Motor Credit, TD Auto Finance, and Toyota Financial Services. RouteOne ...</t>
  </si>
  <si>
    <t>RouteOne, LLC is a provider of web-based credit application management systems. It also offers remote solutions, compliance, credit application, desking, digital retail services, contracting, integration services, and other solutions. The company connects thousands of dealers and finance sources in North America for vehicle financing, its platform delivers a comprehensive suite of F&amp;I solutions across multiple channels: in-store, online, mobile, and via third-party solutions.</t>
  </si>
  <si>
    <t>Xevo</t>
  </si>
  <si>
    <t>xevo.com</t>
  </si>
  <si>
    <t>Xevo is a global leader in connected car software and intelligent user experiences. They provide software solutions that enable automobile manufacturers to deliver groundbreaking in-vehicle experiences. Their products and services include Journeyware, ...</t>
  </si>
  <si>
    <t>Xevo, Inc. is a software company. Its automotive software solutions make it possible for automobile manufacturers to deliver groundbreaking in-vehicle experiences while allowing automotive OEMs, merchant partners, and service providers to capitalize on new monetization opportunities. The company offers its products to clients in the United States.</t>
  </si>
  <si>
    <t>Data-driven user experiences for the automotive and cruise industries</t>
  </si>
  <si>
    <t>DriveX Technologies</t>
  </si>
  <si>
    <t>drivex.ee</t>
  </si>
  <si>
    <t>DriveX is a company that offers AI-powered car inspection software for the used car, insurance, and car rental markets. Their web-based app allows users to inspect a car in just a few minutes, reducing fraud risk and saving time. Their SmartScan techno...</t>
  </si>
  <si>
    <t>DriveX Technologies OÜ is a technology partner for insurers with proprietary AI-assisted verification, companies can inspect vehicles remotely. It is an automated pre-inspection solution that helps insurance companies reduce fraud and increase conversion.</t>
  </si>
  <si>
    <t>We help insurers with AI-assisted remote vehicle verification. Quick, easy and trustworthy</t>
  </si>
  <si>
    <t>Dealer Management System</t>
  </si>
  <si>
    <t>dmscomplete.com</t>
  </si>
  <si>
    <t>We offer a cloud based, multi-user Dealer Management System for dealers in the following categories - Auto, Marine, Motorsport, RV and Ag. DMS Complete also supports multiple DMS systems that can share Inventory between Dealerships and Wholesale Locations. View at www.DMSComplete.com</t>
  </si>
  <si>
    <t>Canadian Media Technologies, Inc. doing business as DMS Complete is an automotive company. It offers a complete dealership management and marketing package. The company provides its services to various customers in the United States.</t>
  </si>
  <si>
    <t>Cfointelligence</t>
  </si>
  <si>
    <t>cfointelligence.com</t>
  </si>
  <si>
    <t>CFO Intelligence offers its customers a new sleek and defined way of doing business. With CFO Intelligence's cutting edge software, it will allow dealerships to gain more insight into their business by finding faster and more effective ways to turn data into relevant, actionable information. Dealership's can shorten their business cycles, increase responsiveness to changing business conditions and gain a competitive edge. CFO Intelligence's innovative software solutions have made these goals achievable by empowering Dealers to make their corporate data accessible regardless of its source or location, it will be available to an unlimited number of authorized people inside and outside the Dealership through a secure logon. It will also allow Dealers to make faster and more effective informed decisions, it will quickly identify missed opportunities and will track the Dealership's overall performance. Get CFO Intelligence on your team today.</t>
  </si>
  <si>
    <t>Moss Automated Business Services, Inc. doing business as CFO Intelligence, is an innovative web-based company. The company offers a wide range of products that allow customizing and building a secure knowledge base for the team. It provides budget, forecast, and operational analysis that allows dealerships to gain more insight into clients' business.</t>
  </si>
  <si>
    <t>Bluesky Interactive</t>
  </si>
  <si>
    <t>blueskyinteractive.co.uk</t>
  </si>
  <si>
    <t>We are one of the UK's leading digital marketing agencies, specialising in web design &amp; development, PPC, Social Media &amp; SEO. Delivering you Strong Results, Long Term Relationships and Cutting Edge Technology.</t>
  </si>
  <si>
    <t>Bluesky Interactive, Ltd. is a digital marketing company. It specializes in web design, SEO, PPC, social media, mobile, and email marketing, and the development of cutting-edge technology for automotive retailers. It serves customers in the UK.</t>
  </si>
  <si>
    <t>Car Dealer Websites and Digital Marketing | Bluesky Interactive</t>
  </si>
  <si>
    <t>Rental Car Manager</t>
  </si>
  <si>
    <t>rentalcarmanager.com</t>
  </si>
  <si>
    <t>Rental Car Manager is an all-in-one vehicle rental software that provides a complete solution for all your rental car and vehicle operations. It is easily integrated with your website and scalable to fleets of any size. With Rental Car Manager's web-ba...</t>
  </si>
  <si>
    <t>GMH Systems Pty., Ltd. doing business as Rental Car Manager is web-based software meaning you can access the website from any computer with an internet connection. It is designed to be the back office software for your rental vehicle operation.</t>
  </si>
  <si>
    <t>Rental Vehicle Software to grow your business - Rental Car Manager</t>
  </si>
  <si>
    <t>Bay-Master Shop Management Software</t>
  </si>
  <si>
    <t>bay-master.com</t>
  </si>
  <si>
    <t>Bay Master Automotive Shop Software provides auto repair software for repair shops to run their business efficiently and with more organization. Their software includes features such as customer relationship management, service reminders, inventory con...</t>
  </si>
  <si>
    <t>Applied Computer Resources, LLC doing business as Bay-masteR, LLC designed to help repair shops run the shop efficiently and with much more organization. The company offers the best in online ordering and cataloging. Its use of SpeedECat, Bay-masteR directly integrates with suppliers such as NAPA, O'Reilly's, Autozone, Advance, CarQuest, Worldpac, Nexpart, and over 90 more.</t>
  </si>
  <si>
    <t>Comprehensive auto shop management program that helps you keep your shop running like a well oiled machine</t>
  </si>
  <si>
    <t>Clearplan</t>
  </si>
  <si>
    <t>clearplan.io</t>
  </si>
  <si>
    <t>Clearplan is a company that provides workflow management and logistics solutions for repossession companies. They offer a platform that allows repossession companies to communicate and manage drivers, office staff, and clients in real time. The platfor...</t>
  </si>
  <si>
    <t>Clearplan, Inc. is a computer software company. It offers services such as a System of Record, Compliance, CFPB, Strategic Partnerships, Integrations, Support, and Training. The company offers its services in the United States.</t>
  </si>
  <si>
    <t>Clearplan is software built to Optimize Repossessions</t>
  </si>
  <si>
    <t>Mobiag</t>
  </si>
  <si>
    <t>mobiag.com</t>
  </si>
  <si>
    <t>Mobiag is a shared mobility technology pioneer powering free floating, round trip and station based car sharing, car rental, and scooter sharing businesses around the globe. Our tools – the latest hardware for numerous vehicle models, customizable mobi...</t>
  </si>
  <si>
    <t>Mobiag, LDA develops car-sharing and rental tools for the mobility industry. The company offers mobile apps and web portals to manage user registrations, vehicle reservations, vehicle access and damage assessment, and various payments, as well as configure vehicle return to parking; and mobiCS, a SaaS solution for fleet, customer, reservation, billing and invoicing, and marketing and demand management.</t>
  </si>
  <si>
    <t>Developing intelligent solutions for urban mobility that benefit everyone involved, improving the quality of life in cities</t>
  </si>
  <si>
    <t>Advectus Solutions</t>
  </si>
  <si>
    <t>advectus.net</t>
  </si>
  <si>
    <t>Advectus is a company that specializes in providing a wide range of products and services for the automotive industry. They offer solutions for auto franchise dealerships, buy here pay here (BHPH) and lease to own (LTO) auto dealerships, heavy equipmen...</t>
  </si>
  <si>
    <t>Advectus Solutions, Ltd. is to operate the most modern, agile, and flexible DMS available to the marketplace. The company offers a robust suite of business solutions for sales, service, parts, accounting/financial management, reporting, and CRM.</t>
  </si>
  <si>
    <t>Used Tire Shop</t>
  </si>
  <si>
    <t>usedtireshop.net</t>
  </si>
  <si>
    <t>We deliver a fast and reliable platform regardless of the number of tires and products you need to manage. Whether you are managing an inventory of 100 or 100,000 tires, you'll find what you need fast. We have a proven track record of delivering results you need for your business. We hear from shop owners all the time at just how easy to use our software is even with all the features it offers. There's no complicated software to install or manage. This means you are up and selling fast! We offer the most affordable, feature packed tire shop software available with monthly plans starting at $59. With us you won't find any startup fees, complicated add-ons or long term contracts. We pioneered used tire inventory software and continue today as the leader on a path of innovation for the tire and auto repair industry. Our experience allows us to develop and introduce new functionality for your tire and auto repair business.</t>
  </si>
  <si>
    <t>Used Tire Shop, Inc. is a software program designed for tire shops, auto repair shops, car dealers, auto recyclers, and tire wholesalers. The company provides the tools and features needed to manage used and new tire inventory, invoice customers with invoicing and point of sale tools, manage daily operations, gain visibility, expand selling opportunities, and operate more efficiently. Used Tire Shop utilizes the latest cloud-based technology, meaning there is no software to install or manage.</t>
  </si>
  <si>
    <t>Votenza</t>
  </si>
  <si>
    <t>votenzacrm.net</t>
  </si>
  <si>
    <t>VotenzaCRM is a company that provides customer relationship management (CRM) solutions specifically designed for the automotive industry. With decades of experience in the automotive industry, VotenzaCRM understands the unique needs and challenges of a...</t>
  </si>
  <si>
    <t>Votenza Systems, LLC, is a multi-faceted marketing firm. It creates and employs cutting-edge technology to deliver an easy-to-use solution for auto dealers' CRM, LMS, service retention, and database marketing initiatives. The company primarily operates in the advertising consultant business or industry within the business services sector.</t>
  </si>
  <si>
    <t>Welcome to Votenza – VotenzaCRM</t>
  </si>
  <si>
    <t>Dealer IQ</t>
  </si>
  <si>
    <t>totalloop.com</t>
  </si>
  <si>
    <t>DealerIQ is a cloud-based suite of software solutions guaranteed to generate a 10-20% increase in profit for your car dealership.</t>
  </si>
  <si>
    <t>TotalLoop, Inc. is a provider of performance-based sales optimization and customer retention solutions for the retail automotive industry. The company specializes in equity and data mining, customer retention solutions, Virtual BDC, and call center services in addition to a portfolio of emerging technologies all geared at maximizing the franchise dealership's potential. It serves its customer globally.</t>
  </si>
  <si>
    <t>DealerIQ | The Smarter Way To Sell More Cars</t>
  </si>
  <si>
    <t>Micro 21</t>
  </si>
  <si>
    <t>m21.com</t>
  </si>
  <si>
    <t>Somos una consultora de Marketing Digital. Nuestro objetivo es generar leads para tus ventas, reputación de marca, conexión con la audiencia y humanizar tu marca.</t>
  </si>
  <si>
    <t>Micro 21, Inc. provides finance systems for automobile dealerships. The company products include Standard Finance, Quick Quote, Vehicle Inventory, and MicroPhone Leads.</t>
  </si>
  <si>
    <t>ShopBoss</t>
  </si>
  <si>
    <t>shopboss.net</t>
  </si>
  <si>
    <t>Shop Boss is a leading shop management software for independent auto repair shops. Meticulously designed by a former shop owner, the functions of our auto repair shop software facilitate smooth day to day operations for shop owners and techs. Integrate...</t>
  </si>
  <si>
    <t>CSB Technologies, Inc. doing business as Shop Boss is a software publishing company marketing a Business Management Software program for the independent automotive repair shops. It offers a web-based approach to managing its users' shops and represents the latest in web-based technology to create an auto repair shop software management system with many features.</t>
  </si>
  <si>
    <t>A web-based approach to managing its users’ shops</t>
  </si>
  <si>
    <t>Collector Car Companion</t>
  </si>
  <si>
    <t>collectorcarcompanion.com</t>
  </si>
  <si>
    <t>Our community is made up of owners and enthusiasts of all types of cool vehicles including classics, antiques, customs, hot rods, resto mods, you name it. And while our middle name is 'Car', Collector Car Companion is just as useful for all types of collector vehicles like trucks, motorcycles, airplanes, boats, tractors, etc. Collector Car Companion is a powerful tool that helps you organize your vehicles, projects, parts and photos. It can assist you in planning for and documenting a full frame-off restoration, a routine tune-up, and everything in between. Collector Car Companion makes it easy to enhance your vehicle's provenance by giving a fully detailed, substantiated chronology of your vehicle. And Collector Car Companion can increase your vehicle's resale value by providing the type of vehicle history buyers are looking for. Collector Car Companion is run by people like you - enthusiasts who enjoy owning and caring for their collector vehicles. We have experienced firsthand the joys, excitement, friendships and camaraderie of the collector vehicle hobby. We have also experienced the headaches and challenges of owning and operating old vehicles. It was through these experiences that Collector Car Companion was born. We are dedicated to serving you and the hobby, and in the process we hope to make your experience a bit more enjoyable and less complicated. Copyright © 2022 Collector Car Companion.com. All rights reserved.</t>
  </si>
  <si>
    <t>Collector Car Companion is an online service dedicated to serving the collector vehicle community, from weekend hobbyists to serious collectors to professional restoration shops. It is just as useful for all types of collector vehicles like trucks, motorcycles, airplanes, boats, tractors, etc.</t>
  </si>
  <si>
    <t>Auto Body Software Management System</t>
  </si>
  <si>
    <t>softwarehero.com</t>
  </si>
  <si>
    <t>Softwarehero is a company that specializes in auto body management software. Their flagship product, CC3, helps auto body shops automate processes, track finances, and achieve efficiency. CC3 is not just an estimating system, but a comprehensive autobo...</t>
  </si>
  <si>
    <t>Combined Computer Technology, Inc. (CCT) operates as a Computer Repair Service. It also specializes in T Resources, FinTech, Cloud and Infrastructure, Cyber Security, IT Operations, Consulting, Database, and more.</t>
  </si>
  <si>
    <t>IDMR-Solutions</t>
  </si>
  <si>
    <t>idmr-solutions.com</t>
  </si>
  <si>
    <t>IDMR Solutions is a global leader in technical documentation management solutions (DMS) designed exclusively for fleet operators, MRO providers, and OEM organizations. They offer complete authoring, viewing, revising, and distributing of manuals and fo...</t>
  </si>
  <si>
    <t>IDMR Solutions, Inc. is a technical documentation management solutions provider company. It offers authoring, viewing, revising, and distributing of manuals and forms. The company's modules include engineering orders, task cards, non-routines, SDRs, AD or SB tracking, corp. manuals. It serves the aviation industry across New York.</t>
  </si>
  <si>
    <t>IBS Software Services</t>
  </si>
  <si>
    <t>ibsplc.com</t>
  </si>
  <si>
    <t>IBS Software is a leading global provider of new generation IT solutions to the Travel, Transportation and Logistics industry. They offer SaaS solutions for Airline, Aviation Software, crew operations, airline passenger services, loyalty programs, air ...</t>
  </si>
  <si>
    <t>IBS Software Pvt., Ltd. is a software development company. It is a software as a service solutions provider to the travel industry managing operations for customers in the aviation, tour and cruise, hospitality, and energy resources industries. The company offers software products for airlines, airports, online travel agents, and oil and gas corporations, as well as for the travel, tour, hospitality, cargo, logistics, ocean transportation, and surface transportation industries worldwide.</t>
  </si>
  <si>
    <t>Leading SaaS solutions provider to the travel industry globally, managing mission-critical operations for customers in the aviation, tour &amp; cruise and hospitality industries</t>
  </si>
  <si>
    <t>Aircraft Logs</t>
  </si>
  <si>
    <t>aircraftlogs.com</t>
  </si>
  <si>
    <t>AircraftLogs is an internet-based aviation data management company that provides software solutions for corporate and private flight departments. Their software, offered as a SaaS (Software as a Service), helps customers manage various types of managem...</t>
  </si>
  <si>
    <t>Stewart-Ratcliff Aviation Services, Inc. doing business as AircraftLogs provides online record-keeping services for corporate and private operators, aircraft owners and private pilots, and maintenance and tax professionals in the high-tech general aviation industry. It offers automatic flight posting, new flight and duty times reporting, and flight and duty time solutions, as well as aircraft management services to corporate and private aircraft operators.</t>
  </si>
  <si>
    <t>Internet-based aviation data management systems for corporate and private business jets</t>
  </si>
  <si>
    <t>CAMP Systems International</t>
  </si>
  <si>
    <t>campsystems.com</t>
  </si>
  <si>
    <t>CAMP Systems International is the leading independent provider of aviation management products and services. With over 50 years of experience, CAMP offers comprehensive solutions for aircraft maintenance and regulatory compliance management. Their prod...</t>
  </si>
  <si>
    <t>CAMP Systems International, Inc. provides Web-based aviation management products and services to the business aviation community worldwide. Its product includes Maintenance Management, Web-based aircraft maintenance, and compliance management solutions; Engine Health Monitoring, and analysis tools for maintaining the operational well-being of aircraft engines; Inventory Management, a Web-based asset management solution to track inventory requirements; and Flight Scheduling, a Web-based application that enables to plan aircraft trips, downtime for maintenance, and see future availability, as well as to manage crew training and pilot logs, catering, hotels, car rentals, and more.</t>
  </si>
  <si>
    <t>Industry’s leading aircraft maintenance and regulatory compliance management solution</t>
  </si>
  <si>
    <t>AvSight</t>
  </si>
  <si>
    <t>avsight.net</t>
  </si>
  <si>
    <t>AvSight is a next-generation aviation software platform that offers unparalleled security, a user-friendly design, and countless time-saving automations. It was built specifically for the aviation industry by a team with over 30 years of experience. Av...</t>
  </si>
  <si>
    <t>Inscale Technologies, LLC doing business as AvSight is an airline and aviation company.  It specializes in aviation-specific software built on the Salesforce platform. The company is a cloud-based solution that eliminates the need for costly infrastructure, servers, maintenance, upgrades, or local storage, saving the business money. It serves customers within the area.</t>
  </si>
  <si>
    <t>A platform to streamline tasks, improve communication, and provide real-time insights for aviation aftermarket businesses</t>
  </si>
  <si>
    <t>Aeronet</t>
  </si>
  <si>
    <t>aeronetsoftware.com</t>
  </si>
  <si>
    <t>Aeronet Software is a powerful web-enabled application for aviation operators and maintenance providers. It helps increase efficiency, reduce costs, and manage the complex regulatory environment of the aviation industry. Aeronet simplifies processes, i...</t>
  </si>
  <si>
    <t>Aeronet, Ltd. is a software computer company. It offers a cloud-based maintenance control and tracking software. the company provides products and services to clients in the aviation industry in the country.</t>
  </si>
  <si>
    <t>Aircraft Maintenance Tracking Software | Aeronet Software</t>
  </si>
  <si>
    <t>Corridor</t>
  </si>
  <si>
    <t>corridor.aero</t>
  </si>
  <si>
    <t>CORRIDOR Aviation Service Software is developed by CONTINUUM Applied Technology to specifically meet the automation needs of aviation maintenance companies. Founded upon decades of direct aviation experience and a strong technology backbone, Continuum ...</t>
  </si>
  <si>
    <t>Continuum Applied Technology, Inc. doing business as Corridor develops an enterprise application that streamlines various aspects of aviation maintenance and services. It provides phone and email support, customer support Web portal, software updates, and extended support services; data and custom reporting services; and remote installation, consultation, onsite user training, and Go Live support services. The company serves clients in the United States.</t>
  </si>
  <si>
    <t>Enterprise software application designed for any aviation service provider in the industry from fbos and repair stations</t>
  </si>
  <si>
    <t>Infotel</t>
  </si>
  <si>
    <t>orlandotechpubs.com</t>
  </si>
  <si>
    <t>A Single Solution for all types of manuals &amp; users Company manuals Easily create and edit all your company manuals with an XML based word processing editor. OEM manuals A streamlined solution for customising OEM manuals with a user-friendly editor and ...</t>
  </si>
  <si>
    <t>Orlando TechPubs is a computer software company. It provides services such as a library, editor, merger, analytics, publisher, dispatcher, and explorer services on the web. The company provides its services to the aviation sector.</t>
  </si>
  <si>
    <t>Orlando Suite for Tech Pubs - Software solution to store, edit, publish, distribute and view Technical Publications</t>
  </si>
  <si>
    <t>TangoWare</t>
  </si>
  <si>
    <t>tangoware.com</t>
  </si>
  <si>
    <t>Charlie Tango, Inc. is a company that provides AVM 2000 software for avionics shops, aviation maintenance facilities, repair stations, accessory shops, buy/sell/repair operations, resellers, and other aviation maintenance related businesses. After 30 y...</t>
  </si>
  <si>
    <t>Charlie Tango, Inc. doing business as TangoWare offers AVM-200, a QuickBooks-compatible front-end system for aviation maintenance shops. It is great for: avionics shops, aviation maintenance facilities, repair stations, accessory shops, buy/sell/repair operations, resellers, and other aviation maintenance-related businesses. It also provides a powerful shop management solution.</t>
  </si>
  <si>
    <t>A powerful shop management solution</t>
  </si>
  <si>
    <t>AMC AVIATION</t>
  </si>
  <si>
    <t>amc-aviation.fr</t>
  </si>
  <si>
    <t>AMC Aviation Management Corporation is an independent aeronautical company founded in 2001. With 20 years of experience, we offer a wide range of services to airlines and leasing companies. Our services include maintenance support, engineering services...</t>
  </si>
  <si>
    <t>AMC Aviation Management Corp. is an independent aeronautical expert company. The company offers a wide range of services to airlines and leasing companies such as Maintenance support, engineering services, airworthiness management, civil aviation training, software solutions, and flight operation services.</t>
  </si>
  <si>
    <t>Flatirons Solutions</t>
  </si>
  <si>
    <t>flatironssolutions.com</t>
  </si>
  <si>
    <t>Flatirons Solutions is a provider of cloud-based content lifecycle management consulting and solutions for the aviation and aerospace industries. They offer a cloud-based platform for content management, interactive publication, process management, and...</t>
  </si>
  <si>
    <t>Flatirons Solutions, Inc. is an aviation company. It offers technical content and maintenance task management. The company provides its services in the aerospace industry.</t>
  </si>
  <si>
    <t>Delivering Leading-Edge Solutions and Expertise to Fortune 1000 Companies and Government Agencies: We are a professional services firm</t>
  </si>
  <si>
    <t>ADSoftware</t>
  </si>
  <si>
    <t>adsoftware.fr</t>
  </si>
  <si>
    <t>ADSOFTWARE is a leading IT company specializing in aviation software for comprehensive maintenance of airplanes and helicopters. They have developed a fleet management system and logistic package called AIRPACK which meets the needs of aircraft and hel...</t>
  </si>
  <si>
    <t>AD Software Sarl is an IT company with a team of specialists that have developed a fleet management system and logistic package called AIR PACK which meets the needs of aircraft and helicopter operators, as well as MRO and CAMO centers. It focuses on each client individually, providing the highest quality software, services, and support tailored to its particular needs. It delivers software and services that are bespoke, up-to-date, and cost-efficient.</t>
  </si>
  <si>
    <t>2MoRO</t>
  </si>
  <si>
    <t>2moro.com</t>
  </si>
  <si>
    <t>2MoRO is an MRO software provider for Aerospace and Defense companies. They develop, provide, and support innovative software for maintenance, fleet management, and continuing airworthiness. Their solutions are used by original equipment manufacturers,...</t>
  </si>
  <si>
    <t>2MoRO SAS is a specialist in the edition and deployment of maintenance information systems for the aeronautics and defense industry. It provides services software development, data migration, associated services, support, and an R&amp;D lab. The company offers its services for the aerospace market.</t>
  </si>
  <si>
    <t>2MoRO Solutions' competitive advantage is that we truly understand the business need of A&amp;D companies</t>
  </si>
  <si>
    <t>OMEGA Airline</t>
  </si>
  <si>
    <t>omegaair.com</t>
  </si>
  <si>
    <t>Omega Air is a company that specializes in fleet maintenance scheduling solutions. Their flagship product, Ames, is an enterprise software suite dedicated to planning and scheduling the maintenance of commercial aircraft. The suite includes modules tha...</t>
  </si>
  <si>
    <t>Omega Airline Software, Inc. is the developer of the Aircraft Maintenance Event Scheduler (AMES) software, a leader in the Maintenance Scheduling software industry. It is an industry-leading program designed to help airlines increase profits by using planned maintenance scheduling to better allocate resources. It also offers airlines or aviation.</t>
  </si>
  <si>
    <t>Developer of ames an online suite of specialized smart tools for market-driven maintenance</t>
  </si>
  <si>
    <t>AeroTrakr.com</t>
  </si>
  <si>
    <t>aerotrakr.com</t>
  </si>
  <si>
    <t>Trakit, Inc. doing business as AeroTrakr offers an internet based aircrafts maintenance and inspection e-logbooks, duelists and AD compliance database. The company also operates locations acrossed the United States.</t>
  </si>
  <si>
    <t>Rons Aviation Software</t>
  </si>
  <si>
    <t>ronsaviationsoftware.com</t>
  </si>
  <si>
    <t>Ron's Aviation Software provides convenient and efficient software for the maintenance professional. Their Aircraft Maintenance Logbook Entry Creator offers a better, faster, and more efficient way to make aircraft maintenance logbook entries. It provi...</t>
  </si>
  <si>
    <t>Rons Aviation Software, LLC is a computer software and aircraft maintenance company. It specializes in aircraft maintenance logbook entry creation and software to expedite the creation of a quality, legible logbook entry document of maintenance performed. The company offers its services to the aircraft industry across Michigan.</t>
  </si>
  <si>
    <t>Convenient and efficient software for the maintenance professional</t>
  </si>
  <si>
    <t>Lltsoftware</t>
  </si>
  <si>
    <t>lltsoftware.com</t>
  </si>
  <si>
    <t>LLT Software is a company that specializes in providing custom software solutions. They offer a range of products including AirLog Pilot Logbook, Guitar Calculator Pro, Guitar/Bass TabBook, and Learn To Play Guitar. In addition to their products, LLT S...</t>
  </si>
  <si>
    <t>LLT Software specializes in building computer systems allow clients to run the business in a way the intuitive user interfaces to use business terms and structured design. The company designs and implements a custom software solution to up size the existing system or from the ground up.</t>
  </si>
  <si>
    <t>Sabre Corporation</t>
  </si>
  <si>
    <t>sabre.com</t>
  </si>
  <si>
    <t>Sabre is a global technology company that provides innovative technology solutions to the travel and tourism industry. Their technology is used by over a billion people worldwide to plan, book, and reach their destinations at the right time and price. ...</t>
  </si>
  <si>
    <t>Sabre GLBL, Inc. doing business as Sabre Corp. provides technology solutions to the travel and tourism industry worldwide. The company is offering a broad range of technology solutions including, data-driven business intelligence, mobile, distribution, and software-as-a-service solution. It positions at the center of the business of travel, which has a platform that connects people with experiences that matter in every life.</t>
  </si>
  <si>
    <t>An innovative technology company</t>
  </si>
  <si>
    <t>Traxxall</t>
  </si>
  <si>
    <t>traxxall.com</t>
  </si>
  <si>
    <t>TRAXXALL Aircraft Maintenance Software is an innovative provider of aviation intelligence, offering essential maintenance tracking and sophisticated data analytics. They provide maintenance and inventory tracking solutions for business jets and helicop...</t>
  </si>
  <si>
    <t>Traxxall Technologies, Inc. is a  developer of an aircraft maintenance tracking and parts inventory management platform intended to empower operators to build better businesses through aviation intelligence data. The company caters to maintenance, repair, and overhaul workflow, helping clients reduce aircraft downtime, improve data accuracy and have comprehensive visibility over maintenance costs, inventory, and operations.</t>
  </si>
  <si>
    <t>Award-winning aircraft maintenance tracking</t>
  </si>
  <si>
    <t>QAV Aviation Systems</t>
  </si>
  <si>
    <t>qavsys.com</t>
  </si>
  <si>
    <t>QAV Aviation Systems is a software company that provides innovative and customizable solutions to the aviation industry. They offer a collection of software that supports aerospace clients worldwide. Their software includes the MX System, which is a co...</t>
  </si>
  <si>
    <t>QAV Aviation Systems provides quality software and consulting services to its aviation clients located around the world. The company offers software systems that are all designed with an intuitive and comprehensive approach in mind.</t>
  </si>
  <si>
    <t>An airlines software company</t>
  </si>
  <si>
    <t>Tapestry Solutions</t>
  </si>
  <si>
    <t>tapestrysolutions.com</t>
  </si>
  <si>
    <t>Tapestry Solutions is a global provider of enterprise logistics software and services for global supply chains, mission planning, combat training, and simulation systems. With three decades of experience, Tapestry Solutions helps solve logistics proble...</t>
  </si>
  <si>
    <t>Tapestry Solutions, Inc. provides logistics information management systems, simulations, and training solutions worldwide. The company focuses on designing, implementing, training, and supporting logistics information systems. It offers GOLDesp Suite that supports the planning, operations, and management of logistics; GOLDesp MRO and Supply, which supports maintenance, supply, repair, and operations for total lifecycle support management of various assets for air, land, sea, and space; GOLDesp Ops, which manages information processes; and GOLDesp Move, a military transportation management system that manages the transportation demand request, planning and execution processes in organizations.</t>
  </si>
  <si>
    <t>Logistics &amp; Mission Planning Software | Miro &amp; Tapestry</t>
  </si>
  <si>
    <t>KIU System Solutions</t>
  </si>
  <si>
    <t>kiusys.com</t>
  </si>
  <si>
    <t>Kiusys KIU® System Solutions offers each airline a set of operational, commercial, and administrative solutions through its KIU® MULTIHOST, KIU® GDS, KIU® CHECK IN, KIU® WEB, KIU® DATA EXPLORER, and KIU® ADMIN modules. We are a technology service provi...</t>
  </si>
  <si>
    <t>Consultex, Inc. doing business as KIU System Solutions is an airline company. The company provides Airline Solutions business models, that include Inventory Management, computer reservations system CRS, global distribution system (GDS), DCS System, Revenue Accounting, Frequent Flyer, Cargo, and Maintenance Systems. The company serves worldwide.</t>
  </si>
  <si>
    <t>Aircraft Maintenance Systems</t>
  </si>
  <si>
    <t>aircraftms.com</t>
  </si>
  <si>
    <t>Airworthiness, MRO, CAMO &amp; Flight Operations Software AMS Our web based solution is dedicated to help you gain time and efficiency in your daily operations Aircraft Maintenance Software from AMS is designed to manage maintenance operations and to fol...</t>
  </si>
  <si>
    <t>Aircraft Maintenance Systems RD, Inc. is a growing software company committed to designing practical software tools to plan, manage, and track aircraft maintenance operations and to track parts and components inventory from cradle-to-grave. The company serves exclusively aircraft owners and operators, MRO, component repair shops, and manufacturers in the aeronautic industry.</t>
  </si>
  <si>
    <t>Growing software company committed to designing practical software tools</t>
  </si>
  <si>
    <t>Professional Flight Management Systems</t>
  </si>
  <si>
    <t>pfmsys.com</t>
  </si>
  <si>
    <t>Professional Flight Management is the Premier Flight Operations Management System for Corporate, Private and Managed Flight Departments. Professional Flight Management, Inc. (PFM) provides the most comprehensive set of scheduling, record keeping</t>
  </si>
  <si>
    <t>Professional Flight Management, Inc. (PFM) is the industry leader in scheduling software for the corporate aviation world. The company's line of business also includes providing computer processing and data preparation services. It provides a custom solution catering to the individual needs of all flight departments.</t>
  </si>
  <si>
    <t>Professional Flight Management has been serving the aviation industry since its inception in 1983</t>
  </si>
  <si>
    <t>Sysaio</t>
  </si>
  <si>
    <t>sysaio.com</t>
  </si>
  <si>
    <t>SysAIO is a full-service web applications developer in the logistics and travel space. Based in Ottawa, Canada, the company builds innovative online software all-in-one applications that drive logistics businesses and aviation. Their cutting-edge aviat...</t>
  </si>
  <si>
    <t>SysAIO, Inc. is a software development company. It provides a range of products and services, including web application development, software integration, and data analytics. The company offers its products and services to Travel and Hospitality Tech, Aerospace, Maritime and Defense Tech, and Transportation and Logistics Tech market sectors in Canada.</t>
  </si>
  <si>
    <t>Champagne Pc Services</t>
  </si>
  <si>
    <t>champagnepcservices.com.au</t>
  </si>
  <si>
    <t>Champagne PC Services is a leading provider of flight planning software and aviation component manufacturing. They are the home of Australia's most popular flight planning software, FLIGHT PLANNER 3000, and the iPad app, FP5000. Their comprehensive fli...</t>
  </si>
  <si>
    <t>Trailwood Holdings Pty., Ltd. doing business as Champagne PC Services is an aviation, airline, and aerospace company. It operates in the business of providing flight planning software. Its product range includes flight planning software for Windows and for the Apple iPad. The company's customer base extends across the globe as does its aviation data coverage.</t>
  </si>
  <si>
    <t>Champagne PC Services has been in the business of providing flight planning software since 1988</t>
  </si>
  <si>
    <t>BytzSoft Technologies</t>
  </si>
  <si>
    <t>bytzsoft.com</t>
  </si>
  <si>
    <t>BytzSoft is a global Aviation Software Solutions provider that helps clients to enable change in terms of process &amp; technology for achieving sustained performance. BytzSoft currently serve Aviation Industry with its flagship product FlyPal® which is am...</t>
  </si>
  <si>
    <t>Bytzsoft Technologies Pvt., Ltd. is a global aviation software and solutions company. It provides services like Aviation Data Migration, Aviation CAMO Support, and Aviation Consultancy. It serves customers in several private and public organizations in India and abroad.</t>
  </si>
  <si>
    <t>Global aviation software &amp; solutions company</t>
  </si>
  <si>
    <t>Web Manuals International AB</t>
  </si>
  <si>
    <t>webmanuals.aero</t>
  </si>
  <si>
    <t>Web Manuals is an Aviation specific Document Management System to ensure simple editing, reviewing and distribution of Manuals. It also keeps you compliant. The world standard in digitizing manuals! An All in One document management system for aviation...</t>
  </si>
  <si>
    <t>Web Manuals International AB is a Cloud-based application for digitizing manuals for the aviation industry. It offers a streamlined solution enabling end-to-end control, compliance, and cost-efficiency. It simplifies document control, automates compliance monitoring, and improves operational agility for small operators by providing an easy-to-use tool for digitizing manuals.</t>
  </si>
  <si>
    <t>A Cloud-based application for digitizing manuals for the aviation industry</t>
  </si>
  <si>
    <t>Rezgateway</t>
  </si>
  <si>
    <t>rezgateway.com</t>
  </si>
  <si>
    <t>Rezgateway is a truly international company; with customers in North and South America, Africa, Middle East, Europe and Asia. Rezgateway's management team consists of dynamic professionals bringing many years of travel industry, finance, project manage...</t>
  </si>
  <si>
    <t>Reservations Gateway, Inc. is a  computer software company. It provides a one-vendor solution to airlines, tour operators, travel inventories, distributors, receptors, event planners, and destination management companies. Its services include software development, BPO services, and co-working space. It serves clients in Vegas (USA), Toronto (Canada), Dubai (UAE), and Colombo (Sri Lanka).</t>
  </si>
  <si>
    <t>Rezgateway's fully customizable reservation systems</t>
  </si>
  <si>
    <t>One Mile Up</t>
  </si>
  <si>
    <t>1mileup.com</t>
  </si>
  <si>
    <t>One Mile Up is a technology company that specializes in providing innovative solutions for businesses. We offer a wide range of products and services, including software development, web design, mobile app development, and digital marketing. Our team o...</t>
  </si>
  <si>
    <t>One Mile Up, Inc. is a renowned source for professional products and services in two different aviation fields, aircraft parking, and instrument panel design. The company has been the most reliable source for comprehensive imagery and software solutions for highly specialized markets. It serves around Annandale, Virginia.</t>
  </si>
  <si>
    <t>Aerosoft systems</t>
  </si>
  <si>
    <t>aerosoftsys.com</t>
  </si>
  <si>
    <t>AeroSoft Systems is a company founded in 1997 that specializes in developing systems for maintenance and engineering applications for commercial aviation. With expertise in digital document standards, AeroSoft offers solutions to OEMs, airlines, and MR...</t>
  </si>
  <si>
    <t>Aerosoft Systems, Inc. is an IT Services and IT Consulting company that develops systems for maintenance and engineering applications in commercial aviation. The company's specialized expertise grew out of the area of digital document standards and the potential it offered OEMs, Airlines, and MROs. It serves clients in the area and online.</t>
  </si>
  <si>
    <t>Aerosoft systems are developing systems for maintenance and engineering applications for commercial aviation</t>
  </si>
  <si>
    <t>Ocean Software</t>
  </si>
  <si>
    <t>ocean.software</t>
  </si>
  <si>
    <t>Ocean Software is an internationally recognised leader in delivering fit for purpose software solutions and services to international militaries and aviation organisations. We deliver exceptional Operations, Training and Logistics Management systems to...</t>
  </si>
  <si>
    <t>Ocean Software Pty., Ltd. is a software development company. It provides web or mobile app development and maintenance services. The company designs develops, and delivers enterprise software solutions for military, government, and corporate customers around the world.</t>
  </si>
  <si>
    <t>Ocean Software designs, develops, and delivers Enterprise Software solutions for military, government, and corporate customers</t>
  </si>
  <si>
    <t>Quick Aviation Software</t>
  </si>
  <si>
    <t>quickaviation.com</t>
  </si>
  <si>
    <t>Quick Aviation is a leading provider of IT services and IT consulting. We specialize in helping businesses optimize their IT infrastructure and maximize their technology investments. Our team of experienced professionals offers a wide range of services...</t>
  </si>
  <si>
    <t>Quick Aviation Software is a software company. It is consistent with the FAA guidelines for computerized reporting. The company is to the aviation industry and the companies that serve it. It also has been in this industry for over the years and specializes only in this vertical market software. It provides services to its clients and business consumers.</t>
  </si>
  <si>
    <t>Quick Aviation Software is specializes in vertical market software developer</t>
  </si>
  <si>
    <t>AvPlan EFB</t>
  </si>
  <si>
    <t>avplan-efb.com</t>
  </si>
  <si>
    <t>AvPlan EFB is a company that provides Electronic Flight Bag (EFB) solutions for iOS and Android tablets. They offer a premier lifetime app called AvPlan EFB, which is designed to help pilots plan their flights faster and fly sooner. The app is innovati...</t>
  </si>
  <si>
    <t>AvSoft Australia Pty., Ltd. doing business as AvPlan EFB is an aviation, airline, and aerospace company. It provides flight planning applications for Apple iOS and Android devices, such as private aviation, business aviation solutions, SAR/EMS, and military aviation. The company offers its products and services within Australia.</t>
  </si>
  <si>
    <t>AvPlan EFB – The multi-award winning Flight Planning and Electronic Flight Bag app that grows with you</t>
  </si>
  <si>
    <t>Comply365</t>
  </si>
  <si>
    <t>comply365.com</t>
  </si>
  <si>
    <t>Comply365 is a software company that offers a full suite of enterprise mobility software and solutions. They provide innovative mobile enterprise solutions to industries, with a focus on aviation and rail. Their products and services include a document...</t>
  </si>
  <si>
    <t>Comply365, LLC provides a hosted solution to build an architecture allowing independent, autonomous compliance management for different departments. It provides management of compliance processes, including document management, automation of publication control processes, a centralized, hosted, secure repository, the ability to track compliance in minutes, confirmation of compliance with a digital signature, easy search and retrieval, and customizable reporting.</t>
  </si>
  <si>
    <t>A full suite of enterprise mobility software and solutions</t>
  </si>
  <si>
    <t>MRO FINDER</t>
  </si>
  <si>
    <t>mrofinder.aero</t>
  </si>
  <si>
    <t>MRO FINDER is a platform that allows users to find component MROs (Maintenance, Repair, and Overhaul) for testing, repairing, and overhauling aircraft parts. Their vision is to become the largest organic searchable directory of component repair and ove...</t>
  </si>
  <si>
    <t>Aeromrofinder, LLC doing business as MROfinder.aero developed an aviation component repair search platform where Repair Station's capability listings receive precedence based on the actual specialized workscopes and skills in place of other platforms where companies are on top of the search results simply by paying for sponsorships. Its largest organic searchable directory of component repair and overhaul capabilities.</t>
  </si>
  <si>
    <t>Smart4Aviation Technologies</t>
  </si>
  <si>
    <t>smart4aviation.aero</t>
  </si>
  <si>
    <t>Smart4Aviation is a provider of web-based, EFB, and mobile software for the aviation industry. They aim to increase flight operational awareness and optimize, simplify, and improve airline operations. Their solutions include flight planning, weight &amp; b...</t>
  </si>
  <si>
    <t>Smart4Aviation Technologies B.V. is an aviation, airline, and aerospace company. It provides web-based and mobile products and services to optimize, simplify, and improve airline operations and delivers quality, cost-effective, state-of-the-art solutions and development processes. It offers IT solutions for the Aviation industry, Software Development, EFB, Weight and Balance, Load Planning, Aviation Software, Flight Planning, Airline Communication, Document Management, Aircraft Performance, Fuel Savings, Mobile Development, Flight Tracking, Weather Solutions, NOTAMs Management, Alerting, Hosting Services, Airline Solutions, Airport Solutions, Exception Based Software, Airline Operations Management, Dispatcher Software, Airports, and Airlines. The company provides its services to customers across Netherlands.</t>
  </si>
  <si>
    <t>Company founded on passion for aviation and idea to harness the power of the web and mobility in the airline industry</t>
  </si>
  <si>
    <t>Aviation InterTec Services</t>
  </si>
  <si>
    <t>aviationintertec.com</t>
  </si>
  <si>
    <t>Aircraft Maintenance Software &amp; Systems | AIS Revolutionize your aircraft maintenance &amp; inventory management system with RAAS. Robust and user friendly aircraft maintenance software. Schedule a demo today! Maker of RAAS, and providing best in class avi...</t>
  </si>
  <si>
    <t>Aviation InterTec Services, Inc. offers its flagship product RAAS (Remote Access Aviation System) as the natural maintenance management solution for the broad, dynamic, and populous mid-tier of the worldwide aviation industry. The company provides the comprehensive integrated functionality of the best aviation and maintenance management systems available at a cost within the reach of the mid-tier market.</t>
  </si>
  <si>
    <t>Best-in-class aviation maintenance management software products and services to operators and maintenance organizations</t>
  </si>
  <si>
    <t>HangarHero</t>
  </si>
  <si>
    <t>hangarhero.com</t>
  </si>
  <si>
    <t>HangarHero is a next generation cloud-based hangar planning and scheduling solution. It offers advanced 3D mapping technology to efficiently plan equipment and aircraft placement in limited spaces. With HangarHero, users can organize ramp and hangar sp...</t>
  </si>
  <si>
    <t>HangarHero is an airline/aviation company. It provides cloud-based maintenance scheduling and management software solutions. The company specializes in fleet management, maintenance tracking, activity tracking, maintenance planning, workflow management, order management, and resource management. It serves people around the United States.</t>
  </si>
  <si>
    <t>Skypaq</t>
  </si>
  <si>
    <t>skypaq.com</t>
  </si>
  <si>
    <t>Skypaq is a technology company based in Ireland, specializing in data collection and data integration for enterprises. Their core product offering is the Skypaq Mobility Framework, a specialist software platform for industry. They provide services such...</t>
  </si>
  <si>
    <t>Skypaq, Ltd. is a computer software company that develops aviation software designed to integrate flight operations and technical services. The company's software offers an enhanced electronic and paperless workflow process thereby providing reductions in cost, enhancements to existing processes, business insight into the fleet's running costs, and improved levels of safety and regulatory compliance, enabling customers to improve existing business processes through the productive use of critical flight data. The company offers its services to clients across the country and internationally.</t>
  </si>
  <si>
    <t>Skypaq - Right Data, Now</t>
  </si>
  <si>
    <t>CompuTrak</t>
  </si>
  <si>
    <t>computrak.org</t>
  </si>
  <si>
    <t>CompuTrak is aviation maintenance software by aviation maintenance professionals for aviation maintenance professionals. We provide software that helps its global aviation customers manage their aircraft maintenance. Our software features complete comp...</t>
  </si>
  <si>
    <t>Micro Computer Systems, Inc. doing business as CompuTrak is a computer software company. It provides aviation maintenance software and software development. The company serves the aviation and aircraft sectors.</t>
  </si>
  <si>
    <t>Software that helps it's global aviation customers manage their aircraft maintenance</t>
  </si>
  <si>
    <t>Videcom International</t>
  </si>
  <si>
    <t>videcom.com</t>
  </si>
  <si>
    <t>VIDECOM is a leading provider of automation systems to the airline and travel industries. They specialize in designing, developing, hosting, and delivering state-of-the-art airline reservation systems. Their systems offer modern and flexible solutions ...</t>
  </si>
  <si>
    <t>Videcom International, Ltd. is a United Kingdom travel technology company. It designs, develops, and provides modern computer reservation systems to airlines and the travel industry, specializing in the hosting and distribution of airline sales.</t>
  </si>
  <si>
    <t>O'Weel Software</t>
  </si>
  <si>
    <t>oweelsoftware.com</t>
  </si>
  <si>
    <t>Specialized in writing software applications for the Aviation Industry</t>
  </si>
  <si>
    <t>O'Weel Software BV is a software engineer who has a history in both the Aviation Industry and Information Technology. It offers AcMP, a low-cost, great-quality MRO software for General Aviation. The company's main software applications are its AcMP - MRO software for GAAcMP+ - Aircraft administrations software (CAMO)AcMP Planning- Planning resources and personnel. It offers a low-cost, ACMP, aviation, aviation MRO, great quality MRO software, information technology, IT software, and vertical industry.</t>
  </si>
  <si>
    <t>EmpowerMX</t>
  </si>
  <si>
    <t>empowermx.com</t>
  </si>
  <si>
    <t>EmpowerMX is a US-based software development and consulting services business that focuses on helping customers reduce their costs of improving aviation safety. They offer cloud-based software solutions used by airlines, MROs, and OEMs to efficiently p...</t>
  </si>
  <si>
    <t>Sinex Aviation Technologies Corp. doing business as EmpowerMX is an Aviation consultant firm. It provides aviation maintenance, repair, and overhaul consulting services. The firm serves clients in the United States.</t>
  </si>
  <si>
    <t>Aviation consultant in frisco, texas providing aviation maintenance, repair and overhaul consulting services</t>
  </si>
  <si>
    <t>AirportLabs</t>
  </si>
  <si>
    <t>airportlabs.com</t>
  </si>
  <si>
    <t>AirportLabs is a product development company that specializes in developing innovative SaaS solutions for optimal aviation operations. Their state-of-the-art system acts as a facilitator for multi-airport, multi-company operations and includes a powerf...</t>
  </si>
  <si>
    <t>AirportLabs, Ltd. brings together airport knowledge, science, design, and engineering to craft innovative solutions that tackle the hardest problems in today's airport environments. The company offers a real-time and multi-airport communication platform that keeps the entire workforce in tune with the airport in order to improve the passenger experience and operational efficiency. Its products and solutions help major airports, airlines, and ground handlers worldwide solve the hardest operational problems, improve efficiency, and develop the value of services.</t>
  </si>
  <si>
    <t>AirportLabs - Making Aviation More Efficient</t>
  </si>
  <si>
    <t>FL Technics AB</t>
  </si>
  <si>
    <t>fltechnics.com</t>
  </si>
  <si>
    <t>FL Technics is a global provider of tailor-made solutions for aircraft maintenance and repair. With over 20 years of experience and a team of over 650 top-level engineers and aviation specialists, FL Technics offers one-stop-shop maintenance solutions ...</t>
  </si>
  <si>
    <t>FL Technics, UAB is an aviation, airlines &amp; aerospace company. The company offers online training that is specialized in the remote training program and It specializes in base and line maintenance; parts and materials trading; engine, APU, and LG management; full aircraft engineering and design, and technical training services. The company offers its services to clients worldwide.</t>
  </si>
  <si>
    <t>FL Technics is a global provider of aircraft maintenance, repair and overhaul (MRO) services</t>
  </si>
  <si>
    <t>iFlightPlanner</t>
  </si>
  <si>
    <t>iflightplanner.com</t>
  </si>
  <si>
    <t>iFlightPlanner is aviation’s newest and most innovative cloud based flight planning solution for private and corporate pilots. iFlightPlanner provides general aviation pilots with an easy to use set of pre flight planning tools, including aviation weat...</t>
  </si>
  <si>
    <t>iFlightPlanner, LLC operates a premier web and mobile-based application for general aviation pilots - visit just one easy-to-use website to perform all the critical pre-flight tasks, including aviation weather checks, flight planning, official weather briefings, weight and balance calculations, flight plan filing, and more. Its iFlightPlanner Cloud securely stores personal settings, aircraft profiles, custom waypoints, favorite routes, and a digital flight log, all of which can be wirelessly synced with iFlightPlanner for iPad for seamless, on-the-go cockpit functionality.</t>
  </si>
  <si>
    <t>Flight Planning &amp; Online Logbook | iFlightPlanner</t>
  </si>
  <si>
    <t>Flightman</t>
  </si>
  <si>
    <t>flightman.com</t>
  </si>
  <si>
    <t>Flightman is a global leader in the provision of Connected Aircraft Solutions. Flightman develops and supplies Electronic Flight Bags. They provide Electronic Flight Bag software applications and are a global leader in the provision of 'Connected Aircr...</t>
  </si>
  <si>
    <t>Aircraft Management Technologies, Ltd. doing business as Flightman, Ltd. designs and develops software technology to automate and streamline operations within the aviation industry. The company's solutions include a Flightman electronic journey log, an electronic version of existing paper forms carried on a commercial aircraft, a Flightman electronic flights folder, a set of flight briefing applications, which allow pilots to access its briefing packages onboard the aircraft and also from home, hotel, crew room, and Flightman tech log, an electronic version of the current paper-based tech log that is held aboard an aircraft, which allows an airline to manage defects within its fleet.</t>
  </si>
  <si>
    <t>Provides electronic flight bag software applications and is a global leader in the provision of</t>
  </si>
  <si>
    <t>Vistair Systems</t>
  </si>
  <si>
    <t>vistair.com</t>
  </si>
  <si>
    <t>Vistair is a world-class provider of aviation technology and solutions. They offer web-based aviation document management and safety management systems that generate significant commercial savings and drive safety, compliance, and regulatory needs. Vis...</t>
  </si>
  <si>
    <t>Vistair Systems, Ltd. is an airline and aviation company. It offers operational data management for aviation technical publications, safety, and regulatory content. It offers products that include DocuNet, DocuNet for engineering, SafetyNet, and Vistair Intelligence. The company provides its products and services to customers all over the world, ranging from Europe to the Middle East and Central America.</t>
  </si>
  <si>
    <t>Fame Software</t>
  </si>
  <si>
    <t>famesoftware.com</t>
  </si>
  <si>
    <t>This website is for sale! famesoftware.com is your first and best source for all of the information you’re looking for. From general topics to more of what you would expect to find here, famesoftware.com has it all. We hope you find what you are search...</t>
  </si>
  <si>
    <t>Aerstream, Ltd. doing business as Fame Software is an integrated web-based airworthiness and  inventory management system for the aviation industry. The company provides data entry module for various modules like operation data, maintenance data, component data. It supports features like performance monitoring, document management, inventory management and airworthiness reporting.</t>
  </si>
  <si>
    <t>Independent airline technical services department</t>
  </si>
  <si>
    <t>AerSale Holdings</t>
  </si>
  <si>
    <t>aersale.com</t>
  </si>
  <si>
    <t>A global aviation leader, AerSale specializes in the sale, lease, and exchange of used aircraft, engines, and components, in addition to providing a broad range of maintenance, repair, and overhaul (MRO) and engineering services for commercial aircraft...</t>
  </si>
  <si>
    <t>AerSale, Inc. is an aerospace company. It provides services such as aircraft sales and leasing, flight equipment acquisition, government programs, supply chain solutions, and asset management. It offers its services to customers worldwide.</t>
  </si>
  <si>
    <t>Global leader in the supply of commercial aircraft, engines, OEM used serviceable materials, and asset management services</t>
  </si>
  <si>
    <t>Seabury Solutions</t>
  </si>
  <si>
    <t>seaburysolutions.com</t>
  </si>
  <si>
    <t>Seabury Solutions is a leading global aviation software development and consultancy company. It was established in 2002 and forms part of the Seabury Capital. Seabury Solutions has built its reputation in the market by delivering world-class aviation I...</t>
  </si>
  <si>
    <t>Seabury Solutions, Inc. is an aviation software development and consulting company. It provides alkym management and control systems for aircraft maintenance, the enterprise performance system range of apac, cpas, and mpas models, and authority. It offers aviation solutions, aerospace software, an aviation consultancy, performance software, and MRO software and provide services globally.</t>
  </si>
  <si>
    <t>Home - Seabury Solutions - Aviation Software Development</t>
  </si>
  <si>
    <t>LTB400 Aviation Software</t>
  </si>
  <si>
    <t>ltb400.com</t>
  </si>
  <si>
    <t>LTB400 Aviation Software GmbH provides a Maintenance Management System for aviation companies in the repair and overhaul business (MRO). The LTB/400® is an integrated modular and user-friendly state-of-the-art aviation software, continuously upgraded i...</t>
  </si>
  <si>
    <t>LTB400 Aviation Software GmbH is a company that offers turnkey solutions for medium-sized companies. It provides tailor-made solutions for the customers' trade, a consultant for the customers' organizations, and a training organization for customers' users. It serves within the area.</t>
  </si>
  <si>
    <t>Aerotrack Systems</t>
  </si>
  <si>
    <t>aerotrack.com.au</t>
  </si>
  <si>
    <t>Aerotrack Systems is a company that provides aviation management tools for Maintenance Repair and Overhaul (MRO) and Flight Operation (OPS) businesses. Their cloud-based applications have been developed over a 15-year period through consultation with t...</t>
  </si>
  <si>
    <t>Aerotrack Systems Pty., Ltd. is a software development company creating both customized and vertical market software solutions. It specializes in aviation management software with a focus on assisting organizations to comply with Australian aviation regulatory requirements. The company serves clients  throughout Australia.</t>
  </si>
  <si>
    <t>Brisbane based software development company creating both customised and vertical market software solutions</t>
  </si>
  <si>
    <t>PENTAGON 2000 Software</t>
  </si>
  <si>
    <t>pentagon2000.com</t>
  </si>
  <si>
    <t>Pentagon 2000 Software is a global leader in the development and marketing of fully integrated aerospace and defense ERP software products. Their flagship product, Pentagon 2000SQL ERP Systems, provides a complete, user-friendly, and feature-rich envir...</t>
  </si>
  <si>
    <t>Pentagon 2000 Software, Inc. operates as a vendor of enterprise software systems used in the aerospace, electronics, defense, power systems, metals trading, and high technology industries. The company offers aviation software, components trading software, total power systems software, automotive and heavy-duty parts software, support and maintenance, implementation planning, procedures manual developments, customization, and data migration, consulting, customer supports, and training.</t>
  </si>
  <si>
    <t>Leading vendor of enterprise software systems</t>
  </si>
  <si>
    <t>Takeflite</t>
  </si>
  <si>
    <t>Airline Software sro</t>
  </si>
  <si>
    <t>airlinesoftware.net</t>
  </si>
  <si>
    <t>Airline Software | airlinesoftware.net Aviation software database Comprehensive airline software database. www.airlinesoftware.net Airline companies operate in a very competitive area, and it is very hard to achieve their place on the market. Only some...</t>
  </si>
  <si>
    <t>Airline Software, s.r.o. is the leading on-line software and IT products database covering all areas of airline activities (scheduling, reservations, flight planning, crew management, operations, accounting, EFB, etc.). It is the best intersection of airlines and software vendors making all of the stakeholders' life easier and saving precious resources and time. Presenting 85 vendors profiles and 420 products for airlines of all sizes in one place, all categorized and described in details, allows users to choose the right product.</t>
  </si>
  <si>
    <t>AEROsoft Systems Inc</t>
  </si>
  <si>
    <t>aerosoft.net</t>
  </si>
  <si>
    <t>AEROsoft Systems, Inc. has been serving the aviation industry for over 35 years. We design, develop and publish software that makes your company easier to manage and more productive. Our main product named AirData is a procurement and inventory managem...</t>
  </si>
  <si>
    <t>AEROsoft Systems, Inc. designs, develops, and markets software that makes the company easier to manage and more productive. Its main product called AirData is a procurement and inventory management application written specifically for companies in the Aviation and Aerospace industries. It provides aviation supply companies and distributors with a single, integrated inventory and customer management system.</t>
  </si>
  <si>
    <t>AirMax System</t>
  </si>
  <si>
    <t>airmaxsystem.com</t>
  </si>
  <si>
    <t>Airmax System is a secure web based Airline reservation system for charter and scheduled airlines that also offers Flight Reservation System, Flight Operation System, Airline Crew Resource Management System, Flight Operation System and Airline Resource...</t>
  </si>
  <si>
    <t>AirMax Systems Corp. is a secure web-based Airline reservation system for charter and scheduled airlines. The company offers a Flight Reservation System, Flight Operation System, Airline Crew Resource Management System, Flight Operation System, and Airline Resource Booking System.</t>
  </si>
  <si>
    <t>Skyplan Services</t>
  </si>
  <si>
    <t>skyplan.com</t>
  </si>
  <si>
    <t>Skyplan Services Limited is a top of the line, internationally operated global provider of comprehensive flight operation &amp; trip support services. 1 844 SKYPLAN Flight operations service company specializing in Flight Dispatch, Contract Aviation Fuel, ...</t>
  </si>
  <si>
    <t>Skyplan Services, Ltd. is a flight services provider that caters to both airlines and general aviation. The company creates and maintains its own hosted flight planning system, and is a global provider of flight planning access, and services.</t>
  </si>
  <si>
    <t>Global provider of flight operations support services to airlines, corporate aircraft operators, and public</t>
  </si>
  <si>
    <t>QocoSystems</t>
  </si>
  <si>
    <t>qoco.aero</t>
  </si>
  <si>
    <t>QOCO Systems is a digital software solutions company that specializes in providing SaaS solutions for airlines, MROs, and OEMs in the aviation industry. Their solutions enable operational excellence and efficiency by digitalizing tool management and au...</t>
  </si>
  <si>
    <t>QOCO Systems, Ltd. is an aviation firm. It specializes in aviation technology/AMOS integrations that provide maintenance, repair and operations solutions. It serves the industrial sector.</t>
  </si>
  <si>
    <t>QOCO Systems – Digital Solutions for Aviation Industry</t>
  </si>
  <si>
    <t>AvTrak</t>
  </si>
  <si>
    <t>avtrak.com</t>
  </si>
  <si>
    <t>Avtrak is the industry’s highest ranked maintenance tracking system provider offering aviation compliance services for virtually all makes and models of business aircraft including jets, turboprops and helicopters. Established in 1996, the company pion...</t>
  </si>
  <si>
    <t>Avtrak, LLC is an aviation, airline, and aerospace company. The company offers aviation compliance services for virtually all makes and models of business aircraft including jets, turboprops, and helicopters. It serves its services serves customers worldwide.</t>
  </si>
  <si>
    <t>SkyBOOKS</t>
  </si>
  <si>
    <t>skybooks.com</t>
  </si>
  <si>
    <t>SkyBOOKS provides a powerful web-based aviation maintenance management and tracking solution. It allows customers to forecast upcoming maintenance events, maximize aircraft availability, and ensure compliance with maintenance schedules and regulatory r...</t>
  </si>
  <si>
    <t>Skybooks, Inc. provides aviation management services. The company specializes in flight operations automation, management compliance, and aircraft protection. It offers an aviation fleet management application designed to monitor and improve operating efficiency. It serves people around the United States.</t>
  </si>
  <si>
    <t>An aviation fleet management application designed to monitor and improve operating efficiency</t>
  </si>
  <si>
    <t>Skyline Aviation Software</t>
  </si>
  <si>
    <t>skyres.org</t>
  </si>
  <si>
    <t>Skyline is a world class, powerful, and flexible airline information system that automates all of the front-end processes, as well as many of the functions operations departments. Our goal is to provide even the smallest of carriers the benefits of tec...</t>
  </si>
  <si>
    <t>Skyline Aviation Software, Ltd. delivers IT solutions to carriers. It is an airline information system that automates all of the front-end processes, as well as many of the functions of operations departments. The company serves clients internationally.</t>
  </si>
  <si>
    <t>World class, powerful, and flexible airline information system</t>
  </si>
  <si>
    <t>Integrated Aviation Software</t>
  </si>
  <si>
    <t>integratedaviationsoftware.com</t>
  </si>
  <si>
    <t>Integrated Aviation Software is a company that specializes in aviation software, specifically maintenance and engineering software. With over 25 years of experience, they have developed integrated modules with seamless interfaces that provide a complet...</t>
  </si>
  <si>
    <t>Integrated Aviation Software Pty., Ltd. is an aviation maintenance software company. It provides information technology solutions to help manage aviation engineering and maintenance processes in purchasing, aircraft technical records, planning, reliability, work/job resourcing, and reporting. The company's products are used in organizations ranging in size from large multinationals to small private companies that operate fixed and rotary wing aircraft in a variety of aviation market segments, including search and rescue, oil and gas, passenger transport, freight, and medical emergency services around the world.</t>
  </si>
  <si>
    <t>Integrated Aviation Software is aviation maintenance software you can rely on, with world-class support when you need it</t>
  </si>
  <si>
    <t>Internet Archive</t>
  </si>
  <si>
    <t>archive.org</t>
  </si>
  <si>
    <t>Internet Archive is a non-profit digital library that provides access to millions of free books, movies, and audio files, as well as an archive of over 400 billion web pages. Their mission is to provide universal access to all knowledge.</t>
  </si>
  <si>
    <t>Internet Archive, Inc. is a non-profit Internet library. It specializes in automation solutions, integrated library systems, MARC records, public libraries, school libraries, academic libraries, and special libraries. The organization serves around the world.</t>
  </si>
  <si>
    <t>Internet Archive: Digital Library of Free Books, Movies, Music &amp; Wayback Machine</t>
  </si>
  <si>
    <t>Aircraft Cost Calculator</t>
  </si>
  <si>
    <t>aircraftcostcalculator.com</t>
  </si>
  <si>
    <t>Aircraft Cost Calculator is a fast and accurate web application that allows users to determine the actual costs of owning and operating over 500 types of aircraft. It is designed for owners, operators, flight departments, financial institutions, and ch...</t>
  </si>
  <si>
    <t>Aircraft Cost Calculator, LLC is a developer and provider of a data-based web application. The company offers the solution that provides operating cost estimates for over 500 pistons, turboprop, jet, and commercial aircraft by compiling and distributing data which includes average preowned pricing, fuel pricing, maintenance costs, crew expenses, and insurance calculations to owners, operators, dealers, brokers, flight departments, financial institutions, and charter operations while also allowing users to determine whether it is better to own or lease aircraft and also input own variables with the help of its mobile platform.</t>
  </si>
  <si>
    <t>Aircraft Cost Calculator enables users to determine the true operating costs of the hundreds of aircraft and helicopters in our database</t>
  </si>
  <si>
    <t>Information Dynamics</t>
  </si>
  <si>
    <t>infodynamic.net</t>
  </si>
  <si>
    <t>Information Dynamics is a global software solution provider for shipping &amp; logistics, tours &amp; travel, airlines, retail, warehousing &amp; distribution industries. They offer matured products and solutions built using the best technologies from Oracle, Micr...</t>
  </si>
  <si>
    <t>Information Dynamics, LLC is a Global Software Solution provider for Shipping and Logistics, Tours and Travel, Airlines, Retail, Warehousing, and Distribution Industries. The company has a presence across India, UAE, Saudi Arabia, Oman, South Africa, Egypt, and Kenya.</t>
  </si>
  <si>
    <t>Swiss Aviation Software</t>
  </si>
  <si>
    <t>swiss-as.com</t>
  </si>
  <si>
    <t>Swiss Aviation Software (Swiss AS) is one of the leading suppliers of aviation maintenance management software (MRO software) worldwide. Combining over 30 years of innovation and excellence in the area of IT/MRO, Swiss AS has become a fixture in the MR...</t>
  </si>
  <si>
    <t>Swiss AviationSoftware, Ltd. (Swiss-AS) is one of the leading suppliers of aviation maintenance management software (MRO software) worldwide. It has developed the comprehensive, fully-integrated software package AMOS which successfully manages the maintenance, engineering, and logistics requirements of modern airlines and MRO providers.</t>
  </si>
  <si>
    <t>Swiss AviationSoftware is one of the leading suppliers of aviation maintenance management software worldwide</t>
  </si>
  <si>
    <t>Armac</t>
  </si>
  <si>
    <t>armacsystems.com</t>
  </si>
  <si>
    <t>Armac Systems is a company that specializes in aviation inventory optimization software. They help airlines maximize spare parts availability at the lowest economic cost, improve technical dispatch reliability, and reduce inventory costs. Their softwar...</t>
  </si>
  <si>
    <t>Armac Systems is a aviation, airlines and aerospace  company. It offers optimization software, inventory optimization, product overview, decision support, planner workbench, knowledge base, advanced analytics. It serves the aviation sectors.</t>
  </si>
  <si>
    <t>Armac Systems Aviation Inventory Optimization Software</t>
  </si>
  <si>
    <t>Block Aero Technologies</t>
  </si>
  <si>
    <t>block.aero</t>
  </si>
  <si>
    <t>Block Aero Technologies is an aerospace 4.0 innovation leader helping organizations drive digital transformation with services and solutions backed by the World’s Most Advanced Aviation Blockchain Platform. We help aviation organizations take control o...</t>
  </si>
  <si>
    <t>Block Aero Technologies, Ltd. is a developer of an artificial intelligence-powered platform designed to digitize the global aerospace supply chain. The company's platform utilizes AI technology and creates digital passports for each asset secured with blockchain technology, enabling the aerospace industry to improve global safety management systems and increase productivity and transaction efficiency.</t>
  </si>
  <si>
    <t>Aerospace blockchain start-up using artificial intelligence to automate aviation asset management processes</t>
  </si>
  <si>
    <t>Tdata</t>
  </si>
  <si>
    <t>tdata.com</t>
  </si>
  <si>
    <t>Tdata, Inc. is a company that specializes in providing software solutions and regulatory data for aviation maintenance operators and AMTs. They offer a range of products and services including regulatory libraries, inventory and maintenance tracking so...</t>
  </si>
  <si>
    <t>Tdata, Inc. offers its MTrax that simplifies maintenance and tracking, and helps customers manage maintenance time better than ever before. The company also provides customers with easy and accurate maintenance tracking at a reasonable price. It offers aviation maintenance tracking, IT software, aviation, aviation MRO, information technology, and vertical industry.</t>
  </si>
  <si>
    <t>Tdata provide regulatory data for small and corporate aircraft for a variety of aviation professionals worldwide</t>
  </si>
  <si>
    <t>Centurion AMS</t>
  </si>
  <si>
    <t>centurionams.com</t>
  </si>
  <si>
    <t>Centurion AMS, LLC is a provider of MSG 3 Maintenance Programs for large transport category aircraft. We also offer maintenance tracking services through our internet-based CAMMS application. Our company specializes in aircraft maintenance management a...</t>
  </si>
  <si>
    <t>Centurion Aircraft Maintenance Services, LLC (Centurion AMS) offers a complete aircraft maintenance management service. It provides computerized MSG-3 maintenance programs and offers out-source planning services, through the online application CAMMS, which is an internet-based aircraft maintenance management system.</t>
  </si>
  <si>
    <t>Centurion AMS is specializes in providing Maintenance Inspection Programs and Aircraft Maintenance Management Services</t>
  </si>
  <si>
    <t>ACCELaero</t>
  </si>
  <si>
    <t>accelaero.com</t>
  </si>
  <si>
    <t>ACCELaero is a premier technology solution provider for the Airlines. ACCELaero™ is a deep portfolio of powerful high performance technologies and integrated solutions to help you grow. Spread over a broad range of business and customer management pill...</t>
  </si>
  <si>
    <t>Information Systems Associates FZE (ISA) doing business as ACCELaero is a deep portfolio of powerful high performance technologies and integrated solutions to help grow. It is a premier in the field of Information Technology providing best-of-breed technology solutions for the global travel and aviation industry</t>
  </si>
  <si>
    <t>ACCELaero - Accelerate the growth of your Airline</t>
  </si>
  <si>
    <t>Universal Weather and Aviation,</t>
  </si>
  <si>
    <t>universalweather.com</t>
  </si>
  <si>
    <t>Universal Weather and Aviation is an international trip support provider and flight planning services company. They focus on enabling mission success for business aircraft operators worldwide through their global resources and international trip suppor...</t>
  </si>
  <si>
    <t>Universal Weather and Aviation, Inc. provides business aviation trip management services worldwide. The company offers trip support, fuel program and ground support services; trip tools that include online flight planning, flight-scheduling software, airport information, aircraft data link, mobile trip planning, and SMS software; and safety management services. It specializes business aviation, trip support, flight support, flight planning, flight plans, aviation fuel, Jet-A, Aviation EU-ETS, aircraft ground support, FBO, airport ground handling, flight planner, aircraft data link and FAA dispatcher school.</t>
  </si>
  <si>
    <t>Aviation Flight Support Services</t>
  </si>
  <si>
    <t>InteliSys Aviation Systems</t>
  </si>
  <si>
    <t>intelisysaviation.com</t>
  </si>
  <si>
    <t>InteliSys Aviation Systems is an established leader in airline information technology and airline software solutions. Since 1987, InteliSys’ airline software and amelia product suite has focused on providing leading edge IT solutions to airlines of all...</t>
  </si>
  <si>
    <t>Intelisys Aviation Systems, Inc. is an aviation, airline, and aerospace company. It specializes in providing travel experience and airline solutions. The company offers its services across the globe.</t>
  </si>
  <si>
    <t>Robust passenger service system complete with reservation, flight, fare, and inventory management</t>
  </si>
  <si>
    <t>ENGRAV Group</t>
  </si>
  <si>
    <t>engravgroup.com</t>
  </si>
  <si>
    <t>ENGRAV Group is a fast-growing aviation IT company based in Bangalore, India. They specialize in providing aircraft maintenance software, CAMO software, aviation logistics management software, flight ops software, and FDTL, crew license, and training m...</t>
  </si>
  <si>
    <t>ENGRAV Aviation Services and Systems Pvt., Ltd. is one of the fastest-growing aviation. The company provides the most optimal solutions for the Global Aviation industries with its efficient blends of modern technology, expertise in implementation, and cost-effectiveness.</t>
  </si>
  <si>
    <t>It companies in the world today</t>
  </si>
  <si>
    <t>Awery Aviation Software</t>
  </si>
  <si>
    <t>awery.aero</t>
  </si>
  <si>
    <t>Awery is an aviation software development company that provides airline management software for commercial and cargo airlines, private operators, freight forwarders, aviation service providers, and air charter brokers. Their aviation ERP is a web-based...</t>
  </si>
  <si>
    <t>Awery SOFTWARE FZ, LLC doing business as Awery Aviation Software Co. operates as a software development company and IT service provider. It offers a web-based solution for aviation business that integrates internal and external management, as well as operational and financial data flows, and its software allows customers to select modules matching the business operations, such as charter companies, aircraft owners, scheduled cargo and passenger operators, freight forwarders, service providers, charter brokers, and logistic companies. The company offers server technology, support and consultancy, web-design and marketing, systems integration and support, corporate e-mail solutions, e-solutions, apps development, Web-site and customer relations solutions, and software integration and development.</t>
  </si>
  <si>
    <t>An ultimate aviation business management software for companies of any size</t>
  </si>
  <si>
    <t>RocketRoute Ltd</t>
  </si>
  <si>
    <t>rocketroute.com</t>
  </si>
  <si>
    <t>RocketRoute is a worldwide flight planning and navigation service for the aviation industry. Pilots can create and file flight plans in minutes using their mobile, tablet, or PC. The company offers comprehensive and easy-to-read briefing packs, as well...</t>
  </si>
  <si>
    <t>RocketRoute, Ltd. is an aviation services company with innovative and smart technology for flight planning, fuel, and concierge services. The company works worldwide on any device and brings together into one system everything the individual pilot or flight department needs to operate an aircraft and to connect directly with service suppliers on the ground.</t>
  </si>
  <si>
    <t>The Professional's Choice for Worldwide Flight Planning &amp; Trip Support</t>
  </si>
  <si>
    <t>tflite.com</t>
  </si>
  <si>
    <t>Takeflite powers world class airlines and aviation companies to make smarter decisions with its cloud based suite of airline enterprise software solutions. The cloud based software platform designed for regional airlines &amp; their passengers. Takeflite p...</t>
  </si>
  <si>
    <t>Takeflite Solutions, Ltd. powers world-class airlines and aviation companies to make smarter decisions with its cloud-based suite of airline enterprise software solutions. The company's platform connects multiple data sources into a single digital system of records with a scalable platform allowing airlines easy visibility into the customers, operations, and profitability.</t>
  </si>
  <si>
    <t>Cloud-based suite of airline enterprise software solutions</t>
  </si>
  <si>
    <t>Pathfinder Global FZCO</t>
  </si>
  <si>
    <t>pathfinder.global</t>
  </si>
  <si>
    <t>PATHFINDER Global FZCO is a market leader in Retail Intelligence, providing integrated solutions for customer engagement and digital transformation of shopping malls. Their flagship product, RAPPO, is an AI-driven and blockchain-powered platform that c...</t>
  </si>
  <si>
    <t>Pathfinder Global FZCO offers a wide range of advisory services, business solutions, and software products focused on integrating customer needs and streamlining business processes at boosting overall efficiency, all of this combined with the highest quality in delivery. The company specializes in delivering innovative customer-centric business solutions deploying cutting-edge technologies with a strong focus on industry best practices and processes.</t>
  </si>
  <si>
    <t>MyFBO</t>
  </si>
  <si>
    <t>myfbo.com</t>
  </si>
  <si>
    <t>MyFBO.com is an online scheduling and aviation management service provider. They offer fuel tank management, aircraft scheduling, flight staff scheduling (instructors and charter pilots), and scheduling of other resources such as simulators. They have ...</t>
  </si>
  <si>
    <t>Myfbo, LLC has provided web-based aviation management systems to fuel dealers, flight schools, flying clubs, and other flight and ground operators. The company's software applications provide online scheduling and aviation management to flight schools. It serves clients nationwide.</t>
  </si>
  <si>
    <t>MyFBO.com - Online Scheduling and Aviation Management Services</t>
  </si>
  <si>
    <t>Conklin &amp; de Decker</t>
  </si>
  <si>
    <t>conklindd.com</t>
  </si>
  <si>
    <t>Conklin &amp; de Decker is the industry leader in aviation research, consulting and education. We help you make more informed decisions when dealing with the purchase, operation and disposition of aircraft with objective and impartial aircraft data.</t>
  </si>
  <si>
    <t>Conklin &amp; deDecker Associates, Inc. offers consulting services. The company specializes in  providing solid data and expertised on an acquisition, maintenance, management, aircraft  ownership, aviation fleet planning, and operations. It provides aviation products, software,  services, courses, and seminars to its customers.</t>
  </si>
  <si>
    <t>PROVAB TECHNOSOFT PVT. LTD</t>
  </si>
  <si>
    <t>provab.com</t>
  </si>
  <si>
    <t>PROVAB TECHNOSOFT is a leading travel technology company that provides travel portals, booking engines, IBEs, and travel tech solutions to companies and agents in 36 countries. They also offer B2B/B2C travel software, travel CRM, accounting software, c...</t>
  </si>
  <si>
    <t>Provab Technosoft Pvt., Ltd. is a travel portal development and mobility solutions company. It offers B2B / B2C travel software, travel CRM, accounting software, car rental software, and mobility solutions. The company targets global travel and hospitality companies.</t>
  </si>
  <si>
    <t>Bytron</t>
  </si>
  <si>
    <t>bytron.aero</t>
  </si>
  <si>
    <t>Bytron Aviation Systems is a leading provider of Electronic Flight Bag (EFB) solutions and airline software. They develop and offer a software called skybook, which is designed to improve flight data management and streamline airline operations. Their ...</t>
  </si>
  <si>
    <t>Bytron Aviation Systems, Ltd. is an aviation industry expert and airline software developer. The company specializes in designing and building fully-fledged, reliable, integrated systems that ensure critical data is consistently distributed to the right place, at the right time on the suitable device.</t>
  </si>
  <si>
    <t>Effective, innovative and flexible aviation solutions</t>
  </si>
  <si>
    <t>BQR</t>
  </si>
  <si>
    <t>bqr.com</t>
  </si>
  <si>
    <t>BQR is a leading provider of software and professional services for circuit board analysis and system reliability. Established in 1989, BQR offers Reliability, Availability, Maintenance and Safety tools (RAMS), Integrated Logistic Support (ILS), consul...</t>
  </si>
  <si>
    <t>BQR Reliability Engineering, Ltd. provides Reliability, availability, maintenance, and safety tools (RAMS), integrated logistic support (ILS), consulting services, and software tools. It has developed software tools to support its activities and now has advanced solutions in electronics design and DFR tools and ILS optimization tools. The company's fiXtress tools are the leading software for stressed electrical analysis before the PCB layout stage and can help companies reduce Electrical over-stress issues with products.</t>
  </si>
  <si>
    <t>Engineering Asset Management Software</t>
  </si>
  <si>
    <t>R And R Technologies</t>
  </si>
  <si>
    <t>rrtechnologies.net</t>
  </si>
  <si>
    <t>Airline reservation software, reservation technology, passenger reservation inventory Results Reservation Technologies Ltd.'s is a solutions provider to airline customers providing a complete passenger reservation inventory, booking and distribution en...</t>
  </si>
  <si>
    <t>Results Reservation Technologies, Ltd. is an aviation, airline, and aerospace company. It provides a complete passenger reservation inventory, booking, and distribution. It develops and markets airline reservation systems targeted at the charter, low-cost, and hybrid markets. The company serves airline customers.</t>
  </si>
  <si>
    <t>John Schwaner</t>
  </si>
  <si>
    <t>actechbooks.com</t>
  </si>
  <si>
    <t>Aircraft Technical Book Company has a vast library of books and resources that anyone looking to become a pilot. Purchase your books today! | Page 1 of 1</t>
  </si>
  <si>
    <t>Aircraft Technical Book Co., LLC is a company that operates in the publishing industry. The company specializes in providing aviation books. It provides products and services globally.</t>
  </si>
  <si>
    <t>trax.aero</t>
  </si>
  <si>
    <t>TRAX is a leading provider of MRO (Maintenance, Repair, and Overhaul) and airline fleet management software solutions. Their comprehensive suite of mobile and cloud-based applications is designed to cater to all aspects of aircraft maintenance manageme...</t>
  </si>
  <si>
    <t>TRAX USA Corp. is an information technology and services company. It specializes in developing web-based applications and fleet management software. The company offers its products in globally.</t>
  </si>
  <si>
    <t>Aviation maintenance, repair and operations services provider</t>
  </si>
  <si>
    <t>Digital AirWare</t>
  </si>
  <si>
    <t>digitalairware.com</t>
  </si>
  <si>
    <t>Digital AirWare is a ground breaking aviation management software. We focus on providing superior service through customizing our product around your individual needs. Our unique visual alert system gives you status updates at a glance. View and track ...</t>
  </si>
  <si>
    <t>Digital Airware, LLC is an online aviation record management. The company focuses on providing superior service through customizing products around individual needs. It provides a cloud-based digital record-keeping and management platform for the aviation industry.</t>
  </si>
  <si>
    <t>Digital AirWare | Aviation Management Software</t>
  </si>
  <si>
    <t>FLYHT Aerospace Solutions</t>
  </si>
  <si>
    <t>flyht.com</t>
  </si>
  <si>
    <t>FLYHT Aerospace Solutions Ltd. is a Canada-based designer and developer of products and software for, and a service provider to, the aerospace industry. The company's mission is to improve aviation safety, efficiency, and profitability. FLYHT provides ...</t>
  </si>
  <si>
    <t>FLYHT Aerospace Solutions, Ltd. is an aerospace company that provides technological solutions and services. It provides flight deck text messaging, flight tracking, ACARS over iridium, fuel management, and weather observations. The company serves airlines, manufacturers, and maintenance organizations.</t>
  </si>
  <si>
    <t>One of the largest and longest independent providers of solutions for the aviation industry</t>
  </si>
  <si>
    <t>Global eDocs</t>
  </si>
  <si>
    <t>globaledocs.com</t>
  </si>
  <si>
    <t>Global eDocs is the global leader in Airline Documentation Management, providing cloud-based solutions for airlines and aviation. Their eDocs Aero Suite offers unique Documentation Management solutions, including the innovative Online Offline &amp; eDocs E...</t>
  </si>
  <si>
    <t>GlobaleDocs, Ltd. is an airline documentation management company. It provides airline documentation and aviation operations management. The company serves its services in the country.</t>
  </si>
  <si>
    <t>Airfordable</t>
  </si>
  <si>
    <t>airfordable.com</t>
  </si>
  <si>
    <t>Airfordable is a financial technology company that allows anyone to book a flight for a third of the cost up front and the rest paid in installments before their travel date.</t>
  </si>
  <si>
    <t>Airfordable, Inc. is a company that develops an online platform for flight ticket booking. It allows users to secure tickets with a deposit upfront and pay the remaining balance in bi-weekly recurring payments before the departure date. The company allows anyone to create payment plans when clients purchase airline tickets.</t>
  </si>
  <si>
    <t>Payment plans for flights before your departure</t>
  </si>
  <si>
    <t>Navayuga InfoTech</t>
  </si>
  <si>
    <t>navayugainfotech.com</t>
  </si>
  <si>
    <t>Navayuga Infotech is a worldwide provider of Software Services, Custom Web Application Development, Software Application Development, Mobile Application Development, SaaS and IT Infrastructure Services. Navayuga Infotech Pvt. Ltd (NIT) is one of the to...</t>
  </si>
  <si>
    <t>Navayuga Infotech Pvt., Ltd. is a full-service IT and spatial technology company. It ensures that its clients receive the multiple benefits of world-class infrastructure, deep domain knowledge, and streamlined processes combined with the speed of design and implementation at the best cost. It maintains two state-of-the-art software development, SaaS, and cloud computing centers. It offers innovative, flexible and affordable software solutions to customers across the globe.</t>
  </si>
  <si>
    <t>Custom Application Development | Custom Mobile Software Development Company</t>
  </si>
  <si>
    <t>Aircraft IT</t>
  </si>
  <si>
    <t>aircraftit.com</t>
  </si>
  <si>
    <t>Aircraft IT is a digital platform that provides the latest Aviation IT news related to MRO / M&amp;E and Flight Operations. It offers two eJournals and updates on webinars. The platform serves as a resource for Aircraft IT suppliers, buyers, and users, all...</t>
  </si>
  <si>
    <t>Aircraft IT, Ltd. is a software development company. It provides information on aviation maintenance, repair, and overhaul (MRO) software solutions. The company offers its products and services to the aviation and aerospace industries.</t>
  </si>
  <si>
    <t>Global portal for aircraft mro &amp; operations it suppliers &amp; buyers</t>
  </si>
  <si>
    <t>AirFleet Managers</t>
  </si>
  <si>
    <t>airfleetmanagers.com</t>
  </si>
  <si>
    <t>Airfleet Managers is an aviation asset management company that offers a wide range of services to leading aviation companies. They specialize in aviation asset management, aircraft lease management, aircraft redelivery/delivery, aircraft maintenance au...</t>
  </si>
  <si>
    <t>AirFleet Managers Pvt., Ltd. is an aviation, airline, and aerospace company. It specializes in aviation asset management, aircraft technical records audits, and management, aircraft technical monitoring, aviation records digitization and indexing, aviation technical consultancy, aircraft lease transition, aircraft delivery and redelivery, IT software, aviation, aviation MRO, information technology, vertical industry, restaurants, travel, leisure. The company offers its services to customers across India, Singapore, and Dublin.</t>
  </si>
  <si>
    <t>Professional services to leasing companies</t>
  </si>
  <si>
    <t>Inventory Locator Service</t>
  </si>
  <si>
    <t>ilsmart.com</t>
  </si>
  <si>
    <t>Inventory Locator Service (ILSmart) is the world's most dynamic aerospace parts marketplace. Buyers can find all the parts and repair services they need, supported with the latest AI &amp; ML based tools to make aerospace parts and repair service purchasin...</t>
  </si>
  <si>
    <t>Inventory Locator Service, LLC (ILS) provides information to enable subscribers in the aviation, marine, and defense industries to buy and sell parts, equipment, and services. Its products include ILSmart, aviation parts, and services marketplace that enables users to procure parts, list inventory for sale or highlight its services capabilities, and market intelligence suite of products.</t>
  </si>
  <si>
    <t>ASQS</t>
  </si>
  <si>
    <t>asqs.net</t>
  </si>
  <si>
    <t>ASQS (Advanced Safety and Quality Solutions) is a leading global provider of SMS and QMS aviation software, specialized in the development of web based integrated safety and quality management solutions for the aviation industry. Founded in 2009 and se...</t>
  </si>
  <si>
    <t>Aviation Safety and Quality Solutions S.a.r.l. (ASQS) is a computer software company. It provides web-based aviation and maritime quality and safety management systems (SMS)and HSEQ software. It offers services to aviation and maritime markets.</t>
  </si>
  <si>
    <t>A highly innovative software provider in the field of Aviation Safety and Quality Management Systems</t>
  </si>
  <si>
    <t>Casper</t>
  </si>
  <si>
    <t>casper.aero</t>
  </si>
  <si>
    <t>Casper BV (casper.aero) is a privately held innovative IT company specialized in the development of real-time location-based monitoring and analysis tools for the aviation industry. They provide a range of solutions including airport noise and flight t...</t>
  </si>
  <si>
    <t>Casper BV is a privately held innovative IT company specializing in the development of real-time location-based monitoring and analysis tools. The company delivers airport noise and flight tracking systems, A-CDM situational awareness solutions, and interactive community involvement websites. It provides customers in the aviation industry with enhanced insight into the operations and streamlines communication processes.</t>
  </si>
  <si>
    <t>Develops air noise and flight tracking systems</t>
  </si>
  <si>
    <t>Odysseus Solutions</t>
  </si>
  <si>
    <t>odysseussolutions.com</t>
  </si>
  <si>
    <t>Odysseus Solutions is a Miami based Travel Technology Company providing the most comprehensive and innovative online booking solutions available in the market today. The unique custom business solutions we design result in operational efficiency and re...</t>
  </si>
  <si>
    <t>Odysseus Solutions, LLC is an IT Services and IT Consulting company. It provides online booking solutions. The company organized a working group of developers, suppliers, and travel agents and used a collaborative approach to design and develop the ultimate travel booking engine, which serves its clients within the United States.</t>
  </si>
  <si>
    <t>Miami based travel technology company providing the most comprehensive and innovative online booking solutions</t>
  </si>
  <si>
    <t>Dauntless Aviation</t>
  </si>
  <si>
    <t>dauntless-soft.com</t>
  </si>
  <si>
    <t>Dauntless Aviation provides PC, Mac, iPhone/iPad, and Android Apps and Software for beginner through professional pilots. They offer software for pilots, aviation mechanics, flight simulator enthusiasts, ham radio operators, and other FCC licensees. Th...</t>
  </si>
  <si>
    <t>Dauntless Software doing business as Dauntless Aviation is a Canadian and European software company is made in conjunction with Canadian, European Professional Pilots, Flight Schools (FTUs), Flight Instructors, and partner organizations. Dauntless offer aircraft (and many more) available in numerous liveries. There are many reputable retailers out there on the web for such things, but the consistently best of all is The Flying Mule.</t>
  </si>
  <si>
    <t>Helping people prepare for their transport canada private pilot, recreational pilot, pstar, and instrument rating (inrat) exams</t>
  </si>
  <si>
    <t>Wellington Royce</t>
  </si>
  <si>
    <t>wellingtonroyce.com</t>
  </si>
  <si>
    <t>Wellington-Royce Corporation is a leading provider of business aviation software solutions. Our flagship product, the Business Aviation Software Engine, is a comprehensive software platform designed to streamline and optimize all aspects of business av...</t>
  </si>
  <si>
    <t>Wellington-Royce Corp. provides a complete, fully integrated, flexible and feature-rich application software system that supports the business operations of a General Aviation company. The company provides business-smart software, thorough user training, conversions from current system, and excellent customer support.</t>
  </si>
  <si>
    <t>Rotabull</t>
  </si>
  <si>
    <t>rotabull.com</t>
  </si>
  <si>
    <t>Rotabull is a fast, simple, and connected solution for modern aviation sales teams. It is an all-in-one platform that helps aerospace part sellers and buyers maximize every opportunity to close more deals faster. With Rotabull, sales teams can effortle...</t>
  </si>
  <si>
    <t>Rotabull, Inc. is an independent aviation software company. It builds a digital infrastructure for the aviation supply chain, to get the right part to the right place every time. The company serves clients in the United States.</t>
  </si>
  <si>
    <t>A fast, simple, and connected platform for modern sales teams</t>
  </si>
  <si>
    <t>Component Control</t>
  </si>
  <si>
    <t>componentcontrol.com</t>
  </si>
  <si>
    <t>Component Control is a leading developer and provider of MRO and Logistics Software for the aviation industry. Their core product, Quantum Control, is a fully integrated business software solution designed to promote comprehensive adherence to FAA cert...</t>
  </si>
  <si>
    <t>Component Control, Inc. is an aviation and aerospace component manufacturing company. It develops and provides MRO and logistics software solutions. The company offers quantum control software to automate quoting, ordering, and invoicing processes generate aviation industry-specific forms and reports, and enable online buying and selling. It serves customers in the United States and internationally.</t>
  </si>
  <si>
    <t>Fully integrated business software solution for the aviation industry</t>
  </si>
  <si>
    <t>Katlyn</t>
  </si>
  <si>
    <t>katlyn.com</t>
  </si>
  <si>
    <t>KATLYN specializes in Engineering and IT solutions and products for airports and the Aviation Industry. Areas of expertise include control of Air Cargo terminals (concept development, consulting, engineering, software, machine controls), and a variety ...</t>
  </si>
  <si>
    <t>Katlyn International, Inc. is a company that designs and develops airport IT systems and software. The company offers air cargo handling and fleet and ramp management software. It serves within the area.</t>
  </si>
  <si>
    <t>mrxsystems</t>
  </si>
  <si>
    <t>mrxsys.com</t>
  </si>
  <si>
    <t>MRX Systems is a company that provides Blue Eye, a maintenance solution for aviation. They offer aircraft maintenance services and are EASA PART 145 certified. They have a permanent air platform at the Eplatures International Airport in the French Swis...</t>
  </si>
  <si>
    <t>MRX Systems S.A. provides a fully paperless, safe and secured, and user-friendly software solution called 'Blue Eye' to support aviation professionals in its daily challenge. It contains the tools for CAMOs, MROs, Pilots, and Technicians to perform the daily tasks.</t>
  </si>
  <si>
    <t>Commercial Computers Incorporated</t>
  </si>
  <si>
    <t>cci-sw.com</t>
  </si>
  <si>
    <t>COMMERCIAL COMPUTERS, INC. is a company based out of 7 N HIBISCUS DRIVE, MIAMI BEACH, Florida, United States.</t>
  </si>
  <si>
    <t>Commercial Computers, Inc. (CCI) develops Progressive Aviation software, a comprehensive, open-architected, internet-enabled enterprise aviation software for aftermarket parts sales, aircraft maintenance, aviation maintenance, repair and overhaul companies, and completion centers. Its industry-specific solution matches software to aviation business processes and best practices.</t>
  </si>
  <si>
    <t>CCI has over twenty years of continuous experience developing sophisticated aviation enterprise wide software solutions</t>
  </si>
  <si>
    <t>ForeFlight</t>
  </si>
  <si>
    <t>foreflight.com</t>
  </si>
  <si>
    <t>ForeFlight is a company that provides intelligent apps for pilots. Their flagship product, ForeFlight Mobile, is a flight planning and flight bag app that improves situational awareness, increases productivity, and simplifies decision making for pilots...</t>
  </si>
  <si>
    <t>ForeFlight, LLC is an airline and aviation company. It provides foreflight mobile efb, foreflight on the web, foreflight dispatch, runway analysis - business, runway analysis - individuals, jeppesen charts, military flight bag, sentry ads-b, synthetic vision, foreflight directory, jetfuelx, and cloudahoy products. The company serves all over the world.</t>
  </si>
  <si>
    <t>Companion for pilots that packs rich airport information, search, and aviation weather imagery</t>
  </si>
  <si>
    <t>NeST Technologies</t>
  </si>
  <si>
    <t>nesttech.com</t>
  </si>
  <si>
    <t>NeST Technologies is a global, privately held, enterprise level IT company founded in the late 1990s. We design, develop, test, and implement software solutions and deliver a diverse suite of industry specific back end services to Fortune 100 and small...</t>
  </si>
  <si>
    <t>NeST Technologies Corp. is a business conglomerate, operating in the areas of manufacturing services, products, and technologies. It provides products and services in various technology fields, such as embedded software, middleware, applications, digital electronics, RF and wireless, wire harness, power supplies, fiber optics and optronics, and mechanical/plastic packaging.</t>
  </si>
  <si>
    <t>Business conglomerate, operating in the areas of manufacturing services, products, and technologies</t>
  </si>
  <si>
    <t>Q5 Systems</t>
  </si>
  <si>
    <t>q5systems.com</t>
  </si>
  <si>
    <t>Q5 Systems is a company that has been developing quality, security, and environmental, health and safety software for more than 15 years. They provide a suite of safety software products to enable optimal safety compliance, including audit and inspecti...</t>
  </si>
  <si>
    <t>Q5 Systems, Ltd. is a developer of incident management software designed to consolidate information related to work-related incidents. The company's platform includes a case management module that can be used to search or view cases, assign corrective actions, and flag items for follow-up. It also gives data trend analysis capabilities and generates OSHA reports, sharps reports, and first report worksheets, enabling professionals to better manage the complexity of an ever-changing business environment. It serves clients globally.</t>
  </si>
  <si>
    <t>Q5 Systems has been developing quality, security, and environmental, health and safety software</t>
  </si>
  <si>
    <t>PartsBase</t>
  </si>
  <si>
    <t>partsbase.com</t>
  </si>
  <si>
    <t>PartsBase is the world's largest marketplace of aviation parts and aircraft parts. It operates the world's largest online Aviation, Aerospace, and Defense marketplace with over 7,500 member companies in 199 countries. PartsBase provides a B2B online pa...</t>
  </si>
  <si>
    <t>PartsBase, Inc. is a company that operates a B2B online parts locator service for the aviation, aerospace, and defense industries. The company offers a database of aerospace parts and services, streamlined aviation workflows, community of aviation and companies. It offers its services within the area.</t>
  </si>
  <si>
    <t>Aerospace parts locator service and database, logistics data and SEO services</t>
  </si>
  <si>
    <t>Vantage Computer Programming</t>
  </si>
  <si>
    <t>vantagecp.com</t>
  </si>
  <si>
    <t>Effective Custom Computer Software Programming Solutions for Small Business Data Management.</t>
  </si>
  <si>
    <t>Vantage Computer Programming, LLC is a computer software company. It develops software solutions. The company provides its services to clients and businesses worldwide.</t>
  </si>
  <si>
    <t>AirMap</t>
  </si>
  <si>
    <t>airmap.com</t>
  </si>
  <si>
    <t>AirMap is a global leader in airspace management software systems for drones. We help regional and national airspace authorities operate safely and efficiently. We help the defense sector and public agencies use drone solutions to keep people safe. We ...</t>
  </si>
  <si>
    <t>AirMap, Inc. operates as an airspace services platform for unmanned aircraft. The company provides an airspace management platform for drones designed to help create the next frontier of flight. It serves the aviation industry.</t>
  </si>
  <si>
    <t>Leading airspace services platform for unmanned aircraft</t>
  </si>
  <si>
    <t>AirSuite</t>
  </si>
  <si>
    <t>air-suite.com</t>
  </si>
  <si>
    <t>Cirro by AirSuite is a flight management software for fixed wing and helicopter operators to deliver a strong digital workflow. Our software is designed by pilots and operators, for pilots and operators. We work on everything including iOS, Android and...</t>
  </si>
  <si>
    <t>AirSuite, Inc. is a flight operations management software developer company. It offers solutions designed for aviation managers and aircrew. The company develops operations flight management software built by pilots and operators in the aviation and aerospace industry and serves across the country.</t>
  </si>
  <si>
    <t>Propeller One</t>
  </si>
  <si>
    <t>propeller.one</t>
  </si>
  <si>
    <t>Propeller One is a digital cockpit to AMO management system designed for 604, 702, 703 and 704 operations. It was designed specifically for small operators to power the journey log, technical records, and maintenance control. Propeller One seamlessly t...</t>
  </si>
  <si>
    <t>Propeller One is a computer software company. It created software for aircraft owners and operators to focus on advancing the business and not worry about regulatory paperwork, audits, or complicated systems. The company serves clients in Canada.</t>
  </si>
  <si>
    <t>CommGlobal</t>
  </si>
  <si>
    <t>commglobal.se</t>
  </si>
  <si>
    <t>CommGlobal AB is a computer agency that makes company manuals and documents available to the staff. The company offers DocBrowser Digital Document Distribution system that is originally built for the demanding and highly regulated airline environment. It specializes in Aviation manuals and Electronic Flight Bag.</t>
  </si>
  <si>
    <t>Access Software</t>
  </si>
  <si>
    <t>airpax.com</t>
  </si>
  <si>
    <t>Access Software, Inc., established in 1986, is a privately held company dedicated to providing proven database and software solutions specifically tailored to the Aviation industry. Because Access Software is strictly focused on the Aviation Parts industry, our efforts aren't diluted by other strategies. Access Software'scorporate offices are located on Florida's Treasure Coast just outside of downtown Stuart. We maintain a fully staffed state-of-the-art facility tailored to advanced product development and unparalleled customer support.</t>
  </si>
  <si>
    <t>Access Software, Inc. doing business as AirPax is an information services and software company. It provides database and software solutions.  Its relational database management system is bundled with two distinct yet tightly integrated software modules: a sales module designed for aftermarket part sales organizations and a repair module designed for FAA-certified repair stations. The company provides its database and software solutions to the aviation industry.</t>
  </si>
  <si>
    <t>FlightBridge</t>
  </si>
  <si>
    <t>flightbridge.com</t>
  </si>
  <si>
    <t>FlightBridge is private aviation’s all in one trip logistics platform. It is an online community for Flight Departments, Pilots, Flight Attendants, FBOs, and their Service Providers with tools for managing trip information and services. FlightBridge of...</t>
  </si>
  <si>
    <t>FlightBridge, LLC is an online booking and operations management company. It provides solutions, electronic access, and online booking. The company offers its services worldwide.</t>
  </si>
  <si>
    <t>Online booking, communication, and management platform</t>
  </si>
  <si>
    <t>FL3XX GmbH</t>
  </si>
  <si>
    <t>fl3xx.com</t>
  </si>
  <si>
    <t>FL3XX is an aviation management platform that provides solutions for sales, dispatch, crew, maintenance, reporting, and documentation. It is an ERP and CRM web platform that reduces operational costs, increases productivity, and enhances air charter op...</t>
  </si>
  <si>
    <t>FL3XX GmbH is an aviation management suite for Business Aviation. The company's suite consists of a web app and mobile apps that will take care of the sales, ops, rosters, maintenance, and reports.</t>
  </si>
  <si>
    <t>FL3XX is an online solution for Business Charter and Broker Operators that delivers solid value to the entire workflow of Jet Operations</t>
  </si>
  <si>
    <t>OASES by Commsoft</t>
  </si>
  <si>
    <t>oases.aero</t>
  </si>
  <si>
    <t>OASES is a leading provider of MRO software solutions for efficient airworthiness maintenance control. With over 110 aviation customers supported in over 45 countries on 6 continents, OASES offers cutting-edge software solutions to streamline aircraft ...</t>
  </si>
  <si>
    <t>Communications Software (Airline Systems), Ltd. doing business as OASES is an aviation engineering and maintenance company. The company provides full control of all aircraft and non-aircraft-related material, as well as enabling control of third-party work and billing.</t>
  </si>
  <si>
    <t>Sutra</t>
  </si>
  <si>
    <t>airkiosk.com</t>
  </si>
  <si>
    <t>Air Kiosk Reservations system Travel Partners booking agents</t>
  </si>
  <si>
    <t>Sutra, Inc. doing business as AirKiosk System is a travel distribution solution designed for the Internet. The company has functions equal to those of legacy IBM TPF- and Unisys USAS-based mainframe reservations systems, with the added advantages of integrated eCommerce and Revenue Management applications.</t>
  </si>
  <si>
    <t>Urban Aeronautics</t>
  </si>
  <si>
    <t>urbanaero.com</t>
  </si>
  <si>
    <t>Urban Aeronautics specializes in fancraft technology and is developing real flying cars that are eco friendly. Our electric full scale autonomous vertical take off and landing vehicles (eVTOL vehicles) come in varied designs for multiple city applicati...</t>
  </si>
  <si>
    <t>Urban Aeronautics, Ltd. is an aerospace company. It designs and develops unmanned aerial vehicles (UAVs) and eVTOL aircraft like the cityhawk air taxi and cityhawk EMS air ambulance. The company offers its products to businesses and the military.</t>
  </si>
  <si>
    <t>Developing a family of revolutionary manned and unmanned (drone) VTOL aircraft with no external rotors (Fancraft™)</t>
  </si>
  <si>
    <t>Ultramain Systems, Inc.</t>
  </si>
  <si>
    <t>ultramain.com</t>
  </si>
  <si>
    <t>Ultramain Systems is a leading provider of M&amp;E &amp; MRO software products and professional software implementation services for the aviation industry. With over 30 years of experience, Ultramain Systems offers a comprehensive maintenance and logistics sol...</t>
  </si>
  <si>
    <t>Ultramain Systems, Inc. is an aviation and aerospace firm offering planning, maintenance, and supply software featuring new technology, web-based capabilities, and mobile applications. It provides M and E software products and software implementation services. The company provides its services to its customers worldwide.</t>
  </si>
  <si>
    <t>Aviation &amp; aerospace firm providing simple mobile paperless m&amp;e/mro and elb software</t>
  </si>
  <si>
    <t>BERNS Engineers</t>
  </si>
  <si>
    <t>berns-engineers.com</t>
  </si>
  <si>
    <t>Safety &amp; Reliability Engineering vom Spezialisten für FuSi, S&amp;R und RAMS.</t>
  </si>
  <si>
    <t>BERNS Engineers GmbH is a systems engineering competence with a focus on the safety and reliability analysis of complex systems. The company specializes in system engineering in the aerospace, power generation, and automotive sectors. With the increasing complexity of systems and the introduction or expansion of standards, codes, and certification regulations, there is an increasing need for safety and reliability analyses.</t>
  </si>
  <si>
    <t>Successfully developed system engineering expertise focusing on safety and reliabilty analyses of complex systems</t>
  </si>
  <si>
    <t>Winair</t>
  </si>
  <si>
    <t>winair.ca</t>
  </si>
  <si>
    <t>WinAir is a leading provider of aviation management software. With over 30 years of experience, WinAir offers a comprehensive solution for organizations concerned with reliability, compliance, and trustworthy data. Their software, WinAir Version 7, all...</t>
  </si>
  <si>
    <t>AV-BASE Systems, Inc. doing business as WinAir is a software development company. It offers aviation management software, inventory management, cost accounting, labor management, purchasing, maintenance management, production control, and invoicing. The company serves clients in the area.</t>
  </si>
  <si>
    <t>AV-BASE Systems, Inc has been developing and supporting structurally integrated and cost-efficient maintenance</t>
  </si>
  <si>
    <t>Paperless 141</t>
  </si>
  <si>
    <t>paperless141.com</t>
  </si>
  <si>
    <t>Paperless141 is a software solutions company that specializes in providing complete automation for the General Aviation industry. They focus on managing the operations of Flight Schools and Flying Clubs, with a particular expertise in Part 61 and Part ...</t>
  </si>
  <si>
    <t>PIAB Services, LLC doing business as Paperless141 provides Software Solutions for complete automation in the General Aviation industry. It specializes in Part 61 and Part 141 Flight School and Flying Club Operations, Administration and Part 141 Certification. The company provides fully computerized record keeping for PART 141 and PART 61 Ground and Flight curricula.</t>
  </si>
  <si>
    <t>NC Software</t>
  </si>
  <si>
    <t>nc-software.com</t>
  </si>
  <si>
    <t>NC Software is a company that develops professional aviation software solutions for pilots. They offer Logbook Pro, which is a market-leading aviation software electronic logbook application for General Aviation. Logbook Pro supports both Windows and M...</t>
  </si>
  <si>
    <t>NC Software, Inc. develops professional aviation software solutions for pilots. The company offers Logbook Pro software that can be accessed and used on tablets, like the iPad, or smartphones. It is the market aviation software electronic logbook application for General Aviation supporting Windows and Mac, iOS, and Android.</t>
  </si>
  <si>
    <t>Professional aviation software solutions for pilots</t>
  </si>
  <si>
    <t>Monarc Global</t>
  </si>
  <si>
    <t>monarcglobal.com</t>
  </si>
  <si>
    <t>Monarc Global is a leading provider of solutions for aircraft operators. They have developed a pricing engine called TRAVECH, which is a comprehensive point of sale aviation software designed to automate the pricing of quotes quickly and accurately. TR...</t>
  </si>
  <si>
    <t>Monarc Pty., Ltd. is an on-demand booking interface for private aircraft charters. Its software will allow operators to feed live availability and up-to-date pricing, which will then allow customers to book aircraft charters instantly on the Monarc Global marketplace.</t>
  </si>
  <si>
    <t>Solutions for aircraft operators</t>
  </si>
  <si>
    <t>Leon Software</t>
  </si>
  <si>
    <t>leonsoftware.com</t>
  </si>
  <si>
    <t>Leon Software is a web-based aviation software company based in Warsaw, Poland. They provide flight operations management and scheduling software for business charter, scheduled operators, and trip support companies. Their software helps boost charter ...</t>
  </si>
  <si>
    <t>Leon Software sp. z o.o. sp. j. is a web-based software for aviation. The company delivers an advanced cloud-based solution for the aviation business, including scheduled and cargo operators, business aviation, trip support companies, and brokers. It serves its services with cloud-based flight management software that guarantees efficiency to all stakeholders involved in a flight organization process.</t>
  </si>
  <si>
    <t>Aviation software - Flight operations management scheduling</t>
  </si>
  <si>
    <t>Innovative Binaries</t>
  </si>
  <si>
    <t>innovativebinaries.com</t>
  </si>
  <si>
    <t>Innovative Binaries is a company that provides machine learning and artificial intelligence (AI) services for the aviation industry. They offer software-as-a-service (SaaS) and apps for aircraft maintenance and inventory control. Their AI platform help...</t>
  </si>
  <si>
    <t>Innovative Binaries, Inc. offers A.I. for the Aviation M and E MRO Industry. Its low-cost SaaS-based data-interchange platform for aircraft and operators will provide Aircraft maintenance and Inventory management compliance software and predictive maintenance, fuel economy, and inventory optimization early warnings.</t>
  </si>
  <si>
    <t>Innovative Binaries: Web-based Aircraft Compliance &amp; Health Management</t>
  </si>
  <si>
    <t>SynapseMX</t>
  </si>
  <si>
    <t>synapsemx.com</t>
  </si>
  <si>
    <t>SynapseMX is a modern, beautifully simple aircraft maintenance software that helps airlines prevent maintenance business disruptions. We use artificial intelligence (AI) to help people make the best decisions and fight asset downtime. Our platform elim...</t>
  </si>
  <si>
    <t>SynapseMX, Inc. is an information technology and services company. It minimizes the duration of maintenance events and improves management. The company provides real-time updates and operational insights from a simple interface on any device, enabling aircraft maintenance teams to streamline aircraft turnaround times during unscheduled maintenance works.</t>
  </si>
  <si>
    <t>Improving commercial aircraft availability</t>
  </si>
  <si>
    <t>Blue Sky Booking Airline Reservation System</t>
  </si>
  <si>
    <t>blueskybooking.com</t>
  </si>
  <si>
    <t>Blue Sky Booking is a company that specializes in building enterprise software for airlines. With over 20 years of experience, they have powered innovative airlines like Harbour Air Seaplanes and Helijet. Their software helps airlines elevate their pas...</t>
  </si>
  <si>
    <t>Blue Sky Booking Agency is a Technology Focused Reservation Solution for Innovative Airlines. It is a ready-built and trusted solution for fully managing airline reservations and business operations.</t>
  </si>
  <si>
    <t>Ambry Hill Technologies</t>
  </si>
  <si>
    <t>ambryhill.com</t>
  </si>
  <si>
    <t>Ambry Hill Technologies specializes in cloud-based business management applications that are purpose-built for the aviation MRO &amp; aftermarket community. They provide services and mobile apps for asset preservation and planned maintenance, RFQ and quote...</t>
  </si>
  <si>
    <t>Ambry Hill Technologies, LLC (AHT) is a software company. It specializes in cloud-based and mobile business management applications that are purpose-built for the aviation MRO and aftermarket community. The company serves in the United States.</t>
  </si>
  <si>
    <t>Skeye Aviation Systems</t>
  </si>
  <si>
    <t>skeyeaviationsystems.com</t>
  </si>
  <si>
    <t>Skeye Aviation Systems is an innovator in the airline software solutions and information technology. Our company today, consist of over 54 employees, with a division that specializes in the airline information technology and airline software solutions. It all started over 15 years ago as our founders, were employees in the IT Department of our first airline customer. Over the years, our founders, have built a team of airline business consultants and IT development experts, that clearly understands the aviation business model, daily operations, operating cost relations and security requirements of operating a growing profitable airline. Skeye Aviation Systems has developed and implemented Aviation Operating Software Solutions such as Skeye Central - Flight Operations Management System / Skeye Revenue - Ticket Revenue Accounting System – Skeye Online E-Booking Management Operating System / Skeye Cargo - Cargo Management System, that specifically address the needs of the Regional Airlines industry’s and Low Cost Carriers, Helicopters Companies, Fixed Wing Companies as well as Corporate Flight Operations. Skeye Aviation Systems provides all our customers 7/24 support worldwide. Our team of aviation IT experts are committed to react quickly to our customer’s changing operational requirements and adapting easily to an ever changing market conditions and business environment in the airline industry.</t>
  </si>
  <si>
    <t>Skeye Aviation Systems, Inc. is a leading innovator in airline software solutions and information technology. It specializes in aerospace, information technology, security, and software.</t>
  </si>
  <si>
    <t>Leading innovator in the airline software solutions and information technology</t>
  </si>
  <si>
    <t>Aeroplan</t>
  </si>
  <si>
    <t>aeroplan.aero</t>
  </si>
  <si>
    <t>Aeroplan ApS is a software company. It specializes in developing software for the aviation industry. Its programs include flight safety reporting, audit quality, crew assessment, SMS system, and manual writing. The company offers its products and services to clients nationwide.</t>
  </si>
  <si>
    <t>JETPUBS</t>
  </si>
  <si>
    <t>jetpubs.com</t>
  </si>
  <si>
    <t>At JETPUBS, our sole purpose is to make your life easier. We do this every day by providing the best service in the industry in two areas – manuals and training materials. We provide solutions to more than 500 commercial and charter airlines, corporate...</t>
  </si>
  <si>
    <t>JETPUBS, Inc. is an aviation services company delivering solutions for all manuals and training materials to commercial airlines, charter and corporate operators, universities, flight schools, and training centers worldwide. Its line of business includes commercial or job printing such as bags, business forms, calendars, cards, and other printed material.</t>
  </si>
  <si>
    <t>FLY Online Tools</t>
  </si>
  <si>
    <t>flyonlinetools.com</t>
  </si>
  <si>
    <t>FLY Online Tools Reminders on an iPad</t>
  </si>
  <si>
    <t>FLY Online Tools is an aircraft maintenance and training software company. It offers cloud-based flight scheduling, maintenance management, and learning management. The company markets its services to the aviation industry and across the United States.</t>
  </si>
  <si>
    <t>Zenner</t>
  </si>
  <si>
    <t>zennersoftware.com</t>
  </si>
  <si>
    <t>Zenner Software is a company that specializes in aviation software and consultancy. They also provide IT sales and support services.</t>
  </si>
  <si>
    <t>Zenner, Ltd. provides aviation consultancy services and develops a range of software specifically designed for use in the aviation market. It is combined knowledge, expertise, and appreciation of the totally unique aspects of this industry that has been the key influence in shaping the software that the company now produces, installs, and supports.</t>
  </si>
  <si>
    <t>InstantGMP</t>
  </si>
  <si>
    <t>instantgmp.com</t>
  </si>
  <si>
    <t>InstantGMP offers comprehensive manufacturing software to reinforce good manufacturing processes for your business. InstantGMP is an electronic batch record system designed exclusively to comply with Good Manufacturing Practices (GMP). The company prov...</t>
  </si>
  <si>
    <t>InstantGMP, Inc. is a biotechnology company. It provides manufacturing and compliance solutions to companies within certain industries regulated by the FDA. The company serves the area.</t>
  </si>
  <si>
    <t>Manufacturing and compliance solutions to companies within certain industries regulated by the FDA</t>
  </si>
  <si>
    <t>Flourish Software</t>
  </si>
  <si>
    <t>flourishsoftware.com</t>
  </si>
  <si>
    <t>Flourish Software is a cannabis cultivation and distribution management software that is built by engineers and cultivators to handle the complex requirements unique to the cannabis industry. It offers a comprehensive seed to sale suite of tools that c...</t>
  </si>
  <si>
    <t>Flourish Software, Inc. is a robust software platform for cannabis cultivators, manufacturers, distributors, and retailers to track products from seed to sale, manage operations, and leverage advanced analytics. The company is designed to manage day-to-day operations better, gain valuable insights for cannabis operations, and help make data-driven decisions. It is used for inventory management, cultivation tracking, manufacturing execution, order fulfillment, retail point of sale, and purchasing and has a robust external API to facilitate integrations, supporting compliance reporting, e-commerce enablement, financial reporting, CRM integration, and more.</t>
  </si>
  <si>
    <t>Cannabis seed to sale tracking, supply chain management, and analytics software as a service</t>
  </si>
  <si>
    <t>IndicaOnline</t>
  </si>
  <si>
    <t>indicaonline.com</t>
  </si>
  <si>
    <t>IndicaOnline is a top cannabis dispensary POS software for inventory management, compliance, and analytics. They provide a comprehensive solution for cannabis dispensaries, including patient management, one-step patient verification, physician verifica...</t>
  </si>
  <si>
    <t>IndicaOnline, Inc. is a SaaS, cannabis retail point-of-sale software company. It specializes in marketing, inventory management, e-commerce, retail, POS systems, and more. The company serves clients throughout the area.</t>
  </si>
  <si>
    <t>Saas, cannabis retail point-of-sale software company</t>
  </si>
  <si>
    <t>Distru</t>
  </si>
  <si>
    <t>distru.com</t>
  </si>
  <si>
    <t>Distru is a company that provides streamlined seed to sale software and cannabis ERP. They offer inventory, order, and customer management software for cannabis manufacturers and distributors. Their software is built on true cannabis experience and ser...</t>
  </si>
  <si>
    <t>Distru, Inc. offers software built to streamline distribution and manufacturing. The company also provides inventory, order, and customer management for cannabis companies in a centralized platform.</t>
  </si>
  <si>
    <t>Supply chain software for the cannabis industry</t>
  </si>
  <si>
    <t>PROTEUS 420</t>
  </si>
  <si>
    <t>proteus420.com</t>
  </si>
  <si>
    <t>Proteus420 is a global solution for enterprise-class inventory, client, POS, and delivery management for the cannabis industry. It is the only customizable and real-time business solution for medical and recreational cannabis grows, dispensaries, and d...</t>
  </si>
  <si>
    <t>Proteus Business Solutions, Inc. doing business as Proteus420 is a supply chain management and point-of-sale platform that assists the legal cannabis, hemp, and CBD retailers. It is a cannabis, hemp, and CBD ERP platform that is changing the way Cannabis business owners run the business. Its one-stop solution on technology brings each cannabis business owner or entrepreneur to the forefront by leading business growth through this smart supply-chain technology.</t>
  </si>
  <si>
    <t>PROTEUS 420, The Enterprise Class ERP. POS and Cannabis Software.</t>
  </si>
  <si>
    <t>Monarch Technologies, Inc: Cannabis Banking Solution</t>
  </si>
  <si>
    <t>monarch.is</t>
  </si>
  <si>
    <t>Monarch Technologies, Inc. is a leading integrated Cannabis fintech platform for developers &amp; Cannabis license holders in North America. We provide Cannabis Banking, Compliance, Taxation and eCommerce solutions to THC/Hemp/CBD merchants and business ow...</t>
  </si>
  <si>
    <t>Parsl</t>
  </si>
  <si>
    <t>parsl.co</t>
  </si>
  <si>
    <t>Parsl is a cannabis supply chain software company that provides seamless inventory management solutions for cultivators, distributors, and retailers. With our innovative technology, we ensure complete transparency in tracking the journey of cannabis pr...</t>
  </si>
  <si>
    <t>Parsl Pty., Ltd. is the smart tracking company that is framing the future of cannabis. It provides transparent and secure information at every step of the supply chain with item-by-item creation-to-consumption tracking that is powered by blockchain and smart packaging. The company serves around the country.</t>
  </si>
  <si>
    <t>Parsl - Cannabis Tracking with Blockchain Technology</t>
  </si>
  <si>
    <t>AirMed Canada Systems</t>
  </si>
  <si>
    <t>airmedcloud.com</t>
  </si>
  <si>
    <t>AirMed is a turn-key cannabis management system that helps producers meet compliance while improving their processes to create the highest quality products. In our rapidly evolving industry, knowledge &amp; experience are essential. Our founders spent decades creating software for high-consequence industries and understand the challenges producers face. We go the extra mile for both large and small businesses with a team of seasoned experts dedicated to helping you cultivate success. You can rely on us to be there when you need us. We've been developing AirMed since 2014, and we believe no other seed-to-sale platform offers the range of features our software does. AirMed is the only business solution producers need in the office, the greenhouse and on the loading dock. AirMed is a better fit for your cannabis business than agro or greenhouse software because it offers the compliance features required by Canada’s Cannabis Act. At every step, processes with compliance implications are streamlined into easy repeatable workflows, capturing the required data. From the moment genetics enter your facility until the product arrives to your client, AirMed helps you manage every stage of the process. All workflows are integrated into a single secure cloud-based application ensuring data integrity and quality control while simplifying compliance. AirMed provides a complete framework to establish and validate a quality assurance system. From reviewing nonconformance to documenting and communicating findings, AirMed helps you cultivate quality. Tracking attention to detail for every process gives you total confidence in your product. Whether your workers are in the office, the greenhouse, or the warehouse, AirMed is there. Accessible from a mobile device, AirMed is ideal for even the smallest micro-producer. As a cloud platform, implementation is fast and easy. You spend your valuable time focusing on your business instead of technology.</t>
  </si>
  <si>
    <t>AirMed Canada Systems, Inc. develops seed-to-sale business solutions for the Canadian cannabis industry. The company tracks and logs every employee and client action to ensure audit readiness, easing compliance for producers and regulatory bodies with reports and analytics.</t>
  </si>
  <si>
    <t>AirMed Canada Systems Inc. Seed-to-Sale Solutions</t>
  </si>
  <si>
    <t>Headset</t>
  </si>
  <si>
    <t>headset.io</t>
  </si>
  <si>
    <t>Headset is a company that provides cannabis market data and supply chain software. They help cannabis retailers, brands, and vendors manage inventory, measure sales performance, and unlock customer-driven growth. Their services include informing busine...</t>
  </si>
  <si>
    <t>Headset, Inc. is a computer software company. It provides business insights and comparative reports on a broad install base of retail and dispensary integrations, helping clients to make data-driven decisions based on actionable data published. The company offers its services to the cannabis industry across the country.</t>
  </si>
  <si>
    <t>Provides cannabis data and market intelligence solutions to growers, processors and retailers</t>
  </si>
  <si>
    <t>POSaBIT</t>
  </si>
  <si>
    <t>posabit.com</t>
  </si>
  <si>
    <t>POSaBIT is the premier provider of cannabis management and inventory software. POSaBIT is the premier point of sale and payment provider for the cannabis industry. POSaBIT POS offers integrated loyalty, customizable discounts, and detailed reporting to...</t>
  </si>
  <si>
    <t>POSaBIT, Inc. is a financial technology company that creates an easy way for consumers to acquire digital currency at the point of sale.  The company offers business tools to food service customers, such as corporate cafeterias, solo food trucks, and mom-and-pop restaurants. It also provides its solutions to retail businesses, events and festivals, and cannabis stores.</t>
  </si>
  <si>
    <t>An easy way for consumers to acquire digital currency at the point of sale</t>
  </si>
  <si>
    <t>Baker Technologies</t>
  </si>
  <si>
    <t>trybaker.com</t>
  </si>
  <si>
    <t>Baker Technologies is the leading CRM for the cannabis industry, servicing more than 800 dispensaries across the US and Canada. Baker helps dispensaries generate more revenue and build relationships with their customers through a variety of products fe...</t>
  </si>
  <si>
    <t>Baker Technologies, Inc. provides a mobile app for cannabis buying. The company's app provides customers with access to discounts, as well as it enables to reserve product and earns loyalty rewards with every purchase.</t>
  </si>
  <si>
    <t>Leading CRM for the cannabis industry, servicing more than 800 dispensaries across the US and Canada</t>
  </si>
  <si>
    <t>KlickTrack</t>
  </si>
  <si>
    <t>getklicktrack.io</t>
  </si>
  <si>
    <t>KlickTrack is a next-generation retail cannabis software built by dispensary owners for dispensary owners. Their all-in-one POS ecosystem simplifies cannabis sales by providing a comprehensive solution for selling, marketing, and managing products. Unl...</t>
  </si>
  <si>
    <t>KlickTrack, Inc. is a company that provides point of sale (POS) and inventory management software for the cannabis industry. Its software is designed to help cannabis retailers manage compliance, loyalty, online menus, and more. The company offers its services in the area.</t>
  </si>
  <si>
    <t>KlickTrack | All Together Now</t>
  </si>
  <si>
    <t>WebJoint</t>
  </si>
  <si>
    <t>webjoint.com</t>
  </si>
  <si>
    <t>WebJoint is a leading cannabis delivery software trusted by over 200 cannabis delivery companies. It is an all-in-one software that helps cannabis business owners manage their patients, finances, employees, inventory, and website. With WebJoint, dispen...</t>
  </si>
  <si>
    <t>Code Kush, LLC doing business as WebJoint is a company that operates in the technology, information, and internet industry. The company specializes in providing all-in-one software that helps cannabis business owners manage patients, finances, employees, inventory, and websites. It provides services to cannabis business owners.</t>
  </si>
  <si>
    <t>All-in-one software that helps cannabis business owners manage their patients, finances, employees, inventory, and website</t>
  </si>
  <si>
    <t>Guardian Data Systems</t>
  </si>
  <si>
    <t>guardiandatasystems.com</t>
  </si>
  <si>
    <t>Guardian Data Systems is a safe and reliable provider of comprehensive financial management and hands on FinTech solutions with over a half century of combined experience. We are here to help any legitimate business that finds itself discriminated agai...</t>
  </si>
  <si>
    <t>Guardian Data Systems, LLC is one of the ultimate leaders in financial consulting and merchant services. It specializes in providing merchants with all of the tools it needs to process credit cards, debit cards, electronic checks and other forms of payment common to the merchant processing industry. It has built a strong reputation in the credit card processing world by focusing on more than just retail credit card processing.</t>
  </si>
  <si>
    <t>Viridian Sciences</t>
  </si>
  <si>
    <t>viridiansciences.com</t>
  </si>
  <si>
    <t>Viridian Sciences is a leading provider of simple and secure cannabis software. They offer a fully integrated, all-in-one centralized ERP solution built on the world-class SAP Business One platform. Their software is specifically tailored to meet the u...</t>
  </si>
  <si>
    <t>Viridian Sciences, Inc. is to provide specialized business management software solutions to the recreational and medicinal cannabis industry. The company is fully tailored to cannabis-related business processes and leads the industry in software solutions through superior production and processing controls, financials, inventory management, and data analytics. Its solution is based on world-class accounting system and top global brand in SAP, using the Business One platform.</t>
  </si>
  <si>
    <t>Business management software for the cannabis industry</t>
  </si>
  <si>
    <t>Surfside</t>
  </si>
  <si>
    <t>surfside.io</t>
  </si>
  <si>
    <t>Surfside is a customer acquisition platform that specializes in activating and expanding 1st party data for marketing, insights, and measurement. They simplify how companies connect with consumers and help businesses understand, retain, and acquire new...</t>
  </si>
  <si>
    <t>Surfside Solutions, Inc. is a software development company. It offers a customer acquisition platform that specializes in activating and expanding 1st party data for marketing, insights, and measurement. The company provides its platform to businesses worldwide.</t>
  </si>
  <si>
    <t>Flowhub</t>
  </si>
  <si>
    <t>flowhub.com</t>
  </si>
  <si>
    <t>Cannabis POS, Inventory &amp; Compliance Software | Flowhub Flowhub cannabis dispensary pos system, inventory management, compliance and analytics platform boosts revenue for cannabis retailers. Get started today. The dispensary management &amp; payments platf...</t>
  </si>
  <si>
    <t>Flowhub Holdings, Inc. is a software development company. It develops a cannabis retail management platform designed for modern dispensaries. The company's software creates a global catalog of products and suppliers and delivers compliance, point of sale, inventory tracking, and business intelligence data from a single, highly customizable platform, enabling clients to grow revenue, simplify compliance, speed checkouts, and manage inventory for improved consumer experiences. It serves customers within the area.</t>
  </si>
  <si>
    <t>Revolutionizing the way cannabis companies handle operations by refining workflows from seed-to-sale</t>
  </si>
  <si>
    <t>Cova</t>
  </si>
  <si>
    <t>covasoftware.com</t>
  </si>
  <si>
    <t>Cova Software is a leading provider of cannabis retail software solutions. They offer a comprehensive suite of products and services including point-of-sale (POS) systems, e-commerce platforms, payment processing, inventory management, and compliance t...</t>
  </si>
  <si>
    <t>Retail Innovation Labs, LLC doing business as Cova Software Solutions, Inc. provides cannabis retail software platforms. It offers point-of-sale solutions to cannabis retailers, including automated compliance, inventory management, and reporting dashboards. It also serves customers worldwide.</t>
  </si>
  <si>
    <t>Cova is the leading POS solution in the cannabis industry and helps retailers simplify compliance, reduce costs, and increase revenue</t>
  </si>
  <si>
    <t>Cultivera</t>
  </si>
  <si>
    <t>cultivera.com</t>
  </si>
  <si>
    <t>Cultivera is a company that offers easy-to-use, vertically integrated seed-to-sale software solutions for legal cannabis businesses. Their software provides comprehensive track and trace capabilities, including modules for business operations, customer...</t>
  </si>
  <si>
    <t>S2 Solutions, LLC doing business as Cultivera is a team of top software talent coupled with deep experience in the legal cannabis industry. It built software solutions from the ground up in tandem with a diverse set of cannabis producers/processors to solve its largest pain points. It provides seed-to-sale software solutions for cannabis business management, automated inventory and order fulfillment, traceability, sales, and compliance. It serves its clients within the area.</t>
  </si>
  <si>
    <t>Team of top software talent coupled with deep experience in the legal cannabis industry</t>
  </si>
  <si>
    <t>Canix</t>
  </si>
  <si>
    <t>canix.com</t>
  </si>
  <si>
    <t>Canix is a cannabis ERP software and seed to sale platform for cannabis companies. Serving both large commercial operations and single owner operators, Canix provides a suite of tools for cannabis cultivators, manufacturers, and distributors to operate...</t>
  </si>
  <si>
    <t>Entrc, Inc. doing business as Canix is a software company built from the ground up for cannabis companies. It serves cultivators, extractors, and distributors of all sizes, utilizing technology to maintain compliance with local and state regulations, scale operations, and create efficiencies that allow businesses to thrive in a highly competitive industry.</t>
  </si>
  <si>
    <t>Offering streamlined compliance software for the cannabis industry</t>
  </si>
  <si>
    <t>Meadow</t>
  </si>
  <si>
    <t>getmeadow.com</t>
  </si>
  <si>
    <t>Meadow is a cannabis dispensary point of sale software company that provides powerful tools for efficiency and compliance in the cannabis retail and delivery industry. They offer a complete suite of connected software solutions for sales, marketing, in...</t>
  </si>
  <si>
    <t>Waller Union, Inc. doing business as Meadow Care, Ltd. is an alternative medicine company. It specializes in front and back-of-house software powering modern dispensaries. The company serves customers within the area.</t>
  </si>
  <si>
    <t>Meadow is the easiest way to get quality cannabis-based medicines delivered right to your door.</t>
  </si>
  <si>
    <t>trellisgrows.com</t>
  </si>
  <si>
    <t>Trellis is the leading enterprise seed-to-sale cannabis tracking software for the cannabis industry. Our software ensures compliance with cannabis regulations and manages inventory from seed to sale. We provide the functionality required to meet regula...</t>
  </si>
  <si>
    <t>Trellis Solutions, Inc. is a Management Information Systems company. It develops a cannabis inventory management solution. Its solution provides cannabis seed-to-sale management tracking services to companies. It also offers cultivation, manufacturing, and Customer Relationship Management (CRM) services. The company serves within its area.</t>
  </si>
  <si>
    <t>Motagistics</t>
  </si>
  <si>
    <t>motagistics.com</t>
  </si>
  <si>
    <t>Motagistics is a cloud-based seed to sale software provider, offering a range of services for the legalized medical cannabis industry. Their flagship product, the Seed to Sale Software Suite (4S), is a turnkey e-commerce industrial software that focuse...</t>
  </si>
  <si>
    <t>Motagistics, LLC is a leader in the development and implementation of logistical management software for the legalized medical cannibus industry with the innovative Seed to Sale Software Suite (4S), an industry services tracking software product. The company is evolving as an innovator of Enterprise Resource Planning (ERP) software for the medical cannabis industry.</t>
  </si>
  <si>
    <t>Building an inventory and cash tracking system on blockchain technology for using crytoID to verify smart contracts and follow products through the chain of custody in products that are grown or harvested giving customer insight to where and what the</t>
  </si>
  <si>
    <t>GroLens Inc.</t>
  </si>
  <si>
    <t>grolens.com</t>
  </si>
  <si>
    <t>GroLens is a commercial cultivation software. It's the Master Growers #1 choice for simplified compliance reporting, inventory management, and grow optimization software. GroLens helps remove the stress from the cultivation process. Cannabis Grow Opera...</t>
  </si>
  <si>
    <t>GroLens, Inc. is a developer of cultivation software intended to offer data that assists in growing legal commercial cannabis effectively. The company's application manages plants through the entire chain of custody, streamlines the reporting process for compliance, and offers simplified compliance reporting and inventory management, enabling the community with the assistance required at every step of the growth cycle.</t>
  </si>
  <si>
    <t>Kler</t>
  </si>
  <si>
    <t>kler.io</t>
  </si>
  <si>
    <t>KLĒR is a sustainable supply chain software company that provides accountability and visibility into cultivation, toll processing, manufacturing, sales, and carbon tracking. Their Seed to Sale software is specifically designed for the hemp market, offe...</t>
  </si>
  <si>
    <t>YiLoSoft, LLC doing business as Kler Corp. develops sales and business management software for the cannabis industry. Its product offers a Point of sale that allows users to manage and streamline the sales process and provides services, such as plant management, expense management, regulatory compliance, contact management, customer management, sales management, data collection, tracking products, and inventory control services.</t>
  </si>
  <si>
    <t>KLER Hemp and CBD Management Software – True Seed-to-Sale software, providing visibility into every aspect of crop management, along with business best practices.</t>
  </si>
  <si>
    <t>CANAVERI - CAS.420 POS System</t>
  </si>
  <si>
    <t>canaveri.com</t>
  </si>
  <si>
    <t>CANAVERI offers a comprehensive cannabis business management solution offering fully integrated modules to support Finance, Inventory Management, POS, and standardized reporting, meets State Inventory requirements while providing flexibility to address reporting complexities within the industry.</t>
  </si>
  <si>
    <t>CANAVERI CAS.420 is an IT Services and IT Consulting company. It offers cannabis business management solutions. It offers fully integrated modules to support Finance, Inventory Management, POS, and standardized reporting, and meets State Inventory requirements while providing flexibility to address reporting complexities within the industry. The company serves clients nationwide.</t>
  </si>
  <si>
    <t>Elevated Signals</t>
  </si>
  <si>
    <t>elevatedsignals.com</t>
  </si>
  <si>
    <t>Elevated Signals is a manufacturing software company that specializes in providing user-friendly software for cannabis producers. Their software helps streamline processes, unite departments, and make better decisions backed by data. With Elevated Sign...</t>
  </si>
  <si>
    <t>Elevated Signals, Inc. is a software company. It provides a digital cultivation management platform that leverages wireless IoT sensors and data science to optimize controlled-environment crop production. It is manufacturing software for the cannabis industry.</t>
  </si>
  <si>
    <t>Provides manufacturing software for the cannabis industry</t>
  </si>
  <si>
    <t>Tecom Group</t>
  </si>
  <si>
    <t>tecomgroup.com</t>
  </si>
  <si>
    <t>Tecom Group is a leading software developer in broadcasting and telecommunications. Many years of experience and a great number of successfully realized projects allow the company to act as an expert in a whole range of IT related areas. The proprietar...</t>
  </si>
  <si>
    <t>Tecom Group, Inc. is a software developer in broadcasting and telecommunications. The company has its corporate laboratory of digital broadcasting, wireless and network-based data transmission which is equipped with all the necessary devices for product development, quality assurance, and research. It works in close collaboration with the leading higher education institutions sets up internship programs for students and employs promising graduates.</t>
  </si>
  <si>
    <t>ServiceGanja</t>
  </si>
  <si>
    <t>serviceganja.com</t>
  </si>
  <si>
    <t>STACE is a No Fee platform that is built to fit the needs of your Commerce, Restaurant, or Service business. Launch and Scale your business with our One stop NO FEE platform. We’re waving bye bye to fees. That’s right, you get to keep every penny you e...</t>
  </si>
  <si>
    <t>Byrd Technologies, Ltd. doing business as ServiceGanja provides a technology platform for Cannabis Dispensaries. The firm helps dispensaries reduce cost, increase revenue, simplify compliance and improve customer satisfaction.</t>
  </si>
  <si>
    <t>Ample Organics</t>
  </si>
  <si>
    <t>ampleorganics.com</t>
  </si>
  <si>
    <t>Ample Organics is the leading seed to sale software company in Canada. Our product suite serves cannabis cultivators, processors, sellers, clinics, and regulators. Founded in 2014, Ample Organics is the leading seed to sale software solution for Canada...</t>
  </si>
  <si>
    <t>Ample Organics, Inc. develops seed-to-sale software for the cannabis industry. Its software manages cannabis cultivation, production, packaging, shipping, sales, and reporting. It offers a suite of products and solutions including AppleCare, a secure platform connecting licensed producers with clinics for streamlined patient registration, and AmplePayments, which provides cannabis-exclusive payment and credit solutions.</t>
  </si>
  <si>
    <t>Enterprise seed-to-sale inventory software for the marijuana industry</t>
  </si>
  <si>
    <t>FolioGrow</t>
  </si>
  <si>
    <t>foliogrow.com</t>
  </si>
  <si>
    <t>FolioGrow is a cannabis cultivation management platform (CCMP) that pulls together all your data to help you increase your cannabis yields. FolioGrow is smart cannabis cultivation software that helps you make the right decisions to increase your yields...</t>
  </si>
  <si>
    <t>FolioGrow, LLC offers a Cloud-based Horticulture Productivity Platform, developed with the express purpose of using math and algorithms to improve results and yield in traditional farming practices. Its custom-built solution helps businesses in the farming industry manage employees, the growing process, Research and Development results, and all aspects of growing/managing cannabis crops.</t>
  </si>
  <si>
    <t>Cloud-Based Horticulture Operations Solution</t>
  </si>
  <si>
    <t>Stashstock</t>
  </si>
  <si>
    <t>stashstock.com</t>
  </si>
  <si>
    <t>StashStock is a Michigan-based compliance solutions provider for the Medical and Recreational Cannabis industry in the United States. They offer METRC validated cannabis compliance solutions, specializing in RFID technology. Their seed to sale inventor...</t>
  </si>
  <si>
    <t>Stashstock, LLC is a solutions provider for the Medical and Recreational Cannabis industry. The company focuses on proactive compliance solutions that help license holders maintain operational compliance and reduce labor costs. It offers its services throughout the United States.</t>
  </si>
  <si>
    <t>METRC Compliance | Seed to Sale | RFID Scanners - StashStock</t>
  </si>
  <si>
    <t>Wilcompute</t>
  </si>
  <si>
    <t>wilcompute.com</t>
  </si>
  <si>
    <t>Wilcompute Systems Group is a technology consulting firm that specializes in custom software solutions to help clients solve their business needs. They have been designing and building solutions for companies of all sizes, across various industries, fo...</t>
  </si>
  <si>
    <t>Wilcompute Systems Group, Inc. is an IT Services and IT Consulting company. It specializes in custom software solutions. The company serves its services to consumers and businesses worldwide.</t>
  </si>
  <si>
    <t>Wilcompute Systems Group | Technology consulting firm solving hard problems for clients</t>
  </si>
  <si>
    <t>Olla</t>
  </si>
  <si>
    <t>olla.co</t>
  </si>
  <si>
    <t>Olla is a cannabis eCommerce platform that provides legal cannabis retailers with a customizable and scalable eCommerce solution. They offer online pre-order, home delivery, and interactive in-store digital ordering solutions. Olla stands out from the ...</t>
  </si>
  <si>
    <t>Fynd, Inc. doing business as Olla, represents the future of retail, a future where shopping for cannabis products feels equally familiar and unique. The company is an advanced multi-channel commerce platform for cannabis. Its platform helps retailers build and maintain digital storefronts that facilitate customer pre-ordering, in-store kiosks, and the expansion of the overall sales funnel.</t>
  </si>
  <si>
    <t>Olla | E-Commerce for Cannabis</t>
  </si>
  <si>
    <t>Glemser</t>
  </si>
  <si>
    <t>glemser.com</t>
  </si>
  <si>
    <t>Glemser is a company that designs and implements content management solutions for life sciences companies. They offer structured content AI tools and IT solutions for pharma, including their ComplianceAuthor® AI structured content platform. This platfo...</t>
  </si>
  <si>
    <t>Glemser Technologies Corp. develops and implements content management solutions for life sciences companies worldwide. The company offers SharePoint services, such as SharePoint workshops, compliance solutions, proof of concept projects to evaluate SharePoint and custom SharePoint application development; and TrackWise software, a configurable-off-the-shelf enterprise quality management solution.</t>
  </si>
  <si>
    <t>Trym</t>
  </si>
  <si>
    <t>trym.io</t>
  </si>
  <si>
    <t>Trym is a cannabis software company that provides commercial growers with tools to improve efficiency, consistency, and profitability. Their software includes features such as task and workflow management, seamless integration with Metrc for compliance...</t>
  </si>
  <si>
    <t>Trym, Inc. is a cultivation management technology company. It helps commercial cannabis cultivators run more efficient, productive, and profitable businesses, through a combination of sensors, API integrations, and data analytics. It connects all of the parts of a cultivation business.</t>
  </si>
  <si>
    <t>Cannabis Grow Software | Built For Commercial Growers | Trym</t>
  </si>
  <si>
    <t>Yobi</t>
  </si>
  <si>
    <t>getyobi.com</t>
  </si>
  <si>
    <t>Yobi is a SaaS company that offers a modern store management solution for the cannabis industry. Their software streamlines and automates inventory management, compliance, and customer relationship management for licensed operators in cultivation, proc...</t>
  </si>
  <si>
    <t>Yobi, Inc. offers cloud-based dispensary management software. The company is a SaaS offering a modern store management solution by bringing proven retail processes from Fortune 500 companies into the cannabis space. Its application can track sales and customer data in real-time across the application to give visibility into the current status of the customers and dispensary.</t>
  </si>
  <si>
    <t>Sophisticated, user-friendly software that streamlines and automates inventory management at all levels</t>
  </si>
  <si>
    <t>Crucial Data Solutions</t>
  </si>
  <si>
    <t>crucialdatasolutions.com</t>
  </si>
  <si>
    <t>Crucial Data Solutions (CDS) is a company that offers a unified data platform for clinical trials and registries. Their platform, TrialKit, is a cloud-based software as a service (SaaS) solution that allows pharmaceutical, biotechnology, and medical de...</t>
  </si>
  <si>
    <t>Crucial Data Solutions, Inc. (CDS) is a software company. It provides innovative low-code/no-code data and clinical trial management technology on the market today. The company's cloud-based platform available via both a web and native mobile app, enables end-to-end clinical trial management for medical devices, diagnostics, digital therapeutics, and biopharm companies of all sizes. It provides its services to software companies.</t>
  </si>
  <si>
    <t>Clinipace</t>
  </si>
  <si>
    <t>clinipace.com</t>
  </si>
  <si>
    <t>Clinipace Worldwide is a clinical research firm offering integrated clinical research services for biopharmaceutical and medical firms. They provide regulatory strategies, clinical development, and post-approval research to drug and medical device trials.</t>
  </si>
  <si>
    <t>Clinipace Worldwide, Inc. provides digital contract research solutions to pharmaceutical, biotechnology, and medical device companies. The company also offers drug and clinical development, regulatory and strategic development, and medical device development services in various therapeutic areas, oncology/hematology, infectious diseases, cardiometabolic diseases, obstetrics, gynecology, urology, central nervous system, immunology, orthopedic, gastroenterology, nephrology, immunology, and vaccines, as well as eye, ear, and respiratory diseases.</t>
  </si>
  <si>
    <t>Clinical research firm offering integrated clinical research services for biopharmaceutical and medical firms</t>
  </si>
  <si>
    <t>Xybion Corporation</t>
  </si>
  <si>
    <t>xybion.com</t>
  </si>
  <si>
    <t>Xybion is a global technology solutions provider that delivers interconnected solutions for companies operating in highly regulated industries. Our unique solutions focus on regulatory compliance, GRC, quality management, GLP, integrated preclinical la...</t>
  </si>
  <si>
    <t>Xybion Corp. is a digital acceleration cloud platform company. Its products include Labwise XD, a digital lab management system, CQRM XD, a quality and risk management system, Pristima XD, a preclinical research and development lab execution system, and other products. The company caters to life sciences, energy, transportation, financing, and other industries.</t>
  </si>
  <si>
    <t>Software, services, and integrated solutions</t>
  </si>
  <si>
    <t>Cambridge Cognition Plc</t>
  </si>
  <si>
    <t>cambridgecognition.com</t>
  </si>
  <si>
    <t>Cambridge Cognition is a neuroscience digital health company that offers an end-to-end platform for CNS clinical trials. With over 30 years of scientific discovery and validation, they develop software products and services to better understand, detect...</t>
  </si>
  <si>
    <t>Cambridge Cognition Holdings, Ltd. (COG) develops and commercializes computerized neuropsychological tests worldwide. The company operates through Pharmaceutical Clinical Trials, Academic Research, and Healthcare Technology segments. It delivers near-patient assessment solutions to improve the understanding, diagnosis, and treatment of neurological and psychiatric disorders. It serves worldwide.</t>
  </si>
  <si>
    <t>Cognitive assessment software for clinical trials, academic research and healthcare</t>
  </si>
  <si>
    <t>Cytel Corporation</t>
  </si>
  <si>
    <t>cytel.com</t>
  </si>
  <si>
    <t>Cytel is a science and technology company that provides clinical trial software and data analysis solutions. They offer unrivaled biostatistics and operations research knowledge in the form of software and services. Their statistical software is indust...</t>
  </si>
  <si>
    <t>Cytel, Inc. is a pharmaceutical manufacturing company. It offers design solutions, such as EAST, a clinical trial design solution, and Compass, an adaptive dose-finding solution for decision-makers to compare and select optimal study designs. The company specializes in Adaptive Clinical Trials, Clinical Research Services, Trial Design, and Analysis Software, Statistical Programming, Strategic Consulting, DMC Support, Program, and Portfolio Optimization, Clinical Data Management, CV Outcomes Studies, and Regulatory Submissions. It serves clients globally.</t>
  </si>
  <si>
    <t>ClinPlus</t>
  </si>
  <si>
    <t>clinplus.com</t>
  </si>
  <si>
    <t>DZS Software Solutions, Inc., founded in 1996, provides clinical trials software for clinical data management and analysis to the biotech and pharmaceutical industry worldwide. Over 50 clients globally use ClinPlus® software for data collection and cap...</t>
  </si>
  <si>
    <t>DZS Software Solutions, Inc. doing business as ClinPlus offer solutions designed to help the team expedite clinical trials. Its proven solutions are flexible permitting sponsors to define unique standards and allowing CROs to meet the varying demands of several study sponsors while satisfying the strict requirements of the FDA.</t>
  </si>
  <si>
    <t>Clinical Trial Software,CTMS,Clinical Trials Management | clinplus.com</t>
  </si>
  <si>
    <t>Flex Databases</t>
  </si>
  <si>
    <t>flexdatabases.com</t>
  </si>
  <si>
    <t>Flex Databases is a software solutions company that provides e services for R&amp;D companies. They offer a unique platform for managing all aspects of clinical trials, including CTMS, EDC&amp;IWRS, eTMF, HR databases, project catalogues, learning management s...</t>
  </si>
  <si>
    <t>Flex Databases S.R.O. is a software development company. It provides secure, unified &amp; compliant eClinical. The company's suite enables clinical trial management; workflow management; project management and budgeting; learning management system, electronic data capturing, and information storage services. Its clientele includes CMIC, IRW, Accell, NCGS, R-Pharm, Protola, OCT, and Atlant Clinical.</t>
  </si>
  <si>
    <t>Software solutions for clinical trials - Flex Databases</t>
  </si>
  <si>
    <t>ePharmaSolutions</t>
  </si>
  <si>
    <t>epharmasolutions.com</t>
  </si>
  <si>
    <t>At ePharmaSolutions, we are building something new. We are not a high-tech company. We are an idea company whose thinking is highly entrenched in technology, but not limited by it. We support the drug development industry with solutions that improv...</t>
  </si>
  <si>
    <t>At ePharmaSolutions, we are building something new. We are not a high-tech company. We are an idea company whose thinking is highly entrenched in technology, but not limited by it. We support the drug development industry with solutions that improve the identification, activation, training and management of clinical trial sites. With new perspectives on old problems, we deliver technology-enabled solutions that help to “un-complicate” the chaos of clinical trial management. With solutions to address the most common sources of frustration in the management of clinical trials, ePharmaSolutions’ award-winning ePharmaOne™ 21 CFR Part 11-compliant platform is widely used, hosting more than 350,000 clinical researchers in 130 countries. The industry’s only comprehensive solution, ePharmaOne revolutionizes the quality of communication between sponsors, CROs and sites, and the efficiency with which new drugs and therapies are delivered to market.</t>
  </si>
  <si>
    <t>Provider of e-clinical solutions that helps pharmaceutical companies &amp; cros accelerate &amp; improve clinical studies</t>
  </si>
  <si>
    <t>DataMatrix</t>
  </si>
  <si>
    <t>dm-matrix.com</t>
  </si>
  <si>
    <t>Data MATRIX is a company that provides a wide range of Real World Evidence (RWE) solutions for clinical trials. They have access to millions of electronic health records and offer data management and biostatistics services. They also develop software f...</t>
  </si>
  <si>
    <t>Data Matrix, Ltd. is a data management and statistical service. The company provides Matrix EDC, which is a cloud-based clinical data management application that supports electronic, paper-based, and hybrid studies. It also provides dispensing and supply of drugs in clinical trials.</t>
  </si>
  <si>
    <t>Data Matrix's products automate the processes of clinical trials, while users can manage and monitor its progress online</t>
  </si>
  <si>
    <t>Octalsoft</t>
  </si>
  <si>
    <t>octalsoft.com</t>
  </si>
  <si>
    <t>Octalsoft is an enterprise IT services provider with a specific focus on delivering robust solutions using Microsoft, Oracle, and IBM technologies. Established in 2005, Octalsoft offers professional consulting services with core competencies in impleme...</t>
  </si>
  <si>
    <t>Glorant, LLC doing business as Octalsoft is an enterprise IT services provider with a specific focus on delivering robust solutions using Microsoft, Oracle, and IBM technologies. The company offers professional consulting services with core competencies in implementing Database Solutions, Packaged Enterprise Software - ERP, CRM, SCM, HRMS, etc., Workforce Development, Services Oriented Architecture (SOA), Business Intelligence systems, complex website design, Software as a Service (Saas), System Hosting and Database Administration (DBA).</t>
  </si>
  <si>
    <t>Software Development| IT Outsourcing| Oracle APEX| Clinical Trial Solutions</t>
  </si>
  <si>
    <t>Dacima Software</t>
  </si>
  <si>
    <t>dacimasoftware.com</t>
  </si>
  <si>
    <t>Dacima Software is a leading software enterprise that provides superior solutions for electronic data capture (EDC) with ePRO, data management for clinical trials, patient surveys, and more. They have been a trusted EDC software provider since 2006. Th...</t>
  </si>
  <si>
    <t>Dacima Software, Inc. offers software for electronic data management, clinical trials, surveys, AEFI, registry, and EMR. The company provides a variety of services for database development, data management to web randomization. It also offers customer-focused professional services and support to ensure clients' studies are deployed quickly and managed effectively.</t>
  </si>
  <si>
    <t>Electronic Data Capture &amp; Clinical Trial Management - DACIMA</t>
  </si>
  <si>
    <t>Noldus Information Technology</t>
  </si>
  <si>
    <t>noldus.com</t>
  </si>
  <si>
    <t>Noldus develops professional tools for observational research: our products can be used to study behavioral processes, automate measurements, improve data quality, and more. Noldus Information Technology is a leading developer of software and integrate...</t>
  </si>
  <si>
    <t>Noldus Information Technology B.V. (NIT) is a software development company. It develops, markets, and supports innovative software, instruments, integrated systems, and services for behavioral research. The company provides its services to clients globally.</t>
  </si>
  <si>
    <t>Innovative solutions for behavioral research</t>
  </si>
  <si>
    <t>Indica Labs</t>
  </si>
  <si>
    <t>indicalab.com</t>
  </si>
  <si>
    <t>Indica Labs is the world’s leading provider of computational pathology software and services. Our flagship HALO® image analysis platform enables fast, quantitative evaluation of tissues using a broad range of artificial intelligence (AI) and computer v...</t>
  </si>
  <si>
    <t>Indica Labs, Inc. is a biotechnology company. It provides imaging analysis solutions and it offers products such as Halo AP, Halo AI, and Halo. The company also provides data visualization, project management, and other services to pharmaceutical, and research organizations and institutes. It serves its clients across the country and internationally.</t>
  </si>
  <si>
    <t>Indica Labs | Quantitative Pathology | Software and Services</t>
  </si>
  <si>
    <t>TransMed Systems</t>
  </si>
  <si>
    <t>xbtransmed.com</t>
  </si>
  <si>
    <t>TransMed Systems is a leading developer of software solutions that facilitate exploration, reporting and analysis of clinical healthcare TransMed Systems’ mission is to develop analytical tools that enable health care researchers and clinicians to mine...</t>
  </si>
  <si>
    <t>TransMed Systems, Inc. is a developer of software solutions that facilitate exploration, reporting and analysis of clinical healthcare. The company develops and deploys software solutions that facilitate exploration, reporting, and analysis of clinical, molecular, and healthcare operational data. It also provides an integrated bio-informatics platform enabling clinical and research organizations to aggregate data from multiple sources, easily explore data, and perform research and/or practice specific analysis.</t>
  </si>
  <si>
    <t>Leading developer of software solutions that facilitate exploration, reporting and analysis of clinical healthcare</t>
  </si>
  <si>
    <t>Business Systems Integration AG</t>
  </si>
  <si>
    <t>bsi-software.com</t>
  </si>
  <si>
    <t>BSI is a leading software company that provides solutions from CRM to CX. With their BSI Customer Suite, they offer a comprehensive platform for digitizing the customer relationship. Their solutions include Customer Relationship Management (CRM), Custo...</t>
  </si>
  <si>
    <t>Business Systems Integration AG (BSI) is a software company. It specializes in omnichannel software for CRM and marketing automation. The company develops and sells specially designed solutions for retail, banking, and insurance industries.</t>
  </si>
  <si>
    <t>BSI Specialized in software for CRM and other core processes, based on robust technologies (Java, SOA, Eclipse Scout)</t>
  </si>
  <si>
    <t>RealTime</t>
  </si>
  <si>
    <t>realtime-ctms.com</t>
  </si>
  <si>
    <t>RealTime Software Solutions, LLC is a leader in cloud-based software solutions for the clinical research industry. Their Clinical Trial Management System (CTMS) provides a complete solution from study start to finish, including tracking, payment, appoi...</t>
  </si>
  <si>
    <t>RealTime Software Solutions, LLC is a software company that offers a cloud-based software solution. The company focuses on-site operations management system (SOMS) that enables research sites to perform through services including the real-time clinical trial management system (CTMS), regulatory document management, electronic data capture for source documents, patient payments facilitation, and patient communication tools. It provides its services to the clinical research industry globally.</t>
  </si>
  <si>
    <t>Clinical Research Trial Software Systems | RealTime-CTMS: Clinical Trial Management System</t>
  </si>
  <si>
    <t>Clinion</t>
  </si>
  <si>
    <t>clinion.com</t>
  </si>
  <si>
    <t>Clinion is an AI-enabled and integrated eClinical platform that offers Electronic Data Capture (EDC) and Clinical Data Management (CDM) solutions. It is a 21 CFR Part 11 validated system that focuses on reducing the time to market for Pharmaceutical, B...</t>
  </si>
  <si>
    <t>Clinion IT Services Pvt., Ltd. is an all-in-one e-clinical platform for clinical trial setup and management. It offers a clinical trial solution, which is uniquely focused on delivering a superior user experience. The company serves customers to small and medium CROs and academic and pharmaceutical organizations in the global market.</t>
  </si>
  <si>
    <t>Clinion Provides EDC, ePRO, RTSM, CTMS, CSR Automation Decentralized Trial Solutions in an Unified, Integrated and Cloud-Based eClinical Platform</t>
  </si>
  <si>
    <t>Climedo Health</t>
  </si>
  <si>
    <t>climedo.de</t>
  </si>
  <si>
    <t>Das führende europäische eCOA System | Climedo Integrierte Lösungen (EDC, eCOA/ePRO, eCRF, eConsent) für nicht interventionelle Studien, Real World Evidence (RWE) und Launch Erfolg. Decentralized and Modular – the Digital Platform for #ClinicalTrialsIn...</t>
  </si>
  <si>
    <t>Climedo Health GmbH is a health technology company. It is a developer of a clinical data collection platform designed to offer patients quality medical treatment through intelligent software services. Its platform provides fully digitalized medical research data and interlinks one another and also provides storage of structured research data and improves outcomes, enabling physicians to have anamneses and therapies and pharmaceutical and medical device companies to validate its products and medical innovations to patients. The company provides its products and services to customers across the country.</t>
  </si>
  <si>
    <t>QuesGen Systems</t>
  </si>
  <si>
    <t>quesgen.com</t>
  </si>
  <si>
    <t>QuesGen Systems is a leader in web-based data management and data systems for industries such as clinical research, healthcare, and social services. They provide a comprehensive data management platform that helps develop projects ranging from easy-to-...</t>
  </si>
  <si>
    <t>QuesGen Systems, Inc. provides web-based data management systems uniquely developed for academic, and commercial research studies and clinical trials. It develops software that allows the research teams to collect, store, update, monitor, and easily query research data.</t>
  </si>
  <si>
    <t>Data Management for Medical Research</t>
  </si>
  <si>
    <t>Agile Health Computing</t>
  </si>
  <si>
    <t>agilehealthcomputing.com</t>
  </si>
  <si>
    <t>Agile Health Computing is a software development company that specializes in providing innovative and intuitive software solutions for the health sector. They have been delivering software solutions for over a decade and have expertise in areas such as...</t>
  </si>
  <si>
    <t>Agile Health Computing Pty., Ltd. is a computer software company. It offers products that include OSIRIS and MAISi. The company offers its products to the healthcare industry.</t>
  </si>
  <si>
    <t>Software for Hospitals (Clinical Trials Management and Chemotherapy Scheduling)</t>
  </si>
  <si>
    <t>myClin</t>
  </si>
  <si>
    <t>myclin.com</t>
  </si>
  <si>
    <t>myClin is the leading Software as a Service (SaaS) platform for essential Clinical Trial Compliance and Oversight. It allows for secure document exchange between sites, sponsors and CROs, automatically tracked study communications, centralized and acce...</t>
  </si>
  <si>
    <t>myClin Clinical Research, LLC is a software solutions company. It specializes in cloud-based technology, study management, quality control, and compliance services for clinical trial compliance and oversight. The company offers its services to biopharmaceutical companies globally.</t>
  </si>
  <si>
    <t>Webosphere</t>
  </si>
  <si>
    <t>webosphere.in</t>
  </si>
  <si>
    <t>Webosphere is a leading provider of high end software outsourcing services. We have expertise in custom database development, distributed application design, system integration and business automation tools as well as various custom software components...</t>
  </si>
  <si>
    <t>Webosphere Technolabs, LLP is a one-stop software solution and IT service provider specializing in life science, healthcare, and FMCG. The company provides top-notch solutions to the global life science and healthcare industries, keeping in mind regulatory affairs and innovation. It offers a wide range of business solutions to clients through quality products.</t>
  </si>
  <si>
    <t>iWeb Technologies Limited</t>
  </si>
  <si>
    <t>iwebtech.co.uk</t>
  </si>
  <si>
    <t>Leading technology solution provider that specialises in the development of powerful software solutions for desktop, web, mobile and cloud environments.</t>
  </si>
  <si>
    <t>iWeb Technologies, Ltd. is an information technology services and consulting company. It offers patient manager, iOMS for research teams, study manager, cost manager, HR manager, finance manager, application development and integration services, mobile application development services, system reengineering and enhancement, enterprise content management (ECM), customer relationship management (CRM), data center management, helpdesk, and system support. The company provides its products and services to companies and clients in the healthcare, finance, transport, logistics, education, manufacturing, science, engineering, real estate, voluntary, and local authority industries.</t>
  </si>
  <si>
    <t>Home - iWeb Technologies Limited</t>
  </si>
  <si>
    <t>Clincase</t>
  </si>
  <si>
    <t>clincase.com</t>
  </si>
  <si>
    <t>Data capture software for the pharmaceutical and life science industries. Clincase is an end to end electronic data capture and clinical data management system providing a complete and integrated environment for the implementation, testing and conduct ...</t>
  </si>
  <si>
    <t>Quadratek Data Solutions, Ltd. doing business as Clincase offers an end-to-end electronic data capture and clinical data management system providing a complete and integrated environment for the implementation, testing, and conduct of clinical trials. It keeps data managers, monitors, and sponsors connected to study performance and progress while encouraging increased site and investigator participation. It serves its clients across the nation.</t>
  </si>
  <si>
    <t>Clincase e-Clinical Technology Solutions</t>
  </si>
  <si>
    <t>Phoenix Software Limited</t>
  </si>
  <si>
    <t>phoenixsoftware.com</t>
  </si>
  <si>
    <t>Phoenix Software International is a major systems software development company providing advanced software solutions to enterprises around the world. They develop software for data entry and system management on IBM Z and PC platforms, and are known fo...</t>
  </si>
  <si>
    <t>Phoenix Software International, Inc. is a systems software development company providing software applications to enterprises. It offers a range of products for IBM and compatible mainframe platforms, personal computers, and local and wide area networks. The company offers its services and products to businesses and consumers globally.</t>
  </si>
  <si>
    <t>Phoenix leverages the latest technology</t>
  </si>
  <si>
    <t>Randomize.net</t>
  </si>
  <si>
    <t>randomize.net</t>
  </si>
  <si>
    <t>Randomize.net is a clinical trial randomization service that efficiently manages subject randomization and drug supply for clinical trials. With Randomize.net, users can create a randomization application for their trial in just minutes. The service of...</t>
  </si>
  <si>
    <t>Interrand, Inc. doing business as Randomize.net is an internet-based randomization service company that offers services for clinical trials. The company specialize in trial duration, the number of subjects, clinical sites, treatment arms, and stratification variables, all for a one-time fee. It serves clients across Canada.</t>
  </si>
  <si>
    <t>Randomize.net - Clinical Trial Randomization Service</t>
  </si>
  <si>
    <t>encapsia</t>
  </si>
  <si>
    <t>encapsia.com</t>
  </si>
  <si>
    <t>Encapsia is a revolutionary platform that allows you to manage, explore, visualize, and analyze clinical data effectively. It is built to handle the future of clinical research and offers full data management functionality, reducing costs and saving ti...</t>
  </si>
  <si>
    <t>MetricWire</t>
  </si>
  <si>
    <t>metricwire.com</t>
  </si>
  <si>
    <t>Metricwire Inc. is a company that provides software and research services for healthcare, business leaders, and researchers. They help organizations measure real-world experiences to inform innovative treatments, services, and policies. Their suite of ...</t>
  </si>
  <si>
    <t>MetricWire, Inc. provides a platform for gathering longitudinal data using smartphones. Its tool gives researchers control over the design of the survey instruments and eliminates the logistical issues involved in conducting longitudinal studies. The company offers research, analysis, mobile data collection, market insights, and decision science.</t>
  </si>
  <si>
    <t>MetricWire gives researchers complete creative control over the design of their study</t>
  </si>
  <si>
    <t>ArisGlobal</t>
  </si>
  <si>
    <t>arisglobal.com</t>
  </si>
  <si>
    <t>ArisGlobal is a leading provider of integrated software solutions for life sciences. They offer a suite of unified cloud solutions that help hundreds of life sciences companies accelerate development, maintain compliance, and streamline collaboration. ...</t>
  </si>
  <si>
    <t>ArisGlobal, LLC is a software company that develops a drug development platform intended to help life sciences organizations. It uses cognitive computing and machine learning to automate all core functions of drug safety, regulatory compliance, and medical affairs, thereby helping healthcare authorities and biopharmaceutical and life sciences companies to bring therapies to market faster. The company serves clients across the medical and healthcare sectors worldwide.</t>
  </si>
  <si>
    <t>Life sciences technology innovator with a cognitive computing platform for safety, clinical, regulatory &amp; medical affairs</t>
  </si>
  <si>
    <t>eClinicalHealth</t>
  </si>
  <si>
    <t>clinpal.com</t>
  </si>
  <si>
    <t>CLINPAL is a leading cloud-based digital patient recruitment and engagement platform. They provide end-to-end solutions for virtual, hybrid, and direct-to-patient clinical trials. Patients can easily log in from anywhere, on any device, while study tea...</t>
  </si>
  <si>
    <t>eClinicalHealth, Ltd. doing business as Clinpal is a cloud-based digital patient recruitment and engagement platform. It provides patient data capture, consulting, integration, CDISC, innovation, patient engagement, patient recruitment, ePRO, electronic informed consent, remote research, patient retention, virtual clinical trials, the voice of the patient, eco a, and site engagement.</t>
  </si>
  <si>
    <t>Clinpal – Engaging Patients in Clinical Research</t>
  </si>
  <si>
    <t>Perficient</t>
  </si>
  <si>
    <t>perficient.com</t>
  </si>
  <si>
    <t>Perficient is the leading global digital consultancy transforming how the world’s largest enterprises and biggest brands connect with customers and grow their businesses. Perficient provides IT consulting services and helps companies adapt their system...</t>
  </si>
  <si>
    <t>Perficient, Inc. is a digital consultancy company. It offers digital consulting services, strategic, product development, digital marketing, and digital data solutions. The company offers its services to automotive, communications, media, technology, consumer markets, energy and utilities, financial services, healthcare, insurance, life sciences, and manufacturing sectors globally.</t>
  </si>
  <si>
    <t>IPC Global</t>
  </si>
  <si>
    <t>ipc-global.com</t>
  </si>
  <si>
    <t>IPC Global is a systems integrator and value added reseller (VAR) for the Qlik, Talend, and AWS platforms. We are a diverse team of experienced data analytics experts who are dedicated to solving our client's most demanding Enterprise Intelligence chal...</t>
  </si>
  <si>
    <t>InProcess Consulting, LLC ( IPC Global) is an Enterprise Systems Integrator for Qlik, NPrinting, Cloudera, and AWS. It implements Governance and COE, Robust applications, Big Data Warehouses, and Enterprise Platforms. Its Certified Architects manage and host Qlik and Cloudera Hadoop on AWS private cloud, providing Elastic compute power for QlikView, QlikSense and Cloudera.</t>
  </si>
  <si>
    <t>Corporate information technology management company offering installation, maintenance, and repair</t>
  </si>
  <si>
    <t>Montrium</t>
  </si>
  <si>
    <t>montrium.com</t>
  </si>
  <si>
    <t>Montrium is a leading electronic content management solution provider for life science organizations. We focus on improving the management and tracking of GxP related activities and documentation through our solutions and related services. Our pre-conf...</t>
  </si>
  <si>
    <t>Montrium, Inc. is a knowledge-based that is on leveraging its deep understanding of GxP processes and technologies to provide cost-effective solutions to life science organizations. It offers the following services: cloud compliance, computer system validation, quality assurance, technology strategy.</t>
  </si>
  <si>
    <t>Life Science Management Applications</t>
  </si>
  <si>
    <t>OnlineCRF</t>
  </si>
  <si>
    <t>onlinecrf.com</t>
  </si>
  <si>
    <t>EDC system for your clinical trials and medical device studies. Electronic Data Collection system for clinical trials, specially designed for small and medium organizations: pharma, biotech companies, CROs, investigators. Specially designed for small a...</t>
  </si>
  <si>
    <t>OnlineCRF, LLC has been developing and implementing EDC systems for data collection and clinical research management for more than 5 years. It offers clinical trials, data management, data collection, and EDC system.</t>
  </si>
  <si>
    <t>Electronic Data Capture (EDC) system for clinical trials and medical device studies.</t>
  </si>
  <si>
    <t>Almac Group</t>
  </si>
  <si>
    <t>almacgroup.com</t>
  </si>
  <si>
    <t>Almac is a global contract pharmaceutical development and manufacturing company. They provide a range of services for all stages of drug development, including small molecules, peptides, and highly potent compounds. Their services include biomarker dis...</t>
  </si>
  <si>
    <t>Almac Group, Ltd. is a pharmaceutical company. It provides services to pharmaceutical and biotechnology companies. Its services portfolio encompasses diagnostics and biomarker development, clinical technologies, Active Pharmaceutical Ingredient (API) services and chemical development, pharmaceutical development, analytical services, clinical services, and commercial services. The company serves customers worldwide.</t>
  </si>
  <si>
    <t>Financially secure, privately owned organisation with over 4,500 employees located within the US, Europe, and Asia</t>
  </si>
  <si>
    <t>DSG, Inc.</t>
  </si>
  <si>
    <t>dsg-us.com</t>
  </si>
  <si>
    <t>DSG Clinical Trial Software and Data Management Solutions DSG offers a comprehensive fully integrated suite of EDC clinical trial and decentralized trial software, and data management services for all bio tech and life sciences industries. DSG, Inc. su...</t>
  </si>
  <si>
    <t>DSG, Inc. is an information technology company offering data management services. It provides electronic data capture software, data management, and clinical training services for pharmaceutical, life sciences, and medical device industries worldwide. The company's solutions support the development of life-saving drugs and therapies and are one of the first companies to deploy proprietary e-clinical products. Its product allows user-friendly, accurate, and efficient data capture at any investigator site regardless of the technological infrastructure.</t>
  </si>
  <si>
    <t>Delve Health</t>
  </si>
  <si>
    <t>delvehealth.com</t>
  </si>
  <si>
    <t>Delve Health is a technology company that develops products focusing on research. They use NLP to sift through millions of publications, clinical trials, and adverse events to identify the most pertinent information. Their platform allows for virtual, ...</t>
  </si>
  <si>
    <t>Delve Health, Inc. is a developer of data management software designed to enhance clinical trial collaboration and provide data management services. The company's data management software comprises a clinical trial mobile application for patient recruitment and engagement and a medical intelligence platform for recording, streamlining, and linking biomedical data, enabling researchers, scientists, and doctors to investigate disease-specific information across various websites through its intelligence platform and improve overall patient recruitment and retention through its clinical trial app. It serves within the area.</t>
  </si>
  <si>
    <t>Literature Review | Investigator &amp; Site Qualification</t>
  </si>
  <si>
    <t>e4e</t>
  </si>
  <si>
    <t>nthrive.com</t>
  </si>
  <si>
    <t>From Patient-to-Payment, nThrive provides all the technology, advisory expertise, services, analytics and education programs health care organizations need to thrive in the communities they serve. Formerly known as MedAssets, Precyse and Equation, nThr...</t>
  </si>
  <si>
    <t>nThrive Revenue Systems, LLC provides patient-to-payment healthcare solutions. The company offers advisory expertise, services, analytics, and education programs to healthcare organizations. It eliminates administrative burden and waste, reduces costly errors, expands staff knowledge, provides data insights, improves productivity, and increases profitability.</t>
  </si>
  <si>
    <t>Independent patient-to-payment℠ solutions company</t>
  </si>
  <si>
    <t>Ripple Science</t>
  </si>
  <si>
    <t>ripplescience.com</t>
  </si>
  <si>
    <t>Ripple Science is a company that provides clinical trial recruitment tracking software. Their software is HIPAA compliant and helps research sites, CROs, and sponsors improve patient engagement, recruitment, and retention. Ripple's web-based management...</t>
  </si>
  <si>
    <t>Ripple Science Corp. is a provider of web-based software for CROs, principal investigators, and project coordinators. It offers a web-based management solution that helps researchers conquer participant recruitment, streamline participant tracking, and ultimately shorten research timelines. The company's software helps clinical trial sites recruit, monitor, and manage clinical trial patients from the first contact to the final visit by securing, enrolling, and retaining the appropriate patients, enabling clinicians to have enhanced communication and empowered collaboration within and across studies, resulting in dependable operations and quick study completion.</t>
  </si>
  <si>
    <t>Digitalis</t>
  </si>
  <si>
    <t>digitalis-cdc.com</t>
  </si>
  <si>
    <t>Digitalis is an innovative software for clinical data collection (EDC). It is a dynamic and ergonomic web application, easy to use and able to adapt to your specific needs. Digitalis is an innovative data collection software (Electronic Data Capture) t...</t>
  </si>
  <si>
    <t>Digitalis is an innovative data collection software. It provides all the tools that are needed for a pleasant and complete collection and management of quality clinical data.</t>
  </si>
  <si>
    <t>Digitalis - Clinical Data Collection</t>
  </si>
  <si>
    <t>Blue Sky eLearn</t>
  </si>
  <si>
    <t>blueskyelearn.com</t>
  </si>
  <si>
    <t>Blue Sky eLearn is an eLearning experience and virtual event company that has been helping organizations and associations advance the careers of professionals for 20 years. Founded in San Diego, California, Blue Sky eLearn offers a comprehensive suite ...</t>
  </si>
  <si>
    <t>Blue Sky eLearn, LLC is a company providing learning technologies that include a proprietary learning management system and a set of virtual event services. The company offers Path LMS, a cloud-based learning solution for online educators and virtual learning events. It also develops Path eClinical designed for the communication needs and compliance requirements of life sciences and research facilities.</t>
  </si>
  <si>
    <t>Blue Sky provides an award-winning learning management system and webinar and webcast services to maximize your content and create deeper engagement with your audience</t>
  </si>
  <si>
    <t>Triomics</t>
  </si>
  <si>
    <t>triomics.in</t>
  </si>
  <si>
    <t>Triomics is a company that combines advanced clinical trial tracking software with a global network of supersites and partners to deliver rapid, cost-effective, high-quality clinical trials that pass even the most rigorous regulatory scrutiny.</t>
  </si>
  <si>
    <t>Triomics Healthcare Pvt., Ltd. is a developer of a cloud-based end-to-end platform to automate and accelerate clinical trials. The company offers a cloud-based end-to-end platform for conducting clinical trials. It provides its services to its clients within the area.</t>
  </si>
  <si>
    <t>Intelligent clinical data utilization, transforming EHR data into actionable formats for clinical research, enabling better research that makes a difference, through advanced interoperability frameworks and AI</t>
  </si>
  <si>
    <t>OpenClinica</t>
  </si>
  <si>
    <t>openclinica.com</t>
  </si>
  <si>
    <t>OpenClinica is a company that specializes in clinical data management and electronic data capture for clinical research. They offer a range of products and services including CDMS, EDC, IWRS, ePRO, and graphical reports. OpenClinica is the world's firs...</t>
  </si>
  <si>
    <t>OpenClinica, LLC is a company that provides commercial open-source clinical trial software for electronic data capture and clinical data management. The company offers an open source, clinical data management, study build, CTMS, CDISC, eCRF, CRF, case report form, eClinical, GCP, ePRO, and eSource. It also develops and provides clinical trial software that enhances the productivity of clinical trials. The company serves science companies, academic institutions, government entities, healthcare, and research sectors across the country.</t>
  </si>
  <si>
    <t>OpenClinica - Electronic data capture for clinical research</t>
  </si>
  <si>
    <t>Trials.ai</t>
  </si>
  <si>
    <t>trials.ai</t>
  </si>
  <si>
    <t>Trials.ai is a software platform that leverages AI to design and conduct clinical trials. Our Smart Protocol technology helps teams create study documents more efficiently and navigate the research process. By automating repetitive tasks, validating co...</t>
  </si>
  <si>
    <t>Trials.ai is a software development company. It creates a Smart Protocol system that leverages artificial intelligence to efficiently navigate research teams in designing clinical trials that enable pharma, biotech, and device companies to get treatments to patients faster. The company's platform is widely used in the medical, healthcare, pharma industries.</t>
  </si>
  <si>
    <t>Advarra</t>
  </si>
  <si>
    <t>advarra.com</t>
  </si>
  <si>
    <t>Advarra is a company that enables the safe, ethical, compliant, and efficient development of life-changing therapies through their integrated solutions. They offer a range of services including reviews, consulting, technology, and professional services...</t>
  </si>
  <si>
    <t>Advarra, Inc. is a provider of clinical research compliance services catering to sponsors, CROs, institutions, academic medical centers, and research consortia. It offers Institutional Review Board, Institutional Biosafety Committee, and other research compliance services to serve the complex needs associated with research by leveraging its strengths in technology, regulatory expertise, and customer service, thereby safeguarding trial participants, empowering clinical sites, ensuring compliance, and optimizing research performance. It serves and offers its services within the area.</t>
  </si>
  <si>
    <t>Advarra leverages exceptional client service, innovative technology, enhanced regulatory expertise and global research compliance services</t>
  </si>
  <si>
    <t>Ddots</t>
  </si>
  <si>
    <t>ddots.com</t>
  </si>
  <si>
    <t>DDOTS is a company that has been providing research software since 1995. They offer a range of web-based systems for the management of clinical trials, including CREDIT for overall trial management, IRBANA for Institutional Review Board management, and...</t>
  </si>
  <si>
    <t>DDOTS, Inc. provides healthcare software services. The company offers a clinical trials management system, pharmacy, institutional review board, and biospecimen inventory management software services. It serves its clients within the nation.</t>
  </si>
  <si>
    <t>DDOTS, Inc creates specialized web based software that manages and tracks clinical trail research</t>
  </si>
  <si>
    <t>Intersect Australia</t>
  </si>
  <si>
    <t>intersect.org.au</t>
  </si>
  <si>
    <t>Intersect is Australia's leading eResearch provider. We help researchers accelerate their impact through innovative technologies and expert advice. Our services include data storage, cloud solutions, expert advice, custom engineering, training programs...</t>
  </si>
  <si>
    <t>Intersect Australia, Ltd. is a non-profit company that provides eResearch services and solutions. It specializes in data storage, cloud solutions, expert advice, custom engineering, training programs, computing and analysis platforms, data science, consultation, and research. The company provides eResearch services and solutions to businesses across Australia.</t>
  </si>
  <si>
    <t>An Intersect Segment: Interviews with an eRA</t>
  </si>
  <si>
    <t>SwissDiData</t>
  </si>
  <si>
    <t>swissdidata.com</t>
  </si>
  <si>
    <t>High tech laboratory data management solutions DiData is a ready to use and flexible web based platform to integrate your scientific data such as clinical projects, laboratory, biobanks, and more Regardless of the user’s IT background, DiData's objecti...</t>
  </si>
  <si>
    <t>DiData, Inc. provides high-tech healthcare data management solutions regardless of the user's IT background. The company collaborated with medical doctors and scientists to ensure that its environment provides both a great user experience and cutting-edge IT solutions to tackle its challenges. It offers a versatile web-based software solution for clinical researchers, medical laboratories, and hospitals that is customizable depending on the clients' needs.</t>
  </si>
  <si>
    <t>DiData is a ready to use and flexible web-based platform to integrate your scientific data such as clinical projects, laboratory, biobanks, and more</t>
  </si>
  <si>
    <t>Medidata Solutions</t>
  </si>
  <si>
    <t>medidata.com</t>
  </si>
  <si>
    <t>Medidata Solutions is a leading unified platform dedicated to clinical research. They provide a suite of patient-facing technologies that make clinical trials simple and engaging for patients. Their powerful architecture enables rapid ingestion, normal...</t>
  </si>
  <si>
    <t>Medidata Solutions, Inc. is a computer software company. It offers a clinical cloud including cloud solutions for patient, clinical, and operational data management, clinical site management, and clinical trial analytics tools. The company serves pharmaceutical, biotech, medical, and diagnostics companies.</t>
  </si>
  <si>
    <t>Saas-based clinical development solutions addressing the functioning of customers' clinical trials</t>
  </si>
  <si>
    <t>Greenlight Guru</t>
  </si>
  <si>
    <t>greenlight.guru</t>
  </si>
  <si>
    <t>Greenlight Guru is a leading cloud-based platform that provides purpose-built software for medical device companies. Their end-to-end solution streamlines product development, quality management, and clinical data management by integrating cross-functi...</t>
  </si>
  <si>
    <t>Soladoc, LLC doing business as Greenlight Guru designs and develops software solutions. The company offers document control and management, design control, quality management, and analytics solutions. It is a modern quality management software platform built exclusively for the unique needs of the medical device industry.</t>
  </si>
  <si>
    <t>A modern quality management software platform built exclusively for the unique needs of the medical device industry</t>
  </si>
  <si>
    <t>Telemedicine Technologies</t>
  </si>
  <si>
    <t>tentelemed.com</t>
  </si>
  <si>
    <t>Telemedicine Technologies is an information systems engineering company specializing in the e-health sector. They are the publisher of the CleanWEB platform, a comprehensive solution for electronic management of clinical trials. Their solutions include...</t>
  </si>
  <si>
    <t>Telemedicine Technologies S.A.S. is a research company that specializes in the healthcare industry. The company offers data services, training, user support, hosting, AI and data visualization, clinical research, managed access programs, patient pathways, registries, and investigator site management solutions. It offers its products and services to pharmaceutical companies, biotech start-ups, and public hospitals.</t>
  </si>
  <si>
    <t>rMark Bio</t>
  </si>
  <si>
    <t>rmarkbio.com</t>
  </si>
  <si>
    <t>rMark Bio is a company that specializes in transforming healthcare data into real-time business intelligence. They have developed a proprietary deep learning platform that analyzes global healthcare data, as well as internal research and customer strat...</t>
  </si>
  <si>
    <t>rMark Bio, Inc. designs, and develops artificial intelligence solutions for pharmaceutical, academic institutions, medical device companies, and investment firms. It offers a platform that understands the real-time business strategies of research and development, medical affairs, marketing, and commercial teams to provide field representatives with clear and concise decisions that remove inefficiencies and increase ROI for thought leader engagements.</t>
  </si>
  <si>
    <t>Delivers intelligence solutions to the life science industry</t>
  </si>
  <si>
    <t>Chronicles Research Team</t>
  </si>
  <si>
    <t>inchronicles.com</t>
  </si>
  <si>
    <t>Chronicles CTMS - cloud based system for biomedical research eTMF, CTMS, eDMS, Logistics</t>
  </si>
  <si>
    <t>Chronicles Research Team is a professional consultant in research automation. It provides automation services for quality management systems, starting from SOP development and training to systems integration and business process adaptation. Its staff members are knowledgeable in GCP, GLP, and GCLP and have also worked on software development and audits for numerous research institutions. Using a contemporary agile methodology and client feedback, it also creates and supports systems from the ground up, producing a finished, usable product.</t>
  </si>
  <si>
    <t>secuTrial</t>
  </si>
  <si>
    <t>secutrial.com</t>
  </si>
  <si>
    <t>secuTrial® is a company that specializes in providing flexible software for the internet-based execution of clinical studies. They have been in operation since 2003 and have received positive feedback from clients for their professional solutions and c...</t>
  </si>
  <si>
    <t>interActive Systems doing business as secuTrial is an information technology and services company. It offers the collection of patient data in clinical or non-interventional studies and patient registries. The company serves clients internationally.</t>
  </si>
  <si>
    <t>Clindex</t>
  </si>
  <si>
    <t>fortressmedical.com</t>
  </si>
  <si>
    <t>Fortress Medical Systems is a leading provider of clinical trial software solutions. Our flagship product, Clindex, is a fully integrated CTMS, CDMS, and EDC system that offers a comprehensive eClinical solution. With Clindex, all study information is ...</t>
  </si>
  <si>
    <t>Fortress Medical Systems, LLC is a provider of integrated data management solutions for clinical trials. The company offers Clindex clinical trial software with trial management (CTMS), data management (CDMS), and EDC functionality. It serves clients across the country.</t>
  </si>
  <si>
    <t>MaganaMed</t>
  </si>
  <si>
    <t>maganamed.com</t>
  </si>
  <si>
    <t>MaganaMed is a company that provides an easy, intuitive, and validated eCRF system for electronic data collection in clinical trials. Their software is designed to make the data collection process easy and organized, and it can manage different types o...</t>
  </si>
  <si>
    <t>MaganaMed GmbH is an intuitive and secure software for its clinical trial from data capture to biosample and query management. It offers EDC, Clinical Trials, CRO, and PMCF.</t>
  </si>
  <si>
    <t>Easy, intuitive and validated eCRF system for electronic data collection in clinical trials</t>
  </si>
  <si>
    <t>EasyTrial ApS</t>
  </si>
  <si>
    <t>easytrial.net</t>
  </si>
  <si>
    <t>EasyTrial is an online Clinical Trial Management System for handling and administration of all tasks (operational and logistical) in clinical studies and data collection.</t>
  </si>
  <si>
    <t>EasyTrial ApS is a computer software company. It provides a platform for healthcare to systematically collect, analyze, and evaluate clinical data. The company provides its services to the technology and healthcare sectors.</t>
  </si>
  <si>
    <t>2KMM</t>
  </si>
  <si>
    <t>2kmm.pl</t>
  </si>
  <si>
    <t>GoResearch™ is a fully validated, innovative internet platform for electronic data capture (EDC) with the use of individually customized case report forms (eCRF). Designed with data quality and security, as well as great user experience principles in mind. GoResearch™ meets all industry standards including regulatory requirements of FDA’s 21 CFR Part 11 and specific areas of GCP regarding electronic data. The GoResearch™ flexible application programming interface (API) defines secure and reliable external systems integration protocol to boost each study with all the benefits of eSource and Real World Data.</t>
  </si>
  <si>
    <t>2KMM Sp. z o.o. is a company that provides of comprehensive solutions and services supporting the management and execution of research projects for the pharmaceutical industry, biotechnology, medicine, and healthcare. The company develops solutions to improve the current performance effectiveness in industry, business, and administration. It serves clients around Katowice, Silesian Voivodeship.</t>
  </si>
  <si>
    <t>Instem</t>
  </si>
  <si>
    <t>instem.com</t>
  </si>
  <si>
    <t>Instem is a leading supplier of IT applications to the early development healthcare market delivering compelling solutions for data collection, management and analysis across the R&amp;D continuum. Instem applications are in use by customers worldwide, mee...</t>
  </si>
  <si>
    <t>Instem plc is a software development company. It offers life science software, study workflow and automation software, data integration and bioinformatics, IT solutions, regulatory information management, send, computational toxicology, in silico, target safety assessment, preclinical research and development, preclinical data management, nonclinical data management, nonclinical research and development, and safety assessment. The company provides its services to the technology sector.</t>
  </si>
  <si>
    <t>World-leading information solutions provider for life sciences r&amp;d their software applications accelerate drug and chemical</t>
  </si>
  <si>
    <t>FDNA</t>
  </si>
  <si>
    <t>fdna.com</t>
  </si>
  <si>
    <t>FDNA is a company that uses facial analysis, deep learning, and artificial intelligence to transform big data into actionable genomic intelligence. They have developed Face2Gene, a genetic search and reference mobile app, powered by their Facial Dysmor...</t>
  </si>
  <si>
    <t>FDNA, Inc. develops facial dysmorphology novel analysis technology solutions for healthcare professionals. It offers Face2Gene, a genetic search and reference tool that facilitates the detection of facial dysmorphic features and recognizable patterns of human malformations from a facial photo to present a list of matching syndromes with up-to-date references.</t>
  </si>
  <si>
    <t>Imagine a world where every person’s genome serves as their medical record to guide health decisions</t>
  </si>
  <si>
    <t>ClinZen</t>
  </si>
  <si>
    <t>clinzen.com</t>
  </si>
  <si>
    <t>ClinZen is a company that provides a breakthrough enterprise-wide Clinical Trial Management System (CTMS). Their software is platform and device independent, allowing users to access it on various devices such as tablets, smartphones, and desktops. Cli...</t>
  </si>
  <si>
    <t>ClinZen, LLC is a software development company. It offers a clinical trial management system, a clinical data management system, electronic data capture, mobility, fda compliant, cdisc, and hl7. The company provides services to clients globally.</t>
  </si>
  <si>
    <t>Research Manager</t>
  </si>
  <si>
    <t>my-researchmanager.com</t>
  </si>
  <si>
    <t>●Electronic Data Capture | EDC: collect, validate and enrich clinical data ●Clinical Trial Management System | CTMS: effectively manage and track the entire study start-up &amp; portfolio ●Ethical Review Management System | ERMS : Medical Ethical Committees can review &amp; manage all clinical study protocols in just one environment.</t>
  </si>
  <si>
    <t>Cloud9- Software BV doing business as  Research Manager is an online research management platform that helps life sciences organizations handle organization, implementation, and administration operations to streamline the collection, validation, and enrichment of data. The platform lets users explore, analyze, and model a variety of data, which assists with improving scientific research and decision-making processes.</t>
  </si>
  <si>
    <t>Vedant Health</t>
  </si>
  <si>
    <t>vedanthealth.com</t>
  </si>
  <si>
    <t>Vedant Health is a technology solutions company that has been providing services for over 35 years. They specialize in clinical laboratory systems and ensure that these systems meet high-quality standards for patient safety. Their flagship product, Tes...</t>
  </si>
  <si>
    <t>Vedant, Inc. operates in the hospitals and healthcare industry. The company provides quality management solutions that help healthcare organizations deliver patient care. Its services include blood bank validation, health assure, testing, and a jumpstart program.</t>
  </si>
  <si>
    <t>Vedant Health - Healthcare Validation</t>
  </si>
  <si>
    <t>Quanta Médical</t>
  </si>
  <si>
    <t>quanta-medical.com</t>
  </si>
  <si>
    <t>Quanta Medical is a company that provides services in clinical research and observational studies for the pharmaceutical, agro-food, dermatological, cosmetic, and medical device industries.</t>
  </si>
  <si>
    <t>QUANTA MEDICAL SA is an engineering company in clinical research and development. It has brought together a bespoke, multidisciplinary team to construct clinical studies on a medicinal product, dermo-cosmetic or medical device.</t>
  </si>
  <si>
    <t>XClinical</t>
  </si>
  <si>
    <t>xclinical.com</t>
  </si>
  <si>
    <t>XClinical is a global provider of eClinical solutions. They offer an all-in-one eClinical software platform called Marvin, which has universal capabilities. Their software solutions and technical services accelerate clinical trials worldwide. XClinical...</t>
  </si>
  <si>
    <t>XClinical GmbH develops and markets software products to conduct clinical trials in pharmaceutical, medical device, and biopharmaceutical companies, as well as clinical research institutes. The company offers MARVIN, an online platform with the integration of electronic data capture, double data entry, clinical data management, and clinical trial management functionality and working processes in a single, central, and online CDISC ODM database; and ODM Study Composer, a graphical user interface for accelerating and simplifying the design of case report forms and data validation plans.</t>
  </si>
  <si>
    <t>Your clinical trial at the next level - XClinical eClinical Software Solution</t>
  </si>
  <si>
    <t>Merge CTMS Investigator</t>
  </si>
  <si>
    <t>studymanager.com</t>
  </si>
  <si>
    <t>Advanced Clinical Software, Inc. doing business as StudyManager is focused exclusively on building solutions for the clinical trial industry. Its flagship product, Study Manager, a wildly popular clinical trial management software (CTMS) program.</t>
  </si>
  <si>
    <t>Jade Global Solutions</t>
  </si>
  <si>
    <t>jadeglobalsolutions.com</t>
  </si>
  <si>
    <t>JGS is India Based Global Healthcare Technology Company Specializing is eClinical Solutions Software Solutions Provider for the Global Pharmaceuticals &amp; Life Sciences Industry and other Software Solutions &amp; Services Provider JGS is also software applic...</t>
  </si>
  <si>
    <t>Jade Global Solutions Pvt., Ltd. is a healthcare technology company. It specializes in providing clinical and pharma enterprise resource planning solutions. The company serves the area.</t>
  </si>
  <si>
    <t>SigmaSoft International</t>
  </si>
  <si>
    <t>sigmasoftintl.com</t>
  </si>
  <si>
    <t>SigmaSoft International is a leading provider of software solutions for the pharmaceutical manufacturing industry. With over 20 years of experience, we specialize in developing innovative software products that streamline and optimize the manufacturing...</t>
  </si>
  <si>
    <t>SigmaSoft International, Inc., is a global provider of data management software for clinical trials. The company provides high-quality data management solutions complemented by the best possible service and support, all at an affordable cost.</t>
  </si>
  <si>
    <t>CLIRINX</t>
  </si>
  <si>
    <t>clirinx.com</t>
  </si>
  <si>
    <t>CLIRINX is a company dedicated to advancing epilepsy and rare disease research through better IT tools. They provide 21CFR11 compliant web-based tools that support research initiatives and accelerate the discovery of new cures and better treatments. Th...</t>
  </si>
  <si>
    <t>CLIRINX, Ltd. is a clinical research services company. It provides internet-based clinical research, medicine, and team science to accelerate the discovery of new cures. The services it provides are available in the area.</t>
  </si>
  <si>
    <t>CLIRINX - Academic Clinical Research IT</t>
  </si>
  <si>
    <t>BrackenData</t>
  </si>
  <si>
    <t>brackendata.com</t>
  </si>
  <si>
    <t>Save your team hundreds of hours on clinical development, sales, and commercial planning processes with our interactive clinical trial intelligence tools.</t>
  </si>
  <si>
    <t>BrackenData, LLC solutions make it easy to interact with the world's clinical trial data. The company offers three unique software platforms: trial finder, protocol analytics, and research analytics as well as customized packages for individual needs.</t>
  </si>
  <si>
    <t>Innovate Research</t>
  </si>
  <si>
    <t>innovate-research.com</t>
  </si>
  <si>
    <t>Innovate Research is an Indian contract research organization that provides services in clinical research, regulatory affairs, quality assurance and data management. Our aim is to provide quality clinical research support to pharmaceutical companies an...</t>
  </si>
  <si>
    <t>IR Innovate Research Pvt., Ltd. is a clinical research organization. It offers a range of services including site selection and site feasibility, project management, medical monitoring, data management &amp; medical writing, safety management, regulatory services, site management services, babe analytical studies, herbal and neutraceutical studies, and FMCG studies. The company provides its services to clients in the pharmaceuticals, biologicals, medical devices, cosmeceuticals &amp; cosmetics, and food &amp; beverages sectors.</t>
  </si>
  <si>
    <t>Med-Quest</t>
  </si>
  <si>
    <t>med-quest.org</t>
  </si>
  <si>
    <t>Med-Quest EDC is specialized Electronic Data Capture software for clinical use with a focus on speed and ease of use.</t>
  </si>
  <si>
    <t>Med-Quest Clinical EDC has been in the business of developing highly specialized solutions for clinical researchers and has been a pioneer in Electronic Data Capture solutions with technologies like the unique ePaper Case Report Forms. It provides versatile clinical data capture solutions to hospitals, universities, and CROs.</t>
  </si>
  <si>
    <t>Scad Software</t>
  </si>
  <si>
    <t>scadsoftware.com</t>
  </si>
  <si>
    <t>SCAD Software is a premier software development partner that offers faster software development times, higher success rates, and lower costs compared to alternative approaches. They work with companies of all sizes, from disruptive start-ups to global ...</t>
  </si>
  <si>
    <t>SCAD Software Pty., Ltd. is a software development company. It offers a range of services including legacy migration services, new software, building an application to sell, business requirements process, technical specifications, and IT consultancy. The company provides its services to organizations worldwide.</t>
  </si>
  <si>
    <t>Kymera Therapeutics</t>
  </si>
  <si>
    <t>kymeratx.com</t>
  </si>
  <si>
    <t>Kymera Therapeutics is a clinical stage biopharmaceutical company focused on discovering and developing novel small molecule therapeutics that selectively degrade disease causing proteins by harnessing the body’s own natural protein degradation system....</t>
  </si>
  <si>
    <t>Kymera Therapeutics, Inc. is a clinical-stage biopharma and technology company. Its pipeline product portfolio comprises IRAK4, IRAKIMiD, STAT3, and MDM2. The company serves in the B2B space in the life sciences market segments.</t>
  </si>
  <si>
    <t>A biotechnology company pioneering a transformative new approach to treating previously untreatable diseases</t>
  </si>
  <si>
    <t>BGO Software</t>
  </si>
  <si>
    <t>bgosoftware.com</t>
  </si>
  <si>
    <t>BGO Software is a leading IT company that specializes in providing a full range of IT solutions. They offer services such as development and support, IT training and consultancy, and application modernization. They work with governmental institutions, ...</t>
  </si>
  <si>
    <t>BGO Software, Ltd. provides software solutions for governmental institutions, international corporations, and startups. It has a background in the development of clinical research systems, eHealth solutions (web and mobile health applications), and GMP-validated systems for pharmaceutical &amp; biotech companies. Its services enable its customers to drive strategic IT projects forward with trust and expertise, while also ensuring compliance with industry standards and regulations. It serves globally.</t>
  </si>
  <si>
    <t>ClinCapture</t>
  </si>
  <si>
    <t>clincapture.com</t>
  </si>
  <si>
    <t>ClinCapture is a leading cloud-based eClinical application that offers validated electronic data capture software to sponsors and CROs for free. Their mission is to build software that saves lives. They provide a suite of eClinical applications called ...</t>
  </si>
  <si>
    <t>ClinCapture, Inc. is revolutionizing the clinical trial industry with Virtual Data Capture and building software that saves lives. The company's technology lowers the cost of clinical trials by streamlining data capture processes providing a platform that protects patient privacy. It advances the evaluation and development of drugs, biologics, and devices that demonstrate promise for the diagnosis and treatment of a range of diseases or medical conditions.</t>
  </si>
  <si>
    <t>Software that saves lives; our CAPTIVATE platform lowers the cost of clinical trials and increases trial speed and efficiency</t>
  </si>
  <si>
    <t>Sofpromed Clinical Research</t>
  </si>
  <si>
    <t>sofpromed.com</t>
  </si>
  <si>
    <t>Sofpromed is a contract research organization (CRO) specialized in the integral management of clinical trials and observational studies. They provide professional services to biotech companies in their early phase drug development programs in the Unite...</t>
  </si>
  <si>
    <t>Sofpromed Investigación Clínica, S.L. is a contract research organization (CRO). It offers regulatory, and clinical operations, data management, biostatistics, pharmacovigilance, medical monitoring, and medical writing services to streamline the execution of clinical trials and the development of innovative treatments. The organization offers its services globally.</t>
  </si>
  <si>
    <t>TrialStat</t>
  </si>
  <si>
    <t>trialstat.com</t>
  </si>
  <si>
    <t>TrialStat Solutions Inc. is a leading provider of eClinical technology solutions. Their eClinical Suite, which includes Electronic Data Capture (EDC), Interactive Web Response System (IWRS), Electronic Patient Reported Outcomes (ePRO), and Coding, offe...</t>
  </si>
  <si>
    <t>Trialstat Solutions, Inc. provides on-demand electronic data capture solutions that enable clinical research professionals to collect and manage clinical data. The company offers Trialstat eClinical Suite, a cloud-based system that delivers data solutions on-demand for pharmaceutical, biotechnology, and contract research organizations. Its trials that eClinical Suite includes TrialStat Orbit, an EDC solution that offers a range of features that enhance the collection, management, cleaning, and auditability of clinical data.</t>
  </si>
  <si>
    <t>TrialStat Solutions Inc. – A New Paradigm in Data Management Technology</t>
  </si>
  <si>
    <t>InfoEd Global</t>
  </si>
  <si>
    <t>infoedglobal.com</t>
  </si>
  <si>
    <t>InfoEd Global is a leading provider of Electronic Research Administration (eRA) software solutions for research universities, institutions, and organizations. Our software automates and streamlines the research compliance process, including search, man...</t>
  </si>
  <si>
    <t>InfoEd Global, Inc. is a provider of software to support Electronic Research Administration. It operates in the IT Consulting and Outsourcing industry. It also provides insight and compliance for organizational executives, process improvement for administrators, security and easy operation for IT staff, and full integration.</t>
  </si>
  <si>
    <t>World’s leading provider of software to support electronic research administration</t>
  </si>
  <si>
    <t>Inclinical</t>
  </si>
  <si>
    <t>inclinical.com</t>
  </si>
  <si>
    <t>The domain name inclinical.com is for sale. Make an offer or buy it now at a set price.</t>
  </si>
  <si>
    <t>Integrated Clinical Solutions, Inc. develops clinical review and analysis software tools for reviewing clinical data primarily to pharmaceutical companies, CROs, and government agencies in the United States, Asia, and Europe. The company offers training services, such as live training and online eLearning courses; and professional, consulting, and third-party consulting services. It's Integrated Clinical Systems provides an easy and intuitive method for patient profiling, reporting, graphing, ad-hoc data mining and signal detection for clinical data stored in commercial data management systems, in-house developed systems and data warehouses.</t>
  </si>
  <si>
    <t>SimpleCTMS</t>
  </si>
  <si>
    <t>simplectms.com</t>
  </si>
  <si>
    <t>SimpleCTMS is a web-based Clinical Trial Management System (CTMS) that provides a simple, flexible, SaaS-based (web-hosted) CTMS product. Our focus is on study management for Sponsors, CROs, and Sites in the biotechnology industry. Our SimpleTrials pro...</t>
  </si>
  <si>
    <t>Trial By Fire Solutions, LLC doing business as SimpleCTMS designed and developed to offer the benefits of a CTMS (Clinical Trial Management System) without the extensive upfront financial and resource commitments associated with traditional enterprise systems or the inherent inefficiencies of worksheet trackers. The company provides early-stage drug developers a scalable and cost-effective solution to improve the management, performance and study startup costs associated with clinical trials.</t>
  </si>
  <si>
    <t>SimpleCTMS is a Clinical Trial Management System (CTMS) for Sponsors &amp; CROs</t>
  </si>
  <si>
    <t>Parallel 6</t>
  </si>
  <si>
    <t>parallel6.com</t>
  </si>
  <si>
    <t>Parallel 6 is a leading social mobile technology company with a focus on influencing consumer behavior through social mobile and other emerging technologies. Parallel 6 enables brands to influence their consumers purchasing behavior, ultimately increas...</t>
  </si>
  <si>
    <t>Parallel 6, Inc. is a provider of cloud-based solutions that engages patients for clinical trials. 
 It develops and provides enterprise cloud-based technologies that enable customer engagement and real-time data insights across multiple industries. The company provides GovReach, which enables government-to-citizen collaboration with a mobile solution for citizens to engage with the government. It offers Clinical Reach, a clinical platform for patient enrollment, engagement, and management, as well as provides real-time reporting, analytics, and insights about patients, and identifies and re-engages patients that have missed appointments or treatments.</t>
  </si>
  <si>
    <t>Provider of a cloud-based solutions that engages patients for clinical trials</t>
  </si>
  <si>
    <t>Qolty</t>
  </si>
  <si>
    <t>qolty.com</t>
  </si>
  <si>
    <t>Qolty is a digital health research platform that provides subjective, objective, advanced, and planning tools for health research studies. We offer open pricing and aim to help scientists study effective interventions and outcomes research. Our platfor...</t>
  </si>
  <si>
    <t>Qolty, Inc. utilizes new technologies to advance medical research. It has a platform that integrates subjective assessments (i.e. NIH PROMIS, ecological momentary surveys) with objective measurements such as the iHealth Track for blood pressure. It focuses on clinical research applications for studies large and small.</t>
  </si>
  <si>
    <t>Utilizing new technologies to advance medical research</t>
  </si>
  <si>
    <t>Clinical Data</t>
  </si>
  <si>
    <t>clindatainc.com</t>
  </si>
  <si>
    <t>Clindatainc-2016 is a company that provides a cloud-based platform for clinical trials. Their platform, Clindata Cloud, compresses clinical trials by 8 months, cuts costs by 5%, eliminates data standards related rejections, and greatly improves subject...</t>
  </si>
  <si>
    <t>Clinical Data, Inc. engages in the development and commercialization of therapeutic products. Its principal product includes Viibryd, a selective serotonin re uptake inhibitor and serotonin 1A (5-HT1A) receptor partial agonist for the treatment of the major depressive disorder (MDD) in adults. Its product comprises Stedivaze, a pharmacologic stress agent in Phase III development for use during myocardial perfusion imaging.</t>
  </si>
  <si>
    <t>Clindata Cloud | Risk Based Monitoring | Clinical Data Standardization</t>
  </si>
  <si>
    <t>EvidentIQ</t>
  </si>
  <si>
    <t>evidentiq.com</t>
  </si>
  <si>
    <t>EvidentIQ is a next generation technology amplified data science group championing new standards in value creation and innovation driven relevance for customers. The EvidentIQ offering brings a pioneering end to end eClinical solution that meets increa...</t>
  </si>
  <si>
    <t>EvidentIQ Group GmbH is a next-generation technology-amplified data science group championing new standards in value creation and innovation-driven relevance for customers. The company offers an end-to-end eClinical solution that meets increasing customer demand across clinical operations and clinical data management needs with a suite of applications within a single integrated cloud platform. It helps customers in optimizing HTA submissions, pricing, and reimbursement needs.</t>
  </si>
  <si>
    <t>Fleximation</t>
  </si>
  <si>
    <t>fleximation.com</t>
  </si>
  <si>
    <t>Fleximation is an automation and robot technology system house that specializes in blister packaging for clinical supplies. They offer cutting-edge solutions and equipment specifically designed for packaging clinical trial materials.</t>
  </si>
  <si>
    <t>Fleximation AG is an engineering and information technology company. It focuses on specialist machinery and automation systems. The company offers its services to the international GMP-regulated industry.</t>
  </si>
  <si>
    <t>Databean, LLC</t>
  </si>
  <si>
    <t>databean.com</t>
  </si>
  <si>
    <t>Databean is a full service clinical research organization (CRO) supporting medtech and biotech start ups focused on the development of novel technologies. Databean provides efficient, affordable, and scalable solutions to guide life science companies t...</t>
  </si>
  <si>
    <t>Databean, LLC is a clinical-stage collaborative research organization focused on fostering the growth of single-product medtech and biotech startups that are ready to enter the clinical trial arena. The company provides scalable solutions to guide life science companies through the complex regulatory and clinical processes necessary for product approval by combining its expert scientific knowledge and cutting-edge technologies. It offers its services to businesses and consumers within the area.</t>
  </si>
  <si>
    <t>Clinical trial management and research services for biotechnology, biopharmaceutical and medical device startup companies</t>
  </si>
  <si>
    <t>DataFoundry AI</t>
  </si>
  <si>
    <t>datafoundry.ai</t>
  </si>
  <si>
    <t>Datafoundry is a company that specializes in bringing the power of AI/ML to the Life Sciences and Health Care industry. They have a team of domain experts, data scientists, and software developers who use AI/ML to deliver insights and process automatio...</t>
  </si>
  <si>
    <t>Datafoundry, Pvt., Ltd. is a software development company. It builds modern AI products in the cloud to streamline processes, data and regulations for Life Sciences. The company focuses on areas including Pharmacovigilance, Literature Research, Labelling, and Real World Studies.</t>
  </si>
  <si>
    <t>Datafoundry was founded in 2016 with the goal of simplifying data-driven business operations, by making data more accessible and easier to extract insights</t>
  </si>
  <si>
    <t>SyMetric</t>
  </si>
  <si>
    <t>symetricsystems.com</t>
  </si>
  <si>
    <t>SyMetric is a company that provides integrated and modularized solutions for clinical trial management and clinical supplies management. Their product suite includes CTMS, EDC, and IRT/IWRS solutions, all developed on a single database as a single inte...</t>
  </si>
  <si>
    <t>Achiral Systems Pvt., Ltd. doing business as SyMetric is an information technology and services firm. It provides software solutions for the clinical research industry, including clinical trial management, clinical supplies management, and data management. It markets its services within the area.</t>
  </si>
  <si>
    <t>Luminis Technologies</t>
  </si>
  <si>
    <t>luminis.eu</t>
  </si>
  <si>
    <t>Luminis is a software technology company that develops innovative solutions for and with customers. They help organizations innovate successfully by staying ahead of the crowd in the ever-changing world of technology. With offices in The Netherlands an...</t>
  </si>
  <si>
    <t>Luminis Technologies B.V. is a software and services company. It offers AWS consultancy, software development, service design, cloud solutions, data intelligence, cloud migration, data-as-a-service platform, cloud application hosting, and data lakes. It serves customers across the Netherlands and the United Kingdom.</t>
  </si>
  <si>
    <t>Nextrials</t>
  </si>
  <si>
    <t>nextrials.com</t>
  </si>
  <si>
    <t>Nextrials is an innovative, award-winning leader in web-based software solutions for the clinical research industry. Their flagship product, Prism®, is an electronic data capture (EDC) system that combines trial management and EDC in a single package. ...</t>
  </si>
  <si>
    <t>Nextrials, Inc. provides Web-based software solutions for the clinical research industry. The company offers Prism, integrated clinical trial management, and electronic data capture (EDC) solution. It provides data management, thesaurus mapping, and customer report programming services.</t>
  </si>
  <si>
    <t>Web-based software solutions for the clinical research industry</t>
  </si>
  <si>
    <t>Atlant Systems Incorporated</t>
  </si>
  <si>
    <t>atlantsystems.com</t>
  </si>
  <si>
    <t>Atlant Systems is a leading provider of innovative business solutions and procedures. We specialize in offering high-quality, technologically advanced, and configurable solutions to address unique requirements. Our team of experts works closely with cl...</t>
  </si>
  <si>
    <t>Atlant Systems, Inc. offers life sciences companies, such as biologic, medical device, and pharmaceutical manufacturers and contracts research organizations, the highest quality, most technologically advanced, and configurable business solutions and procedures to address the unique requirements. The company provides manufacturers intelligent computer software tools and customized services to manage product complaints, adverse events, and regulatory reporting to monitor quality and take corrective actions.</t>
  </si>
  <si>
    <t>Traxstar Technologies</t>
  </si>
  <si>
    <t>traxstar.com</t>
  </si>
  <si>
    <t>TraxStar Technologies powers QATrax, a system specifically designed for hardware test labs environments. Unlike other LIMS, QATrax focuses on project centric tracking. Perfect for discrete manufacturers in Automotive, Computer Hardware, Electronic Appl...</t>
  </si>
  <si>
    <t>TraxStar Technologies, LLC provides customized workflow solutions for test labs. The company offers a scheduling tool to manipulate workflow and resources, and to expedite the flow of real-time information to individuals performing tasks.</t>
  </si>
  <si>
    <t>TraxStar Technologies | Test Lab Management &amp; Scheduling Software</t>
  </si>
  <si>
    <t>Protocol First</t>
  </si>
  <si>
    <t>protocolfirst.com</t>
  </si>
  <si>
    <t>As medical research advances, so do the complexities of clinical trials. Protocol First creates a web-based digital protocol accessible on any device to guide sites through patient encounters. Contact us at engage@protocolfirst.com to bring your pr...</t>
  </si>
  <si>
    <t>Protocol First, Inc. provides a Next-Gen EDC/CDMS; an end-to-end Clinical Trial Execution System platform designed from the ground up for today's complex, oncology, and precision medicine trials; whether single trials or within a Master/Umbrella/Platform program. The company's platform exports in real-time to SDTM and acquires data directly from EHR systems through FHIR.</t>
  </si>
  <si>
    <t>Teamscope</t>
  </si>
  <si>
    <t>teamscopeapp.com</t>
  </si>
  <si>
    <t>Teamscope is a Data Collection Platform for research teams that need a secure solution to capture and analyse data. With Teamscope you can create powerful forms, collect data offline and visualize it with a few clicks.</t>
  </si>
  <si>
    <t>Yuzu Labs Public Benefit Corp doing business as Teamscope B.V. is a secure and easy-to-use mobile forms app for clinical and field research. It offers a mobile app that allows researchers to gather clinical data directly on an iPhone or iPad, even when it is offline or in remote locations.</t>
  </si>
  <si>
    <t>Teamscope: Data Collection App for Research | Secure, Offline</t>
  </si>
  <si>
    <t>Viedoc</t>
  </si>
  <si>
    <t>viedoc.com</t>
  </si>
  <si>
    <t>Viedoc specializes in clinical data management solutions to help clinical research so that necessary treatments can reach the people who need them faster. They design engaging software that modernizes clinical research and allows data to flow smoothly ...</t>
  </si>
  <si>
    <t>Viedoc Technologies AB is a global pioneer in EDC technology that offers rich powerful systems for modern Electronic Data Capture (EDC) specialized for clinical trials. The company offers its Electronic Data Capture (EDC) application service provider for clinical trials and post-marketing surveillance (PMS). Its solution has been used to power thousands of studies, by collecting data from over a million patients and allowing it to flow smoothly across sites and countries.</t>
  </si>
  <si>
    <t>Modern and sophisticated electronic data capture (EDC) system</t>
  </si>
  <si>
    <t>Cenduit</t>
  </si>
  <si>
    <t>cenduit.com</t>
  </si>
  <si>
    <t>Cenduit is an IQVIA business that specializes in accelerating clinical trials through quality, innovation, and expertise. They provide industry-leading IRT system solutions, rapid study startup software, RTSM, integration, and supply chain management. ...</t>
  </si>
  <si>
    <t>Cenduit, LLC is an IRT vendor with a proven track record and a state-of-the-art IRT platform that enables set-up times, easy integration with other systems, and seamless IRT delivery. The company offers drug accountability, custom reporting, and e-clinical integration services. It provides customized patient randomization and drug supply management solutions.</t>
  </si>
  <si>
    <t>Customized patient randomization and drug supply management solutions</t>
  </si>
  <si>
    <t>Geminid Systems</t>
  </si>
  <si>
    <t>geminidsystems.com</t>
  </si>
  <si>
    <t>Geminid Systems is a leading provider of SaaS business products for the Life Science Industries. As a Salesforce Partner since 2016, our product offering is available on Salesforce AppExchange. With headquarters in Redwood City, California, and global ...</t>
  </si>
  <si>
    <t>Geminid Systems, Inc. is innovative Business Intelligence, Data Access, Archive, and Analytics for Large enterprises as well as small to medium size companies on Salesforce, Siebel, and SAP platforms using a cloud-based subscription service model. Its software simplifies business processes and creates new experiences that are transforming the digital world.</t>
  </si>
  <si>
    <t>Axiom Real-Time Metrics</t>
  </si>
  <si>
    <t>axiommetrics.com</t>
  </si>
  <si>
    <t>Axiom Real-Time Metrics is a company that provides data-driven studies and eClinical solutions for small to medium-sized pharmaceutical, biotech, medical device companies, and CROs worldwide. They offer the Fusion eClinical Suite, which is a configurab...</t>
  </si>
  <si>
    <t>Axiom Real-Time Metrics, Inc. develops e-Clinical trial software. Its e-Clinical suite delivers a powerful range of end-user-focused, unified functionality and modules for entire clinical study data and operational needs helping to ensure that the organization can focus on data management, clinical research, clinical data, and data coding. The company also works extremely hard to deliver high-quality study and data management solutions.</t>
  </si>
  <si>
    <t>Axiom delivers easy-to-use, powerful and cost-effective eClinical / EDC / Data Management solutions and services</t>
  </si>
  <si>
    <t>Clinials</t>
  </si>
  <si>
    <t>clinials.com</t>
  </si>
  <si>
    <t>Clinials is a female-led HealthTech company that specializes in simplifying clinical trial recruitment. Their mission is to help patients receive treatments sooner by accelerating the recruitment process for pharmaceutical companies. They utilize AI te...</t>
  </si>
  <si>
    <t>Revolutionizing the clinical trial recruitment process</t>
  </si>
  <si>
    <t>Mahalo Health</t>
  </si>
  <si>
    <t>mahalo.health</t>
  </si>
  <si>
    <t>Digital Healthcare Software Platform to accelerate your digital health journey | Mahalo Digital Healthcare Software Platform to accelerate your digital health journey | Mahalo We configure your app in weeks. You gain more time to iterate and reach your...</t>
  </si>
  <si>
    <t>Mahalo, Inc. develops personalized digital therapeutics (DTx) and runs distributed clinical trials on one unified platform. It accelerates regulated digital health innovation for its biopharma and medtech customers through its scalable medical-grade platform.</t>
  </si>
  <si>
    <t>DADOS Project</t>
  </si>
  <si>
    <t>dadosproject.com</t>
  </si>
  <si>
    <t>The DADOS Platform is a clean and intuitive patient interface which collects data within a clinic setting with reporting and tracking tools.</t>
  </si>
  <si>
    <t>DADOS is a web-based application for electronically collecting and managing data related to outcomes. It offers clinical trials, mobile surveys, registries, adverse event reporting, patient-reported outcomes, research/clinical protocol adherence, integration, clinical workflow, clinical integration, predictive models, and Branching Logic. It provides clinical outcome services, deployment services, EDC services, and project management services.</t>
  </si>
  <si>
    <t>TIBCO</t>
  </si>
  <si>
    <t>tibco.com</t>
  </si>
  <si>
    <t>TIBCO is a leading provider of digital business solutions, empowering organizations to make better decisions and take smarter actions. Through the TIBCO Connected Intelligence Cloud, we unlock the potential of real-time data, enabling faster and more i...</t>
  </si>
  <si>
    <t>TIBCO Software, Inc. is a computer software company. It provides EAI, SOA, BPM, CEP, BI, ESB, Cloud, analytics, integration, data management, data virtualization, and streaming analytics. Its services include consulting, education, and support for digital business technology, implementation, and success. The company serves globally.</t>
  </si>
  <si>
    <t>Integration, analytics, and event-processing software</t>
  </si>
  <si>
    <t>Arivis AG</t>
  </si>
  <si>
    <t>arivis.com</t>
  </si>
  <si>
    <t>ZEISS arivis is a specialized biomedical big image data and compliance software company in the life science industry. Its revolutionary software enables users to visualize, analyze, distribute, and manage large multi-dimensional image datasets created ...</t>
  </si>
  <si>
    <t>Arivis AG is a specialized biomedical big image data and compliance software company in the life science industry. The company offers regulatory, quality, and compliance requirements in research, clinical trials, approval, and maintenance of medical devices and medicinal products.</t>
  </si>
  <si>
    <t>Infoset Co</t>
  </si>
  <si>
    <t>infoset.co</t>
  </si>
  <si>
    <t>Infoset is a specialized IT firm focusing on the health sector in Greece and internationally. They provide cloud-based clinical development solutions and tailor-made services to pharmaceuticals, biotechnology, medical devices and diagnostics companies,...</t>
  </si>
  <si>
    <t>Infoset, Ltd. operates as an IT Services and IT Consulting. It also specializes in FinTech, Information Services, SaaS, Security, Digital Solutions, IT Resources, Software, IT Advising, Cloud, Web Solutions, Cyber Security, Mobile applications, and more.</t>
  </si>
  <si>
    <t>Lotus Labs</t>
  </si>
  <si>
    <t>lotuslabs.com</t>
  </si>
  <si>
    <t>Lotus Labs is a Clinical Research Organization based in Bangalore, India. With a team of qualified scientists specializing in various disciplines, we offer comprehensive services to global Pharmaceutical, Biotech, and Medical Device companies. Our expe...</t>
  </si>
  <si>
    <t>Lotus Labs Pvt., Ltd. operates as a clinical and pharmaceutical research organization. The company offers clinical services, such as medical diagnostics; bio-analytical services, including bioavailability, bioequivalence, and assay bank; and clinical development services, such as data management, biometrics, clinical information, and clinical trials laboratory.</t>
  </si>
  <si>
    <t>A Clinical Research Organization with Excellence in Clinical Trials | Lotus Labs</t>
  </si>
  <si>
    <t>o8t Labs</t>
  </si>
  <si>
    <t>o8t.com</t>
  </si>
  <si>
    <t>Omniscient Neurotechnology is a company that specializes in hyperpersonalized brain care. Their technology helps medical professionals understand people's complex brain network data, also known as connectomics, to deliver enhanced patient care. They re...</t>
  </si>
  <si>
    <t>Omniscient Neurotechnology Pty., Ltd. (o8t) creates enterprise-grade clinical and research solutions applicable to a variety of brain-related disorders, including depression, chronic pain, cancer, bipolar disorder, Alzheimer's, dementia, and PTSD, with the goal of bringing predictive analytics to the world faster. The company involves both facilitating research and providing high-quality data-based guidance to clinicians. It is a data company that radically changes the care of patients with brain disease by turning loose machine learning or ai and big data to actually provide useful information to doctors.</t>
  </si>
  <si>
    <t>Enterprise grade clinical and research solutions applicable to a variety of brain-related disorders</t>
  </si>
  <si>
    <t>Winchester Business Systems</t>
  </si>
  <si>
    <t>wbsnet.com</t>
  </si>
  <si>
    <t>Winchester Business Systems, Inc. is a company based out of 237 Lexington Street Suite 10, Woburn, Massachusetts, United States.</t>
  </si>
  <si>
    <t>Winchester Business Systems, Inc., provides software business solutions primarily to pharmaceutical, biopharmaceutical, and medical device industries worldwide. Its solutions include a security agent pharmaceutical, medical device systems, and manufacturing systems.</t>
  </si>
  <si>
    <t>Alpha Clinical Systems Inc</t>
  </si>
  <si>
    <t>alphaclinicalsystems.co</t>
  </si>
  <si>
    <t>Alpha Clinical Systems  is the leading provider of affordable, flexible and comprehensive eSource solutions for life sciences companies. Developers of ACS360 product suite, a fully-integrated, cloud-based platform that captures eSource data directly—with or without existing EDC system.</t>
  </si>
  <si>
    <t>Vacava</t>
  </si>
  <si>
    <t>vacava.com</t>
  </si>
  <si>
    <t>VACAVA INC. provides custom software solutions built on the RapidBIZ cloud development and delivery platform. They offer services such as custom software development, workflow reengineering, cloud app development, and academic intervention scheduling a...</t>
  </si>
  <si>
    <t>Vacava, Inc. is a computer software company. It offers software development and information technology consulting services. The company caters to the manufacturing, packaging, productivity, sales, and marketing sectors.</t>
  </si>
  <si>
    <t>VACAVA's mission is to deliver affordable custom applications for efficient operations with RapidBIZ cloud development &amp; delivery platform</t>
  </si>
  <si>
    <t>MakroCare</t>
  </si>
  <si>
    <t>makrocare.com</t>
  </si>
  <si>
    <t>MakroCare is a leading clinical research organization (CRO) and regulatory affairs consulting firm providing expert services to the life sciences industry. They offer strategic solutions in areas such as strategy and consulting, regulatory affairs, dev...</t>
  </si>
  <si>
    <t>MakroCare Clinical Research, Ltd. operates as a drug development and commercialization partner for pharmaceutical, biotechnology, and medical device industries. The company provides consulting services, including R and D consulting; product globalization; regulatory, risk and compliance; market access and reimbursement; medical device consulting; information technology; and human resource capital management.</t>
  </si>
  <si>
    <t>Vanderbilt University</t>
  </si>
  <si>
    <t>vanderbilt.edu</t>
  </si>
  <si>
    <t>Vanderbilt University is a private research university in Nashville, Tennessee. It offers 70 undergraduate majors and a full range of graduate and professional degrees across 10 schools and colleges. The Division of Public Affairs manages the Vanderbil...</t>
  </si>
  <si>
    <t>Vanderbilt University is a private research university that specializes in providing various learning programs. It offers degrees in medicine, engineering, social sciences, humanities, religion, education, law, nursing, and business. The university serves its services to students throughout the United States.</t>
  </si>
  <si>
    <t>ArcheMedX</t>
  </si>
  <si>
    <t>archemedx.com</t>
  </si>
  <si>
    <t>ArcheMedX is a healthcare informatics and e-learning technology company based in Charlottesville, VA. They provide operational intelligence and workforce readiness solutions for life science and healthcare organizations. Their flagship product, Ready, ...</t>
  </si>
  <si>
    <t>ArcheMedX, Inc. is a healthcare informatics and e-learning technology company that develops and delivers structured learning solutions to enable learners to instantly capture, edit and save notes. The company's platform serves as a closed-loop system that analyzes unique behavioral data to identify indicators of site readiness, provides actionable alerts to managers, and automatically re-engages staff and site personnel around critical information. It also provides operational intelligence and workforce readiness solutions for life science and healthcare organizations.</t>
  </si>
  <si>
    <t>Healthcare informatics and e-learning technology company that is transforming online learning in medicine through an agile</t>
  </si>
  <si>
    <t>Datacapt</t>
  </si>
  <si>
    <t>datacapt.com</t>
  </si>
  <si>
    <t>Datacapt is a global electronic data capture platform (EDC) for clinical trials. They provide solutions for eCRF, eConsent, ePRO, IWRS, eSource, CTMS, and more. With Datacapt, users can easily build, collect, and manage clinical data. The platform is d...</t>
  </si>
  <si>
    <t>Datacapt SAS is a cloud-based Clinical Data Management System with easy-to-use features for decentralized clinical trials. It offers Clinical Trials Electronic Health Records (EHR), Health Diagnostics, Information Technology, Medical Devices, Pharmaceuticals, and Software.</t>
  </si>
  <si>
    <t>Data collection and management on a unique, new generation edc platform</t>
  </si>
  <si>
    <t>eClipse Enterprise Solutions</t>
  </si>
  <si>
    <t>eclipseprofessionals.com</t>
  </si>
  <si>
    <t>eClipse Professional Services provides services and software solutions for the clinical trial and healthcare industries. It offers services like Clinical Trial Services, Project Management, Data Management, Biostatistics, Medical Writing and Clinical Operations.</t>
  </si>
  <si>
    <t>Cloudbyz</t>
  </si>
  <si>
    <t>cloudbyz.com</t>
  </si>
  <si>
    <t>Cloudbyz is a company that offers innovative business applications on the cloud for small and large enterprises. They focus on building enterprise applications and solutions natively on the cloud to help organizations be innovative and agile. Their pro...</t>
  </si>
  <si>
    <t>Cloudbyz, Inc. is a software development company. It focused on building innovative enterprise applications and solutions natively on the cloud to help enterprises and Healthcare and Life Sciences organizations to be innovative and agile.  The company serves its services within the area.</t>
  </si>
  <si>
    <t>Business Apps on Cloud</t>
  </si>
  <si>
    <t>DatStat</t>
  </si>
  <si>
    <t>datstat.com</t>
  </si>
  <si>
    <t>DatStat is a company that provides a scalable and affordable Digital Health Platform to enable integrated healthcare organizations, hospitals, universities, and medical groups to interact with their patients, research participants, and care teams anyti...</t>
  </si>
  <si>
    <t>DatStat, Inc. is an operator of a cloud-based patient engagement platform. The company's cloud-based patient engagement platform maintains patient profiles, secure messaging, alerts, patient tracking, interactive educational content, patient trends, patient data storage, data integration, and interoperability services, enabling clinicians and researchers to engage, empower, and connect with patients.</t>
  </si>
  <si>
    <t>Data capture and protocol workflow software for health-related institutions, providers, and researchers</t>
  </si>
  <si>
    <t>DDi</t>
  </si>
  <si>
    <t>ddismart.com</t>
  </si>
  <si>
    <t>Clinical, Regulatory &amp; Automation solutions for Life Sciences | DDi Explore DDi's comprehensive solutions for clinical, regulatory, and automation needs in the life sciences industry. DDi is a prominent partner to provide clinical informatics and IT so...</t>
  </si>
  <si>
    <t>Drugs Development Informatics, LLC (DDI) is a Software Development company. It provides technology partners for BioPharma and Medical Device companies, providing clinical, regulatory, and enterprise solutions. It also produces products and solutions that are validated and designed to support international regulatory standards. The company serves its global clients.</t>
  </si>
  <si>
    <t>Clinical, Regulatory &amp; Automation solutions for Life Sciences | DDi</t>
  </si>
  <si>
    <t>Ofni Systems</t>
  </si>
  <si>
    <t>ofnisystems.com</t>
  </si>
  <si>
    <t>Ofni Systems is an industry leader for 21 CFR Part 11 compliance and validation services. Their products for Part 11 compliant databases and spreadsheets are used by pharmaceutical, biotech and medical device companies across the globe, while its produ...</t>
  </si>
  <si>
    <t>Ofni Systems, Inc. is an industry leader for 21 CFR Part 11 compliance and validation services. The company's products for Part 11 compliant databases and spreadsheets are used by pharmaceutical, biotech, and medical device companies across the globe. Its products for computer validation, auditing, FDA submissions, and electronic signatures.</t>
  </si>
  <si>
    <t>Target Health Inc</t>
  </si>
  <si>
    <t>targethealth.com</t>
  </si>
  <si>
    <t>Target Health Inc., a full service CRO and Clinical Trials Software company, is committed, through creative collaboration, to serve the pharmaceutical community with knowledge, experience, technology and connectivity. Full Service CRO | Clinical Trials...</t>
  </si>
  <si>
    <t>Target Health, LLC is a hospital, health care, and medical practices company. It provides personalized, clinical, and project management services tailored to the needs of the pharmaceutical community. The company provides its services globally.</t>
  </si>
  <si>
    <t>Full-service cro committed to improving the way companies run clinical trials</t>
  </si>
  <si>
    <t>Westportal</t>
  </si>
  <si>
    <t>westportal.com</t>
  </si>
  <si>
    <t>West Portal Software Corp is a financial services company based out of 332 Pine St, San Francisco, California, United States.</t>
  </si>
  <si>
    <t>West Portal Software Corp. is an information services company. It develops questionnaire software for patient audio-computer-assisted self-interviews, patient self-reports, behavioral research, surveys, and social work and permits questionnaire and study design, management of study subjects, study status reporting, and data export. It serves customers within the area.</t>
  </si>
  <si>
    <t>Strategikon Pharma</t>
  </si>
  <si>
    <t>strategikonpharma.com</t>
  </si>
  <si>
    <t>STRATEGIKON PHARMA is a company that provides software solutions for professionals in the clinical trial industry. Their main product, Clinical Maestro®, is a cloud-based platform that helps with budgeting, sourcing, and managing complex clinical progr...</t>
  </si>
  <si>
    <t>Strategikon Pharma, Inc. develops disruptive software designed to cater to the needs of business management of pharmaceutical clinical trials. The company's software offers planning, outsourcing, financial, and contract management of clinical trials, enabling businesses to generate unprecedented insights and analytics into clinical portfolios and providers' performance.</t>
  </si>
  <si>
    <t>Clinical Research IO</t>
  </si>
  <si>
    <t>clinicalresearch.io</t>
  </si>
  <si>
    <t>CRIO is a health tech company that provides eClinical solutions for clinical research. Their platform helps streamline regulatory workflows and enables a single point of data capture. With CRIO, users can ensure protocol compliance upfront, eliminate t...</t>
  </si>
  <si>
    <t>Clinical Research IO, Inc. (CRIO) is a health tech company. It develops a software system that clinical research sites and delivers a single point of data capture, eliminating the need to re-enter data into EDC. It helps pharma, biotech, research sites, and academic research centers streamline regulatory workflows with one system that enables a single point of data capture.</t>
  </si>
  <si>
    <t>Astracore</t>
  </si>
  <si>
    <t>astracore.com</t>
  </si>
  <si>
    <t>Astracore is dedicated to the production, delivery, and service of business software via the Astracore framework. They provide tailored business systems based on their highly extensible and efficient software platform. Astracore serves commercial, educ...</t>
  </si>
  <si>
    <t>Good Grahams Pty., Ltd. doing business as Astracore is a proprietary software Framework. The company can use the Framework to customize the systems to meet the client's requirements or build a new system. It provides tailored business systems based on its own highly extensible and efficient software platform.</t>
  </si>
  <si>
    <t>PHARMASEAL</t>
  </si>
  <si>
    <t>pharmaseal.co</t>
  </si>
  <si>
    <t>PHARMASEAL is a company that specializes in clinical trial management. They offer Engility CTMS, a cloud-based Clinical Trial Management System, and integrated electronic trial master file (eTMF). Their system provides unified clinical trial governance...</t>
  </si>
  <si>
    <t>Pharmaseal International, Ltd. develops cloud software to allow pharmaceutical companies to manage clinical trials effectively. It offers a digital platform that enable customers to increase control of clinical trials and accelerate product development.</t>
  </si>
  <si>
    <t>Software to help pharmaceutical, device, and cro organizations manage their clinical trials</t>
  </si>
  <si>
    <t>LINEA System</t>
  </si>
  <si>
    <t>lineasystem.com</t>
  </si>
  <si>
    <t>LINEA System is a boutique consulting company specializing in strategic healthcare consulting services. We are a leader in helping accelerate clinical trials by leveraging data and automated technology in a completely new way. Our cloud-based Study Sta...</t>
  </si>
  <si>
    <t>LINEA System, LLC is a boutique consulting company specializing in strategic healthcare consulting services. It provides clients with high quality, cost-effective, and competitive solutions that help advance patient care.</t>
  </si>
  <si>
    <t>Clinical Trial Start-up Perfected - learn how to optimize your study start-up</t>
  </si>
  <si>
    <t>Mosio - Mobile Messaging for Research</t>
  </si>
  <si>
    <t>mosio.com</t>
  </si>
  <si>
    <t>Mosio is a mobile messaging software company specializing in two-way text messaging for clinical research. They provide text messaging solutions that improve patient recruitment and retention efforts in clinical trials. Their software enables clinical ...</t>
  </si>
  <si>
    <t>Mosio, Inc. is a Software Development. It specialized in mobile solutions for public health research, text messaging, global health and wellness, clinical trials, clinical research, clinical research tools, and more.</t>
  </si>
  <si>
    <t>Mosio is a mobile text messaging software company specializing in clinical research solutions.</t>
  </si>
  <si>
    <t>Antidote</t>
  </si>
  <si>
    <t>antidote.co.uk</t>
  </si>
  <si>
    <t>Antidote is a creative agency that specializes in advertising services. They are dedicated to making brands special by creating great ideas that make a difference. Their services include advertising design, digital marketing, and experiential marketing.</t>
  </si>
  <si>
    <t>Antidote, Ltd. is an integrated creative agency that makes brands special. It offers services including advertising, strategy, direct marketing, content, branding, digital, and graphic design. It serves people in the United Kingdom and surrounding areas.</t>
  </si>
  <si>
    <t>University of Southampton</t>
  </si>
  <si>
    <t>edgeclinical.com</t>
  </si>
  <si>
    <t>EDGE is a research management system which empowers research managers, data analysts, research nurses, clinicians and support services to make the most of their information.</t>
  </si>
  <si>
    <t>EDGE Clinical Research promotes and facilitates a collaborative research environment, removing the duplication of efforts and burden of clinical trial administration. It improves the quality of research data and management by providing software to enhance clinical research across the globe. It provides users with faster access to real-time data and complete study oversight from start to finish.</t>
  </si>
  <si>
    <t>S-CLINICA</t>
  </si>
  <si>
    <t>s-clinica.com</t>
  </si>
  <si>
    <t>S-Clinica is a company that specializes in providing advanced algorithm solutions for clinical supply forecasting, planning, and management. They offer the S Clinica Anticipatory Management Engine, which is the most advanced algorithm in the industry. ...</t>
  </si>
  <si>
    <t>S-Clinica SPRL is a clinical technology company offering services to pharmaceutical and biotechnology firms conducting clinical trials. Its services include fully integrated IRT (IVRS and IWRS), Drug Supply Management, Forecasting, e-PRO, e-CRF, and Bio-statistics.</t>
  </si>
  <si>
    <t>One of the world’s leading clinical technology companies</t>
  </si>
  <si>
    <t>Quretec</t>
  </si>
  <si>
    <t>quretec.com</t>
  </si>
  <si>
    <t>Quretec is a research oriented Estonian IT company that is focusing mainly on creating data management solutions for health registries, biomedical and statistical studies. Our main product is Qure Data Management Platform which provides flexible opport...</t>
  </si>
  <si>
    <t>Quretec OÜ is a research-oriented Estonian IT company. It specializes in creating data management solutions for health registries, and biomedical and statistical studies. The company's main product provides opportunities to build database systems for clients across Estonia.</t>
  </si>
  <si>
    <t>Quretec - Clinical Trial Data Management, Registries, Biobanks, Bioinformatics</t>
  </si>
  <si>
    <t>iSolve Technologies</t>
  </si>
  <si>
    <t>isolve.in</t>
  </si>
  <si>
    <t>iSolve Technologies is a business transformation company that offers a wide range of IT consulting and software services. They provide solutions in various industries including financial, healthcare, retail, shipping, media, and enterprise. Some of the...</t>
  </si>
  <si>
    <t>MAJARO InfoSystems</t>
  </si>
  <si>
    <t>majaro.com</t>
  </si>
  <si>
    <t>MAJARO InfoSystems is a world-class leader in SAS-based clinical data management solutions and analysis. They provide Clinical Data Management Software and CRO Services to the Biotechnology, Medical Device, and Pharmaceutical Industries. Their flagship...</t>
  </si>
  <si>
    <t>MAJARO InfoSystems, Inc. is an information technology and services company. It offers clinical data entry and management, clinical program development, electronic submissions, statistical analysis and reporting, medical writing, sas programming, and 24-hour access to data. The company offers its products and services to the biotechnology, pharmaceutical, and medical device industries.</t>
  </si>
  <si>
    <t>Clinical Data Management from MAJARO InfoSystems</t>
  </si>
  <si>
    <t>Data Management 365</t>
  </si>
  <si>
    <t>datamanagement365.com</t>
  </si>
  <si>
    <t>Data Management 365 is an innovative software development company with profound experience in clinical trials. Originally, Data Management 365 started as a spin off company of Flex Databases by a team of IT professionals, doctors, and researchers with ...</t>
  </si>
  <si>
    <t>Data Management 365 is a software development company. It offers solutions and services such as MainEDC platform, MainEDC ePRO, MainEDC storage, MainPACS, training, technology transfer, it security and infrastructure, quality assurance, validation, and mentoring. It serves people around the United States.</t>
  </si>
  <si>
    <t>DM365: MainEDC - EDC and IWRS System</t>
  </si>
  <si>
    <t>Precision Digital Health</t>
  </si>
  <si>
    <t>precisiondigitalhealth.com</t>
  </si>
  <si>
    <t>Precision Digital Health is a company that provides an end-to-end solution for accelerating the adoption of digital health in research. Their SUMMA™ platform enables the convergence of real-world patient data with lab, device, wearable, and biomarker d...</t>
  </si>
  <si>
    <t>Precision Digital Health, Inc. accelerates the adoption of digital health in research by providing a low barrier of entry analytics as a service with its Big Data platform, SUMMA. The company enables the convergence of real-world patient data from various sources like the electronic health record EHR, as well as device data from both medical devices and wearables, to provide key clinical insights to multi-disciplinary teams.</t>
  </si>
  <si>
    <t>GlobalData</t>
  </si>
  <si>
    <t>globaldata.com</t>
  </si>
  <si>
    <t>GlobalData is a business intelligence firm focused on the pharmaceutical and device space. They provide unique data, expert analysis, and innovative solutions to companies in the world's largest industries. With decades of experience, GlobalData is the...</t>
  </si>
  <si>
    <t>GlobalData plc is a data analytics and consulting company. It provides research and consulting solutions for the healthcare, ICT, and consumer industries. It collects and analyzes data to create granular intelligence on a global scale for the medical and pharmaceutical markets. The company offers its services to consumers and businesses globally.</t>
  </si>
  <si>
    <t>One-stop solution for actionable insight into the pharmaceutical and medical device sectors</t>
  </si>
  <si>
    <t>Intrinsic Clinical Systems</t>
  </si>
  <si>
    <t>intrinsiccs.com</t>
  </si>
  <si>
    <t>Intrinsic Clinical Systems is a company that provides clinical intelligence solutions to drive transformation in the pharmaceutical industry. They offer simple and easy-to-use software for biopharma companies, including a cloud platform for seamless co...</t>
  </si>
  <si>
    <t>Intrinsic Clinical Systems, Inc. develops clinical review and analysis software tools for reviewing clinical data primarily to pharmaceutical companies, CROs, and government agencies in the United States, Asia, and Europe. The company offers JReview, a clinical review and analysis software tool that provides services in the areas of general concepts, patient profiles, reports, graphs, SAS and R integration, patient narratives, and clinical data sources for clinical research for clinicians, data managers, QA, medical writers, etc.</t>
  </si>
  <si>
    <t>dialog.com</t>
  </si>
  <si>
    <t>Dialog Solutions is a company that simplifies the research process for any organization that uses peer-reviewed content to make business decisions. Their technology and services, combined with their access to the world's best academic literature databa...</t>
  </si>
  <si>
    <t>Dialog Solutions simplifies the research process for any organization that uses peer-reviewed content to make business decisions. Its technology and services, combined with its unrivaled access to the world's best academic literature databases make research more powerful and efficient for any industry or application.</t>
  </si>
  <si>
    <t>Dialog Solutions: Simplifying the Research Process</t>
  </si>
  <si>
    <t>MedPoint Digital</t>
  </si>
  <si>
    <t>medpt.com</t>
  </si>
  <si>
    <t>MedPoint Digital Inc. provides technology to meet the evolving challenges of clinical research and medical marketing. MedPoint provides digital communications and web-based systems to the global biopharmaceutical industry. Since its founding in 1990, M...</t>
  </si>
  <si>
    <t>MedPoint Digital, Inc. is a digital communications and web-based system for the global biopharmaceutical company. It offers to specialize in Virtual Investigator Meetings, Pharmaceutical Biotech Services, Biopharma Marketing Sales, Clinical Research, eClinical Solutions, Virtual Meeting Conferences, Advanced Portals, SQL Software, Virtual Speaker Programs, Virtual Speaker Training, Virtual Advisory Boards, Advisory Board Portals, Investigator Trial Portal, Virtual Site Monitoring, Virtual Meetings, Virtual Events. The company serves its clients around the United States.</t>
  </si>
  <si>
    <t>Project database</t>
  </si>
  <si>
    <t>projectdatabase.com</t>
  </si>
  <si>
    <t>PROJECT DATABASE INTERNATIONAL LIMITED (projectdatabase.com) is a software development company.</t>
  </si>
  <si>
    <t>Project Database International, Ltd. was established to produce simple, yet powerful, software that met a single objective, which is to enable companies to manage and track sales opportunities. The company is available anywhere in the world, directly from the company that develops the software.</t>
  </si>
  <si>
    <t>Bid Messenger</t>
  </si>
  <si>
    <t>bidmessenger.com</t>
  </si>
  <si>
    <t>Bid Messenger is an online plan room and subcontractor notification automation system that saves estimators 8+ hours per bid. Creating new projects is quick and easy, just fill out the Job Details form, upload the Plans and Specs in a .zip file, select...</t>
  </si>
  <si>
    <t>Bid Messenger is an online plan room and subcontractor notification automation system that saves estimators 8-plus hours per bid. Creating new projects is quick and easy just fill out the Job Details form, upload the Plans and Specs in a .zip file, select the options for the job and the user is good to go.</t>
  </si>
  <si>
    <t>Bid Messenger has a fully responsive layout so it can be used on your computer, phone and tablet</t>
  </si>
  <si>
    <t>Digital Time Capture Inc.</t>
  </si>
  <si>
    <t>digitaltimecapture.com</t>
  </si>
  <si>
    <t>Digital Time Capture is a company that simplifies the construction payroll process for over 10,000 construction workers daily. They provide timesheet management software, hosted construction software solutions, and software development for timesheet ma...</t>
  </si>
  <si>
    <t>Digital Time Capture, Inc. is a computer software company. It creates timesheet management software for the industrial construction industries. The company is a cost-tracking and invoicing system that gives industrial construction companies accurate, immediate insight into project costs. It offers its products and services to clients nationwide.</t>
  </si>
  <si>
    <t>Creates timesheet management software for the industrial construction industries</t>
  </si>
  <si>
    <t>Idronic</t>
  </si>
  <si>
    <t>idronic.com</t>
  </si>
  <si>
    <t>Idronic is a software company that specializes in providing software solutions for fabricators. With a team of experienced professionals in metal fabrication, Java and MySQL programming, and web development, Idronic has developed a range of software pr...</t>
  </si>
  <si>
    <t>Idronic Pty., Ltd. is a software company that comprises former metal business owners, Java and MySQL programmers, and web developers. The company offers software solutions for sheet metal, fabrication, engineering, and products built to order or stock with full ERP features. It serves clients within the area.</t>
  </si>
  <si>
    <t>Idronic has a wealth of experience in the metal fabrication and profile cutting</t>
  </si>
  <si>
    <t>eTakeoff</t>
  </si>
  <si>
    <t>etakeoff.com</t>
  </si>
  <si>
    <t>eTakeoff is a construction takeoff software and cost estimating company. They offer a range of products and services to help construction projects stay on schedule and budget. Their eTakeoff Dimension software is designed to speed up the process of acc...</t>
  </si>
  <si>
    <t>eTakeoff, LLC is an information technology and services company. It provides bridge and dimension products. The company offers its products to the construction industry.</t>
  </si>
  <si>
    <t>The only construction cost estimation software that makes everything easier</t>
  </si>
  <si>
    <t>Deneb</t>
  </si>
  <si>
    <t>denebsoftware.com</t>
  </si>
  <si>
    <t>Deneb Software is a company that provides accounting and construction software designed to increase productivity and accuracy. Their newest product, eDeneb Software, is a cloud-based solution that allows for easy access to company information from any ...</t>
  </si>
  <si>
    <t>Deneb, Inc. launched its proven construction software, eDeneb, as a cloud application (SaaS). The company's product features job costing, accounting, cost estimating functions, and a comprehensive payroll application.</t>
  </si>
  <si>
    <t>::: eDeneb Construction Accounting Software and Cost Estimating System by Deneb, Inc. :::</t>
  </si>
  <si>
    <t>SharpeSoft</t>
  </si>
  <si>
    <t>sharpesoft.com</t>
  </si>
  <si>
    <t>SharpeSoft is a leading developer of software for civil construction markets, such as heavy, highway, earthwork, utility, and other infrastructure construction. They provide estimating software, project management software, contract management software...</t>
  </si>
  <si>
    <t>SharpeSoft, Inc. is a software development company that develops good user civil estimating and project management software available. Its products include SharpeSoft Estimator; Field Reporter; Integrated Project Management (IPM) and offers SharpeSoft estimator, an on-premise cost estimating software for contractors and sub-contractors in the construction industry. The company is also a developer of software for civil construction markets.</t>
  </si>
  <si>
    <t>Leading developer of software for civil construction markets</t>
  </si>
  <si>
    <t>OASYS SOFT</t>
  </si>
  <si>
    <t>oasys-software.com</t>
  </si>
  <si>
    <t>Oasys is a leading commercial developer of engineering software for the architecture, engineering, and construction industries. They provide innovative solutions for design, analysis, and simulation, with a focus on structural and geotechnical engineer...</t>
  </si>
  <si>
    <t>Oasys Ltd. is recognized as a commercial developer of engineering software for structural, geotechnical, crowd analysis, and pedestrian modeling solutions. The company offers high-quality software for structural, geotechnical, and pedestrian simulation and visualization. Its innovative solutions are characterized by attractive, intuitive interfaces and the speed and power with which to allow the user to test ideas quickly and cost-effectively.</t>
  </si>
  <si>
    <t>IntegraSoft</t>
  </si>
  <si>
    <t>integrasoft.com</t>
  </si>
  <si>
    <t>integraSoft, Inc. is a leading provider of enterprise resource planning (ERP) software for the distribution industry. With over 30 years of experience, integraSoft offers a robust suite of business solutions that can scale to meet the needs of growing ...</t>
  </si>
  <si>
    <t>integraSoft, Inc. is an IT company that engages in ERP software development, cloud backup, consultation, and office 365 services for industries. The company offers an upgraded version of the currently used software with no upfront software costs.</t>
  </si>
  <si>
    <t>a-systems.net</t>
  </si>
  <si>
    <t>A-Systems is a software development company that specializes in job costing software for construction companies. Their flagship product, A Systems JobView, helps construction companies track profitability by providing excellent job cost reports. The so...</t>
  </si>
  <si>
    <t>A-Systems Corp. provides accounting software to the construction industry. It has proven its stability by developing robust accounting software and servicing a large, nationwide clientele.</t>
  </si>
  <si>
    <t>HVAC Business Solutions</t>
  </si>
  <si>
    <t>hvacbusinesssolutions.com</t>
  </si>
  <si>
    <t>HVAC Business Solutions is a company that provides HVAC service software and a mobile app to support HVAC field service companies. Their all-in-one software solution helps with managing equipment proposals, customers, flat rate pricing, sales, and othe...</t>
  </si>
  <si>
    <t>HVAC Business Solutions, LLC provides software and consulting services that assist contractors in the management and growth of the business. Its software product includes a flat rate pricing module, invoicing module, service agreement module, diagnostic module, equipment sales module, dispatching module, customer management module, and QuickBooks syncing module.</t>
  </si>
  <si>
    <t>Time Lock Documentation</t>
  </si>
  <si>
    <t>timelockdocs.com</t>
  </si>
  <si>
    <t>Patented time-locked reporting software</t>
  </si>
  <si>
    <t>Time Lock Documentation, LLC is a software development company. It offers cost-saving, secure visual, targeted multi-user (SIP) programs syncing all users' web-iOS-android to one location. The company application is widely used by building construction or facility maintenance field personnel.</t>
  </si>
  <si>
    <t>CDCI</t>
  </si>
  <si>
    <t>cdci.com</t>
  </si>
  <si>
    <t>Construction Data Control, Inc. (CDCI) is a company that specializes in providing software solutions for the construction industry. Their newest release in the Builder Series is The Profit Builder, a 32-bit program designed to increase productivity, ef...</t>
  </si>
  <si>
    <t>Construction Data Control, Inc. (CDCI) provides fully integrated software solutions to more than 14,000 construction professionals. The company offers a complete line of accounting, estimating, scheduling software packages that balance ease-of-use with unmatched functionality.</t>
  </si>
  <si>
    <t>Builder Information System</t>
  </si>
  <si>
    <t>bissoftware.com</t>
  </si>
  <si>
    <t>BIS Software is a construction accounting and project management software company. They offer a range of products and services including job cost software, construction management software, and real-time accounting. With 4 product editions, 18 modules,...</t>
  </si>
  <si>
    <t>Management Information Control Systems, Inc. (MICS) doing business as Builder Information System (BIS) is a software company. It produces construction-specific accounting software. The company offers services to AIA billing, time &amp; materials billing, certified payroll reporting, accurate job costing information, project management, and audit trail. It serves businesses within the area.</t>
  </si>
  <si>
    <t>Spectra QEST</t>
  </si>
  <si>
    <t>spectraqest.com</t>
  </si>
  <si>
    <t>Spectra QEST is a software development and services company specializing in solutions for the construction materials engineering, testing, inspection and production industries.</t>
  </si>
  <si>
    <t>Spectra QEST Australia Pty., Ltd. is a software development and services company specializing in solutions for the construction materials engineering, testing, inspection, and production industries. The company offers the most comprehensive construction materials quality platform on the market today.</t>
  </si>
  <si>
    <t>Laboratory Software (LIMS) for Construction Materials/Geotechnical Testing | Spectra QEST</t>
  </si>
  <si>
    <t>Dalux</t>
  </si>
  <si>
    <t>dalux.com</t>
  </si>
  <si>
    <t>Dalux is a BIM construction management software company that provides a range of web and mobile BIM software solutions. Their products include a BIM viewer, quality control tools, document management system, and a CAFM system. Dalux Field is a powerful...</t>
  </si>
  <si>
    <t>Dalux ApS is a company that operates in the computer software industry. It offers supervision, quality assurance, safety inspection, and snagging from land development to delivery. Its notes are documented with red-lining, own standard texts, or list values and located on drawings with GPS and user input.</t>
  </si>
  <si>
    <t>Dalux | BIM construction management software | BIM on site</t>
  </si>
  <si>
    <t>Cuc Software</t>
  </si>
  <si>
    <t>cucsoft.com</t>
  </si>
  <si>
    <t>CUC Software is a software company that specializes in providing fully integrated, full-service solutions for HVAC contractors. They offer a range of products and services including job costing, accounting, service and dispatch, equipment tracking, acc...</t>
  </si>
  <si>
    <t>CUC Software, Inc. develops business solution software for construction companies. Its billings staff also provides programming, sales, support and training services for customers located throughout the USA and Canada. The company also has various industry affiliations and have been named the preferred software vendor for the Heating, Refrigeration and Air Conditioning Institute (HRAI) of Canada.</t>
  </si>
  <si>
    <t>Netsmartz LLC</t>
  </si>
  <si>
    <t>netsmartz.com</t>
  </si>
  <si>
    <t>Netsmartz is a globally trusted software development company providing custom IT solutions and On demand Remote Development Teams since 1999. We specialize in Mobile App, Custom Software Development, IT Services, E Learning and Digital Marketing. With ...</t>
  </si>
  <si>
    <t>Netsmartz, LLC is a software development company. It provides e-business, e-learning, and e-marketing software solutions and also offers e-learning solutions, such as custom developments, scorm conversion of existing courses, and interactive tutorials, learn smart course builder, a software for e-learning course management; learn smart LMS for corporations, a software for corporate training; and consultancy services, such as scorm consultancy services and e-learning technology consultancy services. The company provides its services to startups, scaleups, enterprises, product and SaaS firms, and IT staff agencies across the United States.</t>
  </si>
  <si>
    <t>Carmel Software Corp.</t>
  </si>
  <si>
    <t>carmelsoft.com</t>
  </si>
  <si>
    <t>Carmel Software Corporation is a leading provider of mobile and web-based HVAC software and engineering software. With over 25 years of experience, Carmel Software offers a range of products and services for the building services industry. They special...</t>
  </si>
  <si>
    <t>Carmel Software Corp. has been developing and selling HVAC and other engineering software. The company's software includes mobile, desktop, and web-based software for energy audits, HVAC load calculations, duct sizing, pipe sizing, psychrometrics, equipment maintenance, and much more. It also focuses on developing mobile apps and web-based software for HVAC, and also offers a suite of mobile software tools for utility program providers.</t>
  </si>
  <si>
    <t>Carmel Software Corporation engages in developing, marketing, and selling heating, ventilation, and air-conditioning</t>
  </si>
  <si>
    <t>Banyard Solutions</t>
  </si>
  <si>
    <t>banyardsolutions.co.uk</t>
  </si>
  <si>
    <t>Banyard Solutions is a leading provider of electronic permit to work software and work authorization systems. Their flagship product, e permits, is the UK's first web-based permit to work system in the non-petrochem industry. With over 13 years of deve...</t>
  </si>
  <si>
    <t>Banyard Solutions, Ltd. is a company that operates in the Computer Software industry. It specializes in permits to work, health and safety, and contractor management.</t>
  </si>
  <si>
    <t>e-permits :: Web-based Permit to Work Software | Banyard Solutions Ltd</t>
  </si>
  <si>
    <t>KO Punchlist</t>
  </si>
  <si>
    <t>kopunchlist.com</t>
  </si>
  <si>
    <t>Powerful professional utility application for project close out and punch listing that produces full functioned punchlist reports and makes team collaboration easier than ever before with a wide range of integrated connectivity apps. KO Punchlist is th...</t>
  </si>
  <si>
    <t>KO Partners, LLC doing business as KO Punchlist creates interactive, professional, fully functional punch lists with integrated photos, videos, PDFs, cost sums, schedule tracking, and more. It is the first mobile project close-out and punch-list application that takes advantage of the Apple iPad's true power and all its functionality.</t>
  </si>
  <si>
    <t>App which creates an interactive, professional, and fully functional punch list with integrated media from fingertips</t>
  </si>
  <si>
    <t>LaserList</t>
  </si>
  <si>
    <t>redbusbar.com</t>
  </si>
  <si>
    <t>Buy photoelectric interconnected smoke alarms, electrical lockouts and isolation verification voltage indicators</t>
  </si>
  <si>
    <t>Redbusbar Pty., Ltd. is a private Australian company that develops safety products and systems for: Verification of Isolation,Live Electrical Testing,Critical Checklists and Inspections,Lockout Tagout and Isolation Procedures.</t>
  </si>
  <si>
    <t>TopBuilder Solutions</t>
  </si>
  <si>
    <t>topbuildersolutions.com</t>
  </si>
  <si>
    <t>TopBuilder Solutions is a leading provider of construction management software for contractors and home builders. They offer a range of tools and solutions including customer relationship management (CRM), lead management, email marketing, and branded ...</t>
  </si>
  <si>
    <t>TopBuilder Solutions, LLC provides hosted customer relationship management and marketing software to both residential and commercial construction companies, contractors, and builders. The company helps commercial contractors win more jobs quicker and easier by combining construction-specific CRM, lead management, customizable follow-up plans, drip campaigns, branded email marketing, and a construction newsletter all in one, integrated, easy-to-use, affordable web-based solution. Its solutions deliver a clever and intuitively designed CRM system with strong customer service and very low investment to help companies and sales and marketing teams, easily and quickly out-position competition, by capturing, managing, and closing more deals, more quickly.</t>
  </si>
  <si>
    <t>TopBuilder offers the best sales and marketing software for contractors &amp; home builders</t>
  </si>
  <si>
    <t>Really Singapore</t>
  </si>
  <si>
    <t>really.sg</t>
  </si>
  <si>
    <t>Really Singapore (really.sg) is a B2B marketplace with an integrated and automated sourcing and procurement platform. They offer a data-driven property and facilities management solution that streamlines workflows for businesses, property managers, ass...</t>
  </si>
  <si>
    <t>Really Pte., Ltd. is a project management software company. It combines project management and tendering features. The company unified web application that fuses project management, real estate e-tendering, and an open procurement marketplace. It serves its clients globally.</t>
  </si>
  <si>
    <t>Really Singapore is a project management software that combines project management and tendering features</t>
  </si>
  <si>
    <t>Next Gear Solutions</t>
  </si>
  <si>
    <t>nextgearsolutions.com</t>
  </si>
  <si>
    <t>CoreLogic Next Gear is a leading provider of restoration management software and consulting solutions. Our comprehensive software streamlines processes and maximizes efficiency for restoration businesses. We offer a range of technology solutions design...</t>
  </si>
  <si>
    <t>Next Gear Solutions, Inc. is a software-as-a-service company that develops and provides restoration management software solutions for the restoration industry. It also offers DASH, a Web-based restoration management software system that allows restoration contractors and restoration companies to streamline job management, company marketing, customer contacts, equipment, work order requests, calendar, reporting, business accounting, and job estimating into one integrated restoration management portal for efficiency across the organization.</t>
  </si>
  <si>
    <t>Dash | Industry Leading Restoration Management Software</t>
  </si>
  <si>
    <t>ArchitectureQuote</t>
  </si>
  <si>
    <t>architecturequote.com</t>
  </si>
  <si>
    <t>ArchitectureQuote is a disruptive deal flow platform for architects worldwide to discover and win more deals regularly. The platform also serves to improve communication between architects and clients, simplifying the process of getting pricing estimat...</t>
  </si>
  <si>
    <t>ArchitectureQuote IVS is a computer software company. The company improves the two-way communication between architects and those needing services. It offers its services to the architecture sector worldwide.</t>
  </si>
  <si>
    <t>A disruptive deal-flow platform for architects worldwide to discover and win more deals regularly</t>
  </si>
  <si>
    <t>FlatRateNOW</t>
  </si>
  <si>
    <t>flatratenow.net</t>
  </si>
  <si>
    <t>FlatRateNOW is a sales enablement tool for tradies in the plumbing, electrical, and HVAC industries. It is an online sales tool that helps tradies build trust with customers by designing and selling complete solutions with correct pricing while onsite....</t>
  </si>
  <si>
    <t>Flat Rate NOW offers fixed-rate selling and pricing app that allows plumbers and people in related trades to get the best return from the business. The company's integrated price book provides plumbers with a pricing system that is easy to use and highly effective.</t>
  </si>
  <si>
    <t>The Quoting Solution For Your Business | FlatRateNOW</t>
  </si>
  <si>
    <t>The Construction Link</t>
  </si>
  <si>
    <t>tcli.com</t>
  </si>
  <si>
    <t>The Construction Link is a company that specializes in heavy construction estimating software. They offer an advanced suite of tools and features designed to streamline the estimating process, increase efficiency, and boost profitability. Their softwar...</t>
  </si>
  <si>
    <t>The Construction Link, Inc. is a computer software company that develops estimating software for heavy civil construction. The company also provides a construction software solution that includes estimating and bidding, electronic timesheets and project tracking, and billing and quantity tracking. It serves its clients across the country.</t>
  </si>
  <si>
    <t>Construction Link | Estimating Software for Construction Bidding, Time Sheets, Billing, &amp; Quick Job Cost for Heavy Highway, Bridge, Utility, Sitework, Civil, Environmental &amp; more.</t>
  </si>
  <si>
    <t>Dokkit</t>
  </si>
  <si>
    <t>dokkit.co.uk</t>
  </si>
  <si>
    <t>Dokkit is a company that specializes in helping construction companies generate digital operation and maintenance (O&amp;M) manuals quickly and easily. They offer a clever tool that allows users to create professional-looking O&amp;M manuals, user guides, tech...</t>
  </si>
  <si>
    <t>Dokkit, Ltd. is a provider of innovative software solutions to the UK construction and service industries, bespoke and off the shelf. Its flagship product automates the creation of Operation and Maintenance documents for handover. It brings information technology-based efficiencies to construction and service projects and the stakeholders, engaging in a highly collaborative process with customers to ensure every product and service addresses key industry issues.</t>
  </si>
  <si>
    <t>Automated construction compliance documents | Dokkit</t>
  </si>
  <si>
    <t>Pro Material Solutions</t>
  </si>
  <si>
    <t>promatsolutions.com</t>
  </si>
  <si>
    <t>Pro Material Solutions is a digital design tool that helps designers, architects, contractors, and manufacturers facilitate the design and sample ordering process for commercial building products.</t>
  </si>
  <si>
    <t>Archi-App, LLC doing business as Pro Material Solutions, Inc., is the first company to automate the submittal and closeout process for sub-contractors. It reduces the amount of time it takes to gather the submittal documents and order required samples from an average of 3-6hrs per project to 3-5 minutes per project.</t>
  </si>
  <si>
    <t>Pro Material Solutions - Simply Powerful</t>
  </si>
  <si>
    <t>MODS</t>
  </si>
  <si>
    <t>modsvm.com</t>
  </si>
  <si>
    <t>Oscar De La Renta Outlet Online Shop:Handbags,Belts &amp; Scarves,Shoes,Pants &amp; Skirts,Jackets &amp; Coats,Dresses,Gowns &amp; Caftans,Blouses &amp; Knits...The New Collection Is Here</t>
  </si>
  <si>
    <t>MODS Management, Ltd. is a leading provider of software solutions for the energy sector, producing a range of work preparation and execution clouds-based software tools and mobile work apps. It works to provide oil and gas projects globally with a safe, predictable, reliable, and progressive set of communication enhancing office or site-based digital-collaboration tools.</t>
  </si>
  <si>
    <t>Constellation HomeBuilder Systems</t>
  </si>
  <si>
    <t>constellationhb.com</t>
  </si>
  <si>
    <t>Constellation HomeBuilder Systems is the largest provider of software and services for home builders. They offer a comprehensive suite of fully integrated software solutions that help residential home builders reduce costs and drive growth. Their softw...</t>
  </si>
  <si>
    <t>Constellation HomeBuilder Systems, Inc. provides home-building software and Website solutions. The company offers home-building software, construction software, software development, accounting software, Microsoft enterprise sql, cloud-based software, sales, lead management, home-builder websites, land development, home-builder software, real estate, new home sales, take-offs, new home listing service, and new home marketing. It serves within the area.</t>
  </si>
  <si>
    <t>Provider of software solutions for home builders and developers</t>
  </si>
  <si>
    <t>My HVAC Tools LLC</t>
  </si>
  <si>
    <t>myhvactools.com</t>
  </si>
  <si>
    <t>We brought our love of technology and our passion for HVAC together to create tools to help your business succeed. Our favorite thing to do is talk #hvac!</t>
  </si>
  <si>
    <t>My HVAC Tools, Inc. reviews for professionals with price comparison. It offers custom solutions for trade businesses, service titan consulting, action alerts, centralized communications for contractors, and trade contractor business automation.</t>
  </si>
  <si>
    <t>Eque2</t>
  </si>
  <si>
    <t>eque2.co.uk</t>
  </si>
  <si>
    <t>Eque2 is the UK's market leading provider and developer of construction specific software including Accounting, Estimating and Housebuilding solutions. Working within construction, house building or contracting, you need proven industry specialist soft...</t>
  </si>
  <si>
    <t>Eque2, Ltd. is a software development company. It offers software and services for construction and contracting companies. It includes construction accounting software, estimating software, complementary software, and services, house building software, including operational software, house builder accounting software, complementary software, and services, and onshore and offshore services. The company serves clients around the United Kingdom.</t>
  </si>
  <si>
    <t>Business management software for construction and contracting industries</t>
  </si>
  <si>
    <t>BaseStone</t>
  </si>
  <si>
    <t>basestone.io</t>
  </si>
  <si>
    <t>BaseStone is an award-winning digital delivery platform for construction. It is a mobile and web application designed to help engineers and construction professionals access, capture, and communicate information. BaseStone is a tablet and web-based col...</t>
  </si>
  <si>
    <t>Blue Ronin, Ltd. doing business as BaseStone is a mobile and web application built for construction teams to access, capture and communicate information. The company provides a mobile and desktop drawing review solution for the Architecture, Engineering, and Construction industries. It develops an online platform and mobile application for engineers.</t>
  </si>
  <si>
    <t>The Digital Delivery Platform for Construction Teams</t>
  </si>
  <si>
    <t>Building Radar</t>
  </si>
  <si>
    <t>buildingradar.com</t>
  </si>
  <si>
    <t>Building Radar is an online search engine that allows sales teams to identify new construction projects worldwide and track their progress from planning to realization. The company's proprietary online search algorithm provides real-time information on...</t>
  </si>
  <si>
    <t>Building Radar GmbH supplies verified construction sales leads, so the sales team can focus on sales rather than leads research and qualification. Its customers include world market leaders like Viessmann and Vitra. Its platform helps clients detect new construction projects months earlier than its competitors.</t>
  </si>
  <si>
    <t>AI-based lead technology that enables sales teams that sell solutions to discover and close their untapped revenue potential</t>
  </si>
  <si>
    <t>Jonel Engineering</t>
  </si>
  <si>
    <t>jonel.com</t>
  </si>
  <si>
    <t>JONEL Concrete Tech Solutions is a pioneer in concrete technology, providing hardware and software solutions for concrete producers and managers. They specialize in maximizing results in every pour, ensuring high-quality concrete production. With their...</t>
  </si>
  <si>
    <t>Jonel Engineering Co., Inc. is a concrete technology company. It specializes in developing and building electronic control systems for concrete plants, offering solutions for operations. The company provides its products and services to local and foreign customers worldwide.</t>
  </si>
  <si>
    <t>Viewpoint</t>
  </si>
  <si>
    <t>viewpointcs.com</t>
  </si>
  <si>
    <t>Headquartered in Portland, Oregon, Viewpoint has built its reputation on 40 years in the construction business. We know the problems that contractors, subcontractors, project managers, foremen, estimators, and architects face in today’s construction world, and our solutions provide the right tool for the job to help them succeed. Our award-winning suite of cloud-based software platforms and apps redefine what it means to collaborate. Our construction-specific solutions allow teams to share, track, and manage all project documents — such as bids, submittals, approvals, punch lists, field data, work orders, and audits — in real-time, from any location. Our software strategies will ensure your team has the right tools to handle all matters of project management, cost management, scheduling, communication, accounting, and so much more. There’s a lot that we can offer your team. Visit us at viewpoint.com for more information, or call us at (800) 333-3197.</t>
  </si>
  <si>
    <t>Viewpoint For Projects | Viewpoint Nederland</t>
  </si>
  <si>
    <t>CalcuQuote</t>
  </si>
  <si>
    <t>calcuquote.com</t>
  </si>
  <si>
    <t>CalcuQuote provides electronic supply chain solutions, and RFQ management systems to implement sustainable digital transformation. We provide Quoting and Supply Chain software for the EMS industry. QuoteCQ is an end to end request for quote management ...</t>
  </si>
  <si>
    <t>Sutaria Services, LLC doing business as CalcuQuote is an end-to-end RFQ Management System designed for the Electronics Manufacturing Services (EMS) industry. The company is a comprehensive Quote Management System for high-mix, low-volume Electronics Manufacturing Services (EMS) companies. It creates a sophisticated request for quote (RFQ) process that delivers quotes with unrivaled speed and precision.</t>
  </si>
  <si>
    <t>We help EMS companies quickly and accurately respond to RFQs so they don't LOSE money on business they WIN</t>
  </si>
  <si>
    <t>Job Cost</t>
  </si>
  <si>
    <t>jobcost.com</t>
  </si>
  <si>
    <t>Job Cost, Inc offers many products and services to fit these and other needs to bring your company up to speed and effectively manage your people and resources, including: Job Cost Accounting for Construction Contractors Mobile Resource Manager for F...</t>
  </si>
  <si>
    <t>Job Cost, Inc. provides integrated job cost accounting solutions for construction contractors. The company offers services for the design and implementation of computer and network solutions. It experiences across many industries including construction, electrical contracting, plumbers, and engineering services.</t>
  </si>
  <si>
    <t>Job Cost is in business to help you better manage your workflow through our tried and true software and IT services</t>
  </si>
  <si>
    <t>Listo</t>
  </si>
  <si>
    <t>listo.io</t>
  </si>
  <si>
    <t>Listo.io is a cloud-based invoice, compliance, and payments solution built to reduce financial friction on any construction project. Listo streamlines the invoicing process by automatically capturing invoices, routing them for review and approval on an...</t>
  </si>
  <si>
    <t>Listo.io, LLC is a cloud-based invoice, compliance, and payments solution built to reduce financial friction on any construction project. It streamlines the invoicing process by automatically capturing the invoices, routing them for review and approval on any internet-connected device, and connecting with the accounting system.</t>
  </si>
  <si>
    <t>Invoice Processing Specialists. Never manually enter an invoice again</t>
  </si>
  <si>
    <t>BidTracer</t>
  </si>
  <si>
    <t>bidtracer.com</t>
  </si>
  <si>
    <t>Bidtracer is a construction management software specialized in optimizing bid management, subcontractors invites, and project management through the cloud. Our cloud-based software has tools for every part of the day-to-day in the construction industry...</t>
  </si>
  <si>
    <t>Specialty Software Group, LLC doing business as Bidtracer is a computer software company that provides a project management suite that includes a BIM room, tracks submittals, requests for information, change orders, schedule of values, item billing, purchase orders, and correspondence. Its bid, document, invite management, reporting, and auto sales provide the means for securing projects. The company provides solutions and services to the construction industry.</t>
  </si>
  <si>
    <t>Bidtracercom was started by two engineers to provide a sales solution for the construction industry</t>
  </si>
  <si>
    <t>AppliCad Software</t>
  </si>
  <si>
    <t>applicad.com</t>
  </si>
  <si>
    <t>AppliCad is the world's leading software for 3D roof and wall modelling, estimating roof and wall cladding materials and labour. AppliCad is a specialised developer of software for the roofing and cladding industry, operating for over 20 years and with...</t>
  </si>
  <si>
    <t>AppliCad Australia Pty., Ltd. is a CAD application software development company. It provides 3D roof and cladding modeling and estimation software. It offers its services to installers, contractors, distributors, and manufacturers throughout the world.</t>
  </si>
  <si>
    <t>Construction Partner</t>
  </si>
  <si>
    <t>constructionpartner.com</t>
  </si>
  <si>
    <t>Construction Partner is a company that provides construction accounting software and services to professionals in the construction industry. They offer a robust software solution for construction accounting, management, job costing, estimating, and mor...</t>
  </si>
  <si>
    <t>Construction Partner, Inc. is a Quickbooks contractor alternative, delivers software for construction accounting, management, job cost, estimating and more. It offers a powerful, fully integrated suite of accounting, job costing and estimating software solutions that simplify complex processes and automate repetitive tasks.</t>
  </si>
  <si>
    <t>QUANTRAC</t>
  </si>
  <si>
    <t>quantrac.com</t>
  </si>
  <si>
    <t>Quantrac Corporation is a company that specializes in providing HVAC office solutions, option upgrades, and technical help annual subscriptions. They offer personalized attention to ensure that customer needs are met as quickly as possible. Additionall...</t>
  </si>
  <si>
    <t>Quantrac Corp. has been providing HVAC software. The software was developed by a very successful, award-winning company, Airco Comfort Systems, and a team of software professionals.</t>
  </si>
  <si>
    <t>Canam Systems</t>
  </si>
  <si>
    <t>canamsys.com</t>
  </si>
  <si>
    <t>Canam Systems is a software development company that provides fully integrated Proven Software Applications for restoration companies. Their flagship product, PSA for Restoration Contractor, is a one-stop software solution designed for contractors of a...</t>
  </si>
  <si>
    <t>CanAm Systems, Inc. is the developer of PSA Restoration Contractor the perfect software solution for contractors of all sizes. The company provide the quality software solutions for small and medium size business. The company provides its services within the area.</t>
  </si>
  <si>
    <t>PSA - Property Restoration ERP Software integrated with Xactimate – CanAm Systems</t>
  </si>
  <si>
    <t>CLiP IT Solutions</t>
  </si>
  <si>
    <t>clipitsolutions.co.uk</t>
  </si>
  <si>
    <t>Clip IT Solutions is a company that specializes in providing construction accounting software. They offer a range of innovative software solutions for financial and contract management, estimating, cost planning, post contract, house building, maintena...</t>
  </si>
  <si>
    <t>CLiP IT Solutions, Ltd. designed and developed Construction Industry Accounts (CIA) Software to handle unique requirements ot the UK Construction Industry such as Job Costing, the CIS Scheme, Retentions, Applications (Stage Payments) and Certifications as well as the normal accounts functions.</t>
  </si>
  <si>
    <t>Mitchell Scientific</t>
  </si>
  <si>
    <t>mitchellscientific.com</t>
  </si>
  <si>
    <t>Mitchell Scientific Inc is a wholesale company based out of 4119 S Stream Blvd, Charlotte, NC, United States.</t>
  </si>
  <si>
    <t>Mitchell Scientific, Inc. is a provider of environmental software for the chemical industry. The company has made significant contributions to the science of environmental calculations through the development of many of the equations that are used by governments and industries in estimating vent emissions from basic process operations.</t>
  </si>
  <si>
    <t>Restoration Manager</t>
  </si>
  <si>
    <t>restorationmanager.net</t>
  </si>
  <si>
    <t>Cloud-based, mobile friendly, restoration project management software to help your restoration business decrease cycle times, take-on more jobs</t>
  </si>
  <si>
    <t>Service Software, LLC, doing business as Restoration Manager, is created to meet the needs of the Home Building community. The company product evolved into a flexible and adaptable service and warranty management tool that combines field collection devices such as Laptops, Tablets, and smartphone devices with web and desktop-based solutions.</t>
  </si>
  <si>
    <t>Restoration Job Management Software</t>
  </si>
  <si>
    <t>Epitome Software</t>
  </si>
  <si>
    <t>epitome.com.au</t>
  </si>
  <si>
    <t>Epitome Business Software is a leading provider of enterprise resource planning (ERP) software for medium-sized Australian companies. Our flagship product, Ostendo, is a low-cost and highly functional software package that is ideal for small to medium ...</t>
  </si>
  <si>
    <t>Epitome Software Pty., Ltd. is a software development company that supplies business software, including the Ostendo ERP solution. It provides low-cost, highly functional software for various business operations, such as project and job costing, distribution, manufacturing, service, and specialist industry groups. The company provides its services to clients across the country.</t>
  </si>
  <si>
    <t>finishline</t>
  </si>
  <si>
    <t>punchlist.net</t>
  </si>
  <si>
    <t>FinishLine Software is a powerful punch list app for construction. It provides solutions for punch lists, site inspection, checklists, safety, QA/QC, and more. With FinishLine, users can quickly document, assign, distribute work orders, and sign off it...</t>
  </si>
  <si>
    <t>Active3DB, LLC doing business as FinishLine Software, LLC is a software company. It is a company that develops software that is a complete solution to the challenges of construction list management and more, cutting the effort of punch list management in half. The company's common usage for the company includes punch lists, QA/QC, safety, field observation, warranty, and completion lists. It offers site safety, construction, RFI / request for information, commissioning, completion, progress meetings, change orders, punch list, construction punch lists, inspection software, punch list app, and QA/QC management. It provides services to its clients and business consumers.</t>
  </si>
  <si>
    <t>Pipeline Suite</t>
  </si>
  <si>
    <t>pipelinesuite.com</t>
  </si>
  <si>
    <t>PipelineSuite is a construction bid management software that helps contractors manage and compare bids. It offers fast, easy, and powerful bid management and vendor qualification software. The software suite includes features such as bid solicitation s...</t>
  </si>
  <si>
    <t>PipelineSuite, Inc. is an information, technology, and service company. Its solutions include PipelineRFQ - Bid Invitation Software, PipelineTabs - Bid Tabulation / Bid Leveling, PipelinePrequal - Qualification Software, PipelineDirectory - Searchable Subcontractor Directory, PipelineBid - Bid Tracking Software, and PipelineDirectory - Subcontractor Directory. The company's solutions are offered to General Contractors and Subcontractors.</t>
  </si>
  <si>
    <t>PipelineSuite | Construction bid management software made fast and easy. Manage subcontractor and project data, bid invitations via email/fax and an online plan room.</t>
  </si>
  <si>
    <t>cnstruction.com</t>
  </si>
  <si>
    <t>Run the job. From your phone.</t>
  </si>
  <si>
    <t>Cnstruction, LLC is a free web application for the construction industry for field document management. It is designed to manage construction documents and includes separate sections for construction drawings, requests for information, project submissions, and punch lists.</t>
  </si>
  <si>
    <t>Cnstruction | Run the job</t>
  </si>
  <si>
    <t>Swiftender</t>
  </si>
  <si>
    <t>swiftender.com</t>
  </si>
  <si>
    <t>Swiftender is a Toronto based Tender Invitation solution that is especially built for General Contractors in the ICI sector. With Swiftender, you can get more done in less time, while also improving your communication strategy with trades. This ultimat...</t>
  </si>
  <si>
    <t>OasisCode, Inc. doing business as Oasiscode Swiftender is a web and software development company that specializes in offering innovative yet intuitive web-based solutions to businesses, individuals, and non-profits. It is a simple, modern tendering solution that is specifically designed for Ontario General Contractors working in the ICI sector.</t>
  </si>
  <si>
    <t>Bid Structural Steel Online</t>
  </si>
  <si>
    <t>bidstructuralsteelonline.com</t>
  </si>
  <si>
    <t>Now offering: Microsoft Excel spreadsheets for estimating structural steel erection and other steel related construction work activities. These Excel spreadsheets come with built in formulas for estimating structural steel erection, miscellaneous-steel work activities, steel decking and siding installation, rebar placement, pre-engineered building assembly and for pricing contract change orders. These linked take-off spreadsheets self-generate a bid proposal, a scope letter, a daily man/hrs log unique to each project and functions as an Earned Value Management System by calculating earned values and man/hrs earned. The estimator take-off work-sheets reflect work specific unit prices, work activity durations, man/hr and equipment cost totals and generate an accurate, easy to organize, schedule of values. When a project is bid and successfully contracted the BID take-off becomes the project management tool; an Earned Value Management System (EVMS). It is used for progress billing, for productivity comparisons, to compare scheduled durations with actual performance, and it is also used for impact claim documentation.</t>
  </si>
  <si>
    <t>Bid Structural Steel Online is offering Microsoft Excel spreadsheets for estimating structural steel erection and other steel-related construction work activities. The Excel spreadsheets come with built-in formulas for estimating structural steel erection, miscellaneous-steel work activities, steel decking and siding installation, rebar placement, pre-engineered building assembly, and pricing contract change orders.</t>
  </si>
  <si>
    <t>Trakref</t>
  </si>
  <si>
    <t>trakref.com</t>
  </si>
  <si>
    <t>Trakref is a cloud-based software solution that provides comprehensive refrigerant tracking and management for HVAC and refrigeration systems. With over 20 years of industry experience, Trakref is the only solution of its kind. The software helps contr...</t>
  </si>
  <si>
    <t>TrakRef, LLC is a software development company. It offers refrigerant management, refrigerant compliance, refrigerant tracking software, refrigerant tracking apps, refrigerant management programs, EPA Section 608, SF6, SF6 tracking, and HVACR asset management. The company provides its products and services to customers worldwide.</t>
  </si>
  <si>
    <t>Cloud-based software solution delivering a powerful and innovative refrigerant lifecycle tracking and management system</t>
  </si>
  <si>
    <t>LeadsForContractor</t>
  </si>
  <si>
    <t>leadsforcontractor.com</t>
  </si>
  <si>
    <t>Qualified Home Improvement Leads online for Contractors. LeadsForContractors providing high-quality leads for home improvement contractors at the lowest price. We offer services like Roofing, HVAC, Windows, and painting! Get qualified the best leads fo...</t>
  </si>
  <si>
    <t>LeadsForContractor is a Canadian corporation serving home improvement agents across the USA. The company provides Home Improvements Leads such as Roofing,  Windows,  HVAC, Kitchen Remodelling, Bathroom Remodelling, Flooring, Siding, Painting, Handyman, Decks, and more.</t>
  </si>
  <si>
    <t>Contractors Software Group</t>
  </si>
  <si>
    <t>contractorssoftwaregroup.com</t>
  </si>
  <si>
    <t>Contractors Software Group is one of the leading developers of complete suites of integrated CRM, Estimating, Scheduling and Job Cost Accounting software products for builders and contractors. All of our products can be accessed remotely with an intern...</t>
  </si>
  <si>
    <t>Contractors Software Group, Inc. is a computer software company. It offers products and services such as simple series, plus series, professional series, cloud construction management software, mobile time card app, CSG central, -builder web portal, digital takeoff software, Quickbooks upgrades, estimating databases, checks, and tax forms, software product comparison, and hardware requirements, upgrades and enhancements, annual maintenance contracts, training support services, technical support services, and custom software programming. The company’s products are offered globally.</t>
  </si>
  <si>
    <t>GivenHansco</t>
  </si>
  <si>
    <t>givenhansco.com</t>
  </si>
  <si>
    <t>GivenHansco is a company that has been building solid relationships with clients in the concrete, aggregate, and asphalt industries for over thirty years. They prioritize their customers and deliver reliable products that make business easier and more ...</t>
  </si>
  <si>
    <t>GivenHansco, Inc. is a software development company. It builds relationships, and interacting with its customers is an important part of its product development process. It helps understand the real-world challenges faced by its customers, and it is focused on providing automation and software solutions. It provides its products and services to clients in the country.</t>
  </si>
  <si>
    <t>Important part of their product development process</t>
  </si>
  <si>
    <t>Job-Dox</t>
  </si>
  <si>
    <t>job-dox.com</t>
  </si>
  <si>
    <t>Job Dox is the #1 project management platform for restoration contractors. It is designed to help restoration contractors effectively and efficiently manage their projects. With Job Dox, companies can elevate their efficiency and technological readines...</t>
  </si>
  <si>
    <t>Job-Dox, LLC is a project management solution. It allows clients to create new projects from any place. The company serves clients worldwide.</t>
  </si>
  <si>
    <t>sfG Software</t>
  </si>
  <si>
    <t>sfgsoftware.com</t>
  </si>
  <si>
    <t>sfG Software provides IT support, cloud services, software development, and IT security services to businesses in the Highlands and beyond. They offer out of hours support, flexible SLAs, and a commitment to giving money back if services are used less ...</t>
  </si>
  <si>
    <t>sfG Software, Ltd. provides IT support, software development, website design and SEO services to businesses in the Highlands and beyond. The company maximise its effectiveness by using proactive monitoring tools, ensuring it often know about potential problems before it does.</t>
  </si>
  <si>
    <t>EquipmentWatch</t>
  </si>
  <si>
    <t>equipmentwatch.com</t>
  </si>
  <si>
    <t>EquipmentWatch is a leading provider of data and information products for the construction equipment industry. They offer a wide range of services including equipment data, fleet insights, and market intelligence to help businesses optimize their decis...</t>
  </si>
  <si>
    <t>EquipmentWatch is an equipment guidebook company that produces database information products for the construction equipment industry and in construction research. Its online, API, web service, and flat file products are also valuable tools in decisions surrounding the purchase, valuation, operation, and disposal of equipment. The company serves users of construction and lifts truck data.</t>
  </si>
  <si>
    <t>Builder Squared</t>
  </si>
  <si>
    <t>buildersquared.com</t>
  </si>
  <si>
    <t>BuilderSquared specializes in websites, SMS, CRM, and CMS for home builders and master planned communities. They offer professional 3D elevation services for residential and industrial properties, providing comprehensive visualizations to optimize work...</t>
  </si>
  <si>
    <t>BuilderSquared, Inc. operates as an online media company. Its services include the creation, design, and marketing of homebuilder’s websites and marketing services to the industry. The company offers its services within the area.</t>
  </si>
  <si>
    <t>Ciiva</t>
  </si>
  <si>
    <t>ciiva.com</t>
  </si>
  <si>
    <t>Ciiva is a cloud-based Bill of Materials (BOM) management software that provides electronic part selection and BOM management solutions. With Ciiva, users can search for electronic components and datasheets, check lifecycles and alternatives, and compa...</t>
  </si>
  <si>
    <t>Fitch and Mason, Ltd. doing business as Ciiva UK operates as an electronic component management solutions company. It designs and develops an online electronic component search engine, a bill of materials management software application, and a component data application programming interface to streamline electronic design, and production process aspects.</t>
  </si>
  <si>
    <t>Electronic component management solutions</t>
  </si>
  <si>
    <t>Runjob</t>
  </si>
  <si>
    <t>runjobsoftware.com</t>
  </si>
  <si>
    <t>Runjob Software is a company that provides Runjob, a web-based construction project management software. Runjob is designed for contractors who want to process submittals, requests for information (RFIs), letters, potential change orders (PCOs), and tr...</t>
  </si>
  <si>
    <t>Runjob Software, Inc. develops a product created for contractors who want to process submittals, requests for information (RFIs), letters, potential change orders (PCOs), and transmittals in short order and with simplicity. The company's web-based construction project management software is well-suited for anyone related to the construction process: general contractors, subcontractors, suppliers, and even owners. It serves people around the United States.</t>
  </si>
  <si>
    <t>Carr Antley Kellerhals</t>
  </si>
  <si>
    <t>cakinc.com</t>
  </si>
  <si>
    <t>Carr Antley Kellerhals Inc is a government administration company based out of 130 Penmarc Dr, Raleigh, NC, United States.</t>
  </si>
  <si>
    <t>Carr, Antley, Kellerhalls, Inc. specializes in the construction industry and has extensive knowledge concerning the specific needs of contractors. Its Construction Accounting System (CAS) has provided CAK clients with an invaluable tool to help them remain competitive in the rapidly changing construction environment.</t>
  </si>
  <si>
    <t>B2W Software</t>
  </si>
  <si>
    <t>b2wsoftware.com</t>
  </si>
  <si>
    <t>B2W Software is a premier provider of enterprise class construction software, services, and solutions. They offer a suite of construction management solutions that include estimating and bidding, field tracking and analysis, resource planning and dispa...</t>
  </si>
  <si>
    <t>B2W Software, Inc. is a computer software company. The company services include flexible deployment, cloud, on-premise, professional services, implementation, training, tech support, consulting, and college programs. It provides specialized software for heavy civil construction management. It offers its services to construction software solutions.</t>
  </si>
  <si>
    <t>Enterprise class construction software</t>
  </si>
  <si>
    <t>ICONICS</t>
  </si>
  <si>
    <t>iconics.com</t>
  </si>
  <si>
    <t>ICONICS is a software provider offering real-time visualization, HMI/SCADA, energy management, fault detection, manufacturing intelligence, and a suite of analytics solutions for building automation and operational excellence. Their software solutions ...</t>
  </si>
  <si>
    <t>ICONICS, Inc. develops automation software solutions and is categorized under computer software. It is an independent software provider offering real-time visualization, energy management, fault detection, manufacturing intelligence, a suite of analytics solutions for building automation, and operational excellence.</t>
  </si>
  <si>
    <t>RedTeam Software</t>
  </si>
  <si>
    <t>redteam.com</t>
  </si>
  <si>
    <t>RedTeam Software, LLC provides project management and construction accounting solution for commercial contractors. The company tools are designed to lower the stress level and improve satisfaction with all construction projects. Its software is then used by construction teams to communicate and collaborate online by creating and sharing contract documents, posting updates, uploading photos, and monitoring performance.</t>
  </si>
  <si>
    <t>Saas platform providing project management, document control and construction financial for commercial general contractors</t>
  </si>
  <si>
    <t>TommyRun</t>
  </si>
  <si>
    <t>tommyrun.com</t>
  </si>
  <si>
    <t>TommyRun is an app-based and web interface platform that connects our driver network to the construction &amp; building material supply chain. For suppliers, we act as an on-demand last mile delivery interface delivering your material to customer job sites...</t>
  </si>
  <si>
    <t>TommyRun, LLC develops a building material shopping delivery application. The company offers TommyRun, a mobile application that connects builders with material suppliers and allows projects to stay on schedule by keeping skilled labor on site. It caters to project managers, contractors, subcontractors, and builders.</t>
  </si>
  <si>
    <t>App that allows you to order building materials at the press of a button</t>
  </si>
  <si>
    <t>Jobi Pro Software</t>
  </si>
  <si>
    <t>jobi.pro</t>
  </si>
  <si>
    <t>Grow and manage your service contracting business anywhere anytime with jobi.pro. jobi handles real-time fleet dispatch, invoice/payment, service options, flat rate pricing, GPS tracking, import/export to Quickbooks, back office admin and more.</t>
  </si>
  <si>
    <t>Big Time Business Development Services, Inc. doing business as Jobi.pro is a revolutionary new field service software that provides service professionals to manage and grow business, right direct from a phone. Its products can call tracking to dispatch, price estimating to invoices, GPS mapping to sales metrics and much more.</t>
  </si>
  <si>
    <t>Helps to manage and grow service business today</t>
  </si>
  <si>
    <t>Time and Material</t>
  </si>
  <si>
    <t>timeandmaterial.com</t>
  </si>
  <si>
    <t>T&amp;M Pro Suite is a time and material billing software that offers 5 programs in 1 application. It allows users to bill their time and material, cost plus, and blended billing projects with accurate and consistent results. The software is designed aroun...</t>
  </si>
  <si>
    <t>G and E Enterprises, LLC doing business as Time and Material Software design and develop software for the Property Loss Industry. The company is a premier billing and data management system developed and approved for the property loss industry.</t>
  </si>
  <si>
    <t>Periscope Holdings</t>
  </si>
  <si>
    <t>periscopeholdings.com</t>
  </si>
  <si>
    <t>Periscope Holdings is a leading provider of government contract bids and eProcurement software. Their eProcurement suite is designed exclusively for the public sector and helps organizations build a better procurement process. They offer solutions that...</t>
  </si>
  <si>
    <t>Periscope Holdings, Inc. provides procurement software solutions for public and private sector businesses in North America. It offers Buy Speed, a Web-enabled sourcing and procurement software suite and NIGP Commodity and Services Code, a procurement classification system, and consultative services from strategy to support.</t>
  </si>
  <si>
    <t>Periscope Holdings helps organizations build a better procurement process</t>
  </si>
  <si>
    <t>Jonas Construction Software</t>
  </si>
  <si>
    <t>jonasconstruction.com</t>
  </si>
  <si>
    <t>Construction Accounting Software | Jonas Construction Software Helping Mechanical and Specialty Contractors protect their profits via a full suite of integrated construction software solutions. Jonas Construction Software provides fully integrated, con...</t>
  </si>
  <si>
    <t>Jonas Construction Software, Inc. provides integrated software that changes the way construction businesses operate through cutting-edge technology and delivers true value to the customers. It leads the way with comprehensive on-premise and cloud-based solutions to easily be tailored to any construction business.</t>
  </si>
  <si>
    <t>Jonas Construction Management Software Solutions</t>
  </si>
  <si>
    <t>Senarc Systems</t>
  </si>
  <si>
    <t>senarc.com</t>
  </si>
  <si>
    <t>Senarc Systems is a computer software company based in the Chicago area. They provide Visual Dispatch, a software solution designed to simplify equipment and employee scheduling and job management. Visual Dispatch offers features such as crane scheduli...</t>
  </si>
  <si>
    <t>Senarc Systems, LLC is a computer software company offering Visual Dispatch, a software solution designed to simplify equipment and employee scheduling and job management. The power of its unique, visual approach to the scheduling has helped a variety of companies increase employee productivity, reduce operating expenses, improve customer service, and boost return on investment.</t>
  </si>
  <si>
    <t>Marcotte Systems</t>
  </si>
  <si>
    <t>marcottesystems.com</t>
  </si>
  <si>
    <t>Best of Breed Software for the Concrete Production and Delivery| MARCOTTE Marcotte provides easy to use, adaptable, open platform software solutions for the concrete industry production and delivery operations. Marcotte Systems develops software for th...</t>
  </si>
  <si>
    <t>Marcotte Systems, Ltd. is a technological leader that provides software solutions for the production and delivery of concrete. It develops and supplies process control and automation systems for the construction industry. The company provides smart solutions for the ready-mix, concrete products, bulk cement, and asphalt domains. It serves clients across Canada.</t>
  </si>
  <si>
    <t>Best of Breed Software for the Concrete Production and Delivery| MARCOTTE</t>
  </si>
  <si>
    <t>ServaBid Inc.</t>
  </si>
  <si>
    <t>servabid.com</t>
  </si>
  <si>
    <t>ServaBid uses VIDEO to save contractors up to 18 HOURS or more per week in time spent traveling to give estimates!</t>
  </si>
  <si>
    <t>ServaBid, Inc. is the only app that uses video to save contractors up to 18 hours or more per week in time spent traveling to give estimates, by letting clients send video-based service requests. The company creates email or print custom estimates on the go, even remotely without ever having to visit the job site.</t>
  </si>
  <si>
    <t>ETEK International</t>
  </si>
  <si>
    <t>etek.com</t>
  </si>
  <si>
    <t>MSSP for Proactive Cybersecurity| ETEK Your journey to proactive cybersecurity starts here with our comprehensive approach, addressing internal and external risks around the world. Etek is the leading Information Security Solutions Provider in Latin A...</t>
  </si>
  <si>
    <t>Etek International Corp. is a managed cybersecurity services provider (MSSP). The company offers software for firewalls, intrusion detection systems, and virtual private networks and provides training, planning, consulting, implementation, security audit, and managed security services. It offers its products and services globally.</t>
  </si>
  <si>
    <t>ETEK International specializes in infrastructure protection and cyber security</t>
  </si>
  <si>
    <t>Industry Specific Software</t>
  </si>
  <si>
    <t>iss-software.com</t>
  </si>
  <si>
    <t>Construction Accounting Software | ISS Software Industry Specific Software Keep construction project costs on budget. With ISS Software Industry Specific Software as your construction accounting software, you’ll see a difference. Welcome to ISS, where ...</t>
  </si>
  <si>
    <t>Industry Specific Software, Inc. (ISS) is a computer software company. It designs, develops, markets, and supports accounting and job management software for the construction and related trades industries. The company serves clients throughout Greenville, South Carolina.</t>
  </si>
  <si>
    <t>UpCodes</t>
  </si>
  <si>
    <t>up.codes</t>
  </si>
  <si>
    <t>UpCodes is a searchable platform for building codes. It provides a consolidated database of US construction and building codes, organized by state and city for easy navigation. UpCodes is designed to enhance code visibility and access, enabling structu...</t>
  </si>
  <si>
    <t>UpCodes, Inc. is a developer of construction codes designed to consolidate building regulations into a single searchable database. The company offers a consolidated resource of construction and building codes grouped by jurisdiction. It helps the AEC industry deliver code-compliant buildings and provides an accessible platform for construction codes. The company operates and serves its services in the United States.</t>
  </si>
  <si>
    <t>Providing tools to manage building codes, avoid project delays, and clarify requirements</t>
  </si>
  <si>
    <t>KEWAZO</t>
  </si>
  <si>
    <t>kewazo.com</t>
  </si>
  <si>
    <t>KEWAZO offers robotic material hoists for scaffolding assembly. The Startup KEWAZO offers LIFTBOT, a robotic material hoist which transports scaffolding parts on construction and industrial sites. KEWAZO develops smart robotics solutions for the scaffo...</t>
  </si>
  <si>
    <t>KEWAZO GmbH develops a robotics system that enables the autonomous transport of materials on the construction site in vertical and horizontal dimensions for large scaffolding companies, and industrial service providers. It provides a cost-efficient and safe assembly transport of scaffolding parts by delivering parts just-in-time, and just in place during assembly.</t>
  </si>
  <si>
    <t>KEWAZO is digitizing construction with robotics and data analytics. We integrate robotic platforms on-site to enable further digital services. In scaffolding, our robotic material hoist LIFTBOT saves up to 44% of labor costs, addresses labor shortage, and improves safety</t>
  </si>
  <si>
    <t>RIB Software</t>
  </si>
  <si>
    <t>rib-software.com</t>
  </si>
  <si>
    <t>RIB Software SE is an innovator in the construction industry. Since its inception in 1961, RIB Software SE has been the pioneer in construction innovation, exploring and bringing in iTWO3 – new technology, new thinking, and a new working method to enha...</t>
  </si>
  <si>
    <t>RIB Software (Global) - Software Solutions, Consulting &amp;. Services</t>
  </si>
  <si>
    <t>Excellence Alliance</t>
  </si>
  <si>
    <t>eainet.net</t>
  </si>
  <si>
    <t>Excellence Alliance is an HVAC software provider for both commercial and residential dealers. They offer HVAC sales programs, top-rated products, superior customer service, and buying group benefits. Their goal is to help customers meet the needs and w...</t>
  </si>
  <si>
    <t>Excellence Alliance, Inc. (EAI) is a membership organization of HVAC/R industry contractors. The company offers business programs, products, and services designed to develop the contractor service industry. It provides programs for operations management, online training, purchasing, recruiting and applicant screening, marketing, and sales management.</t>
  </si>
  <si>
    <t>Achieve sustainable growth and enhanced profitability</t>
  </si>
  <si>
    <t>Workbench Construction</t>
  </si>
  <si>
    <t>workbenchcentral.com</t>
  </si>
  <si>
    <t>Workbench International is a leading provider of Job Costing and Construction Management solutions to the Civil Engineering and Construction Industries. Workbench operates throughout the Asia Pacific region and we work with a range of different account...</t>
  </si>
  <si>
    <t>Workbench International Pty., Ltd. is a provider of Job Costing and Construction Management solutions to the Civil Engineering and Construction Industries. The company operates throughout the Asia Pacific region and works with a range of different accounting solutions at all ends of the market from large ERP systems JD Edwards or SAP R3 to entry-level Accounting solutions such as MYOB, Quickbooks, and Xero.</t>
  </si>
  <si>
    <t>Leading provider of job costing and construction management solutions</t>
  </si>
  <si>
    <t>BuildCentral</t>
  </si>
  <si>
    <t>buildcentral.com</t>
  </si>
  <si>
    <t>BCI BuildCentral is a company that provides commercial construction leads and location analytics. They offer information and marketing services to the construction industry, specializing in early stage project data and location analytics across various...</t>
  </si>
  <si>
    <t>BuildCentral, Inc. is an information service company. It provides planned construction project leads and location analytics for commercial real estate, hotel, multi-family/single-family, medical, mining and energy, and retail construction spaces. The company offers its products and services to commercial construction, medical, hotel and multi-family construction.</t>
  </si>
  <si>
    <t>Information and marketing services to the construction industry</t>
  </si>
  <si>
    <t>Design Master Software</t>
  </si>
  <si>
    <t>designmaster.biz</t>
  </si>
  <si>
    <t>Design Master Software develops electrical and HVAC software for AutoCAD and Revit. Design Master Electrical RT: Electrical calculation software for Revit MEP. Adds feeder sizing, branch circuit breaker and wire sizing, voltage drop calculations, fault...</t>
  </si>
  <si>
    <t>Design Master Software, Inc. develops three programs for MEP engineering: Design Master HVAC, Design Master Electrical, and Design Master Plumbing. The company's three programs work inside of AutoCAD and integrate the drafting and calculation process for MEP building system design.</t>
  </si>
  <si>
    <t>Roof Chief Software</t>
  </si>
  <si>
    <t>roofchief.com</t>
  </si>
  <si>
    <t>Roof Chief is the leading cloud-based CRM and business management platform specifically built for the roofing industry. It enables roofers to capture and manage leads, create accurate estimates, turn proposals into revenue, and track business performan...</t>
  </si>
  <si>
    <t>Roof Chief, LLC is a software development company. It provides a cloud-based CRM and business management platform specifically built for the roofing industry. The company offers Roofing Software, Roofing Contractor Software, Simple Roofing Software, CRM for Reports, Estimating, and others.</t>
  </si>
  <si>
    <t>Thunderbolt Pipeline</t>
  </si>
  <si>
    <t>thunderboltinnovation.com</t>
  </si>
  <si>
    <t>Thunderbolt Pipeline is a company that provides simple and intelligent bid tracking and workforce planning cloud software for the construction industry. Their software helps construction companies become data-driven subcontractors by offering bid manag...</t>
  </si>
  <si>
    <t>Thunderbolt Innovation, LLC is a computer software company. It offers AI and data to make bid and project management easy for subcontractors. Enabling smarter decisions drives increased bottom lines. The company provides its services to construction companies across the country.</t>
  </si>
  <si>
    <t>SaaS Bid &amp; Project Management made Easy for Subcontractors</t>
  </si>
  <si>
    <t>Wrightsoft Corp.</t>
  </si>
  <si>
    <t>wrightsoft.com</t>
  </si>
  <si>
    <t>Wrightsoft is a leading provider of HVAC design and sales software solutions for residential and commercial applications. With over 20,000 customers worldwide, Wrightsoft offers desktop, tablet, and mobile solutions that automate the entire design and ...</t>
  </si>
  <si>
    <t>Wrightsoft Corp. provides a line of residential and commercial heating, ventilation, and air conditioning design and sales software for residential and commercial applications. The company offers Right-Suite Universal, an integrated residential and commercial software solution that provides a range of modules for various projects.</t>
  </si>
  <si>
    <t>Provider of software for residential and commercial energy code compliance and hvac system design</t>
  </si>
  <si>
    <t>Greenheck</t>
  </si>
  <si>
    <t>greenheck.com</t>
  </si>
  <si>
    <t>Greenheck is the worldwide leader in manufacturing and distributing air movement, conditioning and control equipment for non residential buildings. The products we engineer and manufacture improve the quality and comfort of indoor air for people inside...</t>
  </si>
  <si>
    <t>Greenheck Fan Corp. manufactures and supplies air movement and control equipment. It offers roof-mounted fans, as fan and ventilator products; gravity ventilators, including gravity intake and relief ventilators; utility, centrifugal, and radial blowers; energy recovery products that provide fresh outdoor air while recovering energy; direct and belt-driven inline and ceiling fans; sidewall exhaust fans; and self-contained laboratory exhaust systems, kitchen ventilation systems, makeup air units, packaged ventilation systems, indoor air handlers, and fan coils, replacement and OEM coils, duct heaters, a line of damper products, motor starters, and architectural louvers and combination louver dampers. Its products are used in commercial, institutional, and industrial buildings in applications ranging from comfort ventilation to manufacturing processes.</t>
  </si>
  <si>
    <t>Ackcio</t>
  </si>
  <si>
    <t>ackcio.com</t>
  </si>
  <si>
    <t>Ackcio is a company that builds reliable wireless data acquisition systems for industrial monitoring applications. Their flagship product suite, Ackcio Beam, provides complete automation of monitoring sensors in industries like construction, mining, an...</t>
  </si>
  <si>
    <t>Ackcio Pte., Ltd. is a wireless company. It builds real-time, wireless, monitoring solutions for industrial applications. The company offers its products to customers in Singapore and Canada.</t>
  </si>
  <si>
    <t>Provides state-of-the-art, wireless, real-time monitoring solutions</t>
  </si>
  <si>
    <t>Alpha Software</t>
  </si>
  <si>
    <t>alphasoftware.com</t>
  </si>
  <si>
    <t>Alpha Software is a leading mobile app development company that offers powerful tools and solutions for app projects. With a focus on prototype, development, and deployment, Alpha Software enables developers to create secure mobile and web apps with a ...</t>
  </si>
  <si>
    <t>Alpha Software Corp. provides a development platform for the creation of desktop, web, and mobile applications. The company offers Alpha Anywhere, application development and deployment, front-end to back-end, and prototype-to-production environments with built-in offline support for enterprise-level, cross-platform mobile, and web business applications.</t>
  </si>
  <si>
    <t>Since 1982, Alpha Software has been providing developers with award-winning tools that make it easy to build business applications</t>
  </si>
  <si>
    <t>ProTenders</t>
  </si>
  <si>
    <t>protenders.com</t>
  </si>
  <si>
    <t>Construction's #1 Platform to Connect, Source &amp; Procure. ProTenders is the efficient &amp; secure platform for construction companies to build their reputation, find leads and manage their tendering process. ProTenders provides a cloud-based e-tendering so...</t>
  </si>
  <si>
    <t>NuServ, Ltd. doing business as ProTenders, Inc. is a construction intelligence and tendering platform, that enables thousands of developers, consultants, contractors, and suppliers to reduce risk, showcase its companies, and find new leads and partners, securely and efficiently. It removes the barriers by providing a platform that can be used by every category of an organization in the industry to improve efficiency. The company specializes in b2b, construction, document management, enterprise software, and procurement.</t>
  </si>
  <si>
    <t>The Leading B2B Platform for the Construction Industry to Connect, Source &amp; Procure</t>
  </si>
  <si>
    <t>iCAT Solutions</t>
  </si>
  <si>
    <t>icatcontents.com</t>
  </si>
  <si>
    <t>Industry best insurance claims management software; makes handling contents restoration claims faster and easier for contractors, adjusters and homeowners.</t>
  </si>
  <si>
    <t>iCAT Solutions, Inc. is all about Modern Contents Management. The company's innovative technology inspires trust and confidence for both carriers and insureds through a connected, collaborative, and quiet claims experience - that delivers happy insureds.</t>
  </si>
  <si>
    <t>Venture Sheets - Business Spreadsheets</t>
  </si>
  <si>
    <t>venturesheets.com</t>
  </si>
  <si>
    <t>Venture Sheets is a company that provides business spreadsheets for financial, real estate, and construction professionals. Their spreadsheets are designed to help professionals in these industries with financial analysis, budgeting, forecasting, and p...</t>
  </si>
  <si>
    <t>Venture Sheets, LLC is a computer repair service company. It provides Microsoft Excel, Google Sheets, and web-based software and business solutions. It provides its services to clients in the financial, real estate, construction, and remodeling industries.</t>
  </si>
  <si>
    <t>Constructor</t>
  </si>
  <si>
    <t>constructor.com.au</t>
  </si>
  <si>
    <t>Constructor estimating software for builders is construction management software designed in Australia for construction estimating software.</t>
  </si>
  <si>
    <t>Constructor Pty., Ltd. is an IT firm that develops construction estimating, business management, sales, and accounting software. It is easy to use Estimating, Accounting, and Sales software for a residential builder.</t>
  </si>
  <si>
    <t>Muli</t>
  </si>
  <si>
    <t>muli.biz</t>
  </si>
  <si>
    <t>Muli – Construction Accounting and Project Management Software Construction Projects Risks, Accounts and Process Management on one easy to use platform. +61 2 9487 3241 Projects Risks, Accounts and Process Management on one easy to use platform. Say He...</t>
  </si>
  <si>
    <t>Muli Management Pty., Ltd. is a specialized software developer of project accounting solutions for building, construction, and other project-orientated industries. The company offers users an adaptable structure for document process control that was created to cut down on duplication and provide the project management team with more flexibility.</t>
  </si>
  <si>
    <t>Muli: MULI Project Risk, Accounts &amp; Process Management (Construction Accounting Software)</t>
  </si>
  <si>
    <t>JOBPOWER</t>
  </si>
  <si>
    <t>jobpow.com</t>
  </si>
  <si>
    <t>JOBPOWER Software is a company that provides affordable construction accounting software with fully integrated job costing. Their software is easy to learn and easy to use. They offer a complete payroll module that handles everything from Certified Pay...</t>
  </si>
  <si>
    <t>Applied Computer Systems, Inc. doing business as JOBPOWER is a provider of mission-critical business management software for contractors. It designed specifically for the construction industry, construction software provides the specialized accounting, job cost and management software that contractors need, combining powerful features with ease of use at an affordable price.</t>
  </si>
  <si>
    <t>Bid Planroom</t>
  </si>
  <si>
    <t>bidplanroom.com</t>
  </si>
  <si>
    <t>BidPlanroom is a commercial construction bidding software that provides services such as bid project management, sharing plans and project documents, sending invitations to bid, bid intention tracking, project level announcements, subcontractor managem...</t>
  </si>
  <si>
    <t>Bid Planroom is a computer software company. It provides direct access to plans for quick viewing, uploading, downloading, and versioning of documents. The company provides its services to the construction industry.</t>
  </si>
  <si>
    <t>Easy-to-use web application</t>
  </si>
  <si>
    <t>Moraware</t>
  </si>
  <si>
    <t>moraware.com</t>
  </si>
  <si>
    <t>Moraware is the leading estimating and scheduling software for countertop fabricators. We help fabricators sell professionally, streamline jobs, and get to the next level. Scheduling, drawing, and estimating software for countertop fabricators Moraware...</t>
  </si>
  <si>
    <t>Moraware, Inc. is a software development company. It is scheduling and job management software that helps streamline shop processes and counterGo to make selling fast, accurate, and professional. It serves countertop fabricators and other construction subcontractors.</t>
  </si>
  <si>
    <t>Scheduling software for construction</t>
  </si>
  <si>
    <t>HVAC Computer Systems Ltd</t>
  </si>
  <si>
    <t>hvaccomputer.com</t>
  </si>
  <si>
    <t>Air Conditioning Software Programs, HVAC Calc Heating load calculations Are you looking for easy to use heat loss heat gain calculation software? Free try before you buy download of Contractor Friendly programs.</t>
  </si>
  <si>
    <t>HVAC Computer Systems, Ltd. is a developer of lifestyle software. It offers HVAC-Calc, an easy-to-use yet accurate computer program for calculating heat loss and heat gain, both residential and commercial.</t>
  </si>
  <si>
    <t>Gordian</t>
  </si>
  <si>
    <t>gordian.com</t>
  </si>
  <si>
    <t>Gordian is a company that provides facility and construction cost data, software, and services for all phases of the building lifecycle.</t>
  </si>
  <si>
    <t>Gordian, Inc. is a company that provides construction cost analytics, estimating information, pricing data, and procurement software and services. It offers job order contracting solutions that help users to control and expedite repair, renovation, alteration, and new construction projects, RSMeans, a construction cost estimating source, Bid Safe provides facility and infrastructure owners to have capital construction and repair needs with control over the solicitation and collection of bids, and ezIQC that enables to access a network of contacts available through cooperative purchasing networks.</t>
  </si>
  <si>
    <t>Product and services firm that specializes in development and implementation of highly efficient and cost</t>
  </si>
  <si>
    <t>ProjectTeam</t>
  </si>
  <si>
    <t>projectteam.com</t>
  </si>
  <si>
    <t>ProjectTeam.com is a fast, easy to use, and highly customizable construction project management information solution (PMIS) built for growing teams. Projectteam.com is a cloud based project collaboration system for the architectural, engineering and co...</t>
  </si>
  <si>
    <t>ProjectTeam, Inc. operates a cloud-based project collaboration system for owners, architects, engineers, and contractors. The company provides a unique project management platform that facilitates communication and collaboration between project stakeholders and offers each participant the ability to customize the system's needs. It allows organizations to define and configure unique business processes that exactly match organizational and project and enables project stakeholders to unlock the collective knowledge of teams across the entire organization.</t>
  </si>
  <si>
    <t>Projectteam.com | Easy-to-Use Construction Software</t>
  </si>
  <si>
    <t>InSite Software</t>
  </si>
  <si>
    <t>insitesoftware.com</t>
  </si>
  <si>
    <t>InSite Software is the industry leader in earthwork takeoff and GPS modeling solutions. We designed InSite Elevation Pro to help businesses of all sizes complete more bids, increase accuracy with modern visuals and reports, and gain the reputation of p...</t>
  </si>
  <si>
    <t>InSite Software, Inc. is a software company that develops innovative earthwork and GPS modeling solutions for the construction industry. It helps businesses of all sizes complete more bids, increase accuracy with modern visuals and reports, and gain the reputation of providing the most reliable earthwork bids in the market.</t>
  </si>
  <si>
    <t>Crest Software</t>
  </si>
  <si>
    <t>crestsoftware.co.uk</t>
  </si>
  <si>
    <t>Crest Software provides a range of tools and software designed to help with cost estimation and resource management in the construction industry. Their Estimating Solution, Valesco Estimating, is quick and easy to use, enabling teams to produce accurat...</t>
  </si>
  <si>
    <t>Crest Software, Ltd. is a company providing software solutions for the Construction and Engineering Industries within the UK and overseas. Its estimating, valuations, project planning, and document control software solutions, are fully backed by professional training, consultancy, and support service.</t>
  </si>
  <si>
    <t>Leading specialist supplier of software company</t>
  </si>
  <si>
    <t>ConstructConnect</t>
  </si>
  <si>
    <t>constructconnect.com</t>
  </si>
  <si>
    <t>ConstructConnect is a leading provider of construction information and technology solutions. They help commercial construction firms simplify the preconstruction process with a powerful software suite built to support the largest network, most accurate...</t>
  </si>
  <si>
    <t>Of cloud-based data, collaboration, and workflow automation solutions</t>
  </si>
  <si>
    <t>ECL Software</t>
  </si>
  <si>
    <t>eclsoftware.com</t>
  </si>
  <si>
    <t>ECL Software delivers practical and scalable software solutions to help construction lenders and contractors exceed goals across critical business areas. We're a 'Boutique' software company specializing in highly customizable construction management an...</t>
  </si>
  <si>
    <t>Eclectus, Inc. doing business as ECL Software develops risk mitigation solutions for all aspects of the construction industry. Its products include CMIS, Fund Control, and JDIO.</t>
  </si>
  <si>
    <t>Hoptimize</t>
  </si>
  <si>
    <t>hoptimizepro.com</t>
  </si>
  <si>
    <t>Hoptimize Pro is a management application designed specifically for construction SMEs. It provides powerful tools for smaller construction contractors to be productive and efficient, similar to those used in large corporations. With Hoptimize Pro, cont...</t>
  </si>
  <si>
    <t>Hoptimize Pro is a computer software company. It offers a management application designed specifically for construction. The company provides its services to construction or renovation contractors.</t>
  </si>
  <si>
    <t>Productivity app for construction enterprises</t>
  </si>
  <si>
    <t>Luxor CRM</t>
  </si>
  <si>
    <t>luxorcrm.com</t>
  </si>
  <si>
    <t>Luxor CRM, a privately-held Canadian company founded in 2000, delivers a complete CRM solution for Restoration Contractors. With features for referral tracking, marketing and commercial business development, route and territory management, contact and referral categorization, real-time marketing reports and dashboards, Luxor CRM is the solution for Restoration Contractors. Our Guarantee: 1. Increase Referrals! 2. Become Strategic! 3. Make Marketing Accountable and Successful!</t>
  </si>
  <si>
    <t>Luxor CRM, Inc., develops Web-based Customer Relationship Management (CRM) software. The company is devoted to providing premier customer service and a solution proven to succeed and thus has acquired the reputation of being a trusted and reliable CRM vendor.</t>
  </si>
  <si>
    <t>Luxor CRM operates as a web-based CRM vendors</t>
  </si>
  <si>
    <t>Carport Central</t>
  </si>
  <si>
    <t>carportcentral.com</t>
  </si>
  <si>
    <t>Carport Central is a company that provides a wide range of metal structures, including carports, garages, barns, and RV covers. They offer a one-stop-shop for all metal structure needs, with a focus on providing the best customer service.</t>
  </si>
  <si>
    <t>Carport Central offers vertical commercial buildings, and clear-span metal buildings that can be used for any industrial, commercial, agricultural, workshop, or warehousing needs. Building such as metal carports, steel garages, barns, RV covers, and workshops. It customized metal horse barns, steel farm buildings, agricultural storage sheds, livestock metal structures, etc.</t>
  </si>
  <si>
    <t>FTQ360</t>
  </si>
  <si>
    <t>ftq360.com</t>
  </si>
  <si>
    <t>FTQ360 is a quality management software company that specializes in providing advanced and easy-to-use quality management and assurance software. They offer a range of services including quality program improvement, safety management, compliance and ri...</t>
  </si>
  <si>
    <t>FTQ360, Inc. is a construction quality management software and consulting company. It has a unique patent-pending technology for measuring first-time quality work, helping construction companies build it right the first time. The company specializes in commercial, construction, residential, risk management, and software.</t>
  </si>
  <si>
    <t>Construction Quality Management Software | FTQ360</t>
  </si>
  <si>
    <t>Fixters</t>
  </si>
  <si>
    <t>fixters.com</t>
  </si>
  <si>
    <t>Welcome to Fixters.com. Your Fix &amp; Flip Toolbox. Make more money and fewer mistakes with Fixters powerful fix &amp; flip management software. Say goodbye to time-intensive spreadsheets and hello to our step-by-step platform. Our web-based platform will ...</t>
  </si>
  <si>
    <t>Fixters is a complete and affordable house-flipping system. The company's web-based platform helps to evaluate the deal, manage the budget and even schedule and pay contractors.</t>
  </si>
  <si>
    <t>Community Development Software</t>
  </si>
  <si>
    <t>communitydevelopmentsoftware.com</t>
  </si>
  <si>
    <t>Community Development Software is a company that provides software solutions for housing rehabilitation project management. Their main product is Housing Developer Pro, which is geared towards cities, government entities, non-profit organizations, and ...</t>
  </si>
  <si>
    <t>Community Development Software, LLC is committed to providing community development software tools and training. Its main focus is Housing Developer Pro, a housing rehab project management software program geared toward cities and government entities, non-profit organizations, and businesses.</t>
  </si>
  <si>
    <t>Points North</t>
  </si>
  <si>
    <t>points-north.com</t>
  </si>
  <si>
    <t>Points North is a software company offering solutions for ACA compliance, Salary Allocation, certified payroll compliance, attendance compliance, and benefits data aggregation. In 2021, we are launching our salary allocation platform to solve for the p...</t>
  </si>
  <si>
    <t>Points North, Inc. is a payroll and compliance software firm that provides data integration solutions for time and labor management, benefits administration, payroll processing, and carrier integration applications. It develops data integration solutions that save businesses time, improve efficiencies, and increase the bottom line. The company provides its services to clients across the country.</t>
  </si>
  <si>
    <t>bids&amp;tenders</t>
  </si>
  <si>
    <t>bidsandtenders.com</t>
  </si>
  <si>
    <t>bids&amp;tenders is an end to end digital procurement platform that connects buyers and suppliers with 100% digital, paperless, 24/7 bidding. It offers a range of procurement capabilities, from bid posting to electronic submissions, compliance checking, co...</t>
  </si>
  <si>
    <t>Bids and Tenders is a software development company that develops an end-to-end digital procurement platform built by procurement professionals for procurement professionals. It helps procurement departments all over build productive, successful relationships with internal clients that encourage responsible spending, and cross-functional collaboration, while also providing actionable data for future procurement decisions.</t>
  </si>
  <si>
    <t>EstimateOne</t>
  </si>
  <si>
    <t>estimateone.com</t>
  </si>
  <si>
    <t>EstimateOne is a tender management platform connecting commercial builders and subcontractors. Last year alone, over 94,000 organisations used our platform to tender over 14,000 projects worth a total of $137 billion. Recently announced as the 3rd Best...</t>
  </si>
  <si>
    <t>EstimateOne Pty., Ltd. is a developer of a tender management platform designed to connect the commercial construction industry. It provides information services to the commercial construction industry in Australia, primarily in the form of active tender and other project lead reports.</t>
  </si>
  <si>
    <t>Construction Tenders: EstimateOne</t>
  </si>
  <si>
    <t>ZuTec</t>
  </si>
  <si>
    <t>zutec.com</t>
  </si>
  <si>
    <t>Zutec is a provider of construction management software with more than two decades of experience in digitally transforming construction sites across the globe. Their cloud-based platform offers project management, documentation management, asset inform...</t>
  </si>
  <si>
    <t>Zutec Holding AB is a BuildData Group company. It provides software and technical applications to clients in the engineering, construction, and facilities management industries. It develops online solutions, which provide easy access to the information necessary to operate building and engineering projects.</t>
  </si>
  <si>
    <t>Flower Mound Roofing Pro</t>
  </si>
  <si>
    <t>flowermoundroofingpro.com</t>
  </si>
  <si>
    <t>Are you looking for Roofing Company in Flower Mound, TX? FlowerMoundRoofingPro offering roofing services including residential and commercial roof repair, roof replacement, roof installation, fence repair, and many more services since 1992.</t>
  </si>
  <si>
    <t>Flower Mound Roofing Pro, Ltd. is a roofing company. The company offer expert service in roof repair, roof replacement and roof leakage issues. It provides roofing installation, gutter installation, commercial roofing and more.</t>
  </si>
  <si>
    <t>Ailytics</t>
  </si>
  <si>
    <t>ailytics.ai</t>
  </si>
  <si>
    <t>Ailytics is a leading video analytics company in Southeast Asia that enhances safety and productivity for any operation within the construction and manufacturing industries. Our mission is to augment human intelligence through actionable insights power...</t>
  </si>
  <si>
    <t>Ailytics Pte., Ltd. is an AI and analytics company that leverages computer technology. It enables the construction industry to enhance safety and maximize productivity through AI technology. The company specializes in artificial intelligence, data analytics, computer vision, construction intelligence, construction safety, and construction productivity.</t>
  </si>
  <si>
    <t>Enables users to make better informed decisions for their construction operations by leveraging on AI</t>
  </si>
  <si>
    <t>TracFlo</t>
  </si>
  <si>
    <t>tracfloapp.com</t>
  </si>
  <si>
    <t>TracFlo is an online financial tool designed to help contractors manage project risk. Our platform provides a central location to create, track, and maintain all costs associated with your construction projects – from initial award, change orders, allo...</t>
  </si>
  <si>
    <t>Tracflo, Inc. is a management consulting firm. It offers an online financial tool designed to help contractors manage project risk. The company offers its services and products to clients in New York, and Chicago.</t>
  </si>
  <si>
    <t>TracFlo is an online financial tool developed to help contractors manage project risk</t>
  </si>
  <si>
    <t>Bitrix24</t>
  </si>
  <si>
    <t>bitrix24.com</t>
  </si>
  <si>
    <t>Bitrix24 is a free online workspace for businesses that offers CRM, tasks, online meetings, and more. It is an all-in-one platform designed to seamlessly integrate into all business processes and help manage them with precision and efficiency. Founded ...</t>
  </si>
  <si>
    <t>Bitrix, Inc. doing business as Bitrix24 develops and licenses website and web content management solutions and small and medium-sized businesses in various industries worldwide. It offers an intranet solution designed for collaboration, communication, social networking, workflow, and knowledge management.</t>
  </si>
  <si>
    <t>Bitrix24 is a social collaboration and communications platform for all business operations.</t>
  </si>
  <si>
    <t>Prolific Methods</t>
  </si>
  <si>
    <t>pitchgauge.com</t>
  </si>
  <si>
    <t>Pitch Gauge® is roofing software that keeps your team on the same page on the job site or back at the office. The powerful roofing software for business. Pitch Gauge® enables roofers and insurance adjusters to manage their projects and measure roofs, a...</t>
  </si>
  <si>
    <t>Prolific Methods, Inc. doing business as Pitch Gauge, LLC is a roofing software that keeps the team on the same page on the job site or back at the office. It helps its users generate revenue and obtain the information needed to support business decisions accurately and safely. It specializes in roofing software, insurance adjuster, interior inspections, general contractor, roofing contractors, casualty, property, and many more.</t>
  </si>
  <si>
    <t>Roofing Software | Roofing Estimate | Roofing App | Reports | Pitch Gauge®</t>
  </si>
  <si>
    <t>Fund Accounting Solutions Technologies</t>
  </si>
  <si>
    <t>fastsw.com</t>
  </si>
  <si>
    <t>FundView is a company that develops cloud-based software solutions specifically designed for local governments. With over 25 years of experience in designing and supporting fund accounting software, FundView understands the business processes of local ...</t>
  </si>
  <si>
    <t>Fund Accounting Solution Technologies, Inc. (FAST) delivers a SaaS (software-as-a-service) platform to simplify any IT requirements and better leverage any technology budget. The company's single standard of excellent customer support and cost-saving price offerings will help customers meet today's expectations to deliver more with fewer resources.</t>
  </si>
  <si>
    <t>FundView - The New Standard for Local Government Software</t>
  </si>
  <si>
    <t>Working Systems</t>
  </si>
  <si>
    <t>workingsystems.com</t>
  </si>
  <si>
    <t>Working Systems is a software development company based in Olympia, WA. They are the makers of LaborPower Software, which is designed specifically for union members. LaborPower allows for complete customization while ensuring that all apps share up-to-...</t>
  </si>
  <si>
    <t>Working Systems, Inc., delivers superior software solutions for Organized Labor throughout the United States and Canada. The software is created and supported under a collective bargaining agreement with CWA 7810. Its products are in use by over 750 Locals from more than 25 different labor unions, serving over a million members.</t>
  </si>
  <si>
    <t>MERX</t>
  </si>
  <si>
    <t>merx.com</t>
  </si>
  <si>
    <t>MERX is Canada's #1 source of business opportunities. Find thousands of new bids &amp; tenders in one place. MERX helps organizations reduce strategic sourcing costs while improving efficiencies and accountability. It enables organizations to optimize proc...</t>
  </si>
  <si>
    <t>MERX Networks, Inc. is a company that provides electronic tendering services to access contracting opportunities with businesses in the public and private sectors. It offers an online tendering service to access business opportunities from Canadian public-sector businesses, private and crown corporations, United States government agencies, and Canadian private construction projects. It serves clients in the area.</t>
  </si>
  <si>
    <t>MERX helps businesses and public sector organizations network to drive growth, improve supply chain quality</t>
  </si>
  <si>
    <t>hardhat</t>
  </si>
  <si>
    <t>hardhatinc.net</t>
  </si>
  <si>
    <t>Hardhat is a software company that has been working with contractors since 1973. They provide the most comprehensive, fully integrated, and cost-effective construction management system called Hardhat Job Cost Accounting Software. Their software is use...</t>
  </si>
  <si>
    <t>Hardhat, Inc. develops a profit and job cost accounting software package. The company's extensive experience has aided in the production of an invaluable product: hardhat job cost accounting software, the most comprehensive, fully integrated, and cost-effective job cost construction software system on the market.</t>
  </si>
  <si>
    <t>Real Estate Spreadsheets</t>
  </si>
  <si>
    <t>realestatespreadsheets.com</t>
  </si>
  <si>
    <t>Get this free pre-built rental property analysis spreadsheet calculator to easily review real estate investments and find better deals</t>
  </si>
  <si>
    <t>Respreadsheet, LLC doing business as RealEstateSpreadsheets.com is the ultimate source of powerful Excel spreadsheets for analyzing real estate deals and investments. The company develops resource-optimized rental property analysis spreadsheets with integrated dashboards and forecast features.</t>
  </si>
  <si>
    <t>ISSMAN</t>
  </si>
  <si>
    <t>issman.com</t>
  </si>
  <si>
    <t>IssMan is a Punch List and Snagging App that allows users to create digital punch lists with photo documentation. Users can collaborate with their team on construction sites and track the progress of fixing issues. The app allows users to take photos o...</t>
  </si>
  <si>
    <t>IssMan is a computer software company. It provides a punch list app that supports on-site issues and defect management with photo documentation. It allows tracking of issues and defects by taking photos and adding markups and notes directly to the device. The company provides its services to customers in over 100 countries.</t>
  </si>
  <si>
    <t>EJM Construction</t>
  </si>
  <si>
    <t>ejm.co.za</t>
  </si>
  <si>
    <t>EJM Construction Software has been delivering integrated software for the construction industry since 1982. If you are serious about cost management, contact us today! Our software helps with proper estimating, tracking tools and equipment, pinpointing...</t>
  </si>
  <si>
    <t>EMWIN Systems Pty., Ltd. is a computer software company. It offers software for project and estimating, costing and accounting, tool and equipment, payroll, and human resources. The company offers its services to clients in the construction industry.</t>
  </si>
  <si>
    <t>Dedicated Software</t>
  </si>
  <si>
    <t>dedicatedsoftware.com</t>
  </si>
  <si>
    <t>dEDICATED Software Solutions, Inc., is one of the leading providers of computer systems to residential builders, contractors, engineering firms and architects in Colorado. The Company developed, sells and supports the premier construction management software, Work In Progress. It specializes in turnkey solutions as a sole-source provider of technology and know-how.</t>
  </si>
  <si>
    <t>Bid Track Sell</t>
  </si>
  <si>
    <t>bidtracksell.com</t>
  </si>
  <si>
    <t>CRM and Workflow management for manufacturers reps. Access anytime, anywhere. 100% cloud based application for tracking bids, projects, manufacturers and more! BID TRACK SELL The Ultimate Sales Solution for Reps, created by Reps. Transform the way you ...</t>
  </si>
  <si>
    <t>Bid Track Sell, LLC provides an easy, paperless workflow solution that is accessible anywhere anytime. The company is a quote management system that connects quotes and status to customers and accounts. It is a workflow management system for architectural building manufacturers reps.</t>
  </si>
  <si>
    <t>Soft Tech</t>
  </si>
  <si>
    <t>softtech.com</t>
  </si>
  <si>
    <t>Soft Tech provides software for the window and door industry. We are trusted to provide faster and accurate design, estimation and manufacturing solutions. We support over 10,000 window and door manufacturers, dealers and suppliers globally, including ...</t>
  </si>
  <si>
    <t>SoftTech Group, Ltd. provides software for the window and door industry. It develops configuration software for the fenestration industry. The company's products include Saturn, V6 Manufacturer, V6 Estimator, FrontOffice, and BackOffice.</t>
  </si>
  <si>
    <t>TruckPay</t>
  </si>
  <si>
    <t>truckpay.com</t>
  </si>
  <si>
    <t>TruckPay is a highly secure complete enterprise solution that manages all aspects of earth moving logistics. It offers a job board, e-tickets, dispatch, and fleet management services. The platform is designed for trucking companies, aggregate producers...</t>
  </si>
  <si>
    <t>TruckPay, Inc. is a comprehensive technology solution that efficiently manages the logistics of moving materials within or to, and from a construction site. The company specializes in managing earth-moving infrastructure projects, such as extending highways, building light-rail systems, or building schools and stadiums.</t>
  </si>
  <si>
    <t>A comprehensive technology solution for efficiently managing the logistics of moving materials within or to and from a construction site</t>
  </si>
  <si>
    <t>RoofLogic</t>
  </si>
  <si>
    <t>rooflogic.com</t>
  </si>
  <si>
    <t>RoofLogic provides software and mobile apps for every facet of your roofing business, including customer management, asset management, service management, project management, takeoffs and drawings, and more.</t>
  </si>
  <si>
    <t>True North Estimating Systems, Ltd. doing business as Rooflogic, Inc. is an invaluable resource used on a daily basis at Prospect Waterproofing Company. The company is the leading provider of roofing service software and has developed a Roof Asset Management System that allows commercial roofing contractors and consultants to have timely access to data both on the site and in the office.</t>
  </si>
  <si>
    <t>Workman's Dashboard</t>
  </si>
  <si>
    <t>workmansdashboard.com</t>
  </si>
  <si>
    <t>Workman's Dashboard is a job management system (JMS) created to help specialty contractors improve their job management efficiency. Cloud software for specialty contractors to manage workflow from initial bid through scheduling and getting paid. Creato...</t>
  </si>
  <si>
    <t>Workman's Dashboard provides Job Management System (JMS) software to specialty contractors to help manage jobs from bid request through final payment. It helps manage workflow, accelerates bid creation and provides valuable dynamic reporting.</t>
  </si>
  <si>
    <t>Home | Workman's Dashboard | Job Management System</t>
  </si>
  <si>
    <t>BlueRithm</t>
  </si>
  <si>
    <t>bluerithm.com</t>
  </si>
  <si>
    <t>BlueRithm is a cloud-based technical project management platform that specializes in commissioning, test and balance, QA/QC, inspections, and other complex projects. Our software streamlines projects by facilitating collaboration in the cloud and autom...</t>
  </si>
  <si>
    <t>BlueRithm, LLC is a cloud-based software for managing commissioning projects. The company streamlines commissioning projects by allowing collaboration in the cloud, and automated report building. It serves consumers globally.</t>
  </si>
  <si>
    <t>Cloud-based technical project management platform for managing complex commercial and industrial projects</t>
  </si>
  <si>
    <t>Stratasystems</t>
  </si>
  <si>
    <t>stratasystems.com</t>
  </si>
  <si>
    <t>Strata Systems is dedicated to creating software for people who use computers like tools. We don't believe you have to be a computer expert to use them to improve your work and life. We enjoy the people we work with in the construction industry and we look forward to building even better and more useful tools for our customers in the future.</t>
  </si>
  <si>
    <t>Strata Systems, LLC is an innovative software company. It creates software for people who use computers like tools.</t>
  </si>
  <si>
    <t>Giant Robot Systems</t>
  </si>
  <si>
    <t>giantrobotsystems.com</t>
  </si>
  <si>
    <t>Giant Robot Systems is delivering software solutions for increasing productivity of Construction equpment by optimizing the choice of machinery and accurately estimating work time for a given work load. Our software can calculate productivity output of machinery for Earthworks, Concrete works or Road works based on the parameters that you assign. Our database contains more than 500 pieces of equipment with specs you can use in your calculation to find the proper one for the task at hand. Visit us on our website and download your version! Demo version is free to use for unlimited amount of time!</t>
  </si>
  <si>
    <t>Giant Robot Systems is delivering software solutions for increasing the productivity of Construction equipment by optimizing the choice of machinery and accurately estimating work time for a given workload. The company software can calculate the productivity output of machinery for Earthworks, Concrete works, or Road works based on the parameters assign.</t>
  </si>
  <si>
    <t>Assured Software Ltd.</t>
  </si>
  <si>
    <t>assuredsoftware.com</t>
  </si>
  <si>
    <t>Assured Software is a restoration and contents job management platform that simplifies the restoration process for fire and flood restoration contractors. It provides a job management dashboard, customizable tools for any size franchise, and a central ...</t>
  </si>
  <si>
    <t>Assured Software, Ltd. is the leader in business operations software for the restoration industry. The company's products are built on Salesforce, the number one cloud platform trusted by companies in all industries around the world for speed, and reliability. It designs workflow and job management solutions for companies that do restoration, remediation, and emergency work on property damaged by a disaster.</t>
  </si>
  <si>
    <t>Iflexion</t>
  </si>
  <si>
    <t>iflexion.com</t>
  </si>
  <si>
    <t>Iflexion is a global software and web development company providing full cycle services in the areas of content management solutions, portals, ecommerce, web based enterprise solutions, media content distribution, social software. With a decade of expe...</t>
  </si>
  <si>
    <t>Iflexion, Inc. is a software and web development company. It providing cycle services in the areas of content management solutions, portals, e-commerce, web-based enterprise solutions, media content distribution, and social software. It offers services to corporate clients in the areas of content management solutions, web-based enterprise solutions, social software, and e-commerce portal development, full-cycle software, and mobile app development, helping businesses to generate revenue streams, establish communication channels, or streamline business operations. It offers its services within the area. The company serves its services to customers in the United States.</t>
  </si>
  <si>
    <t>Iflexion: Advanced Web Development, Enterprise Web Application Development, Custom Website Programming Services</t>
  </si>
  <si>
    <t>12Build</t>
  </si>
  <si>
    <t>12build.com</t>
  </si>
  <si>
    <t>12Build is a procurement solutions company that aims to optimize the procurement process for construction companies. They provide a cloud-based platform called 12Build Matchmaker, which allows companies to receive and request quotations online, share d...</t>
  </si>
  <si>
    <t>12Build Sales B.V. is a building construction company. It offers construction specialists and sharing documents for quotations or implementation. The company operates for contractors and calculation agencies and construction specialists.</t>
  </si>
  <si>
    <t>Webportal for construction</t>
  </si>
  <si>
    <t>CPR Software,</t>
  </si>
  <si>
    <t>cprsoft.com</t>
  </si>
  <si>
    <t>Best Construction Cost Estimating Software Easy to use, accurate and best construction cost estimating software for contractors, builders, remodelers and construction professionals. If so, then you need to check out our software! Our software is design...</t>
  </si>
  <si>
    <t>CPR Software, Inc. is an MS Excel based software products designed for general contractors, remodelers, painters, engineers, architects, estimators and construction professionals. The company's products include built-in cost data for general construction, remodeling, and other industry-specific applications. It specializes in developing functional, and user-friendly construction cost estimating software.</t>
  </si>
  <si>
    <t>CPR Software is specialized in developing functional and user-friendly construction cost estimating software</t>
  </si>
  <si>
    <t>Brokrete</t>
  </si>
  <si>
    <t>toughcommerce.com</t>
  </si>
  <si>
    <t>Brokrete is a construction e-commerce platform that enables construction and building material providers to sell their products online. It offers a mobile app and website ordering widget for suppliers to easily start selling their construction material...</t>
  </si>
  <si>
    <t>Tough Commerce, Inc. is a computer software company. It offers a platform that allows any supplier to publish a branded app or web storefront to bring operations online and provides order management, location management, pricing management, dispatching, logistics, messaging, e-ticketing, invoicing, a customer portal, AR automation, payment, payouts, and real-time delivery capabilities through the driver app. It serves customers such as merchants, suppliers, producers, and manufacturers.</t>
  </si>
  <si>
    <t>E-commerce engine for construction and specialized industries</t>
  </si>
  <si>
    <t>Boon Resources</t>
  </si>
  <si>
    <t>boonresources.com</t>
  </si>
  <si>
    <t>Boon Resources, LLC is a software development and IT consulting services company that offers prepackaged and customized job cost accounting software. We specialize in providing affordable and easy-to-use software for small building or remodeling busine...</t>
  </si>
  <si>
    <t>Boon Resources, LLC operates as a Software Development. It also specializes in Mobile Development, Website Development, Application Development, Database Development, Game Development, Internet of Things, Software Architecture, and more.</t>
  </si>
  <si>
    <t>CSSI</t>
  </si>
  <si>
    <t>cssisw.com</t>
  </si>
  <si>
    <t>Construction Systems Software, Inc. (CSSI) has been serving the construction industry since 1978. We specialize in providing the necessary applications for a complete Cost Accounting Processing System (CAPS) to help decrease clutter and improve efficie...</t>
  </si>
  <si>
    <t>Construction Systems Software, Inc. (CSSI) is an accounting software company. It provides different products including accounting, job costing, and office management. The company offers its services to the construction industry in the United States.</t>
  </si>
  <si>
    <t>StatusNet</t>
  </si>
  <si>
    <t>status.net</t>
  </si>
  <si>
    <t>Status.net is a platform for sharing updates, collaborating, and managing communications. It lets everyone within a company to communicate effectively and act strategically in real time. IT Services and IT Consulting</t>
  </si>
  <si>
    <t>StatusNet, Inc. is an open-source software platform company. It specializes in developing microblogging software and business templates. The company offers its products and services globally.</t>
  </si>
  <si>
    <t>StatusNet is the world's leading Open Source social software.</t>
  </si>
  <si>
    <t>Snagmaster</t>
  </si>
  <si>
    <t>snagmaster.co.uk</t>
  </si>
  <si>
    <t>Snagmaster is a digital snag and defect management system developed for snagging your construction projects. Our software and app can also manage checklists, forms, audits and reports. Snagmaster is the UK's only defect management system that uses digi...</t>
  </si>
  <si>
    <t>Snagmaster provides a full overview of management processes and workflow by presenting real-time management information plus a complete audit trail on a comprehensive and responsive web-based productivity dashboard for clients, contractors and subcontractors. It provides Companion Apps that work with defects, activities and eForms onsite via a suite of feature-rich, synchronizing Apps for mobile devices.</t>
  </si>
  <si>
    <t>A professional membership community for the people who run social listening and intelligence programmes at the world’s leading brands and agencies</t>
  </si>
  <si>
    <t>Easybuild</t>
  </si>
  <si>
    <t>easybuilduk.com</t>
  </si>
  <si>
    <t>Revolutionary construction software built to address the operational, financial and commercial management of construction projects. Speak to a specialist today.</t>
  </si>
  <si>
    <t>EasyBuild Construction Software, Ltd. provides specialist software for the construction industry. The company modules provide all the management, and accounting functions to bridge the gap between office and site, enabling a business to thrive.</t>
  </si>
  <si>
    <t>Construction management software company</t>
  </si>
  <si>
    <t>Accurence</t>
  </si>
  <si>
    <t>accurence.com</t>
  </si>
  <si>
    <t>At Accurence, we build accuracy and intelligence into the homeowner claims process through exclusive guideline management that bridges the gap between insurance carriers, independent adjusters, and roofing contractors. Delivering ease and automation, w...</t>
  </si>
  <si>
    <t>Accurence, Inc. is a SaaS solution provider that helps property insurance adjusters and roofing contractors improve property claims settlement. It offers onsite inspection solving the mission-critical process void in property claims settlement for insurance carriers, adjusters, and software solutions for wind. The company provides service within the area.</t>
  </si>
  <si>
    <t>Helps property insurance adjusters and roofing contractors improve property claims settlement</t>
  </si>
  <si>
    <t>ExeVision</t>
  </si>
  <si>
    <t>exevision.com</t>
  </si>
  <si>
    <t>ExeVision is a software company that specializes in providing road and highway construction management solutions. They offer web-based project development software for state, county, and municipality transportation agencies. Their services include esti...</t>
  </si>
  <si>
    <t>ExeVision, Inc. is a custom software development and consulting company. The company offers project development systems, iPDWeb project development, and software development. It serves small and large companies and government entities.</t>
  </si>
  <si>
    <t>McCormick Systems</t>
  </si>
  <si>
    <t>mccormicksys.com</t>
  </si>
  <si>
    <t>Save time and maximize profits on every job with McCormick Systems, the nation’s leader in estimating and digital takeoff for the electrical, plumbing, and mechanical fields. McCormick Systems develops, markets, and supports estimating software to the ...</t>
  </si>
  <si>
    <t>Mccormick Systems, LLC is a software development company. It offers estimating and digital takeoff software designed to streamline the client's bidding process. The company provides its services to small to mid-size contractors.</t>
  </si>
  <si>
    <t>FINALCAD</t>
  </si>
  <si>
    <t>finalcad.com</t>
  </si>
  <si>
    <t>Finalcad is a construction software management specialist. We help on buildings, infrastructure and energy projects. We cover the whole construction lifecycle. FINALCAD provides mobile apps and predictive analytics that lets contractors, architects and...</t>
  </si>
  <si>
    <t>Finalcad SARL develops an innovative software platform intended to offer construction and site management services. The company's platform provides a mobile application, enabling architects, contractors, and subcontractors to simplify its work, digitalize, standardize, and collaborate all field processes in order to capitalize on best practices, keep the (as-built) digital model alive onsite, and facilitate the collaboration between different stakeholders.</t>
  </si>
  <si>
    <t>Collaborative platform for construction, energy &amp; infrastructure companies to work in groups, run field activity and deal with the unexpected</t>
  </si>
  <si>
    <t>PM Vitals</t>
  </si>
  <si>
    <t>pmvitals.com</t>
  </si>
  <si>
    <t>PM Vitals provides construction project management tools for coordinating field and office operations with ease, transparency, and efficiency. They offer innovative solutions for managing complex construction projects, providing immediate access to up-...</t>
  </si>
  <si>
    <t>PM Vitals, Inc. provides construction project management tools the clients need to coordinate field and office operations with greater ease, transparency, and efficiency. It is determined to remove managerial uncertainty from complex capital projects by offering tools that truly help the clients get the job done.</t>
  </si>
  <si>
    <t>Innovative solutions for managing complex construction projects, beyond what traditional approaches can provide</t>
  </si>
  <si>
    <t>Bluebook International Holding (fka Gama Computer)</t>
  </si>
  <si>
    <t>bluebook.net</t>
  </si>
  <si>
    <t>Bluebook International provides accurate, 'on demand' residential replacement cost, risk analysis, and other essential property value information reports for nearly 91% of the nation's single-family residences. They offer home improvement and repair co...</t>
  </si>
  <si>
    <t>Bluebook International, Inc. is an information technology company. It offers residential repair cost solutions and property valuation solutions. The company offers its services across the United States.</t>
  </si>
  <si>
    <t>Plexxis Software</t>
  </si>
  <si>
    <t>evient</t>
  </si>
  <si>
    <t>evient.mx</t>
  </si>
  <si>
    <t>Evient is a Mexican technology company based in Monterrey, Mexico. Our main areas of interest are related to Software Development, Knowledge Management and Innovation Consulting creating solutions from Free and Open Source Software technologies. We par...</t>
  </si>
  <si>
    <t>Evient is a computer sodtware company. Its services include business consulting, software development, industry 4.0, and design thinking. It serves its services internationally.</t>
  </si>
  <si>
    <t>myComply</t>
  </si>
  <si>
    <t>mycomply.net</t>
  </si>
  <si>
    <t>myComply is a company that provides software development services to help contractors reduce risk and ensure a 100% qualified workforce. They offer a digital onboarding experience, automated manpower logs, workforce reporting, and digital orientations ...</t>
  </si>
  <si>
    <t>Community Compliance Management Technologies, Inc. doing business as myComply is an innovative multi-company. It is a cloud-based network that facilitates sharing of safety and training certifications between companies. The company is also an incredibly cost-effective system that increases safety and productivity while reducing liability and costs for all stakeholders.</t>
  </si>
  <si>
    <t>Gives construction firms the power of complete jobsite transparency through digital onboarding and automated workforce reporting</t>
  </si>
  <si>
    <t>Truckast</t>
  </si>
  <si>
    <t>truckast.com</t>
  </si>
  <si>
    <t>TRUCKAST is a logistics and ecommerce platform for concrete contractors and suppliers. It offers logistics software, collaboration tools, and order management tools to help increase profits and reduce costs. The platform is a SaaS (Software as a Servic...</t>
  </si>
  <si>
    <t>Truckast, Inc. specializes ready mix concrete contractor and supplier, building supplies, logistics monitoring, dispatch, CY, orders, next truck, pour finish, pour speed (CY/HR), trucks on the job, ticketed, ordered, social stream, and mobile, cloud, GPS, sensors, algorithms. It provides complete and contextual information about concrete orders and poor performance.</t>
  </si>
  <si>
    <t>TRUCKAST | logistics and ecommerce for concrete.</t>
  </si>
  <si>
    <t>JobFLEX</t>
  </si>
  <si>
    <t>job-flex.com</t>
  </si>
  <si>
    <t>JobFLEX is a premiere estimating &amp; invoicing app for construction companies and contractors using Android devices. Create invoices and estimates on the go! With JobFLEX(TM) Contractors can now generate estimates and invoices on site to facilitate sales...</t>
  </si>
  <si>
    <t>Building Science Academy, LLC doing business as JobFlex is an app company behind the contractor industry's mobile quoting and estimating app. It empowers in-the-field staff to create polished and professional estimates, and invoices on-site -no tech savvy required. The company offers its services in the United States.</t>
  </si>
  <si>
    <t>Cutting-edge app company behind the contractor industry’s easiest-to-use mobile quoting and estimating app</t>
  </si>
  <si>
    <t>Astral Technologies Astral Manufacturing Erp</t>
  </si>
  <si>
    <t>astraltechnologies.com</t>
  </si>
  <si>
    <t>Astral Technologies is a leading provider of Construction &amp; Real Estate ERP solutions. We offer Construction Management Software for civil contractors, electrical contractors, and government contractors to execute projects from pretendering to work ord...</t>
  </si>
  <si>
    <t>Astral Technologies is an information technology and services company. It offers services such as application development, ERP/CRM solutions, web and enterprise portal development, website design and development, e-commerce development, and mobile apps - android, and iOS. The company offers its services within the area.</t>
  </si>
  <si>
    <t>IDAT</t>
  </si>
  <si>
    <t>idat.de</t>
  </si>
  <si>
    <t>IDAT GmbH is a German software developing company with more than 30 years experience in the construction business. They provide state-of-the-art software solutions for various tasks in the construction engineering industry. Their main focus is on the p...</t>
  </si>
  <si>
    <t>IDAT GmbH is an IT services and IT consulting company. It develops programs for the field of soil mechanics and earth-static and develops CAD software for the construction industry. It serves within the area.</t>
  </si>
  <si>
    <t>ProfitRhino</t>
  </si>
  <si>
    <t>profitrhino.com</t>
  </si>
  <si>
    <t>Profit Rhino is a flat rate cloud-based software service provider for helping technicians manage daily invoices. They offer a state-of-the-art, cloud-based service pricing system called Rhino Menu Pricing, which can be accessed without buying any softw...</t>
  </si>
  <si>
    <t>Triopes, LLC doing business as Profit Rhino provides thousands of trade service contractors access to its subscription-based flat rate price book. Its Rhino Menu Pricing is designed to offer clients a pricing menu just like a restaurant. The company is a state-of-the-art, cloud-based service pricing software system that includes a mobile app for use in the field, service management, and optional QuickBooks automatic integration.</t>
  </si>
  <si>
    <t>Flat rate cloud based software service provider for helping technicians manage your daily invoices</t>
  </si>
  <si>
    <t>Explorer Software</t>
  </si>
  <si>
    <t>explorer-software.com</t>
  </si>
  <si>
    <t>Explorer Software is the leading provider of enterprise software solutions for the construction industry worldwide. They offer a broad range of solutions for small, mid-sized, and large enterprises. Their construction-specific solutions provide rich fu...</t>
  </si>
  <si>
    <t>Explorer Software, Inc. is a company that provides enterprise software solutions for construction and related project-based industries. The Company offers utilization assessments, accounting, project management, document imaging, workflow, assets, services dispatch, business analytics, and implementation software. It serves clients globally.</t>
  </si>
  <si>
    <t>Global provider of enterprise software solutions for construction accounting and project management</t>
  </si>
  <si>
    <t>CostCon New Zealand Ltd.</t>
  </si>
  <si>
    <t>costcon.co.nz</t>
  </si>
  <si>
    <t>CostCon is a leading edge civil construction and builders accounting software built specifically for the needs of the contracting and building industry. It provides management and oversight to the sector, helping businesses to manage project costing, c...</t>
  </si>
  <si>
    <t>CostCon New Zealand, Ltd. is a provider of fully integrated accounting ERP and job costing systems for contractors. The company's specialist team of consultants works alongside at every stage, in selecting the right products and module that is needed, to seamlessly configure the system to suit operation, to integration, and ongoing support.</t>
  </si>
  <si>
    <t>Provider of fully integrated accounting erp and job costing system for contractors</t>
  </si>
  <si>
    <t>RoviTracker</t>
  </si>
  <si>
    <t>rovitracker.com</t>
  </si>
  <si>
    <t>RoviTracker is a company that specializes in remote asset management and monitoring. They offer GPS tracker real-time services for smart asset tracking and remote asset monitoring. Their software helps companies automate data collection from assets in ...</t>
  </si>
  <si>
    <t>RoviTracker, LLC is created mobile virtual reality games, configured remote wired/wireless networks, and systems integration. It offers RoviTracker, a DaaS product for integrating asset management, rental logistics, equipment monitoring and maintenance, reporting, telematics, client management, multi-location, GPS-tracking, multi-user, invoicing, equipment transfer between branches, and equipment history log. It serves customers within the area.</t>
  </si>
  <si>
    <t>RoviTracker is created mobile virtual reality games, configured remote wired/wireless networks, and systems integration</t>
  </si>
  <si>
    <t>Bauwise</t>
  </si>
  <si>
    <t>bauwise.com</t>
  </si>
  <si>
    <t>Bauwise Construction Management Software is a construction project management software focused on project financials. It helps construction project managers, construction managers, and construction site managers take control of their costs and budget w...</t>
  </si>
  <si>
    <t>Bauwise OÜ is a construction project management software company. It offers construction cash flow forecasting software, forecast cash flow to plan large projects, construction payment application software, tracking and managing construction payment applications in real-time, and subcontractor management software. The company offers its products and services globally.</t>
  </si>
  <si>
    <t>Construction Cost Management Software - Bauwise</t>
  </si>
  <si>
    <t>Kms Software</t>
  </si>
  <si>
    <t>kms-software.com</t>
  </si>
  <si>
    <t>KMS-Software is a company that specializes in providing CRM solutions for the construction industry. They have been in operation since 1991 and have set the industry standard for CRM and project tracking solutions. Their software is designed to meet th...</t>
  </si>
  <si>
    <t>KMS Software is a software development company. It is the industry specialist for CRM Sales and Marketing database solutions for the Built Environment and Manufacturing sectors and all project-based industries. It specializes in Customer Relationship Management Systems, Sales and Marketing IT solutions, Project-driven business development solutions, and Construction Industry Software. It serves within the area.</t>
  </si>
  <si>
    <t>Leading supplier of project-tracking and crm sales and marketing solutions</t>
  </si>
  <si>
    <t>Saqara</t>
  </si>
  <si>
    <t>saqara.com</t>
  </si>
  <si>
    <t>Saqara is a company that simplifies day-to-day building and construction operations through user-friendly applications. They provide software solutions that help manage and respond to invitations to tender, as well as find exclusive construction projec...</t>
  </si>
  <si>
    <t>Saqara SAS is a software company that provides digital construction and infrastructure bid management platforms. It offers solutions for project sponsors, general contractors, and building contractors. The company serves project sponsors, general contractors, and building contractors.</t>
  </si>
  <si>
    <t>💻 Saqara - Le hub qui connecte les acteurs du BTP 🚀 Membres de la @frenchproptech</t>
  </si>
  <si>
    <t>Buildmetric</t>
  </si>
  <si>
    <t>buildmetric.com</t>
  </si>
  <si>
    <t>Buildmetric is a customer satisfaction software for home builders. It is an efficiency tool for Residential Builders and Sub contractors that helps them manage inspections, warranty, and their day to day operations. Buildmetric is also a business manag...</t>
  </si>
  <si>
    <t>Buildmetric, Inc. develops construction management software for home builders. The company offers the construction industry, CRM, custom software development, ERP saas, estimating software, invoicing software, saas, and scheduling, task management. It helps project managers to identify construction defects from the construction site and assigns jobs to trades, and helps project managers to report on the real-time progress of the projects.</t>
  </si>
  <si>
    <t>A business management software for the trades and services industry</t>
  </si>
  <si>
    <t>Estimate Rocket</t>
  </si>
  <si>
    <t>estimaterocket.com</t>
  </si>
  <si>
    <t>Estimate Rocket is a residential and commercial services software that provides customizable estimate and proposal builders, sales automation, job management &amp; scheduling, and data insights on backlog, sales, and profitability. With Estimate Rocket, us...</t>
  </si>
  <si>
    <t>Estimate Rocket is a computer software company. It offers residential and commercial services software that provides customizable estimate and proposal builders, sales automation, job management and scheduling, and data insights on backlog, sales, and profitability. The company offers its services to concrete repair, foundation repair, insulation, painting, power washing, remodeling, paving and asphalt, roofing, cleaning services, signs and banners, interior finish, irrigation and sprinkler, decorative concrete, carpentry, waterproofing, overhead doors, masonry, gutter installation/repair, landscaping, and security.</t>
  </si>
  <si>
    <t>Estimate Rocket gives you everything you need to take jobs from lead to paid</t>
  </si>
  <si>
    <t>WH Software</t>
  </si>
  <si>
    <t>whsoftware.com</t>
  </si>
  <si>
    <t>WH Software is a company that specializes in locksmith software and provides IT services and IT consulting.</t>
  </si>
  <si>
    <t>WH Software, Ltd. is an IT consulting &amp; services company. It specializes in software solutions and supplies locksmithing. It serves customers within the area.</t>
  </si>
  <si>
    <t>SnagTick</t>
  </si>
  <si>
    <t>snagtick.com</t>
  </si>
  <si>
    <t>SnagTick is a comprehensive Snagging, Punch List &amp; Site Auditing Software solution that provides a real-time overview of the development processes of your business. It simplifies and streamlines tasks such as progress tracking, report writing, data ana...</t>
  </si>
  <si>
    <t>SnagTick is a construction site auditing company. Its services include progress tracking, report writing, analyzing data, on-site inspection, team coordination simplifying, and streamlining. The company offers its services to the construction industry.</t>
  </si>
  <si>
    <t>ConsensusDocs</t>
  </si>
  <si>
    <t>consensusdocs.org</t>
  </si>
  <si>
    <t>ConsensusDocs is a company that provides construction contract language and contract documents for the design and construction industry. They offer a comprehensive catalog of over 110 standard construction documents that cover various methods of projec...</t>
  </si>
  <si>
    <t>ConsensusDocs, LLC is a construction contract language company. It specializes in developing construction contracts and document templates. It provides services in the United States.</t>
  </si>
  <si>
    <t>ConsensusDocs are the only standard contracts written by 40 design and construction industry associations</t>
  </si>
  <si>
    <t>ServiceWhale</t>
  </si>
  <si>
    <t>servicewhale.com</t>
  </si>
  <si>
    <t>ServiceWhale is an online platform that connects homeowners with contractors for home improvement projects. Unlike other online services, ServiceWhale allows homeowners to instantly see custom quotes from contractors without having to set appointments ...</t>
  </si>
  <si>
    <t>ServiceWhale, Inc. is an IT company that operates as an online marketplace for homeowners to purchase home improvement projects. Its home improvement projects include heating and cooling, flooring, painting, plumbing, water heater, roofing, bathroom, siding, and windows and doors, and provides custom-built contractor directories for enterprises in home improvement. The company primarily serves clients across the country.</t>
  </si>
  <si>
    <t>The Best Deal for Your Home Improvement Project in Minutes</t>
  </si>
  <si>
    <t>Tolteck</t>
  </si>
  <si>
    <t>tolteck.com</t>
  </si>
  <si>
    <t>Tolteck is a software company that provides a powerful and efficient commercial management SaaS for craftsmen in the building industry. Our software allows craftsmen to create clear and professional quotes and invoices in just 5 minutes. With Tolteck, ...</t>
  </si>
  <si>
    <t>Tolteck SAS develops software to facilitate exchanges between craftsmen, customers, and suppliers. It offers software that manages time, customers, and commercial documents.</t>
  </si>
  <si>
    <t>ePonti</t>
  </si>
  <si>
    <t>eponti.com</t>
  </si>
  <si>
    <t>ePonti is a company that provides a platform for contractors to manage their business through true project collaboration. It offers solutions that bridge the gap between sales, project management, purchasing, operations, and client services. With real-...</t>
  </si>
  <si>
    <t>Designecentral, Inc. doing business as ePonti helps contractors manage the business through true project collaboration. The company bridges the gap between sales, project management, purchasing, operations, and client services. It has real-time access and unprecedented automation of tasks reduces redundancy and keeps everyone up to date.</t>
  </si>
  <si>
    <t>AxisPointe</t>
  </si>
  <si>
    <t>axispointe.com</t>
  </si>
  <si>
    <t>AxisPointe is a company that provides building industry intelligence and offers a suite of state-of-the-art solutions for builders and lenders. Their services include software development, construction quality assurance and risk management, document ma...</t>
  </si>
  <si>
    <t>AxisPointe, Inc. is a provider of web-based outsourced post-construction services. The company offers document management, lifetime data storage, automated homeowner book printing, customer web portals, customer service management, and post-construction support services, enabling residential home builders and multi-family housing developers to eliminate construction risk.</t>
  </si>
  <si>
    <t>Saas technology and risk management provider serving the us construction industry</t>
  </si>
  <si>
    <t>Oman Systems</t>
  </si>
  <si>
    <t>omanco.com</t>
  </si>
  <si>
    <t>Oman Systems, Inc. is a leading provider of construction software solutions. With over 140 years of experience in the industry, we specialize in software for the civil construction sector. Our products include BidTabs.NET, the number one DOT bid tabs d...</t>
  </si>
  <si>
    <t>Oman Systems, Inc. (OSI) is a computer software company. It provides the construction and infrastructure industries with software solutions for historical pricing and bid tabulation analysis, project management with mobile solutions, and crew-based estimating. The company offers its services to clients in the country.</t>
  </si>
  <si>
    <t>World leader in providing advanced software solutions designed specificallyfor the construction industry</t>
  </si>
  <si>
    <t>ServicePal</t>
  </si>
  <si>
    <t>servicepal.app</t>
  </si>
  <si>
    <t>ServicePal is a simple, flexible, and cost effective way to manage your service work. The leading mobile service app for iPad. Schedule, dispatch, invoice and collect payments on our electronic clipboard. Sign up for a free account today! Field Service...</t>
  </si>
  <si>
    <t>ServicePal, Inc. is a company that operates in the Software Development industry. It offers an electronic clipboard, forms, signature and photo capture, customers, maps, scheduling, dispatching, and flexible time tracking. The company serves its services to consumers and businesses Globally.</t>
  </si>
  <si>
    <t>Leading mobile app for service contractors</t>
  </si>
  <si>
    <t>clixifix® Customer Care</t>
  </si>
  <si>
    <t>clixifix.com</t>
  </si>
  <si>
    <t>Clixifix is a powerful SaaS platform that empowers aftercare teams in the construction sector to deliver more efficient defect management and repair services. It streamlines defect management, increases customer satisfaction, reduces complaints, and en...</t>
  </si>
  <si>
    <t>Clixifix, Ltd. operates a web-based platform. The company, through its platform, allows housebuilders and commercial contractors to provide customer care services. It develops a web-based defect and repair resolution software for housebuilders and commercial contractors. It helps clients to track companies' performances in responding to defects and repairs, as well as solves customer care problems.</t>
  </si>
  <si>
    <t>Software-as-a-service (saas) platform</t>
  </si>
  <si>
    <t>COLBI</t>
  </si>
  <si>
    <t>colbitech.com</t>
  </si>
  <si>
    <t>COLBI Technologies is a software, training, and client services company focused on helping school districts and other public owners build, renovate, and repair their capital infrastructure. They provide a robust suite of software products used by over ...</t>
  </si>
  <si>
    <t>Colbi Technologies, Inc. is a software, training, and client services company. It offers software and training services for capital building management, budget development, and construction contract administration. The company markets its services around California.</t>
  </si>
  <si>
    <t>COLBI Planning and Management Software Tools</t>
  </si>
  <si>
    <t>EZ Inspections</t>
  </si>
  <si>
    <t>ezinspections.com</t>
  </si>
  <si>
    <t>EZinspections is a leading cloud and mobile-based system that automates inspection, property preservation, and other field services. It processes over 8 million orders a year and serves various industries including mortgage inspection, property preserv...</t>
  </si>
  <si>
    <t>HarmoniSoft, Inc. doing business as EZ Inspections is the leading cloud and mobile-based software platform for property inspection and maintenance. Its infrastructure is cloud-based, giving its customers unlimited access to computing power, network bandwidth, and storage capacity, as well as reliable data redundancy, file backup, and enhanced security.</t>
  </si>
  <si>
    <t>Cloud and mobile-based field service system that processes over 8 millions orders a year</t>
  </si>
  <si>
    <t>XactRate</t>
  </si>
  <si>
    <t>xactrate.com</t>
  </si>
  <si>
    <t>XactRate HVAC Business Management Software helps your HVAC business operate more efficiently, save time, money &amp; improve customer satisfaction. Sign-up - FREE TRIAL!</t>
  </si>
  <si>
    <t>XActRate, LLC is a company that operates in the Computer Software industry. The company specializes in scheduling dispatch, truck inventory, trackable travel time, diagnosis per service ticket, field-generated service tickets, printable or email, service tech productivity, equipment sales and multiple service techs on the same ticket.</t>
  </si>
  <si>
    <t>Energieheld</t>
  </si>
  <si>
    <t>energieheld.de</t>
  </si>
  <si>
    <t>Energieheld is an internet portal dedicated to simplifying energy-efficient and climate-friendly building renovations. They provide information and cost comparisons for various energy-saving measures such as heating, insulation, windows, roofs, and sol...</t>
  </si>
  <si>
    <t>Homey doing business as Energieheld GmbH offers the clients a personal consultation of specialists for the energetic refurbishment. It is particularly important to provide competent advice sustainability and regular feedback loops by the customers.</t>
  </si>
  <si>
    <t>Information on energy-efficient renovations and related topics</t>
  </si>
  <si>
    <t>Evercam</t>
  </si>
  <si>
    <t>evercam.io</t>
  </si>
  <si>
    <t>Evercam Construction Cameras is a company that specializes in providing construction time lapse cameras and project management software. They offer a range of services including marketing content, project management, and dispute avoidance in the constr...</t>
  </si>
  <si>
    <t>Evercam, Ltd. is a provider of construction site camera software that use for project management, marketing, and dispute avoidance. It has resolution capabilities, construction time-lapse videos, and live streaming paired with artificial intelligence (AI) and machine learning (ML) that improves project visibility and team communications, enabling construction companies to avoid disputes for incident investigations and have entire footage of the project.</t>
  </si>
  <si>
    <t>Designed the latest technology in project management and time-lapse cameras</t>
  </si>
  <si>
    <t>BulldozAIR</t>
  </si>
  <si>
    <t>bulldozair.com</t>
  </si>
  <si>
    <t>BulldozAIR is a technology company that provides a collaborative web and mobile platform for construction management. Backed by Y Combinator, Station F, and Kima Ventures, BulldozAIR helps companies in the real estate and industrial sectors deliver the...</t>
  </si>
  <si>
    <t>Blockbase SAS doing business as BulldozAIR develops a software solution for field and office collaboration. The company offers a daily job site collaboration tool for field reporting that enables to the creation and distribution of reports, assigning tasks to co-workers, and monitoring progress. It is used in RFIs, punch lists, checklists, markups, site supervision, maintenance, building construction, infrastructure, audit, quality control, and security controls.</t>
  </si>
  <si>
    <t>Let you manage your construction projects with ease</t>
  </si>
  <si>
    <t>BidScaler</t>
  </si>
  <si>
    <t>bidscaler.com</t>
  </si>
  <si>
    <t>BidScaler is a construction bid instruction scope of work tool used by both residential and commercial general contractors. It helps to eliminate the upfront work required when developing bid instructions, close gaps in scope coverage, reduce change or...</t>
  </si>
  <si>
    <t>BidScaler Technologies, LLC is a software company that makes it fast and easy for general contractors, owner's representatives, construction managers, and owner-builders to ensure that subcontractor scopes of work are accurately assigned, priced, contracted, and ultimately executed. Its flexible platform streamlines the bid instruction process by enabling the development of comprehensive and customized specifications for each trade contractor quickly and accurately.</t>
  </si>
  <si>
    <t>elitesoftware.com</t>
  </si>
  <si>
    <t>Elite Software is a company that specializes in providing real estate solutions.</t>
  </si>
  <si>
    <t>Elite Software, Inc. provides clients with industry-leading salon and spa management software. The company offers a variety of accessory products that are designed to complement salon, and spa management software.</t>
  </si>
  <si>
    <t>Stonemont Solutions</t>
  </si>
  <si>
    <t>stonemont.com</t>
  </si>
  <si>
    <t>Stonemont Solutions develops quality control, plant flow modeling, and mix design software for the construction materials industry. Our integrated software product for aggregate, asphalt, and concrete is used at over 2000 plants in North America. We of...</t>
  </si>
  <si>
    <t>Stonemont Solutions, Inc. develops quality control, plant flow modeling, and mix design software for the construction materials industry. Its product for aggregate, asphalt, and concrete is used at over 2,000 plants. The company offers desktop, server, enterprise, and hosted editions that easily scale from the single plant operator to the largest producers. It serves in North America.</t>
  </si>
  <si>
    <t>GBuilder</t>
  </si>
  <si>
    <t>gbuilder.com</t>
  </si>
  <si>
    <t>GBuilder is a BIM based Customer Journey Management platform for property developers that digitalizes the interaction between customers, project teams, and construction sites. It is market proven to enhance customer experience, improve efficiency, qual...</t>
  </si>
  <si>
    <t>GBuilder, Ltd. is a company that operates in the computer software industry. It develops building information modeling (BIM) based software for developers and construction workers. The company software digitalizes the homebuyer's customer journey from the first contact to sales, material optionality, home configuration the building process, and the after-sales period.</t>
  </si>
  <si>
    <t>CRM Evangelist</t>
  </si>
  <si>
    <t>crmevangelist.com</t>
  </si>
  <si>
    <t>CRM Evangelist is a business and technology consulting company that specializes in customer relationship management (CRM). We offer consulting, education, and implementation services to help businesses plan, acquire, and integrate CRM software into the...</t>
  </si>
  <si>
    <t>CRM Evangelist, LLC is an IT services and consulting company. It offers business and technology consulting and education services. The company provides its services to clients throughout the United States.</t>
  </si>
  <si>
    <t>CRM Evangelist provides construction management software and CRM for the construction industry</t>
  </si>
  <si>
    <t>ConstructionCRM(Project-SalesAchiever)</t>
  </si>
  <si>
    <t>constructioncrm.com</t>
  </si>
  <si>
    <t>ConstructionCRM - SalesAchiever is a leading provider of CRM solutions specifically designed for the construction industry. With over 25 years of experience in the sector, SalesAchiever offers a powerful and easy-to-use CRM platform that helps companie...</t>
  </si>
  <si>
    <t>Project-SalesAchiever CRM is specifically designed to manage the complex sales process in the construction industry. The firm's software gives companies in the construction industry an affordable solution that is simple to use, and quick to deploy.</t>
  </si>
  <si>
    <t>Bizns Tool - Subcontractor Construction Software</t>
  </si>
  <si>
    <t>biznstool.com</t>
  </si>
  <si>
    <t>Bizns Tool is a construction software designed specifically for subcontractors and specialty trade contractors. It offers a simple online project management system that allows users to manage various project activities such as bid invites, RFIs, change...</t>
  </si>
  <si>
    <t>Bizns Tool is a subcontractor construction project management made it easy to manage complex construction projects with clever construction project management. The company manages any project, big or small, in a single simple system. It serves its customers within the area.</t>
  </si>
  <si>
    <t>Subcontractor Construction Project Management made easy Manage complex construction projects with a clever construction project management</t>
  </si>
  <si>
    <t>Plano Roofing Pro</t>
  </si>
  <si>
    <t>planoroofingpro.com</t>
  </si>
  <si>
    <t>PlanoRoofingPro is an A+ BBB Rated roofing company in Plano, TX who provides quality roofing services including roof repair, replacement and installation. Call PlanoRoofingPro who are experts in Plano, TX. We have so many clients who believed in us for...</t>
  </si>
  <si>
    <t>PlanoRoofingPro, LLC is a construction company. It provides roofing services ranging from roof repairs to complete roof replacements to various businesses and residences. The company serves clients in the are.</t>
  </si>
  <si>
    <t>Gemstone Logistics</t>
  </si>
  <si>
    <t>gemstonelogistics.com</t>
  </si>
  <si>
    <t>Gemstone Logistics is a company that provides end-to-end workforce and accommodation management software solutions. They offer software solutions for travel, accommodation, and LEM management, as well as workforce travel and accommodation. Their soluti...</t>
  </si>
  <si>
    <t>Gemstone Logistics, Inc. provides workforce transportation and accommodation management services to oil and gas, construction, and mining industries. The company offers travel and accommodation management services; travel and rooms management services through CIRYS, a travel and room reservation tool that simplifies travel and accommodation management processes, as well as allows users to book a charter and commercial air travel and camp lodging using a single platform.</t>
  </si>
  <si>
    <t>Home - Gemstone Logistics Software</t>
  </si>
  <si>
    <t>Script&amp;Go</t>
  </si>
  <si>
    <t>scriptandgo.com</t>
  </si>
  <si>
    <t>Script &amp; Go is a software publisher for professionals in the construction industry. Based in Rennes since 2011, Script &amp; Go develops web and mobile solutions dedicated to professionals on the move. They provide collaborative software and applications f...</t>
  </si>
  <si>
    <t>Script &amp; Go SAS is a software company. It creates user-friendly professional solutions to increase business productivity and mobility. The company offers Mobile Applications, Construction Management Software, Site Management Software, Defect Management Software, Software, Project Management Software, Handwriting Recognition, Data Analysis, Compliance Software, Tablet Software, Smartphone Applications, Risk Management Software, Collaborative Software, Mobile Apps, Application, Digital Solution, Bespoke Software, Customisable Software, Snagging App, and Solution. Its innovative digital mobility solutions also replicate the traditional paper-based processes to allow users to create, modify, annotate, analyze, store, retrieve, and consult documents and drawings. It serves the construction sectors.</t>
  </si>
  <si>
    <t>A software developer that creates user-friendly professional solutions to increase business productivity and mobility</t>
  </si>
  <si>
    <t>Wiseworking</t>
  </si>
  <si>
    <t>wiseworking.com.au</t>
  </si>
  <si>
    <t>Wiseworking is an Australian technology company providing cloud based Construction Management software solutions for the construction and property industries. Our award winning solution, Construction ID has been purpose built for the Australian constru...</t>
  </si>
  <si>
    <t>Wiseworking Pty., Ltd. is a Melbourne-based technology company providing bespoke Quality and Safety Management software solutions for the construction and property industries which are tailored to fit business processes. Its range of products covers the life cycle of a building; from design and construction through to post-construction and maintenance.</t>
  </si>
  <si>
    <t>Wiseworking is a Melbourne based technology company providing bespoke Quality and Safety Management software solutions for the construction and property industries which are tailored to fit your business processes. Our range of products cover the lif</t>
  </si>
  <si>
    <t>iRestore</t>
  </si>
  <si>
    <t>irestore.io</t>
  </si>
  <si>
    <t>iRestore Restoration Software is a restoration company management software built by restorers, for restorers. It provides an intuitive job management system that allows users to manage their jobs, communicate, document, and report easily. The software ...</t>
  </si>
  <si>
    <t>At Your Service Systems, Inc. doing business as iRestore  provide affordable and easy-to-use software for service based companies. Its iRestore product is a vertical market software designed for the insurance restoration industry.</t>
  </si>
  <si>
    <t>iRestore | Powering Your Vision, Values &amp; Leadership</t>
  </si>
  <si>
    <t>C/F Data Systems</t>
  </si>
  <si>
    <t>cfdatasystems.com</t>
  </si>
  <si>
    <t>For more than 40 years, C/F Data Systems has been helping commercial contractors increase efficiency, improve business processes and drive profit with construction accounting software. Located in Weymouth, MA, C/F Data Systems develops and sells integr...</t>
  </si>
  <si>
    <t>C/F Data Systems, LLC develops and sells integrated project management, job-costing, and construction accounting software. The company has been helping specialty contractors to increase, efficiency, improve the business process and drive profitability.</t>
  </si>
  <si>
    <t>System100™</t>
  </si>
  <si>
    <t>system100.com</t>
  </si>
  <si>
    <t>System100™ is a business process management software (BPM) that helps small businesses organize their operations. It offers customizable workflow automation and quality control features. The software is browser-based and includes modules for job shop a...</t>
  </si>
  <si>
    <t>Ebiz Products, LLC doing business as System100 Software is a business systems software company exclusively markets browser-based, business process management software called System100. It brings order to workflow through a systematic approach, empowering employees to work at maximum efficiency. The software includes a complete operations manual and a built-in system that assures its upkeep and sustainability.</t>
  </si>
  <si>
    <t>Business Process Management Software BPM | System100™</t>
  </si>
  <si>
    <t>Quickeye Estimator</t>
  </si>
  <si>
    <t>quickeye.us</t>
  </si>
  <si>
    <t>QuickEye Estimator, LLC is an integrated viewing and takeoff tool in more than 80 Builders Exchanges in two Countries. It also provides for viewing the projects on laptops, tablets, and cell phones with the new, "No Install Viewer".</t>
  </si>
  <si>
    <t>Bluebeam Software</t>
  </si>
  <si>
    <t>bluebeam.com</t>
  </si>
  <si>
    <t>Bluebeam construction software empowers AEC teams to collaborate in real time and manage projects from design to completion on any device anywhere. Bluebeam pushes the boundaries of innovation, developing simple, smart solutions for AEC professionals w...</t>
  </si>
  <si>
    <t>Bluebeam, Inc. is a software development industry that develops PDF solutions for digitizing project communications. The company provides a PDF creation, markup, editing, and collaboration solution iPad, a PDF viewer, and Q, a PDF publishing solution for creating PDFs in a centrally managed environment by automating the production of PDFs from original source files.</t>
  </si>
  <si>
    <t>Develops smart, simple PDF creation, markup and editing software for paperless workflows</t>
  </si>
  <si>
    <t>budget4cast</t>
  </si>
  <si>
    <t>budget4cast.com</t>
  </si>
  <si>
    <t>Construction Project Budget Management App | budget4cast budget4cast is your one stop shop for budgeting, forecasting for construction projects. Easily track and manage the budgets for your construction projects. budget4cast, taking the most painful pa...</t>
  </si>
  <si>
    <t>4cast, LLC doing business as budget4cast is a cloud-based project management application that allows users to plan, track and forecast project budgets. It was designed to solve budget management needs from the owner's perspective, offering all the right information right when it's needed.</t>
  </si>
  <si>
    <t>The App For Those Who Manage Construction Project Budgets</t>
  </si>
  <si>
    <t>Civalgo</t>
  </si>
  <si>
    <t>civalgo.com</t>
  </si>
  <si>
    <t>Civalgo is a construction management software company that provides a platform for heavy civil contractors and subcontractors to plan projects, assign teams, generate payroll, and manage construction operations. The platform links schedules to daily lo...</t>
  </si>
  <si>
    <t>Civalgo, Inc. is a design software company. It offers products like the dispatch of resources, daily log, tasks, documents, employee management, equipment management, materials and supplies management, subcontractor management, work orders, daily reports, mobile applications, payroll management, budgets and costs, forms, customized reports, customized dashboards, integrations, and pricing. The company offers its products in Canada.</t>
  </si>
  <si>
    <t>Civalgo is an integrated web app solution allowing construction companies to grow and reduce risk using historical performance data</t>
  </si>
  <si>
    <t>Mobilengine</t>
  </si>
  <si>
    <t>mobilengine.com</t>
  </si>
  <si>
    <t>Mobilengine is the leading mobile field workflow solution for enterprises, providing the world's best mobile field workflow and mobile form technology software. Mobilengine offers a cloud solution that can be customized for enterprise workflow requirem...</t>
  </si>
  <si>
    <t>Mobilengine, Inc. is an IT Services and IT Consulting company. It offers applications for vehicle inspection, accident reporting, messaging, patient care, retail, field sales, and data security. The company offers its services to consumers and businesses in its area.</t>
  </si>
  <si>
    <t>Mobile workflow platform as a service for complex enterprise solutions</t>
  </si>
  <si>
    <t>Builderstorm</t>
  </si>
  <si>
    <t>builderstorm.com</t>
  </si>
  <si>
    <t>BuilderStorm is a cloud-based construction project management software designed to help professionals in the construction industry plan, collaborate, and manage projects from start to finish. It provides a collaborative platform for unlimited users to ...</t>
  </si>
  <si>
    <t>BuilderStorm, Ltd. offers a cloud-based, mobile platform for AEC collaboration and effective project management from tender to completion for construction companies. The company provides over 30 different features that are all accessible from mobile devices, its software gives every member of the project the tools and resources needed to build the project to the correct standard, deadline, and budget. It also provides all the software a construction company would need to effectively collaborate on all the projects.</t>
  </si>
  <si>
    <t>Hubble Pte., Ltd.</t>
  </si>
  <si>
    <t>hubble.build</t>
  </si>
  <si>
    <t>Hubble.Build is a leading construction management platform that seamlessly connects stakeholders across the entire value chain to build better, faster, safer, and more cost effective projects. Our company was founded in 2016 with a mission to automate ...</t>
  </si>
  <si>
    <t>Hubble Pte., Ltd. is a digital technology company in the construction and engineering industry. It digitizes, optimizes, and automates work processes throughout the full building life cycle, bringing all project stakeholders together on a single, integrated platform for greater data exchange.</t>
  </si>
  <si>
    <t>Topcon Positioning Systems</t>
  </si>
  <si>
    <t>topconpositioning.com</t>
  </si>
  <si>
    <t>Topcon Positioning Systems, Inc. provides positioning technology for surveyors, civil engineers, construction contractors, farmers, equipment owners and operators. Topcon Positioning Group designs, manufactures and distributes precise positioning produ...</t>
  </si>
  <si>
    <t>Topcon Positioning Systems, Inc. is to designs, manufactures, and distributes precise positioning products and solutions for surveying, construction, agriculture, civil engineering, BIM, mapping and asset management, and mobile control markets. It also provides 3D and 2D excavator systems, hauls trucks, 3D wheel loader systems, and software for excavating and mass hauling; profiling, and milling systems.</t>
  </si>
  <si>
    <t>Topcon Positioning Systems, Inc designs and manufactures precision positioning equipment and solutions for the global surveying</t>
  </si>
  <si>
    <t>Field Automated Communication Systems (FACS)</t>
  </si>
  <si>
    <t>facsware.com</t>
  </si>
  <si>
    <t>FACS is a cloud-based construction project management software solution. It offers a single platform that is customized to meet the specific needs of each client. FACS eliminates the need for extra modules and provides a user-friendly interface that mi...</t>
  </si>
  <si>
    <t>Field Automated Communication Systems, LLC (FACS) is an industry specializing in cloud-based construction management software. The company offers an array of project management solutions to help construction project owners, project managers, field employees, and contractors eliminate the constant delay in information and redundant work endured while using outdated field, cost, and document management systems.</t>
  </si>
  <si>
    <t>Industry leader in cloud-based construction management software</t>
  </si>
  <si>
    <t>Buildshop</t>
  </si>
  <si>
    <t>buildshop.com</t>
  </si>
  <si>
    <t>Buildshop provides cloud software and mobile apps for the remodeling, home building and construction industry. They offer an All In One software platform for homeowners, construction professionals, and field service professionals. Their software allows...</t>
  </si>
  <si>
    <t>BuildShop, Inc. (BSI) is a software company. Its construction web and mobile apps help to plan, budget, and organize photos and ideas. The company provides its services to homeowners, construction professionals, and field service professionals in the United States.</t>
  </si>
  <si>
    <t>Measure Square</t>
  </si>
  <si>
    <t>measuresquare.com</t>
  </si>
  <si>
    <t>Flooring takeoff and estimating software for commercial projects Measure Square offers desktop and mobile measure, takeoff estimating software apps for commercial, multi family and retail flooring projects. Measure Square Corp. is a leading measure est...</t>
  </si>
  <si>
    <t>Measure Square Corp. is a measure estimating software provider for flooring and related industries. It provides a suite of mobile onsite measuring apps and desktop takeoff estimating software for retail and commercial flooring contractors and dealers. The company specializes in software development for takeoff, measuring, and estimating applications for the home improvement industry, web solutions with CRM, diagramming software integration, software projects on iPad/iPhone and Android, and networking platforms.</t>
  </si>
  <si>
    <t>Software for commercial, multi-family and retail takeoff estimating projects - Measure Square</t>
  </si>
  <si>
    <t>Buildsoft</t>
  </si>
  <si>
    <t>buildsoft.com.au</t>
  </si>
  <si>
    <t>Buildsoft Pty is an Australian company that develops and markets computer software for the building and construction industry. They specialize in estimation software designed to help builders, estimators, contractors, subcontractors, and tradespeople. ...</t>
  </si>
  <si>
    <t>Buildsoft Pty., Ltd. is an Australian company that develops and markets computer software for the building and construction industry. It provides innovative software solutions for estimating and tender management.</t>
  </si>
  <si>
    <t>And markets computer software for the building and construction industry</t>
  </si>
  <si>
    <t>Chetu</t>
  </si>
  <si>
    <t>chetu.com</t>
  </si>
  <si>
    <t>Chetu is a US based software development company providing businesses worldwide with tailored software solutions from industry specialized developers. Founded in 2000, Chetu Inc. is a global provider of customized software development solutions and IT ...</t>
  </si>
  <si>
    <t>Chetu, Inc. is a software development company providing industry-specific software solutions to businesses. It offers software development and IT staff augmentation services. The company provides its services to start-ups, SMBs, and Fortune 5000 companies to businesses around the globe.</t>
  </si>
  <si>
    <t>World-Class Software Development Solutions</t>
  </si>
  <si>
    <t>Professional Estimating Systems</t>
  </si>
  <si>
    <t>professionalestimatingsystems.com</t>
  </si>
  <si>
    <t>Professional Estimating Systems provides HVAC sheet metal and piping estimating software for contractors to calculate the cost of material and labor. Their software is comprehensive, affordable, user-friendly, and flexible.</t>
  </si>
  <si>
    <t>Professional Estimating Systems, LLC provides commercial HVAC contractors with easy-to-use, accurate and affordable estimating software for sheet metal and pipe estimating. The company provides a 21st-century estimating tool to increase its efficiency and organize jobs on its PCs with a very simple and affordable yet comprehensive product.</t>
  </si>
  <si>
    <t>Clear Estimates</t>
  </si>
  <si>
    <t>clearestimates.com</t>
  </si>
  <si>
    <t>Clear Estimates is a construction estimating software company that provides an easy-to-use program for determining project costs, managing a parts library, and maintaining customer information. The software was built by remodelers, for remodelers, and ...</t>
  </si>
  <si>
    <t>Clear Estimates, Inc. provides a web-based software tool for remodeling contractors that makes estimating costs and writing proposals for construction projects fast, accurate, and pain-free. It becomes the industry standard in the residential remodeling industry with thousands of active users across the globe.</t>
  </si>
  <si>
    <t>Clear Estimates was built by remodelers, for remodelers and for over 10 years we’ve helped thousands of remodelers and contractors</t>
  </si>
  <si>
    <t>E7</t>
  </si>
  <si>
    <t>e7.site</t>
  </si>
  <si>
    <t>E7 is a field-based construction delivery solution that connects project leaders with real-time insights and provides unparalleled visibility of project performance. With daily clear line of sight, E7 fills the gap between each end of month reporting c...</t>
  </si>
  <si>
    <t>E7 Pty., Ltd. is the leading field-based construction delivery solution, connecting project leaders with real-time insights and providing unparalleled visibility of project performance. The company offers project controls, daily construction diaries, attendance, and competency, change or event management, live schedule management, resource management, and usage, lean construction, construction timesheets, daily costing, plant and equipment utilization, telematic tracking, dashboards and reporting, work breakdown structure or WBS, management, progress claim verification, and subcontractor dockets.</t>
  </si>
  <si>
    <t>E7 | Field-based construction delivery solutions</t>
  </si>
  <si>
    <t>Nexvia</t>
  </si>
  <si>
    <t>nexvia.com.au</t>
  </si>
  <si>
    <t>Nexvia is a construction management software and technology company. They offer a cloud-based software called Orbis Pro that streamlines the entire building process, from tendering and estimation to project management and final handover. Their software...</t>
  </si>
  <si>
    <t>Nexvia Pty., Ltd. is a technology company. It offers a range of products and services designed to automate and streamline processes. The company includes tendering, estimation, manufacturing, site and project management, design management, budgeting, cost control, scheduling, client interaction, construction, and final delivery. It serves customers within the area.</t>
  </si>
  <si>
    <t>Bizprac</t>
  </si>
  <si>
    <t>bizprac.com</t>
  </si>
  <si>
    <t>Bizprac is a leading construction management software that empowers businesses to streamline their processes, boost productivity, and increase profits. With integrated job costing and accounting tools and real-time reporting, Bizprac makes it easy to m...</t>
  </si>
  <si>
    <t>Bizprac Octal8 Pty., Ltd. has been the backbone of many successful building companies across Residential, Commercial, and Architectural infrastructure. The company software provides the clients with its most important business tools, which enable them to realize, the budgeted profits, and cost control over its projects.</t>
  </si>
  <si>
    <t>Independent Control Specialists</t>
  </si>
  <si>
    <t>ics-controls.com</t>
  </si>
  <si>
    <t>ICS is a company that specializes in controls estimating and service agreement estimating for BAS and HVAC controls. They provide BAS estimating software tools and HVAC service agreement and document creation software for commercial contractors. They o...</t>
  </si>
  <si>
    <t>Independent Control Specialists, Inc. (ICS) is a computer programming service company that specializes in building automation, controls estimating software, service agreement estimating, and maintenance document creation software. The company offers its services within the area.</t>
  </si>
  <si>
    <t>TrenLot</t>
  </si>
  <si>
    <t>trenlot.com</t>
  </si>
  <si>
    <t>TrenLot provides a platform for hyperconnecting modern wine and whisky operations. Using a network of low cost sensors and data sources TrenLot integrates information to provide decision makers with meaningful insights for taking action from farm to bo...</t>
  </si>
  <si>
    <t>TrenLot, Inc. is a cloud-based platform that combines project management with resource optimization to help construction companies effectively scale. Its CrewBuilder automates accountability and profitability by strategically implementing technologies as an advantage.</t>
  </si>
  <si>
    <t>Cloud-based saas combining project management with resource optimization to help construction companies effectively scale</t>
  </si>
  <si>
    <t>ProjecTools</t>
  </si>
  <si>
    <t>projectools.com</t>
  </si>
  <si>
    <t>EPC, Engineering, and Capital Construction Software for global teams. ProjecTools Software pulls all information into a single app and shares it. ProjecTools offers a secure online computing environment, flexible licensing, system integration, agile im...</t>
  </si>
  <si>
    <t>ProjecTools.com, Inc. is a computer software company. It offers a cloud-based project management software that connects managers, project teams, and stakeholders in real-time. It also gives an application that every business processes and stops the uncontrollable cycle of emails, spreadsheets, and unaccountable interactions. The company provides its service to companies and business sectors worldwide.</t>
  </si>
  <si>
    <t>4PS Construct by Metaphorix</t>
  </si>
  <si>
    <t>metaphorix.co.uk</t>
  </si>
  <si>
    <t>Metaphorix is a construction software house, certified for Microsoft Dynamics NAV. Metaphorix is a 4PS company providing ERP software solutions tailored to the construction industry. Based on Microsoft Dynamics NAV, we design our solutions to contain a...</t>
  </si>
  <si>
    <t>Metaphorix, Ltd. is a software development company. It offers consultancy, project management, development, training, and support. The company serves construction businesses in the area.</t>
  </si>
  <si>
    <t>Teknobuilt</t>
  </si>
  <si>
    <t>teknobuilt.com</t>
  </si>
  <si>
    <t>Teknobuilt is a technology company that provides digital software for automation, visibility, tracking, and workflow planning in construction. Their PACE OS platform is a unified ML platform that helps accelerate capital projects and boosts certainty i...</t>
  </si>
  <si>
    <t>Teknobuilt Pvt., Ltd. is a provider of technology solutions, systematically solving problems in the capital facilities business with a focus on frontline execution. The company primarily operates in the information and technology services industry and develops artificial intelligence project management software for construction professionals. Its platform accelerates projects across the world</t>
  </si>
  <si>
    <t>Teknobuilt – The Drive to Build Better</t>
  </si>
  <si>
    <t>Syosys Technologies</t>
  </si>
  <si>
    <t>syosys.in</t>
  </si>
  <si>
    <t>Syosys is a leading web design and software development company Kannur, Kerala. provide best services in web design and software development.</t>
  </si>
  <si>
    <t>Syosys Infotech Pvt., Ltd. is a software development company with remarkable recognition and it functions with a firm footing in all areas of business by providing comprehensive support to business including business promotion. It provides services in all areas of business and all types of business activities including new and innovative ventures.</t>
  </si>
  <si>
    <t>Vision InfoSoft</t>
  </si>
  <si>
    <t>visioninfosoft.com</t>
  </si>
  <si>
    <t>Vision InfoSoft is a company that specializes in providing electrical estimating software, billing, and pricing services for the electrical and plumbing contractor industries. They have been in operation since 1993 and have over 12,500 customers. Their...</t>
  </si>
  <si>
    <t>Vision InfoSoft Corp. is a software development company. It specializes in the fields of electrical and plumbing construction, plumbing estimating software, and information services. The company offers its services across the country.</t>
  </si>
  <si>
    <t>Provider of electrical and plumbing estimating software in the united states</t>
  </si>
  <si>
    <t>SISO</t>
  </si>
  <si>
    <t>siso.net</t>
  </si>
  <si>
    <t>SISO is a company that provides project governance solutions for the construction industry. They offer fully integrated web-based IT solutions that help stakeholders in construction projects manage risks, increase productivity, and improve communicatio...</t>
  </si>
  <si>
    <t>SISO SA develops and offers fully integrated web-based IT solutions for the construction industry. The company's software is widely used in construction projects across the world. It ensures transparent and fluent communication and information exchange between all project parties. It serves and offers its services within the area.</t>
  </si>
  <si>
    <t>BEAMS SOFTWARE</t>
  </si>
  <si>
    <t>beamsbuild.com.au</t>
  </si>
  <si>
    <t>Beams Build Software is an all in one construction project management tool that includes every aspect of the building process in one package. It is developed by experienced construction industry specialists and is designed to assist contractors with th...</t>
  </si>
  <si>
    <t>Beams Build Estimating Software is the only software option on the market today to include every stage of the building process in one package, from web leads to CRM, estimating with CADIMage, scheduling, and accounts, plus the addition of mobile functionality. The company's experienced and dedicated team at BEAMS is constantly looking for ways to improve the package, which is in perpetual development as the market changes and the users' needs evolve. It serves within the area.</t>
  </si>
  <si>
    <t>Leader in construction industry software and remains the only fully integrated software system on the market today</t>
  </si>
  <si>
    <t>Carlson Software</t>
  </si>
  <si>
    <t>carlsonsw.com</t>
  </si>
  <si>
    <t>Carlson Software is an international and independent company that specializes in CAD design software, field data collection, laser measurement, mining, and machine control products. They provide software and hardware solutions for the land surveying, c...</t>
  </si>
  <si>
    <t>Carlson Emea BV doing business as Carlson Software, Inc. operates in the Software Development industry. It provides software for land development and mining professionals. The company also specializes in CAD design software, field data collection, and machine control products for land surveying, civil engineering, construction, hydrology, GIS, and mining. It serves clients within Ontario, Canada.</t>
  </si>
  <si>
    <t>newtally</t>
  </si>
  <si>
    <t>tallysystem.com</t>
  </si>
  <si>
    <t>Tally Systems is a construction software company that specializes in blueprint measuring software for all trades. Our QuickMeasure OnScreen product embeds itself into Microsoft Excel giving you full PDF plan takeoff functionality while working within y...</t>
  </si>
  <si>
    <t>Tally Systems, Inc. is a construction software company that specializes in blueprint measuring software for all trades. It offers QuickMeasure and OnScreen products that embed themselves into Microsoft Excel giving full PDF plan takeoff functionality while working within existing spreadsheets.</t>
  </si>
  <si>
    <t>Glaass</t>
  </si>
  <si>
    <t>glaass.net</t>
  </si>
  <si>
    <t>Glaass is a construction management software that helps contractors save time, reduce mistakes, and connect everyone on one simple to use digital platform. It allows construction teams to record, track, and trace every aspect of their project on one or...</t>
  </si>
  <si>
    <t>Glaass Pty., Ltd. saves project time, money, and user frustration by digitally connecting teams together to record, track and trace every aspect of the project on one simple organized platform. The company enables mobile collaboration in an accountable and transparent environment to ensure team productivity and efficiency. It is a project permanent record, offering unparalleled risk mitigation to contractors, and clients undertaking complex infrastructure projects.</t>
  </si>
  <si>
    <t>Coon Creek Software</t>
  </si>
  <si>
    <t>cooncreeksoftware.com</t>
  </si>
  <si>
    <t>Coon Creek Software was founded in 2003 by Paul Plummer based on his conviction that small business owners should be able to try software before purchasing and be cost effective as well. Paul has over 40 years of experience in the computer industry. Prior to founding Coon Creek Software, he was a professional software engineer for StorageTek, Network Systems and Control Data corporations. Coon Creek's estimating and scheduling software is used in a variety of industries including floor covering, plumbing, electrical, landscaping, steel fabrication, sign-making contractors and security professionals. Coon Creek's MembershipPro Suite applications are used by churches, synagogues and schools.</t>
  </si>
  <si>
    <t>Coon Creek Software is used by small business owners to be able to try the software before purchasing and be cost-effective as well. It offers industries including floor covering, plumbing, electrical, landscaping, steel fabrication, sign-making contractors, and security professionals.</t>
  </si>
  <si>
    <t>Wendes Systems</t>
  </si>
  <si>
    <t>wendes.com</t>
  </si>
  <si>
    <t>Wendes Systems, Inc is a leading software developer of Windows based Software Estimating products for the HVAC Sheet Metal, Mechanical Construction, Piping and Plumbing Industry. Wendes Estimating Software is used by leading commercial contractors thro...</t>
  </si>
  <si>
    <t>Wendes Systems, Inc. is a leading software developer of Windows-based Software Estimating products for the HVAC sheet metal, mechanical construction, piping, and plumbing Industry. The company's Estimating Software is used by leading commercial contractors throughout North America to accurately estimate labor and material costs for commercial building projects. It provides an innovative HVAC estimating and bid management software system that is designed to meet the demanding requirements for fast, accurate labor and material cost estimates.</t>
  </si>
  <si>
    <t>Expo-Net</t>
  </si>
  <si>
    <t>expo-net.net</t>
  </si>
  <si>
    <t>Exponet is a comprehensive construction management platform designed to streamline every aspect of the construction process. Our platform offers 14 essential modules, including tenders, budget, Gantt, and more, covering the entire life cycle of a const...</t>
  </si>
  <si>
    <t>Expo-Net specializes in developing a web-based collaborative project management platform that gives customers complete control over the project's users, tasks, files, technical drawings, timelines, and vendors. It has a construction and architectural project management system. The company uses a Web platform to provide complete control over data and documentation. Its system does not require installation and is accessible to all project members from anywhere in the world.</t>
  </si>
  <si>
    <t>thepowertools.com</t>
  </si>
  <si>
    <t>Kirk Construction Software, Inc. is a company based out of 1250 South U.S. Hwy. 17-92, Suite 240, Longwood, Florida, United States.</t>
  </si>
  <si>
    <t>Power Tools, LLC is a provider of software solutions to contractors. The company's products cover the bid process, estimating, equipment, job cost, project management, accounting, lien control, work orders, and construction payroll. It offers software, software, construction, construction management, construction accounting, construction suites, construction estimating, information technology, and vertical industry. It serves construction companies locally and throughout the United States including Hawaii.</t>
  </si>
  <si>
    <t>Zepth - Construction Management Platform</t>
  </si>
  <si>
    <t>zepth.com</t>
  </si>
  <si>
    <t>Zepth is an all-in-one and AI-powered construction management software that helps in the completion of projects safely and within budget. It offers a cloud-based SaaS solution for construction project management, unlocking the future of construction in...</t>
  </si>
  <si>
    <t>Zepth Technologies Pvt., Ltd. is an intelligent and easy-to-use construction project management platform to help deliver projects on budget, schedule, and quality. The company enables a transparent and seamless experience by creating value through time and cost savings with its robust modules like Project Cost Control, Inspections, Video Conferencing, and others. It is comprehensive and Intelligent construction management software built to deliver projects on budget schedule and quality.</t>
  </si>
  <si>
    <t>Drive project lifecycle efficiently with an intelligent and collaborative construction project management software for owners, contractors, and consultants</t>
  </si>
  <si>
    <t>Planfred</t>
  </si>
  <si>
    <t>planfred.com</t>
  </si>
  <si>
    <t>PLANFRED is a robust and secure platform designed for the effective management of construction projects, real estate, and commercial properties. Trusted by hundreds of thousands of users, PLANFRED excels in minimizing errors, enhancing communication, a...</t>
  </si>
  <si>
    <t>PLANFRED GmbH operates a platform for organizing plan and document sharing. It is developing the construction industry together with architects using state of the art technology.</t>
  </si>
  <si>
    <t>360e</t>
  </si>
  <si>
    <t>my360e.com</t>
  </si>
  <si>
    <t>Field Management Software for Contractors | 360e 360e is all in one quoting, scheduling, tracking &amp; billing software built by contractors for contractors. Request a free demo of our management software! More Profit, Less PainBig Software for the Smal...</t>
  </si>
  <si>
    <t>360 Enterprises, LLC is an all-in-one quoting, scheduling, tracking, and billing software. The company delivers measurable improvement to productivity and profit margins by connecting all the areas of business while eliminating the inefficiencies and operational headaches that thwart profits daily.</t>
  </si>
  <si>
    <t>Archdesk</t>
  </si>
  <si>
    <t>Spearhead Software</t>
  </si>
  <si>
    <t>MTI Systems, Inc.</t>
  </si>
  <si>
    <t>mtisystems.com</t>
  </si>
  <si>
    <t>MTI Systems is a leading provider of Computer Aided Cost Estimating (CACE) solutions for the manufacturing industry. Our products and services are utilized by manufacturing companies in various sectors, including automotive, aerospace, electronics, hea...</t>
  </si>
  <si>
    <t>MTI Systems, Inc. is a leading provider of computer-aided cost estimation (CACE) solutions for the manufacturing industry. The company's solutions are designed with knowledge of the critical challenges facing manufacturers today and have been proven to help them achieve superior competitiveness through the reduction of costs and increased profitability.</t>
  </si>
  <si>
    <t>Costimator Cost Estimating Software</t>
  </si>
  <si>
    <t>CPS</t>
  </si>
  <si>
    <t>cpsusa.com</t>
  </si>
  <si>
    <t>CPS is a homebuilder software solutions company that has been in operation for over 35 years. They offer a suite of fully integrated cloud-based software designed to help builders become more efficient and productive. Their software includes constructi...</t>
  </si>
  <si>
    <t>Computer Presentation Systems, Inc. (CPS) is a developer of homebuilder software. The company provides sales, marketing, construction scheduling, and warranty software. It delivers advanced innovation, robust functionality, and cost-effective software solutions specifically for the new home and multifamily industries.</t>
  </si>
  <si>
    <t>LagosPM</t>
  </si>
  <si>
    <t>lagospm.com</t>
  </si>
  <si>
    <t>LagosPM is a company that provides a complete online project management solution for the architectural, engineering, and construction industries. Their product, LagosPM, is easy, simple, affordable, very fast, and completely customizable. It works on a...</t>
  </si>
  <si>
    <t>LagosPM, Inc. is a construction company. It offers a productive, centralized communication point throughout the design and construction process. The company provides its products and services to customers in the United States.</t>
  </si>
  <si>
    <t>FallSafety</t>
  </si>
  <si>
    <t>fallsafetyapp.com</t>
  </si>
  <si>
    <t>FallSafety Automatic Fall Detection And Alerts Improve Jobsite Safety In emergency situations, response time matters. FallSafety alerts emergency contacts and tells them your location in order to speed response. Make FallSafety part of your safe...</t>
  </si>
  <si>
    <t>Tidyware, LLC doing business as FallSafety a services and solutions company. It provides AI-based fall detection for industrial lone workers and seniors at risk of injury. The company's safety and social sports software leverage the bleeding edge of technology to provide high-value services in innovative new ways.</t>
  </si>
  <si>
    <t>Services and solutions company we help startups during their formative years we also make our own apps and platforms</t>
  </si>
  <si>
    <t>Vizzn.ca</t>
  </si>
  <si>
    <t>vizzn.ca</t>
  </si>
  <si>
    <t>Vizzn is a suite of software solutions for the heavy construction industry, including dispatch, scheduling, and project management tools.</t>
  </si>
  <si>
    <t>Vizzn, Inc. is a software solution for the heavy construction industry. The company offers mechanics, heavy haul teams, equipment, and material hauling teams, fueling teams, subcontractors, crews, and field and project teams. Its project management tools assist with everything from estimating, dispatching, scheduling, job-site logistics, construction management, extra billings, and environmental and quality control can be used together or as a stand-alone solution. It serves customers within the area.</t>
  </si>
  <si>
    <t>ZAAR Technologies</t>
  </si>
  <si>
    <t>zaarapp.com</t>
  </si>
  <si>
    <t>ZAAR Technologies is a construction app and software company that provides a range of products and services for the construction industry. Their flagship product is the Construction Report Manager, a mobile application that supports 99% of Android devi...</t>
  </si>
  <si>
    <t>ZAAR Technologies is the world's one-of-a-kind construction app for all field teams. The company's creative software app connects with the field team and assigns actionable project tasks. It allows stakeholders to identify what each team member is doing, sends reminders of tasks, and updates task status. It allows for both a big-picture overview and a comprehensive, detailed view of every project, without needing to be on site.</t>
  </si>
  <si>
    <t>Connection Empowering Business</t>
  </si>
  <si>
    <t>Sablono</t>
  </si>
  <si>
    <t>sablono.com</t>
  </si>
  <si>
    <t>Sablono is a Berlin-based startup that develops software solutions for the digital planning and controlling of complex construction projects. Their construction project management software is a leading tool for jobsite planning, digital task management...</t>
  </si>
  <si>
    <t>Sablono GmbH develops and distributes software solutions for the digital planning and controlling of building projects. It offers Sablono Onsite, a mobile progress tracking and controlling solution for construction projects.</t>
  </si>
  <si>
    <t>The world’s first Construction Execution Platform for the management and monitoring of large-scale construction projects</t>
  </si>
  <si>
    <t>nPlan</t>
  </si>
  <si>
    <t>nplan.io</t>
  </si>
  <si>
    <t>nPlan is a company that provides AI solutions for the construction, infrastructure, and engineering industries. Their AI technology forecasts project outcomes, creates future scenarios, and helps mitigate risk for both single projects and portfolios. T...</t>
  </si>
  <si>
    <t>nPlan, Ltd. is building the first system to understand construction project planning. It provides schedule certainty for projects, by highlighting risk and suggesting optimal execution paths. It serves clients across 8 countries.</t>
  </si>
  <si>
    <t>Provides schedule certainty for projects, by highlighting risk and suggesting optimal execution paths</t>
  </si>
  <si>
    <t>N2 Incorporated Fargo</t>
  </si>
  <si>
    <t>bestestimatepro.com</t>
  </si>
  <si>
    <t>Best Estimate Pro is a premier electrical estimating software that delivers next generation power and speed with user friendliness. They provide affordable, professional electrical estimating software that helps electrical contractors run their busines...</t>
  </si>
  <si>
    <t>N2, Inc. doing business as Best Estimate Pro is the premier electrical estimating software that delivers next-generation power and speed with user-friendliness. It is dedicated to helping electrical contractors run its businesses successfully.</t>
  </si>
  <si>
    <t>Best Estimate Pro: World's Best Electrical Estimating Software</t>
  </si>
  <si>
    <t>Countfire</t>
  </si>
  <si>
    <t>countfire.com</t>
  </si>
  <si>
    <t>Countfire is an automated takeoff and electrical estimating software. It is designed to help estimators work faster, cut busy work, and increase accuracy. The software offers features such as true automated takeoff across all drawings, estimates that l...</t>
  </si>
  <si>
    <t>Countfire, Ltd. developed a cloud-based takeoff software that auto-counts symbols across multiple PDFs, to increase the speed of estimating materials and quantities. The company's platform features include True automated takeoff across all drawings, Intelligent pricing, Automated specification comparisons, Smart views and reports, Automated Excel estimate outputs, and many more.</t>
  </si>
  <si>
    <t>True automated take-off software purpose built for electrical estimators</t>
  </si>
  <si>
    <t>Traqspera</t>
  </si>
  <si>
    <t>traqspera.com</t>
  </si>
  <si>
    <t>Traqspera is a cloud software solution provider that specializes in construction management. Their software helps construction companies effectively manage their employees, training, assets, safety, time, and documents. With Traqspera, companies can ef...</t>
  </si>
  <si>
    <t>Traqspera Technologies, Inc. is a cloud-based worksite management system, innovatively designed to make the business more efficient and profitable. The company provides cloud software solutions to effectively manage employees, training, assets, safety, time, and documents. It can crew jobs efficiently, manage training credentials, reduce and eliminate lost, stolen, and misplaced tools, and analyze real-time safety statistics and incident management.</t>
  </si>
  <si>
    <t>Digital Canal</t>
  </si>
  <si>
    <t>digitalcanal.com</t>
  </si>
  <si>
    <t>Digital Canal SolidBuilder is a premier design software for residential contractors. It emphasizes both the design and construction aspects of a project, allowing users to seamlessly build structures and convert designs into workable blueprints. The so...</t>
  </si>
  <si>
    <t>Digital Canal Corp. is a software development company. It provides design, estimating, and scheduling software for the building industry. The company offers a structural design software solution that includes a utility library, a structural expert library, retaining walls, steel design, wind analysis, aluminum design, timber design, frame analysis and design, masonry wall, spread footing, concrete beam design, flat slab analysis and design, pile cap, shear wall analysis, concrete column design; drafting/detailing, composite steel design, multiple load footing, static pile analysis, general section properties, and pile group analysis modules.</t>
  </si>
  <si>
    <t>Building Design Software For Residential Commercial Contractors Builders</t>
  </si>
  <si>
    <t>Easyestimating</t>
  </si>
  <si>
    <t>easyestimating.com</t>
  </si>
  <si>
    <t>Construction Estimating Software - Easy Estimating - Takeoff, estimation, and proposal software for the construction industry.</t>
  </si>
  <si>
    <t>Discover Construction Software, Inc. is the premier provider of 3-in-1 take-off, estimation, and proposal software for the construction industry. Its construction estimating software allows to quickly create amazingly accurate estimates. Its construction estimating software automatically links into takeoff figures created in construction takeoff software, but it will instantly calculate order quantities and prices from those figures.</t>
  </si>
  <si>
    <t>Huviair Technologies</t>
  </si>
  <si>
    <t>huviair.com</t>
  </si>
  <si>
    <t>Remote Construction Management and Land Survey | Huviair Technologies HUVIAiR Technologies Pvt. Ltd. is an Unmanned Arial Vehicles services company based in Bengaluru, India. We have expertise in producing quality drone based images, videos, orthomosai...</t>
  </si>
  <si>
    <t>HUVIAiR Technologies Pvt., Ltd. delivers visual data-based insights for construction, infrastructure, mining, and renewable energy sectors. Its flagship product which is Constra is an innovative Visual Intelligence platform for real estate developers, PMCs, and other construction companies.</t>
  </si>
  <si>
    <t>Drone &amp; Visual analtyics for Constuction &amp; Mining Sector | Huviair Technologies</t>
  </si>
  <si>
    <t>ProcurePro</t>
  </si>
  <si>
    <t>procurepro.co</t>
  </si>
  <si>
    <t>ProcurePro is a construction procurement software that aims to simplify subcontractor procurement for the construction industry. It provides real-time visibility of contract status and helps grow the project team's knowledge base. With ProcurePro, cons...</t>
  </si>
  <si>
    <t>Blenktech Pty., Ltd. doing business as ProcurePro is a digital procurement and subcontract management software that empowers Construction Companies to streamline subcontractor engagement. It helps the construction industry keep fast-moving projects on the program and on budget, with a transparent process that reduces the risk of revenue leakage.</t>
  </si>
  <si>
    <t>Digital procurement and subcontract management software for construction, increasing efficiencies, and profitability</t>
  </si>
  <si>
    <t>ROCTEK International Corporation</t>
  </si>
  <si>
    <t>roctek.com</t>
  </si>
  <si>
    <t>Roctek is a company that specializes in earthwork takeoff software. They provide fast and accurate earthwork quantities for excavation projects. With expert support, they offer a free trial and live demo of their software. Roctek has been developing ta...</t>
  </si>
  <si>
    <t>ROCTEK International Corp., LLC is a construction company. It offers products such as excavation, structural, and road work. The company offers its products internationally.</t>
  </si>
  <si>
    <t>CCT International</t>
  </si>
  <si>
    <t>cctintl.com</t>
  </si>
  <si>
    <t>CCT International is a leading provider of construction &amp; engineering information management and project control solutions. Since 1998, our applications have been designed with the end user in mind and pride on being visual, intuitive and flexible to u...</t>
  </si>
  <si>
    <t>CCT International, Inc. is a leading provider of construction and engineering information management and project control solutions. Its Building Information Modeling (BIM) tool, C3D, has become an industry leader in 5D BIM and is used by many customers around the world including universities. It offers an impressive 3D environment, with smooth graphics and easy-to-use user-definable component hierarchies built on industry standards.</t>
  </si>
  <si>
    <t>REITER &amp; COMPANY</t>
  </si>
  <si>
    <t>reiterandcompany.com</t>
  </si>
  <si>
    <t>REITER &amp; COMPANY is a software development company that specializes in construction estimating software for takeoff. They provide innovative solutions to streamline the construction estimating process and improve accuracy. With their software, construc...</t>
  </si>
  <si>
    <t>Reiter and Co., Inc., is a company provides industry leading construction management software solutions. Its solution is for the construction industry and trades like Construction Accounting, Project &amp; Document Management, &amp; Field Mobile Workforce Solutions, FREE Estimating Software, Electronic Plan Takeoff MEASURING Software, Digitizers, Earthwork Software OnScreen utilizing Vector PDF technology.</t>
  </si>
  <si>
    <t>Part3</t>
  </si>
  <si>
    <t>part3.ca</t>
  </si>
  <si>
    <t>A Construction Administration application for architects, owners, consultants, interior designers and contractors. Submit changes, issue RFIs, shop drawings, submittals faster and simpler. Collaborate in real-time across your team from anywhere.</t>
  </si>
  <si>
    <t>Part3 Technologies Corp. helps architects and engineers reduce inefficiencies throughout construction administration and focus on achieving design excellence. It offers a unique experience that unites teams and protects margins</t>
  </si>
  <si>
    <t>A team collaboration tool that simplifies construction administration by bringing consultants, owners and contractors together on any device, offline or online</t>
  </si>
  <si>
    <t>DRC Systems</t>
  </si>
  <si>
    <t>drcsystems.com</t>
  </si>
  <si>
    <t>DRC Systems is a software, web, and mobile app development company that assists businesses with top-notch software development. They focus on meeting customer requirements and providing the best value for money. They specialize in developing mobile app...</t>
  </si>
  <si>
    <t>DRC Systems India, Ltd. is a software development company. It offers consultancy, UI and UX, content management systems, AI and ML, enterprise resource planning (ERP), cloud services, and automation testing. The company serves clients in institutions, enterprises, government agencies, international brands, industry leaders, and start-ups in India, the Netherlands, and United States, and Germany.</t>
  </si>
  <si>
    <t>spearhead.com.au</t>
  </si>
  <si>
    <t>Spearhead Software is a dynamic software design and distribution firm that specializes in software for Contracting &amp; Service based Companies. Spearhead Software was established in 1987 and lives on the cutting edge of technology for software design and...</t>
  </si>
  <si>
    <t>Spearhead Software Pty., Ltd. is a computer software design and distribution company. It specializes in software for contracting and service-based companies and also provides software solutions for electrical contractors, electrical designers, and others. The company offers its products and services across Australia.</t>
  </si>
  <si>
    <t>HoloBuilder</t>
  </si>
  <si>
    <t>holobuilder.com</t>
  </si>
  <si>
    <t>HoloBuilder is a San Francisco based construction technology startup that offers software solutions for construction teams to capture, communicate, and control project progress with 360° photos. Their platform allows users to easily capture and share v...</t>
  </si>
  <si>
    <t>HoloBuilder, Inc. is a provider of a construction management platform designed to offer a 360-degree view of projects and buildings. The company's platform utilizes virtual reality and the Internet of Things to offer subscription-based progress documentation to document construction site progress using photos organized by location and time, enabling constructors, engineers, and clients to virtually visit a site anytime.</t>
  </si>
  <si>
    <t>HoloBuilder is the fastest and most insightful solution for construction teams to document construction projects with 360° image technology</t>
  </si>
  <si>
    <t>BuildBook</t>
  </si>
  <si>
    <t>buildbook.co</t>
  </si>
  <si>
    <t>BuildBook is a construction management software platform that helps custom home builders, general contractors, and remodelers run better construction projects. It offers project management tools, sales and marketing tools, and streamlined client commun...</t>
  </si>
  <si>
    <t>BuildBook, Inc. is a SaaS suite of web and mobile tools for construction teams, designers, and clients to communicate and collaborate throughout every step of a construction project. It is a modern collaboration platform designed to help construction professionals deliver a better homeowner experience and run a better business.</t>
  </si>
  <si>
    <t>BuildBook - Mobile Construction Management</t>
  </si>
  <si>
    <t>Sherlayer</t>
  </si>
  <si>
    <t>sherlayer.com</t>
  </si>
  <si>
    <t>Sherlayer is a cloud-based Common Data Environment (CDE) that has been specifically designed for the implementation of BIM Level 2 (Building Information Modelling). It offers a simple and user-friendly interface that requires no formal training. Sherla...</t>
  </si>
  <si>
    <t>Sherlayer, Ltd. is an information technology and services company. It specializes in providing cloud-based CDE solutions. It provides services to clients in the United Kingdom.</t>
  </si>
  <si>
    <t>Cloud-based cde solution that lets you collaborate and manage information</t>
  </si>
  <si>
    <t>WebFM</t>
  </si>
  <si>
    <t>webfm.net</t>
  </si>
  <si>
    <t>WebFM is an award-winning innovative company that provides web-based solutions and consulting to the asset and facility management sectors. Our services cover online cloud-based project collaboration, electronic manuals, mobile management of defects an...</t>
  </si>
  <si>
    <t>WebFM Pty., Ltd. offers a range of consulting services to the construction and asset management sectors. The company's services covers, OMTrak - Online cloud-based project collaboration including Documents - online document management, Manuals - electronic manuals matched to client asset systems, Site Works - mobile management of defects, punch lists, snags, and scheduled maintenance.</t>
  </si>
  <si>
    <t>WebFM | Online collaboration solutions and consulting services for the Construction &amp; Facility industry</t>
  </si>
  <si>
    <t>Planstack</t>
  </si>
  <si>
    <t>planstack.de</t>
  </si>
  <si>
    <t>Planstack is a digital construction management software that allows teams to collaborate throughout the entire project lifecycle. It provides a platform for collaboration between all project participants on the construction site, from sales and digital...</t>
  </si>
  <si>
    <t>Planstack GmbH is a construction company. The company specializes in Special request management, sample processing, construction management, software, development, design, digitization, construction project management, digital construction projects, digital construction site, plan management, and project space. It offers construction management of turnkey residential construction projects, and both the support of the individual buyers and the coordination of the individual craft companies on the construction site proved to be extremely time-consuming.</t>
  </si>
  <si>
    <t>Plan Stack - The software for digitizing sampling and special request processes in housing</t>
  </si>
  <si>
    <t>BuildingWorks</t>
  </si>
  <si>
    <t>getbuildingworks.com</t>
  </si>
  <si>
    <t>BuildingWorks is an integrated estimating software for the construction industry. It offers an instant estimate, quote, 3D model, and Bill of Quantities (BoQ) from a building plan that can be drawn or traced using the software package. The software pro...</t>
  </si>
  <si>
    <t>Integro Construction Software, Ltd. doing business as BuildingWorks is a construction software company. It offers estimates, design, health, safety, contracts, project management, energy performance, and BIM. The company provides its services to various construction industries in the United Kingdom.</t>
  </si>
  <si>
    <t>Integrated estimating software for the construction industry | BuildingWorks</t>
  </si>
  <si>
    <t>Amandaco</t>
  </si>
  <si>
    <t>taskpartner.com</t>
  </si>
  <si>
    <t>Taskpartner.com is a company that provides a Construction Productivity System. Their system helps improve productivity for construction projects by delivering daily progress reports to your email. With TaskPartner, monitoring a construction project bec...</t>
  </si>
  <si>
    <t>Amandaco, LLC doing business as TaskPartner is a construction reporting software that delivers daily progress reports to user's email. The company's line of business is to provide computer programming services.</t>
  </si>
  <si>
    <t>MJobTime</t>
  </si>
  <si>
    <t>mjobtime.com</t>
  </si>
  <si>
    <t>mJobTime is a construction workforce management software company that provides advanced mobile time tracking solutions for the construction, energy, landscaping, and other industries. Their software allows companies to streamline tasks, track projects,...</t>
  </si>
  <si>
    <t>mJobTime Corp. designs and develops mobile time to track software for construction companies. The company offers field user interfaces, mobility suits, and system managers under the mJobTime brand. It offers Sage Software Development Partner Program, a charter member of ViewPoint Software's Development Partner Program and works closely with many other construction accounting software companies to ensure that continues to integrate seamlessly.</t>
  </si>
  <si>
    <t>MJobTime is Construction’s Most Advanced Mobile Time Tracking Software</t>
  </si>
  <si>
    <t>OROCON</t>
  </si>
  <si>
    <t>orocon.me</t>
  </si>
  <si>
    <t>OROCON is a solution for construction and maintenance companies that saves costs and time. It offers a set of programs to help identify and coordinate issues during the construction process. With the use of modern technology, OROCON provides a convenie...</t>
  </si>
  <si>
    <t>Orocon, SIA is a software development company. It offers construction site management software for companies to reduce construction operational problems, and coordinate actions across a growing network of subcontractors, planning, tasks, drawings, and finance. The company provides its services within the area.</t>
  </si>
  <si>
    <t>A construction site management software that provides real-time work overview, analytics, and precise forecasts</t>
  </si>
  <si>
    <t>ipm global</t>
  </si>
  <si>
    <t>ipmglobal.net</t>
  </si>
  <si>
    <t>IPM Global is a software development company that specializes in developing Construction Management software for construction and engineering companies. IPM Construction Management helps take control of your projects giving powerful visibility into per...</t>
  </si>
  <si>
    <t>IPM Global Pty., Ltd. is a software development company. It specializes in developing current platform business software for project-related industries. The company develops software built on the Microsoft Dynamics XRM development environment and delivers it to the marketplace via the Certified Microsoft Partner Community. It serves in Australia.</t>
  </si>
  <si>
    <t>Project management software company</t>
  </si>
  <si>
    <t>Scoop Robotix</t>
  </si>
  <si>
    <t>scooprobotix.com</t>
  </si>
  <si>
    <t>Work Process Engagement &amp; Automation Platform for New Energy Infrastructure Companies. Scoop is a mobile workforce management &amp; automation for companies with field teams. Solar service companies use Scoop to reduce field soft costs by 35%, cut repeat f...</t>
  </si>
  <si>
    <t>Trusterra Technologies, Inc. doing business as Scoop Robotix, Inc. is an IT service and IT consulting company. It operates a mobile workforce management and automation platform. The company is a unique platform designed specifically for the needs of the distributed, dynamic, and contract-based workforce prevalent in the new energy economy.</t>
  </si>
  <si>
    <t>ConstructBuy</t>
  </si>
  <si>
    <t>constructbuy.com</t>
  </si>
  <si>
    <t>ConstructBuy is an easy to use tool that helps 20,000+ users centralize, broadcast and control information to substantially lower project costs. 1er Réseau Social d'Entreprise dans le domaine de la construction. Construction Management software Constr...</t>
  </si>
  <si>
    <t>ConstructBuy is a construction company. It offers online tools for project planning, estimation, and cost control, as well as services for the invitation to tender management, coloring service for PDF plans and reports, detailed project costing, analysis and price closing, and customized support. The company offers its products to general contractors, specialized contractors, clients/owners, architects, designers, and engineers.</t>
  </si>
  <si>
    <t>BuilderSYS - Senterprisys</t>
  </si>
  <si>
    <t>veganicskn.com</t>
  </si>
  <si>
    <t>Veganic Skn Pty., Ltd. is a Personal Care Product Manufacturing industry. It includes Private Labels, Organic Skincare, Vegan Skincare, OEM Cosmetics, Australian Made, Natural Sunscreen, and SPF.</t>
  </si>
  <si>
    <t>Comprotex</t>
  </si>
  <si>
    <t>comprotex.com</t>
  </si>
  <si>
    <t>Comprotex Web Development is a Dallas-based company that specializes in custom web design, affordable hosting, and Google mobile-friendly websites. With over 20 years of experience, Comprotex is known for its award-winning custom web design services. T...</t>
  </si>
  <si>
    <t>Comprotex Software, Inc. is an information technology and services company. It specializes in web design, website design, graphic design, website development, and Dallas website flash. The company serves clients in Athens, Balch Springs, Canton, Carrollton, Cedar Hill, Coppell, Corsicana, Desoto, Ennis, Farmers Branch, Forney, Frisco, Garland, Greenville, Hutchins, Kaufman, Lancaster, Longview, Mabank, Marshall, McKinney, Mesquite, Mt Pleasant, Plano, Richardson, Rockwall, Rowlett, Royse City, Sachse, Seagoville, Southlake, Sulphur Springs, Sunnyvale, Terrell, Texarkana, Tyler, Wills Point, and Wylie.</t>
  </si>
  <si>
    <t>ShapeDo</t>
  </si>
  <si>
    <t>shapedo.com</t>
  </si>
  <si>
    <t>ShapeDo is a company that specializes in managing construction design changes. They offer advanced technology for 2D drawing comparisons, allowing users to easily find and track design changes. Their software automatically creates and maintains order i...</t>
  </si>
  <si>
    <t>ShapeDo, Ltd. is a software development company that offers cloud-based construction software intended to control the impacts of a design change on the program, cost, and delivery. The company's platform provides end-to-end management of plan changes in construction and infrastructure projects, organizes blueprints, and compares versions, enabling clients to understand updates and make the necessary operational and commercial adaptations easily. The company serves its clients across the globe.</t>
  </si>
  <si>
    <t>The only end-to-end solution for design change management in construction</t>
  </si>
  <si>
    <t>Dockmasters Construction Booking</t>
  </si>
  <si>
    <t>dockmasters.ca</t>
  </si>
  <si>
    <t>Dockmasters is a booking solution addressing the specific needs of construction sites. Dockmasters streamlines the booking process between the site coordinators and the trades so that everyone can focus on performing more critical tasks. Dockmasters manages the booking of site resources such as elevators, loading docks, staging areas and more. Communication between project site and trades is made simple. How can Dockmasters help you? - Simplified booking requests: trades can make booking requests from anywhere and at anytime from their mobile devices and desktop. They have visibility on all available time slots for each site resource. - Simplify booking reviews: site administrators can easily approve and review bookings requests from trades. - Email notifications: site coordinators are notified when a trade makes a booking request and trades are notified when their booking request has been approved or declined. - Relevant site information: projects can share relevant site information such site plans, site pictures, key plans to help trades better understand the project site. - Site resources information: trades can easily access information for each resource. (eg. location of resource, size, capacity and pictures.) - Easy access to the site contacts: trades have easy access to the site coordinators contact information. - My schedule: site coordinators and trades can review their own booking schedule. - Shared site calendars: users can view the site calendars by resource. They can review the operation hours for each resource, view available time slots and view details of existing bookings. - Single login and multiple projects support: no matter if you have one or multiple projects, each user can access Dockmasters via one single login. - Secured access: Proper user authentication ensures that only the users who have been invited to the project can access the project details and make booking requests. Visit us at www.dockmasters.ca</t>
  </si>
  <si>
    <t>Interfaced Labs, Inc. doing business as Dockmasters is a software company. It is a start-up company offering mobile app consultation, design, and development services. It provides a comprehensive customer journey from the initial consultation, problem discovery, idea prototyping, and full mobile development services to the final delivery of the problem.</t>
  </si>
  <si>
    <t>Planifi</t>
  </si>
  <si>
    <t>planifi.net</t>
  </si>
  <si>
    <t>Planifi is a company that provides project and resource planning software for architects and engineers. Their visual planning tool allows design professionals to easily plan and schedule projects, forecast project performance, and manage staffing utili...</t>
  </si>
  <si>
    <t>Planifi, LLC is a company that provides architecture and engineering firms with software to manage financial and resource information in a way that's attuned to the needs of architects and engineers, with graphical displays of data and orientation around projects. It also provides insights into projects or the firm as a whole, and powerful visual analytics and project portfolio management tools can help improve performance. The company primarily serves within the area.</t>
  </si>
  <si>
    <t>Project and resource planning for Architects and Engineers</t>
  </si>
  <si>
    <t>HeadLight</t>
  </si>
  <si>
    <t>headlight.com</t>
  </si>
  <si>
    <t>HeadLight is a construction management software company that provides innovative construction oversight and inspection products. Their visual-based inspection and materials management solutions help unify teams and deliver quality infrastructure projec...</t>
  </si>
  <si>
    <t>HeadLight Technologies, Inc. is a photo-based inspection technology company that provides a visual source of truth about infrastructure projects. It specializes in software development, e-construction, web development, managed hosting, and online training. It serves customers in the United States.</t>
  </si>
  <si>
    <t>Specialises in technology for transportation infrastructure</t>
  </si>
  <si>
    <t>BuilderMT</t>
  </si>
  <si>
    <t>buildermt.com</t>
  </si>
  <si>
    <t>BuilderMT provides industry-specific workflow software solutions to the residential construction market, including highly customizable workflow and building process management software that works in tandem with leading accounting systems and other wire...</t>
  </si>
  <si>
    <t>BuilderMT, LLC provides workflow and building-process management software. The company works in tandem with accounting systems, and other wireless and jobsite productivity tools, such as CRM and warranty management for construction. Its products include 3D CAD/BIM, accounting integration, bidding and purchasing, business process management, mobile scheduling, models and options tools, portal technologies, ProDetail estimating, ProStart database, reporting tools, sales management, sales pricing and sales integration, scheduling, warranty management, and workflow management suite.</t>
  </si>
  <si>
    <t>BuilderMT’s main focus is to provide industry-specific, best-of-breed software solutions to the construction market</t>
  </si>
  <si>
    <t>EES Data</t>
  </si>
  <si>
    <t>ees-data.co.uk</t>
  </si>
  <si>
    <t>EES Data offers accurate, reliable estimating software for UK contractors. EES software covers plumbing, mechanical and electrical take off and estimating. Reliable, accurate take off &amp; estimating software for plumbing, heating &amp; electrical contractors...</t>
  </si>
  <si>
    <t>EES Data, Ltd. is a software company. It provides estimating software for the mechanical and electrical contract engineering market. The company optimized for UK-based contractors within three specific areas plumbing, electrical and mechanical.</t>
  </si>
  <si>
    <t>nanocad.com</t>
  </si>
  <si>
    <t>nanoCAD is a CAD software product designed by Nanosoft Ltd. Since 2008, Nanosoft has offered innovative development methods and software distribution. nanoCAD provides professional, cost-effective CAD software with powerful 2D/3D modeling tools for vie...</t>
  </si>
  <si>
    <t>Nanosoft AS doing business as nanoCAD is a computer software company. It specializes in 3d modeling, mechanica, construction, raster, topoplan, nano cad 23 platform, bundles, nano cad construction, and nano cad mechanica. The company provides its products and services to clients globally.</t>
  </si>
  <si>
    <t>nanoCAD - Cost-effective CAD Software for DWG files and 3D CAD/CAM Design Software. NanoCAD - 3D Design, Engineering CAD CAM Software for DWG</t>
  </si>
  <si>
    <t>Eos Group</t>
  </si>
  <si>
    <t>eosgroup.com</t>
  </si>
  <si>
    <t>Eos Group, Inc. is a professional services and software development firm that delivers benchmarking, cost estimating, and preconstruction solutions to the AEC/O industry. With over 25 years of experience, Eos Group has provided groundbreaking results t...</t>
  </si>
  <si>
    <t>Eos Group, Inc. provides software development and professional services. The company specializes in project history, benchmarking, cost engineering, cost estimating, and preconstruction solutions.</t>
  </si>
  <si>
    <t>Electric Ease Electrical Estimating Software</t>
  </si>
  <si>
    <t>electric-ease.com</t>
  </si>
  <si>
    <t>Electric Ease is a complete electrical estimating software and job management system built specifically for the electrical industry. Our software helps streamline processes, maximize productivity, and eliminate chaos. With features like digital takeoff...</t>
  </si>
  <si>
    <t>TriForce Management Applications, LLC doing business as Electric Ease is a software company. It provides electrical estimating, digital takeoff, and material pricing software built specifically for the electrical industry. The company serves its services to consumers and businesses within its area.</t>
  </si>
  <si>
    <t>Cloud-Based Electrical Estimating Software | Electric Ease Software</t>
  </si>
  <si>
    <t>Emque Systems Service</t>
  </si>
  <si>
    <t>emque.com</t>
  </si>
  <si>
    <t>Emque Consultants is a software development company that specializes in creating comprehensive project management software for the commercial construction industry. Their flagship product, Perfect Project, seamlessly integrates into office automation s...</t>
  </si>
  <si>
    <t>Emque Systems Service, Inc. is a software development company that specializes in creating project management software for the commercial construction industry. It offers services such as system design, aix consulting, support services, and training services. The company provides its services to businesses and individuals across United States.</t>
  </si>
  <si>
    <t>Systemates</t>
  </si>
  <si>
    <t>projectmates.com</t>
  </si>
  <si>
    <t>Projectmates is a proven way for Owners to save time and money on construction projects, from concept to close out. Systemates, Inc. is a Software as a Service (SaaS) information technology company and producer of the award winning construction program...</t>
  </si>
  <si>
    <t>Systemates, Inc. doing business as Projectmates develops Web-based construction program management software solutions. It offers Projectmates, a Web-based construction program management software solution for managing the complete lifecycle of a building, from planning, bidding, and building to maintaining the facilities. The company's Projectmates provides a Web-based interface for submitting requests and managing project budgets and contracts.</t>
  </si>
  <si>
    <t>The leaders in web-based construction program management software with Projectmates</t>
  </si>
  <si>
    <t>MSI Data</t>
  </si>
  <si>
    <t>msidata.com</t>
  </si>
  <si>
    <t>MSI Data is a leader in providing enterprise software solutions for field service management and workforce automation. They develop software that helps companies improve the productivity of their field workforce. Their core suite of applications includ...</t>
  </si>
  <si>
    <t>MSI Data, LLC is a software development company. It develops enterprise, scheduling, and mobile software. The company mobilizes field technician workforces in manufacturing, distribution, construction, cable, and telecommunications. It provides its services to clients in the United States.</t>
  </si>
  <si>
    <t>Mobile Field Service Software | Service Management Software | MSI Data</t>
  </si>
  <si>
    <t>Flo10</t>
  </si>
  <si>
    <t>flo10.com</t>
  </si>
  <si>
    <t>Flo10 is a smart intranet platform designed for architects, engineers, and consultants. It offers an integrated knowledge management system and project tracker to improve knowledge and reduce risk. With Flo10, users can bring all their documents togeth...</t>
  </si>
  <si>
    <t>Flo 10 is an intelligent project tracking and Knowledge Management platform for architects, engineers, and AEC consultants wanting to foster a culture of knowledge sharing and achieve project compliance. The platform offers three core products, Knowledge Management, Project Tracking, and Document Issuing, which can be provided as one integrated solution or as separate components to complement existing systems. It provides a smart and interactive Knowledge Management platform to foster a culture of knowledge sharing and project collaboration.</t>
  </si>
  <si>
    <t>Onware</t>
  </si>
  <si>
    <t>onware.com</t>
  </si>
  <si>
    <t>Onware is a collaborative contract administration software that provides real-time access to project documentation for AECO stakeholders. It allows for efficient management of Requests for Information, Change Orders, and Supplemental Instructions. Onwa...</t>
  </si>
  <si>
    <t>Onware, Inc. is a contract administration software that connects owners, architects, contractors, and consultants in a web-based collaborative solution accessible from any internet browser. The company makes it easier than ever to create, manage, and distribute project documents while providing powerful reporting tools.</t>
  </si>
  <si>
    <t>Creating, managing and distributing project documents with detailed logs and comprehensive workflows</t>
  </si>
  <si>
    <t>Datumate</t>
  </si>
  <si>
    <t>datumate.com</t>
  </si>
  <si>
    <t>Datumate is a construction technology (ConTech) company offering a cloud based 4D data analytics platform for digitizing infrastructure construction projects. Trusted by some of the world’s largest departments of transportation, project owners and gene...</t>
  </si>
  <si>
    <t>Datumate, Ltd. provides field-to-plan technology solutions for surveying, civil engineering, and architectural applications. It offers geomatics expert systems that include DatuSite suite, aerial mapping, and 3D modeling solution for field construction sites; DatuGram 3D, a software for 3D geodetic mapping and technical drawing using regular cameras; and DatuGram 2D, a software solution that allows the execution of geodetic surveys of 2D surfaces with regular cameras, as well as provides geodetic measurements of facades, walls, floors, and ceilings.</t>
  </si>
  <si>
    <t>Revolutionizing the civil engineering field-to-plan process used in the construction, surveying, and infrastructure</t>
  </si>
  <si>
    <t>LetsBuild</t>
  </si>
  <si>
    <t>letsbuild.com</t>
  </si>
  <si>
    <t>LetsBuild is a construction management software that helps construction companies build faster, safer, and smarter. It offers a range of tools and features for snagging, lean planning, site diary, quality and safety needs. LetsBuild is the result of th...</t>
  </si>
  <si>
    <t>LetsBuild Belgium SA is providing an end-to-end digital platform for the construction phase that specializes in apps, construction, engineering, technology, construction management, project management, project overview, Gantt chart, building, notifications, construction field, mobile, ios, android, and web. The company also offers an application for on-site planning, follow-up, and progress communication.</t>
  </si>
  <si>
    <t>Provides an end-to-end digital platform for the construction phase</t>
  </si>
  <si>
    <t>Katerra</t>
  </si>
  <si>
    <t>katerra.com</t>
  </si>
  <si>
    <t>Katerra is a technology company optimizing building development, design, and construction. Katerra is transforming construction through technology—every process and every product. Smarter building. Better communities. For everyone. Katerra exists to he...</t>
  </si>
  <si>
    <t>Katerra, Inc. is a construction company that optimizes building development, design, and construction. The company provides product design and sourcing, procurement and supply chain, logistics, and customer services to the construction industry. It serves around the World.</t>
  </si>
  <si>
    <t>Software for the construction industry for building design, logistics and purchasing</t>
  </si>
  <si>
    <t>Hivemap</t>
  </si>
  <si>
    <t>hivemap.io</t>
  </si>
  <si>
    <t>Hivemap is a software development company that provides a ground-breaking artificial intelligence tool for project managers. This tool allows project managers to turn blueprints into reality by providing a comprehensive understanding of the project, fr...</t>
  </si>
  <si>
    <t>Hivemap, Ltd. is the developer of construction software for construction projects intended to bring structured data to unstructured markets. The company's software offers paperless reporting, task tracking, real-time site updates and AI-supported summarization and searches, enabling companies to better tune third-party offerings to needs.</t>
  </si>
  <si>
    <t>Digital Property</t>
  </si>
  <si>
    <t>digitalproperty.com</t>
  </si>
  <si>
    <t>Business &amp; Finance Technology &amp; Science Tech News</t>
  </si>
  <si>
    <t>Digital Property, Inc. provides the latest attempt to breach the barrier between paper blueprints and computers. It offers CADEST, an estimating software that allows one to manage blueprints from a computer and manage the accuracy of takeoff material, estimates, and bids.</t>
  </si>
  <si>
    <t>First, you’d have to print it with a wide format printer or take it to print shop before you could work on it</t>
  </si>
  <si>
    <t>ProCost Systems</t>
  </si>
  <si>
    <t>procost.systems</t>
  </si>
  <si>
    <t>ProCost Systems is a digital project management software for construction companies. It is a cloud-based application that helps manage teams and tasks by collecting, capturing, and providing real-time access to project data. The software aims to simpli...</t>
  </si>
  <si>
    <t>ProCost Systems LLP is a Service Provider of construction projects management softwares, procost systems dashboard &amp; construction project management software. Its cloud-based platform manages teams/tasks, by collecting, capturing, and providing real-time access to project data, stepping away from paperwork. The systems have been developed by Contractors, who know what challenges the clients have on the projects.</t>
  </si>
  <si>
    <t>EllisDon</t>
  </si>
  <si>
    <t>ellisdon.com</t>
  </si>
  <si>
    <t>EllisDon is one of the largest building contractors in Canada with an international presence and an exhaustive array of construction related consulting services. We are a global construction services company creating new business services outside the s...</t>
  </si>
  <si>
    <t>EllisDon Corp. is a construction company. It offers building information modeling services for 3D analysis, 3D coordination and submissions, 4D scheduling, 3D quantity estimating, 3D asbuilts and point cloud surveying, project control, and a 3D database for FM and asset management; and Gate Three, a construction management software based on the software-as-a-service model to manage details and control increments. The company provides services to clients throughout the country.</t>
  </si>
  <si>
    <t>EllisDon - Construction and Building Services</t>
  </si>
  <si>
    <t>Jaffe software system</t>
  </si>
  <si>
    <t>jaffesoftware.com</t>
  </si>
  <si>
    <t>Jaffe software system is software which is fast ,accurate and very easy to use</t>
  </si>
  <si>
    <t>Jaffe Software Systems is a software company made a Power Estimator, Time and Material Billing software. It provides electrical contractors with a fast, easy solution to everyday tasks: electrical estimating, electrical material pricing, invoicing, change orders, work orders, proposals/contracts, customer management, accounts receivable tracking, statements and more.</t>
  </si>
  <si>
    <t>PeerAssist</t>
  </si>
  <si>
    <t>peerassistllc.com</t>
  </si>
  <si>
    <t>PeerAssist is the leading provider of custom software development for the construction industry. Comprised of construction company owners, executives, and software engineers with more than 30 years in the industry, PeerAssist provides peer level assist...</t>
  </si>
  <si>
    <t>Peer Assist, LLC develops and support construction logistics software solutions for .Net and MS Access based applications. It provides support for client web sites using ASP Classic and PHP that reinforces its direct expertise with a team of preeminent software engineers and support personnel to share decades of combined experience working in or directly with the construction industry.</t>
  </si>
  <si>
    <t>FieldCLIX</t>
  </si>
  <si>
    <t>fieldclix.com</t>
  </si>
  <si>
    <t>Project Management Software for your Mobile Workforce Fieldclix project management software is purpose built to help Subcontractors, Trades and other companies with a mobile workforce Manage Field Crews, Track Job Costs, and Increase Profits. Fieldclix...</t>
  </si>
  <si>
    <t>FieldCLIX, Inc. is a company that provides powerful support to key users across the organization. The company brings increased visibility into field activities, helps improve operational efficiency for complex workflows, automates manually intensive processes, and provides detailed financial insights to help control spend.</t>
  </si>
  <si>
    <t>Fieldclix - Project Management Software for Remote Construction</t>
  </si>
  <si>
    <t>RADAR Construction Software</t>
  </si>
  <si>
    <t>radarpm.com</t>
  </si>
  <si>
    <t>RADAR is a cloud-based construction management software for MEP, specialty contractors, and fabricators to better manage unlimited projects from preconstruction through project closeout within an intuitive, easy-to-use, affordable platform.</t>
  </si>
  <si>
    <t>RADAR Construction Software, Inc. helps contractors reduce risk and increase productivity. It makes project tracking easier and helps manage risk in providing better tracking and organization. The company serves customers in the United States.</t>
  </si>
  <si>
    <t>Project management for trade contractors</t>
  </si>
  <si>
    <t>Safesite</t>
  </si>
  <si>
    <t>safesitehq.com</t>
  </si>
  <si>
    <t>Safesite is a best-in-class safety management system and safety app that provides a free, easy-to-use digital solution for individuals and teams who want to collaborate, improve safety, and ditch paper. With Safesite, workers in high-risk environments ...</t>
  </si>
  <si>
    <t>Safesite Solutions, Inc. is an information technology and services company. It develops a construction site safety management platform designed to offer insights into risky environments. The company's platform streamlines safety tasks on the go and notifies responsible parties for resolution, enabling clients to efficiently and effectively manage safety issues on site. It serves clients in the United States.</t>
  </si>
  <si>
    <t>Safesite: Free Safety Management System and Safety App</t>
  </si>
  <si>
    <t>Quadra</t>
  </si>
  <si>
    <t>quadra.in</t>
  </si>
  <si>
    <t>Quadra is a leading provider of ERP and CRM software for the construction and real estate industry. Their products are designed to help businesses in this sector run efficiently by integrating their business processes. Quadra has been a pioneer in tech...</t>
  </si>
  <si>
    <t>Quadra Software Solutions Pvt., Ltd. is a market leader for Construction and Real estate verticals with over 180 customers on three continents. It is a deep focus on Construction and  Real Estate verticals and has deep domain expertise, Research, Development, and Implementation of software solutions exclusively catering to the need of the Construction Industry.</t>
  </si>
  <si>
    <t>Quadra Real Estate Software | ERP For Construction Industry</t>
  </si>
  <si>
    <t>Quote Software</t>
  </si>
  <si>
    <t>quotesoft.com</t>
  </si>
  <si>
    <t>QuoteSoft is a construction, plumbing, and HVAC ductwork estimating software company. It is a part of ConstructConnect, a leader in preconstruction project data and built construction. QuoteSoft provides the most advanced estimating software for commer...</t>
  </si>
  <si>
    <t>Quote Software, Inc. is a software development company. It offers plumbing &amp; piping estimating software, HVAC ductwork software, PDF takeoff software, BIM AutoCAD/Revit software, and refrigeration estimating software. The company provides its products to clients and companies in the mechanical, piping, plumbing, HVAC, and ductwork industries.</t>
  </si>
  <si>
    <t>Quote Software, a privately-held software company</t>
  </si>
  <si>
    <t>DockPad</t>
  </si>
  <si>
    <t>dockpad.io</t>
  </si>
  <si>
    <t>DockPad is a construction tech company that specializes in developing next-generation construction scheduling and analytics software. Their software provides construction companies with advanced scheduling capabilities and predictive analytics to optim...</t>
  </si>
  <si>
    <t>DockPad, LLC is a privately held company. It provides construction companies and subcontractors the ability to monitor deliveries and share that information with any person on a job site.</t>
  </si>
  <si>
    <t>iNeoSyte</t>
  </si>
  <si>
    <t>ineosyte.com</t>
  </si>
  <si>
    <t>iNeoSyte is a construction app that provides a simple yet professional solution for daily reports, site inspections, quality checks, and more. It is designed to help small and large construction companies improve their construction management and strea...</t>
  </si>
  <si>
    <t>Mediatok Industrial Services, Ltd. doing business as iNeoSyte is a great tool for construction professionals to manage and create daily reports while walking through the site and working in the field. It helps construction professionals to create site reports in a fast and easy way by using mobile devices like smartphones and tablets.</t>
  </si>
  <si>
    <t>Daily Reports App - iNeoSyte - daily reports app</t>
  </si>
  <si>
    <t>Benchmark Estimating Software</t>
  </si>
  <si>
    <t>benchmarkestimating.com</t>
  </si>
  <si>
    <t>Benchmark Estimating Software offers a comprehensive estimating software package that revolutionizes the estimating process. With easy-to-use features and industry-specific solutions, our software is ideal for asphalt, civil, construction, landscaping,...</t>
  </si>
  <si>
    <t>Benchmark Global Pty., Ltd. doing business as Benchmark Estimating Software is a company that offers an estimating software package that streamlines and simplifies estimating processes, and improves the consistency and accuracy of pricing. It is suitable for multiple project types including asphalt, Civil Construction, Facilities Maintenance, Landscaping, Manufacturing, Mining, Road, Water, and Sewer.</t>
  </si>
  <si>
    <t>Bouw7</t>
  </si>
  <si>
    <t>bouw7.nl</t>
  </si>
  <si>
    <t>De nummer 1 bouwsoftware. Digitaliseer en optimaliseer het hele bouw- en bedrijfsproces. Geschikt voor elk bedrijf in de bouwsector. Probeer 30 dagen gratis</t>
  </si>
  <si>
    <t>Bouw7 B.V. is a Construction management software in the cloud. The company developed Go Build IT, a powerful yet easy-to-use software. It facilitates all traditional administration in the form of the software package. It offers digital work order, project administration, building app, building software, software development, internet of things, things network, digital planning, it software, construction, construction management, information technology and vertical industry.</t>
  </si>
  <si>
    <t>Cloud-based construction management software</t>
  </si>
  <si>
    <t>Simple Build Group</t>
  </si>
  <si>
    <t>thesimplebuild.com</t>
  </si>
  <si>
    <t>SimpleBuild Group is an innovative company that developed the industry’s first online project management program designed by a team of builders, contractors, and their customers. Our goal is to create an efficient building process for homebuilders or r...</t>
  </si>
  <si>
    <t>Simple Build Group, LLC provides a web-based construction management software tool for custom home builders and remodelers. The company software keeps track of expenses, quotations, suppliers, sub-contractors, permit applications, and more. It also provides an option to store videos and images and customized reports can also be generated from the system.</t>
  </si>
  <si>
    <t>A web-based construction management software tool for custom home builders and re-modelers</t>
  </si>
  <si>
    <t>Mooven</t>
  </si>
  <si>
    <t>Smart Contractor</t>
  </si>
  <si>
    <t>smartcontractor.com</t>
  </si>
  <si>
    <t>SmartContractor is an integrated construction project management and accounting system designed for small to mid-sized general construction and sub-trade contractors in the US and Canada. It provides powerful estimating, integrated CPM scheduling, prop...</t>
  </si>
  <si>
    <t>Smart Construction Software, LLC is an integrated construction project management and accounting system designed for small to mid-sized general construction and sub-trade contractors. The company provides powerful estimating, integrated CPM scheduling, proposals, and contracts, allowance tracking, materials ordering, purchase quote requests, purchase orders, employee work orders, labor time tracking, cost tracking, inventory, customer invoicing, AIA billing, change orders, actual vs. estimated cost accounting, extensive reporting, job site photos, customer internet access to job information, document management, integration with CAD design and electronic takeoff systems, integration with RSMeans cost data and integration with QuickBooks.</t>
  </si>
  <si>
    <t>Ogun</t>
  </si>
  <si>
    <t>ogun.io</t>
  </si>
  <si>
    <t>Ogun is a technology company helping construction sites improve their planning, communication and integration with their supply chain ultimately saving them time and money. Through a collaborative platform, construction sites can manage their planning,...</t>
  </si>
  <si>
    <t>Ogun Construction Technologies S.L. is a technology company helping construction sites improve planning, communication, and integration with the supply chain ultimately saving time and money. The company's platform helps to manage site planning, materials, files, and discussions with employees and suppliers in one place and suppliers manage catalogs, orders, and deliveries, enabling companies to keep all the information organized, updated, and coordinated with the people involved.</t>
  </si>
  <si>
    <t>iMitig8 Risk</t>
  </si>
  <si>
    <t>imitig8risk.com</t>
  </si>
  <si>
    <t>iMitig8RISK is a patent-protected cloud-based risk management workflow platform specifically designed for builders' risk and erection all risk insurance lines. It offers real-time analysis, progress monitoring, and seamless communication with stakehold...</t>
  </si>
  <si>
    <t>iMitig8 Risk, LLC is a patent-protected powerful interactive project database, workflow, and risk management platform that has been specifically designed for the construction and property insurance industry. The company offers risk engineers, insurance brokers, risk managers, and site respondents. It provides useful alerts and reminders to ensure risk is managed proactively, by targeting inherent problems that help all stakeholders make better decisions, proactively preventing insurance-related disasters.</t>
  </si>
  <si>
    <t>Real-time construction analytics for the insurance industry and their clients</t>
  </si>
  <si>
    <t>Builderbox</t>
  </si>
  <si>
    <t>builderbox.io</t>
  </si>
  <si>
    <t>Builderbox is a construction management software. It helps AEC professionals communicate effectively, record everything and make data driven decisions. At Builderbox we specialize in providing a collaboration platform to Manage your Building Intelligen...</t>
  </si>
  <si>
    <t>Builderbox, Inc. is a construction company. It specializes in providing a collaboration platform to manage building intelligence. The company offers its services within the area.</t>
  </si>
  <si>
    <t>Construction management toolbox for architects, engineers and contractors</t>
  </si>
  <si>
    <t>BuildBeam</t>
  </si>
  <si>
    <t>buildbeam.com</t>
  </si>
  <si>
    <t>BuildBeam is an iPad and Web Browser based software application for Contractors that manages jobs estimates and contracts, offers one click purchase orders to suppliers, schedules jobs and installations with integrated calendars and messaging, provides...</t>
  </si>
  <si>
    <t>BuildBeam SaaS is intuitive Mobile and Cloud software that organizes customers, job lifecycle collaboration and one-click supplier POs. Eliminate manual, redundant, rekeying and rechecking via the Item Suggestion Engine-patent pending.</t>
  </si>
  <si>
    <t>Atlas RFID</t>
  </si>
  <si>
    <t>atlasrfid.com</t>
  </si>
  <si>
    <t>Atlas RFID brings world-class expertise in IoT technologies.</t>
  </si>
  <si>
    <t>Atlas RFID Solutions, LLC develops and markets material control applications. It offers Jovix, which combines Web-based server software with mobile and auto-ID technologies to extend access to information to decision-makers in the field as well as to digitize and automate manual and paper-based data collections. The company develops and implements auto-ID-based systems throughout the world, with over 50 deployments spanning more than 5 countries on 3 different continents.</t>
  </si>
  <si>
    <t>A Birmingham, Alabama-based provider of an Auto-Identification-based materials tracking and management solution</t>
  </si>
  <si>
    <t>Buildee</t>
  </si>
  <si>
    <t>gobuildee.com</t>
  </si>
  <si>
    <t>Buildee is a construction takeoff and cost estimating software. It is the #1 software on the market for quickly measuring and counting required materials for construction projects from PDF blueprints. With its easy-to-use interface, Buildee allows user...</t>
  </si>
  <si>
    <t>Buildee Software, Inc. is a computer software company. It offers features, product demo video, takeoff software for Mac, an alternative to Plan Swift, and pricing. The company offers its service to the construction industry.</t>
  </si>
  <si>
    <t>Estimate your projects from start to finish</t>
  </si>
  <si>
    <t>Asoreco</t>
  </si>
  <si>
    <t>en.c-site.eu</t>
  </si>
  <si>
    <t>C SITE werfcamera's leggen in real time de voortgang van bouwprojecten vast door middel van foto's, timelapses en livestreaming. Implementeer C SITE in jouw marketing strategie en communicatie. Een korte timelapse of fotoshow in HD zet een maandenlang ...</t>
  </si>
  <si>
    <t>Asoreco NV doing business as C-SITE is an information technology and services company. It provides a visualization platform that allows support construction site monitoring, creative marketing with time-lapse photography, and much more than cctv systems or security camera apps to save all of history and check it out online at all times. The company serves the construction, engineering &amp; real estate industries.</t>
  </si>
  <si>
    <t>Imfuna</t>
  </si>
  <si>
    <t>imfuna.com</t>
  </si>
  <si>
    <t>Imfuna is a company that specializes in streamlining workflows and increasing productivity for the property and construction markets through mobile to web tools. They offer a smartphone property inspection app that dramatically enhances the property su...</t>
  </si>
  <si>
    <t>Imfuna, Inc. is an information technology and services company. It specializes in streamlining workflows and increasing productivity for the property and construction markets through mobile-to-web tools. It also provides the framework for regulatory compliance and dispute resolution. The company serves customers in the United States, the United Kingdom, and Africa.</t>
  </si>
  <si>
    <t>Mobile Asset Protection Platform</t>
  </si>
  <si>
    <t>PMA Technologies</t>
  </si>
  <si>
    <t>pmatechnologies.com</t>
  </si>
  <si>
    <t>PMA Technologies is a unique fusion of project managers and software developers with over fifty years of experience in project management and scheduling innovation. We focus on communication in planning, reliable forecasting, and risk management to imp...</t>
  </si>
  <si>
    <t>PMA Technologies, LLC develops and implements innovative project management and construction industry software applications. The company provides unique benefit to clients by resolving project issues to avoid costly delays.</t>
  </si>
  <si>
    <t>Main Home - PMA Technologies</t>
  </si>
  <si>
    <t>LEVESYS</t>
  </si>
  <si>
    <t>levesys.com</t>
  </si>
  <si>
    <t>LEVESYS is a construction software company that provides robust and scalable software solutions for Australian construction and subcontractor companies. Their software integrates and automates business processes across finance, field service, and proje...</t>
  </si>
  <si>
    <t>Iprosoft Pty., Ltd. doing business as LEVESYS Pty., Ltd. is a software company. The company offers product implementation, training, consulting, help desk support, technical services, and webinars. It offers its services to Australian construction, engineering, and service contractors.</t>
  </si>
  <si>
    <t>LEVESYS | Smarter Construction Software | Building &amp; Construction ERP</t>
  </si>
  <si>
    <t>Corecon Technologies</t>
  </si>
  <si>
    <t>corecon.com</t>
  </si>
  <si>
    <t>Sage Construction Management Corecon Technologies develops an online construction software suite for estimating, project management, job cost control, scheduling and collaboration. Corecon Technologies provides estimating and project management softwar...</t>
  </si>
  <si>
    <t>Corecon Technologies, Inc. develops project management software solutions for general contractors, subcontractors, homebuilders, remodelers, developers, engineering, and professional service firms worldwide. The company offers tools for tracking leads, creating estimates, managing subcontractors'/suppliers' bids, collaborating on documents, tracking schedules, and managing project budgets and changes. It also provides Corecon v7, a Web-based suite of software for estimating, project management, job cost control, scheduling, and collaboration, and Corecon Mobile provides access to construction project information from smartphones, and tablets with smaller screens.</t>
  </si>
  <si>
    <t>Software company that develops comprehensive web-based construction software suite</t>
  </si>
  <si>
    <t>Computer Guidance Corporation</t>
  </si>
  <si>
    <t>computerguidance.com</t>
  </si>
  <si>
    <t>Computer Guidance Corporation is a software firm headquartered in Scottsdale, Arizona. They provide cloud construction ERP software applications for commercial contractors in North America. Their eCMS Cloud Construction Software is built for the constr...</t>
  </si>
  <si>
    <t>Computer Guidance Corp. (CGC) is a developer of construction management software intended to deliver innovative software solutions and business process consulting services. The company offers construction financial and project management applications supported by business intelligence and analytics applications and advanced productivity tools that allow architecture, engineering, and construction companies to deliver competitive advantage through accurate, integrated, real-time information. It offers ecms cloud-based construction ERP software for commercial contractors in North America.</t>
  </si>
  <si>
    <t>Financial and accounting services</t>
  </si>
  <si>
    <t>SitePatterns</t>
  </si>
  <si>
    <t>sitepatterns.com</t>
  </si>
  <si>
    <t>SitePatterns is a real-time safety, daily, and incident reporting software for the construction industry. Users can aggregate and learn from their data to make more informed decisions. The app allows users to review data and focus on problem areas usin...</t>
  </si>
  <si>
    <t>SitePatterns, LLC is a real-time safety, daily, and incident reporting software for the construction industry. The software can easily view reports that have been submitted by others and assign tasks such as a safety observation that needs to be corrected or an outstanding daily report that needs to be completed.</t>
  </si>
  <si>
    <t>HomeTech Systems, LLC</t>
  </si>
  <si>
    <t>hometechonline.com</t>
  </si>
  <si>
    <t>HomeTech Systems is a leading resource in the home improvement and home inspection industries. They provide cost estimating books, estimating software, inspection reports, and other business materials. Their HomeTech ADVANTAGE estimating software and b...</t>
  </si>
  <si>
    <t>HomeTech Information Systems, Inc. is a leading resource in the home improvement and home inspection industries, serving as a direct source for cost estimating books, estimating, inspection reports, and other business materials. It continues to publish the HomeTech Remodeling and Renovation Cost Estimator manual which now encompasses over 3,000 items listed at local costs for over 250 areas across the U.S. and Canada.</t>
  </si>
  <si>
    <t>BuildBinder</t>
  </si>
  <si>
    <t>buildbinder.com</t>
  </si>
  <si>
    <t>BuildBinder is a Construction Information Management Solution (CIMS) based on a project construction life cycle. It is the most complete and modern cloud-based construction information management system that combines project lifecycle management, busin...</t>
  </si>
  <si>
    <t>BuildBinder, Inc. is an information technology company. It provides a construction information management system (CIMS) that helps the users better service its clients with transparency, through visibility, document control, accounting, profit control, and owner satisfaction. The company's platform is widely used across the globe.</t>
  </si>
  <si>
    <t>ProjectStream 365</t>
  </si>
  <si>
    <t>summitstream.com</t>
  </si>
  <si>
    <t>SummitStream is a company that provides Microsoft Dynamics 365 Cloud solutions, with a focus on the Architecture, Engineering and Construction industry. Their flagship solution, ProjectStream 365, is a comprehensive project management and job cost solu...</t>
  </si>
  <si>
    <t>SummitStream, LLC is an information technology company that focuses on services business process consulting solution implementation, 365 extensions, power BI dashboards, system integration, and custom reporting. It is a Microsoft Dynamics-certified partner and it is also a provider of ERP, CRM, financial, and business software solutions. The company offers its services to businesses and consumers within the area.</t>
  </si>
  <si>
    <t>Job Manager</t>
  </si>
  <si>
    <t>jobmanagerapp.com</t>
  </si>
  <si>
    <t>Job Manager Application is a powerful and easy-to-use project management, job organizer, and time tracking app for contractors and specialty trades. It allows users to manage jobs, organize tasks, schedule employees, track costs, and send estimates and...</t>
  </si>
  <si>
    <t>Job Manager is a software development company. It develops applications that process such as job organization, payroll management, employee time and GPS tracking, and job earnings. The company serves businesses, contractors, project managers, and specialty trades across the United States.</t>
  </si>
  <si>
    <t>Snagr</t>
  </si>
  <si>
    <t>snagr.co.uk</t>
  </si>
  <si>
    <t>SnagR is a defect and inspection management system to collect onsite data, connect project teams and processes and provide analysis for the decision makers. Eliminate errors, automate reporting and analyse field based data to enhance quality, performan...</t>
  </si>
  <si>
    <t>SnagR Software, Ltd. is an IT services and IT consulting company. It offers the easiest way to capture field data, automate reporting, and provide sophisticated analytics for the management office. The company has a fully comprehensive and user-friendly digitized process that replaces frustrating and error-prone paperwork by allowing site engineers to capture a photo of any snag or inspection made, plot it on drawings with a single click, and communicate it to concerned parties. It is a defect and inspection management system to collect onsite data, connect project teams and processes, and provide analysis for decision-makers.</t>
  </si>
  <si>
    <t>Site inspection and defect management system</t>
  </si>
  <si>
    <t>RedSky IT</t>
  </si>
  <si>
    <t>redskyit.com</t>
  </si>
  <si>
    <t>RedSky IT is a leading provider of construction management software in the UK, IR, and MENA regions. With over 45 years of experience, RedSky offers fully integrated, secure, and cloud-based software solutions for the entire construction supply chain. ...</t>
  </si>
  <si>
    <t>RedSky IT Holdings, Ltd. develops, supports, and implements operational and accounting software for construction and AEC professional services industries. The company offers Summit, a construction software product that covers the construction management process; and integrated modules for service management job ticketing. It provides XCIPIO, a browser-based system that corporates Intranet or Extranet with content management, contacts management, project documentation, corporate database, task, calendar, alerting, email repository, drawing register, financial and other inquiries, and graphing modules.</t>
  </si>
  <si>
    <t>Industry focused operational &amp; accounting software to each part of the construction &amp; aec professional services industries</t>
  </si>
  <si>
    <t>O3 Solutions</t>
  </si>
  <si>
    <t>o3.solutions</t>
  </si>
  <si>
    <t>O3 Solutions is a modern SaaS platform that leverages Agile and Advanced Work Packaging methods to disrupt the status quo for companies in industrial construction. They provide software for project planning, including creating, tracking, and managing w...</t>
  </si>
  <si>
    <t>O3 Insights, Inc. is an information technology and services company. It provides web-based software to help owners, EPCs, and contractors in industrial construction measure and monitor the health and adoption of its Advanced Work Packaging (AWP) program. The company primarily serves clients throughout the country.</t>
  </si>
  <si>
    <t>OxBlue Corporation</t>
  </si>
  <si>
    <t>oxblue.com</t>
  </si>
  <si>
    <t>OxBlue is the leading provider of construction cameras and services bringing real time visual construction data and time lapse video to the industry. Since the founding of OxBlue in 2001 we have maintained our exclusive focus on the needs of the constr...</t>
  </si>
  <si>
    <t>OxBlue, LLC is a company that operates and serves the needs of the construction industry. It provides effective visual monitoring solutions for the construction industry while giving the employees a place to flourish and grow professionally. The company delivers exceptional service and a quality product that improves project delivery and enhances team communications.</t>
  </si>
  <si>
    <t>Experience a constant connection to your job site with a system built for the construction industry</t>
  </si>
  <si>
    <t>TimeScan</t>
  </si>
  <si>
    <t>time-scan.com</t>
  </si>
  <si>
    <t>Much more than the usual time &amp; attendance; a full-featured data-capture, cost-control system for the construction industry.</t>
  </si>
  <si>
    <t>TimeScan, Inc. offers the fastest, most accurate data-capture and cost-control system for the construction industry. It also offers Software and Technical Consulting, Software.</t>
  </si>
  <si>
    <t>Ensign Advanced Systems</t>
  </si>
  <si>
    <t>ensignonline.co.uk</t>
  </si>
  <si>
    <t>Ensign is a UK-based company that provides contractor software solutions for commercial contractors and small businesses. They offer cloud and PC-based software designed by contractors, for contractors. Their range of software includes ductwork, insula...</t>
  </si>
  <si>
    <t>Ensign Advanced Systems, Ltd. is a manufacturer and supplier company of take-off and estimating software. It offers PDF takeoff software, on-screen take-off, on-screen PDF takeoff software, mechanical estimating, electrical estimating, ductwork estimating, and insulation estimating. It serves in the United Kingdom.</t>
  </si>
  <si>
    <t>ProjectView</t>
  </si>
  <si>
    <t>danaos-projects.com</t>
  </si>
  <si>
    <t>DANAOS Projects Software Solutions is an award-winning, high-end software provider that specializes in modernizing and transforming Construction, Facility, and Assets Management companies. They offer a range of products and services including Construct...</t>
  </si>
  <si>
    <t>DANAOS Projects Software Solutions is an engineering - construction (E and C) and facility management market-leading software provider that modernizes and transforms construction, facility, and assets management companies. The company's exclusive line of business is the top-quality development and support of new technology software for enterprises and organizations of the private sector.</t>
  </si>
  <si>
    <t>DANAOS Projects Software Solutions – DANAOS Projects Software Solutions is an Engineering and Construction (E&amp;C) market-leading software provider that modernizes and transforms construction companies in order to stay competitive in a changing and volatile marketplace.</t>
  </si>
  <si>
    <t>FRAMECAD</t>
  </si>
  <si>
    <t>framecad.com</t>
  </si>
  <si>
    <t>FRAMECAD is an advanced, end to end design and build system enabling the rapid construction of quality buildings for businesses, governments and communities worldwide. FRAMECAD offers all the design expertise, intelligent software, steel framing manufa...</t>
  </si>
  <si>
    <t>Framecad, Ltd. is a construction company. It provides factory control software and advanced roll-forming manufacturing equipment. The company provides a design and build system suitable for residential and commercial construction, and construction within developed and developing markets worldwide.</t>
  </si>
  <si>
    <t>Light-Gauge Steel Framing Systems</t>
  </si>
  <si>
    <t>Groundplan</t>
  </si>
  <si>
    <t>groundplan.com</t>
  </si>
  <si>
    <t>Groundplan Takeoff Software is a cloud-based estimating and takeoff software designed for the trades and construction industries. It simplifies the estimating process by providing pin-point accuracy in counting points, measuring lengths, and calculatin...</t>
  </si>
  <si>
    <t>3 Stack Pty., Ltd. doing business as Groundplan Software develops cloud-based software. The company's flagship product is a cloud-based estimating tool, focused on the trades and construction industries.</t>
  </si>
  <si>
    <t>Groundplan: Cloud Based Estimating &amp; Takeoff Software for the Trades</t>
  </si>
  <si>
    <t>Emac Australia</t>
  </si>
  <si>
    <t>emac.com.au</t>
  </si>
  <si>
    <t>EMAC is an online job software platform system which streamlines invoicing, purchase orders, reporting, timesheets and more. Ideal for start up businesses. EMAC is a customised job management software platform that streamlines business processes and im...</t>
  </si>
  <si>
    <t>EMAC Australia Pty., Ltd. is a customized job management software platform that streamlines business processes and improves productivity. The company provides beautiful, effective, easy-to-use job management software to help businesses to carry out daily business operations, reduce administration costs and maximize billable labor time.</t>
  </si>
  <si>
    <t>Online job management software platform aimed to streamline business processes and to improve your productivity</t>
  </si>
  <si>
    <t>Rocscience</t>
  </si>
  <si>
    <t>rocscience.com</t>
  </si>
  <si>
    <t>Rocscience is an industry leading developer of geotechnical software. We specialize in 2D and 3D modeling and analysis of rock and soil, and our programs are used widely across civil and mining applications to help improve safety and reduce costs when ...</t>
  </si>
  <si>
    <t>Rocscience, Inc. is a computer software company that develops software used for civil and mining applications. It offers geotechnical engineering, slope stability, tunneling, mining, software, civil engineering, and software tools. The company serves worldwide.</t>
  </si>
  <si>
    <t>Rocscience Inc. - 2D and 3D Geotechnical Software</t>
  </si>
  <si>
    <t>WenPlan</t>
  </si>
  <si>
    <t>wenplan.com</t>
  </si>
  <si>
    <t>WenPlan is an easy construction planning software that enables users to Import Schedule to get automatic Lookahead Plans and track tasks using interactive color WenPlan is an easy to use cloud based construction planning software for field and office t...</t>
  </si>
  <si>
    <t>WenPlan, Inc. is cloud-based software, that provides construction field personnel the ability to plan, collaborate and optimize construction day-to-day field tasks seamlessly among all parties in one system towards more efficient and timely job sites. The company provides a construction software development company that products are designed specifically for the construction industry.</t>
  </si>
  <si>
    <t>An easy-to-use cloud-based construction planning software for field and office</t>
  </si>
  <si>
    <t>Spitfire Management</t>
  </si>
  <si>
    <t>spitfiremanagement.com</t>
  </si>
  <si>
    <t>The Spitfire Project Management System bridges the gaps between Construction Project Management, Project Accounting and Financial Systems. Spitfire Project Management System is a browser based system that offers document control, file management and co...</t>
  </si>
  <si>
    <t>Spitfire Management, LLC is a software development company. It offers services that include project management collaboration, in-field functionality, document and file management, new job quotes and proposals (wins and losses), project budget management, vendor bidding processes, construction subcontract management, cash flow management and forecasting, change orders, schedule of values and invoices (AR and AP), and key performance indicators. The company offers its services to specialty subcontractors and general contractors.
Remodeling contractors, construction managers, construction program managers, construction engineers, designers and builders, and hotel management companies.</t>
  </si>
  <si>
    <t>Spitfire Project Management System is construction project management software that can integrate with accounting systems</t>
  </si>
  <si>
    <t>Statslog</t>
  </si>
  <si>
    <t>statslog.com</t>
  </si>
  <si>
    <t>Construction Contract Administration Software by Statslog FIVE by StatsLog is an industry leading software solution that helps modern design professionals take control of their construction contract administration. StatsLog is currently supporting bill...</t>
  </si>
  <si>
    <t>StatsLog Software Corp. is a software development firm that provides construction contract administration software for architects, engineers, contractors, and interior designers. The company's product is called FIVE a robust contract administration solution for managing design and construction contracts.</t>
  </si>
  <si>
    <t>RapidBidUSA</t>
  </si>
  <si>
    <t>rapidbidusa.com</t>
  </si>
  <si>
    <t>RapidBidUSA is a company that provides estimating software for contractors. Their software, RapidBid, is designed to make takeoff and job estimating quick and easy for contractors. It replaces the manual process of doing takeoffs and estimates, saving ...</t>
  </si>
  <si>
    <t>Rapid Software Systems, Ltd. doing business as RapidBid USA is a Software Development company. It is designed to replace the long, frustrating process of doing takeoffs and estimates manually, saving an amount of time in the process. The company offers services within the area.</t>
  </si>
  <si>
    <t>InEight Inc.</t>
  </si>
  <si>
    <t>ineight.com</t>
  </si>
  <si>
    <t>InEight is the leader in construction project management software. Our project management software gives you the data you need to make better decisions. InEight, the project technology expert, combines proven technology with a unified vision, deliverin...</t>
  </si>
  <si>
    <t>InEight, Inc. is a construction project management software company. It provides software for project cost management, analytics and reporting, billings management, building information modeling and digital twin, change order management, contract and procurement management, cost budgeting and forecasting, design management, and document control and turnover. The company offers its products and services to owners, EPCM, and contractors globally.</t>
  </si>
  <si>
    <t>InEight, a leading developer of construction project management software</t>
  </si>
  <si>
    <t>BKwai</t>
  </si>
  <si>
    <t>bkwai.com</t>
  </si>
  <si>
    <t>BKwai is a company that specializes in using sensors, satellites, and engineering data science to provide geospatial analytics for infrastructure assets, groundworks, and construction projects. Their platform analyzes multi-sourced site monitoring data...</t>
  </si>
  <si>
    <t>BKwai, Ltd. is a computer software company. The company provides visualizations and data insights for construction and asset management monitoring data. It developed AI learning architectures, which enable products to intelligently analyze petabytes of data and find answers to large, multi-variate problems within seconds.</t>
  </si>
  <si>
    <t>Software platform providing visualisations and data insights for construction, and asset management monitoring data</t>
  </si>
  <si>
    <t>Total Project Logistics</t>
  </si>
  <si>
    <t>tpl-solutions.com</t>
  </si>
  <si>
    <t>Total Project Logistics offers construction firms a suite of integrated estimating and management software. Total Project Logistics’ team of experts is offering construction companies a range of services and software tools for estimating and managing s...</t>
  </si>
  <si>
    <t>TPL Solutions, Inc. doing business as Total Project Logistics (TPL) is offering construction companies a range of services and software tools for estimating and managing simple to complex construction projects. It also provides, improves, and facilitates the management of various construction and engineering processes.</t>
  </si>
  <si>
    <t>Total Project Logistics is provide, to improve and facilitate the managing of various Engineering processes</t>
  </si>
  <si>
    <t>COINS</t>
  </si>
  <si>
    <t>coins-global.com</t>
  </si>
  <si>
    <t>Leading Construction Software Solutions | COINS Global Construction software built for the construction industry. Control all aspects of your construction business with COINS integrated construction solutions and apps. Construction Industry Solutions ...</t>
  </si>
  <si>
    <t>Construction Industry Holdings, Ltd. doing business as Construction Industry Solutions, Ltd. (COINS) is a construction management software and services company providing end-to-end business solutions to the construction, engineering, home building, and service sectors. It provides enterprise software solutions for the construction industry, including contracting, home building and property development, engineering, service and facilities management, and equipment or plant management. The company offers commercial and engineering contractors with an integrated construction software platform to manage the project lifecycle and solutions for speculative house builders and property developers.</t>
  </si>
  <si>
    <t>Software that will help to increase revenues, reduce costs, improve efficiency</t>
  </si>
  <si>
    <t>Builder Helper</t>
  </si>
  <si>
    <t>builderhelper.com</t>
  </si>
  <si>
    <t>Web based construction management company Construction</t>
  </si>
  <si>
    <t>Builder Helper, LLC provides project management services. The company provides project management software for the Home Building and Construction industries. Its construction management software facilitates the communication of job information between general contractors, tradesmen, and homeowners or customers by providing 24/7 access to real-time, up-to-date project information.</t>
  </si>
  <si>
    <t>Inspection Apps</t>
  </si>
  <si>
    <t>inspectionapps.com</t>
  </si>
  <si>
    <t>Inspection Apps provides app-based checklists for various industries, including business, government, building inspectors, mining, and safety inspectors. Their iPhone/iPad app is user-friendly and can be quickly implemented. The software solution repla...</t>
  </si>
  <si>
    <t>Inspection Apps Pty., Ltd. offers a Multi-Award winning product that provides a software solution for Business, Government, Councils, Real Estate, Building inspectors, Mining, and OH&amp;S inspectors. The company provides the client with Cloud-based inspection management software, which can replicate its paper-based checklist, and allows them to use its iPhone, iPad, or iPad Mini to record inspection data, capture defects, and take photographs, whether the client is online or offline.</t>
  </si>
  <si>
    <t>SmartBarrel</t>
  </si>
  <si>
    <t>smartbarrel.io</t>
  </si>
  <si>
    <t>SmartBarrel is a company that provides biometric time tracking solutions for the construction industry. Their main product is the SmartBarrel, a connected time clock device designed specifically for construction applications. It is built to withstand r...</t>
  </si>
  <si>
    <t>Smart Barrel, Inc. is creating technology that wins over the field. It device is durable, weatherproof, LTE-connected, and can be powered via electricity or solar. It makes it easy to track labor hours, get verified manpower, control access, and productivity, and access relevant insights and data.</t>
  </si>
  <si>
    <t>SmartBarrel | Real Time IoT Construction Time Clock Device</t>
  </si>
  <si>
    <t>Databuild</t>
  </si>
  <si>
    <t>databuild.com.au</t>
  </si>
  <si>
    <t>Databuild is a software company specializing in estimating, project management, and accounting software for the building and construction industry in Australasia. They provide complete software solutions for the Building &amp; Construction Industry, includ...</t>
  </si>
  <si>
    <t>Databuild Pty., Ltd. is a software company specializing in estimating, project management, and accounting software for the building and construction industry. The company offers software packages targeted at housing, construction, and other project-based industries.</t>
  </si>
  <si>
    <t>SkillSignal</t>
  </si>
  <si>
    <t>skillsignal.com</t>
  </si>
  <si>
    <t>SkillSignal is the fastest growing safety &amp; compliance super app for high risk workplaces. SkillSignal is the only 1 stop safety &amp; compliance platform for Construction. We make safety and compliance simple for you.</t>
  </si>
  <si>
    <t>SkillSignal, LLC is a technology company. It develops compliance with the NY Department of Buildings (DOB). The company specializes in safety, compliance, construction, content, construction management, and safety tech. It serves customers in the United States.</t>
  </si>
  <si>
    <t>SkillSignal is the fastest growing safety &amp; compliance platform made for construction</t>
  </si>
  <si>
    <t>K-Ops</t>
  </si>
  <si>
    <t>k-ops.com</t>
  </si>
  <si>
    <t>K-Ops is a construction management software that offers a comprehensive and easy-to-use suite of web and mobile tools. It aims to harmonize and facilitate the tracking and management of construction projects worldwide. The company's mission is to simpl...</t>
  </si>
  <si>
    <t>Pharonyx Technologies, Inc. doing business as Kops a cloud-based web and mobile tool used for tracking and managing evidence of execution progress on any construction project throughout the world. It guides through the maze of information and provides innovative solutions for the business.</t>
  </si>
  <si>
    <t>K-Ops is a Construction Management Software</t>
  </si>
  <si>
    <t>Trace Software International</t>
  </si>
  <si>
    <t>trace-software.com</t>
  </si>
  <si>
    <t>Trace Software is a 30 years experienced company focused in CAE (computed aided engineering) development and services with world wide scope. Since 1987, Trace Software International has been a global leader in the development of software solutions (CAD...</t>
  </si>
  <si>
    <t>Trace Software International, Inc. has been a global leader in the development of software solutions (CAD and CAE) and consultancy services for industrial engineering, with unique expertise in the design of electrical installations within the Manufacturing, Energy, Building, Medical, Processes, Plant, and Transportation industries. It provides design and management software solutions in the areas of automation CAD, electrical installation calculation, and electrical CAD.</t>
  </si>
  <si>
    <t>SKYSITE</t>
  </si>
  <si>
    <t>skysite.com</t>
  </si>
  <si>
    <t>SKYSITE is a document management system software specifically built for the AEC industry. It provides access to all projects and critical construction documents anytime, anywhere. With SKYSITE, users can easily manage construction drawings and faciliti...</t>
  </si>
  <si>
    <t>SKYSITE Technologies, Inc. is a cloud-based document management and archival solution for AEC professionals that can support the entire life cycle of a project from design to build to management and operations. It is a document management module for construction projects, facilities management, and document archiving to increase productivity, reduce risk and maximize collaboration.</t>
  </si>
  <si>
    <t>Cloud-based document management software for designers, contractors, facility managers and for business operations and archival</t>
  </si>
  <si>
    <t>Mysmartplans</t>
  </si>
  <si>
    <t>mysmartplans.com</t>
  </si>
  <si>
    <t>MySmartPlans is a construction technology company that provides software and services to streamline document delivery and organization in the construction industry. Their Software+DIL (Digital Information Librarians) disrupts the industry by ensuring c...</t>
  </si>
  <si>
    <t>Marathon Reprographics, Inc. doing business as MySmartPlans is a project-centric dashboard that automatically organizes all of the project information during the entire construction life cycle. It specializes in document management and document control.</t>
  </si>
  <si>
    <t>Site2Site</t>
  </si>
  <si>
    <t>site2site.com</t>
  </si>
  <si>
    <t>Site2Site is a construction management software that helps contractors save money, work efficiently, and eliminate paperwork. It is accessible on mobile devices and computers, allowing field workers to clock in/out, upload receipts, view job informatio...</t>
  </si>
  <si>
    <t>Site2Site, Inc. is a company that creates technology to allow construction companies to work more efficiently. Its platform is comprised of a mobile app connected to a cloud platform that solves many problems in the construction industry, such as timesheets, tool tracking, extras and deficiencies, job information and much more.</t>
  </si>
  <si>
    <t>ConEst Software Systems</t>
  </si>
  <si>
    <t>conest.com</t>
  </si>
  <si>
    <t>Conest Software Systems provides the most comprehensive estimating, takeoff, and reporting software for electrical, low voltage, and datacom. IntelliBid Estimating Software provides all the technology tools you need to generate accurate, consistent, an...</t>
  </si>
  <si>
    <t>ConEst Software Systems, Inc. provides leading estimating, takeoff, and reporting software to the electrical and datacom industries, including IntelliBid, and SureCount. It offers services such as patented digital onscreen takeoff, electrical estimating, project management software, electrical, low voltage and data cabling software solutions, and many more.</t>
  </si>
  <si>
    <t>ConEst has been the innovator of estimating and project management software</t>
  </si>
  <si>
    <t>Infotech</t>
  </si>
  <si>
    <t>infotechinc.com</t>
  </si>
  <si>
    <t>Infotech is a company that develops e Construction solutions and provides expert statistical and econometric litigation consulting services and support. They bridge innovation and integrity through their two core businesses: software solutions for the ...</t>
  </si>
  <si>
    <t>Info Tech, Inc. is in construction management software, Internet bidding services, statistical consulting, and network services. The company provides Infrastructure Construction Management Software, Expert Statistical Consulting and Litigation Support, and IT Security and Networks. It operates in the United States.</t>
  </si>
  <si>
    <t>Nextminute</t>
  </si>
  <si>
    <t>nextminute.com</t>
  </si>
  <si>
    <t>NextMinute is a residential construction job management software that is designed to make business life easier. It is simple to set up and easy to use, both in the office and on the site. With improved mobile technology, businesses of all sizes can tak...</t>
  </si>
  <si>
    <t>NextMinute is a software company. It offers management, scheduling, timesheets, quoting, and invoicing services. The company offers its services to the technology sector.</t>
  </si>
  <si>
    <t>Helping Tradies Run Better Businesses</t>
  </si>
  <si>
    <t>ConstructFlow</t>
  </si>
  <si>
    <t>constructflow.com</t>
  </si>
  <si>
    <t>ConstructFlow is a software development company that provides submittals and RFIs review services. They offer a centralized platform for managing the review process, allowing users to track comments, drafts, and historical changes in one location. Cons...</t>
  </si>
  <si>
    <t>ConstructFlow, Inc. is an information technology and services company. It provides end-to-end solutions designed for web apps. It offers change orders, RFIs and submittals, contractors, mobile access, and CRM in one place. It serves the SMEs and enterprises.</t>
  </si>
  <si>
    <t>Flashtract</t>
  </si>
  <si>
    <t>flashtract.com</t>
  </si>
  <si>
    <t>Flashtract is a construction billing software that allows general contractors and subcontractors to effortlessly send and receive paperwork and payments. Subcontractors get paid faster and spend less time on pay apps. In the same app, general contracto...</t>
  </si>
  <si>
    <t>Flashtract, Inc. is a computer software company that focuses on developing construction billing software that allows general contractors and subcontractors to effortlessly send and receive paperwork and payments. The company offers a software tool that helps commercial construction contractors get accurate billing information with subcontractor pay app management. It uses the same app, general contractors can collect, review, and approve subcontractor pay apps, lien waivers, and other required billing documents in seconds. It offers its products and services worldwide.</t>
  </si>
  <si>
    <t>A simple software tool that helps commercial construction contractors get accurate billing information in the right place at the right time</t>
  </si>
  <si>
    <t>Fieldly</t>
  </si>
  <si>
    <t>fieldly.com</t>
  </si>
  <si>
    <t>Fieldly is a digital project management tool specifically developed for professionals in the construction and installation industry. We reduce your administration and help you keep track of your projects. With Fieldly, you can trust that all items end ...</t>
  </si>
  <si>
    <t>Fieldly AB is a Software company. It offers project tools for installation and service. The company provides complete reporting, ÄTA management, checklists, and integrations to both material suppliers and financial systems, it gets full control and can make the right decisions - specifically for its company. It serves consumers and businesses in its area.</t>
  </si>
  <si>
    <t>Site.Work</t>
  </si>
  <si>
    <t>site.work</t>
  </si>
  <si>
    <t>Site.Work is a collection of process and analytics applications built for making sense of onsite operations. Site.Work’s scalable, secure, cloud systems brings all stake holders together to request, review, approve, track, and then measure for improvement. SiteStays, our reservation engine and property management system for onsite travel and remote camp accommodations has been in continuous 24 x 7 operations since 2009 with over 300,000 unique employees served from over 200 contractors. SiteRentals came to life in 2010 to ensure efficient onsite rental equipment requests, drop-offs, pickups, and onsite tracking all while allowing competition among your rental suppliers and enforcing vendor specific contractual terms. SiteForecast is the latest product in the family added in 2015. Easy configuration and integrations allow this product to be used site wide and departmentally. Contractors participate with your team in the forecasting process and are aware and accountable for variance to actuals.</t>
  </si>
  <si>
    <t>Site.Work is a collection of process and analytics applications built for making sense of onsite operations. It is scalable and secure, cloud systems bring all stakeholders together to request, review, approve, track, and then measure for improvement. It also provides data analysis and reporting - KPIs are configured for each customer to monitor the most important parameters, revealing process improvement opportunities for internal users and the supply chain.</t>
  </si>
  <si>
    <t>CM Fusion</t>
  </si>
  <si>
    <t>cmfusion.com</t>
  </si>
  <si>
    <t>CM Fusion is a cloud-based construction management software that provides a simple and flexible platform for general contractors. It helps construction teams work smarter, faster, and more efficiently by improving project communication and collaboratio...</t>
  </si>
  <si>
    <t>CM Fusion, LLC is a cloud-based construction project management platform. It is designed for small businesses in construction-related industries. It includes project scheduling and bid management functionalities within a suite. The company's project management functionality allows users to create project tasks, assign them to people, and monitor progress. It serves customers within the area.</t>
  </si>
  <si>
    <t>CM Fusion is cloud-based construction management software Our simple and flexible platform is designed to improve project communication</t>
  </si>
  <si>
    <t>Just Manage</t>
  </si>
  <si>
    <t>justmanage.com</t>
  </si>
  <si>
    <t>Just Manage is a construction management company based in Israel. They provide a digital toolbox that helps construction companies improve their output. Their toolbox allows for proper documentation of all aspects of a construction project, from reject...</t>
  </si>
  <si>
    <t>Just Manage, Ltd. is an information technology and services company. The company is transforming the construction industry by providing construction companies with a holistic digital toolbox that enables them to improve execution at critical levels.</t>
  </si>
  <si>
    <t>Drives construction companies to achieve a breakthrough in their output, by using a digital toolbox</t>
  </si>
  <si>
    <t>ProEst Estimating Software</t>
  </si>
  <si>
    <t>proest.com</t>
  </si>
  <si>
    <t>ProEst is a leading construction estimating software company that provides industry-specific estimating solutions. They offer a cloud-based platform that combines cost estimating, digital takeoff, CRM, reporting, and more. Their software is designed to...</t>
  </si>
  <si>
    <t>ProEst Estimating Software, Inc. is a cloud-based platform that provides estimating software solutions for the construction and education industries. It offers system integration, project planning and management, accounting software development, CRM, and other solutions.</t>
  </si>
  <si>
    <t>ProEst Estimating award-winning software for the construction industry</t>
  </si>
  <si>
    <t>INAXUS</t>
  </si>
  <si>
    <t>inaxus.com</t>
  </si>
  <si>
    <t>INAXUS is a hybrid software for construction that allows seamless collaboration with all project stakeholders and digital project management. It provides a single platform to connect project sites, field operations, and central offices, enabling real-t...</t>
  </si>
  <si>
    <t>INAXUS, Inc. is a company that operates in the computer software industry. The company specializes in providing hybrid software for construction projects. It provides services to organizations.</t>
  </si>
  <si>
    <t>Intelliwave Technologies</t>
  </si>
  <si>
    <t>intelliwavetechnologies.com</t>
  </si>
  <si>
    <t>Intelliwave Technologies is a global leader in providing RFID, GPS, and Materials Management solutions for construction projects. They offer SiteSense® products, which are web and mobile-based software solutions for identification and tracking of const...</t>
  </si>
  <si>
    <t>Intelliwave Technologies, Inc. is an IT company that provides web- and mobile-based software solutions. It offers identification and tracking services such as materials management, radio frequency identification, GPS sensors, ERP software adapters, inventory control, prefabrication, modular construction software, and more.</t>
  </si>
  <si>
    <t>Materials Management software manages and tracks construction materials, tools and equipment on all sizes of industrial, infrastructure, and buildings projects</t>
  </si>
  <si>
    <t>Construction Office Online</t>
  </si>
  <si>
    <t>constructionofficeonline.com</t>
  </si>
  <si>
    <t>Construction Office Online is the only online hub for construction forms, templates, and other technology tools specific to the construction industry. We provide ready-to-use forms and templates for Microsoft Excel, complete with formulas and layouts, ...</t>
  </si>
  <si>
    <t>Construction Office Online is a construction company. It brings the construction industry into the new age of technology by providing the latest reviews on resources and developments that should be added to the designer's drafting table or the contractor's tool bin. The company offers its services to construction industry professionals.</t>
  </si>
  <si>
    <t>TriBuild</t>
  </si>
  <si>
    <t>tribuildinc.com</t>
  </si>
  <si>
    <t>TriBuild, Inc. is a construction contractor software company established to provide MEP contractors with advanced technology solutions to manage projects easier, save time and increase profits. TriBuild's focus is to provide solutions for the high-value specialty trade contractors who are under-served by many of the large technology firms and also on contractors using traditional workflow tools struggling with siloed data and easier communication in their project management.</t>
  </si>
  <si>
    <t>TriBuild, Inc. is a construction contractor software company. It provides Construction, Software, Business And Productivity Software, Mechanical, Real Estate, Electrical, Saas, Plumbing, Fire Suppression, Construction Layout, Technology, Construction Management, Layout Data Prep, Contractor Software, Contractor Project Management Software, and Construction Project Management Software.</t>
  </si>
  <si>
    <t>VPO Construction Management Software &amp; Services</t>
  </si>
  <si>
    <t>vpocloud.com</t>
  </si>
  <si>
    <t>VPO Construction Management Software &amp; Services is a customizable, cloud-based platform in Microsoft Office 365™ for construction teams to work more efficiently together. They offer construction project management software and services that help organi...</t>
  </si>
  <si>
    <t>The Simplex Group, Inc. doing business as VPO is a services company. It works with organizations of all sizes on the selection and implementation of technology. The company offers comprehensive advice and guidance for successful collaborative project management.</t>
  </si>
  <si>
    <t>VPO Construction Project Management Software</t>
  </si>
  <si>
    <t>Reconstruct</t>
  </si>
  <si>
    <t>reconstructinc.com</t>
  </si>
  <si>
    <t>Reconstruct is a web-based platform that provides predictive visual data analytics for construction projects. It allows project teams to better plan, coordinate, and communicate by continuously reconstructing and visualizing reality directly within 4D ...</t>
  </si>
  <si>
    <t>Reconstruct, Inc. is a remote construction progress monitoring company. It provides building sites with predictive computer vision data analytics and manages data collection from drones, fixed cameras, or mobile devices for progress analysis and documentation via its visual production management platform; visualizes images and 3D points aligned to BIM via a web platform, aiding coordination and transparency; reports locations at risk of delay, enabling proactive weekly work planning; and integrates schedules and BIM animation to visualize changes in the plan. The company offers its services globally.</t>
  </si>
  <si>
    <t>Continuous, actionable analytics to construction managers enabling them to make better decisions</t>
  </si>
  <si>
    <t>InterPlan Systems</t>
  </si>
  <si>
    <t>interplansystems.com</t>
  </si>
  <si>
    <t>InterPlan Systems is a company that specializes in providing estimating, planning, scheduling, and management software for STO projects and industrial maintenance turnarounds. They offer effective solutions for estimating, planning, and scheduling STO ...</t>
  </si>
  <si>
    <t>InterPlan Systems, Inc. develops and markets software for estimating, planning, scheduling, and managing projects and maintenance shutdowns/turnarounds for oil refineries, petrochemical plants, power plants, and pulp and paper mills. The company offers eTaskMaker, a project estimating and planning software for planners and estimators to develop detailed project plans; Around The Clock Professional, a project management software for managing shutdown/turnaround maintenance projects and more.</t>
  </si>
  <si>
    <t>Envision Telephony</t>
  </si>
  <si>
    <t>envisioninc.com</t>
  </si>
  <si>
    <t>Envision is a pioneer in delivering innovative team coaching and performance improvement products and services to the contact center. Envision is a global provider of workforce optimization solutions for the contact center and enterprise. Since 1994, E...</t>
  </si>
  <si>
    <t>Envision Telephony, Inc. is a provider of software solutions business for the contact center and the enterprise. The company provides analytics, e-learning, full-time recording, identity protection, and quality monitoring software. It also offers call center agent coaching and workforce management solutions to its client. It serves worldwide.</t>
  </si>
  <si>
    <t>Envision has been providing award-winning solutions that optimize customer experience</t>
  </si>
  <si>
    <t>Qubants</t>
  </si>
  <si>
    <t>qubants.com</t>
  </si>
  <si>
    <t>Qubants facilitate businesses everywhere to create simple systems that let clients reach what is needed as soon as will get on the site. The company specializes in construction, construction estimating, information technology, IT software, software programming, and vertical industry.</t>
  </si>
  <si>
    <t>My Project Estimator</t>
  </si>
  <si>
    <t>myprojectestimator.com</t>
  </si>
  <si>
    <t>My Project Estimator is designed to enhance traditional estimating by using technology to help with calculating but preserve the flexibility that traditional estimating provides. It is user-friendly with very little setup to get started. It serves people around the United States.</t>
  </si>
  <si>
    <t>FasTest</t>
  </si>
  <si>
    <t>fastestinc.com</t>
  </si>
  <si>
    <t>FasTest is a company that specializes in providing quick connectors and quick coupling products for leak testing and reliable connections. They have been in business since 1985 and have been solving testing problems for quality-conscious manufacturers....</t>
  </si>
  <si>
    <t>FasTest, Inc. is an industrial machinery manufacturing company. It provides leak and pressure test connectors. It designs connectors and fittings for productivity improvements in the filling, calibration, flow, vacuum, leak, and pressure testing applications. The company serves its products to customers across the country.</t>
  </si>
  <si>
    <t>FasTest Inc. - Quick Connectors</t>
  </si>
  <si>
    <t>Penta Technologies (enterprise construction software and services)</t>
  </si>
  <si>
    <t>penta.com</t>
  </si>
  <si>
    <t>Penta Technologies is a company that provides construction management software and services to help contractors improve operational efficiency and better serve their customers. Their software includes project management and administration, service mana...</t>
  </si>
  <si>
    <t>Penta Technologies, Inc. is a software company. It is a company that provides project management, field service, and construction accounting software for the construction and engineering industries in North America. The company offers construction accounting software that manages financials, which includes a general ledger, automated intercompany capabilities, multi-currency capabilities, and consolidated financial analytics and reporting; and project management software that allows project managers to maintain control of projects, ranging from communications to documents to costs. It provides services to its clients in the area.</t>
  </si>
  <si>
    <t>Information technology company providing construction management software</t>
  </si>
  <si>
    <t>Dodge Data &amp; Analytics</t>
  </si>
  <si>
    <t>construction.com</t>
  </si>
  <si>
    <t>Dodge Construction Network is a leading provider of data, analytics, news, and intelligence for the North American commercial construction industry. They offer comprehensive digital solutions to help businesses strategically plan and connect with const...</t>
  </si>
  <si>
    <t>Dodge Construction Network, LLC is an information technology and services company. It provides data, analytics, news, and intelligence solutions to the construction industry. The company offers Dodge BidPro, which delivers a bidding alert dashboard that lets clients access customized construction projects; Dodge Global Network which enables clients to prioritize sales pipeline, increase construction bid win/loss ratio, and target the right relationships; and Dodge DocuPro, a construction document management solution that enables clients to take control of project and organization information.</t>
  </si>
  <si>
    <t>Micromen</t>
  </si>
  <si>
    <t>micromen.com</t>
  </si>
  <si>
    <t>Micromen Software Solutions Pvt is a technology consulting and services company that provides progressive IT solutions to a wide range of businesses. They offer a wide portfolio of services, including industry-specific ERP solutions, website and applic...</t>
  </si>
  <si>
    <t>Micromen Software Solutions Pvt., Ltd. is a technology consulting and services company providing progressive IT solutions to a wide range of businesses. It delivers unparalleled value to its customers through an innovative combination of next-generation technology and pioneering services through its team of dedicated experts. It offers a wide portfolio of services ranging from industry-specific ERP solutions to website and application development to specialized consulting services.</t>
  </si>
  <si>
    <t>Technology consulting and services company</t>
  </si>
  <si>
    <t>Probuild</t>
  </si>
  <si>
    <t>probuild.app</t>
  </si>
  <si>
    <t>Probuild is an all-in-one app designed specifically for contractors and skilled trade businesses. It allows contractors to manage their projects, estimates, invoices, timesheets, and communications using only a smartphone. With Probuild, contractors ca...</t>
  </si>
  <si>
    <t>Probuild Software, Inc. is a computer software company. It develops software that provides projects, estimates, invoices, timesheets, and communications for contracting businesses. The company serves clients in Canada.</t>
  </si>
  <si>
    <t>The all-in-one app that lets contractors manage their projects, estimates, invoices, timesheets, and communications using only a smartphone</t>
  </si>
  <si>
    <t>Cordell Information</t>
  </si>
  <si>
    <t>corelogic.com.au</t>
  </si>
  <si>
    <t>CoreLogic Australia is the leading property data, information, analytics, and services provider in Australia and New Zealand. They offer comprehensive property databases derived from public, contributory, and proprietary sources, providing detailed cov...</t>
  </si>
  <si>
    <t>RP Data Pty., Ltd. doing business as CoreLogic Asia Pacific offers property information, analytics, and property-related risk management services. The company provides securitized collateral risk, residential and commercial valuation panel management, property due diligence, centralized national property information, real estate listing portal, and property portfolio valuation solutions. It offers mortgage and financial, insurance, and commercial solutions.</t>
  </si>
  <si>
    <t>Authority on project activity and building cost information in australia</t>
  </si>
  <si>
    <t>BuildSupply</t>
  </si>
  <si>
    <t>buildsupply.com</t>
  </si>
  <si>
    <t>BuildSupply is an innovative software technology company providing solutions for intractable problems in Real Estate and Construction process management. We have created a transparent, efficient, seamless management and purchasing experience for the co...</t>
  </si>
  <si>
    <t>Archer Technologies Pvt., Ltd. doing business as BuildSupply is an innovative software technology company providing solutions for intractable problems in the construction process. It provides a unique system for standardization, efficiency, and transparency leading to cost and time-effective projects. The company serves its services in the country.</t>
  </si>
  <si>
    <t>India’s most advanced ERP system for the real estate</t>
  </si>
  <si>
    <t>BrickControl</t>
  </si>
  <si>
    <t>brickcontrol.com</t>
  </si>
  <si>
    <t>BrickControl is a cloud-based software that provides on-demand construction project management solutions. It is suitable for small, medium, and large-sized construction companies, architects, engineers, reformists, and project leaders. With BrickContro...</t>
  </si>
  <si>
    <t>Desarrollos Informaticos SHM S.L. doing business as BrickControl is a web application that will help to manage all the construction projects in an easy, simple and effective way. The company helps in estimating, project progress, certifications, and cost control. It offers construction management software, construction estimating software, construction software, project management software, it software, construction, construction management, construction estimating, information technology, vertical industry.</t>
  </si>
  <si>
    <t>Basepin</t>
  </si>
  <si>
    <t>basepin.com</t>
  </si>
  <si>
    <t>BIM Consulting Services | Basepin BIM Consulting Services for construction &amp; facility management at a competitive price. BIM Coordination, 3D Modeling, As Built Services &amp; Revit Family Creation. Construction industry leader in lean and integrated proje...</t>
  </si>
  <si>
    <t>Basepin, Inc. is a company that operates in the construction industry. The company specializes in providing construction project coordination, construction project management, VDC and BIM management, facility design, and site development processes. It provides services to clients in the United States.</t>
  </si>
  <si>
    <t>Collaboration tool for the construction, design and real estate industries</t>
  </si>
  <si>
    <t>BuildIT Systems Corp</t>
  </si>
  <si>
    <t>builditsystems.com</t>
  </si>
  <si>
    <t>BuildIT Systems is a company that develops and markets web-based software for managing smaller construction companies. Their software provides a suite of tools for scheduling, contact management, document creation and management, communication, file an...</t>
  </si>
  <si>
    <t>BuildIT Systems Corp. is a software company that develops and delivers cloud-based construction scheduling software. Its software allows users to communicate with contacts in multiple ways from shared schedule Websites, file sharing links, SMS messages, Webmail, and fax, as well as to organize business information, schedule tasks, and communicate with stakeholders on the project. The company offers its services to construction companies across Canada.</t>
  </si>
  <si>
    <t>Takeoff Live</t>
  </si>
  <si>
    <t>takeofflive.com</t>
  </si>
  <si>
    <t>Takeoff Live is a construction estimating software that provides a fully featured solution for calculating materials cost, construction cost, square footage, linear footage, and volume calculations. It is a cost-effective on-screen digital takeoff soft...</t>
  </si>
  <si>
    <t>Takeoff Live, Ltd. is a computer software company. It provides screen digital takeoff software that can calculate square footage, lineal footage, and even volume in seconds with a simple point-and-click. It offers its services to contractors, architects, landscape designers, and construction professionals.</t>
  </si>
  <si>
    <t>Takeoff Live Software: Construction Estimating Software FREE TRIAL</t>
  </si>
  <si>
    <t>Remato</t>
  </si>
  <si>
    <t>remato.com</t>
  </si>
  <si>
    <t>Remato is a construction site management company that provides software solutions to help construction companies comply with EMTA's legal electronic registration requirements. Their construction platform meets all national requirements and promotes wor...</t>
  </si>
  <si>
    <t>Remato Solutions OÜ is a business-to-business software service firm. It helps construction companies to manage everything in one place that today is scattered on paper, in Excel files, and in endless email threads. It provides its services to small and medium construction companies</t>
  </si>
  <si>
    <t>Helping construction entrepreneurs manage their people, projects, and assets with easily managed software</t>
  </si>
  <si>
    <t>NBS</t>
  </si>
  <si>
    <t>thenbs.com</t>
  </si>
  <si>
    <t>NBS is a global leading technology platform that combines the best content and connectivity for anyone involved in the design, supply, and construction of the built environment. They digitize the way products are selected on construction projects and e...</t>
  </si>
  <si>
    <t>NBS Enterprises, Ltd. develops a technology platform for the construction industry. The company enables its customers to work safer and reduce its risk by providing expert content at its fingertips, and work smarter through an intelligent set of connected tools that help develop and manage its project information faster and more accurately.</t>
  </si>
  <si>
    <t>Connected Construction Information | NBS</t>
  </si>
  <si>
    <t>Integrated Facilities Solutions</t>
  </si>
  <si>
    <t>ifacsolutions.com</t>
  </si>
  <si>
    <t>Managing your building information for Design, Construction and Operational Lifecycle - Integrated Facilities Solutions (IFS)</t>
  </si>
  <si>
    <t>Integrated Facilities Solutions, Ltd. (IFS) is a leading specialist in digital information for the whole building and asset life cycle. The company's software and value-added services provide a secure structure from design and construction collaboration (IFS Projects Live) right through to coordination and delivery of the projects closeout and handover documentation (IFS Digital Project Manual PRO) to the owner/operator.</t>
  </si>
  <si>
    <t>Integrated Facilities Solutions | HOME</t>
  </si>
  <si>
    <t>Corporate Niche</t>
  </si>
  <si>
    <t>corporateniche.com</t>
  </si>
  <si>
    <t>Corporate Niche is a company that specializes in providing software solutions for 203k consultants. They offer a complete 203k Loan Software for HUD 203k Consultants, as well as training software for 203k consultants. In addition, they also provide Mol...</t>
  </si>
  <si>
    <t>Corporate Niche, LLC is a software development company. It produces the Rehab Estimator 203k-2010 and 203k Consultant software in the nation and provides a comprehensive mentoring training course for 203k Consultants. The company provides its products and services to customers in the United States.</t>
  </si>
  <si>
    <t>ENKA Systems</t>
  </si>
  <si>
    <t>enkasystems.com</t>
  </si>
  <si>
    <t>ENKA Systems is a software development company that specializes in creating special software products for ENKA Group companies and marketing and selling these products to large and fast-growing multinational companies in Turkey and abroad.</t>
  </si>
  <si>
    <t>ENKA Systems Yazilim A.S. develops provides solutions for firms to manage main processes such as document management, financing, purchases, human resources, equipment, and vendor network management. The company is specifically focused on solutions for the administrative needs of organizations that have worldwide operations but need to integrate its work processes.</t>
  </si>
  <si>
    <t>ENKA Systems | Technology for a Better Future</t>
  </si>
  <si>
    <t>Estimator360</t>
  </si>
  <si>
    <t>estimator360.com</t>
  </si>
  <si>
    <t>Estimator360 is a total construction management software that provides a comprehensive solution for construction companies. With Estimator360, users can create accurate estimates quickly, easily schedule and manage their crew, and grow their business. ...</t>
  </si>
  <si>
    <t>Estimator360, Inc. is the next evolution of construction estimating software. The company adds new industry insights and decades of building and technology expertise. It automatically builds the schedule and manages crew, suppliers and trade partners.</t>
  </si>
  <si>
    <t>Cloud-based construction estimating software</t>
  </si>
  <si>
    <t>INDUS.AI</t>
  </si>
  <si>
    <t>indus.ai</t>
  </si>
  <si>
    <t>indus.ai develops technological solutions that use artificial intelligence, computer vision, and machine learning to deliver timely insights for construction stakeholders to lower costs, manage risk, and avoid delays.</t>
  </si>
  <si>
    <t>Indus.ai, Inc. is a developer of a construction intelligence platform designed to help clients gain real-time visibility into construction site. The company's cloud-based 3D computer vision platform uses live video streams from secure IP cameras to uncover inefficiencies on construction sites and provides real-time project controls for reconciling over-billed charges and correcting schedules, enabling developers, project managers and general contractors to optimize labour, equipment and materials.</t>
  </si>
  <si>
    <t>Machine Learning Platform for Construction</t>
  </si>
  <si>
    <t>Pro Crew Schedule Inc,</t>
  </si>
  <si>
    <t>procrewschedule.com</t>
  </si>
  <si>
    <t>PRO CREW SCHEDULE is an all-in-one construction scheduling software that enables builders to optimize their resources, overcome setbacks, and achieve bigger profits. With over 3000 integrations, the software seamlessly incorporates into existing constr...</t>
  </si>
  <si>
    <t>Pro Crew Software, Inc. is a cloud-based construction management software for construction professionals who are looking to take control of the scheduling, dispatching, and time tracking. The company built this software to address the needs of a construction company.</t>
  </si>
  <si>
    <t>Green Badger</t>
  </si>
  <si>
    <t>getgreenbadger.com</t>
  </si>
  <si>
    <t>Green Badger is the leading construction SaaS platform for automating sustainability in the built environment. They provide innovative software solutions that empower construction professionals to build sustainably by automating LEED compliance and acc...</t>
  </si>
  <si>
    <t>Green Badger, LLC provides cloud-based automation and compliance solutions for the green construction industry. It offers LEED Documentation Software that enables users to document and verify LEED construction credits in the field or at the desk, and from the computer, smartphone, and tablet. The company's software is used by general contractors, sustainability professionals, owners, developers, or tenants.</t>
  </si>
  <si>
    <t>Provides cloud-based automation and compliance solutions for the green construction industry</t>
  </si>
  <si>
    <t>Home-Cost.com</t>
  </si>
  <si>
    <t>home-cost.com</t>
  </si>
  <si>
    <t>Home Cost is a company that provides accurate and personalized house construction cost estimates. They offer three different cost estimation products: INSTANT™, FULL FUNCTION™, and PRO™, catering to both owner builders and construction professionals. H...</t>
  </si>
  <si>
    <t>Home-Cost, Inc. is an industry online estimation of home building costs. It provides cloud-based residential construction estimating for new single-family detached home construction. The company offers information technology services.</t>
  </si>
  <si>
    <t>Industry leader in on-line estimation of home building costs</t>
  </si>
  <si>
    <t>MyServiceBuilder.com</t>
  </si>
  <si>
    <t>myservicebuilder.com</t>
  </si>
  <si>
    <t>We offer a commercial HVAC maintenance agreement estimating and proposal software program. It's designed for light commercial, commercial and industrial HVAC service and maintenance contractors. Customized HVAC service proposals, free maintenance agree...</t>
  </si>
  <si>
    <t>My Service Builder, LLC (MSB) provides a complete HVAC maintenance estimating solution for commercial contractors in an online format. It specializes in service agreements, service sales, and agreement estimating</t>
  </si>
  <si>
    <t>KADE Solutions</t>
  </si>
  <si>
    <t>kadesolutions.com</t>
  </si>
  <si>
    <t>KADE Solutions is a Construction Business Analyst Consulting company. We specialize in Viewpoint Construction Software &amp; Singletouch Construction Software. Our mission is to make every construction company that engages our team more efficient, profitab...</t>
  </si>
  <si>
    <t>Kade Solutions, LLC is a construction company that provides full-service Implementation consulting services to Contractors using either Vista by Viewpoint Construction software or Singletouch Construction software. The company specializes in full business process improvement and analytics to ensure its clients get maximum value from its software implementations. It provides ERP solutions to the construction, energy, and heavy highway sectors.</t>
  </si>
  <si>
    <t>Turbo Estimator</t>
  </si>
  <si>
    <t>turbo-estimator.com</t>
  </si>
  <si>
    <t>Turbo Estimator is a construction estimating software company that provides slide-out help. The company has the ability to duplicate estimates, with material lists, trade categories, and more.</t>
  </si>
  <si>
    <t>C-CUBE</t>
  </si>
  <si>
    <t>ccubeapp.com</t>
  </si>
  <si>
    <t>C CUBE is a Proven Sales and Production software for construction businesses. C CUBE is web app built for the pros of the construction and renovation industry. It offers an integrated management of sales, projects, and customers. C CUBE is a mobile web...</t>
  </si>
  <si>
    <t>Porkepic Solutions, Inc. doing business as  C-Cube is a web application company. It offers interior design, home staging, architecture, house inspection, security systems, moving, cleaning, waste disposal, insulation, soundproofing, chimney cleaning, snow removal, locksmithing, extermination, tree service, lawn maintenance, general maintenance, and cabling. The company offers its services within the area.</t>
  </si>
  <si>
    <t>Rone Management</t>
  </si>
  <si>
    <t>rone.ca</t>
  </si>
  <si>
    <t>Rone Management, Ltd. has experience working in construction in areas such as drafting and design, operating equipment, survey and layout, supervision of major projects, sub-trade work, operating its own general contracting company, estimating, and project management. Its extensive computer and software skills are mostly self-taught.</t>
  </si>
  <si>
    <t>POOLARSERVER</t>
  </si>
  <si>
    <t>poolarserver.com</t>
  </si>
  <si>
    <t>Willkommen auf der Homepage von Poolarserver</t>
  </si>
  <si>
    <t>Poolarserver GmbH is a provider and operator of collaborative software for projects and offices in the construction industry. It develops intuitive solutions, by reducing to the essentials and a good structure. It serves  Stuttgart Stuttgart-Nord, Baden-Wuerttemberg area.</t>
  </si>
  <si>
    <t>152HQ</t>
  </si>
  <si>
    <t>152hq.com</t>
  </si>
  <si>
    <t>152hq is a professional company specialising in tailored solutions for businesses who want to take it to the next level. 152HQ have been developing business software solutions and digital platforms for more than two decades. Our services range from ass...</t>
  </si>
  <si>
    <t>152hq Pty., Ltd. is a Software development company. It makes project execution completely transparent. The company has many years of experience developing Internet-based applications from simple websites to enterprise-level project management applications.</t>
  </si>
  <si>
    <t>Providing software solutions that are simple, robust, and reliable</t>
  </si>
  <si>
    <t>Propeller Studios</t>
  </si>
  <si>
    <t>propeller-studios.co.uk</t>
  </si>
  <si>
    <t>Propeller Studios is a company that specializes in bid management and construction projects. They help their clients win contracts by providing bid writing services, bid facilitation workshops, bid reviews, bid management, and bid graphic design. They ...</t>
  </si>
  <si>
    <t>Propeller Studios, Ltd. specializes in bid response services and software applications, designed to save businesses time and money, improve quality and help win more work. The company is an expert in winning construction contracts and work with a wide range of clients across the sector.</t>
  </si>
  <si>
    <t>Propeller Studios: Bid Response Solutions &amp; Software Applications</t>
  </si>
  <si>
    <t>WebMasterEng</t>
  </si>
  <si>
    <t>webmastereng.com</t>
  </si>
  <si>
    <t>WebMasterENG has two pay-as-you-go products live today and a third in development. The two products that are currently live are CommittedCost and SpecBreak. CommittedCost: online project control system. Daily field reports, purchase orders, AFE management, change orders, accruals, project documents and project cost management. https://WebMasterENG.com/CommittedCost Benefits of CommittedCost are that we enable our clients to: ► Quickly submit daily progress reports ► Roll their costs up into budgets ► Slice and dice costs to improve accuracy ► Identify early warnings for project execution problems ► Track scope changes ► Warn their superiors well in advance of cost overruns and of course ► Predict final project costs SpecBreak: Management of Change (MOC) system for complex industrial equipment. Extending the traditional Change Management and Asset Management functions to include daily operational data (operator runs), emissions tracking and reporting, measurement auditing, regulatory compliance, integrity management, preventative maintenance and failure analysis and asset documents https://WebMasterENG.com/SpecBreak Benefits of SpecBreak inluded: ► Keeping all stakeholders using one common system avoiding "islands" of information ► Allowing external stakeholders secure and discrete access to the assets, events, and/or tasks they need ► Handle complex equipment items with complex tasks and events such as calibrations, inspections, regulatory submissions etc. ► No software to install ► No up-front cost █ LINK : http://fnl1.committedcost.com/1-project-control-software</t>
  </si>
  <si>
    <t>WebMasterENG has two pay-as-you-go products live and a third in development. The company has two products which are CommittedCost and SpecBreak. It is an online project control system that provides daily field reports, purchase orders, AFE management, change orders, accruals, project documents, and project cost management.</t>
  </si>
  <si>
    <t>Integrated Project Management Group</t>
  </si>
  <si>
    <t>buildsystem.in</t>
  </si>
  <si>
    <t>BuildSystem web has a database of materials, manufacturers and their vendors for construction and maintenance of projects.Trusted Name in Construction Cost Data. buildsystem offers Construction Cost Data Products and Services, cost estimating books, CD...</t>
  </si>
  <si>
    <t>Integrated Project Management Group Pvt., Ltd. has been providing project management services, for building projects, to various clients, right from the concept stage through construction and completion. The company believes in the total project management concept, covering planning and systems, scheduling, monitoring, and control, with the main emphasis on project cost and time.</t>
  </si>
  <si>
    <t>Wild Card</t>
  </si>
  <si>
    <t>wildcard.ie</t>
  </si>
  <si>
    <t>Wildcard Software is a software company that provides web based business management applications. Our user base spreads across several countries and several industries.</t>
  </si>
  <si>
    <t>Wildcard Software, Ltd. is a  software company. It provides web-based business management applications. The company's user base spreads across several European countries and several different industries.</t>
  </si>
  <si>
    <t>PROcru</t>
  </si>
  <si>
    <t>procru.com</t>
  </si>
  <si>
    <t>PROcru is a comprehensive software that handles all aspect of enterprise resource planning including CRM, VRM, estimations, proposals, scheduling, performance, cost, billing, &amp; reports.</t>
  </si>
  <si>
    <t>Dashboard Systems, Inc. doing business as PROcru, LLC is a turnkey software company developed by contractors for contractors. It encompasses CRM, estimating, proposal builder, scheduling, reporting, timekeeping, and much more.</t>
  </si>
  <si>
    <t>JobTread</t>
  </si>
  <si>
    <t>jobtread.com</t>
  </si>
  <si>
    <t>JobTread is a construction project management software that helps estimate and manage jobs in order to maximize profit. It empowers construction companies to more profitably manage their operations while continuing to grow and scale their businesses. J...</t>
  </si>
  <si>
    <t>Easily manage construction jobs, financials, and resources from planning to completion in one easy-to-use application</t>
  </si>
  <si>
    <t>Base Builders</t>
  </si>
  <si>
    <t>basebuilders.com</t>
  </si>
  <si>
    <t>Project Management Software for Engineers &amp; Architects BaseBuilders helps architecture and engineering firms manage projects, track time &amp; budgets, and invoice clients. Clients love our QuickBooks integration. Project Management Cloud Software platform...</t>
  </si>
  <si>
    <t>Base Builders, LLC is specifically designed to help small to mid-sized firms track time, manage projects, stay on top of expenses, and more. It helps firms track projects, log time, record expenses, handle invoicing and collections, and get a handle on project management.</t>
  </si>
  <si>
    <t>Engineering Project Management Software | Base Builders</t>
  </si>
  <si>
    <t>Real Build Pro</t>
  </si>
  <si>
    <t>realbuildpro.com</t>
  </si>
  <si>
    <t>Real Build Pro is a construction project management solution made for builders, remodelers, and contractors. Our aim is to provide an affordable project management solution for the construction industry to help small and medium sized businesses grow th...</t>
  </si>
  <si>
    <t>Real Build Pro, LLC is a construction project management solution made for builders, remodelers, and contractors. The company provides construction software solutions for builders, remodelers, and specialty contractors.</t>
  </si>
  <si>
    <t>Real Build Pro - Construction Project Management Software</t>
  </si>
  <si>
    <t>CETAS Information Technology</t>
  </si>
  <si>
    <t>cetastech.com</t>
  </si>
  <si>
    <t>CETAS is a leading Microsoft Dynamics 365 partner in India, Bangalore, Chennai, and Dubai. They specialize in implementing and supporting top-notch Microsoft Dynamics business solutions, including Dynamics 365 Business Central, Dynamics 365 Customer En...</t>
  </si>
  <si>
    <t>CETAS Information Technology Pvt., Ltd. is a computer software company. It offers Enterprise Business Application services that enable organizations to achieve desired objectives. The company serves its services to consumers and businesses worldwide.</t>
  </si>
  <si>
    <t>Inktronic</t>
  </si>
  <si>
    <t>inktronic.ca</t>
  </si>
  <si>
    <t>Inktronic is a cloud-based workflow solution for managing drawings and markups. It connects analog documents to the digital world and accelerates information sharing. Inktronic is built specifically for the Architecture, Engineering, Construction (AEC)...</t>
  </si>
  <si>
    <t>Inktronic Technology, Inc. accelerates information that shares and incorporates the technology that is used every day. The company develops with input from the reprographics and print industry in consultation with architects, engineers, utility and construction professionals.</t>
  </si>
  <si>
    <t>OnSiteIQ</t>
  </si>
  <si>
    <t>onsiteiq.io</t>
  </si>
  <si>
    <t>OnsiteIQ is a Construction Intelligence Platform for real estate owners and developers. Our clients explore stunning 360 degree imagery — from any device — to monitor progress, pinpoint issues, and collaborate with teammates. It's dead simple, but wild...</t>
  </si>
  <si>
    <t>OnSiteIQ, Inc. is the definitive verification layer for real estate construction. The company offers a visual documentation and risk assessment platform bringing transparency and accountability to construction job sites to protect owners and developers during and after construction. It records every detail throughout the construction process, allowing users to reconcile change orders today, resolve defect claims and disputes tomorrow, and streamline facilities management for years to come.</t>
  </si>
  <si>
    <t>Tech-enabled construction visual documentation and safety inspection service</t>
  </si>
  <si>
    <t>Contractor HQ</t>
  </si>
  <si>
    <t>contractorhq.com.au</t>
  </si>
  <si>
    <t>Contractor HQ is an Australian company that creates and delivers market leading software solutions to improve compliance and OHS/WHS management. Their easy to use technology is designed to help improve operational efficiency and promote better risk man...</t>
  </si>
  <si>
    <t>Contractor HQ Pty., Ltd. focused on creating technology pathways to automate processes associated with collecting, collating, and analyzing data that is collected from suppliers and contractors. The company is also an Australian company that creates and delivers market-leading software solutions to improve compliance and OHS or WHS management.</t>
  </si>
  <si>
    <t>Sensera Systems</t>
  </si>
  <si>
    <t>senserasystems.com</t>
  </si>
  <si>
    <t>Sensera Systems is a company that specializes in providing solar-powered cameras and sensing systems for construction jobsites. Their all-weather, commercial-grade cameras offer real-time, remote monitoring of progress, logistics, safety, and security ...</t>
  </si>
  <si>
    <t>Sensera Systems, Inc. is a camera and software company. It offers fixed cameras, security cameras, PTZ cameras, SiteCloud, SiteCloud analytics, SiteCloud embedded for Procore, SiteCloud public safety, SiteCloud security monitoring, drone services, and accessories. The company offers its products to the construction, government, energy, utilities, and industrial sectors.</t>
  </si>
  <si>
    <t>Solar/Wireless Cloud Cameras and Sensing Systems</t>
  </si>
  <si>
    <t>hh2 Cloud Services</t>
  </si>
  <si>
    <t>hh2.com</t>
  </si>
  <si>
    <t>hh2 Cloud Services is a cloud based construction software company that provides fully hosted solutions designed to help businesses collaborate more effectively. They offer a suite of construction and real estate mobile solutions that can increase proje...</t>
  </si>
  <si>
    <t>Digital Business Integration, Inc. doing business as hh2 Cloud Services specializes in suspensions, heavy-duty truck suspension, trailer suspension, bumpers, lift axles, leaf springs, tire inflation systems, brakes, wheel-ends, aftermarket parts, elastomers, and suspension systems. The company allows organizations to perform essential business functions like job costing, payroll, daily logging, field reporting, human resources, and scheduling with greater ease, efficiency, and productivity than previously possible.</t>
  </si>
  <si>
    <t>Suite of fully hosted web applications designed to help business collaborate more effectively</t>
  </si>
  <si>
    <t>Construction Management Software</t>
  </si>
  <si>
    <t>cmscontractor.com</t>
  </si>
  <si>
    <t>Geneat.vn is a leading software development company that specializes in providing custom software solutions for businesses. With a team of highly skilled developers, Geneat.vn offers a wide range of services including web development, mobile app develo...</t>
  </si>
  <si>
    <t>Construction Management Software, Ltd. the leading supplier of software to the construction industry. The company specializes in pre and post contract estimating and valuations software, whilst the other specialized in construction industry financial systems.</t>
  </si>
  <si>
    <t>Trade-Up</t>
  </si>
  <si>
    <t>trade-up.com.au</t>
  </si>
  <si>
    <t>Project-Up (trade-up.com.au) is a software development company that specializes in construction productivity software. They offer timesheets and productivity tracking for all construction trades, allowing builders to work smarter and deliver projects f...</t>
  </si>
  <si>
    <t>Trade-Up Pty., Ltd. is an intuitive and effective software solution for construction subcontractors.  It measures the productivity of groups of workers on construction sites by getting users to utilize mobile internet devices.</t>
  </si>
  <si>
    <t>SEC Solutions</t>
  </si>
  <si>
    <t>secestimating.com</t>
  </si>
  <si>
    <t>SEC Solutions is a company that has been providing electrical estimating software and services to Mechanical and Electrical contractors in the UK and Ireland for over 35 years. They offer the Cypher1 Software Suite, which is widely recognized as the mo...</t>
  </si>
  <si>
    <t>SEC Solutions, Ltd. offers software and services to Mechanical and Electrical contractors and has installed over 4,500 estimating systems. It provides contractors with the next generation of software tools for estimating.</t>
  </si>
  <si>
    <t>BAAP Technologies</t>
  </si>
  <si>
    <t>baaptechnologies.com</t>
  </si>
  <si>
    <t>Baap Technologies is a global business software company that specializes in digital engineering through design thinking, data science, clean coding, quality engineering, and generative AI. They offer services in product development, product design, and...</t>
  </si>
  <si>
    <t>BAAP Technologies Corp. has technology-driven business solutions that meet the strategic objectives of its clients. The company delivers unmatched business value to customers through a combination of process excellence, best practices, quality frameworks, and service delivery innovation. It understands the customer's strategic business goals and provides expert suggestions on how to enhance the business process and designs the software and add value.</t>
  </si>
  <si>
    <t>Global business software maker supporting small and medium enterprises across the globe</t>
  </si>
  <si>
    <t>FastEST</t>
  </si>
  <si>
    <t>fastest-inc.com</t>
  </si>
  <si>
    <t>FastEST, Inc. is a leading provider of estimating and takeoff software for commercial plumbing, mechanical, HVAC, sheet metal, and insulation contractors. With their FastPIPE, FastDUCT, and FastWRAP software, they offer a complete cost estimating solut...</t>
  </si>
  <si>
    <t>FastEST, Inc. is a provider of industry-leading plumbing and mechanical estimating software for commercial and industrial contractors. The company has continued to improve and enhance its software and proudly offers the FastPIPE, FastDUCT, and FastWRAP estimating software for commercial industrial mechanical and HVAC specialty contractors.</t>
  </si>
  <si>
    <t>Sole mission of producing the most technologically advanced construction cost estimating software available</t>
  </si>
  <si>
    <t>Cobra Microsystems</t>
  </si>
  <si>
    <t>cobra-usa.com</t>
  </si>
  <si>
    <t>Specializing in developing software solutions for electrical and plumbing contractors.</t>
  </si>
  <si>
    <t>Cobra Business Operations Software, Inc. is a software company. It specializes in the development of contractor business software. The company offers its services to electrical and plumbing contractors.</t>
  </si>
  <si>
    <t>SS&amp;C Advent</t>
  </si>
  <si>
    <t>advent.com</t>
  </si>
  <si>
    <t>SS&amp;C Advent is a leading provider of portfolio management and accounting solutions and services to the world's leading institutional asset and wealth management firms. SS&amp;C Advent delivers financial technology solutions and services to financial servic...</t>
  </si>
  <si>
    <t>SS&amp;C Advent develops and offers risk and portfolio management solutions for investment firms. It provides advent portfolio exchange, integrated portfolio, and client management solutions, black diamond wealth platforms, performance reporting, rebalancing, client billing tools, Geneva, and portfolio management platforms. It also offers portfolio accounting and reporting, trade order management, software-as-a-service, partnership accounting, and more.</t>
  </si>
  <si>
    <t>Portfolio Management and Accounting Software</t>
  </si>
  <si>
    <t>Novade Solutions</t>
  </si>
  <si>
    <t>novade.net</t>
  </si>
  <si>
    <t>Novade Solutions is a leading construction management software company that provides smart field management software for the building and construction industry. Their software digitizes field processes and leverages data to improve quality, safety, and...</t>
  </si>
  <si>
    <t>Novade Solutions Pte., Ltd. is a developer of field management software designed to help the building and construction industry to drive into digital transformation. The company's software includes modules that help manage site processes like quality, safety, maintenance, logistics, workforce, and activities, enabling clients to handle all projects' data synchronized across digital platforms.</t>
  </si>
  <si>
    <t>Novade | Enterprise App for Building &amp; Site Operations</t>
  </si>
  <si>
    <t>ATSER</t>
  </si>
  <si>
    <t>atser-eng.com</t>
  </si>
  <si>
    <t>Advanced Technology Science Engineering Research offers program management services through highly qualified professionals with outstanding reputations in the program management industry. It provides program management, construction management, quality management, project controls, geotechnical engineering, materials engineering and testing, pavement management and design, engineering inspection, environmental engineering. Its services
performed for cities, states, and federal governments as well as for private sector clients domestically and abroad.</t>
  </si>
  <si>
    <t>Cert-In Software Systems</t>
  </si>
  <si>
    <t>certin.com</t>
  </si>
  <si>
    <t>Cert In Software Systems, Inc. is a software development company that has been providing easy-to-use tools for contractors for over 30 years. They specialize in contracting software for various trades, including manufacturing estimating, time &amp; materia...</t>
  </si>
  <si>
    <t>Cert-In Software Systems, Inc. is a software development company that provides easy-to-use tools for contractors. The company has been developing estimation, Time and Material Billing, and Bid management. It has produced Windows versions of the Estimating and Time and Material programs, using state-of-the-art development and data management systems. The company serves clients across the country.</t>
  </si>
  <si>
    <t>Easy to use tools for contractors</t>
  </si>
  <si>
    <t>Bentley Systems</t>
  </si>
  <si>
    <t>bentley.com</t>
  </si>
  <si>
    <t>Bentley Systems is the infrastructure engineering software company that provides innovative software solutions for advancing the world's infrastructure. Their industry-leading software is used by professionals and organizations of all sizes in various ...</t>
  </si>
  <si>
    <t>Bentley Systems, Inc. is a software company that offers software solutions for infrastructure engineering, plant engineering practitioners, project delivery enterprises, and owner-operators. Its services include training, implementation, configuration, customization, and strategic consulting services. The company offers its services to engineers, architects, geospatial, constructors, and owner-operators of transportation, utilities, commercial, and facilities worldwide.</t>
  </si>
  <si>
    <t>Computer aided design and engineering</t>
  </si>
  <si>
    <t>Safety Reports</t>
  </si>
  <si>
    <t>safety-reports.com</t>
  </si>
  <si>
    <t>Safety Management Software Solutions for Safety Professionals From Inspections, Training, JSAs, Observations, Incidents, Scan, and Forms apps, Safety Reports equips you with a digitized safety platform. Work smarter not harder with the Safety Reports.c...</t>
  </si>
  <si>
    <t>Safety-Reports.com, Inc. offers a powerful new safety audit tool that lets the clients quickly and easily document safety observations from the field. The company's system comes pre-loaded with Construction, General Industry, MSHA, Best Practice Survey, Grain Industry, Incident Report, Office Safety, USACE EM 385, DOT Compliance, and CalOSHA checklists that are all 100 percent customizable.</t>
  </si>
  <si>
    <t>Powerful safety audit tool</t>
  </si>
  <si>
    <t>Seavus</t>
  </si>
  <si>
    <t>seavus.com</t>
  </si>
  <si>
    <t>Seavus is a software development and consulting company with a proven track record in providing successful enterprise-wide business solutions. The company has over 800 IT experts worldwide and offers a variety of products and service options, successfu...</t>
  </si>
  <si>
    <t>Seavus AB is a software development company. It provides software development, consulting, and outsourcing projects and offers a variety of solutions and services, including user interface design, quality assurance, resourcing, billing systems, embedded development, gaming, and mobile solutions, business process management, and custom software development. The company serves its services in the country.</t>
  </si>
  <si>
    <t>Seavus is a software development and consultancy company providing a full line of services for software implementation lifecycles</t>
  </si>
  <si>
    <t>12d Synergy</t>
  </si>
  <si>
    <t>12dsynergy.com</t>
  </si>
  <si>
    <t>12d Synergy is a company that provides data management and project collaboration software for the architectural, engineering, and construction industry. Their software enables hundreds of offices to work and collaborate more easily by managing emails, ...</t>
  </si>
  <si>
    <t>12d Synergy Pty., Ltd. creates a streamlined data management, project collaboration, and work sharing solution for its architectural, engineering, and construction office. It manages the thousands of emails, documents, tasks, and gigabytes of geospatial and CAD data surrounding its built environment projects.</t>
  </si>
  <si>
    <t>Data management and project collaboration tool that helps to keep track data</t>
  </si>
  <si>
    <t>Vertigraph</t>
  </si>
  <si>
    <t>vertigraph.com</t>
  </si>
  <si>
    <t>Vertigraph specializes in software development.</t>
  </si>
  <si>
    <t>Vertigraph, Inc. is a worldwide supplier of quantity takeoff and estimating solutions for the construction industry. The company's software automates the quantity takeoff, estimating, and bidding activities.</t>
  </si>
  <si>
    <t>Takeoff and estimating software that saves time, improves accuracy and reduces costs</t>
  </si>
  <si>
    <t>Vertical</t>
  </si>
  <si>
    <t>verticalmade.com</t>
  </si>
  <si>
    <t>Vertical is a software application that specializes in lien waiver and construction draw processes. They aim to eliminate chaos and streamline billing and payments in the construction industry. By bringing together lenders, title companies, developers,...</t>
  </si>
  <si>
    <t>Vertical Made, Inc. is an architecture and planning company. It develops financial software intended for construction projects. Its platform solves project budgeting, waiver creation, and collection issues and allows tracking of payments throughout the life of the project, enabling owners and contractors to draft, finalize, and disburse payments. The company offers its services to clients and business throughout Chicago, Illinois.</t>
  </si>
  <si>
    <t>StratusVue</t>
  </si>
  <si>
    <t>stratusvue.com</t>
  </si>
  <si>
    <t>StratusVue is a technology company that enhances collaboration and efficiency for the commercial construction environment through its fully integrated suite of cloud-based software solutions. Its state-of-the-art platform, developed specifically for th...</t>
  </si>
  <si>
    <t>BIMfx, Inc. doing business as StratusVue is a technology company. The company provides collaboration and efficiency for the commercial construction environment through its fully integrated suite of cloud-based software solutions. The company developed specifically for the construction industry provides role-based project and document management for all stakeholders from design through building operation.</t>
  </si>
  <si>
    <t>Cloud-based solutions that enhance collaboration and improve project management on commercial construction projects</t>
  </si>
  <si>
    <t>Ipsum</t>
  </si>
  <si>
    <t>ipsumapp.co</t>
  </si>
  <si>
    <t>Collaborative Platform to Manage Engineering and Construction Projects based on Lean and BIM Methodologies.De  al  Improving productivity inside construction sites through mobile software based on lean construction methodologies</t>
  </si>
  <si>
    <t>Ipsum S.p.A. operates as a web and mobile platform for the management and administration of engineering and construction projects based on lean construction methodologies such as the Last Planner. The company's platform allows all the actors involved in an engineering project to interact and collaborate in a single integrated platform that allows programming the work, plan tasks, control progress, manage resources and much more, and thus be able to execute in the best way crucial activities in the day to day of a project.</t>
  </si>
  <si>
    <t>Web and mobile platform for managing engineering and construction projects</t>
  </si>
  <si>
    <t>ITAakash Strategic Software</t>
  </si>
  <si>
    <t>strategicerp.com</t>
  </si>
  <si>
    <t>StrategicERP is India's No.1 ERP solution for construction developers. They provide a web-based application built by IITians on a proprietary J2FX framework, which automates all business transactions and ensures optimum resource utilization and busines...</t>
  </si>
  <si>
    <t>ITAakash Strategic Software Pvt., Ltd. doing business as StrategicERP is an innovative company and Software Platform for Start-to-end process automation, and information management systems customized for Real Estate, Construction, and Infrastructure industries. Its product owes its cutting edge to its core technology development team from IIT.</t>
  </si>
  <si>
    <t>ERP for Real Estate, Construction &amp; Infrastructure Industries</t>
  </si>
  <si>
    <t>Beck Technology</t>
  </si>
  <si>
    <t>beck-technology.com</t>
  </si>
  <si>
    <t>Beck Technology is a software and services company that provides construction estimating software and solutions for the commercial construction industry.</t>
  </si>
  <si>
    <t>Beck Technology, Ltd. is a software company that develops a platform for construction, architecture, and real estate development projects. Its software products analyze preconstruction, energy, development, and technology estimates. The company serves the commercial construction industry.</t>
  </si>
  <si>
    <t>Construction Estimating Software. Reimagined. | Beck Technology</t>
  </si>
  <si>
    <t>Pointscene</t>
  </si>
  <si>
    <t>pointscene.com</t>
  </si>
  <si>
    <t>Pointscene is a map-based cloud solution for managing and integrating reality captures, drone mapping, and laser scanning with BIM and digital processes in infrastructure construction projects. Pointscene provides intelligent but simple tools for site ...</t>
  </si>
  <si>
    <t>3point, Ltd. doing business as Pointscene is a Finnish startup company. It specialized in accurate 3D data collection, data refinement and online data services for customer-specific needs vastly within the built infrastructure.</t>
  </si>
  <si>
    <t>Solving the constant change in construction projects by improving situational awareness with connected reality</t>
  </si>
  <si>
    <t>Buildcloud</t>
  </si>
  <si>
    <t>buildcloud.co.uk</t>
  </si>
  <si>
    <t>Buildcloud is a construction app that provides project management solutions for construction companies. It allows users to access project files online, on Android, Apple, and desktop devices. With Buildcloud, construction companies can store and organi...</t>
  </si>
  <si>
    <t>Buildcloud, Ltd. offers web and mobile applications to architects, contractors, and owners to collaborate and stay up to date with construction projects. It helps maintain a master drawing register, create notes, and lists, add photos, and arrange projects into the RIBA Plan of Work stages to understand the structure and progress of the project.</t>
  </si>
  <si>
    <t>Rave Build</t>
  </si>
  <si>
    <t>ravebuild.co.nz</t>
  </si>
  <si>
    <t>Rave Build is a leading construction management software company based in New Zealand. They offer a comprehensive project management solution that includes scheduling, sales management, client management, contractor management, and budgeting. Their clo...</t>
  </si>
  <si>
    <t>RaveBuild, Ltd. provides solutions to the daily challenges faced by the building industry. The company provides rave build, a website with solutions to the daily challenges faced by the building industry. It is the complete system for managing construction and building business.</t>
  </si>
  <si>
    <t>Complete system for managing your construction and building business</t>
  </si>
  <si>
    <t>PlanPocket</t>
  </si>
  <si>
    <t>planpocket.com</t>
  </si>
  <si>
    <t>Plan Pocket is a construction management software that provides an easy-to-use and effective solution for residential and commercial construction projects. It is the best construction project management application for all construction companies, build...</t>
  </si>
  <si>
    <t>Plan Pocket, LLC  is one of the widely used construction management app on iOS and Web-based platforms in USA for Construction Industry. It is the best construction project management application for construction companies, builders, architects, contractors and engineers in USA.</t>
  </si>
  <si>
    <t>Estimateguard</t>
  </si>
  <si>
    <t>estimateguard.com</t>
  </si>
  <si>
    <t>Estimateguard provides construction management and affordable project management solutions to solar and electrical contractors. Their software, Construction Profit Ability Software, allows users to write two-week revolving schedules for each field work...</t>
  </si>
  <si>
    <t>Estimateguard, LLC provides construction management and affordable project management solutions to solar and electrical contractors that are easy to master and provide powerful results for managing and tracking labor costs on competitively bid projects. It empowers field crews with easy-to-use and learns software for managing estimate goals and budgets. It also provides virtual and part-time project management services.</t>
  </si>
  <si>
    <t>SmartUse</t>
  </si>
  <si>
    <t>smartuse.com</t>
  </si>
  <si>
    <t>SmartUse is an industry leading construction App for marking up and sharing construction blueprints and documents in real time. It allows owners, contractors, subcontractors, project managers, and professionals to collaborate seamlessly and effectively...</t>
  </si>
  <si>
    <t>SmartUse Solutions, Inc. develops a touch-friendly mobile platform for handling construction projects. Its mobile application enables building and infrastructure owners, and construction team members to view, mark up, auto-link, review, annotate, compare, and share project plans. The company caters to healthcare, government, industrial, retail, and education industries.</t>
  </si>
  <si>
    <t>Wrench Solutions</t>
  </si>
  <si>
    <t>wrenchsp.com</t>
  </si>
  <si>
    <t>Wrench Solutions is a leading provider of project management information solutions for the engineering and construction industry. Through our proprietary platform called Wrench SmartProject, we help owners, contractors, designers, and consultants coord...</t>
  </si>
  <si>
    <t>WRENCH Solutions Pvt., Ltd. (WSPL) is a software development company. It offers SmartProject EDMS, SmartProject Digital PMO, BIM Management, schedule &amp; progress management, procurement management, construction management, cost &amp; cashflow management, contract management, resource management, project quality management, safety management, risk management, and snagging &amp; close out products. The company provides its products and services to companies in the engineering and construction industries.</t>
  </si>
  <si>
    <t>e-Builder</t>
  </si>
  <si>
    <t>e-builder.net</t>
  </si>
  <si>
    <t>e Builder is a cloud-based construction management software that empowers capital planning owners to increase efficiency, save money, and support the construction project lifecycle. It is a construction program management solution for capital projects ...</t>
  </si>
  <si>
    <t>e-Builder, Inc. is a developer of a cloud-based construction program management software designed to manage construction projects. The company's software helps to measure and manage every step of the capital project delivery process from planning, design, procurement, and construction as well as operations enabling businesses to save time and reduce costs.</t>
  </si>
  <si>
    <t>E-Builder offers industry specific construction management software that helps facility owners increase efficiency and save money</t>
  </si>
  <si>
    <t>Astralink</t>
  </si>
  <si>
    <t>astralink.io</t>
  </si>
  <si>
    <t>Astralink is an augmented reality platform for construction that helps users build projects correctly the first time.</t>
  </si>
  <si>
    <t>Astralink, Ltd. is a quality assurance platform for the construction industry. It specialized in augmented Reality (AR) technology to bridge the gap between 3D digital blueprints (BIM models) and real-life construction fieldwork. The company helps construction firms cut down major costs, and project delivery time, and increase safety at the site.</t>
  </si>
  <si>
    <t>Quality Assurance platform for the construction industry</t>
  </si>
  <si>
    <t>Buildcon</t>
  </si>
  <si>
    <t>buildcon.org</t>
  </si>
  <si>
    <t>Buildcon is a construction project management web app that helps civil engineers deliver their projects on time and within budget. It is designed for construction companies, project managers, and general contractors who are dissatisfied with errors and...</t>
  </si>
  <si>
    <t>Buildcon, Inc. is an operator of an online construction management platform intended to provide precise analytics of installed quantities and expenses, directly from the field. The company's platform leverages technology to help engineers and architects organize themselves, track workflows, send orders with images and collaborate in one place. It provides its services within the area.</t>
  </si>
  <si>
    <t>Construction project management app that helps civil engineers to deliver their projects on time and within budget</t>
  </si>
  <si>
    <t>PrioSoft</t>
  </si>
  <si>
    <t>priosoft.com</t>
  </si>
  <si>
    <t>PrioSoft is a construction software company that provides a complete package for residential and commercial construction contractors. Their software, Contractor's Office, helps manage construction estimates, project management, accounting, and scheduli...</t>
  </si>
  <si>
    <t>PrioSoft Construction Software, LLC assists its clients in making more profit more easily through the software and support it provides. The company has been constantly expanding its number of tools and capabilities to meet the needs of construction companies.</t>
  </si>
  <si>
    <t>Efficient and professional estimating, contract management, billing, and project management tools for general contractors, remove and repairs, tenant improvements, and more</t>
  </si>
  <si>
    <t>Van meijel</t>
  </si>
  <si>
    <t>vanmeijel.nl</t>
  </si>
  <si>
    <t>VanMeijel is a specialist in automation, providing ICT solutions for the construction and related industrial services sectors. With the right software, businesses can optimize their processes and gain more control over their projects. As a family-owned...</t>
  </si>
  <si>
    <t>Van Meijel Automatisering B.V. is an information technology and service company. It offers project management, service management, logistics management, and financial management services, as well as designs and develops system engineering, estimation, planning, purchasing, cost control, resource planning, equipment management, and financial administration software. The company provides its services to clients in the country.</t>
  </si>
  <si>
    <t>Software and services for project</t>
  </si>
  <si>
    <t>BuildTools</t>
  </si>
  <si>
    <t>buildtools.com</t>
  </si>
  <si>
    <t>Software for Custom Builders. Call 877-693-2171 or email info@buildtools.com for a demo.</t>
  </si>
  <si>
    <t>Buildtools, Inc. is a web-based construction management platform, accessible from anywhere. The company offers a central repository for all construction related project management communication and helps to send and receive project-related messages, emails, documents, and photos. It serves as a hub for anyone involved in the construction or remodeling of a home.</t>
  </si>
  <si>
    <t>Developer of SaaS Project management tools for the construction industry</t>
  </si>
  <si>
    <t>AGTEK Development</t>
  </si>
  <si>
    <t>agtek.com</t>
  </si>
  <si>
    <t>AGTEK Development is a software company that specializes in providing dirt simple solutions for the construction industry. They offer fast and easy-to-use software for earthwork, materials, and underground takeoff, as well as machine control 3D models ...</t>
  </si>
  <si>
    <t>AGTEK Development Co., Inc. is a software solution for civil construction. It offers products such as grade work, materials, underground, highway, reveal, trackwork, smart plan, smart dirt, and smart track. It offers its products to the heavy construction industry worldwide.</t>
  </si>
  <si>
    <t>AGTEK, a software company specialising in planning and productivity solutions for the heavy civil construction industry</t>
  </si>
  <si>
    <t>Construction Programs &amp; Results</t>
  </si>
  <si>
    <t>markupandprofit.com</t>
  </si>
  <si>
    <t>Construction Business Management Markup And Profit For over 20 years we've helped general and specialty contractors of all types build a more profitable construction business. Author, husband, dad to 5, grandpa to Most contractors start their own busin...</t>
  </si>
  <si>
    <t>Construction Programs and Results, Inc. doing business as Markup &amp; Profit offers business management assistance to construction-related companies with books and training programs available on its website. The company provides coaching, consulting, and expert witness services.</t>
  </si>
  <si>
    <t>Sitefotos</t>
  </si>
  <si>
    <t>sitefotos.com</t>
  </si>
  <si>
    <t>Sitefotos is a software company based in Denver, CO. Sitefotos' primary product is a mobile photo app that allows field workers, employees &amp; subcontractors to use smart phones to take photos with captions to capture on site activities and building cond...</t>
  </si>
  <si>
    <t>Pahobee, LLC doing business as Sitefotos is a software company. The firm provides a mobile photo app that allows field workers, employees, and subcontractors to use smartphones to take photos with captions to capture on-site activities and building conditions. It also has a variety of mapping tools allowing property measuring, site maps, and other live communication between field workers, vendors, and properties.</t>
  </si>
  <si>
    <t>Sitefotos is the simplest photo-taking, project-tagging, site mapping,customer communication portal in the world</t>
  </si>
  <si>
    <t>EIDA Software Solutions</t>
  </si>
  <si>
    <t>eidasolutions.com</t>
  </si>
  <si>
    <t>EIDA Solutions is a construction management software platform that enables the smooth, efficient delivery of large, complex construction projects in the life sciences and technology sectors. We’re not a mass market solution. Built by an expert, dedicat...</t>
  </si>
  <si>
    <t>EIDA Software Solutions, Ltd. operates as a software solutions company that provides Software-as-a-Service construction software solutions to mechanical and electrical contractors. Its solution addresses various aspects of construction projects in the areas of document management, progress tracking, real-time reporting, quality assurance, commissioning, building information modeling integration, materials management, and technology needs.</t>
  </si>
  <si>
    <t>Construction Software | Mechanical, Electrical &amp; Commissioning</t>
  </si>
  <si>
    <t>Valuechain.com</t>
  </si>
  <si>
    <t>valuechain.com</t>
  </si>
  <si>
    <t>Valuechain is a company that provides supply chain management software at the cutting edge of industry 4.0. Their smart manufacturing software improves productivity and collaboration. They enable global manufacturing customers, suppliers, and partners ...</t>
  </si>
  <si>
    <t>Valuechain Technology, Ltd. is a software development company that enables organizations to compete as world-class supply chains. It provides smart manufacturing software that helps companies improve productivity, streamline collaboration, and generate intelligence. The company offers scalable ERP systems tailored to specific industry requirements.</t>
  </si>
  <si>
    <t>Enables global manufacturing customers, suppliers, and partners to connect, collaborate, and increase competitiveness</t>
  </si>
  <si>
    <t>ConWize</t>
  </si>
  <si>
    <t>conwize.co.il</t>
  </si>
  <si>
    <t>Conwize is a cloud based platform that simplifies the bidding and cost estimation process in the tender phase, to protect your company against crucial mistakes, so you can win more tenders, and execute them profitably. Construction</t>
  </si>
  <si>
    <t>ConWize is a construction B2B marketplace. The platform includes an operations solution that features on-demand services for construction sites, digitization of business processes related to work with subcontractors (pre-sale), automatic comparison and analysis of subcontractor price estimates on the bill-of-quantity level, artificial intelligence to predict the cost of a construction project, and subcontractor database, and compliance processes.</t>
  </si>
  <si>
    <t>ConWize - Construction Bidding Automation &amp; Collaboration Platform</t>
  </si>
  <si>
    <t>BuildEye</t>
  </si>
  <si>
    <t>build-eye.com</t>
  </si>
  <si>
    <t>BuildEye is a cloud-based communication and scheduling platform for the construction industry that makes it easy to manage all your projects. With BuildEye, you can efficiently plan your construction projects, communicate with all stakeholders, and eas...</t>
  </si>
  <si>
    <t>BuildEye, Inc. is a construction company. It is a cloud-based communication and planning platform for the construction industry that makes it easy to manage projects. The company provides its services to clients throughout Belgium.</t>
  </si>
  <si>
    <t>A cloud-based communication and planning platform for the construction industry that makes it easy to manage all your projects</t>
  </si>
  <si>
    <t>BuildSort</t>
  </si>
  <si>
    <t>buildsort.com</t>
  </si>
  <si>
    <t>BuildSort is a Collaboration Big Data platform for the Construction industry to facilitate openness, transparency and trust amongst all stakeholders in the construction supply chain. It aims to streamline the planning and building process by automating...</t>
  </si>
  <si>
    <t>BuildSort Pty., Ltd. boosts productivity in the construction sector by automating Smart Legal Contracts and unlocking useful data for the entire value chain. The company platform facilitates openness, transparency, and trust amongst all stakeholders in the construction supply chain.</t>
  </si>
  <si>
    <t>A collaboration and big data platform for the construction industry Built on DLT with document management and smart legal contracts</t>
  </si>
  <si>
    <t>Quest Construction Software</t>
  </si>
  <si>
    <t>questconstructionsoftware.com.au</t>
  </si>
  <si>
    <t>Looking for the best construction software? Quest Construction Software is the leading construction management software in Australia and NZ. Contact us now!</t>
  </si>
  <si>
    <t>Quest Business Solutions Pty., Ltd. is an authorized reseller of ProContractor estimating software and accredited reseller of Vista by Viewpoint job cost accounting software. It supports over 200 construction companies in the Asia Pacific region.</t>
  </si>
  <si>
    <t>PeopleTray</t>
  </si>
  <si>
    <t>peopletray.com</t>
  </si>
  <si>
    <t>PeopleTray is a mining and contractor management software that provides FIFO roster management, team performance and recruitment management, and workforce management for mining and contracting. It offers software as a service for small to medium-sized ...</t>
  </si>
  <si>
    <t>PeopleTray Pty., Ltd. offers a Cloud business database and mobile application for businesses that have people working on-site or in the field where worker safety and engagement are critical to the performance of the business. It is an integrated platform for web and mobile data capture, communication, compliance, training, production tracking, and timesheets that achieves a more sustainable, higher-performing business.</t>
  </si>
  <si>
    <t>Solibri</t>
  </si>
  <si>
    <t>solibri.com</t>
  </si>
  <si>
    <t>Solibri, Inc. develops and markets Quality Assurance solutions for AECO field that improve the quality of Building Information Modeling (BIM). Solibri offers a range of products including Solibri Office, Solibri Anywhere, Solibri Site, and Solibri Insi...</t>
  </si>
  <si>
    <t>Solibri Oy is recognized as the market leader in Model Checking Software operating in Building Information Modeling (BIM). The company develops solutions that analyze and validate the quality of BIM-based designs, making the design process more productive, fluid, and efficient.</t>
  </si>
  <si>
    <t>Providing out-of-the-box tools for building information modeling validation, compliance control, design process coordination, design review, analysis and code checking</t>
  </si>
  <si>
    <t>DCD Magazine</t>
  </si>
  <si>
    <t>dcd.com</t>
  </si>
  <si>
    <t>DCD Magazine is the industry's publisher of actual building square foot costs with a 1,600+ real project database for cost modeling online. They are the #1 industry source for actual square foot cost data.</t>
  </si>
  <si>
    <t>DC and D Technologies, Inc. publishes a cost-estimating magazine for design and construction. The company's magazine provides historical construction costs for the purpose of preliminary cost estimating and cost modeling in America; D4COST, a building cost estimating and archiving software with a database of historical projects, cost escalators, and regional modifiers for the construction industry; and DCD Archives, an online database for preliminary cost estimating for DCD subscribers with their subscription.</t>
  </si>
  <si>
    <t>Design Cost Data - Featuring the Simpl•Est suite of estimating tools</t>
  </si>
  <si>
    <t>Fluid CM</t>
  </si>
  <si>
    <t>fluidcm.com</t>
  </si>
  <si>
    <t>Fluid CM is a cloud-based, mobile construction project management system. It is designed for projects from $1M to $50M and for teams of 2-10 people. The system is available on the App Store and Google Play. It costs $200/month for 3 users and $30/user ...</t>
  </si>
  <si>
    <t>Fluid Contract Manager (Fluid CM) provides a cloud-based project management tool designed from the ground up for mobile users. The company offers project management, job costing and accounting, customer management, and service management to small and mid-sized companies as standalone applications, as well as integrated into a comprehensive suite. It serves within the area.</t>
  </si>
  <si>
    <t>Fluid Contract Manager is a cloud based, mobile project management system</t>
  </si>
  <si>
    <t>Rabbet</t>
  </si>
  <si>
    <t>rabbet.com</t>
  </si>
  <si>
    <t>Rabbet is a powerful software platform for managing construction finances. It intelligently parses documents and connects information for frictionless transactions. The platform is designed for lenders and developers, helping them eliminate inefficienc...</t>
  </si>
  <si>
    <t>Renovate Simply, Inc. doing business as Rabbet is a developer of an enterprise platform designed to offer transparency to the complex construction finance industry. The company's platform ensures compliant documents, streamlines audits, and tracks lien releases directly to progress payments reducing risk in construction lending, enabling businesses to change the regulatory environment and diminish labor supply that accelerates the need for accurate and efficient tools to manage the construction disbursement of funds. The company provides its services to clients across the country and internationally.</t>
  </si>
  <si>
    <t>Bringing efficiency, accuracy and transparency to the complex connected construction economy</t>
  </si>
  <si>
    <t>Sharenology</t>
  </si>
  <si>
    <t>sharenology.com</t>
  </si>
  <si>
    <t>Web based Software Sharenology provides highly reliable, stable, and secure cloud services. Sharenology offers web based software and development, secure network and document management solutions. The firm provides outsourced software product developme...</t>
  </si>
  <si>
    <t>Sharenology, LLC is a company that provides cloud services and a technology that streamlines and simplifies business processes. It offers web-based software and development, secure network, and document management solutions. The company also offers outsourced software product development and application development services. It primarily serves clients within the area.</t>
  </si>
  <si>
    <t>Sharenology’s technology streamlines and simplifies business processes They provide highly reliable, stable, and secure cloud services</t>
  </si>
  <si>
    <t>Vertical Market Software</t>
  </si>
  <si>
    <t>verticalmarketsoftware.com</t>
  </si>
  <si>
    <t>Ventus by Vertical Market Software is an integrated software development company that provides enterprise software solutions for contractors in various industries. With over 30 years of experience, VMS has become a renowned developer of specialized bus...</t>
  </si>
  <si>
    <t>Gulf Coast Software, Inc. doing business as Vertical Market Software, Inc. engages in designing, developing, and selling accounting software applications for the service-oriented contractors. The company provides integrated solutions such as accounting, job costing, service dispatch, service contracts, scheduling, and billing, estimating and bidding, and take off construction management software solutions.</t>
  </si>
  <si>
    <t>Bauhub</t>
  </si>
  <si>
    <t>bauhub.ee</t>
  </si>
  <si>
    <t>Bauhub is a flexible tool for managing drawings, documents, and tasks of any construction project. Our mission is to improve the workflow and communication between architects, engineers, and construction companies working on the same construction proje...</t>
  </si>
  <si>
    <t>Bauhub OÜ is a flexible tool for managing drawings, documents, and tasks of any construction project. The company provides the workflow and communication between architects, engineers, and construction companies who are working on the same constructional project. It serves the area.</t>
  </si>
  <si>
    <t>Flexible tool for managing drawings, documents and tasks of any constructional project</t>
  </si>
  <si>
    <t>Wizper</t>
  </si>
  <si>
    <t>wizper.com</t>
  </si>
  <si>
    <t>Since August 2015, we are working on a mobile application which is connected to our artificial intelligence server. The launch of this all new technology is planned for May 2017. Our application is able to continuously read survey results from a given ...</t>
  </si>
  <si>
    <t>Wizper System, Ltd. is a mobile application that is connected to its artificial intelligence server. It is built to help managers and employees deliver a better customer experience by turning satisfaction surveys, online reviews, social media posts, and own operational data into actionable advice to improve the company's performance and customer service.</t>
  </si>
  <si>
    <t>Methvin</t>
  </si>
  <si>
    <t>methvin.org</t>
  </si>
  <si>
    <t>Methvin Estimating is an online construction estimating and procurement portal. It offers a suite of tools for project management and estimation in the construction industry. With Methvin, users can easily estimate projects, publish tenders, produce co...</t>
  </si>
  <si>
    <t>Methvin is an IT company. It develops an online estimating suite collaborative project management platform with features such as project management, publishing a tender, estimating software, Gantt chart, and takeoff tool. It helps users to generate accurate cost estimates and quality bids. It serves the construction industry.</t>
  </si>
  <si>
    <t>Provider of online applications for the construction industry</t>
  </si>
  <si>
    <t>Automated Trackers</t>
  </si>
  <si>
    <t>automatedtrackers.com</t>
  </si>
  <si>
    <t>Automated Trackers is a company that provides premier construction scheduling software for home builders. Their flagship product, the Superintendent’s Automated Manager (SAM), is designed to address the needs, problems, and demands of homebuilders. SAM...</t>
  </si>
  <si>
    <t>Automated Trackers, LLC is an IT company that provides customized construction scheduling software system solutions for architecture sectors. The company provides premier construction scheduling software for home builders to reach the ultimate goal of customer satisfaction by building quality homes on time, on budget, and with attention to detail every step of the way. It serves the building community with revolutionary products and services that enable builders to focus on quality control and customer satisfaction.</t>
  </si>
  <si>
    <t>myCOI</t>
  </si>
  <si>
    <t>mycoitracking.com</t>
  </si>
  <si>
    <t>myCOI is a company that provides the best certificate of insurance tracking software. They offer an easy-to-use, cloud-based solution that helps businesses manage and track certificates of insurance, protecting against underinsured claims, costly litig...</t>
  </si>
  <si>
    <t>My COI, LLC provides a certificate of insurance management software. The company specializes in pharmaceutical, construction, banking, property management, and municipal certificate management. It offers a software as a service solution that allows organizations to automate certificates of insurance collection, validation, and tracking.</t>
  </si>
  <si>
    <t>MyCOI protects businesses from insurance claims and litigation by automating the tedious, day-to-day process of tracking certificates of insurance and verifying compliance for third party contracts</t>
  </si>
  <si>
    <t>Glodon</t>
  </si>
  <si>
    <t>glodon.com</t>
  </si>
  <si>
    <t>Glodon Company Limited is a leading provider of construction software, with cutting edge solutions designed to improve project efficiency and accuracy. Glodon offers world-class products and services, including Project Management, Building Information ...</t>
  </si>
  <si>
    <t>Glodon Co., Ltd. operates as a Software Development. It also specializes in Planning and Design, Cost Estimation, Infrastructure Design Integrated Solutions, Architecture Design Integrated Solutions, Digital Construction Solutions, and more.</t>
  </si>
  <si>
    <t>Construction Cost Estimator</t>
  </si>
  <si>
    <t>constructioncostestimator.com</t>
  </si>
  <si>
    <t>Construction Cost Estimator is a company that provides an app for contractors to quickly create on-site cost estimates for construction and repair projects. The app is available for iPad, iPhone, and Mac devices. Contractors can save time and money by ...</t>
  </si>
  <si>
    <t>Wasatch Digital Media, Inc. doing business as Construction Cost Estimator is a  software development company. It offers an app for contractors to quickly create on-site cost estimates for construction and repair projects.</t>
  </si>
  <si>
    <t>Construction Cost Estimator App for iPad, iPhone, and Mac</t>
  </si>
  <si>
    <t>247PRO, Inc.</t>
  </si>
  <si>
    <t>247pro.com</t>
  </si>
  <si>
    <t>247PRO is a web-based application that provides easy-to-use software for estimating, project management, CRM, website building, and more for construction and remodeling companies of any size. Founded in 2005 by an experienced general contractor, 247PRO...</t>
  </si>
  <si>
    <t>247PRO, Inc. is a construction estimating and project management software company. It offers a web-based estimating application for construction and home remodeling. The company provides its services to clients in the United States.</t>
  </si>
  <si>
    <t>Web-based estimating application for construction and home remodeling</t>
  </si>
  <si>
    <t>SuperWise - Construction Management Software</t>
  </si>
  <si>
    <t>superwise.site</t>
  </si>
  <si>
    <t>SuperWise is a leading mobile construction management software that provides construction site management and daily report software. It is ideal for civil contractors, consultants, and real estate developers to track schedule, cost, and quality in real...</t>
  </si>
  <si>
    <t>SuperWise Solutions Pvt., Ltd. is a solution to make construction site management wiser and faster. A tool that addresses the productive aims of contractors and developers in a collaborative manner, a tool that brings transparency, and timeliness to a rather complex industry.</t>
  </si>
  <si>
    <t>A light-weight and real-time site reporting and project management platform</t>
  </si>
  <si>
    <t>Ziatek</t>
  </si>
  <si>
    <t>ziatek.com</t>
  </si>
  <si>
    <t>Producer and purveyor of construction takeoff software for cost estimating (digitizer interfaces.) Software Development</t>
  </si>
  <si>
    <t>Ziatek, Inc. is a company that provides quantity survey software for virtually all contractors. The company is a producer and purveyor of construction takeoff software for cost-estimating digitizer interfaces. It provides premium software for construction estimates for building and room dimensions.</t>
  </si>
  <si>
    <t>Contractor Foreman</t>
  </si>
  <si>
    <t>contractorforeman.com</t>
  </si>
  <si>
    <t>Contractor Foreman is the number one app for construction contractors who need not only the tools in their toolbelt, but also the tools on their phone. Starting @ $49/m for the WHOLE company, Contractor Foreman is the most affordable all in one solutio...</t>
  </si>
  <si>
    <t>Construction Safety Services, LLC doing business as Contractor Foreman offers cloud-based project management and estimation solution that caters to businesses in the construction industry. Its features include financials and accounting, scheduling, planning, and contact management. The company offers a custom dashboard that includes information about metrics such as clocked-in employees and locations, appointments and calendars, corporate notes, and local weather.</t>
  </si>
  <si>
    <t>Pype</t>
  </si>
  <si>
    <t>pype.io</t>
  </si>
  <si>
    <t>Pype is a construction software company that provides innovative solutions for General Contractors. Their suite of software solutions, including AutoSpecs and SmartPlans, utilizes advanced AI and machine learning algorithms to streamline project manage...</t>
  </si>
  <si>
    <t>Pype, Inc. provides software solutions that are innovative and super productive for its users. The company leverages technology and builds software for streamlining construction business processes. Its products automate construction business processes in a manner where productivity is realized in a few clicks within its software.</t>
  </si>
  <si>
    <t>Provides innovative construction software solutions</t>
  </si>
  <si>
    <t>C S S P</t>
  </si>
  <si>
    <t>cssp.co.uk</t>
  </si>
  <si>
    <t>CSSP is a company that provides quality software applications and services to the construction and allied industries. They offer innovative solutions to streamline estimating and cost control procedures for businesses of all sizes. Their flagship produ...</t>
  </si>
  <si>
    <t>Marinstar, Ltd. doing business as CSSP focuses on designing, installing, and supporting efficient and creative information and cost management systems for all aspects of the Construction Industry. The company provides solutions for Quantity Surveyors/Cost Engineers, Architects, Contractors, Project Managers, and cost planners for some of the construction and engineering's largest companies.</t>
  </si>
  <si>
    <t>Expert Service Solutions</t>
  </si>
  <si>
    <t>expertservicesolutions.com</t>
  </si>
  <si>
    <t>Expert Service Solutions is a company that offers a complete Enterprise Resource Planning (ERP) solution for elevator businesses. Their software package, Mobile Service Manager, automates the field workforce by providing a paperless solution for captur...</t>
  </si>
  <si>
    <t>Expert Service Solutions, Inc. is a software development company. It offers service companies a solution to manage field operations. The company's software package offers customers a paperless solution so field workers can capture information even when there is no data reception.</t>
  </si>
  <si>
    <t>Rhumbix</t>
  </si>
  <si>
    <t>rhumbix.com</t>
  </si>
  <si>
    <t>Rhumbix is a company that provides time and resource management solutions for the construction industry. Their software allows users to capture time and usage data related to labor, equipment, and materials, providing insights and reports for improved ...</t>
  </si>
  <si>
    <t>Rhumbix, Inc. is a construction company. It develops and delivers a mobile platform for construction field supervision to ensure crews have the materials, tools, equipment, and approved drawings. It serves customers in the State of California.</t>
  </si>
  <si>
    <t>Mobile platform designed for the construction craft workforce</t>
  </si>
  <si>
    <t>Site Specs</t>
  </si>
  <si>
    <t>sitespecs.io</t>
  </si>
  <si>
    <t>Site Specs is construction management software developed by construction professionals for construction professionals. Site Specs focuses its development on field personnel in order to produce the most intuitive mobile interface possible. Site Specs th...</t>
  </si>
  <si>
    <t>Site Data Resources, LLC doing business as Site Specs is a cloud-based project management software developed for construction, maintenance, and property management. It also focuses its development on-field personnel in order to produce the most intuitive and powerful mobile interface possible.</t>
  </si>
  <si>
    <t>Site Specs - The #1 Construction Communication and Progress Photo Application</t>
  </si>
  <si>
    <t>CyberQube</t>
  </si>
  <si>
    <t>cyber-qube.co.uk</t>
  </si>
  <si>
    <t>CyberQube Limited is a company that provides a fully integrated Construction focused software solution known as 'Cube'. Cube embraces all Operational, Financial and Commercial sectors of the Construction industry, delivering Software, Service and unriv...</t>
  </si>
  <si>
    <t>CyberQube, Ltd. is a software company. It offers products and services such as cost accounting, estimating and tendering, financials, cost and value reconciliation, procurement, subcontract management, and sales. The company offers its services to operational, financial and commercial sectors of the construction industry.</t>
  </si>
  <si>
    <t>UnitsPro</t>
  </si>
  <si>
    <t>unitspro.com</t>
  </si>
  <si>
    <t>UnitsPro is a fully integrated, lifecycle software solution to manage utility projects from design through construction and capitalization. UnitsPro utilizes the utility’s base assembly units from their design manuals to create internal estimates workg...</t>
  </si>
  <si>
    <t>Avalanche Enterprise Solutions, LLC doing business as UnitsPro is a fully integrated, lifecycle software solution to manage utility projects from design through construction and capitalization. It utilizes the utility's base assembly units from its design manuals to create internal estimates workgroups leverage to quickly provide consistent, accurate, and value-added estimates.</t>
  </si>
  <si>
    <t>Worklete</t>
  </si>
  <si>
    <t>worklete.com</t>
  </si>
  <si>
    <t>Worklete is the habit and skill building application for today’s frontline workforce. Based on 40 years of training and safety experience with frontline teams, the Worklete platform uses data to engineer out the human coach. Worklete provides users an ...</t>
  </si>
  <si>
    <t>PSR Safety, Inc. doing business as Worklete, Inc. provides training services that enable physically sustainable workforces for enterprises. The company focuses on healthy human capital. Its training services have also been used for material handling and freight distribution personnel to prevent injuries in material handling that reduces musculoskeletal disorders (MSDs) in warehousing operations.</t>
  </si>
  <si>
    <t>Worklete is advanced technology for frontline teams that reduces injuries by 53% using predictive analytics and smart skill-building</t>
  </si>
  <si>
    <t>Kapio Cloud</t>
  </si>
  <si>
    <t>kapio.cloud</t>
  </si>
  <si>
    <t>Kapio Cloud is a disruptive, project control platform designed to digitise the entire reporting processes of the $10 trillion construction industry. The software is currently in use on over 20 projects Europe, Asia and South America, worth an estimated €35B. Kapio Cloud is reinventing construction management processes: • We revolutionised the traditional enterprise-pricing model, often based on “price-per-haggle”. Now, each project manager can use the Kapio’s software for multiple projects, but pay only one daily fee. Each subcontractor and supplier using Kapio can also do the same, driving down the cost of construction management. • So, the price of managing a construction project decreases for every supplier that uses it, and in the end is cheaper for the client to build. That is revolutionary in the construction industry. Unlike paper-based processes, the digital platform standardises and digitises project processes, giving construction project stakeholders a fully flexible platform with real time sharing, storage, analysis and management of information, up and down the supply chain. • Kapio is offered in 20 languages making collaboration between teams easy. Construction companies can generate, read, approve and reject reports in any combination of supported languages, over multiple projects and multi-cultural teams. For construction contractors this means reduced reporting costs and contract disputes, more control, quicker payments and greater profits. • For clients, financiers and insurance providers, it means greater transparency, a real-time view to assess and maintain contractual integrity and handover processes. Get Kapio Cloud for less than the price of a cup of coffee - €1.99 per day, per user and start saving money. Unlimited projects. No tie ins. No lengthy contracts. Money-back guarantee. For more information or to arrange a demo email info@kapio.cloud or call us at: Denmark +45 7875 0100 UK +44 20 3319 5115</t>
  </si>
  <si>
    <t>Optimise International ApS doing business as Kapio is a BIM-compliant, SaaS solution specifically created to meet the needs of the construction sector and its stakeholders. It is a multilingual, real-time, data reporting system for the construction industry, incl. document control. It's ideal for any sized project and benefits clients, financiers,  architects, underwriters, main contractors, subcontractors and suppliers.</t>
  </si>
  <si>
    <t>FunctionWare</t>
  </si>
  <si>
    <t>acesestimating.com</t>
  </si>
  <si>
    <t>ACES Pro has many of the features of more expensive estimating software: Value Engineering, Create Assemblies, Feeder Schedules, etc.</t>
  </si>
  <si>
    <t>FunctionWare, Inc. doing business as ACES Electrical Estimating Software is an on-premise estimating solution designed specifically for the electrical or teledata vertical. The company's solution is generally used by small commercial and residential electrical estimators for material pricing, change order estimating and creating bid alternates sheet.</t>
  </si>
  <si>
    <t>SansWrite</t>
  </si>
  <si>
    <t>sanswrite.com</t>
  </si>
  <si>
    <t>SansWrite is a cloud-based compliance monitoring platform that automates inspections and corrections, and provides access to compliance data for analysis and transparency. It helps government agencies and regulated businesses work together more effecti...</t>
  </si>
  <si>
    <t>SansWrite is a cloud-based compliance monitoring platform that automates inspections and corrections and provides access to compliance data for trend analysis and government transparency. It helps inspectors increase productivity, assists licensees with achieving and maintaining compliance, and informs communities about the care of loved ones.</t>
  </si>
  <si>
    <t>Projul</t>
  </si>
  <si>
    <t>projul.com</t>
  </si>
  <si>
    <t>Next level construction management software | Projul Streamline construction management with Projul! Manage clients, projects &amp; documents in one spot and save time &amp; money. Learn more now! Construction Management, Simplified. Manage everything construc...</t>
  </si>
  <si>
    <t>Projul, Inc. is a construction Management, Simplified and Manages everything construction. The company combines the most desired benefits of other major software systems not normally geared for construction companies into something that's easy to use and greatly beneficial to every member of the team. It also offers a free 7-day trial.</t>
  </si>
  <si>
    <t>Data-Maxx Technologies, Inc.</t>
  </si>
  <si>
    <t>data-maxx.com</t>
  </si>
  <si>
    <t>Data Maxx specializes in collecting remote data for Construction companies with mobile workforces and multiple job locations. They provide employee mobile time and attendance, equipment and inventory tracking, time management tracking for stationary an...</t>
  </si>
  <si>
    <t>Data-Maxx Technologies, Inc., provides a hardware and software solution for tracking time and attendance, equipment, inventory, assets, and production. It specializes in field collection for mobile workforce data and provides various construction time clock methods for collecting information.</t>
  </si>
  <si>
    <t>Data-Maxx - Employee Mobile Time &amp; Attendance, Equipment and Inventory Tracking - Employee Mobile Time &amp; Attendance, Equipment and Inventory Tracking</t>
  </si>
  <si>
    <t>AccuQuote Direct</t>
  </si>
  <si>
    <t>accuquote.direct</t>
  </si>
  <si>
    <t>AccuQuote Direct's HVAC Quote Management Software allows you to Track every deal in real time by bidder, manufacturer &amp; sales representative. Try It Now!</t>
  </si>
  <si>
    <t>AccuQuote Direct empowers Manufacturers' Reps with the information it needs to control its revenue pipeline. From quick and accurate quoting, to follow up, to win, start-up, and closeout - it keeps clients' in sync with the information it needs to grow its business.</t>
  </si>
  <si>
    <t>HVAC Quote Management Software | AccuQuote Direct</t>
  </si>
  <si>
    <t>Forming Technologies</t>
  </si>
  <si>
    <t>forming.com</t>
  </si>
  <si>
    <t>Founded in 1989, Forming Technologies (FTI®) is the world’s leading provider of software solutions for the design, feasibility, and costing of sheet metal components. FTI® has provided OEMs and suppliers in the automotive, aerospace, electronics, and a...</t>
  </si>
  <si>
    <t>Forming Technologies, Inc. (FTI) develops computer-aided engineering software solutions for the design, simulation, feasibility, and costing of sheet metal components. It offers CATIA, a regenerative and associative cost and formability solution; Formin Suite, regenerative and associative formability and cost reduction solution and BLANKWORKS, which provides an integrated method for developing optimal blank shapes.</t>
  </si>
  <si>
    <t>World’s leading provider of software solutions</t>
  </si>
  <si>
    <t>ProNovos</t>
  </si>
  <si>
    <t>pronovos.com</t>
  </si>
  <si>
    <t>ProNovos is a construction intelligence cloud company that provides data-driven insights for commercial contractors to improve profit margins. They offer a simple, integrated cloud-based solution that allows contractors to take control of their project...</t>
  </si>
  <si>
    <t>Pronovos, LLC is a software company that produces intelligent software. It provides cloud-based construction software that puts contractors in control of projects and data. The company serves clients in the area.</t>
  </si>
  <si>
    <t>Empowering construction companies to make informed decisions now</t>
  </si>
  <si>
    <t>Trabr</t>
  </si>
  <si>
    <t>trabr.com</t>
  </si>
  <si>
    <t>Trabr is all about simplifying building and renovating. With super simple mobile first project management apps for building and renovating, our software helps you plan, collaborate, coordinate and have complete control over all your projects, remotely.</t>
  </si>
  <si>
    <t>Trabr, Ltd. is a tech business that's revolutionizing renovating and building and bringing innovation and disruptive technology to building, renovating, project management, hardware, and building supplies. It provides intuitive and innovative mobile app solutions.</t>
  </si>
  <si>
    <t>SiteMax Systems Inc.</t>
  </si>
  <si>
    <t>sitemaxsystems.com</t>
  </si>
  <si>
    <t>Cloud Based Construction Jobsite Management Software | SiteMax SiteMax construction jobsite management software, Simple and easy to use Timecards, Drawings, Site Reports, Safety Reports, Equipment Tracking, Photos. Our mission is to help take your co...</t>
  </si>
  <si>
    <t>SiteMax Systems, Inc. is a full Construction Management software solution that has generated millions of daily logs, safety reports, photo records, time entries, and more, all over the world. The company provides web-based software problem-solving solutions to construction companies in the industrial, residential, civil, and commercial sectors. It serves an international customer base of General Contractors, Sub Contractors, and Owners.</t>
  </si>
  <si>
    <t>Web and mobile-based construction site management and monitoring platform</t>
  </si>
  <si>
    <t>Tonic DM</t>
  </si>
  <si>
    <t>tonicdm.com</t>
  </si>
  <si>
    <t>TonicDM is a cloud-based software solution that specializes in project information management for AE firms. With decades of industry experience, TonicDM empowers clients with the tools and support they need to achieve effective collaboration and stream...</t>
  </si>
  <si>
    <t>Design Management Technologies, LLC doing business as Tonic Document Management (TonicDM) provides a powerful and easy-to-use cloud-based project information management system built specifically for AEC professionals. It is a cloud-hosted and easy-to-use email, RFI, and submittal management system specific to design teams in the building industry.</t>
  </si>
  <si>
    <t>Lynx Photo Manager</t>
  </si>
  <si>
    <t>lynxphotomanager.com</t>
  </si>
  <si>
    <t>Lynx Photo Manager is a construction photo documentation and management software program. It allows users to quickly upload, securely store, and easily share project photos with owners, managers, and subcontractor partners. The software is designed to ...</t>
  </si>
  <si>
    <t>Lynx Photo Manager Lynxpm, LLC is a construction photo documentation and management software program designed to simplify the way it uploads, stores, and shares project photos. It provides software solutions for photo documentation, management, and hosting images of construction. The company offers its services in the area.</t>
  </si>
  <si>
    <t>National Schedule Masters</t>
  </si>
  <si>
    <t>tractime.com</t>
  </si>
  <si>
    <t>TracTime is a construction scheduling software and project management software. It is an innovative, critical path system designed for simplicity and user friendliness. It is a robust project management tool that allows you to manage projects more effi...</t>
  </si>
  <si>
    <t>National Schedule Masters Corp. doing business as TracTime is an innovative, state-of-the-art critical path computer program designed with simplistic ease and user friendliness. It is designed with simplistic ease and user friendliness. The client can stay informed, control project work, and keep project teams aligned with powerful reporting.</t>
  </si>
  <si>
    <t>Fast Estimate</t>
  </si>
  <si>
    <t>estek.co.uk</t>
  </si>
  <si>
    <t>Estek Limited is a software development company that specializes in creating innovative and customized software solutions for businesses. With a team of experienced developers and designers, Estek is able to deliver high-quality software products that ...</t>
  </si>
  <si>
    <t>Estek, Ltd. is a privately held company building estimating systems. The company offers the first off-the-shelf estimating package designed for builders and contractors to use without the need for extensive training.</t>
  </si>
  <si>
    <t>VirtualBoss</t>
  </si>
  <si>
    <t>virtualboss.net</t>
  </si>
  <si>
    <t>VirtualBoss is a construction scheduling software that is faster, smarter, and easier to use. It allows users to manage their projects with online scheduling using built-in remote web access. The software also offers task reminders and a new remote Vir...</t>
  </si>
  <si>
    <t>VirtualBoss, Inc. offers flexible scheduling software that is easy to set up, easy to learn, and easy to use. It operates as a job scheduling and task management software designed for home builders, general contractors, remodelers, tradespersons, developers, real estate property managers, and related businesses.</t>
  </si>
  <si>
    <t>Flexible scheduling software</t>
  </si>
  <si>
    <t>ManagePlaces</t>
  </si>
  <si>
    <t>manageplaces.com</t>
  </si>
  <si>
    <t>ManagePlaces is a project management platform for construction businesses. Its goal is to provide teams with greater control over the construction processes and ensure a detailed overview of each aspect of the project plan. The platform allows users to...</t>
  </si>
  <si>
    <t>ManagePlaces, Ltd. is a software company. It offers web-based solutions, finance management, and document management services. The company serves its services throughout the United Kingdom.</t>
  </si>
  <si>
    <t>Pioneering construction management software tool for project managers in the building industry</t>
  </si>
  <si>
    <t>EZ Construction Estimator</t>
  </si>
  <si>
    <t>ezconstructionestimator.com</t>
  </si>
  <si>
    <t>EZ Construction Estimator is a construction estimating software that provides powerful and inexpensive solutions for building contractors. With its simple drag &amp; drop interface, users can easily create accurate estimates in just a few mouse clicks. Whe...</t>
  </si>
  <si>
    <t>Weller Systems, LLC doing business as EZ Construction Estimator creates estimates for building contractors, easily. The company provides the tools needed to assure that the estimates will be profitable and accurate whether a general contractor, roofer, painting contractor, or remodeling expert. It serves people around the United States.</t>
  </si>
  <si>
    <t>Square Takeoff</t>
  </si>
  <si>
    <t>squaretakeoff.com</t>
  </si>
  <si>
    <t>Square Takeoff is a construction software company specializing in the automation of the construction takeoff, estimating, and bid management process. Their flagship product, Square Takeoff™, allows users to complete residential or commercial takeoffs o...</t>
  </si>
  <si>
    <t>Square Takeoff, Inc. is a construction software company. It specializes in the automation of the construction takeoff, estimating, and bid management process for the commercial and residential construction industry. The company serves in Florida, United States.</t>
  </si>
  <si>
    <t>Construction software company</t>
  </si>
  <si>
    <t>Albiware</t>
  </si>
  <si>
    <t>albiware.com</t>
  </si>
  <si>
    <t>Albiware is a company that provides restoration management software for businesses in the roofing and restoration industry. Their award-winning platform is loved by customers and trusted by thousands of restorers worldwide. With Albi, restorers can exp...</t>
  </si>
  <si>
    <t>Albiware, Inc. is a developer of a SaaS-based CRM and job management platform designed for the restoration industry to track critical business data with as little user input as possible. The company's all-inclusive ERP system monitors and derives critical business information out of the basic behaviors of the users with features such as geolocation, contactless equipment tracking, budgeting, work orders, e-signatures, and workflows, enabling restoration contractors to complete jobs.</t>
  </si>
  <si>
    <t>Effective Project Solutions</t>
  </si>
  <si>
    <t>effectiveprojectsolutions.net</t>
  </si>
  <si>
    <t>Effective Project Solutions (effectiveprojectsolutions.net) is a company that offers Program Leader, a task and construction office project management software solution. Program Leader helps project teams, organizations, and clients achieve great resul...</t>
  </si>
  <si>
    <t>Effective Project Solutions, LLC offers other stable and user-friendly solutions. It has been shown to improve effectiveness and project success and improves client trust, improve resource effectiveness, and manage creeping costs and risks so that projects and development efforts are completed faster, cheaper, and with better technical performance.</t>
  </si>
  <si>
    <t>Estimating Software Services</t>
  </si>
  <si>
    <t>estimatingservices.com.au</t>
  </si>
  <si>
    <t>Estimating software for builders, steel workers, electrical, plumbing, second fix, tiling, paving, pre-cast, fencing, landscaping, carpet, road construction, mining, land development, etc the list goes on and on, includes domestic, industrial and comme...</t>
  </si>
  <si>
    <t>Miclin Pacific Pty., Ltd. doing business as Estimating Software Services design, develop and deploy easy to use, affordable construction on-screen takeoff software. Its TakeoffExpress is essentially, digital takeoff software that allows generating measurements from digital drawings. It supports any file or camera image.</t>
  </si>
  <si>
    <t>Xcelerate Restoration Software</t>
  </si>
  <si>
    <t>xlrestorationsoftware.com</t>
  </si>
  <si>
    <t>Xcelerate Software Services is a company that specializes in providing profitable restoration job management software. Their software is built by restorers who prioritize the success of their clients. They offer powerful job management tools, reports, ...</t>
  </si>
  <si>
    <t>Faise, LLC doing business as Xcelerate Restoration Software created Xcelerate out of a need for job management software that performs with all the advantages that innovative and modern technology offers today-including artificial intelligence, advanced algorithms, and exceptional speed. The company is an insurance and commercial player in the industry that worked to evolve in the new environment through claims payout changes, TPAs, and technological investments.</t>
  </si>
  <si>
    <t>Profitable restoration job management software - built for restorers by those who know the industry best</t>
  </si>
  <si>
    <t>PCS Solutions</t>
  </si>
  <si>
    <t>projectcontrolsystem.com</t>
  </si>
  <si>
    <t>PCS Solutions Ltd. provides an online platform known as PCS. PCS is a project management and control software mainly for construction industry. PCS is built for construction professionals, by construction professionals. Since we know firsthand what a construction project requires, we were able to fine-tune PCS to fit your needs – it helps you stay on top of budgeting, purchase orders, cost tracking and so on. Thanks to an unlimited cloud storage for all your project-related documents, you never have to worry about uploading too many on-site photos, invoices, contracts or anything else. PCS also helps you allocate and track workforce and equipment or can act a built-in communication module to keep all your communication in one place.</t>
  </si>
  <si>
    <t>PCS Solutions, Ltd. provides an online platform known as PCS. The company is a project management and control software mainly for the construction industry. It helps allocate and track workforce and equipment or can act a built-in communication module to keep all communication in one place.</t>
  </si>
  <si>
    <t>VisiLean</t>
  </si>
  <si>
    <t>visilean.com</t>
  </si>
  <si>
    <t>VisiLean is an innovative cloud-based lean production management service for the construction industry. Developed from the ground up as a system for construction professionals and workers, it supports synchronous visualization of process and product. I...</t>
  </si>
  <si>
    <t>VisiLean, Ltd. is an innovative cloud-based lean production management service for the construction industry. The company developed from the ground up as a system for construction professionals and workers, it supports synchronous visualization of processes and product. It is the only product in the construction sector that provides a production management workflow integrated with BIM. It serves its clients across the world.</t>
  </si>
  <si>
    <t>VisiLEAN - An Integrated Lean Building Information model</t>
  </si>
  <si>
    <t>DataStreet</t>
  </si>
  <si>
    <t>datastreetapp.com</t>
  </si>
  <si>
    <t>DataStreet is a cloud-based project management platform that provides time and material tracking software for subcontractors in the construction industry. With the #1 rated T&amp;M tracking app, DataStreet helps manage change orders and eliminate paperwork...</t>
  </si>
  <si>
    <t>Data Street, LLC provides a web-based platform for project management tools for subcontractors in the field of construction. The company also specializes in construction, SaaS, and software.</t>
  </si>
  <si>
    <t>Time and Material Tracking App - #1 Rated T&amp;M Tracking Software</t>
  </si>
  <si>
    <t>BuildStar</t>
  </si>
  <si>
    <t>buildstar.com</t>
  </si>
  <si>
    <t>The right construction management software will help your business grow. Manage more projects with BuilderGM construction mangement software.</t>
  </si>
  <si>
    <t>BuildStar Technologies, Inc. is a construction software technology company. It provides online estimating and project management software and services for the residential construction industry. The company offers online, construction, project, management, estimating, software, residential, job, and costing</t>
  </si>
  <si>
    <t>BuildingBlok</t>
  </si>
  <si>
    <t>buildingblok.com</t>
  </si>
  <si>
    <t>BuildingBlok is affordable, easy to use, construction project management software that gives you greater visibility and control of your projects. BuildingBlok® is a cloud based construction management and communications software platform. Our system is...</t>
  </si>
  <si>
    <t>BuildingBlok, LLC is a construction management software company. It provides products and solutions including field management, project management, and cost management. The company offers its products and solutions to clients throughout New York, United States.</t>
  </si>
  <si>
    <t>Leading cloud-based construction management and communications software platform</t>
  </si>
  <si>
    <t>ICEAS</t>
  </si>
  <si>
    <t>iceas.net</t>
  </si>
  <si>
    <t>At ICEAS, our mission is to use the power of the Internet to cut your administrative costs, to increase communication with owners, and to give you the ability to offer customized value added services. We are not a portal and do no outside advertising on our systems. ICEAS-SC was created in 1997 when President and Founder, O'Bryan Worley, was called on to create a tracking and communication system for the Construction Commodities Management program at Ford Motor Company. ICEAS systems were deemed a Ford Motor Company "Best Practice" in December of 1999, and won an Inc. Magazine Web Award for year 2000. Ms. Worley will head a panel in June called "Automating the Automaker," at this year's Inc. 500 Convention in Louisville, Kentucky. In the summer of 2000, ICEAS-SC went into re-development to become ICEAS-MC, serving the General Construction Industry at large and was officially launched in January of 2001. ICEAS clients include general contractors and construction managers in the ENR Top 400, as well as small, local companies. We are proud to offer a product that is used "out of the box" and that is also customized by larger contractors to meet the specifications of the most demanding owners. Either way, the cost-savings are proven and the ROI is impressive.</t>
  </si>
  <si>
    <t>Iceas, LLC is the first web-based company to offer a fully customized web system for construction projects. The company is leading the way by offering custom integrated web systems that offer document, scheduling, and cost control information that involves all stakeholders in the process by offering tiered levels of access, custom reports, and automated e-mail communication.</t>
  </si>
  <si>
    <t>TradeSoft by Teknet Consultants</t>
  </si>
  <si>
    <t>trade-soft.co.uk</t>
  </si>
  <si>
    <t>Construction software for professional construction companies. Construction software designed by construction workers for construction companies, contact us today to see how we can make you more money. Our range of software solutions are cutting edge t...</t>
  </si>
  <si>
    <t>Trade Software Solutions, Ltd. is a software company that works for any construction, trade, or related business that wants to streamline its activities to save time and money and become more efficient. Its software is very simple to use, user friendly, and even if someone never uses software before.</t>
  </si>
  <si>
    <t>Construction Software that builds construction companies | Tradesoft</t>
  </si>
  <si>
    <t>DADO</t>
  </si>
  <si>
    <t>projectdado.com</t>
  </si>
  <si>
    <t>DADO is a construction management software company that provides cloud solutions for trade contractors. Their platform helps organize project data and documents, making it easy to submit, find, and coordinate information. With integration capabilities ...</t>
  </si>
  <si>
    <t>DADO, Inc. is a software development company. It develops software solutions specifically for the construction industry. The company provides its products and services to customers in Oakland, California, United States.</t>
  </si>
  <si>
    <t>The fastest document solution for construction</t>
  </si>
  <si>
    <t>Buildlogic</t>
  </si>
  <si>
    <t>buildlogic.com.au</t>
  </si>
  <si>
    <t>Buildlogic is a construction management software company that offers web and app-based software solutions for the construction industry. With real-time updates and seamless integration with accounting systems, Buildlogic's software puts users in total ...</t>
  </si>
  <si>
    <t>Buildlogic Pty., Ltd. is a software management company that provides a comprehensive suite of tools for the construction industry. The company offers a complete software solution for building a company from capturing timesheets and creating estimates to producing progress claims. Its flexibility also allows subcontractors to manage jobs using the same tools as a builder by providing detailed documentation on variations, an extension of time, and progress claims to its client.</t>
  </si>
  <si>
    <t>Quiicker</t>
  </si>
  <si>
    <t>quiicker.com</t>
  </si>
  <si>
    <t>Quiicker is an iPad app that replaces the traditional approach of managing resources and projects in the construction industry. It offers a range of features to improve productivity and project delivery, including daily reporting, pre-start toolbox che...</t>
  </si>
  <si>
    <t>Apps in Construction Pty., Ltd. doing business as Quiicker is an app-based project management tool designed to replace the traditional approach of managing business resources and projects. It has a number of features to help businesses improve productivity and project delivery, including Daily Report, Pre-start Toolbox, Issue Management Register, Variation Dockets, Cost codes, Drawings, etc.</t>
  </si>
  <si>
    <t>TutorwithPearl.com</t>
  </si>
  <si>
    <t>tutorwithpearl.com</t>
  </si>
  <si>
    <t>Pearl is a leading research-based platform that streamlines operations, reports actionable data, and improves outcomes for tutoring organizations. They provide an all-in-one platform that manages tutor operations, hosts tutoring sessions, and collects ...</t>
  </si>
  <si>
    <t>An online shop for electronics, PC, and office accessories</t>
  </si>
  <si>
    <t>Bestosys</t>
  </si>
  <si>
    <t>bestosys.com</t>
  </si>
  <si>
    <t>BestoSys is a start-up recognized by the Government of India and accelerated by Amplifi SaaS Accelerator. They provide affordable practice management software for doctors and dentists. Their software comes with features like personalized branding, grow...</t>
  </si>
  <si>
    <t>BestoSys Solutions Pvt., Ltd. is an IT services and IT consulting company. It offers business application development, cloud/mobile access, role-based security, secure and scalable, and practice management. The company provides its services to clients throughout the country.</t>
  </si>
  <si>
    <t>Designed to boost your Practice and Patient-relationshipAffordable Practice Management Software</t>
  </si>
  <si>
    <t>ADSTRA Systems</t>
  </si>
  <si>
    <t>adstradentalsoftware.com</t>
  </si>
  <si>
    <t>ADSTRA is a company that provides a turnkey, all-inclusive dental software solution that includes every element necessary to run a modern dental practice smoothly.</t>
  </si>
  <si>
    <t>Adstra Systems, Inc. is a software development company. It offers dental software solutions, administrative information systems, and clinical information systems. The company offers its products and services to private dental practices, clinics, educational institutions, and government agencies.</t>
  </si>
  <si>
    <t>An integrated dental software solution</t>
  </si>
  <si>
    <t>BRS Systems</t>
  </si>
  <si>
    <t>brsdental.com</t>
  </si>
  <si>
    <t>BRS Dental is a dental office management software company, combining pioneering technology and constant innovation with personal support and IT advisory for over 3 decades.BRS supports the individuality of your practice with customized training, integr...</t>
  </si>
  <si>
    <t>BRS Systems, LLC is a dental office management software company that combines pioneering technology and constant innovation with personal support and IT advisory for over 3 decades. The company supports the individuality of practice with customized training, integrating client suggestions into frequent updates, and patient support staff to know the practice and individual goals.</t>
  </si>
  <si>
    <t>Dental practice software development company</t>
  </si>
  <si>
    <t>Anne Shields</t>
  </si>
  <si>
    <t>pandaperio.com</t>
  </si>
  <si>
    <t>Fastest Periodontal Charting Clinical Record Keeping Instant Reports Create Instant SOAP Notes, Chart Notes, Clinical Notes and Treatment Notes. Letters and reports are produced automatically with no typing, drag and drop photos and images automaticall...</t>
  </si>
  <si>
    <t>Panda Dental Software, Inc. offers periodontal EMR software, letter writing, progress notes, powerful comparison, patient motivation, and reporting services. The company's software is the most comprehensive periodontal and restorative digital chart on the market.</t>
  </si>
  <si>
    <t>OrthoSelect</t>
  </si>
  <si>
    <t>myorthoselect.com</t>
  </si>
  <si>
    <t>OrthoSelect is a forward-thinking national orthodontic lab specializing in Digital Study Models and Digital Indirect Bonding Systems (DIBS). They offer cutting-edge digital orthodontic technology, including indirect bonding and 3D printed trays. With o...</t>
  </si>
  <si>
    <t>OrthoSelect, Inc. is an orthodontic lab that uses 3D print technology to make digital IDB bracket transfer appliances, splints, and study models. It provides digital indirect bonding trays, night guards, and high-resolution digital study models for doctors across the globe.</t>
  </si>
  <si>
    <t>Cieos</t>
  </si>
  <si>
    <t>cieos.com</t>
  </si>
  <si>
    <t>CIEOS is a company that specializes in IT services and IT consulting.</t>
  </si>
  <si>
    <t>Cieos, Inc. is a technology solutions company servicing dental offices. The company develops its products and tailors product lines to the needs of dental practices. It offers a full range of computers and computer networks to provide one-stop shopping for technology needs. It provides its products and services throughout the country.</t>
  </si>
  <si>
    <t>SOTA Imaging</t>
  </si>
  <si>
    <t>sotaimaging.com</t>
  </si>
  <si>
    <t>SOTA Imaging is a company that specializes in developing innovative dental imaging technologies. They have been in the industry since 1987 and have a reputation for creating premium products. Their product range includes dental x-ray and video imaging ...</t>
  </si>
  <si>
    <t>SOTA Precision Optics, Inc. doing business as SOTA Imaging is a medical equipment manufacturer. It specializes in developing new and emerging technologies in the medical, and dental industries. The company's products include dental X-ray and video imaging software, imaging devices, and optical components. With its exceptional product design, full-cycle development, and precise engineering and manufacturing; the company has established a reputation for creating premium products.</t>
  </si>
  <si>
    <t>Novadontics</t>
  </si>
  <si>
    <t>novadontics.com</t>
  </si>
  <si>
    <t>Novadontics is a cloud-based practice management software for general and implant practices. It offers a comprehensive platform that includes practice management, patient engagement, marketing, continuing education, and GPO membership. With Novadontics...</t>
  </si>
  <si>
    <t>Novadontics, LLC is a computer software company. It specializes in artificial intelligence, e-commerce, health care, information technology, and software. The company company serves its clients throughout the country.</t>
  </si>
  <si>
    <t>Centaur Software</t>
  </si>
  <si>
    <t>centaursoftware.com.au</t>
  </si>
  <si>
    <t>Centaur Software is a leading Australian provider of practice management software products and services to dental and allied health practitioners. Initially designed by Sydney Dentist Dr. Frank Papadopoulos, it was established in 1992 with the aim to c...</t>
  </si>
  <si>
    <t>Centaur Software Development Co., Pty., Ltd. is a company that provides practice management software products and services to dental and allied health practitioners. It offers practice management software, digital imaging software, support and maintenance services, and digital imaging hardware. It serves clients within Australia.</t>
  </si>
  <si>
    <t>Leading australian provider of practice management software products &amp; services to dental allied health practitioners</t>
  </si>
  <si>
    <t>DENTAMERICA</t>
  </si>
  <si>
    <t>dentamerica.com</t>
  </si>
  <si>
    <t>Dentamerica offers a full line of dental products including: CAMMY™ Intraoral camera, LITEX™ Curing light, SCALEX™ Electromagnetic and piezoelectric ultrasonic scaler, EVERBRITE™ Whitening system, SANDEX™ Prophylaxis sandblaster, BLENDEX™ Automatic alg...</t>
  </si>
  <si>
    <t>Dentamerica, Inc. is a business service provider that develops, manufactures, and markets dental equipment and materials. The company offers a full line of dental products including Cammy Intraoral camera, latex Curing light, scale Electromagnetic and piezoelectric ultrasonic scaler, ever brite Whitening system, spandex Prophylaxis sandblaster, blends Automatic alginate mixer, Rotex Micromotor unit, other instruments, materials, consumables, and lab accessories. It serves customers globally.</t>
  </si>
  <si>
    <t>Trident Srl</t>
  </si>
  <si>
    <t>trident-dental.com</t>
  </si>
  <si>
    <t>Trident è produttore e distributore di apparecchiature odontoiatriche che mira ad agevolare l’accesso a tutti i professionisti del settore alle ultime tecnologie disponibili sul mercato. La società, fondata da Giorgio Rizzo, ha sede ad Assago, Milano.</t>
  </si>
  <si>
    <t>Trident S.r.l. is a manufacturing company. It specializes in the production of radiology equipment for the dental sector. It serves customers throughout the area.</t>
  </si>
  <si>
    <t>PureChart</t>
  </si>
  <si>
    <t>purechart.com</t>
  </si>
  <si>
    <t>PureChart is an intuitive anywhere, anytime dental enterprise software program. It is an online dental practice management software for dentists, orthodontists, oral surgeons, and all other dental professionals. The software offers a range of features ...</t>
  </si>
  <si>
    <t>PureChart, LLC is an online dental practice management software for dentists, orthodontists, oral surgeons, and all other dental professionals alike. The company offers several features in practice management. It provides a unique claim management feature that allows clients to adjust and organize claims for multiple locations, enter insurance payments, and view the total amount of insurance payments received for any given day.</t>
  </si>
  <si>
    <t>Dental practice management software</t>
  </si>
  <si>
    <t>XDR Radiology</t>
  </si>
  <si>
    <t>xdrradiology.com</t>
  </si>
  <si>
    <t>XDR Radiology is a company that provides top-tier imaging solutions for dental practices. They offer the Anatomic Sensor in sizes 1 &amp; 2, which provides high-quality imaging at an affordable price. The sensors are designed to maximize imaging area and c...</t>
  </si>
  <si>
    <t>Cyber Medical Imaging, Inc. doing business as XDR Radiology is a medical device manufacturing company. It provides dental imaging solutions. The company markets its products and services to its clients all over California.</t>
  </si>
  <si>
    <t>XDR Radiology | Imaging Through Science</t>
  </si>
  <si>
    <t>Progident</t>
  </si>
  <si>
    <t>progident.com</t>
  </si>
  <si>
    <t>Progident is a leading dental management software in Quebec, Canada. With over 1200 dentists using it daily, Progident offers a comprehensive ERP solution for dental practices. It is designed to optimize operations, provide value-added services, and en...</t>
  </si>
  <si>
    <t>Progident offers dental management software that is designed with state-of-the-art technology to provide flexibility and management performance for a dental clinic's needs. Its bilingual software supports users in an evolutionary management process that allows them to simply start and gradually move towards more sophisticated management.</t>
  </si>
  <si>
    <t>Envision A Smile</t>
  </si>
  <si>
    <t>envisionasmile.com</t>
  </si>
  <si>
    <t>Envision A Smile allows the dentist to instantly create a personalized slide show of the patients case with the before and imaged views in the order needed for the perfect case presentation.</t>
  </si>
  <si>
    <t>Envision A Smile, LLC allows a dentist to instantly create a slideshow of the patient's case with the before and imaged views in the order need for the perfect case presentation. The company is a Cosmetic Imaging Software for dentists.</t>
  </si>
  <si>
    <t>Envision a Smile :: Cosmetic Dental Imaging Service</t>
  </si>
  <si>
    <t>Dolphin Imaging Systems</t>
  </si>
  <si>
    <t>dolphinimaging.com</t>
  </si>
  <si>
    <t>Dolphin Imaging &amp; Management Solutions is a global provider of imaging and practice management software and services for dental specialists, including orthodontists, OMS, and ortho pedo practitioners. They offer high-quality imaging, diagnostic, practi...</t>
  </si>
  <si>
    <t>Dolphin Imaging Systems, LLC is a computer software company. It specializes in patient pictures and x-ray images. The company also offers orthodontic, dental, and surgical equipment such as radiograph tools, on-screen measuring, image magnification, bone grafts, as well as anatomical structures. It serves customers worldwide.</t>
  </si>
  <si>
    <t>Imaging, diagnostic, and management software solutions</t>
  </si>
  <si>
    <t>Ortho2</t>
  </si>
  <si>
    <t>ortho2.com</t>
  </si>
  <si>
    <t>Ortho2 specializes in practice management, imaging, and communication solutions for orthodontists. Ortho2 provides comprehensive orthodontic practice management software, imaging software, and communication solutions for orthodontists. We are the large...</t>
  </si>
  <si>
    <t>Ortho Computer Systems, Inc. doing business as Ortho Organizers, Inc. is a software development company. It specializes in practice management software, imaging software, and communication solutions for orthodontists. It serves people around the United States.</t>
  </si>
  <si>
    <t>Provider of comprehensive orthodontic practice management software, imaging software, and communication solutions</t>
  </si>
  <si>
    <t>EnMedical Systems</t>
  </si>
  <si>
    <t>enmedicalsystems.com</t>
  </si>
  <si>
    <t>EnMedical Systems is a company that specializes in providing dental practice management software and cloud-based technology solutions. Their flagship product, YuMe Practice™, offers a range of tools for managing dental practices, including scheduling, ...</t>
  </si>
  <si>
    <t>Enmedical Systems, LLC is a medical software company that provides a fresh alternative to practice management systems. It specializes in providing cloud-based technology and medical workflow management solutions. It offers software and hardware solutions, as well as IT consulting services.</t>
  </si>
  <si>
    <t>EnMedical Systems | Dental Practice Management Systems | Dental Software</t>
  </si>
  <si>
    <t>DentLab Manager</t>
  </si>
  <si>
    <t>dentlabmanager.com</t>
  </si>
  <si>
    <t>DentLab Manager is a software designed for dental technicians to manage orders, logistics, and invoicing. It ensures compliance with legal requirements and European Union directives for the protection of patient data. DentLab Manager is the leading Ele...</t>
  </si>
  <si>
    <t>Go On Software, doing business as DentLab Manager is a computer software company. It offers software design, software development, and IT services. The company offers its services within the area.</t>
  </si>
  <si>
    <t>Princess Dental Staffing</t>
  </si>
  <si>
    <t>princessdentalstaffing.com</t>
  </si>
  <si>
    <t>Princess Dental Staffing is an online platform that connects dentists and dental professionals to create and fulfill dental jobs. They provide qualified professionals and job opportunities in the dental community. With their free trial, dentists can hi...</t>
  </si>
  <si>
    <t>Princess Dental Staffing, Inc. helps streamline the effort of matching employers with qualified candidates. The company offers an online search application that allows dentists to locate, communicate with, and ultimately hire dental candidates. Its platform provides job seekers with the ability to showcase the skills and qualifications in front of hundreds of dentists who are trying to fill job opportunities within its offices.</t>
  </si>
  <si>
    <t>LiveDDM</t>
  </si>
  <si>
    <t>liveddm.com</t>
  </si>
  <si>
    <t>LiveDDM is a dental practice management software designed by dentists to provide a comprehensive solution for managing busy dental practices. It offers training packages to increase staff knowledge and improve office management, recall management, and ...</t>
  </si>
  <si>
    <t>The Doctor Co., Inc. doing business as LiveDDM is a dental practice management and electronic charting software. The company's edge products are LiveDDM Professional, LiveChat, and Patient Prompt. It delivers what dental professionals need to manage, create, analyze, share, and publish content quickly, easily, and efficiently. The company operates in Canada.</t>
  </si>
  <si>
    <t>Patient Prism</t>
  </si>
  <si>
    <t>patientprism.com</t>
  </si>
  <si>
    <t>Patient Prism is a company that revolutionizes dental practices with AI-driven growth strategies. They provide impactful AI capabilities that help dental practices connect with new patients. Their software tracks and analyzes new patient calls, identif...</t>
  </si>
  <si>
    <t>Patient Prism, LLC is an information technology and service company. It offers AI capabilities that help dental practices connect with new patients. The company offers its products and services throughout the country.</t>
  </si>
  <si>
    <t>Patient Prism® | Award-Winning Dental Call Tracking and Call Coaching</t>
  </si>
  <si>
    <t>Orbit Imaging</t>
  </si>
  <si>
    <t>orbitimaging.com</t>
  </si>
  <si>
    <t>Orbit Imaging Centres in Vancouver provide low dose 2D and 3D digital imaging technologies for head, neck, airway and jaw. Our highly trained team includes Certified Dental Assistants (CDA), Registered Technologists in Radiography (RTR), Dentists and C...</t>
  </si>
  <si>
    <t>ORBIT Imaging, Inc. is an imaging company. It offers digital X-rays, orthodontic records, diagnostic reporting, iTero digital impression scanning, digital services, radiologist interpretation, and orbit cloud storage. The company offers its services to the healthcare, dental, orthodontics, implantology, and periodontology sectors.</t>
  </si>
  <si>
    <t>Odonto.me</t>
  </si>
  <si>
    <t>odonto.me</t>
  </si>
  <si>
    <t>Odonto.me is a beautiful dental practice management software focused on simplicity and beauty. By using our application we want every dental practice in the world to let us take care of their practice so they can take care of their patients. The whole ...</t>
  </si>
  <si>
    <t>Odonto.me is a software company. It provides a platform for dental management services such as scheduling, notifying, and managing patient information. It offers its services to individuals and companies in Venezuela, Spain, and Canada.</t>
  </si>
  <si>
    <t>Odonto.me, smart dental practice management</t>
  </si>
  <si>
    <t>Doctor Assist</t>
  </si>
  <si>
    <t>wammap.com</t>
  </si>
  <si>
    <t>Mywam Sdn Bhd is the founder of Doctor Assist™ Patient Management System and we are the market leader of software solutions for clinics and medical center in Malaysia and our customers present across Southeast Asia. Our people’s innovation and creativi...</t>
  </si>
  <si>
    <t>Mywam Sdn Bhd is a software consulting company. It provides clinic business advisory, practice management, and digital clinic transformation solutions. It serves customers across Malaysia and Indonesia.</t>
  </si>
  <si>
    <t>Damar Software</t>
  </si>
  <si>
    <t>damarsoftware.com</t>
  </si>
  <si>
    <t>Damar Software is a company that specializes in creating software for the dental industry. They offer practice management software, billing/claims software, and automated reminder systems. Their software is designed to help dental practices manage thei...</t>
  </si>
  <si>
    <t>Damar Software is a software company. It offers services such as electronic claims, electronic attachments, real-time eligibility, remittance advice, credit card processing, and electronic prescriptions. The company offers its services globally.</t>
  </si>
  <si>
    <t>OrthoChart</t>
  </si>
  <si>
    <t>orthochart.com</t>
  </si>
  <si>
    <t>OrthoChart is a company that offers an easy-to-use and comprehensive orthodontic practice management software package. Their software includes charting, imaging, and consulting services. They provide both cloud-based and office-based versions of their ...</t>
  </si>
  <si>
    <t>OrthoChart, LLC is a charting and practice management software company. It offers an orthodontic practice management software package including charting, imaging, and consulting. The company serves clients across the United States.</t>
  </si>
  <si>
    <t>ClickDone</t>
  </si>
  <si>
    <t>clickdone.consulting</t>
  </si>
  <si>
    <t>ClickDone Consulting is a B2B sales consultancy and generation company that creates digital marketing strategies and provides marketing services to execute the strategy.</t>
  </si>
  <si>
    <t>First Integrity Payment Solutions, LLC doing business as ClickDone Consulting is a digital marketing company. It creates digital marketing strategies and provides the marketing services to execute the strategy. It collects data that helps it find effective routes to success before the company engineers and builds the solutions itself. The company offers its services to its clients in Washington.</t>
  </si>
  <si>
    <t>Datacon dental</t>
  </si>
  <si>
    <t>datacondental.com</t>
  </si>
  <si>
    <t>Datacon Dental Systems is a dental practice management software company that offers a complete software solution for dental offices. Their innovative software can be tailored to meet the needs of any dental practice, whether it is a specialty practice,...</t>
  </si>
  <si>
    <t>Datacon Dental Systems, Inc. is an innovative software that can be tailored to meet the practice needs of today and fulfills the needs of dental practices as it moved toward using developing technologies. The company is involved in assembling the complete dental system including hardware and software. It is customized to meet the needs of any specialty, be it a large multiple-location clinic or a one-doctor office.</t>
  </si>
  <si>
    <t>Innovative software can be tailored to meet the practice needs today</t>
  </si>
  <si>
    <t>MidMark Corporation</t>
  </si>
  <si>
    <t>midmark.com</t>
  </si>
  <si>
    <t>Midmark is a global manufacturer and supplier of healthcare products, equipment, and diagnostic software for medical, veterinary, and dental markets. They focus on harmonizing space, technology, and workflows to create a better experience for caregiver...</t>
  </si>
  <si>
    <t>Midmark Corp. distributes medical, dental, and hospital equipment. The company offers power procedure tables, carts, cabinets, chairs, operator cabinetry, air compressors, vacuums, delivery systems, and veterinary equipment.</t>
  </si>
  <si>
    <t>Midmark Corp manufactures and supplies medical, dental, and animal health products</t>
  </si>
  <si>
    <t>PlanMaster</t>
  </si>
  <si>
    <t>planmaster.hu</t>
  </si>
  <si>
    <t>PlanMaster is an EESZT accredited intelligent dental software that opens up a completely new dimension in the dental industry and doctor-patient communication. With its easy-to-use patient record system, unique treatment planner, automated sales, invoi...</t>
  </si>
  <si>
    <t>PlanMaster Fogászati Szoftver Kft. is a software company. It provides a web-based dental software that opens up a new dimension in the dental industry and doctor-patient communication. It creates personalized 3D animated treatment plans &amp; quotes, all at the touch of a button. The company serves its clients worldwide.</t>
  </si>
  <si>
    <t>Evelops an intelligent dental software that opens up a whole new dimension in dental industry and medical-patient communication</t>
  </si>
  <si>
    <t>XLDent</t>
  </si>
  <si>
    <t>xldent.com</t>
  </si>
  <si>
    <t>XLDent is a dental practice management software company that has been serving the dental community since 1971. They provide a comprehensive software suite that includes electronic dental records, dental practice management software, EHR, dental technol...</t>
  </si>
  <si>
    <t>Professional Economics Bureau of America, Inc. doing business as XLDent, Inc. is dental software development, and services. The company provides software solutions that focused on the success of its clients and on enhancing the standard of patient care for improved patient outcomes. Its innovative, user-friendly dental software allows for customizable workflows, efficient mobile solutions, improved patient-doctor experience, increased profitability, seamless integration and training, and staff education.</t>
  </si>
  <si>
    <t>Company serving the dental community technology needs</t>
  </si>
  <si>
    <t>Systems For Dentists</t>
  </si>
  <si>
    <t>sfd.co</t>
  </si>
  <si>
    <t>Systems for Dentists (SFD.co) is a UK-based company that specializes in dental practice management software. With over 30 years of experience, they have been providing high-quality and intuitive dental software since 1987. Their flagship product, SFD v...</t>
  </si>
  <si>
    <t>Systems for Dentists, Ltd. (SFD) is a DPMS (Dental Practice Management Software) company. It provides dental practice management software. The company offers its services globally.</t>
  </si>
  <si>
    <t>DentalMaster</t>
  </si>
  <si>
    <t>dentalmaster.com</t>
  </si>
  <si>
    <t>DentalMaster is a highly advanced, yet user friendly, treatment planning and patient communication cloud based software for dentists. DentalMaster is the only real 3D interactive system that contains all the modules necessary for your dentistry work. I...</t>
  </si>
  <si>
    <t>DentalMaster offers advanced 3D Patient-Education and Treatment-Planning software for dentists. The company has real 3D, automatic, interactive, customized models and treatment options, over 400 3D procedure animations, printed customized and detailed treatment planning, and treatment option comparison.</t>
  </si>
  <si>
    <t>My Dental Software</t>
  </si>
  <si>
    <t>mydentalsoftware.com</t>
  </si>
  <si>
    <t>Dental software and practice management software for dentist offices and clinics. MyDentalSoftware.com is a multilanguage software, focused on small to medium sized dental offices. From patient scheduling to insurance claim tracking, our software provi...</t>
  </si>
  <si>
    <t>My Dental Software is a multilanguage software focused on small to medium-sized dental offices. The company developed software that was amazingly easy to use for dental professionals. The company provides its services to its clients throughout the country.</t>
  </si>
  <si>
    <t>Dental software and practice management software</t>
  </si>
  <si>
    <t>Image Instruments</t>
  </si>
  <si>
    <t>orthorobot.com</t>
  </si>
  <si>
    <t>Orthorobot Medizintechnik GmbH is a specialist orthodontic laboratory for indirect bracket positioning and aligner therapy. It is also a training partner for the orthodontic diagnosis and simulation software OnyxCeph³ .</t>
  </si>
  <si>
    <t>CIMsystem</t>
  </si>
  <si>
    <t>cimsystem.com</t>
  </si>
  <si>
    <t>CIMsystem is an Italian software house that specializes in developing and supplying CAD/CAM solutions for the dental and industrial manufacturing industries. They offer innovative software solutions for 3D CAD and CAM systems, as well as reverse engine...</t>
  </si>
  <si>
    <t>Cimsystem SRL is a company that operates in the Software Development industry. It provides 3D and dental market software solutions such as SUM3D and specializes in three-dimensional CAD and CAM systems such as SUM3D, reverse engineering solutions, and data transmission software. The company focuses on providing quality services to end-users and clients within the area.</t>
  </si>
  <si>
    <t>Provides CAD/CAM technology to companies operating in the field of molds and general mechanics</t>
  </si>
  <si>
    <t>ClearDent</t>
  </si>
  <si>
    <t>cleardent.com</t>
  </si>
  <si>
    <t>ClearDent is a leading provider of All in One Cloud Based Dental Practice Management Software solutions for dental practices of any size &amp; specialty. Meet the easy to use, Canadian dental software for dentists that allows you to focus on what matters –...</t>
  </si>
  <si>
    <t>Prococious Technology, Inc. doing business as ClearDent operates in the computer software industry. It offers an innovative practice management software system for dental offices to improve efficiency, productivity, and profitability. It is a solution for dental offices. Its software handles everything from front-office administrative tasks, and patient care, to back-office clinical charting, record-keeping, and digital radiography.</t>
  </si>
  <si>
    <t>SARAL Computers</t>
  </si>
  <si>
    <t>saralindia.com</t>
  </si>
  <si>
    <t>IT Solutions &amp; Services USE TECH BUILT FOR TODAY &amp; TOMORROW TO DRIVE INCREASED COMPETITIVENESS AND IMPROVED USER EXPERIENCE. TALK TO US NOW! About Us Create for success The company’s goal is to provide cutting-edge “Complete Software Solutions” under o...</t>
  </si>
  <si>
    <t>Saral Computers Pvt., Ltd. is a software development company. It specializes in tailor-made software solutions covering a wide variety of businesses and industries. The company provides state-of-the-art "Complete Software Solutions".</t>
  </si>
  <si>
    <t>Pi dental Fogászati Gyártó Kft.</t>
  </si>
  <si>
    <t>pidental.hu</t>
  </si>
  <si>
    <t>Pi Dental is a dental machine manufacturer that specializes in traditional Cad Cam systems. They are located in Budapest, Hungary and provide software development services. For inquiries, customers can log in to their website and create an inquiry list.</t>
  </si>
  <si>
    <t>Pidental Fogászati Gyártó Kft. is a machinery company. It provides with a user-friendly operation, super-fast memorizing, Milling and scanning, and process monitoring. The company serves throughout the country.</t>
  </si>
  <si>
    <t>Provides high quality products at resonable price</t>
  </si>
  <si>
    <t>Owandy Radiology</t>
  </si>
  <si>
    <t>owandy.com</t>
  </si>
  <si>
    <t>Owandy Radiology is an international renowned manufacturer of dental imaging solutions and imaging software, available in more than 50 countries worldwide. They provide innovative solutions to optimize and facilitate day-to-day work in dental surgery. ...</t>
  </si>
  <si>
    <t>Owandy Radiology SAS is a manufacturer of dental imaging systems and develops imaging and practice management software. It provides Quickvision, imaging, and practice management software that features image processing capabilities, such as contrast enhancement, measurements, zoom, filters, pseudo-colors, pseudo-3D, and more; facilitates diagnosis, as well as communicates with patients by letting the dentist illustrate diagnosis directly on the screen for a better understanding and acceptance; and stores centrally various images acquired with Owandy equipment (sensors, panoramic units, 3D CBCT, and cameras) and allows the user to scan (TWAIN) and import images from other sources. The company's software equips half of the practitioners in France and its digital imaging solutions are available to dentists in over 60 countries around the world.</t>
  </si>
  <si>
    <t>Owandy Radiology - Cone beam - Panoramic - Dental imaging software</t>
  </si>
  <si>
    <t>Sanal Yazlm</t>
  </si>
  <si>
    <t>sanal.mobi</t>
  </si>
  <si>
    <t>Yazılım geliştirirken, sizinle birlikte karar vermek, gelişen ve değişen beklentilerinizi karşılamak temel amacımızdır. Hayaller peşindeyseniz, gerçekleştirebilmeniz için yanınızdayız.</t>
  </si>
  <si>
    <t>Sanal Yazilm, Ltd. has been developing technology to overcome the shortcomings of the users in this regard. It specializes in Software, Technology Services Consulting, Yazilim, and Technology Consulting.</t>
  </si>
  <si>
    <t>StrongBox eSolutions LLC</t>
  </si>
  <si>
    <t>strongboxesolutions.com</t>
  </si>
  <si>
    <t>StrongBox eSolutions, LLC (StrongBox) is a solutions based financial technology enterprise engaged in the research, development and implementation of efficiency based software in highly fragmented and inefficient target vertical markets located in Nort...</t>
  </si>
  <si>
    <t>StrongBox eSolutions, LLC is a healthcare company. It focuses on revenue cycle management and patient finance platforms. The company offers its services throughout the country.</t>
  </si>
  <si>
    <t>Software4dentists</t>
  </si>
  <si>
    <t>software4dentists.co.uk</t>
  </si>
  <si>
    <t>Software 4 Dentists is a market leader in developing world-class dental software applications. Their flagship product, Bridge IT, is a complete dental management system designed for modern private or NHS practices. It is a modern, reliable, and easy-to...</t>
  </si>
  <si>
    <t>Software 4 Dentists is a computer software company. The company develops dental software applications. It offers its services worldwide.</t>
  </si>
  <si>
    <t>Media Lab</t>
  </si>
  <si>
    <t>mlsw.com</t>
  </si>
  <si>
    <t>Media Lab S.p.A is an Italian company that produces IT services for the dental sector, exclusively aimed at Doctors, Dentists and Odontologists, concentrating on quality, innovation and customer satisfaction.</t>
  </si>
  <si>
    <t>Media Lab SpA creating IT services for the dental sector. It creates IT products and services, exclusively for dentists and dentists, focusing on quality, innovation, and customer satisfaction.</t>
  </si>
  <si>
    <t>Kleer</t>
  </si>
  <si>
    <t>kleer.com</t>
  </si>
  <si>
    <t>Kleer is a leading Membership Plan Platform for dental practices. Their cloud-based software provides everything a dental practice needs for a successful dental membership plan. Kleer offers first-class service and results to dental practices, patients...</t>
  </si>
  <si>
    <t>Kleer, LLC is a Wellness and Fitness Services company. It helps dental practices design, implement, and professionally manage a membership plan. The company serves clients in the United States and other surrounding areas.</t>
  </si>
  <si>
    <t>Wireless audio technology provider for consumer electronics companies including sennheiser, rca, digifi, cy-fi and sleek audio</t>
  </si>
  <si>
    <t>EZ 2000</t>
  </si>
  <si>
    <t>ez2000dental.com</t>
  </si>
  <si>
    <t>EZ 2000 Dental is a software development company that specializes in providing dental practice management solutions. Our software is designed to streamline administrative tasks, improve patient communication, and enhance overall efficiency in dental pr...</t>
  </si>
  <si>
    <t>EZ 2000, Inc. is a research and development company. It is practice management and digital dentistry. The company provides its services to clients throughout the United States.</t>
  </si>
  <si>
    <t>Practice management and digital dentistry company</t>
  </si>
  <si>
    <t>Visiodent</t>
  </si>
  <si>
    <t>visiodent.com</t>
  </si>
  <si>
    <t>Visiodent is a leading company in the field of dental software, with over 37 years of expertise. They specialize in creating innovative solutions for dental professionals. The company was founded in 1983 by two practicing dentists who recognized the po...</t>
  </si>
  <si>
    <t>Visiodent S.A. operates in the dental health sector worldwide and engages in the design and market of digital dental imaging and radiology systems. It offers imaging software such as Iscan, Phosphor Plates Scanner, and RSV5 Sensor.</t>
  </si>
  <si>
    <t>Visiodent engages in the dental software and digital imaging businesses worldwide</t>
  </si>
  <si>
    <t>Zahn Dental</t>
  </si>
  <si>
    <t>henryschein.com</t>
  </si>
  <si>
    <t>Henry Schein, Inc. is the world's largest provider of health care products and services to office based dental, animal health and medical practitioners. The Company also serves dental laboratories, government and institutional health care clinics, and ...</t>
  </si>
  <si>
    <t>Henry Schein, Inc. is a solutions company for health care professionals powered by a network of people and technology. It offers a comprehensive selection of products and services, including value-added solutions for operating efficient practices and delivering high-quality care.</t>
  </si>
  <si>
    <t>World's largest provider of health care products</t>
  </si>
  <si>
    <t>KSB Dental</t>
  </si>
  <si>
    <t>ksbdental.com</t>
  </si>
  <si>
    <t>KSB Dental offers a comprehensive suite of software applications to cover all aspects of dental practice management.</t>
  </si>
  <si>
    <t>KSB Dental, Inc. is a dental practice management software company. It provides customer service, training, and software development for dental practices. The company also offers a comprehensive suite of software applications to cover all aspects of dental practice management. It offers its services within the area.</t>
  </si>
  <si>
    <t>Dental practice management software company</t>
  </si>
  <si>
    <t>Software of Excellence</t>
  </si>
  <si>
    <t>softwareofexcellence.com</t>
  </si>
  <si>
    <t>Software of Excellence is a global business that has been innovating in dental practice management software for more than 30 years. They offer a wide range of products and services to help dental practices turn good practices into great businesses. The...</t>
  </si>
  <si>
    <t>Software of Excellence International, Ltd. develops and provides dental practice management software and marketing solutions to dentists and dental professionals worldwide. The company offers EXACT Practice Management, a practice management software that transforms practice performance by organizing the protocols and improving the key performance; Automated Recalls solutions to send multiple messages across a range of media; and EasyPost, a service that allows users to send patient letters directly.</t>
  </si>
  <si>
    <t>AlphaDent</t>
  </si>
  <si>
    <t>alphadent.com</t>
  </si>
  <si>
    <t>AlphaDent is a pioneer in the dental software industry, providing a time-tested dental practice management system. Their system includes a powerful and easy-to-use appointment scheduler, custom reporting, recall/patient maintenance, and charting progra...</t>
  </si>
  <si>
    <t>AlphaDent Corp. is a pioneer in the dental software industry. It offers a time-tested solution for both single practitioners and large multi-office practices. The company provides its services to its clients throughout the country.</t>
  </si>
  <si>
    <t>Zen Supplies</t>
  </si>
  <si>
    <t>zensupplies.com</t>
  </si>
  <si>
    <t>ZenSupplies is a computer application/software company and creator of the innovative inventory management system and application, Zen Out, designed specifically to help dental professionals organize their inventory processes, save oodles of time and en...</t>
  </si>
  <si>
    <t>ZenSupplies, Inc. is an innovative inventory management software for dental professionals. The company is designed to help organize and radically simplify a dental practice's processes. It serves clients across the United States.</t>
  </si>
  <si>
    <t>Innovative inventory management software for dental professionals</t>
  </si>
  <si>
    <t>DentalCharting</t>
  </si>
  <si>
    <t>dentalcharting.com</t>
  </si>
  <si>
    <t>We offer an online dental clinic management solution which provides the dentist with convenient digital record keeping any time from anywhere in the world.</t>
  </si>
  <si>
    <t>DentalCharting BV is a dental record keeping requirements and standards. It focuses on dentists in the emerging economies. It provides the best clinic management. Its services are offered globally.</t>
  </si>
  <si>
    <t>Acclaim Technical Software</t>
  </si>
  <si>
    <t>dental-software-australia.com</t>
  </si>
  <si>
    <t>Acclaim Dental Software is a computer software company. It is used to manage patient accounts, appointments, tooth charting, recalls, and management reports. The company serves its services to customers in Australia.</t>
  </si>
  <si>
    <t>Smile-Vision</t>
  </si>
  <si>
    <t>smilevision.com</t>
  </si>
  <si>
    <t>Smile-Vision® A Premium Dental Lab Partner with Smile-Vision to build your fee-for-service dental practice. Increase case acceptance and provide “as-planned” results every time.</t>
  </si>
  <si>
    <t>Smile-Vision, Inc. is a custom dental lab helping dentists successfully present and deliver more predictable results. It offers clinically accurate custom-drawn cosmetic simulations increasing patient understanding, and acceptance of treatment. It serves clients nationwide.</t>
  </si>
  <si>
    <t>Sesame Communications</t>
  </si>
  <si>
    <t>sesamecommunications.com</t>
  </si>
  <si>
    <t>Sesame Communications is the leading provider of web design, marketing, and software solutions for dental, orthodontic, and specialty practices. They offer a range of services including patient engagement software, cloud-based digital marketing, and on...</t>
  </si>
  <si>
    <t>Sesame Communications, Inc. is a digital marketing company. It helps dental and orthodontic practices harness the power of the Internet to accelerate new patient acquisition and transform the patient experience. The company supports thousands of practices in its efforts to grow and thrive in the digital age. The company's platform provides an end-to-end, HIPAA-compliant system tailored to the unique and specific needs of dentistry.</t>
  </si>
  <si>
    <t>Cloud-Based Digital Marketing and Patient Engagement System for dentistry</t>
  </si>
  <si>
    <t>Asprodental</t>
  </si>
  <si>
    <t>asprodental.com</t>
  </si>
  <si>
    <t>Asprodental is a cloud-based dental practice management software that offers a comprehensive range of features. It includes appointment scheduling, clinical charting, appointment reminders, texting, x-rays, and more. Asprodental is designed to streamli...</t>
  </si>
  <si>
    <t>AsproDental, Inc. is a dental practice management software company that builds a cloud-based practice management platform to give dentists work experience. The company offers the power of an enterprise solution with the friendliness of a consumer interface.</t>
  </si>
  <si>
    <t>B2B SaaS - Dental practice management software</t>
  </si>
  <si>
    <t>Carestream Dental</t>
  </si>
  <si>
    <t>carestreamdental.com</t>
  </si>
  <si>
    <t>Carestream Dental is an industry leader in dental imaging, software, and accessories for dental practitioners across the globe. They provide comprehensive solutions for oral health professionals, including digital imaging practice management solutions,...</t>
  </si>
  <si>
    <t>Carestream Dental, LLC is a medical equipment manufacturing company that provides medical devices. The company offers digital imaging, intraoral cameras, extraoral bite locks, imaging plate systems, sensor holders, and other products. It serves the B2B space in the health technology market segments.</t>
  </si>
  <si>
    <t>Adroit Infosystems</t>
  </si>
  <si>
    <t>adroitinfosystems.com</t>
  </si>
  <si>
    <t>Adroit Infosystems is a leading digital healthcare evolution company that provides complete, all-in-one software solutions for hospitals, medical centers, medical and dental clinics, and diagnostic centers. Trusted by over 100 healthcare facilities glo...</t>
  </si>
  <si>
    <t>Adroit Infosystems, Inc. is a healthcare IT product development and consulting company. It develops and provides healthcare software products, including eHospital, eClinic, eDentra, ePharmacy, eLaboratory, and radiology systems.</t>
  </si>
  <si>
    <t>Adroit - Healthcare IT Solutions Company | eHospital | eClinic</t>
  </si>
  <si>
    <t>Dentlabsoft</t>
  </si>
  <si>
    <t>dentlabsoft.com</t>
  </si>
  <si>
    <t>Dentlabsoft is a web based software for dental labs. Features: Manages work Tracks orders Saves communication with clinics Transfer files Tracks time Video conference Statistics Manages employees Medical Practices web based software dental labs dental ...</t>
  </si>
  <si>
    <t>Dentlabsoft is a software company. It develops software solutions for dental lab management. The company provides its services to dental clinics.</t>
  </si>
  <si>
    <t>Dentee</t>
  </si>
  <si>
    <t>dentee.com</t>
  </si>
  <si>
    <t>Dentee is an online platform for dentists that offers a comprehensive range of services for dental practices. It provides a platform for dentists to find contact details and reviews of dental clinics nearby, book appointments instantly, and get informa...</t>
  </si>
  <si>
    <t>ECG Plus Technologies Pvt., Ltd. doing business as Dentee is a company that operates in the IT services and IT consulting industry. The company specializes in providing clinic management software. It provides services globally.</t>
  </si>
  <si>
    <t>Data Team</t>
  </si>
  <si>
    <t>datateamdds.com</t>
  </si>
  <si>
    <t>data team corporation formed to create data team dds, a practice management software that will manage all areas of your dental practice with ease. this savvy software was made by dentists for dentists. data team dds includes all the latest technology to form the most reliable dental software available.</t>
  </si>
  <si>
    <t>Data Team Corp. is a computer software company. It offers products such as dental practice management software. The company’s offers its products worldwide.</t>
  </si>
  <si>
    <t>DSN Software</t>
  </si>
  <si>
    <t>dsn.com</t>
  </si>
  <si>
    <t>DSN Software is a privately held software development company in Washington. DSN Cloud strategically intertwines technology and dental medicine to develop the next generation of cloud-based management software that redefines precision, accuracy, and ac...</t>
  </si>
  <si>
    <t>DSN Software, Inc. is a privately-owned software development firm. It offers cloud practice management software, OMS-exec for oral and maxillofacial practices, perio-exec for periodontal practices, endo-exec for endodontic practices, dental-exec for dental practices, and multi-exec for multi-specialty practices. The company serves dental specialty practices across the United States.</t>
  </si>
  <si>
    <t>Dental Business Management Software | Dental Practice Solutions</t>
  </si>
  <si>
    <t>Zubok-crm</t>
  </si>
  <si>
    <t>zubok-crm.com</t>
  </si>
  <si>
    <t>Zubok CRM – SaaS for dentists and their patients. The only free dental practice management system in the world that allows dentists earn money immediately after connection. An easy-to-use yet advanced system: a records calendar by office, receipts and reports, a digital health history form, a database of doctors and patients, and a list of prices and services provided. It is cloud-based and does not require installation on a computer. There is also a mobile version! Zubok CRM is an interesting seed investment opportunity. The company's goal is to become the leader in the NA dental software segment and to create an affordable tool for dentists and their patients around the world.</t>
  </si>
  <si>
    <t>Zubok CRM is a vendor of dental management cloudware, featuring a dental calendar, digital receipts, reports, and a digital health history form, as well as a database of doctors and patients, and a list of prices and services provided. It was developed by software engineers guided by dentists.</t>
  </si>
  <si>
    <t>Developed by software engineers guided by dentists</t>
  </si>
  <si>
    <t>Sowingo</t>
  </si>
  <si>
    <t>sowingo.com</t>
  </si>
  <si>
    <t>Sowingo is a healthcare marketplace and inventory management platform that provides simple solutions for tracking, managing, and purchasing supplies. With Sowingo, healthcare offices have instant access to price comparison shopping, inventory managemen...</t>
  </si>
  <si>
    <t>Sowingo.com Corp. is a healthcare marketplace and inventory management platform that provides simple solutions for tracking, managing and purchasing supplies. The company designed a cutting-edge and convenient practice management tool that allows professionals to streamline office operations, all for free.</t>
  </si>
  <si>
    <t>Smart Inventory Management and Marketplace</t>
  </si>
  <si>
    <t>DentalChek</t>
  </si>
  <si>
    <t>dentalchek.com</t>
  </si>
  <si>
    <t>Check your dental problems using our simple web tool. Find a dentist near you to book an appointment</t>
  </si>
  <si>
    <t>DentalChek is a software company. It offers software applications and web-based platforms including software applications, and web applications. The comapny serves its services throughout the country.</t>
  </si>
  <si>
    <t>DentalChek is a web application to help users check dental symptoms and find nearby dental clinics</t>
  </si>
  <si>
    <t>Praktika Australia</t>
  </si>
  <si>
    <t>praktika.com.au</t>
  </si>
  <si>
    <t>Online Dental Practice Management Software. Made in Australia. Private Cloud Based. Features: appointments, patient records, accounting, dental imaging, reporting, etc.</t>
  </si>
  <si>
    <t>Lizard Software Pty., Ltd. doing business as Praktika Online Dental Software operates as a professional software engineering company. It has been mainly involved in the development of Internet-based software projects in banking, financial services, and security. The company offers computer software.</t>
  </si>
  <si>
    <t>Vatech America, Inc.</t>
  </si>
  <si>
    <t>vatechamerica.com</t>
  </si>
  <si>
    <t>Vatech America is a leading supplier of dental Cone Beam CT and digital radiographic systems. They are dedicated to innovative digital dental X-ray imaging technologies that aid dentists and improve the health of dental patients. Vatech America is the ...</t>
  </si>
  <si>
    <t>Vatech America, Inc. is a medical devices company. It offers radiographic imaging solutions for the medical, dental, and veterinary fields, and also provides dental X-ray imaging solutions while maintaining patient care. The company serves clients within the area.</t>
  </si>
  <si>
    <t>World's Premier Dental Imaging Company</t>
  </si>
  <si>
    <t>ASAHI ROENTGEN IND.CO.,LTD.</t>
  </si>
  <si>
    <t>asahi-xray.co.jp</t>
  </si>
  <si>
    <t>朝日レントゲン工業（株） is a retail company based out of 久世築山町３７６－３, 京都市南区, 京都府, Japan.</t>
  </si>
  <si>
    <t>Asahi Roentgen Ind. Co., Ltd. is a manufacturer of medical equipment. The company's line of business includes the manufacturing of radiographic X-rays, fluoroscopic X-rays, and therapeutic X-ray apparatus and tubes. It serves clients within Japan.</t>
  </si>
  <si>
    <t>Media Cybernetics</t>
  </si>
  <si>
    <t>mediacy.com</t>
  </si>
  <si>
    <t>Media Cybernetics is a leading software developer of image analysis products used in scientific industries and applications. They provide scientific image analysis software, including their flagship product Image Pro, which is the most powerful imaging...</t>
  </si>
  <si>
    <t>Media Cybernetics, Inc. provides image capture, processing, analysis, display, and management software for individuals and organizations. The company offers Image-Pro Premier 3D, a multi-dimensional image analysis software for viewing and measuring structures in various spatial or temporal image dimensions for research professionals.</t>
  </si>
  <si>
    <t>Image capture, processing, analysis, display, and management software for individuals and organizations</t>
  </si>
  <si>
    <t>Fyitek.com</t>
  </si>
  <si>
    <t>fyitek.com</t>
  </si>
  <si>
    <t>For Your Imaging Technologies is a leading provider of cephalometric analysis software for orthodontists, oral/maxillofacial surgeons, and general dentists. Our software allows professionals in the dental field to perform cephalometric analysis and cre...</t>
  </si>
  <si>
    <t>For Your Imaging Technologies, Inc. doing business as FYI Technologies develops and markets an imaging system utilizing cephalometric analysis software specifically for Orthodontists, Oral/Maxillofacial Surgeons and General Dentists. The company uses state-of-the-art technology to produce the highest quality image capture and manipulation systems in the industry.</t>
  </si>
  <si>
    <t>For Your Imaging Technologies</t>
  </si>
  <si>
    <t>Aerona Software</t>
  </si>
  <si>
    <t>aerona.com</t>
  </si>
  <si>
    <t>Aerona is a leading cloud-based practice management software company. They offer AeronaDental, a clinical and dental software that provides integrated appointment management and more. AeronaClinic is their cloud-based practice management solution that ...</t>
  </si>
  <si>
    <t>Aerona Software Systems, Ltd. is a software technology company. It offers computer software, health care, specialty practice management, dental practice management, dental, practice management, information technology, vertical industry, enterprise software, and network solutions.</t>
  </si>
  <si>
    <t>A cloud based practice management solution</t>
  </si>
  <si>
    <t>DentiMax</t>
  </si>
  <si>
    <t>dentimax.com</t>
  </si>
  <si>
    <t>DentiMax offers award winning dental sensors &amp; software. We are serving dentists with innovative solutions to run a profitable practice. For 10 years, DentiMax has been shocking the dental world with our mission to provide dentists with excellent softw...</t>
  </si>
  <si>
    <t>DentiMax, LLC is a dental healthcare company. It offers dental solutions such as dental sensors, dental software, and dental imaging software. The company provides its products and services to companies and clients in the dental healthcare, hospital, and medical practice industries.</t>
  </si>
  <si>
    <t>Practice management and imaging dental software technology</t>
  </si>
  <si>
    <t>Open Dental Software</t>
  </si>
  <si>
    <t>opendental.com</t>
  </si>
  <si>
    <t>Open Dental Software is a powerful, flexible, and affordable Dental Practice Management Software that proudly supports Dental Health Professionals in communities all over the world. Made by dentists for dentists. Open Dental Software provides comprehen...</t>
  </si>
  <si>
    <t>Open Dental Software, Inc. develops and supports practice management software for dental offices. Its software product handles scheduling, insurance billing, patient billing, electronic health records, charting, imaging, and electronic claims management.</t>
  </si>
  <si>
    <t>Affordable &amp; comprehensive Practice Management Software</t>
  </si>
  <si>
    <t>Dental EMR, Inc.</t>
  </si>
  <si>
    <t>dentalemr.com</t>
  </si>
  <si>
    <t>Dental EMR is a cloud-based dental practice management software that helps dentists, specifically endodontists, manage patients, organize dental records, handle scheduling and billing, and streamline workflow productivity. With Dental EMR, dentists can...</t>
  </si>
  <si>
    <t>Dental EMR, Inc. provides dentists and dental specialists with a revolutionary web-based dental practice management software that is much simpler, and easier to use while providing all the robust features that an office needs. The firm helps dentists to manage patients, organize dental records and handle scheduling and billing using Dental EMR.</t>
  </si>
  <si>
    <t>A complete Endodontic Dental Practice Management Solution designed specifically to help Endodontists succeed</t>
  </si>
  <si>
    <t>AltaPoint Data Systems</t>
  </si>
  <si>
    <t>altapoint.com</t>
  </si>
  <si>
    <t>AltaPoint Software is a leading provider of Practice Management Software in the United States. Their certified EHR and Practice Management Software offers a comprehensive solution for medical practices. With AltaPoint, everything is accessible from one...</t>
  </si>
  <si>
    <t>AltaPoint Data Systems, LLC is a software company that offers a practice management solution for a growing practice. It is accessible from one place like patient information, billings, and ledgers, notes, documents, family members, reminders, appointments, and images.</t>
  </si>
  <si>
    <t>AltaPoint® Certified EHR and Practice Management Software</t>
  </si>
  <si>
    <t>Denti.net</t>
  </si>
  <si>
    <t>denti.net</t>
  </si>
  <si>
    <t>Denti.net is a web management platform that helps dentists and dental marketing consultants optimize their dental websites. Our websites are modern, responsive, secure, search engine friendly, mobile friendly, and social media savvy. We offer services ...</t>
  </si>
  <si>
    <t>Denti.net, LLC is a web management company. It provides design, website maintenance, and commercial photography. It offers its services to dentists and dental marketing consultants.</t>
  </si>
  <si>
    <t>WordPress templates, WordPress hosting, WordPress as a Service (WPaaS) for dentists</t>
  </si>
  <si>
    <t>Dental Systems</t>
  </si>
  <si>
    <t>iaplus.com</t>
  </si>
  <si>
    <t>Dental Systems is a company that provides insurance benefits verification software for dental practices. Our software helps dental practices manage their dental insurance plans, eligibility verification, and claims, ultimately saving them money. We cur...</t>
  </si>
  <si>
    <t>Dental Systems, Inc. is a Software Development industry. It offers a complete insurance verification service for practices and provides online dental continuing education courses and training. It has also services for working recall, scheduling appointments, posting payments, adjusting write-offs, claims submission, tracking reports, and aging claim follow-up. The company offers its services to consumers and businesses in its area.</t>
  </si>
  <si>
    <t>Dentisoft Technologies</t>
  </si>
  <si>
    <t>dentisoft.com</t>
  </si>
  <si>
    <t>Dentisoft Technologies is a dental software company that provides easy-to-use cloud-based dental practice management software. Their software allows dental offices to connect with patients, vendors, insurers, and more, and offers connectivity tools and...</t>
  </si>
  <si>
    <t>Dentisoft Technologies, Inc. is a software development company that offers dental software that is easy to use and saves office management time. It offers Dentisoft Cloud Pro, a web-based dental software system that makes managing practice from anywhere safe and easy. The company offers its services globally.</t>
  </si>
  <si>
    <t>Manage your dental practice with an affordable, easy-to-use cloud based software system!</t>
  </si>
  <si>
    <t>Salud</t>
  </si>
  <si>
    <t>saludts.com</t>
  </si>
  <si>
    <t>Salud is a dental management software designed specifically for dental schools. It helps dental schools manage their operations by providing a highly flexible system that can be tailored to their specific workflows and teaching philosophy. Salud includ...</t>
  </si>
  <si>
    <t>Two Ten Health, Ltd. doing business as Salud is a leading clinical software solution for Dental Schools, Public Health Institutes, Universities and Private Dental Groups across the globe. The company work with leading minds from around the world to expand  knowledge and explore the unlimited possibilities of technology in the future of health care. Available in multiple languages.</t>
  </si>
  <si>
    <t>Dental Electronic Record for Dental Schools and Dental Hospitals - Salud</t>
  </si>
  <si>
    <t>SHINING 3D</t>
  </si>
  <si>
    <t>shining3d.com</t>
  </si>
  <si>
    <t>Shining 3D is a high tech enterprise with China National Torch Plan, professional in providing integrated solutions for 3D digitizing technology. Shining 3D focuses on the 3D digitizing and 3D printing technology, from high precision 3D digitizing (3D ...</t>
  </si>
  <si>
    <t>Shining 3D Technology Co., Ltd. is a company that produces 3D cameras, 3D photogrammetric solutions, and 3D laser engraving machines. Its industries include automobile manufacturing, aerospace, mold manufacturing, electronics, consumer goods, dental, orthopedic, ancient artifacts, sculpture, architecture, energy, research, and education.</t>
  </si>
  <si>
    <t>Acteon Group</t>
  </si>
  <si>
    <t>acteongroup.com</t>
  </si>
  <si>
    <t>The ACTEON® Group is a leading global provider of innovative and trusted solutions for dental professionals. They offer a wide range of high technology medical devices, including high frequency ultrasonics, digital medical imaging, dental radiology, pi...</t>
  </si>
  <si>
    <t>Financiere Acteon SAS doing business as Acteon Group is a French manufacturer of dental equipment, imaging technologies, and consumables. Its accessories include consumables, scaling handpieces, surgery handpieces, cords, polishers accessories, prophylaxis, and treatment tips. The company serves customers worldwide.</t>
  </si>
  <si>
    <t>Acteon, a French manufacturer of dental equipment, imaging techologies and consumables</t>
  </si>
  <si>
    <t>360imaging</t>
  </si>
  <si>
    <t>360imaging.com</t>
  </si>
  <si>
    <t>360imaging is a world leader in the field of computer guided surgery and 3D planning software. 360imaging is your reliable partner for Implant Dentistry.</t>
  </si>
  <si>
    <t>360Imaging, Inc. is a leading provider in 3D digital implantology, offering a range of products and services to implant professionals and its patients, as well as dental laboratories. The company offers 3D dental imaging, 3D dentistry, dental imaging software, and surgical guides. It operates worldwide.</t>
  </si>
  <si>
    <t>360Imaging - Surgical Guides - Digital Implant Planning - 360Imaging</t>
  </si>
  <si>
    <t>AppleButter Software</t>
  </si>
  <si>
    <t>applebutter.com</t>
  </si>
  <si>
    <t>AppleButter Software | Developers of Venga Communication Software &amp; Nextime Fingerprint Timeclock</t>
  </si>
  <si>
    <t>Apple Butter Software, LLC (ABS) is a Software Development company. Its products are designed to offer its clients helpful, fun, and innovative solutions. The company serves customers in the United States.</t>
  </si>
  <si>
    <t>AppleButter Software | Developers of Venga Communication Software &amp; Nextime Fingerprint Timeclock - AppleButter Software</t>
  </si>
  <si>
    <t>Core Practice</t>
  </si>
  <si>
    <t>corepractice.com.au</t>
  </si>
  <si>
    <t>Core Practice is an online dental software made in Australia. It provides dental practice management software that allows users to manage schedules, patient records, invoicing, reporting, and more, all in the cloud. With Core Practice, running a dental...</t>
  </si>
  <si>
    <t>Core Practice Pty., Ltd. is a cloud-based dental practice management software. The company has developed a multi-platform application that provides robust functionality and outstanding performance. Its clients have the ability to access the software from anywhere on any device, for maximum freedom.</t>
  </si>
  <si>
    <t>Online dental care company</t>
  </si>
  <si>
    <t>Visual Practice</t>
  </si>
  <si>
    <t>practicevisual.com</t>
  </si>
  <si>
    <t>Dental &amp; Orthodontic Practice Management Software Visual Practice is the most powerful and complete multi-location and multi-specialty dental and orthodontic practice management software on the market. It offers a smart cloud-based platform with an ada...</t>
  </si>
  <si>
    <t>Practice Visual Corp. is a software development company. The company provides dental and orthodontic practice management systems. It offers its services to dentists and orthodontists.</t>
  </si>
  <si>
    <t>Visual Practice is the premier smart cloud-based Specialty Dentistry/Orthodontic Practice Automation system</t>
  </si>
  <si>
    <t>BlueSkyBio.com</t>
  </si>
  <si>
    <t>blueskybio.com</t>
  </si>
  <si>
    <t>Blue Sky Bio is a U.S. manufacturer and distributor of high quality compatible dental implant systems and related dental products. Blue Sky Bio manufactures implants and restorative components. They offer special promotions such as free additional impl...</t>
  </si>
  <si>
    <t>Blue Sky Bio, LLC is a manufacturer and distributor of dental implant systems and related dental products. It provides surgical motors, handheld X-rays, sterilizers, 3D printers, sutures, guide tubes, and other products.</t>
  </si>
  <si>
    <t>Blue Sky Bio is a U.S. manufacturer and distributor of high quality compatible dental implant systems and related dental products</t>
  </si>
  <si>
    <t>Dentech</t>
  </si>
  <si>
    <t>dentech.com</t>
  </si>
  <si>
    <t>Dentech is a trusted dental practice management software company that has been serving dentists for over 40 years. They offer a comprehensive solution for dental practices, including cloud-based and server-based software options. Dentech provides effic...</t>
  </si>
  <si>
    <t>Softech, Inc. doing business as Dentech is one of the original dental software vendors in the industry. The company provides complete solutions for all client's practice needs including Practice Management Software, Clinical DenChart Voice Charting, Imaging, Digital X-Rays, and Paperless Technology including office paging software.</t>
  </si>
  <si>
    <t>Dentech | Trusted By Dentists For Over 40 Years</t>
  </si>
  <si>
    <t>DENTIDESK</t>
  </si>
  <si>
    <t>dentidesk.com</t>
  </si>
  <si>
    <t>DENTIDESK is a cloud-based dental software that helps dental practices manage and organize their clinical and financial information. It is easy to use, saves time, and allows for centralized data storage. DENTIDESK optimizes administrative and clinical...</t>
  </si>
  <si>
    <t>Dentidesk, Inc. is an online software for the administration of dental clinics. The company manages the clinical, administrative, and financial data in a dental clinic so everyone can understand it and make better use of it, becoming an indispensable tool to manage and grow a dental practice.</t>
  </si>
  <si>
    <t>Jazz Imaging</t>
  </si>
  <si>
    <t>jazzimaging.com</t>
  </si>
  <si>
    <t>Jazz Imaging is a USA manufacturer of dental x ray sensors that make clinical and financial sense with a lifetime warranty and support. They offer premium intra oral imaging as a service with a unique subscription model called 'The Jazz Club'.</t>
  </si>
  <si>
    <t>Jazz Imaging, LLC is a dental equipment producer. It develops digital single-sensor solutions for the Dental Community. The company's digital single-sensor is used throughout the dental community in the country.</t>
  </si>
  <si>
    <t>What our doctors are saying</t>
  </si>
  <si>
    <t>LabStar</t>
  </si>
  <si>
    <t>labstar.com</t>
  </si>
  <si>
    <t>LabStar is a cloud-based dental lab software that helps dental labs build better businesses. It is a simple and easy-to-use lab management software that organizes all the moving parts of a lab's business while improving client management. LabStar offer...</t>
  </si>
  <si>
    <t>SoundBite Technology, LLC doing business as LabStar Software is a cloud-based lab management software that allows for the organization of all the moving parts of the company while improving client management. The company software features a clean, modern interface with online RXs, digital file management, scheduling, barcoding, technician management, shipping, HIPAA-compliant messaging, paperless billing, and more.</t>
  </si>
  <si>
    <t>Cloud-based lab management software that makes your lab better</t>
  </si>
  <si>
    <t>Consult-PRO</t>
  </si>
  <si>
    <t>consult-pro.com</t>
  </si>
  <si>
    <t>Consult-PRO is a web-based dental software company that specializes in patient education. They have been serving private dental practices, hygiene schools, and dental service organizations since 2001. Their software is used in 127 countries and is avai...</t>
  </si>
  <si>
    <t>DHC Marketing, Inc., doing business as Consult-Pro is a dental patient education software company specializing in 3D animated dental education. The company offers total dental practice paperless software solutions.</t>
  </si>
  <si>
    <t>Dr. Simon Rosenberg</t>
  </si>
  <si>
    <t>drsimonrosenberg.com</t>
  </si>
  <si>
    <t>The Center for High Tech Dentistry is a trusted cosmetic dentistry located in the Upper East Side of New York, NY. They offer a range of high-tech dental services, including no-shot and no-drill dental restorations using Biolase Waterlase MD Dental Las...</t>
  </si>
  <si>
    <t>The Center for High Tech Dentistry is a hospital, health care, and medical practice company. It offers services such as full-mouth rehabilitation, dental implants, orthofx, laser dentistry, emergency dental care, crowns and bridges, veneers, and root canals. The company offers its products and services throughout the area.</t>
  </si>
  <si>
    <t>Office Computer Systems</t>
  </si>
  <si>
    <t>ocsdental.com</t>
  </si>
  <si>
    <t>OCS Dental Software is a technology solutions provider exclusively for dental offices. With 29 years of experience, they offer a full-featured front desk dental practice management software program called Office Partner, which includes appointment sche...</t>
  </si>
  <si>
    <t>Office Computer Systems, Inc. (OCS) is a company that provides technology solutions for dental offices. It offers a variety of dental solutions for Windows, including Patient billing, Appointment management, Patient accounts, Periodontal charting software, Computer disk space, Off-site backup, Software support, and Links to popular software programs.</t>
  </si>
  <si>
    <t>Independent company that has been successful for over 29 years creating relationships with their customers</t>
  </si>
  <si>
    <t>Dine</t>
  </si>
  <si>
    <t>dinecorp.com</t>
  </si>
  <si>
    <t>The leader in dental photography for over 50 years - Lester a. Dine.</t>
  </si>
  <si>
    <t>Lester A. Dine, Inc. is a medical device company. It specializes in providing innovative lighting solutions for dental photography. The company serves the dental industry.</t>
  </si>
  <si>
    <t>BrightPlans</t>
  </si>
  <si>
    <t>bright-plans.com</t>
  </si>
  <si>
    <t>Award Winning Dental Software that does 90% of the work automatically, so your plan will be ready in minutes. In addition, it creates a UNIQUE DENTAL ANIMATION of the whole procedure.</t>
  </si>
  <si>
    <t>BrightPlans is a dental software that allows dentists to create detailed dental treatment plans. It automatically creates a VIDEO ANIMATION of the whole procedure.</t>
  </si>
  <si>
    <t>MOGO Dental Software</t>
  </si>
  <si>
    <t>mogo.com</t>
  </si>
  <si>
    <t>MOGO is a dental practice management software company that provides comprehensive and easy-to-use features for running a dental office. They have been dedicated to providing dentists with advanced dental practice management software for over 30 years. ...</t>
  </si>
  <si>
    <t>Mogo, Inc. is a software company that provides dental practice management software. It specializes in orthodontists, oral surgeons, periodontists, endodontists, and pediatric dentists. The company serves customers in the United States.</t>
  </si>
  <si>
    <t>Exan Software</t>
  </si>
  <si>
    <t>exansoftware.com</t>
  </si>
  <si>
    <t>Exan Software is a leading provider of academic dental practice management software solutions in North America. With over 25 years of experience in the industry, Exan has built a trusted reputation for secure, practical, and robust software. Their flag...</t>
  </si>
  <si>
    <t>Exan Software is a computer software company. It develops dental practice management software products for dental enterprises, dental academics, hygiene academics, and private practice markets. The company offers axiUm, a dental software institution management solution; Power Practice Px, a dental practice management solution for scheduling, treatment management, transactions processing, and patients' financial records maintenance and a2, a dental hygiene clinic management program. It serves clients in North America.</t>
  </si>
  <si>
    <t>Viviosites</t>
  </si>
  <si>
    <t>viviosites.com</t>
  </si>
  <si>
    <t>VivioSites is a full service dental marketing company dedicated exclusively to delivering products and services that help dentists grow their practices and increase practice revenue. They specialize in building websites exclusively for dentists, with e...</t>
  </si>
  <si>
    <t>VivioSites is a dental marketing company. It offers website creation, social media services, brochures, logo creation, and websites with mobile compatibility, a social media marketing program, and search engine optimization packages. It offers service for dentists across the United States and Canada.</t>
  </si>
  <si>
    <t>MacPractice Inc.</t>
  </si>
  <si>
    <t>macpractice.com</t>
  </si>
  <si>
    <t>MacPractice is a premier practice management, clinical, and EMR/EHR software company that specializes in providing solutions for doctors, dentists, chiropractors, and eye doctors who prefer to use Macs. With over 19 years of experience, MacPractice has...</t>
  </si>
  <si>
    <t>MacPractice, Inc. engages in developing, implementing and supporting practice management and clinical software solutions and associated services for physicians, chiropractors, optometrists, and dentists. The company offers medical practice management, and clinical application for practitioners, MacPractice DDS, a Mac dental software application for dentists and a Mac OS X migration path for DentalMac users.</t>
  </si>
  <si>
    <t>Computer software company offering practice management and clinical software</t>
  </si>
  <si>
    <t>Dentistreet</t>
  </si>
  <si>
    <t>dentistreet.com</t>
  </si>
  <si>
    <t>Dentistreet is a software as a service company that provides a website builder and content management system to dental practices. Dentistreet creates stunning dental websites, content management tools, appointment requests, and patient learning content...</t>
  </si>
  <si>
    <t>Dentistreet, LLC is a computer software company. It offers website creation, content management, online appointments, reviews, and SEO, and provides dental practices with marketing solutions such as appointment requests, website builder, verified patient reviews, content management system, and email marketing. The company provides its services to companies, businesses, and clients in the dental healthcare industry.</t>
  </si>
  <si>
    <t>Medicor Imaging</t>
  </si>
  <si>
    <t>medicorimaging.com</t>
  </si>
  <si>
    <t>Medicor Imaging is a division of LEAD Technologies, Inc. that provides medical and dental professionals with high-quality DICOM compliant digital imaging solutions. They offer products and professional services to facilitate a rapid transition into the...</t>
  </si>
  <si>
    <t>Medicor Imaging, Inc. provides fast, advanced solutions for DICOM technology, including picture archiving and communications software (PACS). The company offers a range of products and support for the rapidly changing field of medical imaging. It set up to further develop and market LEAD's existing award-winning developer toolkits, LEADTOOLS Medical Imaging, in addition to providing DICOM training, consulting, and contract programming.</t>
  </si>
  <si>
    <t>Admor</t>
  </si>
  <si>
    <t>admor.co.uk</t>
  </si>
  <si>
    <t>Admor is a company that supplies dental practices in Britain with a wide range of administrational and customer service related supplies. They offer a variety of products specifically designed for dental practices, as well as affordable software to hel...</t>
  </si>
  <si>
    <t>Admor, Ltd. is a Dental practice management software company. It has an intimate understanding of the needs of dentists, dental technicians, practice managers, and receptionists. The company provides a complete one-stop solution, from in-surgery consumables, and marketing materials to reception furniture, admin systems, and stationery products to internal, and external signage.</t>
  </si>
  <si>
    <t>Diamond Dental Software</t>
  </si>
  <si>
    <t>diamonddentalsoftware.com</t>
  </si>
  <si>
    <t>Diamond Dental Software is a leading provider of dental practice management software. With over 31 years of experience in the industry, we have developed the easiest to use dental software program available. Our program is designed to make sense to bot...</t>
  </si>
  <si>
    <t>Diamond Dental Software, Inc. is a computer software company. It offers a dental software program. The company serves its services worldwide.</t>
  </si>
  <si>
    <t>Best dental software program on the market</t>
  </si>
  <si>
    <t>3DISC</t>
  </si>
  <si>
    <t>3disc.com</t>
  </si>
  <si>
    <t>3DISC is a company that specializes in providing innovative 3D intraoral scanning solutions for dental practices worldwide. They offer the Heron IOS, a cutting-edge intraoral scanner that allows dentists to join the digital dentistry revolution. In add...</t>
  </si>
  <si>
    <t>3D Imaging and Simulations Corp. (3DISC) specializes in high-quality imaging products for the dental, medical, and veterinary markets. The company provides x-ray imaging solutions for human, and animal use.</t>
  </si>
  <si>
    <t>Innovative 3D intraoral scanning solutions for dental practices worldwide</t>
  </si>
  <si>
    <t>iDentalSoft</t>
  </si>
  <si>
    <t>identalsoft.com</t>
  </si>
  <si>
    <t>iDentalSoft is a cloud-based dental practice management software company that offers a comprehensive, secure, and user-friendly solution. Their software allows dental practices to attract more patients, fill vacancies faster, improve patient care, and ...</t>
  </si>
  <si>
    <t>iServiceSoft, Inc. doing business as iDentalSoft, Inc. is the leading cloud-based dental practice management software company. The company is developing an intelligent, extensible, friendly and secure practice management service-software solutions, that enable dental, medical and multi-specialty practices to reduce software, IT and infrastructure cost while improving patient care, office efficiency, record management, collaboration, services, and revenue.</t>
  </si>
  <si>
    <t>Leading cloud-based dental practice management platform, enabling dentists to manage and grow their practice with ease</t>
  </si>
  <si>
    <t>Osteoid</t>
  </si>
  <si>
    <t>osteoidinc.com</t>
  </si>
  <si>
    <t>Osteoid's Invivo software provides unmatched power, usability and compatability for dental and medical 3D imaging applications.</t>
  </si>
  <si>
    <t>Announcing Osteoid, the only 3D dental imaging platform dedicated to providing you and your patients with the clearest picture</t>
  </si>
  <si>
    <t>Televere Systems</t>
  </si>
  <si>
    <t>televeresystems.com</t>
  </si>
  <si>
    <t>Televere Systems provides complete solutions for your imaging needs. Turn key packages provide everything necessary to get up and running with new systems or retrofit solutions, with little downtime. We provide CR and Flat panel technology, X ray table...</t>
  </si>
  <si>
    <t>Televere Systems, LLC is a software company. It provides CR and Flat panel technology, X-ray tables, and generators, orthobase systems, custom brackets and accessories, computers, and on-site installation and training. The company offers technologies for managing medical images from Computed Radiography (CR), Direct Radiography (DR), flatbed scanners, digital photos, and video sources. It serves the medical sector in the United States.</t>
  </si>
  <si>
    <t>ABELSoft</t>
  </si>
  <si>
    <t>abelsoft.com</t>
  </si>
  <si>
    <t>ABELSoft is a leading provider of clinical and practice management software, offering exceptional customer service and 24/7 support. With a focus on healthcare providers, ABELSoft has been serving the industry since 1977. As a Microsoft Gold Certified ...</t>
  </si>
  <si>
    <t>ABELSoft, Inc. is a provider of clinical and practice management software, exceptional customer service, and 24/7 support. Its products leverage technologies for cloud, portal, and paperless practice to give dental and medical professionals a competitive edge in the marketplace.</t>
  </si>
  <si>
    <t>ABEL is dedicated to providing software solutions to the healthcare profession</t>
  </si>
  <si>
    <t>Total Dental</t>
  </si>
  <si>
    <t>totaldental.com</t>
  </si>
  <si>
    <t>Total Dental® is a state-of-the-art dental practice management system designed specifically for Dental Service Organizations (DSOs), large groups, and branch offices. It offers a certified, safe, and affordable cloud-based Dental EHR Software system fo...</t>
  </si>
  <si>
    <t>Seven Software, LLC doing business as Total Dental is an affordable cloud or web-based dental software that is an ONC Certified EHR. It has been designed specifically for Dental Service Organizations (DSOs), and multi-location dental offices with the launch of Total Dental Unite. The company offers real-time reporting for one office or all locations with just a few easy clicks.</t>
  </si>
  <si>
    <t>Certified, safe, and affordable cloud based dental ehr software system</t>
  </si>
  <si>
    <t>Visage Imaging</t>
  </si>
  <si>
    <t>visageimaging.com</t>
  </si>
  <si>
    <t>Visage Imaging is a global provider of enterprise imaging solutions that enable PACS replacement with local, regional and national scale. The Visage® 7 Enterprise Imaging Platform is proven, providing a fast, clinically rich, and highly scalable growth...</t>
  </si>
  <si>
    <t>Visage Imaging, Inc. provides enterprise imaging and advanced visualization solutions for diagnostic imaging internationally. The company also offers Visage 7, an enterprise imaging platform that allows imaging organizations to deliver server-side rendered images streamed through an intelligent thin-client viewer, as well as view multi-dimensional (2D, 3D, and 4D) imagery across a single desktop.</t>
  </si>
  <si>
    <t>Visage Imaging provides amazingly fast enterprise imaging and advanced visualization solutions for diagnostic imaging powered by server-side processing</t>
  </si>
  <si>
    <t>Wonderist Agency</t>
  </si>
  <si>
    <t>wonderistagency.com</t>
  </si>
  <si>
    <t>Wonderist Agency is a full-service marketing agency for dental practices. We help dental practices grow their new patient base through a personalized, results-focused marketing plan. Our services include account management, search engine optimization (...</t>
  </si>
  <si>
    <t>Wonderist Agency, LLC is an advertising company. It offers a service-based marketing agency for dental practices. The company's services include account management, which helps clients build strategies, find new opportunities, and keep everything organized; search engine optimization (SEO); digital paid advertising; social media; web development; photo and video production; and brand development.</t>
  </si>
  <si>
    <t>Trinyte</t>
  </si>
  <si>
    <t>trinyte.com</t>
  </si>
  <si>
    <t>Trinyte is an application for dental technicians and prosthodontists designed for effective management of prosthetic treatment, improvement of the efficiency of work processes, and profit optimization. The Trinyte application is based on the Dental Arc...</t>
  </si>
  <si>
    <t>DTL Vilnius, Ltd. doing business as Trinyte is a computer software company. It provides electronic patient card, automatic calendar, marketplace, and a financial management system. The company offers its services to dentists, dental technicians, and patients.</t>
  </si>
  <si>
    <t>Profit optimization tool for dental labs</t>
  </si>
  <si>
    <t>Air Techniques</t>
  </si>
  <si>
    <t>airtechniques.com</t>
  </si>
  <si>
    <t>Air Techniques is a leading innovator and manufacturer of dental equipment providing product reliability and innovation since 1962. With a strong product catalog of utility systems, digital imaging, and merchandise, Air Techniques products are capable ...</t>
  </si>
  <si>
    <t>Air Techniques, Inc. is a medical devices company specializing in dental care products. It offers digital products such as radiography products, cameras, caries detection products, air compressors, vacuum systems, dry and wet vacuum systems, HD X-ray products, HD intraoral cameras, and surface disinfectant wipes. The company offers its products worldwide.</t>
  </si>
  <si>
    <t>Dental Cloud</t>
  </si>
  <si>
    <t>dentaltap.com</t>
  </si>
  <si>
    <t>Dental Cloud (dentaltap.com) is a dental software company that offers free use of their software application for dental practice management and cloud automation dentistry. Their software features include front office tasks, dental treatment processes, ...</t>
  </si>
  <si>
    <t>Dental Cloud, Inc. doing business as Dentaltap is a software development company. It develops Free Practice Management Software for Dentists and Dental Clinics.</t>
  </si>
  <si>
    <t>We care about your Dental Practice, make it easier and plesant</t>
  </si>
  <si>
    <t>DÜRR DENTAL SE</t>
  </si>
  <si>
    <t>duerrdental.com</t>
  </si>
  <si>
    <t>DÜRR DENTAL SE is a German medical technology company that has been developing and producing highly innovative system solutions for the dental market for over 8 decades. They are a competent partner in the field of system solutions for dental practices...</t>
  </si>
  <si>
    <t>Durr Dental SE is a German medical technology company researchers develop, manufacture, and sell dental care systems in the fields of compressed air, suction, imaging, conservative dentistry, and hygiene aspects. The company offers electronic spare parts, as well as training and periodontitis treatment services. It serves dental practices, clinics, and dental laboratories through a network of dealers worldwide.</t>
  </si>
  <si>
    <t>ACE Dental Software</t>
  </si>
  <si>
    <t>ace-dental.com</t>
  </si>
  <si>
    <t>ACE Dental Software is a leading provider of dental practice management software and dental software programs. With over 17 years of experience, ACE Dental offers affordable and easy-to-use software solutions for dental practices. Their flagship produc...</t>
  </si>
  <si>
    <t>ACE Dental Software is a computer software company that operates a dental practice management software program. It provides dental practice management software and dental software programs. The company also offers Dental practice management software and dental software programs.</t>
  </si>
  <si>
    <t>Astra Practice Partners</t>
  </si>
  <si>
    <t>astrapracticepartners.com</t>
  </si>
  <si>
    <t>Astra Practice Partners offers front and back-office solutions that help dentists focus on patient care and the revenue-generating side of their practice.</t>
  </si>
  <si>
    <t>Astra Practice Partners provides front and back-office products and services that help dentists run a more efficient, profitable dental practice. It offers all the great products and services that each of the companies provides to help the dental practice run effectively and efficiently so the dentist can focus on what to do the best to care for the patients.</t>
  </si>
  <si>
    <t>Practice-Web Inc.</t>
  </si>
  <si>
    <t>practice-web.com</t>
  </si>
  <si>
    <t>Practice Web is a comprehensive practice management solution designed for today’s modern dentist. Whether you are looking for effective scheduling, detailed charting, billing that improves your bottom line, or the best patient communication tools, we h...</t>
  </si>
  <si>
    <t>Practice-Web, Inc. is a computer software company. It provides practice management solutions. The company provides desktop, mobile, and cloud-based solutions designed to meet the unique needs of any dental practice, from general dentistry to endodontics, oral surgery, pediatric dentistry, and more. Its latest products include the dentist's portal and patient's portal for pick-own-device secure access to patient information, registration, making appointments and payments online. It provides its services to dental practice sectors.</t>
  </si>
  <si>
    <t>Paperless solutions for dental practices</t>
  </si>
  <si>
    <t>Dentem</t>
  </si>
  <si>
    <t>dentem.co</t>
  </si>
  <si>
    <t>Dentem is a cloud-based dental software that helps dental practices manage their operations efficiently. With Dentem, dental professionals can access their practice's information and schedule appointments from any device. The software offers features s...</t>
  </si>
  <si>
    <t>Dentem, Inc. allows dental practices to be more reliable and flexible. The company provides mobile-first, easy to use dental practice management application and web-based software that will actually save money and time. Its software services help the business to grow and make sense of big amounts of data.</t>
  </si>
  <si>
    <t>Dentem cloud platform for dental clinic management</t>
  </si>
  <si>
    <t>Trojan Professional Services</t>
  </si>
  <si>
    <t>trojanonline.com</t>
  </si>
  <si>
    <t>Dental Insurance Verification Company &amp; Debt Collection | Trojan Trojan's Dental Practice Management Software &amp; Services include Automated Dentist Insurance Verification, Debt Collection &amp; so much more! Run a more productive dental practice with #Troja...</t>
  </si>
  <si>
    <t>TTrojan Professional Services, Inc. is a healthcare company. It provides support services to dental practices for improving case acceptance, production, and collections.</t>
  </si>
  <si>
    <t>Trojan Professional Services provides support services to dental practices for improving case acceptance, production, and collections</t>
  </si>
  <si>
    <t>iSmile Dental Software</t>
  </si>
  <si>
    <t>ismiledental.co.uk</t>
  </si>
  <si>
    <t>iSmile Dental Software helps you manage your patients efficiently, accurately and smartly. iSmile Dental Software is the complete dental practice management system used by individual practices and corporate groups alike, to help simplify management pro...</t>
  </si>
  <si>
    <t>iSmile Dental Software is a dental software company. Its software offers features such as an intelligent diary booking system, auto-SMS and email features, and automated marketing features as well as provides a patient app for efficient patient management. The company provides its services to patients in the UK.</t>
  </si>
  <si>
    <t>Atlanta Based Systems</t>
  </si>
  <si>
    <t>atlantabasedsystems.com</t>
  </si>
  <si>
    <t>Atlanta Based Systems is a dental lab management software company that has been the innovative leader in the industry for over 35 years. They offer the ABS Evolution system, which streamlines production and increases efficiency for dental labs of any s...</t>
  </si>
  <si>
    <t>Atlanta Based Systems, Inc. (ABS) provides dental lab production and business management software. It offers a comprehensive software package to meet the needs of all dental laboratories.</t>
  </si>
  <si>
    <t>Teledyne Dalsa</t>
  </si>
  <si>
    <t>teledynedalsa.com</t>
  </si>
  <si>
    <t>Teledyne DALSA is a global leader in high performance digital imaging and semiconductors. The company designs, develops, manufactures, and markets digital imaging products and solutions, as well as provides MEMS products and services. Their product off...</t>
  </si>
  <si>
    <t>Teledyne Digital Imaging, Inc. doing business as Teledyne DALSA is a manufacturing company. It offers designs, develops, manufactures, and markets digital imaging products and solutions, in addition to providing semiconductor products and services. It also specializes in integrated circuit and electronics technology, software, and highly engineered semiconductor wafer processing. The company serves its clients globally.</t>
  </si>
  <si>
    <t>MaxiDent</t>
  </si>
  <si>
    <t>maxidentsoftware.com</t>
  </si>
  <si>
    <t>MaxiDent Software is a dental management software company that provides innovative and easy-to-use software solutions for dental clinics. Their flagship brand, Maxident, is a practice management program that enables dentists and their staff to properly...</t>
  </si>
  <si>
    <t>Continental Assets, Ltd. doing business as Maxim Software Systems is a recognized leader in delivering state-of-the-art dental productivity management software. Its innovative, easy-to-use software suite, integrates cutting-edge technologies like artificial intelligence, voice input, touch screen, tablet design, electronic signature, and digital imaging to help dental offices improve productivity, optimize efficiency, boost income, and, most importantly, ensure optimal patient dental health.</t>
  </si>
  <si>
    <t>MaxiDent is delivering powerful, innovative high quality dental management software</t>
  </si>
  <si>
    <t>ImageWorks</t>
  </si>
  <si>
    <t>imageworkscorporation.com</t>
  </si>
  <si>
    <t>ImageWorks is a provider of next generation digital imaging solutions for dental applications. We focus on providing not only great image quality, but also a great return on investment. Medical Equipment Manufacturing</t>
  </si>
  <si>
    <t>SMK Imaging doing business as Imageworks Corp. is a medical equipment manufacturing company that provides imaging solutions to dental health. The company offers panoramic and 3D imaging products, intraoral X-rays, and digital sensors, as well as dental imaging software. It serves its service across the United States.</t>
  </si>
  <si>
    <t>Visualutions, Inc.</t>
  </si>
  <si>
    <t>visualutions.com</t>
  </si>
  <si>
    <t>Visualutions is a Healthcare Technology Company and Revenue Cycle Solutions Partner that provides clinical, financial, and IT solutions to enterprise organizations such as Federally Qualified Health Centers (FQHC), Rural Health Centers, Indian Health S...</t>
  </si>
  <si>
    <t>Visualutions, Inc. is a healthcare-focused organization that provides IT services. It develops custom applications that integrate with multiple leading medical software vendors. The company also offers implementation, training, custom software, custom interfaces, system integration, cloud hosting services, revenue cycle management, and managed IT services.</t>
  </si>
  <si>
    <t>Industry leader in centricity™ business revenue services, &amp; centricity™ practice solution for the healthcare industry</t>
  </si>
  <si>
    <t>EHR</t>
  </si>
  <si>
    <t>ehr1.com</t>
  </si>
  <si>
    <t>EHR1 is an affordable electronic health record system built specifically for dentists. It is a cloud-based software that is easy to use and trusted by dental users across the nation. With EHR1, dentists can manage their busy and active practices effici...</t>
  </si>
  <si>
    <t>EHR-One, LLC offers EHR-One, a fully integrated, cloud-based, electronic health records software designed specifically for dentists. The company's system integrates with any dentist's office in the continental United States.</t>
  </si>
  <si>
    <t>Assessment Systems</t>
  </si>
  <si>
    <t>assess.com</t>
  </si>
  <si>
    <t>Assessment Systems is an online testing platform that provides a smarter system for educational assessment, HR, and certification exams. They use AI and modern psychometrics to improve educational and workforce opportunities for people. Their cloud-bas...</t>
  </si>
  <si>
    <t>Assessment Systems Corp. (ASC) is an information technology company. It helps build and analyze psychometric assessments and offers psychometrics, online testing, computerized adaptive testing, certification and accreditation, item response theory, and test development. It serves the e-learning sector.</t>
  </si>
  <si>
    <t>Assessment Systems Corp | Adaptive Testing, Psychometrics, &amp; eAssessment</t>
  </si>
  <si>
    <t>Declara</t>
  </si>
  <si>
    <t>declara.com</t>
  </si>
  <si>
    <t>With Declara you can discover, curate, and share articles and videos that you enjoy everyday. It intelligently connects you to collections, content, and people so you spend less time searching – and more time engaging. From learning new skills and tech...</t>
  </si>
  <si>
    <t>Declara, Inc. is a social learning and collaboration technology. The company provides an intelligent social learning platform that connects people to content. Its platform features include social collaboration, intuitive search, content creation, intelligent chat, live mentoring, assessment, and progress tracking. It offers its services in Palo Alto, California.</t>
  </si>
  <si>
    <t>Declara makes is easy to discover, collect, and share knowledge with a community of like-minded people</t>
  </si>
  <si>
    <t>AMVONET</t>
  </si>
  <si>
    <t>amvonet.com</t>
  </si>
  <si>
    <t>AMVONET's Moodle LCMS provides e-Learning solutions for K-12, higher education, corporate development and healthcare.</t>
  </si>
  <si>
    <t>Ave Intervision, LLC doing business as Amvonet provides e-learning management, collaboration, and authoring software suite. It offers integrated e-Learning, course management, web conferencing, interactive recordings, on-demand videos, learning management system, media-rich interactive content, and presentations and assessments solutions. The company's solution allows users to create and manage content, assessments and certificates; and manage students, its grades, and generate progress reports.</t>
  </si>
  <si>
    <t>Comprehensive e-learning management, collaboration and authoring software suite. AMVONET allows you to create and manage content, assessments, and certificates.</t>
  </si>
  <si>
    <t>Reallearning.in</t>
  </si>
  <si>
    <t>reallearning.in</t>
  </si>
  <si>
    <t>RealLearning.in is an AI based software to evaluate handwritten answer sheets. It saves over 70% of a teacher's times and generates remarkable insights for the students. RealLearning has helped teachers evaluate over 300,000 answers and saved over 5000...</t>
  </si>
  <si>
    <t>RealLearning Technologies Pvt., Ltd. is an education management company that offers an AI-based software solution that digitizes the process of reviewing handwritten answer sheets for teachers. It provides its services within the area.</t>
  </si>
  <si>
    <t>Smowltech eProctoring</t>
  </si>
  <si>
    <t>smowl.net</t>
  </si>
  <si>
    <t>SMOWL is an online exam proctoring software that provides continuous user authentication and monitoring during online exams. It uses facial recognition technology, voice recognition, and keystroke biometrics to verify the identity of the user and preve...</t>
  </si>
  <si>
    <t>Smiley Owl Tech S.L. (Smowltech) develops and provides a cloud-based online user identification, authentication, and tracking solution. It emerges to solve this need for continuous user authentication online. It uses a suitable process that not only manages to verify user identity at the time of login but, most importantly, during the entire online interaction.</t>
  </si>
  <si>
    <t>Aims to help organizations by building trust in their online learning environments, providing a continuous eProctoring service using facial recognition, which enables organizations increase their eLearning offer with credibility</t>
  </si>
  <si>
    <t>smartmediaworld.net</t>
  </si>
  <si>
    <t>SmartMedia USA, Inc. is a subsidiary of SmartMedia Srl, an Italian company that specializes in the production and distribution of interactive and advanced technological solutions for both the corporate and educational sectors. With over 10 years of suc...</t>
  </si>
  <si>
    <t>SmartMedia S.r.l doing business as SmartMedia USA, Inc. is an Italian company producer and distributor of interactive technologies and advanced solutions for education and business. It provides touch-based visual communication products that enhance the way people interact with content in schools and businesses. The company gained considerable market share in the Education sector because of its Classroom Management Software, SmartMedia Pro, and the distribution of very innovative products.</t>
  </si>
  <si>
    <t>SmartMedia USA, Inc. - Classroom Management Software, Multi-Touch Monitor, Interactive Kiosk, Interactive Whiteboard, Interactive Table - SmartMediaUSA, Inc.</t>
  </si>
  <si>
    <t>Applicaa</t>
  </si>
  <si>
    <t>applicaa.com</t>
  </si>
  <si>
    <t>Applicaa is a company that provides a cloud-based CRM for schools and colleges to manage their admissions and onboarding processes. Their products are platform independent and have full data integration with various school management information systems.</t>
  </si>
  <si>
    <t>Applicaa, Ltd. is a cloud-based software for school application experts. It provides transforming school applications with our powerful cloud-based crm for schools and colleges, used by 1000 schools. Its products are platform-independent and have full data integration with Sims, arbor, bromcom, and cloud-school meaning getting admissions data into the school's mis is a breeze. The company specialist enrolment functionality is a game-changer for Sixth Form enrolment day.</t>
  </si>
  <si>
    <t>Sibme</t>
  </si>
  <si>
    <t>sibme.com</t>
  </si>
  <si>
    <t>Sibme is an AI-enabled coaching and collaboration platform that improves professional practice and learning. It is designed to help teams build cultures of continuous improvement and offers a range of features such as video coaching, peer-to-peer colla...</t>
  </si>
  <si>
    <t>Dos Terra, LLC doing business as Sibme is an e-learning company. It offers virtual coaching and software training. The company provides its services to customers like teachers, instructional coaches, school leaders, and coaching cohorts.</t>
  </si>
  <si>
    <t>Online Video Coaching and Collaboration Platform to Improve Professional Practice</t>
  </si>
  <si>
    <t>CreativeLive</t>
  </si>
  <si>
    <t>creativelive.com</t>
  </si>
  <si>
    <t>CreativeLive is the world's largest live streaming education website. They offer online classes in photography, art, design, craft &amp; DIY, marketing, business, and entrepreneurship. With over 1500+ curated classes taught by 650+ world-class instructors,...</t>
  </si>
  <si>
    <t>CreativeLive, Inc. is a live, online classroom for creative entrepreneurs. The company provides an online platform that enables users to view and purchase online courses related to photography, video, design, business, audio, music, crafting, and software training.</t>
  </si>
  <si>
    <t>CreativeLIVE is the worlds leading live, online classroom for creative entrepreneurs</t>
  </si>
  <si>
    <t>Stepik</t>
  </si>
  <si>
    <t>stepik.org</t>
  </si>
  <si>
    <t>Stepik is the engine for education. Stepik is a digital learning environment focused on helping people acquire and teach tech-related skills. Our mission is to make convenient educational technologies accessible to every instructor involved in the fiel...</t>
  </si>
  <si>
    <t>Stepik is a cloud-based LMS designed for Computer Science. The organization creates online courses with more than 20 types of interactive assignment for free. It is also a learning tool that provides various courses for one's own betterment in a variety of topics.</t>
  </si>
  <si>
    <t>Knewton</t>
  </si>
  <si>
    <t>knewton.com</t>
  </si>
  <si>
    <t>Knewton is a company that provides adaptive technologies and products that deliver personalized and lasting learning experiences. Their mission is to personalize learning for the world.</t>
  </si>
  <si>
    <t>Knewton, Inc. is an adaptive learning technology provider. The company develops a platform that allows users to offer digital courses that adapt to students' needs. It also provides Alta, a courseware solution.</t>
  </si>
  <si>
    <t>The best in adaptive learning technology</t>
  </si>
  <si>
    <t>DreamBox Learning</t>
  </si>
  <si>
    <t>dreambox.com</t>
  </si>
  <si>
    <t>DreamBox Learning is an online software provider that offers intelligent adaptive and highly engaging digital K-12 math and reading solutions. Their programs use virtual manipulatives and an intelligent adaptive engine to deliver personalized learning ...</t>
  </si>
  <si>
    <t>DreamBox Learning, Inc. is an E-learning company that develops and delivers online elementary and middle school math software. It also offers a K-8 math curriculum that allows teachers to make assignments in the program that align with its classroom curriculum. The company offers its services to educational institutions.</t>
  </si>
  <si>
    <t>Online math learning plaftorm</t>
  </si>
  <si>
    <t>Genius SIS</t>
  </si>
  <si>
    <t>geniussis.com</t>
  </si>
  <si>
    <t>Genius SIS is a student information system that provides robust functionality and flexible configuration for online K-12 schools. It integrates with over 25 learning management systems for seamless synchronization and navigation. Genius SIS allows user...</t>
  </si>
  <si>
    <t>Genius SIS, Inc. provides software, database, and customization services to improve operations and support its growth. The company's line of business is Student Information Systems (SIS) for schools, colleges, and universities that provide online education for students.</t>
  </si>
  <si>
    <t>Genius SIS: Student Information System (25+ Integrations) | Free Demo</t>
  </si>
  <si>
    <t>Exam Professor</t>
  </si>
  <si>
    <t>examprofessor.com</t>
  </si>
  <si>
    <t>Exam Professor is a web based tool that allows you to create tests, quizzes, or exams easily. Create tests for education, training, certification, or blogging and sell access to them! Exam Professor is a web based tool that allows you to build, embed, ...</t>
  </si>
  <si>
    <t>Exam Professor, Inc. develops a web-based tool that allows one to build, embed, sell access to, and manage own exams, tests, or quizzes. It creates tests for education, training, certification, or blogging and sells access. Its tool is used by educators, non-profits, businesses, and other professionals.</t>
  </si>
  <si>
    <t>Test Maker - Online Quiz Creator - Generate Multiple Choice Exams</t>
  </si>
  <si>
    <t>Chegg</t>
  </si>
  <si>
    <t>chegg.com</t>
  </si>
  <si>
    <t>Chegg saves students time, money and helps them get smarter. Chegg, the student hub, is transforming the way millions of students learn by connecting them to the people and tools needed to succeed in college. From starting as a textbook rental company ...</t>
  </si>
  <si>
    <t>Chegg, Inc. is an online learning company. It offers products &amp; services such as citation generators, digital access codes, flashcards, grammar checkers, and math solvers. The company offers services to universities and community colleges.</t>
  </si>
  <si>
    <t>Academic hub offering a variety of required and non-required scholastic materials</t>
  </si>
  <si>
    <t>SchoolCues</t>
  </si>
  <si>
    <t>schoolcues.com</t>
  </si>
  <si>
    <t>SchoolCues is an all-in-one school management solution that provides a streamlined software integrated with online payments, student information system, gradebook, school communications, admissions and enrollment, and other features specifically built ...</t>
  </si>
  <si>
    <t>Vidalinks, LLC doing business as SchoolCues is an Intelligent School Management Solution company. It provides an application for pre-K-12 schools to engage, interact, and communicate with parents. It features an array of modules, including newsletters, announcements, class and teacher updates, homework updates, personalized calendars, text alerts, permission slips, RSVPs, Sign-Ups, incident reports, lunch menus, automatic reminders, and alerts. The company offers its services to small schools.</t>
  </si>
  <si>
    <t>Application for pre-k-12 schools to engage, interact, and communicate with parents</t>
  </si>
  <si>
    <t>Kadenze</t>
  </si>
  <si>
    <t>kadenze.com</t>
  </si>
  <si>
    <t>Kadenze brings together educators, artists, and engineers from leading universities to provide world class education in the fields of art and creative technology. Kadenze is a purpose-built online learning platform for the arts and creative technology....</t>
  </si>
  <si>
    <t>Kadenze, Inc. is to provide online education services in the fields of art and creative technology. The company offers Kadenze Connect, which helps in collaborating with peers, sharing feedback, showcasing work, and staying up to date on courses. It then partners with universities and institutions across the globe.</t>
  </si>
  <si>
    <t>Online STEAM Courses From Top Universities | Kadenze</t>
  </si>
  <si>
    <t>NoPaperForms</t>
  </si>
  <si>
    <t>nopaperforms.com</t>
  </si>
  <si>
    <t>NoPaperForms is a software as a service that helps academic institutions in India accept admission applications online, eliminating the need for paper applications. They offer a comprehensive suite of solutions for the entire enrollment journey, includ...</t>
  </si>
  <si>
    <t>NoPaperForms Solutions Pvt., Ltd. is a marketing automation, lead nurturing, and enrollment management platform for educational institutions. The company provides its clients with great technology, differentiated products, and unmatched engineering services delivered within a flexible and cost-effective business model. It helps institutions increase its outreach capabilities, enhance recruitment efforts, expand customer service offerings, and more. It serves clients locally.</t>
  </si>
  <si>
    <t>NoPaperForms | Online Admissions | Enrollment Management</t>
  </si>
  <si>
    <t>Nearpod</t>
  </si>
  <si>
    <t>nearpod.com</t>
  </si>
  <si>
    <t>Nearpod is a mobile app that enables teachers to create and share interactive multimedia presentations with their students. It provides real-time insights into student understanding through interactive lessons, videos, gamification, and activities. Nea...</t>
  </si>
  <si>
    <t>Nearpod, Inc. is an information technology company that provides an ed-tech platform for K-12 teachers to create interactive slides filled with videos, quizzes, and other activities. It provides educational content across mobile devices. The company serves customers in the United States.</t>
  </si>
  <si>
    <t>Meet the passionate group of educators and entrepreneurs that work to make Nearpod the best educational classroom tool</t>
  </si>
  <si>
    <t>Edmentum</t>
  </si>
  <si>
    <t>edmentum.com</t>
  </si>
  <si>
    <t>Edmentum is an education technology company that partners with educators to create learning technology solutions. They provide adaptive curriculum, assessments, and practice that are proven to improve student achievement. Their solutions are easy to us...</t>
  </si>
  <si>
    <t>Edmentum, Inc. provides online learning programs to drive student achievement for academic and career success. The company offers solutions for intervention, individualized learning, dropout prevention, school improvement, instructional assistance, college and career readiness, data analysis, and adult and higher education programs.</t>
  </si>
  <si>
    <t>Online learning programs to drive student achievement for academic and career success</t>
  </si>
  <si>
    <t>FunnelBrain</t>
  </si>
  <si>
    <t>funnelbrain.com</t>
  </si>
  <si>
    <t>FunnelBrain is a website that offers online learning and group collaboration. It provides a collection of academic questions and answers that are created, edited, and organized by users. The platform offers free flashcards and quizzes for high school a...</t>
  </si>
  <si>
    <t>FunnelBrain, LLC is an online destination for creating free flashcards, quizzes, and study teams. The company helps to improve test scores and academic performance. Its network offers resources for high school and college students, educators, and a general-purpose question and answers audience.</t>
  </si>
  <si>
    <t>Global 360</t>
  </si>
  <si>
    <t>opentext.com</t>
  </si>
  <si>
    <t>OpenText is a world leader in Information Management, helping companies securely capture, govern and exchange information on a global scale. OpenText offers cloud native solutions in an integrated and flexible Information Management platform to enable ...</t>
  </si>
  <si>
    <t>Open Text Corp. is a software development company. It offers AI cloud, business network cloud, content cloud, cybersecurity cloud, developer cloud, DevOps cloud, experience cloud, IT operations cloud, application modernization, portfolio, and A-Z product listing. The company serves clients throughout the country.</t>
  </si>
  <si>
    <t>Global leader in Enterprise Information Management (EIM) &amp; Canada's largest software company</t>
  </si>
  <si>
    <t>Duomly</t>
  </si>
  <si>
    <t>duomly.com</t>
  </si>
  <si>
    <t>Duomly is an e-learning platform that provides programming courses for everyone. We focus on professional career development, IT, AI, entrepreneurship, and personal development. Our goal is to make learning fun and accessible to all. In addition, we sp...</t>
  </si>
  <si>
    <t>Code s.r.o doing business as Duomly is an e-learning platform. The company provides programming courses. It serves its services in the country.</t>
  </si>
  <si>
    <t>Duomly - Programming courses online</t>
  </si>
  <si>
    <t>Edvance360</t>
  </si>
  <si>
    <t>edvance360.com</t>
  </si>
  <si>
    <t>Edvance360 is a leading provider of eLearning software and services to academic-oriented institutions. Our Internet-based Learning Management System (LMS) empowers institutions by utilizing web-based software to increase learning, share resources, and ...</t>
  </si>
  <si>
    <t>Scholar360, LLC doing business as Edvance360 is a learning management system (LMS) company that provides a social component to online learning. It offers products such as LMS for corporations, LMS for higher ed, LMS for k-12 &amp; districts, and LMS – learning management system. The company serves its products and services in various industries such as financial consulting, healthcare, hospitality, manufacturing, restaurants, retail, and technology.</t>
  </si>
  <si>
    <t>Elearning software and services to academic institutions</t>
  </si>
  <si>
    <t>Ruzuku</t>
  </si>
  <si>
    <t>ruzuku.com</t>
  </si>
  <si>
    <t>Ruzuku is a platform that makes it easy for passionate experts to create, host, sell, and teach online courses and learning communities. It streamlines the course creation process and provides a user-friendly interface for bloggers, authors, coaches, s...</t>
  </si>
  <si>
    <t>Ruzuku, Inc. operates an online software platform to create online courses and learning communities. Its software platform enables authors, coaches, speakers, and consultants to create, host, and sell online courses or coaching programs.</t>
  </si>
  <si>
    <t>Ruzuku allows passionate experts to quickly and easily create online courses &amp; learning communities</t>
  </si>
  <si>
    <t>Macmillan Learning</t>
  </si>
  <si>
    <t>macmillanlearning.com</t>
  </si>
  <si>
    <t>Macmillan Learning is a privately held, family-owned company that improves lives through learning. They offer a wide range of products and services for higher education and lifelong education. Their content includes textbooks, digital products, and sol...</t>
  </si>
  <si>
    <t>Macmillan Learning, LLC is to publish books and develops digital tools for the education industry. The company offers curriculum solutions, lab solutions, learning management systems, and e-books. Its online learning platforms include FlipIt, LaunchPad, Writer's Help 2.0, Sapling Learning, and LearningCurve and it improves lives through learning.</t>
  </si>
  <si>
    <t>Macmillan Learning improves lives through learning</t>
  </si>
  <si>
    <t>LearningZen</t>
  </si>
  <si>
    <t>learningzen.com</t>
  </si>
  <si>
    <t>LearningZen.com is a low cost, easy to use, online training and education platform. It provides organizations with a complete system to manage and monitor a successful training program. LearningZen.com makes a Learning Management System affordable for ...</t>
  </si>
  <si>
    <t>LearningZen, LLC is an e-learning company. It specializes in software development, training, e-learning, and education. The company serves clients in the United States.</t>
  </si>
  <si>
    <t>Ellucian</t>
  </si>
  <si>
    <t>ellucian.com</t>
  </si>
  <si>
    <t>Unifying Campus Technology Solutions to Power Higher Ed | Ellucian Flexible campus technology solutions to boost agility &amp; efficiency, enabling deeper engagement, smarter insights &amp; better outcomes for your institution. Higher education happens here.El...</t>
  </si>
  <si>
    <t>Ellucian Co., L.P. is one of the largest providers of cloud-based solutions in higher education. The company helps institutions build a stronger future and continually evolve to best support students. It provides student information systems (SIS), finance and HR, recruiting, retention, analytics, and advancement software solutions.</t>
  </si>
  <si>
    <t>Ellucian delivers the software, services, and insights that help your institution thrive</t>
  </si>
  <si>
    <t>Varsity Tutors</t>
  </si>
  <si>
    <t>varsitytutors.com</t>
  </si>
  <si>
    <t>Varsity Tutors is an online learning platform that offers private and group tutoring, classes, test prep, and virtual learning for students and professionals. With access to over 3,000 subjects and 40,000 instructors, Varsity Tutors connects learners w...</t>
  </si>
  <si>
    <t>Varsity Tutors, LLC is an education technology company. It offers mathematics, science, foreign language, elementary tutoring services, and accounting, computer science, economics, finance, history, writing, and summer tutoring services. It serves its clients within the nation.</t>
  </si>
  <si>
    <t>Private Tutoring In-Home and Online (a Nerdy company)</t>
  </si>
  <si>
    <t>MJS Software Company</t>
  </si>
  <si>
    <t>mjssoftware.com</t>
  </si>
  <si>
    <t>MJS Software is a website design and hosting company that builds beautiful websites for a fraction of the cost. They also provide training for long-term website management. Additionally, MJS Software develops group management plugins for WordPress webs...</t>
  </si>
  <si>
    <t>MJS Software, LLC manages projects from major website design and development to minor website management. Its tools are specific to Event Planning, Online, and hardcopy Directory Building, Volunteer Management, and website development. It works with small businesses, large corporations, the service industry, non-profits with big budgets - and everyone in between.</t>
  </si>
  <si>
    <t>Watermark</t>
  </si>
  <si>
    <t>watermarkinsights.com</t>
  </si>
  <si>
    <t>Watermark is a company that provides higher education software and services to help institutions drive student success. Their solutions are designed specifically for higher education and offer insights that help institutions make meaningful changes, st...</t>
  </si>
  <si>
    <t>Watermark Insights, LLC is a software company.  It provides cloud-based software for assessment, accreditation, and e-portfolios to universities, colleges, and K-12 schools. The company offers its products and services to businesses in the United States.</t>
  </si>
  <si>
    <t>By providing innovative technology you can trust, Watermark empowers institutions with better data to improve learning</t>
  </si>
  <si>
    <t>Book Systems</t>
  </si>
  <si>
    <t>booksys.com</t>
  </si>
  <si>
    <t>Book Systems is an innovator in the library automation industry and has been for over two decades, providing affordable library automation solutions that deliver more features and demand fewer resources. Revolutionize your library's task management usi...</t>
  </si>
  <si>
    <t>Book Systems, Inc. is a library automation software company. It provides an Atriuum Integrated Library System and Booktracks Asset/Textbook Management System. The company serves K-12, public, academic, and special libraries.</t>
  </si>
  <si>
    <t>AdmitKard</t>
  </si>
  <si>
    <t>admitkard.com</t>
  </si>
  <si>
    <t>AdmitKard is a Noida-based Ed Tech platform that helps students who are looking to take admission in Universities and Colleges Abroad in countries such as US, UK, Australia, Canada, NZ, Singapore. They provide complete admission services to students, i...</t>
  </si>
  <si>
    <t>Pineyards Solutions Pvt., Ltd. doing business as AdmitKard is an information technology and services company. It offers services such as an education counseling portal. The company offers its services throughout India.</t>
  </si>
  <si>
    <t>At AdmitKard we aspire to make global education accessible to every student through the application of digital data and analytics</t>
  </si>
  <si>
    <t>TalkingPoints</t>
  </si>
  <si>
    <t>talkingpts.org</t>
  </si>
  <si>
    <t>TalkingPoints is an education technology non-profit that helps teachers meaningfully connect with parents and students through multilingual text messages. They are on a mission to make it easy for any parent to be engaged in their children’s education,...</t>
  </si>
  <si>
    <t>TalkingPoints is an education technology nonprofit with a mission to drive student success by using accessible technology to unlock the potential of family engagement in children's education. It is a multilingual technology platform that connects and empowers families and teachers by using human and AI-powered, two-way translated communication and personalized content.</t>
  </si>
  <si>
    <t>TalkingPoints connects teachers, parents, and students across to build relationships</t>
  </si>
  <si>
    <t>Library Automation Technologies</t>
  </si>
  <si>
    <t>latcorp.com</t>
  </si>
  <si>
    <t>Library Automation Technologies (LAT) is a company that specializes in manufacturing library self checkout machines. They provide a range of products and services including CD/DVD dispensers, digital signage software, and displays for libraries, school...</t>
  </si>
  <si>
    <t>Library Automation Technologies, Inc. is exclusively focused on creating and building library patron self-checkout systems. The company for more than ten years the management and technology team has been involved in the software design, engineering development, and service of library patron self-checkout for major industry vendors. It offers Computer software, IT software, library management, education, information technology, and vertical industry.</t>
  </si>
  <si>
    <t>Natsun Technology</t>
  </si>
  <si>
    <t>natsun.net</t>
  </si>
  <si>
    <t>Global IT Service Provider Natsun Technology Services Pvt Ltd is a Global Offshore and Outsourcing Company, providing IT Resource , Web site Development, Application developer , Mobile APP development , Customer Support , Support services , L1 Support ...</t>
  </si>
  <si>
    <t>Natsun Technology Services Pvt., Ltd. offers global product development services in industry verticals and sectors such as Engineering, Education, Hospitality, Healthcare, Insurance, Banking, Finance, Telecom, NGO's, Railways, Manufacturing, Oil and Gas, Energy, and Utilities. The company creates efficient software that will help its customers take its business to new heights.</t>
  </si>
  <si>
    <t>identiMetrics</t>
  </si>
  <si>
    <t>identimetrics.net</t>
  </si>
  <si>
    <t>identiMetrics is the leader in biometric ID management for students and staff in K12 schools. They provide a flexible and unified biometric ID management platform that allows for single sign-on ID for administrative applications. Their award-winning pl...</t>
  </si>
  <si>
    <t>identiMetrics, Inc. is a developer of biometric ID management software designed to identify students and staff in education organizations. The company's platform uses finger scanning technology to provide indisputable proof of a student's identity, which eliminates the need for ID cards and PIN numbers, enabling educational institutions to increase operational efficiency and eliminate the daily hassles of identification management.</t>
  </si>
  <si>
    <t>Founded in 2002 &amp; now the leader in finger scanning ID solutions for schools</t>
  </si>
  <si>
    <t>GamaLearn</t>
  </si>
  <si>
    <t>gamalearn.com</t>
  </si>
  <si>
    <t>GamaLearn is a leading assessment software platform that provides innovative solutions for the education and corporate sectors. With a mission of driving continuous innovation, GamaLearn offers niche assessment software and tools for higher education, ...</t>
  </si>
  <si>
    <t>GamaLearn, Inc. is a software company that provides IT solutions for the education, government, and corporate sectors. It empowers everyone in the educational and training industry with the right tools, platforms, and resources to be the most productive and achieve excellence at all levels in the organization or institution. The company's products are in-house developed systems by its team of qualified software engineers, and digital designers with emerging and legacy technologies.</t>
  </si>
  <si>
    <t>Appsembler</t>
  </si>
  <si>
    <t>appsembler.com</t>
  </si>
  <si>
    <t>Appsembler is a company that provides a SaaS online learning platform for delivering better online learning experiences. They offer hands-on training with Open edX courses and virtual IT labs to make training more immersive. Their mission is to empower...</t>
  </si>
  <si>
    <t>Noderabbit, Inc. doing business as Appsembler is a software development company. It provides a platform that helps trainers and educators deliver hands-on, learning experiences to customers, employees, and users. The company serves clients throughout the United States.</t>
  </si>
  <si>
    <t>Appsembler helps trainers and educators deliver hands-on, immersive training experiences to their customers, partners, and workforce</t>
  </si>
  <si>
    <t>Mindmajix Technologies Inc</t>
  </si>
  <si>
    <t>mindmajix.com</t>
  </si>
  <si>
    <t>MindMajix is an upskilling digital learning platform that offers industry-leading online training in over 550 IT and professional courses. They provide in-demand skills and accelerate career success. MindMajix was created to address the lack of highly ...</t>
  </si>
  <si>
    <t>Mindmajix Technologies, Inc. is an e-learning company. It offers live instructor-led online IT courses anytime and anywhere. The company offers its services globally.</t>
  </si>
  <si>
    <t>QSR International</t>
  </si>
  <si>
    <t>qsrinternational.com</t>
  </si>
  <si>
    <t>QSR empowers continuous learning and discovery through analysis. Explore our data analysis technology solutions available from NVivo and Sonia.</t>
  </si>
  <si>
    <t>QSR International, LLC develops software for making sense of unstructured information like documents, interviews, articles, websites, social media, video, surveys, photos, and voice recordings. It offers NVivo 9, a software solution that helps users to access, organize, and analyze unstructured information, such as documents, surveys, spreadsheets and database tables, audio, video, and pictures for decision making,</t>
  </si>
  <si>
    <t>Strategy consulting ﬁrm developing high-end solutions within human capital and specialized in industries with high technological intensity</t>
  </si>
  <si>
    <t>Aziksa</t>
  </si>
  <si>
    <t>aziksa.com</t>
  </si>
  <si>
    <t>Aziksa is a cloud-based learning company that specializes in delivering blended virtual training to large enterprises. Their vision is to enable companies to deliver training to customers, partners, and employees at an optimized cost and quality. They ...</t>
  </si>
  <si>
    <t>Aziksa, Inc. provides online learning services. The company offers learning delivery platform, blended and hands on learning, virtual Labs and classroom, and cloud based solutions. It specializes in helping enterprise companies, training managers and training administrators.</t>
  </si>
  <si>
    <t>Aziksa On line training with Virtual Lab and Classes</t>
  </si>
  <si>
    <t>CHQ Group</t>
  </si>
  <si>
    <t>chqgroup.co.uk</t>
  </si>
  <si>
    <t>CHQ is an online virtual activities environment designed to make the management of all extra curricular activity in a school a lot less hard work. CHQ's pioneering Virtual Activities Environment (VAE) provides a holistic view of everything that happens...</t>
  </si>
  <si>
    <t>CHQ Group, Ltd. offers a powerful online software application that empowers schools to take control of its wide range of extra-curricular activities. The company's extra-curricular software manages all activities outside the core curriculum, including after-school clubs, sports and fixtures, trips and events, revision and intervention classes, breakfast clubs, after-school care, and even transport.</t>
  </si>
  <si>
    <t>ADinstruments</t>
  </si>
  <si>
    <t>adinstruments.com</t>
  </si>
  <si>
    <t>ADInstruments creates simple, flexible biological data acquisition (DAQ) software &amp; hardware for recording, collection &amp; data analysis from ECG, EEG, EMG &amp; other signals. ADInstruments builds innovative solutions to advance life science research and ed...</t>
  </si>
  <si>
    <t>ADInstruments Pty., Ltd. is a biotechnology company that engages in the design, development, and manufacture of computer-based data acquisition and analysis systems for the life sciences industry. It offers PowerLab data acquisition systems, as well as LabChart, LabTutor, and LabAuthor software that provide data acquisition, display, analysis, and authoring features for a range of life science applications. The company serves customers throughout the country.</t>
  </si>
  <si>
    <t>Biological Data Acquisition &amp; Analysis Software | ADInstruments</t>
  </si>
  <si>
    <t>InfoSec Institute</t>
  </si>
  <si>
    <t>infosecinstitute.com</t>
  </si>
  <si>
    <t>Infosec Institute is a cybersecurity training and certification provider. They offer role-based content to prepare individuals for exams and certifications, as well as training for entire workforces. With nearly two decades of experience, Infosec Insti...</t>
  </si>
  <si>
    <t>Infosec Institute, Inc. is a cybersecurity education company. It helps IT and security advance its careers with skills development and certifications while encouraging employees with security awareness and phishing training to stay safe at work and at home. It provides role-guided training for its entire workforce. The company provides its services worldwide.</t>
  </si>
  <si>
    <t>Provider of online tutorial services on technical knowledge providing languages</t>
  </si>
  <si>
    <t>Modern Campus</t>
  </si>
  <si>
    <t>egghead.io</t>
  </si>
  <si>
    <t>Expert led courses for front end web developers. | egghead.io expert led courses for front end web developers and teams that want to level up through straightforward and concise lessons on the most useful tools available. Programming computers is hard ...</t>
  </si>
  <si>
    <t>egghead.io, LLC offers a high-quality, concise web development screencast. The company focuses on coding with expert open-source contributors. Its egghead series deliver project-based learning to give the head start needed as a web developer.</t>
  </si>
  <si>
    <t>Short, instructional screencast video tutorials for web developers on @eggheadio</t>
  </si>
  <si>
    <t>KickUp</t>
  </si>
  <si>
    <t>kickup.co</t>
  </si>
  <si>
    <t>KickUp is a data analytics company that provides an easy-to-use platform to help K-12 systems manage teacher professional learning, assess program impact, and use formative data to drive better decision making. They partner with K-12 organizations to c...</t>
  </si>
  <si>
    <t>KickUp, Inc. is the developer of a SaaS-based analytics platform designed to assist school districts to use data to power job-embedded professional learning. The company helps K-12 schools, districts, and service agencies provide support to teachers. It also offers professional learning services.</t>
  </si>
  <si>
    <t>Helping professional development teams differentiate teacher support through meaningful analytics</t>
  </si>
  <si>
    <t>Insight Guru</t>
  </si>
  <si>
    <t>insightguru.com</t>
  </si>
  <si>
    <t>insightGURU is a secure, intuitive, real time, insightful, scalable cloud based assessment platform that empowers the Education, Enterprise and Market Research sectors to create, execute and score assessments online and get customised insights. The pla...</t>
  </si>
  <si>
    <t>iGuru Ventures Pvt., Ltd. doing business as insightGURU was built to empower users to create customized assessments in a simple and cost-effective manner using either own content or accessing best-in-class content on the marketplace. It provides a simple and flexible platform to create assessments in minutes and gain insight in seconds. The marketplace connects domain experts and users to facilitate a symbiotic exchange of content on a pay per use model.</t>
  </si>
  <si>
    <t>Agilix Labs, Inc.</t>
  </si>
  <si>
    <t>agilix.com</t>
  </si>
  <si>
    <t>Agilix is a global education company that provides cloud-based education products and services. They offer the Agilix Learning Suite, which includes Buzz LMS, TutorKit, Publish Anywhere, and Dawn. Agilix empowers partners to deliver customized educatio...</t>
  </si>
  <si>
    <t>Agilix Labs, Inc. develops and offers cloud-based education solutions. It provides xLi, an extensible learning infrastructure for partners BrainHoney, a learning management system for schools and universities and Agilix Buzz, a personalized learning system for competency based learning programs.</t>
  </si>
  <si>
    <t>LockerGM</t>
  </si>
  <si>
    <t>lockergm.com</t>
  </si>
  <si>
    <t>LockerGM is a company that provides locker management software for schools, colleges, universities, and other facilities for recreation and commercial use. Their software automates the entire locker registration and management process, including locker...</t>
  </si>
  <si>
    <t>LockerGM is a market leader in locker management software that offers easy to use software to help schools, universities, colleges and other facilities for recreation and commercial use manage the locker inventory. It removes the hassle of managing locker inventory and meeting the needs of people who rent and use lockers. It offers services such as software, education, management, assignment, locker, custom, management solutions, and many more.</t>
  </si>
  <si>
    <t>Locker Management Software for Schools, Colleges &amp; Universities - LockerGM</t>
  </si>
  <si>
    <t>FlexibleIR</t>
  </si>
  <si>
    <t>flexibleir.com</t>
  </si>
  <si>
    <t>FlexibleIR is an Incident Response system providing vendor agnostic process based Playbooks. The playbooks are also used in developing core Incident Response skills. Expert analysts can easily create Playbooks in minutes using our simple interfaces wit...</t>
  </si>
  <si>
    <t>FlexibleIR Corp. is a cybersecurity that focuses on Cloud security. The company delivers security readiness and compliance for industries such as PCI, HIPAA, CIS, and others. It serves clients within the area.</t>
  </si>
  <si>
    <t>Building Cyber Security Incident Response capabilities using curated Playbooks and Automation at scale.</t>
  </si>
  <si>
    <t>EADBOX</t>
  </si>
  <si>
    <t>eadbox.com</t>
  </si>
  <si>
    <t>Plataforma EAD mais completa e intuitiva para cursos online. Plataforma EAD para você criar cursos online, ter seu portal e controlar sua marca, dados de alunos, relatórios, e muito mais em um único lugar. Eadbox fornece plataformas para educação à dis...</t>
  </si>
  <si>
    <t>Eadbox is a software development company. The company offers an e-learning, distance education, ead, education, lms, learning management system, ead platform, e-learning platform. It provides training, course sales, corporate training, onboarding, market education, and inbound marketing.</t>
  </si>
  <si>
    <t>Online language training to help companies communicate and succeed in a globalized world</t>
  </si>
  <si>
    <t>Rukuku</t>
  </si>
  <si>
    <t>rukuku.com</t>
  </si>
  <si>
    <t>Rukuku is an online training software that enables trainers, coaches, and instructors to deliver live or asynchronous interactive instruction to employees, customers, and students. They provide tools for creating and selling courses and webinars, allow...</t>
  </si>
  <si>
    <t>Rukuku, Inc. is a software development company that develops a SaaS-based platform designed for online and mobile courses. It designs and produces interactive courses and training programs. The company serves Ivy League universities, private schools, corporations, non-profits, government organizations, and small businesses.</t>
  </si>
  <si>
    <t>Online &amp; mobile courses. Course builder, #webinars, course catalog. Create your own amazing #course today! #startup #edtech #SiliconValley #SaaS</t>
  </si>
  <si>
    <t>Smoothwall</t>
  </si>
  <si>
    <t>smoothwall.com</t>
  </si>
  <si>
    <t>Smoothwall is a specialist developer and provider of Internet Security and Web Filtering solutions. They offer real-time content-aware filtering, enhanced reporting, full mobile device support, and anti-malware protection. Their products are designed t...</t>
  </si>
  <si>
    <t>Smoothwall, Ltd. is a provider of digital safety services for schools and businesses. The company helps businesses, education, and organizations to prevent misuse, block objectionable content, and protect against web-related threats. It serves the web development industry.</t>
  </si>
  <si>
    <t>Web Filtering &amp; Internet Security Solutions for Education &amp; Business</t>
  </si>
  <si>
    <t>McGraw Hill</t>
  </si>
  <si>
    <t>mheducation.com</t>
  </si>
  <si>
    <t>McGraw Hill is the leading education partner for millions of educators, learners, and professionals around the world. They believe in the power of diverse experiences and support individual learning journeys. Their mission is to guide individuals along...</t>
  </si>
  <si>
    <t>McGraw-Hill, LLC is a provider of printed and online educational materials intended to accelerate learning through intuitive and engaging experiences. It specializes in offering adaptive learning, data and analytics, and K–12 assessment, enabling educators to impart knowledge to students to unlock the potential of each learner. The company offers iBooks and mobile applications in the areas of science, mathematics, social studies, reading, languages, arts, music, college and career readiness, engineering, and professional development; and digital solutions, including online learning systems, e-books, digital curriculum, adaptive learning programs, and hybrid or blended learning solutions. The company serves customers within the United States.</t>
  </si>
  <si>
    <t>One of the largest educational publishers in the world</t>
  </si>
  <si>
    <t>Eduspot</t>
  </si>
  <si>
    <t>eduspot.co.uk</t>
  </si>
  <si>
    <t>Eduspot is a company dedicated to supporting schools by providing school communication, school payment, and classroom management solutions. They offer market-leading text and email services for efficient communication with parents and guardians. Their ...</t>
  </si>
  <si>
    <t>Eduspot is an information technology and services company. It designs educational software that makes life easier for schools and parents who are short on time and resources. It serves across the United Kingdom.</t>
  </si>
  <si>
    <t>Komodo Platform</t>
  </si>
  <si>
    <t>komodoplatform.com</t>
  </si>
  <si>
    <t>Komodo Platform is an open source technology workshop backed by a community of validators, researchers, and builders. They are creating blockchain assets and decentralized applications. Komodo allows users to choose between normal and anonymous transac...</t>
  </si>
  <si>
    <t>Komodo Platform is an open-source Blockchain (platform) with a suite of Komodo Products and Tools that enable 3rd parties to build new Startups, Propositions, Services, and solutions on the Komodo Blockchain. It focuses on providing complete end-to-end blockchain solutions for developers of any level and industry.</t>
  </si>
  <si>
    <t>Kipacity</t>
  </si>
  <si>
    <t>kipacity.io</t>
  </si>
  <si>
    <t>Kipacity is a company that provides a course framework and learning management software to create a streamlined and consistent learning environment. Their main focus is on tracking and recording learning experiences using the Experience API (Tin Can AP...</t>
  </si>
  <si>
    <t>77Media, LLC doing business as Kipacity is an information technology solution for online education. It is a course framework that works independently or in tandem to create a streamlined, consistent learning environment for the learner.</t>
  </si>
  <si>
    <t>Can Studios</t>
  </si>
  <si>
    <t>canstudios.com</t>
  </si>
  <si>
    <t>Can Studios is a company that specializes in learning technology and content. They develop education and training tech for learners of all ages and abilities, including bespoke elearning content, software, assessment platforms, and learning management ...</t>
  </si>
  <si>
    <t>Can Studios, Ltd. is an e-learning company. Its services include eLearning consultancy, Open source development, Course development, LMS development, Course development, Video Production, Animation, Graphics, and Game-based learning. The company works with government agencies, corporate clients, and educational bodies of all sizes to produce bespoke learning materials and applications.</t>
  </si>
  <si>
    <t>Software developers &amp; elearning designers creating unique educational experiences for learners of all ages and abilities</t>
  </si>
  <si>
    <t>Drops</t>
  </si>
  <si>
    <t>languagedrops.com</t>
  </si>
  <si>
    <t>Drops is a free language learning platform that offers courses in over 45 languages. Through fun and fast-paced games with mnemonic images, Drops helps users learn new vocabulary in just 5 minutes a day. The app is available for free on iOS and Android...</t>
  </si>
  <si>
    <t>PlanB Labs OU doing business as Drops is a game-based language learning application. It learns a language that combines engaging word games with beautiful design. It offers a language learning app on iOS and Android.</t>
  </si>
  <si>
    <t>A new way to learn a new language playing games</t>
  </si>
  <si>
    <t>MindCypress</t>
  </si>
  <si>
    <t>mindcypress.com</t>
  </si>
  <si>
    <t>MindCypress is a leading organization in the global skills development and professional training. They offer online professional training for varied industries. They work with learning &amp; development and performance teams to develop strategic training p...</t>
  </si>
  <si>
    <t>MindCypressis is a leading organization in the global skills development and professional training. It marks its presence by catering training needs of people and corporate companies across USA, Canada, UK, Africa, UAE, and India over last couple of Years.</t>
  </si>
  <si>
    <t>Edu-Together</t>
  </si>
  <si>
    <t>edutogether.org</t>
  </si>
  <si>
    <t>Edu Together is a leading online education solution that partners with schools and families to provide personalized live online courses and academic support programs to students worldwide. With a focus on 21st Century education, Edu Together offers cou...</t>
  </si>
  <si>
    <t>Edu-Together Corp. is an e-learning company. It provides a full range of AP and college credit courses, live online classes, and academic support programs. The company offers its services to students worldwide.</t>
  </si>
  <si>
    <t>StackFuel</t>
  </si>
  <si>
    <t>stackfuel.com</t>
  </si>
  <si>
    <t>StackFuel offers online based upskill and reskill programs in data literacy, data science and AI that are focused on the industry needs of businesses. StackFuel helps companies master the digital transformation and upcoming skill gap by supporting an e...</t>
  </si>
  <si>
    <t>StackFuel GmbH is an online learning platform for data science and big data, that focuses on B2B clients wanting to take the workforce to the next skill level needed in a data-driven corporation. Its platform offers a variety of courses for non-technical employees, engineers, or data scientists.</t>
  </si>
  <si>
    <t>Offers online based upskill and reskill programs in data literacy, data science and AI that are focused on the industry needs of businesses</t>
  </si>
  <si>
    <t>Enterprise Training Solutions</t>
  </si>
  <si>
    <t>enterprisetraining.com</t>
  </si>
  <si>
    <t>Enterprise Training Solutions is a company that specializes in providing government training programs and solutions. They offer ongoing support throughout the entire training process and provide a wide range of courses in various fields. With over 1,00...</t>
  </si>
  <si>
    <t>Enterprise Training Solutions, Inc. is an e-learning provider company. It offers government training, elearning, certification prep, compliance online training, safety online training, management and leadership elearning, learning management systems (LMS), IT security elearning, and continuing education unit (CEU) elearning. The company provides its products and services to the federal government, state and local governments, and education.</t>
  </si>
  <si>
    <t>FlexiQuiz</t>
  </si>
  <si>
    <t>flexiquiz.com</t>
  </si>
  <si>
    <t>FlexiQuiz is a powerful online test generator that allows users to easily create and analyze quizzes and assessments. With flexible options for individuals, businesses, and educators, FlexiQuiz offers customizable question templates, the ability to wor...</t>
  </si>
  <si>
    <t>NextSpark Pty., Ltd. doing business as  FlexiQuiz is an online quiz and test maker. It offers a range of flexible features to enable its customers to create almost any type of quiz that’s personalized to its needs. It also allows users to easily create and analyze quizzes and assessments. The company serves its customers throughout the country.</t>
  </si>
  <si>
    <t>An intuitive, user-friendly test and quiz maker platform</t>
  </si>
  <si>
    <t>CWS Software</t>
  </si>
  <si>
    <t>cwssoft.com</t>
  </si>
  <si>
    <t>Power PTC is a smart Parent-Teacher conference scheduling solution. Power PTC is designed to connect directly to your Student Information System (only Powerschool ® SIS is currently supported with direct connection method) to pull your student schedule...</t>
  </si>
  <si>
    <t>CWS Software, LLC is a software development company that strives to create high-quality, low-cost software. The company focuses on educational software. Its development team has experience working with and writing educational software.</t>
  </si>
  <si>
    <t>Biblionix</t>
  </si>
  <si>
    <t>biblionix.com</t>
  </si>
  <si>
    <t>Biblionix is a library automation system vendor that provides exceptional service and ease of use. They offer library management systems that give collection managers visibility into searches and zero results. Biblionix is a family-run business that is...</t>
  </si>
  <si>
    <t>Biblionix, LLC is family-owned and devoted solely to public libraries. It's intimately involved in its own library, including weekly volunteer shifts at the circulation desk. The company serves the kind of interest and dedication that helps understand and meet it's changing needs.</t>
  </si>
  <si>
    <t>ClassParrot</t>
  </si>
  <si>
    <t>classparrot.com</t>
  </si>
  <si>
    <t>ClassParrot is a safe and simple tool that allows teachers to reach students via texting, providing a way for teachers to communicate with students in a familiar and convenient way.</t>
  </si>
  <si>
    <t>Integral Education, Inc. doing business as Classparrot, Inc. is a website for teachers. The company allows clients to send text messages back and forth with students and parents, without revealing anybody's phone numbers. It offers its services in Lagunitas, California.</t>
  </si>
  <si>
    <t>ClassParrot - Safe Texting for the Classroom -- ClassParrot</t>
  </si>
  <si>
    <t>Brodart</t>
  </si>
  <si>
    <t>brodart.com</t>
  </si>
  <si>
    <t>Brodart, founded in 1939, is proud to supply libraries with superior, specially designed library products and services. Brodart Contract Furniture is hallmarked by an equal mix of durability and aesthetic appeal. From traditional designs to the most in...</t>
  </si>
  <si>
    <t>Brodart Co. is an International product and services company. It provides books, electronic ordering systems, furniture, and supplies to the libraries. It serves its clients within the nation.</t>
  </si>
  <si>
    <t>directoryburst</t>
  </si>
  <si>
    <t>directoryburst.com</t>
  </si>
  <si>
    <t>Online school directory software. The best solution for creating and publishing an online school directory.</t>
  </si>
  <si>
    <t>Directory Burst, LLC provides the best way to create and publish an online school directory. Its school administrators or PTAs can upload student and faculty information using its pre-built templates and can publish directories online in a matter of minutes.</t>
  </si>
  <si>
    <t>Music Teacher's Helper</t>
  </si>
  <si>
    <t>musicteachershelper.com</t>
  </si>
  <si>
    <t>You Teach. It Does the Rest. Powerful online software to help you manage the business aspects of running your private music teaching studio.</t>
  </si>
  <si>
    <t>Music Teacher's Helper, LLC serves tens of thousands of customers around the world with a team of over 20 people working around the clock every day, to serve and help save time, grow a studio, and have more joy in teaching. It offers handles scheduling, billing, automatic invoicing, online student payments, practice log, lending library, and much more.</t>
  </si>
  <si>
    <t>College Scheduler</t>
  </si>
  <si>
    <t>collegescheduler.com</t>
  </si>
  <si>
    <t>College Scheduler provides a web-based schedule planner for use by students and advisors at institutions around the United States. Current clients include Penn State University, University of Wisconsin-Madison and University of Connecticut. With students using our automated schedule planner as opposed to manual searching per course, our universities experience increased enrollment credit hours, faster speed to graduation and time savings in the academic advising office. Plugs into Banner, Datatel, PeopleSoft, Jenzabar and Homegrown Systems.</t>
  </si>
  <si>
    <t>College Scheduler, LLC owns and operates a Web-based class scheduling system for student use at colleges and universities. It is the leader in schedule planning solutions for students and institutional stakeholders.</t>
  </si>
  <si>
    <t>SitePoint</t>
  </si>
  <si>
    <t>sitepoint.com</t>
  </si>
  <si>
    <t>SitePoint is an online community of web professionals. Our large, vibrant forum, thousands of top quality tutorials and our wide range of educational products on our learning platform learnable.com make sitepoint.com the top online resource for web des...</t>
  </si>
  <si>
    <t>SitePoint Pty., Ltd. operates as an online media company and information provider. It provides content for Web professionalsdevelopers, designers, programmers, freelancers, and site owners. The company offers tutorials, books and ebooks, articles, learning packages, applications, and specialist sites; web design books and web development learning solutions; PHP and MySQL books; CSS3 and HTML5 ebooks; SitePoint JavaScript tutorial books; jQuery, ASP.net, and more; and various courses online.</t>
  </si>
  <si>
    <t>Learn Web Design &amp; Development with SitePoint tutorials, courses and books - HTML5, CSS3, JavaScript, PHP, mobile app development, Responsive Web Design</t>
  </si>
  <si>
    <t>Unipupil</t>
  </si>
  <si>
    <t>unipupil.com</t>
  </si>
  <si>
    <t>Unipupil is an educational portal that connects students with institutions across a wide range of disciplines. It is a worldwide website and searching tool that allows users to search for educational institutions globally. The website provides profiles...</t>
  </si>
  <si>
    <t>Unipupil, Ltd. is an education portal company. It connects the education market at a global level, supporting the complete student journey nationally and internationally through a search for languages, education, accommodation, and professional employment to enable a successful transition from education to the workforce. The company serves clients within the area.</t>
  </si>
  <si>
    <t>One Stop Global Education Portal. Find courses and connect with student worldwide on Unipupil.</t>
  </si>
  <si>
    <t>Plazsoft</t>
  </si>
  <si>
    <t>plazsoft.com</t>
  </si>
  <si>
    <t>PlazSoft is a software development company run by technologist and serial entrepreneur Jeff Minnis. They create software that is fun, productive, and innovative. Their most recent creation is PlazSales, a paperless business solution expected to release...</t>
  </si>
  <si>
    <t>PlazSoft, LLC is a software development company run by technologists and serial entrepreneurs. It creates business applications, games, and other unique technology.</t>
  </si>
  <si>
    <t>Evalbox</t>
  </si>
  <si>
    <t>evalbox.com</t>
  </si>
  <si>
    <t>Evalbox is an online test maker that allows users to create and manage online exams, as well as paper exams. It is a free platform that provides various advantages such as automatic grading, tracking, and security. Evalbox is commonly used in education...</t>
  </si>
  <si>
    <t>evalbox is a test maker online software to allow real assessments with a hassle-free online test making process, online MCQ test scheduling, diversification, automatic grading, automatic archiving, enhanced security, and advanced cheat prevention algorithms. It offers automatic and anti-cheat online MCQ software to manage any type of evaluation. It provides services to clients within the country.</t>
  </si>
  <si>
    <t>DSE</t>
  </si>
  <si>
    <t>dserec.com</t>
  </si>
  <si>
    <t>dserec.com is a company that provides recreation management software for schools, universities, municipalities, recreation centers, golf courses, and more. They offer membership and passes management, facility access control, and facility scheduling se...</t>
  </si>
  <si>
    <t>DSE Rec, LLC provides software solutions to colleges and universities. The company can integrate with university systems like Single Sign-on, Active Directory, Payment Gateways, and more, allowing for the most efficient experience possible. It has the ability to integrate with any hardware system, from simple card readers for computers, phones, and tablets, to turnstiles and biometric systems.</t>
  </si>
  <si>
    <t>Nomadic Learning</t>
  </si>
  <si>
    <t>nomadiclearning.com</t>
  </si>
  <si>
    <t>Nomadic Learning is a company that builds digital academies for organizations to accelerate growth, drive transformation, and better serve their employees, customers, and the world. They have worked with companies like AB InBev, Citi, and Accenture to ...</t>
  </si>
  <si>
    <t>Nomadic Learning, Ltd. is management training for the digital age. The company provides an end-to-end digital management training solution designed from the ground up for today's learners and today's devices. The company offers its services to clients within the area.</t>
  </si>
  <si>
    <t>Teknikforce</t>
  </si>
  <si>
    <t>teknikforce.com</t>
  </si>
  <si>
    <t>Teknikforce is a developer of innovative software and websites. Teknikforce is an emerging creator of Internet marketing products and tools. With solutions spanning multiple niches and categories, we help to aim Internet marketers of all leanings get m...</t>
  </si>
  <si>
    <t>Teknikforce Ventures, LLC is a software development company. It has made tools in niches as diverse as social media marketing, SEO, e-commerce, and email marketing. The company serves businesses across the country.</t>
  </si>
  <si>
    <t>Fame</t>
  </si>
  <si>
    <t>fameinc.com</t>
  </si>
  <si>
    <t>Career School Software and Services | Fame With Fame's career school software and services, school administrators can focus on what matters most—their students. Learn more here! Fame is like a family....I know who to reach out to if I have specific que...</t>
  </si>
  <si>
    <t>Financial Aid Management For Education, Inc. (FAME) develops Windows and web-based student information systems for post-secondary educational institutions. It offers financial aid processing services which include Pell and teaches grant processing, campus-based processing, federal DL processing, cost of attendance calculations, cash management, and student enrollment reporting.</t>
  </si>
  <si>
    <t>Both financial aid and student information systems</t>
  </si>
  <si>
    <t>G2G Technologies</t>
  </si>
  <si>
    <t>g2gtechnologies.com</t>
  </si>
  <si>
    <t>G2G Technologies is a software company based in Tirunelveli. They provide cost-effective digital classroom solutions for colleges and schools, ERP for Campus Automation, Holistic Online Admission System, e-commerce portal, Online Food Ordering Solution...</t>
  </si>
  <si>
    <t>G2G Technologies Pvt., Ltd. is a software development and consultancy organization with the main aim of providing software services required by its partners overseas and locally. The Company's formation was due to suggestions from these partners to perform development and maintenance work for them for cost-effectiveness.</t>
  </si>
  <si>
    <t>Lain</t>
  </si>
  <si>
    <t>lainlab.com</t>
  </si>
  <si>
    <t>Strumenti multimediali per l'apprendimento delle lingue e l'interpretariato Software per l'apprendimento interattivo delle lingue, hardware per l'interpretariato simultaneo e consecutivo e postazioni…</t>
  </si>
  <si>
    <t>Lain S.r.l. develop simple but very effective educational software, with the objective of being able to be used by all, even if with different pedagogical objectives. The company offers software products with strong competitive advantages, remote demo installation, comprehensive and specialized training, advertising and marketing materials, best-in-market warranties and support, the ability to adapt products to local needs, one-time payment - no annual fees, and fast shipping.</t>
  </si>
  <si>
    <t>Multimedia tools for language learning and interpreting Software for interactive language learning, hardware for simultaneous and consecutive interpreting and workstations..</t>
  </si>
  <si>
    <t>CollegeNET</t>
  </si>
  <si>
    <t>collegenet.com</t>
  </si>
  <si>
    <t>CollegeNET, Inc. is a Portland, Oregon based, privately held company providing Intelligent Connections® web based on demand technologies to colleges, universities, and non profits. CollegeNET.com is the first social network in the higher education aren...</t>
  </si>
  <si>
    <t>CollegeNET, Inc. is a developer of web-based education management software designed to serve higher education institutes and non-profit institutions worldwide. The company's software offers scheduling and space management services, career services, and international student services, enabling institutions to increase efficiency and simplify the job.</t>
  </si>
  <si>
    <t>Excelsoft Technologies</t>
  </si>
  <si>
    <t>excelsoftcorp.com</t>
  </si>
  <si>
    <t>Excelsoft Technologies is a provider of innovative technology based solutions in the learning, assessments, and training management space. It architects, designs and develops technology solutions and digital content and has established itself in a lead...</t>
  </si>
  <si>
    <t>Excelsoft Technologies Pvt., Ltd. is a provider of innovative technology-based solutions in the education and training space. It architects, designs, and develops technology solutions and digital content and has established itself in a leadership position in the e-learning business.</t>
  </si>
  <si>
    <t>Capita</t>
  </si>
  <si>
    <t>capita.com</t>
  </si>
  <si>
    <t>Capita is a leading provider of business process services, driven by data, technology and people. They help millions of people each day with digitally enabled solutions to transform and simplify the connections between government &amp; citizens, businesses...</t>
  </si>
  <si>
    <t>Capita plc is an IT service and IT consulting company that provides technology-enabled business process and customer management services. It offers government services, IT services, network solutions, data analytics, education services, pensions services, software solutions, recruitment services, and consulting services. The company serves actuarial, defense, financial, healthcare, housing, justice and policing, public safety, retail, banking, telecoms, media and technology, transport, utilities, and welfare and employability industries.</t>
  </si>
  <si>
    <t>A transformation and digital services business obsessed with creating a better world</t>
  </si>
  <si>
    <t>CMIS Technologies</t>
  </si>
  <si>
    <t>cmistechnologies.com</t>
  </si>
  <si>
    <t>CMIS Technologies (P) Ltd. is a leading global provider of IT Solutions. CMIS provide One-Stop-Shop Corporate Services to domestic and international areas. Since its founding in 2010, The CMIS Group has focused on a single goal: to be the leader in information management support services for the Government, Semi Government, Non Government, Financial, Corporate and Medical sector. Today, the Company is recognized as a leader in Development, Learning &amp; IT Support services. CMIS Group provides services that help our clients collect, manage, and deliver data in a way that allows contextual information to flow to executives and decision makers. Our Technology professionals bring expertise from a broad range of industries and draw upon vast internal resources to provide the most efficient and cost effective solution.</t>
  </si>
  <si>
    <t>CMIS Technologies Pvt., Ltd. is a global provider of IT Solutions. It provides One-Stop-Shop Corporate Services to domestic and international areas. The company is focused on a single goal: to be the leader in information management support services for the Government, Semi Government, Non-Government, Financial, Corporate, and Medical sectors.</t>
  </si>
  <si>
    <t>Bukas</t>
  </si>
  <si>
    <t>bukas.ph</t>
  </si>
  <si>
    <t>Bukas is an education financing platform in the Philippines that provides affordable tuition installment plans (student loans) for college and graduate students. They aim to make education more accessible and affordable for Filipino youth by offering f...</t>
  </si>
  <si>
    <t>Bukas Finance Corp. provides financial assistance to pay college tuition fees in the Philippines with affordable student loans. It works closely with top colleges and universities to provide an easy, secure, and integrated payment process for students. Combining strong expertise in financial services, entrepreneurship, and technology, its team is passionate about making a difference and creating impact at scale.</t>
  </si>
  <si>
    <t>Get financial assistance to pay for college tuition fees in the Philippines with affordable tuition installment plans (student loans) from Bukas</t>
  </si>
  <si>
    <t>Cram.com</t>
  </si>
  <si>
    <t>cram.com</t>
  </si>
  <si>
    <t>Cram.com is an online platform that allows users to create, study, print, share, and download flashcards. Flashcards are a highly effective tool for memorizing various types of information, such as multiplication tables, vocabulary lists, language lear...</t>
  </si>
  <si>
    <t>Cram, LLC is a mobile platform to create, to discover, and to study flashcards. The company  developed a modified version of the Leitner system called "Cram Mode." It enables its users to find flashcards according to a range of subjects, including alternative medicine, career, computer, military, medical, law enforcement, and more.</t>
  </si>
  <si>
    <t>Study over 80 million flashcards on your computer, phone or tablet!</t>
  </si>
  <si>
    <t>SAFARI Montage</t>
  </si>
  <si>
    <t>safarimontage.com</t>
  </si>
  <si>
    <t>SAFARI Montage is a leading K-12 Learning Object Repository, Video Streaming Library, and IPTV &amp; Live Media Streaming provider. They offer an integrated Learning Object Repository that allows districts to manage individual digital resources, as well as...</t>
  </si>
  <si>
    <t>Library Video Co. doing business as SAFARI Montage is an e-learning company. It offers digital lesson tools and video streaming library. The company provides its services to customers across the United States.</t>
  </si>
  <si>
    <t>E-learning company offering digital lesson tools and video streaming library</t>
  </si>
  <si>
    <t>SyngyMAXIM</t>
  </si>
  <si>
    <t>syngymaxim.com</t>
  </si>
  <si>
    <t>We are SyngyMaxim Product Development evangelists. Innovation masters. Startup lovers. We are Expert in Product Engineering,Support Services,Consulting and MVP.</t>
  </si>
  <si>
    <t>SyngyMaxim Solutions Pvt., Ltd. provides technology platforms and services in Retail, Education, Hospitality and Banking domains. The company carries diverse experience across industries in consulting services, product engineering and enterprise business solutions.</t>
  </si>
  <si>
    <t>Our Industry Experts, solution specialists and creative designers can craft the perfect solution for your success cravings</t>
  </si>
  <si>
    <t>Hopscotch</t>
  </si>
  <si>
    <t>hopscotch.club</t>
  </si>
  <si>
    <t>Improve user onboarding with interactive product tours built for SaaS companies.</t>
  </si>
  <si>
    <t>Cam, Mark, and Hailey, LLC doing business as Hopscotch Club is a computer software industry. It helps convert more trials to paid customers by refining the in-app user experience with interactive product tours and in-app messages.</t>
  </si>
  <si>
    <t>Improve user onboarding with interactive product tours built for SaaS companies</t>
  </si>
  <si>
    <t>CR2 TECHNOLOGIES LTD.</t>
  </si>
  <si>
    <t>cr2.in</t>
  </si>
  <si>
    <t>CR2 Technologies is a software products company that focuses on building a 'Knowledge Society' based on education and healthcare. They have developed ready-to-use software products that have been well accepted by universities, colleges, schools, indust...</t>
  </si>
  <si>
    <t>CR2 Technologies, Ltd. develops software products for universities, colleges, schools, industries, R and D institutions, corporate, and industries. It offers Cybrarian, a Web-based integrated library automation software based on a Software-as-a-Service model that allows small to big libraries to go online and take the advantage of Internet world; and enables users to share resources and catalogs with different libraries in the network</t>
  </si>
  <si>
    <t>CR2 is into library automation, education governance, recruitement system, patient management system....http://t.co/DtUClwsfZE</t>
  </si>
  <si>
    <t>Chilkat Software</t>
  </si>
  <si>
    <t>chilkatsoft.com</t>
  </si>
  <si>
    <t>Chilkat Software is a software company based in the Chicago area that provides cross-platform and cross-language API's for various purposes. Their products include API's, SDK's, components, and libraries for Windows, MacOS, Linux, iOS, Android, and mor...</t>
  </si>
  <si>
    <t>Chilkat Software, Inc. is a software company. It develops, markets, and sells software components and libraries that are trusted and used by thousands of companies and organizations worldwide.</t>
  </si>
  <si>
    <t>Chilkat API, SDK, Components, Libs for iOS, Windows, Android, Linux, Mac OS X, and more.</t>
  </si>
  <si>
    <t>SameGoal</t>
  </si>
  <si>
    <t>samegoal.com</t>
  </si>
  <si>
    <t>SameGoal is a documentation, management and compliance platform for K 12 Special Programs, including Special Education, Section 504, Advanced Learners, English Learners, RTI/MTSS &amp; K 4 Literacy.</t>
  </si>
  <si>
    <t>SameGoal, Inc. is an online form completion and management system for K12 special education. The company helps educators document K-12 programs including special education, section 504, gifted education, and third grade reading policies.</t>
  </si>
  <si>
    <t>Simplify Special Programs | SameGoal</t>
  </si>
  <si>
    <t>Classroom Monitor</t>
  </si>
  <si>
    <t>classroommonitor.co.uk</t>
  </si>
  <si>
    <t>Classroom Monitor is the leading assessment tool and pupil tracker. We help to simplify assessment and demonstrate pupil progress. Our goal is to improve teaching and learning for every child by providing effective assessment solutions. With our curric...</t>
  </si>
  <si>
    <t>Prime Principle, Ltd. doing business as Classroom Monitor was designed to streamline and simplify the way schools record, track and manage pupil assessment data. The company provides a simple online mark book that creates personal targets for pupils. It is the easiest and fastest way to record assessments and is fully flexible to any school curriculum.</t>
  </si>
  <si>
    <t>Raccoon Gang</t>
  </si>
  <si>
    <t>raccoongang.com</t>
  </si>
  <si>
    <t>Raccoon Gang is a custom LMS development company that provides online learning solutions using Open edX technology. They offer custom branded and configured online learning platforms, online course content development, LMS implementation and customizat...</t>
  </si>
  <si>
    <t>Raccoon Gang OÜ is an experienced online learning solutions provider and leading provider of Open edX services. The company provides solutions that include market research and analysis for online learning projects, online course content development, LMS implementation and customizations (using Open edX technology), online learning projects launch, ongoing support, and marketing of online learning projects. It serves people around Estonia.</t>
  </si>
  <si>
    <t>Online Learning Solutions by Raccoon Gang</t>
  </si>
  <si>
    <t>School Loop</t>
  </si>
  <si>
    <t>schoolloop.com</t>
  </si>
  <si>
    <t>School Loop is a mission-driven company that provides communications, learning management, website, and mobile app services to K-12 school districts.</t>
  </si>
  <si>
    <t>School Loop, Inc. is an education management company that provides online communication systems for K-12 schools. The company offers School Loop, a hosted service that allows teachers to publish assignments, grades, and attendance, as well as parents to get the information needed. It provides learning management systems; School Loop Plus, a K-12 Website system that includes CMS, multilingual voice messaging, personal portals, digital lockers, calendars, and email applications, and OpenLoop, which enables data sharing between schools Loop and other applications. It serves businesses and consumers within the area.</t>
  </si>
  <si>
    <t>Online communication systems for k-12 schools in the united states</t>
  </si>
  <si>
    <t>OverNite Software, Inc.</t>
  </si>
  <si>
    <t>overnitecbt.com</t>
  </si>
  <si>
    <t>OverNite Software, Inc. provides custom built content and LMS solutions for learning. They offer ExxTend Learning, a web-based learning management system that delivers, tracks, and provides online compliance training to organizations worldwide. Whether...</t>
  </si>
  <si>
    <t>OverNite Software, Inc. is a leading innovator and in-demand provider of ExxTend Learning, an online learning management system, and both off-the-shelf and custom training courseware. The company provides Web-based, LAN-based, and CD-ROM-based training courses to a wide range of industries.</t>
  </si>
  <si>
    <t>Pearson</t>
  </si>
  <si>
    <t>pearson.com</t>
  </si>
  <si>
    <t>Pearson is the world's leading learning company, with 35,000 employees in more than 70 countries working to help people of all ages to make measurable progress in their lives through learning. We provide learning materials, technologies, assessments an...</t>
  </si>
  <si>
    <t>Pearson plc is an education management company. It offers test development and scoring services in education, including teacher development, educational software, textbooks, and digital services. The company provides its services to clients globally.</t>
  </si>
  <si>
    <t>Provides content, assessment and digital services to learners, educational institutions, employers, governments and other partners globally</t>
  </si>
  <si>
    <t>CypherWorX</t>
  </si>
  <si>
    <t>cypherworx.com</t>
  </si>
  <si>
    <t>CypherWorx offers an award-winning, cloud-based Learning Management System designed to simplify the training and certification process. Our LMS, CollaborNation, is home to an extensive course catalog, robust tracking tools, and custom report generation...</t>
  </si>
  <si>
    <t>CypherWorx, Inc. doing business as CypherWorx offers a cloud-based LMS designed to simplify the training and certification process. Its LMS, collaboration, is home to an extensive course catalog, robust tracking tools, and custom integration options. With its SCORM/AICC-compliant site, courses are easily assigned, available 24/7, and offer certificates upon completion.</t>
  </si>
  <si>
    <t>Claned Group</t>
  </si>
  <si>
    <t>claned.com</t>
  </si>
  <si>
    <t>Claned is an online learning community platform that provides a cloud-based learning platform for companies, educational institutions, and individuals. It uses artificial intelligence and real-time learning analytics to enhance learning results. Claned...</t>
  </si>
  <si>
    <t>Claned Group Oy Ab is an online learning company. It offers an open, personal, and intelligent learning environment for learners, educators, content providers, and application developers. The company provides its services to businesses and consumers throughout the country.</t>
  </si>
  <si>
    <t>Personal Learning Environment powered by artificial intelligence</t>
  </si>
  <si>
    <t>Intelligent Media Systems</t>
  </si>
  <si>
    <t>im-systems.com</t>
  </si>
  <si>
    <t>The IM|S Intelligent Media Systems AG is a full service provider within the fields of software development, didactics and media. They offer smart software solutions and training concepts to power businesses by qualification. They focus on innovation an...</t>
  </si>
  <si>
    <t>Intelligent Media Systems AG (IM|S), is an information technology and services company. It is a premium provider of qualification, e-learning, and event management. The company offers innovative services and tailor-made products from a single source.</t>
  </si>
  <si>
    <t>eLumen</t>
  </si>
  <si>
    <t>elumenconnect.com</t>
  </si>
  <si>
    <t>eLumen is an integrated software solutions company that provides tools for outcomes assessment, curriculum mapping, and program review in higher education. Their platform offers powerful tools for colleges and universities to design and evolve their as...</t>
  </si>
  <si>
    <t>Elumen, Inc. is a developer of an assessment, and curriculum management system designed for promoting students' progress. The company's platform transforms the work of outcomes assessment into the common unit of measurement for competency-based curriculum, workforce-aligned program review, and transparent accreditation planning, enabling education institutions to maximize the value of data and capture processes and data in ways that were previously not possible and enabling students to get valuable insights for proper development. It serves services worldwide.</t>
  </si>
  <si>
    <t>A saas platform to measure student performance and skills</t>
  </si>
  <si>
    <t>Abre.io</t>
  </si>
  <si>
    <t>abre.io</t>
  </si>
  <si>
    <t>Abre.io provides a comprehensive education platform that helps schools streamline their administrative and instructional processes. Their cloud-based software includes tools for student information management, learning management, school to home commun...</t>
  </si>
  <si>
    <t>Abre.io, Inc. offers a software platform that allows schools to manage and distribute web-based software to staff, students, and parents. It provides an ecosystem of software applications to help administrators, students, teachers, and parents focus on education.</t>
  </si>
  <si>
    <t>An education software platform that delivers a wide set of functionality for admin, teachers, students and parents</t>
  </si>
  <si>
    <t>oaSES Online</t>
  </si>
  <si>
    <t>oasesonline.com</t>
  </si>
  <si>
    <t>Oases Online is a premier online management software for tutoring, after school, or any type of session-based service providers. They offer a tutor management system that allows businesses to streamline their operations by scheduling, billing, tracking...</t>
  </si>
  <si>
    <t>OaSES Online, Inc. is the premier online management software for tutoring, after school or any type of session based service providers. Its tutoring software is a personalized online database for tutoring, after school or any session based business so it can schedule sessions and manage all associated data.</t>
  </si>
  <si>
    <t>Tutoring Business Management System</t>
  </si>
  <si>
    <t>EnGen</t>
  </si>
  <si>
    <t>getengen.com</t>
  </si>
  <si>
    <t>EnGen is a career focused, virtual English language education and training platform for immigrants and refugees. We help employers who want to enable their incumbent workers with critical job skills, allowing them to develop internal talent pipelines w...</t>
  </si>
  <si>
    <t>Voxy Engen, Inc. is a Public Benefit Corporation that helps immigrants and refugees achieve self-sufficiency, economic mobility, civic participation, and a better quality of life through virtual English language education. It offers customized learning pathways that adapt to language levels, real-world interests, and career goals. The company makes it easier for adult learners to access high-quality English instruction tied to real-world needs.</t>
  </si>
  <si>
    <t>SimTek</t>
  </si>
  <si>
    <t>simteklearning.com</t>
  </si>
  <si>
    <t>SimTek is a fast growing software company that offers best in class E learning, Web development services and Most Affordable &amp; User Friendly Virtual Classroom. SimTek is a fastest growing software solutions company that offers best in class business so...</t>
  </si>
  <si>
    <t>SimTekSystem, Inc. offers best-in-class e-learning and web development services. It provides a cloud-based learning management solution (LMS) that unifies virtual classroom, mobile, social, and eCommerce capabilities in a single, secure, and scalable platform that can meet any organization's training needs. It also offers a virtual classroom software tool for centralized online courses and conferences.</t>
  </si>
  <si>
    <t>Integrated Technology Group (ITG)</t>
  </si>
  <si>
    <t>itgsolutions.com</t>
  </si>
  <si>
    <t>Integrated Technology Group (ITG) is a dynamic, innovative, and technology-driven group of companies that specialize in providing IT solutions for the education and public sectors. Established in Jordan in 1989, ITG operates through three subsidiaries;...</t>
  </si>
  <si>
    <t>Integrated Technology Group (ITG) is an international, dynamic, innovative, and technology-driven company. The company provides educational software. It brings the very best in educational technology to the market through EduWave, the company's award-winning education platform.</t>
  </si>
  <si>
    <t>Integrated Technology Group – Empowering People Through Technology</t>
  </si>
  <si>
    <t>Vivature</t>
  </si>
  <si>
    <t>vivature.com</t>
  </si>
  <si>
    <t>Vivature is a company focused exclusively on Campus Health. They provide a full turnkey medical billing service for campus health centers, athletic departments, counseling centers, and high schools. Vivature helps campuses generate revenue by billing s...</t>
  </si>
  <si>
    <t>Vivature, Inc. provides a full turnkey medical billing service for campus health centers, athletic departments, counseling centers, and high schools. The company has developed an oracle-based platform EMR system, NExTT, that connects the health center, athletic department, and counseling center. It offers athletic departments surgery re-pricing and verification of insurance.</t>
  </si>
  <si>
    <t>Vivature - Practice Management Software for Health Center and Athletic Department Injury Tracking and Billing</t>
  </si>
  <si>
    <t>Instructure</t>
  </si>
  <si>
    <t>instructure.com</t>
  </si>
  <si>
    <t>Instructure is an education technology company that provides a cloud-based learning management platform for academic institutions and companies worldwide. Their flagship product, Canvas LMS, is used by schools and universities to connect teachers and l...</t>
  </si>
  <si>
    <t>Instructure, Inc. is an education technology company that provides cloud-based learning management software for educational institutions, companies, and other organizations. The company develops canvas, a learning management application for the education market. It also enables its customers to develop, deliver, and manage face-to-face and online learning experiences.</t>
  </si>
  <si>
    <t>SirsiDynix</t>
  </si>
  <si>
    <t>sirsidynix.com</t>
  </si>
  <si>
    <t>SirsiDynix is the world’s leading provider of library technology solutions, connecting over 300 million people with information and resources at more than 23,000 academic, public, school, government and corporate library facilities in 70 countries. Wit...</t>
  </si>
  <si>
    <t>Sirsi Corp. doing business as SirsiDynix is a leading provider of library technology solutions, connecting people with information and resources in academic, public, school, government and corporate library facilities. It offers a full host of solutions developed to be open for customization, interoperability and scalability.</t>
  </si>
  <si>
    <t>SirsiDynix connects people with knowledge at more than 23,000 libraries around the world</t>
  </si>
  <si>
    <t>AvenoCam</t>
  </si>
  <si>
    <t>avenocam.com</t>
  </si>
  <si>
    <t>AvenoCam is a white-label live video streaming platform with an integrated payment gateway, hosting, support and updates. So you can focus on growing your online business with minimum effort. Anything is easy when you have the right people helping you. Our mission is to help you to set up your live streaming business. You get an easy to use platform working on mobile, tablet and laptop devices with a modern design. The platform calculates broadcasters commissions automatically and you have a full admin view over your clients, broadcasters and overall statistics. Attract money with different monetization possibilities as pay per view, content galleries, gifts, furthermore you can accept any type of payment.</t>
  </si>
  <si>
    <t>AvenoCam Provides customers a  paid live video streaming sessions with broadcasters around the world. Its targeted industries are E-Health &amp; Telemedicine, Consultancy and Personal Development, E-Learning and Virtual Classroom, Dating and Video Chat, Psychic and Tarot.</t>
  </si>
  <si>
    <t>EDP Soft</t>
  </si>
  <si>
    <t>edpsoft.com</t>
  </si>
  <si>
    <t>EDPSoft is a software products and services organization that has developed various products, technologies, and processes. They offer an accounting engine and ERP framework called Accord 4, a payroll, deployment, and invoicing solution called Bravo, a ...</t>
  </si>
  <si>
    <t>EDP Soft, Ltd. is an IT services and IT consulting company. The company offers include Accord 4, Bravo, Edifice, and Midas. The solution covers the manufacturing, trading, and service sector functionalities with MIS-based reporting tools. It serves as a technology business solution provider for SMBs</t>
  </si>
  <si>
    <t>Studypool</t>
  </si>
  <si>
    <t>studypool.com</t>
  </si>
  <si>
    <t>Studypool is an online education platform that offers students various services and tools to advance in their studies. With Microtutoring, students have on demand access to hundreds of thousands of qualified tutors across 70+ subjects to help them thro...</t>
  </si>
  <si>
    <t>Studypool, Inc. provides an online marketplace that connects students with tutors to clarify doubts on various subjects. The company offers an online marketplace that enables students to ask questions and enables tutors to answer questions in business and finance, programming, writing, mathematics, and accounting subjects. It enables students to receive answers to homework, assignments, papers, and other areas; browse study notes, documents, and assignments; and schedule a live session with a tutor on Skype.</t>
  </si>
  <si>
    <t>Academic &amp; Homework Help - Online Tutors</t>
  </si>
  <si>
    <t>NextLearn</t>
  </si>
  <si>
    <t>nexlearn.com</t>
  </si>
  <si>
    <t>Custom eLearning Development, Authoring Tools &amp; LMS+LRS NexLearn is the industry leader for custom eLearning development, eLearning authoring tools and LMS/LRS with over 20 years of experience. NexLearn is a custom eLearning courseware developer with e...</t>
  </si>
  <si>
    <t>Nexlearn, LLC operates as a provider of customized immersive learning simulations and e-Learning courseware for business, academic, and government education. The company's rapid development immersive learning simulation authoring tool wins the coveted 2009 Brandon Hall Gold Award for Best Advance in Technology for Game or Simulation Authoring.</t>
  </si>
  <si>
    <t>Custom eLearning Development, Authoring Tools &amp; LMS+LRS</t>
  </si>
  <si>
    <t>EXLskills</t>
  </si>
  <si>
    <t>exlskills.com</t>
  </si>
  <si>
    <t>EXLskills is an online learning platform that provides high-quality courses and training programs for professionals looking to acquire high-paying tech skills. With a wide range of courses available, EXLskills offers a comprehensive learning experience...</t>
  </si>
  <si>
    <t>EXL, Inc. doing business as EXLskills delivers enterprise software solutions that optimize assessment, training, knowledge transfer, and performance management across global IT and HR departments through artificial intelligence and automation. It provides the smartest way to learn high-paying tech skills.</t>
  </si>
  <si>
    <t>Awesome Products by Developers, for Developers</t>
  </si>
  <si>
    <t>Cerego</t>
  </si>
  <si>
    <t>cerego.com</t>
  </si>
  <si>
    <t>Cerego is an online memory management tool enabling users to learn faster, remember longer, and quantify their knowledge. The platform's patented learning engine helps individuals build and retain knowledge for any content. Machine learning and artific...</t>
  </si>
  <si>
    <t>Cerego, Inc. is an information technology and services company. It offers services that specialize in creating a learning platform. Its learning engine utilizes machine learning and artificial intelligence (AI) algorithms. It provides a customized learning experience for students, employees, and service members. The company offers its products and services to education, government, and commercial.</t>
  </si>
  <si>
    <t>The world's first memory management tool. Know what you know.</t>
  </si>
  <si>
    <t>BridgeU</t>
  </si>
  <si>
    <t>bridge-u.com</t>
  </si>
  <si>
    <t>BridgeU connects universities with international schools in 140 countries to drive better higher education &amp; career outcomes for students. BridgeU empowers global K 12 secondary schools and universities with software solutions designed to help them mee...</t>
  </si>
  <si>
    <t>BridgeU, Ltd. is an education software and services provider company. It offers access to a series of gamified tools that assist it with university selection, research, brand building, and essay writing by using algorithms and machine learning techniques, thereby enabling students and secondary schools to enhance higher education decision-making using career guidance. The company serves worldwide.</t>
  </si>
  <si>
    <t>Offering world-class university and careers guidance for global secondary schools</t>
  </si>
  <si>
    <t>Symplicity Corporation</t>
  </si>
  <si>
    <t>symplicity.com</t>
  </si>
  <si>
    <t>Symplicity is a global leader in student engagement and employability software, serving over 2,000 colleges and universities worldwide. They specialize in providing solutions that enhance the student experience, streamline campus operations, and improv...</t>
  </si>
  <si>
    <t>Symplicity Corp. develops software-as-a-service (SaaS) based enterprise business applications for institutions and government agencies. The company specializes in database-driven, web-based applications, enterprise information systems architecture, and development, network design and management, systems and software engineering, network integration and management, information security, and enterprise systems management services.</t>
  </si>
  <si>
    <t>Enterprise technology and information systems management solutions for higher education, government, and businesses</t>
  </si>
  <si>
    <t>Memorize.com</t>
  </si>
  <si>
    <t>memorize.com</t>
  </si>
  <si>
    <t>Create learning material for yourself and others! Make Learning Easy Financial Services</t>
  </si>
  <si>
    <t>Memorize.com is a creator of learning materials with interactive learning methods. It is a collaborative site for creating learning and training content. Includes wizards for creating tables of terms or definitions, diagrams, maps, and images.</t>
  </si>
  <si>
    <t>Memorize.com - Learn and Remember</t>
  </si>
  <si>
    <t>Wordware</t>
  </si>
  <si>
    <t>wordwareinc.com</t>
  </si>
  <si>
    <t>Wordware Inc. is a company that specializes in providing school lunch POS software and cafeteria management solutions. Their flagship product, the LCS 1000, is an all-inclusive server designed to make lunch cashier programs faster, more reliable, and e...</t>
  </si>
  <si>
    <t>Wordware, Inc. is an information technology company. It specializes in cafeteria management software that includes web-based solutions, payments, and food service reporting features. The company serves customers in the United States.</t>
  </si>
  <si>
    <t>Securly</t>
  </si>
  <si>
    <t>securly.com</t>
  </si>
  <si>
    <t>Securly is a cloud-based student safety and device management company that provides solutions for schools and parents. Their products include Google Safe Search, Safe YouTube, Parental Controls, Safe WiFi Router, Cyberbullying and Self Harm Detection, ...</t>
  </si>
  <si>
    <t>Securly, Inc. is a software development company. It offers in-school filtering and take-home filtering solutions for students with secure access to learning tools such as YouTube, Google, and Wikipedia in the classroom. The company offers its services to teachers and parents in the area.</t>
  </si>
  <si>
    <t>Web filter that enables educators to use instructional tools such as Google, YouTube, and Wikipedia in classrooms.</t>
  </si>
  <si>
    <t>Enfin Technologies Pvt. Ltd</t>
  </si>
  <si>
    <t>enfintechnologies.com</t>
  </si>
  <si>
    <t>Enfin Technologies is a leading solution provider of custom web and mobile application development services with a focus on multi-platform video streaming and real-time communication solutions. They offer a full cycle of 360-degree software and applica...</t>
  </si>
  <si>
    <t>Enfin Technologies Pvt., Ltd. is an IT services and IT consulting company. It provides custom web and mobile application development services with a focus on multi-platform video streaming and real-time communication solutions. The company offers its services throughout the country.</t>
  </si>
  <si>
    <t>Enfin Technologies, award-winning web &amp; mobile app development company specialized in media/video streaming &amp; communication technologies</t>
  </si>
  <si>
    <t>Soft Digit</t>
  </si>
  <si>
    <t>softdigit.com.ng</t>
  </si>
  <si>
    <t>Soft Digit, Ltd., specialize in software, information and communication technology and hardware design, robotics design, microcprocessor design, development, traning, research and consultation. The company engage in Hardware design, packaging, development and installation; Software design, development, packaging and installation; High quality flex/SAV printing, cooperate brading etc; industrial automation and control; intensive software and hardware training; ICT research; ICT project consultancy and advice. etc.</t>
  </si>
  <si>
    <t>Info 4 Child</t>
  </si>
  <si>
    <t>info4child.com</t>
  </si>
  <si>
    <t>Info4Child.com is a software business that publishes a software suite called Info4child. It is an Online Talent Identification and Development Platform for Kids in the K-12 segment that helps parents to identify the core learning ability of the child, the passions, talents, and interests.</t>
  </si>
  <si>
    <t>Onlineitguru</t>
  </si>
  <si>
    <t>onlineitguru.com</t>
  </si>
  <si>
    <t>OnlineITGuru is a global online training center that provides online training and certification courses for software professionals and upcoming students. They offer courses in various technologies such as Oracle, JAVA, Microsoft, Testing Tools, AWS, Po...</t>
  </si>
  <si>
    <t>OnlineITGuru is an education platform. It provides 30% OFF and Related course self-paced videos on online courses. It also provides Online training for the past 6+ years.</t>
  </si>
  <si>
    <t>Online Training | Online Certification Courses | ITGuru</t>
  </si>
  <si>
    <t>ITPro.TV</t>
  </si>
  <si>
    <t>itpro.tv</t>
  </si>
  <si>
    <t>Online IT training that is effective &amp; entertaining. Earn a certification or train your team with binge-worthy video courses taught by expert trainers. Empower your team today with the online IT training they need. From CompTIA, Cisco, and Microsoft to...</t>
  </si>
  <si>
    <t>EdutainmentLive, LLC doing business as ITProTV is an industry leader in online, self-paced learning for tech professionals, students, and organizations worldwide. The company offers an innovative and effective solution to IT training as it's designed to meet the needs of any learner and any organization.</t>
  </si>
  <si>
    <t>ITProTV blends entertaining engagement and education to help prepare IT Pros for IT Skills &amp; Certs by creatingeffective content daily</t>
  </si>
  <si>
    <t>Epazz</t>
  </si>
  <si>
    <t>epazz.com</t>
  </si>
  <si>
    <t>Epazz is an enterprise-wide software company that specializes in providing customized web applications to the corporate world, higher education institutions, and the public sector. They offer BoxesOS, a web portal infrastructure operating system that c...</t>
  </si>
  <si>
    <t>Epazz, Inc. is a Research Services company. It provides business process software products to 800 customers, including Fortune 500 companies, government agencies, health providers, and post-secondary institutions. The company specializes in enterprise cryptocurrency blockchain mobile apps and cloud business process software, with over 500 repeat customers. It serves clients in the area.</t>
  </si>
  <si>
    <t>Growing Public Traded cloud software company looking to grow its under the ticker symbol EPAZ</t>
  </si>
  <si>
    <t>ProctorFree</t>
  </si>
  <si>
    <t>proctorfree.com</t>
  </si>
  <si>
    <t>ProctorFree is an on demand, easy to use, and cost effective online proctoring solution for higher education institutions and professional organizations. ProctorFree is an identity verification and student authentication solution that deters cheating a...</t>
  </si>
  <si>
    <t>ProctorFree, Inc. is an e-learning company. It offers technology solutions to the higher education and business markets in the form of automated exam proctoring for students taking online assessments. The company provides its services to clients throughout the area.</t>
  </si>
  <si>
    <t>Simple Apply</t>
  </si>
  <si>
    <t>simpleapply.com</t>
  </si>
  <si>
    <t>SimpleApply is your resource for Online Admission Applications, Net Price Calculators, and fully managed Website solutions. Implementing new technology to accomplish more with less does not have to be difficult. Our tools increase administrative effici...</t>
  </si>
  <si>
    <t>Simple Apply, LLC is a resource for online admission applications, net price calculators, and custom section-compliant forms. The company serves in higher education, k-12, health care, government, and nonprofit markets.</t>
  </si>
  <si>
    <t>Enrollment Management Made Easy.</t>
  </si>
  <si>
    <t>i3-Technologies</t>
  </si>
  <si>
    <t>i3-technologies.com</t>
  </si>
  <si>
    <t>i3 Technologies is a global brand that redefines the way educational institutions and businesses communicate, teach, meet, and collaborate. They provide integrated solutions consisting of hardware and software technology products, as well as classic vi...</t>
  </si>
  <si>
    <t>i3-Technologies NV is an IT services and IT consulting company. It offers solutions consisting of hardware and software products that promote hands-on collaboration in the classroom and collaboration in the meeting room. The company operates globally, using a worldwide network of distributors and resellers.</t>
  </si>
  <si>
    <t>Innovation inspired by you</t>
  </si>
  <si>
    <t>AlphaPrep</t>
  </si>
  <si>
    <t>alphaprep.net</t>
  </si>
  <si>
    <t>AlphaPrep is a self-study Cisco certification service that uses machine learning to provide high-quality content matching your level of understanding. We offer comprehensive video courses, official cert guides, exams, quizzes, lab files, interactive st...</t>
  </si>
  <si>
    <t>Alpha Exam Preparation, LLC is a self-study Cisco certification service that uses machine learning to provide high-quality content matching levels of understanding. The company is to interact with AlphaPrep in ways that require AlphaPrep to gather personally-identifying information.</t>
  </si>
  <si>
    <t>Network Certification Test Prep | AlphaPrep</t>
  </si>
  <si>
    <t>CustomGuide</t>
  </si>
  <si>
    <t>customguide.com</t>
  </si>
  <si>
    <t>CustomGuide is an interactive training and skills assessment company that helps organizations measure and improve their users' business and computer skills. Since 1999, we have worked with over 3,000 organizations as diverse as Buckingham Palace, Harva...</t>
  </si>
  <si>
    <t>CustomGuide, Inc. is an interactive training and skills assessment company that organizations measure and improve the user's business and computer skills. The company offers assessments and online courses in Microsoft Office, QuickBooks, Macintosh, iOS basics, and soft skills.</t>
  </si>
  <si>
    <t>Interactive training and skills assessment company</t>
  </si>
  <si>
    <t>Digital Signup</t>
  </si>
  <si>
    <t>digitalsignup.net</t>
  </si>
  <si>
    <t>Digital Signup is an easy to use class registration software in USA that facilitates community education, school aged childcare, healthcare registration. Digital Signup is a Microsoft cloud based Registration, Payment &amp; Scheduling software used by ente...</t>
  </si>
  <si>
    <t>Digital Signup is engaged in providing educational institutions and professionals across the country with an online suite of class registration, facilities management, and child care software solutions. It also offers debit/credit card processing solutions and its newest product the Online Interactive Brochure.</t>
  </si>
  <si>
    <t>ITutorGroup</t>
  </si>
  <si>
    <t>itutorgroup.com</t>
  </si>
  <si>
    <t>iTutorGroup is the global leader in online education, providing individualized and personalized learning experiences to students and professionals in various subjects. With a network of experts and teachers from over 80 countries, iTutorGroup leverages...</t>
  </si>
  <si>
    <t>iTutorGroup is an e-Learning company. It offers individualized and personalized learning experiences for students and business professionals. The company serves students and professionals seeking online education and career advancement opportunities.</t>
  </si>
  <si>
    <t>Provides individualized, personalized learning experiences to hundreds of thousands of students and business professionals</t>
  </si>
  <si>
    <t>Bongo</t>
  </si>
  <si>
    <t>bongolearn.com</t>
  </si>
  <si>
    <t>Bongo Learn is an assessment and skills development solution that provides concrete proof of genuine skill mastery through learner-created video submissions. They offer a unique threefold assessment approach that ensures every credential is backed by g...</t>
  </si>
  <si>
    <t>EduPresent, LLC, doing business as Bongo is an embedded video-based collaboration, engagement, and assessment solution that enables experiential learning and soft skill development at scale. Its structured video workflows let organizations facilitate repeated skill practice, personalized feedback, and peer-to-peer collaboration within a real-world context.</t>
  </si>
  <si>
    <t>InfoReady</t>
  </si>
  <si>
    <t>inforeadycorp.com</t>
  </si>
  <si>
    <t>InfoReady is an all-in-one platform for higher education's selection and approval processes. Our market-leading software automates the workflow for competition, review, and approval processes. InfoReady is a breeze for everyone - administrators, studen...</t>
  </si>
  <si>
    <t>InfoReady Corp. is a software company. It develops cloud-based collaboration applications that help people interact and collaborate with business information. It serves in the United States.</t>
  </si>
  <si>
    <t>Higher Education Application Management - InfoReady - Ann Arbor MI</t>
  </si>
  <si>
    <t>eLanguage</t>
  </si>
  <si>
    <t>elanguage.com</t>
  </si>
  <si>
    <t>eLanguage, LLC is a Northern California based leading developer of language learning products. The company's products have been designed by language experts to quickly teach a foreign language based on a building block approach. The flagship Learn to S...</t>
  </si>
  <si>
    <t>eLanguage, LLC, a developer of language learning products such as dictionaries, audio courses, and business and school editions. The company specializes in language learning software that is easy to install, fun to use, and has a price tag that's a fraction of the cost of other programs - but double the value.</t>
  </si>
  <si>
    <t>Developer of language learning products such as dictionaries, audio courses, and business and school editions</t>
  </si>
  <si>
    <t>Lumos Information Services</t>
  </si>
  <si>
    <t>lumoslearning.com</t>
  </si>
  <si>
    <t>Lumos Learning provides a platform for students, parents, and teachers to collaborate and enhance student learning. They offer educational books, websites, mobile apps, videos, and interactive workshops. Their programs are used by schools, libraries, a...</t>
  </si>
  <si>
    <t>Lumos Information Services, LLC doing business as Lumos Learning is a publisher of tools that enhance classroom learning for children in K-12. The company Lumos Learning study programs Educators and Parents can reinforce classroom learning experience for children and help them succeed in the classroom and on standardized tests. It offers technology for purpose-built organizations, including schools (K-12), corporates, associations, member-based organizations, and nonprofits.</t>
  </si>
  <si>
    <t>Dreamtek</t>
  </si>
  <si>
    <t>dreamtek.tv</t>
  </si>
  <si>
    <t>Dreamtek is a global video solutions and video production company based in London. They provide virtual and hybrid event solutions, video production, and studio builds. They have been servicing some of the world's leading organizations and broadcasters...</t>
  </si>
  <si>
    <t>Dreamtek, Ltd. is a dynamic and innovative company specializing in enhancing communications through creative design in video and web, combined with software development for desktop or mobile applications. The company helps to reach customers through better communication. Its development and design team has years of experience creating innovative solutions for some of the world's biggest brands.</t>
  </si>
  <si>
    <t>Video creation and distribution</t>
  </si>
  <si>
    <t>RM Plc</t>
  </si>
  <si>
    <t>rm.com</t>
  </si>
  <si>
    <t>RM plc is a leading supplier of technology and services to the education sector, supporting schools, teachers and pupils across the globe – from pre school to higher education – including examination boards, central governments and other professional i...</t>
  </si>
  <si>
    <t>RM Education plc is an Information Technology and Services that provides educational software. The company offers ICT software, infrastructure, and other services to the education industry. It serves educational organizations throughout the United Kingdom.</t>
  </si>
  <si>
    <t>Creating and maintaining an extensive range of innovative solutions and services to meet the needs of educational users</t>
  </si>
  <si>
    <t>Parent Booker</t>
  </si>
  <si>
    <t>parentbooker.com</t>
  </si>
  <si>
    <t>Parent Booker is a school volunteer scheduling system that provides a mobile app and website branded to your school. It helps coordinate parent volunteer signups and tracks service hours.</t>
  </si>
  <si>
    <t>Parent Booker operates a school parent volunteer scheduling system for schools, parishes, and ministries. The company lets customers schedule volunteer opportunities and then promotes these activities with school parents and parishioners. It schedules parent-teacher conferences, tracks service hours, and keeps parents informed and engaged.</t>
  </si>
  <si>
    <t>Splashgain Technology Solutions</t>
  </si>
  <si>
    <t>splashgain.com</t>
  </si>
  <si>
    <t>Splashgain Technology Solutions Pvt. Ltd. is a Pune; India based company founded in 2009. Splashgain's vision is to establish itself as the prominent leader in IT Products &amp; product services in the education sector. It intends to build a virtual market...</t>
  </si>
  <si>
    <t>Splashgain Technology Solutions Pvt., Ltd. is a Software Development company working on innovative products related to digital assessments, remote proctoring, and onscreen evaluation. It has expertise in assessment solutions, remote proctoring to monitor remote exams, onscreen evaluation solutions, admissions, and fee collection digitization processes. The company works on innovative platforms targeted at the education and corporate segments.</t>
  </si>
  <si>
    <t>MeritTrac Services</t>
  </si>
  <si>
    <t>merittrac.com</t>
  </si>
  <si>
    <t>MeritTrac is a pure play assessment company offering assessment services to corporates for hiring and workforce development. We also provide examination management services to institutions and universities. We serve more than 400 businesses across the ...</t>
  </si>
  <si>
    <t>MeritTrac Services Pvt., Ltd. is a testing and assessment company. It offers products such as an assessment suite, platform, assessment solutions, authoring &amp; marking solutions, test prep, exam administration, and learning management systems. The company provides its services to the corporate sector, admissions management, online evaluations, and administration of examinations for educational institutions, universities, education boards, and government bodies.</t>
  </si>
  <si>
    <t>Pixton Comics</t>
  </si>
  <si>
    <t>pixton.com</t>
  </si>
  <si>
    <t>Pixton is a comic and avatar maker for the classroom and beyond. It is an award-winning comic creation platform that enables learners to develop essential writing and critical thinking skills by creating and sharing unique and personal multimodal stori...</t>
  </si>
  <si>
    <t>Pixton Comics, Inc. is a company that operates in the Retail industry. It offers an online comic-making platform. It provides a website that allows users to design comics.</t>
  </si>
  <si>
    <t>A web app for making comics and animations</t>
  </si>
  <si>
    <t>Classkick</t>
  </si>
  <si>
    <t>classkick.com</t>
  </si>
  <si>
    <t>Classkick is a free app that eliminates roadblocks for teachers by showing them exactly what their students are doing and who needs help. It allows teachers to see every student's handwriting live and zoom into individual assignments to provide assista...</t>
  </si>
  <si>
    <t>Classwork Co. doing business as Classkick is an internet company. It develops a platform that allows teachers to create assignments and provide feedback to students. Its solution enables teachers to create assignments that include video, audio, text, and the Web on a single page, as well as allows it to provide real-time feedback and more to students. The company provides its products and services to customers globally.</t>
  </si>
  <si>
    <t>Classkick - Helping Teachers Be Awesome</t>
  </si>
  <si>
    <t>Cudy Technologies</t>
  </si>
  <si>
    <t>cudy.co</t>
  </si>
  <si>
    <t>Cudy Technologies is an online marketplace for real-time learning where students can achieve mastery over their subjects by learning live from educators. They operate in Singapore, Malaysia, Indonesia, Philippines, India, and Sri Lanka. Cudy's mission ...</t>
  </si>
  <si>
    <t>Cudy Pte., Ltd. operates an online marketplace and platform for live online classes specifically designed for educators and learners in Singapore and Southeast Asia. The company's platform offers its clients access to a larger number of students directly using the online marketplace, and learners are provided with a selection of lessons, enabling educators to list classes with details such as the subject, level, pricing, and class size. It provides its services to clients within the area.</t>
  </si>
  <si>
    <t>Online marketplace for real-time learning where students can achieve mastery over their subjects by learning live from educators</t>
  </si>
  <si>
    <t>K12 Insight</t>
  </si>
  <si>
    <t>k12insight.com</t>
  </si>
  <si>
    <t>K12 Insight is a leading EdTech company that enhances school district experiences and engagement. They provide a customer service platform, chatbot, research, and professional development solutions. Their custom solutions combine technology, research, ...</t>
  </si>
  <si>
    <t>K12 Insight, LLC is an information technology company providing educational solutions. The company's custom solutions combine technology, research, and expert training to help school leaders build trust and drive positive change in local communities. It helps schools build stronger relationships with parents, students, teachers, and staff.</t>
  </si>
  <si>
    <t>Information technology company providing educational solutions</t>
  </si>
  <si>
    <t>Maxinity Software</t>
  </si>
  <si>
    <t>maxinity.co.uk</t>
  </si>
  <si>
    <t>Secure software for the management and delivery of online healthcare #learning</t>
  </si>
  <si>
    <t>Maxinity Software, Ltd. specializes in secure software for managing and delivering online healthcare learning. The company offers an end-to-end software package for healthcare education providing course booking, course delivery, and exam management.</t>
  </si>
  <si>
    <t>Digital exam management and course booking software to save time and improve results</t>
  </si>
  <si>
    <t>Photomath</t>
  </si>
  <si>
    <t>Zakon Group</t>
  </si>
  <si>
    <t>zakongroup.com</t>
  </si>
  <si>
    <t>Zakon Group is a consultancy providing technology strategy, development and integration across the public, defense, healthcare, intelligence, and scientific sectors</t>
  </si>
  <si>
    <t>Zakon Group, LLC offers reliable and secure hosting for the website and email at competitive rates, with no setup fee and no hidden charges. It brings together the right mix of technology, experience, knowledge, and innovation for clients ranging from small businesses to multinational organizations. The company pride itself on delivering services and solutions that are customer-centric, on-time, reliable, creative, and effective.</t>
  </si>
  <si>
    <t>Crystal Delta</t>
  </si>
  <si>
    <t>crystaldelta.com</t>
  </si>
  <si>
    <t>Crystal Delta is a global technology and education solutions company that helps clients explore innovative new frontiers, uncover value from core business, and build secure information technology solutions. Their suite of solutions supports Banking, Fi...</t>
  </si>
  <si>
    <t>Crystal Delta Pty., Ltd. is a technology and education solutions company that helps organizations find simpler solutions to complex problems by creating learning and digital transformation products. It specializes in technology architecture, education, digital wealth management, analytics, media streaming, banking, AWS, and Splunk. The company offers its services across the country.</t>
  </si>
  <si>
    <t>Offers several support services, tools and solutions to make learning platforms and education technology</t>
  </si>
  <si>
    <t>testware informatics</t>
  </si>
  <si>
    <t>testwareinformatics.com</t>
  </si>
  <si>
    <t>Testware Informatics is a next generational technology company that offers on-demand BI solutions, global ecosystem of AI software, enterprise application development, app development, and cloud-based solutions for various industries. They provide serv...</t>
  </si>
  <si>
    <t>Testware Informatics Pvt., Ltd. is the best Ecommerce Solution Provider and Data Extraction Solutions, Online Educational Services globally. It specializes in Progressive Web Applications, Responsive Websites, Mobile Solutions, BIGDATA, web hosting, visitor management system, eCommerce, android, IOS, ERP solutions, Third-party Integrations, PHP, HTLML5, Magento, open cart, WordPress, anjularjs, javascript, New business model, bigdata, business analytics, and business intelligence.</t>
  </si>
  <si>
    <t>iversity</t>
  </si>
  <si>
    <t>iversity.org</t>
  </si>
  <si>
    <t>iversity.org is an online learning platform for higher education and professional development courses provided by experts from all over Europe. Academic and Professional Development Courses Online for Individuals and Organisations.</t>
  </si>
  <si>
    <t>iversity Learning Solutions GmbH is a learning platform that partners with institutions to provide online courses to students and makes higher education more accessible, personalized, and affordable. It offers online courses on an academic level. It enables a global community of learners to choose from a multitude of courses from a range of disciplines such as engineering to philosophy, and from design to biology. The company operates in Germany.</t>
  </si>
  <si>
    <t>A leading platform for e-learning and MOOCs</t>
  </si>
  <si>
    <t>Inklyo.com</t>
  </si>
  <si>
    <t>inklyo.com</t>
  </si>
  <si>
    <t>Inklyo.com is a provider of online writing courses and other practical resources for writers of every age, field, and skill level. They offer a range of comprehensive, high-quality lessons that can be completed at your own pace and accessed anywhere wi...</t>
  </si>
  <si>
    <t>Inklyo, Inc. is an internet company. It is the provider of online writing courses and other practical resources for writers of every age, field, and skill level. The company provides a quality writing education that caters to the needs of its customers and accomplishes it by supplying an array of writing courses, books, and ebooks that are detailed, affordable, and convenient.</t>
  </si>
  <si>
    <t>Quality writing courses, books, and ebooks that are detailed, affordable, and convenient</t>
  </si>
  <si>
    <t>edQuire</t>
  </si>
  <si>
    <t>edquire.com</t>
  </si>
  <si>
    <t>edQuire empowers teachers over student computer use in the classroom. edQuire enables better access to student computer information, teachers gain greater knowledge of student computer literacy skills, student engagement, resource usage plus much more....</t>
  </si>
  <si>
    <t>FIC Technology Pty., Ltd. doing business as edQuire designs software to produce learner-based data. It strives to make learning analytics accessible in education to transform how a student learns; this is the foundation of the business. Its suite of software is designed to support educators, parents, and students by measuring, analyzing, and positively improving the use of digital technology in learning.</t>
  </si>
  <si>
    <t>Software empowering teachers over classroom computers</t>
  </si>
  <si>
    <t>italki</t>
  </si>
  <si>
    <t>italki.com</t>
  </si>
  <si>
    <t>italki is an online language learning service that helps people to become fluent in foreign languages. They offer 1-on-1 lessons with professional online tutors in over 150 languages, including English, Spanish, French, and Chinese. Whether you are lea...</t>
  </si>
  <si>
    <t>italki HK, Ltd. is a community marketplace that connects language learners with language teachers. The company helps independent teachers reach students, language learning, marketplace, social network, online education, internet, education, foreign language, community, and web services.</t>
  </si>
  <si>
    <t>Italki helps language learners find the best online language teachers in the world</t>
  </si>
  <si>
    <t>Edgenuity</t>
  </si>
  <si>
    <t>edgenuity.com</t>
  </si>
  <si>
    <t>Edgenuity is a leading provider of K–12 online curriculum and blended learning solutions. They specialize in online courses, instructional services, and more. With rigorous, research-based content delivered by highly qualified teachers, Edgenuity onlin...</t>
  </si>
  <si>
    <t>Edgenuity, Inc. is a leading provider of K12 online curriculum and blended learning solutions that specialize in online courses, instructional services, and more. The company provides opportunities and access to high-quality education using technology to improve student outcomes. It offers rigorous courses for initial credit and credit recovery in ELA, math, science, and social studies, as well as world languages, electives, CTE, dual credit, and AP.</t>
  </si>
  <si>
    <t>Provider of digital curriculum and instructional services</t>
  </si>
  <si>
    <t>Ikonnet Technologies</t>
  </si>
  <si>
    <t>ikonnet.com</t>
  </si>
  <si>
    <t>learn about working at ikonnet technologies. join linkedin today for free. see who you know at ikonnet technologies, leverage your professional network, and get hired.</t>
  </si>
  <si>
    <t>iKonnet Technologies (Shanghai) Co., Ltd. is a company that develops and markets multimedia networking solutions. The company's one of its best-selling products, the HiClass Multimedia Educational Network System, has been installed and well-used in more than 30,000 schools worldwide. It serves enterprises and schools.</t>
  </si>
  <si>
    <t>Class Mate Software</t>
  </si>
  <si>
    <t>classmategrading.com</t>
  </si>
  <si>
    <t>Gradebook Software - Complete teacher's grading program that handles grading, attendance, seating charts, and more. Easily e-mail PDF reports to students or parents.</t>
  </si>
  <si>
    <t>Class Mate Gradebook offers software that makes the calculation, management, and organization of grades easier for teachers. The company makes it easy for teachers to calculate, manage and organize grades. It handles category and assignment weighting, multiple marking periods, and multiple subjects, and can calculate final grades based on the average of marking periods.</t>
  </si>
  <si>
    <t>SchoolLunchChoice</t>
  </si>
  <si>
    <t>schoollunchchoice.com</t>
  </si>
  <si>
    <t>FREE Online Ordering Software for School Lunch Programs.</t>
  </si>
  <si>
    <t>School Lunch Choice, LLC is a developer and provider of web-based software that enables online food ordering for the school lunch programs of charter schools and private schools. Its proven system is designed to assist food service entrepreneurs and school cafeteria managers to operate successful school lunch programs.</t>
  </si>
  <si>
    <t>Knowledgeone Corporation</t>
  </si>
  <si>
    <t>knowledgeonecorp.com</t>
  </si>
  <si>
    <t>Knowledgeone Corporation is a leading software development company specializing in enterprise content management. They provide innovative solutions for content management systems and information management. Their flagship product, RecFind 6, offers a f...</t>
  </si>
  <si>
    <t>Knowledgeone Corp. is a software development company. It provides information management software solutions to organizations and delivers services and support for records management, EDRMS, email and compliance, knowledge management (KM), and enterprise content management (ECM). The company provides its services and products to businesses and consumers around the world.</t>
  </si>
  <si>
    <t>Knowledgeone providing quality assured information management software solutions to organizations world-wide</t>
  </si>
  <si>
    <t>GradSnapp</t>
  </si>
  <si>
    <t>gradsnapp.com</t>
  </si>
  <si>
    <t>GradSnapp is the leading student management platform for supporting students to college success, created for advisors, by advisors. Schedule a demo today! Introducing GradSnapp. The only solution on the market to collaboratively track and inspire stude...</t>
  </si>
  <si>
    <t>College Success Tools, LLC doing business as GradSnapp is the only tool that lets the track and inspires the students through college graduation. The only solution on the market to collaboratively track and inspire students through the entire college journey.</t>
  </si>
  <si>
    <t>GradSnapp for College Completion: Cloud-based Student Management</t>
  </si>
  <si>
    <t>SkyCentral</t>
  </si>
  <si>
    <t>skycentral.com</t>
  </si>
  <si>
    <t>SkyCentral is a cloud-based facilities and equipment reservations and liability management solution. It helps schools manage all their facility and equipment reservations and rentals, including tracking maximum liability, rental revenue, and costs. Sky...</t>
  </si>
  <si>
    <t>SkyCentral Corp. offers a cloud-based facilities reservation and liability management solution that manages all facilities reservations and facilities rentals. It maximizes rental use and revenue, reduces reservation communication errors, provides an audit trail with advanced reporting, improves end-user satisfaction, and reduces liability risk from public rentals.</t>
  </si>
  <si>
    <t>SkyCentral - K-12 Technology Elevated</t>
  </si>
  <si>
    <t>XUNO School Management Software</t>
  </si>
  <si>
    <t>xuno.com.au</t>
  </si>
  <si>
    <t>Accelerus Xuno is a leading Australian based software development company located in Forest Hill, Victoria. We are leaders in Reporting, Analysis and Assessment. And our school management suite is one of the most versatile and powerful in the world. IT...</t>
  </si>
  <si>
    <t>Semaphore Consulting Pty., Ltd. doing business as XUNO is a web-based school management software designed to do everything that schools need. The company has a student &amp; staff administration, timetabling, attendance marking, parent-teacher interviews, events management, and payments to reporting.</t>
  </si>
  <si>
    <t>Leanforward</t>
  </si>
  <si>
    <t>leanforward.com</t>
  </si>
  <si>
    <t>LeanForward is a company that provides web-based training development solutions. They offer customized instruction that is affordable and effective. Their elearning training programs enable organizations to deliver consistent, high-quality training any...</t>
  </si>
  <si>
    <t>830 Partners, LLC doing business as LeanForward, Inc. helps organizations improve performance by efficiently and effectively transferring critical knowledge from those that have it to those that need it. The company's solutions have enabled clients to reduce costs, improve productivity, accelerate implementations, increase revenue, and improve compliance.</t>
  </si>
  <si>
    <t>LeanForward is to empower organizations to reach their full potential through the use of innovative lean forward training technologies</t>
  </si>
  <si>
    <t>Campwire</t>
  </si>
  <si>
    <t>campwire.com</t>
  </si>
  <si>
    <t>Campwire is an online training platform for non-technical experts, coaches, and authors. It provides easy-to-use features for creating and selling online courses and training materials. With Campwire, you can start your online business, grow it, and sc...</t>
  </si>
  <si>
    <t>Intoloop, Ltd. doing business as Campwire provides online training platform. It offers easy access to domestic online banking, card payments and installment. The company serves non-technical experts, coaches and authors to easily create and sell online content.</t>
  </si>
  <si>
    <t>ITycom</t>
  </si>
  <si>
    <t>itycom.com</t>
  </si>
  <si>
    <t>Active Learning experience | ITycom Digital Learning Solutions N°1 in French speaking Switzerland, find ITycom's expertise through its e Learning solutions and our consulting and training offers. Active Learning Experience International Group Expert in...</t>
  </si>
  <si>
    <t>ITycom SA  is a digital learning service provider company. It supports companies in the digitalization of Training, Information, and Communication solutions.</t>
  </si>
  <si>
    <t>AccelerEd</t>
  </si>
  <si>
    <t>accelered.com</t>
  </si>
  <si>
    <t>AccelerEd is an academic enablement company that makes next generation technology both available and viable for educational institutions. We emerged from higher education. We know the challenges and constraints. We bring a seven decade legacy in global...</t>
  </si>
  <si>
    <t>AccelerEd, LLC is an academic ennoblement company that makes next-generation technology both available and viable for educational institutions. It is an education technology innovator that makes next-generation technology available and viable for higher education institutions.</t>
  </si>
  <si>
    <t>The Valai Infotech Pvt Ltd</t>
  </si>
  <si>
    <t>thevalai.com</t>
  </si>
  <si>
    <t>The Valai Infotech Pvt., Ltd. is one of the leading IT service providers in India and it specializes in education sector IT solutions. The company specialized accounting software, attendance management software, bulk SMS software, college &amp; university management software, education, ERP - enterprise resource planning software, information technology, it software, school resource management, vertical industry.</t>
  </si>
  <si>
    <t>Cialfo</t>
  </si>
  <si>
    <t>cialfo.co</t>
  </si>
  <si>
    <t>Cialfo is a company that provides college and university counseling services, as well as university admission assistance and applications consulting. They have a team of experienced mentors who have graduated from prestigious institutions and are dedic...</t>
  </si>
  <si>
    <t>Cialfo Pte., Ltd. is a software company that provides AI solutions for the college application and career guidance process. It offers school research, communication, student engagement, document sending, task management, and reporting products. The company caters to students, counselors, parents, and university representatives.</t>
  </si>
  <si>
    <t>Leveraging technology to connect students to higher education institutions around the world</t>
  </si>
  <si>
    <t>Perceivant</t>
  </si>
  <si>
    <t>perceivant.com</t>
  </si>
  <si>
    <t>Perceivant is an Indianapolis based educational technology company serving the higher education marketplace. Perceivant produces a personalized online learning experience with leading edge analytics that helps college students to learn well to live wel...</t>
  </si>
  <si>
    <t>Perceivant, LLC develops and owns real-time evidenced-based content, assessments, HIPAA-compliant analytics, and engagement tools. The company's big data business intelligence platform allows users to operate predictive analytics and deliver the results via dashboards, making it actionable on an ongoing basis. It serves clients throughout the area.</t>
  </si>
  <si>
    <t>Perceivant’s Data Dojo is a cloud-based data analytics platform that delivers results fast -- really fast. #bigdata #cloudbased #BI</t>
  </si>
  <si>
    <t>Codecool</t>
  </si>
  <si>
    <t>codecool.com</t>
  </si>
  <si>
    <t>Codecool is a private school founded to fill a niche in the IT sector by teaching young people to code in just 18 months. During the full time educational process the students gain market ready experience which enables them to hit the job market immedi...</t>
  </si>
  <si>
    <t>Codecool Kft. is an operator of a technical training school intended to develop individual skills and knowledge. The company's school offers hands-on training on different high-level and low-level computer languages and provides career advancement or modification assistance, enabling clients to train students on acquiring digital skills and getting placed in business organizations.</t>
  </si>
  <si>
    <t>AmpleTrails</t>
  </si>
  <si>
    <t>ampletrails.com</t>
  </si>
  <si>
    <t>AmpleTrails is a company that provides biometric attendance systems, access control systems, and face recognition mobile attendance apps. They also offer an e-learning system for education providers, including course management tools and a customizable...</t>
  </si>
  <si>
    <t>AmpleTrails provide education providers with e-learning system to be able to teach students online. The company's e-learning solutions provide e-platform to the teacher to teach students through web and videos. The company also deals in with other softsolutions like; School Management System, University Management System, College Management System, RFID based Solutions, SMS based Solutions, Library Management System, Website Development, and many more.</t>
  </si>
  <si>
    <t>At AmpleTrails, we know how change serves to be the new constant in the current competitive scenario</t>
  </si>
  <si>
    <t>eShiksa</t>
  </si>
  <si>
    <t>eshiksa.com</t>
  </si>
  <si>
    <t>eShiksa is an education management portal that facilitates smooth management of educational affairs of an Institute. The portal helps educators to manage, analyze and report extensive data, while saving time by eliminating repeated data entry. It cover...</t>
  </si>
  <si>
    <t>Eshiksa Technology Pvt., Ltd. is an education management portal that simplifies the management and provides enormous facilities to an institute. Its portal assists educators to manage, analyze, and report extensive data while saving time by eliminating repeated data entry. It also provides the parent or student with a single window for viewing various reports on the academic front and also for paying all kinds of school or college fees online.</t>
  </si>
  <si>
    <t>Start up with a mission to provide unique features</t>
  </si>
  <si>
    <t>Overgrad</t>
  </si>
  <si>
    <t>overgrad.com</t>
  </si>
  <si>
    <t>Overgrad is a college and career readiness platform that provides a custom-built solution for high school students, administrators, counselors, parents, and universities. The platform aims to turn high school students into college graduates by creating...</t>
  </si>
  <si>
    <t>Overgrad, Inc. operates a web platform to help students make informed decisions. The company offers college and career search, career interest inventory, 4-year course planner, individual student action steps, customizable reporting, college application tools and e-transcripts, financial aid analysis tool, and alumni tracking. It offers products and services to schools and organizations, students and parents, and independent consultants.</t>
  </si>
  <si>
    <t>Online platform that enables high school students to set long-term college and career goals</t>
  </si>
  <si>
    <t>DreamClass</t>
  </si>
  <si>
    <t>dreamclass.io</t>
  </si>
  <si>
    <t>DreamClass is a cloud-based School Management System that helps educational institutions efficiently manage their processes. It offers features such as paperless admission, digital gradebooks, online tuition fee payment, student admissions monitoring, ...</t>
  </si>
  <si>
    <t>DreamClass, LLC is a cloud-based School Management System that eases the load of administrative tasks and speeds up its daily routines. It keeps up with student admissions, monitors academic progress, tracks student attendance, manages payments and invoices, creates comprehensive reports and insights, contacts with students and teachers, all in a blink of an eye with a super-easy user interface.</t>
  </si>
  <si>
    <t>Xamnation</t>
  </si>
  <si>
    <t>xamnation.com</t>
  </si>
  <si>
    <t>Xamnation is an online platform that provides personalized coaching and study help for school tuitions, doubts solving, and career preparation. They offer online tuitions for students in grades 3-12, as well as preparation help for recruitment exams li...</t>
  </si>
  <si>
    <t>Xamnation is an e-learning provider company. It offers personalized learning, individual attention, doubt-solving, and exam practice services. The company provides its services to clients across the country.</t>
  </si>
  <si>
    <t>Curriculum Associates</t>
  </si>
  <si>
    <t>curriculumassociates.com</t>
  </si>
  <si>
    <t>Creators of i Ready | Curriculum Associates i Ready makes classrooms better places for teachers and students. Learn more about our curriculum, assessment, and instruction programs. Try i Ready today. Provider of the i Ready, BRIGANCE, and the new Ready...</t>
  </si>
  <si>
    <t>Curriculum Associates, LLC is a provider of technology-enabled assessment and instructional programs for elementary and middle school students, teachers, and administrators. The company's product categories include reading, language arts, math, standard preparation, online assessment, early childhood, special education, response to intervention, and summer school aspects. It serves customers in the United States.</t>
  </si>
  <si>
    <t>Education company committed to making classrooms better places for teachers and students</t>
  </si>
  <si>
    <t>RangeForce</t>
  </si>
  <si>
    <t>rangeforce.com</t>
  </si>
  <si>
    <t>RangeForce is a cybersecurity training platform for teams. The company provides the best blue team training to improve defensive posture, with hands-on cyber labs and live fire exercises. RangeForce empowers team cyber readiness at scale by maximizing ...</t>
  </si>
  <si>
    <t>Vequrity, Inc. doing business as RangeForce, Inc. develops Cyber Simulator, a cloud-based company with a gamified learning space that enables IT administrators and developers, to learn cyber defense by training with threats. It provides scenario-based challenges, real networks, automated attacks, and automated system checks that provide instant feedback. The company serves clients within the area.</t>
  </si>
  <si>
    <t>RangeForce is Cyber defence simulation company</t>
  </si>
  <si>
    <t>ITWORX Education</t>
  </si>
  <si>
    <t>itworx.education</t>
  </si>
  <si>
    <t>ITWORX Education is a market leader in providing award-winning and user-centric learning management systems for teachers, students, and school management. They offer educational software solutions that address the needs of K12 education institutions wo...</t>
  </si>
  <si>
    <t>ITWORX Education is a market educational software solution that addresses the needs of K12 education institutions. It is an expert in providing, unique, user-centric connected e-learning platforms that employ the latest technologies and cutting-edge education techniques, tools, and applications that meet the education-specific requirements of schools, teachers, students, administrators, and principals of school management.</t>
  </si>
  <si>
    <t>Story2</t>
  </si>
  <si>
    <t>story2.com</t>
  </si>
  <si>
    <t>Story2 is a company that provides an online learning environment that applies the Moments Method to middle school and high school writing, as well as essential career speaking and writing outcomes, such as interviews, cover letters, resumes, and Linked...</t>
  </si>
  <si>
    <t>Story2, LLC operates an online essays writing platform. The company offers EssayBuilder, an online essay writing platform to plan, organize and develop college admission essays and stories. It specializes in essay coaching solutions.</t>
  </si>
  <si>
    <t>Story2 empowers people to speak and write authentically using our proprietary Moments Method®</t>
  </si>
  <si>
    <t>Winuall</t>
  </si>
  <si>
    <t>winuall.com</t>
  </si>
  <si>
    <t>One stop destination for all education needs | E Learning Platform | Winuall Winuall is a ready to use Branded E learning platform for Schools, Tutors &amp; Content Creators. Trusted by 50,000+ Educators. A one stop solution for all your needs. At Winuall,...</t>
  </si>
  <si>
    <t>Winuall, Inc. is an information technology company that specializes in the fields of E-learning, online quizzes, and tests, study material for competitive exams. Its services also offer online notes, reference material, E-commerce and comprehensive quizzes and tests are few recently added services.</t>
  </si>
  <si>
    <t>One-stop destination for all education needs</t>
  </si>
  <si>
    <t>ANSYS</t>
  </si>
  <si>
    <t>ansys.com</t>
  </si>
  <si>
    <t>Ansys engineering simulation and 3D design software delivers product modeling solutions with unmatched scalability and a comprehensive multiphysics foundation. ANSYS continually advances simulation solutions by developing or acquiring the very best tec...</t>
  </si>
  <si>
    <t>Ansys, Inc. is a software development company that provides engineering simulation software and services. Its product portfolio comprises simulation tools, electromagnetic field simulation software, fluids products, optics and virtual reality, cloud, and 3D design. The company serves the automotive, energy, aerospace, construction, and chemical processing industries.</t>
  </si>
  <si>
    <t>Engineering Simulation &amp; 3-D Design Software | ANSYS</t>
  </si>
  <si>
    <t>Kibin</t>
  </si>
  <si>
    <t>kibin.com</t>
  </si>
  <si>
    <t>Kibin is a professional proofreading and editing service that provides comprehensive and affordable services for students, businesses, authors, job applicants, and more. They offer fast, professional, human editing services, as well as resources to hel...</t>
  </si>
  <si>
    <t>Kibin, Inc. is an online proofreading and editing service. It provides digital tools and services to help students write better essays and become better writers. The company serves clients and businesses throughout Berkeley, California.</t>
  </si>
  <si>
    <t>Inspiring Better Writing Starting with Students</t>
  </si>
  <si>
    <t>Nucamp</t>
  </si>
  <si>
    <t>nucamp.co</t>
  </si>
  <si>
    <t>Nucamp is an affordable coding bootcamp that offers programs to learn Python back end development, full stack web and mobile development, and HTML, CSS, and Bootstrap. They aim to bring together the best of online and in-person learning by providing lo...</t>
  </si>
  <si>
    <t>Nucamp, Inc. offers online learning with the motivation and support offered by in-person boot camps. It also offers a night and weekend coding boot camp that gives a unique option to e-learning courses and physical boot camps, allowing career shifters to successfully start a software development career at a reasonable rate.</t>
  </si>
  <si>
    <t>Nucamp Coding Bootcamp | $1765 - 22 Weeks | Evenings &amp; Weekends</t>
  </si>
  <si>
    <t>OnCourse Systems for Education</t>
  </si>
  <si>
    <t>oncoursesystems.com</t>
  </si>
  <si>
    <t>OnCourse Systems for Education brings people and technology together to make extraordinary education possible. OnCourse is a cloud-based platform that saves time on all your paperwork tasks while providing new ways to help students grow. It offers educ...</t>
  </si>
  <si>
    <t>OnCourse Systems for Education, LLC is a national provider of web-based K-12 software and a full-service provider of web-based tools that automate and streamline educational processes for public and private schools. The company provides best-practice applications powered by a premier Oracle database and delivered via an application service provider (ASP) business model.</t>
  </si>
  <si>
    <t>OnCourse Systems Vision is To bring technology and people together to make extraordinary education possible</t>
  </si>
  <si>
    <t>Alaquest International</t>
  </si>
  <si>
    <t>alaquest.com</t>
  </si>
  <si>
    <t>AlaQuest International is a leading provider of school administration software solutions. With over 40 years of experience, AlaQuest offers AS3, a comprehensive software solution for postsecondary schools. AS3 is fully integrated and includes modules f...</t>
  </si>
  <si>
    <t>AlaQuest International, Inc. is a research, development, sales, and support of administrative software products for the postsecondary educational marketplace. Its products for admissions, scheduling, grades, attendance, student accounts, financial aid, placement, housing, alumni, book sales, library, and more have been installed in over 400 institutions in all 50 of the United States, and, in addition, Canada, Puerto Rico, and Australia.</t>
  </si>
  <si>
    <t>AlaQuest has been providing postsecondary school administrative/student Information systems</t>
  </si>
  <si>
    <t>Avela</t>
  </si>
  <si>
    <t>avela.org</t>
  </si>
  <si>
    <t>Avela is a company that empowers families and promotes equity in school enrollment and choice. They provide delightful software for schools, districts, charter networks, and nonprofits. Their Nobel Prize-winning enrollment suite for education helps boo...</t>
  </si>
  <si>
    <t>Avela, Inc. is an education software company and consulting practice that focuses on equity in school enrollment and admissions. It provides software and services to empower school districts to support parents, run enrollment lotteries, and make data-driven decisions.</t>
  </si>
  <si>
    <t>Human Edge Software Corp</t>
  </si>
  <si>
    <t>humanedge.biz</t>
  </si>
  <si>
    <t>Human Edge Software Corporation Pty is a leading software solution provider for private and government schools in Australia and other international schools in the Asia Pacific region. They specialize in developing software solutions for timetabling, sc...</t>
  </si>
  <si>
    <t>Human Edge Software Corp. Pty., Ltd. develops software solutions for timetabling, school administration, attendance and welfare, assessment and reporting, and parish administration for primary and secondary schools in Australia.</t>
  </si>
  <si>
    <t>Software solutions for timetabling, school administration, attendance and welfare</t>
  </si>
  <si>
    <t>Piazza</t>
  </si>
  <si>
    <t>piazza.com</t>
  </si>
  <si>
    <t>Piazza is a free online gathering place where students can ask, answer, and explore 24/7, under the guidance of their instructors. Piazza is an online platform where students and instructors come together to learn and teach. Piazza offers a refined Q&amp;A...</t>
  </si>
  <si>
    <t>Piazza Technologies, Inc. is a technology, information and internet company. It develops and operates an online collaboration and social learning network platform for students and teachers to communicate about problems. The company serves clients within the area.</t>
  </si>
  <si>
    <t>Piazza is an online platform that facilitates interaction among students and instructors</t>
  </si>
  <si>
    <t>I S Oxford</t>
  </si>
  <si>
    <t>isoxford.com</t>
  </si>
  <si>
    <t>IS Oxford is a British company that specializes in providing highly flexible and cost-effective library management software. Their flagship product, Heritage Cirqa, is widely used in academic and special libraries throughout the UK and Ireland. With ov...</t>
  </si>
  <si>
    <t>IS Oxford, Ltd. is a highly flexible resource and library management software package designed for small and medium-sized libraries. It is ideally suited to a wide range of uses but is used most heavily in academic and special libraries.</t>
  </si>
  <si>
    <t>Youtestme</t>
  </si>
  <si>
    <t>youtestme.com</t>
  </si>
  <si>
    <t>YouTestMe is an innovative platform for knowledge testing with a wide spectrum of use in many fields and industries. YouTestMe provides a testing platform striving for excellence with a next-level approach to e-learning. The key features include test c...</t>
  </si>
  <si>
    <t>YouTestMe includes test creation, test management, test-taking, item authoring, and an advanced reporting system. The company has a goal to continuously develop the platform's capabilities by following and creating new trends in the e-learning industry and to always provide a methodical, yet simple knowledge testing, evaluation, and learning.</t>
  </si>
  <si>
    <t>YouTestMe | Computer Based Training and Online Exam Software</t>
  </si>
  <si>
    <t>iActive Learning</t>
  </si>
  <si>
    <t>iactivelearning.com</t>
  </si>
  <si>
    <t>Welcome to iActive Learning | iActive Learning Superior educational products for a variety of digital platforms. Save time, improve efficiency, simplify lesson planning, communicate more frequently with parents, and easily generate reports that meet go...</t>
  </si>
  <si>
    <t>iActive Learning, LLC provides a dynamic online classroom management service allowing teachers to create more effective lesson plans while accessing a library of resources that includes group and individual activities, apps, books, music, and videos. The company also offers iShop, an online shopping destination featuring activities, books, music, apps, and videos to complement or supplement the education of young learners.</t>
  </si>
  <si>
    <t>Welcome to iActive Learning | iActive Learning</t>
  </si>
  <si>
    <t>Huntr</t>
  </si>
  <si>
    <t>huntr.co</t>
  </si>
  <si>
    <t>Huntr is a job application tracker and CRM that helps job seekers organize their job search and discover new opportunities. It keeps track of every detail about job applications, including notes, dates, tasks, job descriptions, salaries, locations, and...</t>
  </si>
  <si>
    <t>Huntr, LLC is a software development company. It operates an app that is used by job seekers from all over the world, including students and graduates from hundreds of educational institutions. It serves across the country.</t>
  </si>
  <si>
    <t>Track &amp; manage your job applications, all in one place</t>
  </si>
  <si>
    <t>Bluechalk Software</t>
  </si>
  <si>
    <t>bluechalksoftware.com</t>
  </si>
  <si>
    <t>BlueChalk Software is a company that specializes in software development. Their main focus is on creating software that helps organizations eliminate unnecessary paperwork, streamline workflow, and improve internal efficiency. With over a decade of exp...</t>
  </si>
  <si>
    <t>BlueChalk Software, LLC is a privately held company that works order and building maintenance systems. The company provides labor costs tracking, equipment information maintenance, and projects assignment. It offers services to small and medium businesses.</t>
  </si>
  <si>
    <t>Campus 365</t>
  </si>
  <si>
    <t>campus365.io</t>
  </si>
  <si>
    <t>Campus 365 is an ed tech start up incubated by NASSCOM 10000 startup based out of Gurgaon. We are providing cloud based solutions to schools and colleges to manage and track their daily activities seamlessly. Our user friendly mobile apps help students...</t>
  </si>
  <si>
    <t>Campus 365 EduNet Pvt., Ltd. is India's leading provider of enterprise software solutions for education institutions. Its products and services are used by thousands of educational institutions worldwide for all administration, management, and learning related activities. Its products School 365 and College 365 are complete student information system in the cloud.It is user-friendly School ERP for the next generation of education institutions.</t>
  </si>
  <si>
    <t>The most comprehensive, advanced and all-in-one School ERP. Automate everything, Generate insightful reports, Make better &amp; faster decisions</t>
  </si>
  <si>
    <t>Peergrade</t>
  </si>
  <si>
    <t>peergrade.io</t>
  </si>
  <si>
    <t>Peergrade is an EdTech startup that provides a platform for students to receive faster and more thorough feedback, improving their learning experience. The platform also allows for peer feedback, which helps develop critical thinking skills and a deepe...</t>
  </si>
  <si>
    <t>Peergrade ApS is a company that offers an online software application that allows teachers to create peer assessment sessions, and monitor student performance. Its application enables teachers to get data-driven insights into student performance.</t>
  </si>
  <si>
    <t>Enables students to grade each other’s work</t>
  </si>
  <si>
    <t>USA Scheduler</t>
  </si>
  <si>
    <t>usascheduler.com</t>
  </si>
  <si>
    <t>USA Scheduler is a company that provides school master schedule solutions. Their Master Scheduler software helps schools efficiently manage their scheduling needs, streamline operations, and improve productivity. It is the only master scheduler that no...</t>
  </si>
  <si>
    <t>USA Scheduler, LLC offers a software that organizes schedules for organizations such as schools and universities. The company's software is a solution for attendance, grades, records, daycare, lunch, accounting, student ID cards, time clock, and much more.</t>
  </si>
  <si>
    <t>Best Scheduling Software - School Master Schedule Software | USA Scheduler</t>
  </si>
  <si>
    <t>ProctorExam</t>
  </si>
  <si>
    <t>proctorexam.com</t>
  </si>
  <si>
    <t>ProctorExam is the leading European online test proctoring provider. They offer a web-based and API-driven platform that allows students and employees to participate in supervised online exams from anywhere and at any time. With just an internet connec...</t>
  </si>
  <si>
    <t>Procwise Exam B.V. doing business as ProctorExam is a European online proctoring company, offering a web-based platform for safe online exams. The company allows students to take control of education, and institutions to provide more flexibility in a cost-effective, scalable way by removing the need for the exam taker to be in a testing facility.</t>
  </si>
  <si>
    <t>Makes online exams possible anywhere and at any time</t>
  </si>
  <si>
    <t>uQualio®</t>
  </si>
  <si>
    <t>uqualio.com</t>
  </si>
  <si>
    <t>uQualio is an all-in-one online video eLearning platform that provides modern, customizable, and digitized video eLearning courses for any industry. With uQualio, users can create video-based courses to boost their business and improve performance. The...</t>
  </si>
  <si>
    <t>uQualio ApS is a cloud-based Video Learning Platform designed to make it easy to start making video training programs for employees, sales partners, end-users, or whatever viewers may be. The company saves time and money by providing online training on all devices. It is an affordable video platform and is easy to use.</t>
  </si>
  <si>
    <t>Video eLearning Platform | uQualio | Worldwide</t>
  </si>
  <si>
    <t>Altice Labs</t>
  </si>
  <si>
    <t>alticelabs.com</t>
  </si>
  <si>
    <t>Altice Labs is focused on the development of innovative products and services for ICT markets. The company promotes the cooperation with Universities and other I&amp;D institutes worldwide, positioning itself as a true knowledge provider, both in the marke...</t>
  </si>
  <si>
    <t>Altice Labs is focused on the development of innovative products and services for ICT markets. Telecommunications</t>
  </si>
  <si>
    <t>Myklassroom</t>
  </si>
  <si>
    <t>myklassroom.com</t>
  </si>
  <si>
    <t>MyKlassroom is a social e-learning platform that brings rich educational content, together with collaboration tools to effectively manage and engage students and teachers. It is a revolutionary idea to enrich the classroom’s social experience by engagi...</t>
  </si>
  <si>
    <t>Myklassroom.com Software Pvt., Ltd. is a cloud-based social learning platform to help institutions deliver a personalized learning approach to students. It was found with the vision of engaging and exposing students through a digital medium and enhancing the learning process at educational institutions.</t>
  </si>
  <si>
    <t>Social platform and virtual classroom that actively engages learners across the globe</t>
  </si>
  <si>
    <t>PayForED</t>
  </si>
  <si>
    <t>payfored.com</t>
  </si>
  <si>
    <t>PayForED is a suite of software solutions that helps employers, financial advisors, and individuals navigate student loan and repayment decisions. Our three-step approach simplifies a complex process by generating easy-to-understand answers. PayForED a...</t>
  </si>
  <si>
    <t>College Affordability, LLC doing business as PayForED is a suite of software solutions that helps employers, financial advisors, and individuals navigate student loan and repayment decisions. It works with employers, financial advisors, schools, and individuals to help minimize student loan debt, identify student loan repayment options, and improve the financial future.</t>
  </si>
  <si>
    <t>A suite of software solutions that helps employers, financial advisors and individuals navigate student loan and repayment decisions</t>
  </si>
  <si>
    <t>Edbrix Inc.</t>
  </si>
  <si>
    <t>edbrix.com</t>
  </si>
  <si>
    <t>EdBrix is an advanced interactive Google-based cloud-based portal created especially for schools, teachers, trainers, tutors, and professors. It is a single sign-on learning platform that incorporates software for collaboration, communication, and cont...</t>
  </si>
  <si>
    <t>Edbrix, Inc. offers a complete E-Learning platform for students and teachers worldwide at all grade levels from K-12, Colleges and Universities, Business Enterprises and beyond. The company leverages social networking interaction and integrates into the learning environment in a safe and secure fashion. It utilizes the power of Google Apps and Microsoft 365 to deliver solutions with a minimal learning curve in a structured manner.</t>
  </si>
  <si>
    <t>Cloudbased LMS, Interactive Education, Learning Managem</t>
  </si>
  <si>
    <t>Shaw Academy</t>
  </si>
  <si>
    <t>shawacademy.com</t>
  </si>
  <si>
    <t>Shaw Academy is a global online education institution which provides interactive classes, designed to allow students to learn at their own pace. The courses offered by the Shaw Academy cover topics including finance, photography, health and fitness, ma...</t>
  </si>
  <si>
    <t>Shaw Academy, Ltd. is the largest live online educator in the world, making the highest quality, practical education accessible to all. The company provides live, interactive online courses in a wide range of subjects including photography, financial trading, nutrition, and digital marketing.</t>
  </si>
  <si>
    <t>Provides online skill development courses like photography, financial trading, digital marketing, &amp; nutrition</t>
  </si>
  <si>
    <t>Crowdmark</t>
  </si>
  <si>
    <t>crowdmark.com</t>
  </si>
  <si>
    <t>Crowdmark is an education technology company based in Toronto. We build tools to help teachers teach and students learn. Cut grading time by 50-70%! Crowdmark helps instructors, working alone or in teams, to efficiently grade and deliver rich feedback ...</t>
  </si>
  <si>
    <t>Crowdmark, Inc. is an educational administration. It develops a grading and analytics platform that helps streamline assessment, increase productivity, and provide personalized learning as well as remote exams, remote assessments, online learning, and many more. It focuses on providing quality services within the area.</t>
  </si>
  <si>
    <t>Web application with a paper-to-cloud bridge and a marking workflow that streamlines document assessment</t>
  </si>
  <si>
    <t>CSE Education Systems</t>
  </si>
  <si>
    <t>cse-net.co.uk</t>
  </si>
  <si>
    <t>CSE Education Systems is a company that has been helping schools improve their technology provisions since 1994. They specialize in providing best quality, best value ICT systems for primary, secondary, and further education. Their expertise lies in ne...</t>
  </si>
  <si>
    <t>CSE Education Systems, Ltd. is a specialist provider of software, IT services, hardware, and technology to the education sector. The company specializes in network technology and provides ICT solutions for educational institutions. It offers its services in the United Kingdom.</t>
  </si>
  <si>
    <t>Specialist supplier of ict products and service</t>
  </si>
  <si>
    <t>Working Voices</t>
  </si>
  <si>
    <t>workingvoices.com</t>
  </si>
  <si>
    <t>Working Voices is a global training and consultancy company specializing in interpersonal communication and leadership skills. They offer online, classroom, and blended learning programs. Their coaches are passionate about enhancing workplace interpers...</t>
  </si>
  <si>
    <t>Working Voices, Ltd. is a niche consultancy teaching Interpersonal Communication Skills to Big Businesses. The company provide coaching in excellent communication skills.</t>
  </si>
  <si>
    <t>School of Accelerated Learning</t>
  </si>
  <si>
    <t>soal.io</t>
  </si>
  <si>
    <t>SOAL (soal.io) is an ed tech startup that offers online cohorts in web development and UI/UX design. Their future-focused curriculum emphasizes building projects to learn in-demand skills. They provide job guaranteed programs in product engineering and...</t>
  </si>
  <si>
    <t>School Of Accelerated Learning (SOAL) is a new-age product school offering flagship programs in Product Engineering and Product Design with Product Management to follow soon. It offers two more foundational courses, and a platter of specializations to follow each of the foundational programs.</t>
  </si>
  <si>
    <t>SOAL | #1 Product School in India | Apply Now</t>
  </si>
  <si>
    <t>VEDAMO</t>
  </si>
  <si>
    <t>vedamo.com</t>
  </si>
  <si>
    <t>VEDAMO is a cloud video conferencing platform, built for the needs of education. It is an interactive live teaching platform with tools for collaboration, classroom management, and lesson preparation. VEDAMO replicates the feeling of a traditional clas...</t>
  </si>
  <si>
    <t>Vedamo EAD is a complete solution for creating, managing and administrating own online educational services and it is specifically designed for the needs of distance education. It offers a cloud E-Learning Platform a blended Learning Management System with a powerful interactive Virtual Classroom.</t>
  </si>
  <si>
    <t>VEDAMO is a cloud E-Learning Platform - a blended Learning Management System with a powerful interactive Virtual Classroom</t>
  </si>
  <si>
    <t>proretention</t>
  </si>
  <si>
    <t>proretention.com</t>
  </si>
  <si>
    <t>ProRetention™ is a student life cycle CRM solution, creating meaningful engagement of the student from the time he is a prospect to graduation and beyond. ProRetention™ eliminates uncertainties faced by universities and colleges in tracking, managing, ...</t>
  </si>
  <si>
    <t>ProRetention, Inc. offers a comprehensive Student Lifecycle CRM system designed to address the constituent engagement needs of colleges and universities. Its product suite empowers schools to manage relationships through the entire student lifecycle, from prospects to enrolled students to alumni. It helps schools increase enrollment, raise student success rates, and strengthen alumni relationships through three core products: Enrollment CRM, Success CRM, and Advancement CRM.</t>
  </si>
  <si>
    <t>Teaching.com</t>
  </si>
  <si>
    <t>teaching.com</t>
  </si>
  <si>
    <t>Teaching.com is a company that focuses on developing educational products and services to help children and educators. They are changing online education by building exciting products that equip students and teachers with the tools to succeed in the cl...</t>
  </si>
  <si>
    <t>Teaching.com builds fun, engaging online educational apps, giving students and teachers the tools to succeed in the classroom and beyond. The company is continually pushing the boundaries of online learning and web development. It is about changing the future of education by providing 20 million students and educators with the best educational experience possible.</t>
  </si>
  <si>
    <t>Fun &amp; engaging online educational apps</t>
  </si>
  <si>
    <t>SchoolhouseTech</t>
  </si>
  <si>
    <t>schoolhousetech.com</t>
  </si>
  <si>
    <t>SchoolhouseTech is a company that provides resource creation software for the differentiated classroom. Their software allows teachers to quickly and easily create printable worksheets, activities, and tests for students of various levels and abilities...</t>
  </si>
  <si>
    <t>Schoolhouse Technologies, Inc. is a company that offers educational programs and practical software solutions for the academic industry. The company focused on helping manage that task with Windows-based software tools that can create classroom sets of instructional worksheets, activities, and tests for student levels and abilities. It offers its services within the area.</t>
  </si>
  <si>
    <t>Printable Worksheets, Activities, Tests | Schoolhouse Tech</t>
  </si>
  <si>
    <t>ATL Software</t>
  </si>
  <si>
    <t>atl-software.net</t>
  </si>
  <si>
    <t>ATL Software is a leading company in the creation of efficient software solutions for educational centers’ management. They design and market a range of software solutions to manage course centers, educational institutions, language centers, training i...</t>
  </si>
  <si>
    <t>ATL Software is a software development company. It develops course management programs and enrollment solutions for academic centers.</t>
  </si>
  <si>
    <t>Educadium</t>
  </si>
  <si>
    <t>educadium.com</t>
  </si>
  <si>
    <t>Educadium is a learning and digital media company that developed EasyCampus, the popular cloud hosted learning management platform used by thousands of nonprofits, trade associations, and corporate trainers around the world. Clients include the America...</t>
  </si>
  <si>
    <t>Educadium is a learning management company. It helps nonprofits and trainers take advantage of hosted e-learning tools and course management in order to reduce training expenses and revenue. It provides its services to customers within the country.</t>
  </si>
  <si>
    <t>Hosted LMS and Elearning Support</t>
  </si>
  <si>
    <t>Mega Seating Plan Ltd</t>
  </si>
  <si>
    <t>seatingplan.com</t>
  </si>
  <si>
    <t>Classroom seating plan generator for teachers. Create school seating charts fast.</t>
  </si>
  <si>
    <t>Mega Seating Plan, Ltd. is a free web app that allows teachers to effortlessly create classroom seating plans. The company imports data from SIMS or a spreadsheet and automatically generates plans based on gender or grades. It serves customers around the country.</t>
  </si>
  <si>
    <t>uxdesign.team</t>
  </si>
  <si>
    <t>designcode.io</t>
  </si>
  <si>
    <t>Design+Code is an online learning platform that teaches designers how to code and developers how to design. They offer complete courses on UI design, web development, and iOS development using tools like Figma, CSS, React Hooks, and SwiftUI. Their cour...</t>
  </si>
  <si>
    <t>Shadowness Inc. doing business as Design and Code 2, is a digital book for learning iOS 11 design and code. With over 44 hours of video and 50,000 searchable words, it was designed for beginners and designers who know little to no code. The book is available for Web, iPhone, iPad, and in ePub format.</t>
  </si>
  <si>
    <t>Learn design and code by building real apps with React and Swift</t>
  </si>
  <si>
    <t>WT Cox Information Services</t>
  </si>
  <si>
    <t>wtcox.com</t>
  </si>
  <si>
    <t>WT Cox Information Services is a trusted provider of subscription services for schools, libraries, and businesses. They offer personalized print and electronic subscription services to the library market, with a wide range of print and digital titles a...</t>
  </si>
  <si>
    <t>Cox Subscriptions, Inc. doing business as WT Cox Information Services provides subscription services to the library community in the country. It offers eContentStats, a solution that enables users to track and manage its e-Resources usage and statistics, Journal Finder, an A-Z, link resolver, and ERM solution that enables users to access its library's electronic content, and Knimbus, a collaborative search and discovery tool that allows users to access articles from journals, patents, and ebooks.</t>
  </si>
  <si>
    <t>vowellms</t>
  </si>
  <si>
    <t>vowellms.com</t>
  </si>
  <si>
    <t>Vowel LMS is a flexible learning management tool that allows you the freedom to manage every form of learning within your organization – be it online, or in the classroom. Easily assign courses, track learner progress and view customized reports. Chart...</t>
  </si>
  <si>
    <t>Vowel Learning Solutions, LLP is a learning management tool that allows clients to manage every form of learning within the organization. It provides a learning platform - it facilitates pronounced learning. The company learning platform, virtual classrooms &amp; events, ai chatbots, course &amp; content authoring, social learning &amp; gamification, assessments &amp; quiz, reports &amp; analytics, enterprise-ready features, and mobile-first learner-centric UX. It serves clients worldwide.</t>
  </si>
  <si>
    <t>Skills Matter</t>
  </si>
  <si>
    <t>skillsmatter.com</t>
  </si>
  <si>
    <t>Skills Matter is a community learning platform that supports and drives the innovation of enterprise-level software development. They offer in-person and online conferences for Full Stack developers, focusing on JavaScript, nodeJS, IoT, and more. They ...</t>
  </si>
  <si>
    <t>Quad4 Group, Ltd. doing business as Skills Matter is a community of software developers for tackling complex challenges. It provides open-source and agile training programs and events for software professionals to learn and share skills to write software. The company organizes meet-ups, talks, training courses, conferences, and events for software developers to meet, talk, learn, and share ideas and skills for modern software development. It serves globally.</t>
  </si>
  <si>
    <t>Skills Matter is a social tech startup, with a mission to support and drive the innovation of enterprise-level software development.</t>
  </si>
  <si>
    <t>Earworms Languages</t>
  </si>
  <si>
    <t>earwormslearning.com</t>
  </si>
  <si>
    <t>Earworms Languages is a company that offers fast language learning using the power of music. Their unique method, called Musical Brain Trainer (MBT), allows learners to pick up new vocabulary and phrases easily and quickly. The courses are designed to ...</t>
  </si>
  <si>
    <t>Earworms Publishing, Ltd. is a new concept in accelerated language learning. Based on scientific research into memory enhancement, its system uses the power of music to burn words, phrases and grammatical structures into the long-term memory. It enables users to learn a new language, quickly and easily with music.</t>
  </si>
  <si>
    <t>BlinkLearning</t>
  </si>
  <si>
    <t>blinklearning.com</t>
  </si>
  <si>
    <t>BlinkLearning is a technology company specializing in the development of solutions for education. With over 1 million users in 42 different countries, BlinkLearning is present in more than 4,500 schools in Spain, Latin America, and the United States. T...</t>
  </si>
  <si>
    <t>Blinklearning, S.L. is specialized in the development of technological solutions for education and offers e-tutoring tools for teachers to create educational material for students in the areas of literature, maths, geography and history, science and technology, languages, art, and social studies. It also offers an interactive educational tool for students with exercises, videos, music, and other forms of multimedia for learning.</t>
  </si>
  <si>
    <t>A leading company in the development of technological solutions applied to education</t>
  </si>
  <si>
    <t>TechChange</t>
  </si>
  <si>
    <t>techchange.org</t>
  </si>
  <si>
    <t>TechChange is a social enterprise based in Washington DC that trains leaders to leverage emerging technologies for sustainable social change. They build online courses for individuals and organizations on topics that matter and have trained over 50,000...</t>
  </si>
  <si>
    <t>TechChange, Inc. is a professional training and coaching. The company delivers ICT4D, online courses, professional development, conflict-resolution, emerging technologies, digital organizing, crisis mapping, peacebuilding, learning management system platform, self-paced and institutional custom courses, animation media, virtual events, hybrid events, online events, course facilitation, and platform. It serves clients across the world.</t>
  </si>
  <si>
    <t>Technology training for social change</t>
  </si>
  <si>
    <t>Informatique Education</t>
  </si>
  <si>
    <t>informatique-edu.com</t>
  </si>
  <si>
    <t>Informatique Education is an innovative generation establishment that provides services and solutions to the progressive educational market in the Middle East and North Africa. They offer InfoCampus System (SIS), a web-based solution for education. Inf...</t>
  </si>
  <si>
    <t>Informatique Education is the innovative generation establishment, rendering services and solutions to the progressive Educational market in both the Middle East and North Africa. The company offers solutions that enrich educational experience.</t>
  </si>
  <si>
    <t>We believe that our continuous evaluation of our products, will ensure meeting the customers' requirements</t>
  </si>
  <si>
    <t>Advanced Learning and Research Institute</t>
  </si>
  <si>
    <t>alari.ch</t>
  </si>
  <si>
    <t>ALaRI is the Advanced Learning and Research Institute of Università della Svizzera italiana (Switzerland), dedicated to education, research, and innovation in Embedded Systems Design. They specialize in cyber physical and embedded systems, where intell...</t>
  </si>
  <si>
    <t>Advanced Learning and Research Institute (ALaRI) offers the unique opportunity to obtain a Master degree in Cyber-Physical and Embedded Systems in cooperation with Politecnico di Milano and Federal Institute of Technology. The newly designed master program is among the first in the world addressing the fast-growing area of cyber-physical and embedded systems, i.e., systems and "hidden" computational devices directly interacting with the physical world.</t>
  </si>
  <si>
    <t>Education: Master in Embedded Systems Design</t>
  </si>
  <si>
    <t>Cook Consulting</t>
  </si>
  <si>
    <t>cookconsulting.net</t>
  </si>
  <si>
    <t>Cook Consulting is a technical services and software solutions provider that has been in business for more than 20 years. Many of our customers have worked with us throughout this time and have long standing and trusted relationships with our staff. We...</t>
  </si>
  <si>
    <t>Cook Consulting, Inc. is a technical services and software solutions provider. It also provides services in a wide range of technologies, including data warehousing and Business Intelligence. It offers Cloud Software for K12 Administration, iSeries remote management and monitoring, SQL Server remote management and monitoring, SupportDesk Services, Microstrategy, Business Intelligence, Lotus Domino, XPages, and Excel Integration for iSeries and SQL Server.</t>
  </si>
  <si>
    <t>Technical Consultants - iSeries and SQL Server Remote Management</t>
  </si>
  <si>
    <t>Unicompusa</t>
  </si>
  <si>
    <t>unicompusa.net</t>
  </si>
  <si>
    <t>UnicompUSA, Ltd. is a software company headquarters in Suwanee, Georgia. Since its formation in 1994, the company has been committed to the simple concept of developing software that helps solve business problems. Unicomp USA's current software offerings solve the daily challenges associated with Transportation Logistics as well as Bus Dealership. Our primary focus is in the area of school bus transportation management, Rural Transit Authorities and Bus Sales (Dealerships) with specific focus on fleet maintenance, information, Bus Sales, and field trip. In addition to our software products, the company provides consulting services on an as needed basis.</t>
  </si>
  <si>
    <t>Unicomp USA, Ltd.'s current software offerings solve the daily challenges associated with Transportation Logistics as well as Bus dealerships. The Company's primary focus is in the area of school bus transportation management, Rural Transit Authorities, and Bus Sales (Dealerships) with a specific focus on fleet maintenance, information, Bus Sales, and field trip.</t>
  </si>
  <si>
    <t>Orbund</t>
  </si>
  <si>
    <t>orbund.com</t>
  </si>
  <si>
    <t>Orbund is a customizable, web-based education management platform offering a student information system (SIS) for training institutes, higher education, and universities. Founded in 2003 and based in Kansas, this system enables the online automation of...</t>
  </si>
  <si>
    <t>Orbund, LLC is a provider of academic information systems for K-12 schools, colleges, universities, and training centers. The company helps education providers with technology solutions that increase productivity, improve communication, and reduce time and costs. Its clients include all kinds of career education providers, colleges, universities, and K12 schools.</t>
  </si>
  <si>
    <t>Best Student Information System (SIS) Software - Orbund</t>
  </si>
  <si>
    <t>KnowledgeHut</t>
  </si>
  <si>
    <t>knowledgehut.com</t>
  </si>
  <si>
    <t>KnowledgeHut is a global ed tech company that provides professional bootcamps and certification courses. They offer classroom, virtual, and e-learning trainings for various courses including PMP, CSM, MS Project, CSPO, Agile &amp; Scrum, PRINCE2, CEH V8, C...</t>
  </si>
  <si>
    <t>Knowledgehut, LLC delivers training solutions and offers proven educational support and training for on-demand courses such as CSM, PRINCE2, Six Sigma, Agile, and Scrum, PMP, Microsoft Office products, Big Data, Hadoop, and Cloud computing. It empowers human capital through industry-accredited, nationally and internationally-recognized courses to close the skill gap. The company serves its clients around the world.</t>
  </si>
  <si>
    <t>An industry-leading online and classroom training for on-demand certifications courses (a Upgrad company)</t>
  </si>
  <si>
    <t>Code Avengers</t>
  </si>
  <si>
    <t>codeavengers.com</t>
  </si>
  <si>
    <t>Code Avengers is an online education company based in New Zealand. They provide interactive, gamified courses that teach a broad range of digital skills, including computer coding, digital literacy, and design. Their courses use a learn-by-doing approa...</t>
  </si>
  <si>
    <t>Online Education, Ltd. doing business as Code Avengers is an online education company. It offers an e-learning platform. The company serves learners globally.</t>
  </si>
  <si>
    <t>Online courses on how to code games, apps, and web sites using javascript, html, and css</t>
  </si>
  <si>
    <t>Embrace</t>
  </si>
  <si>
    <t>embraceeducation.com</t>
  </si>
  <si>
    <t>Embrace Education provides professional quality, web-based software for IEPs, Medicaid billing, Response to Intervention, Multi-Tiered System of Support, Educator Evaluations, and Section 504 compliance. Their products include EmbraceIEP for special ed...</t>
  </si>
  <si>
    <t>Brecht's Database Solutions, Inc. doing business as Embrace Education is an IT company for developing education software products. Its software provides professional quality, web-based software for IEPs, Medicaid billing, Response to Intervention, educator evaluations, and Section 504 compliance, enabling clients with state and core learning standards, an information tracking form, parental contact data logs, and a variety of administrative reports.</t>
  </si>
  <si>
    <t>M &amp; J Data</t>
  </si>
  <si>
    <t>mandjdatanetworks.co.uk</t>
  </si>
  <si>
    <t>We have been providing schools and business with integrated IP surveillance systems for many years now. Whilst technologies have changed, our commitment to providing the right coverage, at the right cost has not. We work hard with a range of camera providers to ensure we put the right cameras in the right place, whether it is high resolution external night time cameras, or discrete internal cameras - we have the knowledge to ensure a suitable system that can either expand with your needs, or integrate with your current setup.</t>
  </si>
  <si>
    <t>M&amp;J Data Networks is a family-run firm based in Worcester providing reliable IT support to the whole of Worcestershire. The company has a healthy portfolio of business and educational clients - all of whom have benefited from its expert knowledge of IT, including data networking, digital signage, and audio visual systems.</t>
  </si>
  <si>
    <t>Medianet Solutions</t>
  </si>
  <si>
    <t>medianetsol.com</t>
  </si>
  <si>
    <t>Medianet Solutions, Inc. (MSI) is a product development and professional services company. MSI provides three innovative web based software systems titled the e IEP PRO, e ELL PRO and e MTSS PRO. MediaNet Solutions is an innovative product development ...</t>
  </si>
  <si>
    <t>MediaNet Solutions, Inc. (MSI) is a product development and professional services company. It provides three innovative web-based software systems: e-IEP PRO, eELL PRO, and e-MTSS PRO. The company is providing high-quality products and services which is reflected in its 98% retention of its school district customers.</t>
  </si>
  <si>
    <t>Cloudschool</t>
  </si>
  <si>
    <t>cloudschool.org</t>
  </si>
  <si>
    <t>Cloud School The Classroom In The Cloud is a not-for-profit charity organization founded in 2021. We support disadvantaged youth by providing programs through our online educational platform. Our platform, cloudschool.org, is a free platform for educat...</t>
  </si>
  <si>
    <t>Cloudschool Pty., Ltd. operates a free platform for educators to create and deliver lesson content.  It's the easiest way for anyone to create and deliver courses online, it is a next-gen LMS for teachers and schools.</t>
  </si>
  <si>
    <t>Cloudschool | Teaching and Learning Made Simple</t>
  </si>
  <si>
    <t>Pramarg Tech Innovations LLP</t>
  </si>
  <si>
    <t>vidyalekha.com</t>
  </si>
  <si>
    <t>Pune based PraMarg Tech Innovations LLP is launching a new age digital School ERP platform named “VidyaLekha” for fostering a superlative School – Parent collaboration experience. The company is an Startup venture in the Educational Services space founded by 3 technocrats with around 50 years of cumulative IT experience in BFSI domain having worked for some of the best IT companies like Oracle, Wipro &amp; i-flex. VidyaLekha (http://vidyalekha.com) is a cutting edge 24/7 Futuristic &amp; Innovative cloud based school ERP solution that not only cost effectively automates School’s mission critical as well as day-to-day vital tasks &amp; functions but also helps portray up-to-date information about the Student’s stellar progress at School to the Parents as well as School Management. VidyaLekha vows to provide state of the art domain analytics &amp; reporting capabilities thus unleashing a unique dimension to the education industry.</t>
  </si>
  <si>
    <t>Pramarg Tech Innovations, LLP doing business as VidyaLekha is a cloud-based digital school and college automation platform. The company provides state of the art domain analytics &amp; reporting capabilities thus unleashing a unique dimension to the education industry. It serves throughout the country.</t>
  </si>
  <si>
    <t>Classteacher Learning Systems</t>
  </si>
  <si>
    <t>classteacher.com</t>
  </si>
  <si>
    <t>Classteacher Learning Systems is the leading educational company in India for primary to higher online education. They provide digital education and e-learning solutions. Founded in 1999, Classteacher has been empowering technology solutions for school...</t>
  </si>
  <si>
    <t>Mind Shaper Technologies Pvt., Ltd. doing business as Classteacher Learning Systems is a decade-old leading education company with over 500 schools and 0.5 million students providing consulting and innovative technology solutions in the area of school education. It provides Web-based educational services including interactive whiteboard teaching, assessments, digital science lab, maths lab, and language lab.</t>
  </si>
  <si>
    <t>Pioneers of interactive classroom technology in India offering digital classrooms solutions to over 2000+ schools, 1 million students and 25,000 educators</t>
  </si>
  <si>
    <t>Dream School Manager</t>
  </si>
  <si>
    <t>dreamschool.com</t>
  </si>
  <si>
    <t>CONTEMPORARY CHINESE SCHOOL OF ARIZ is a computer software company based out of 510 E UNIVERSITY DR, Tempe, Arizona, United States.</t>
  </si>
  <si>
    <t>Dream School Manager is a software company and offers a software title called Dream School Manager. It provides in-person and online consulting and training services on innovation. Its clients include Tencent in China and Taiwan Semiconductor Manufacturing Company.</t>
  </si>
  <si>
    <t>Nuro Retention</t>
  </si>
  <si>
    <t>copleysystems.com</t>
  </si>
  <si>
    <t>Copley Retention Systems is a provider of student retention and success systems. Delivering improved student outcomes, persistence, and retention through software and high impact practices for student success IT Services and IT Consulting</t>
  </si>
  <si>
    <t>Nuro Learning, LLC doing business as Nuro Retention develops learning software products for students. The company offers SaaS-based software that networks institutional data and informs stakeholder strategies to provide a positive impact on student outcomes. Its software is used for advising services, case management, and student success.</t>
  </si>
  <si>
    <t>Improving student outcomes by using data and analytics to deliver personalized intervention plans to students</t>
  </si>
  <si>
    <t>FULL FABRIC</t>
  </si>
  <si>
    <t>fullfabric.com</t>
  </si>
  <si>
    <t>Full Fabric is an end to end admissions and enrollment platform that helps recruit, admit and enroll students at scale, so you can manage leads more efficiently, enroll more students and grow revenue sustainably. We offer an integrated software solutio...</t>
  </si>
  <si>
    <t>Spoon Six, Ltd. doing business as Full Fabric operates as an information technology company. It offers a software-as-a-service solution that helps universities deliver an experience across the whole student journey from initial inquiry, all the way to enrolment, and beyond graduation. The company's platform is used by university staff, management, lecturers, students, prospective students, and alumni worldwide.</t>
  </si>
  <si>
    <t>Topic Entertainment</t>
  </si>
  <si>
    <t>topics-ent.com</t>
  </si>
  <si>
    <t>TOPICS is a leading publisher and distributor of home entertainment and education media products to retailers on DVD, Blu ray Disc, CDROM and audio CD. Major brands and partners include: National Geographic, Scholastic, PBS, Grenada TV, Kaplan, The Nat...</t>
  </si>
  <si>
    <t>TOPICS Entertainment, Inc. is a multimedia publishing and distribution company that offers DVD, software, and audio industries' content to club, mass, and chain retailers throughout the United States, Canada, and Mexico. The company publishes video content in the categories of automotive, aviation, children, documentary, military, nature and animals, special interest, sports and fitness, trains, and travel; audio content in the categories of devotional, language, and special interest; and software content in education, language, and other categories.</t>
  </si>
  <si>
    <t>NutSpace</t>
  </si>
  <si>
    <t>nutspace.in</t>
  </si>
  <si>
    <t>NutSpace is an educational organization focusing on building 21st Century Skills and well-being in children using stories and edtech. They provide detailed video-based lesson plans and activities that help build life skills in students. NutSpace promot...</t>
  </si>
  <si>
    <t>NutSpace Edtech Pvt., Ltd. is a new age education technology company. It specializes in Education, Raising Readers, Building Creative and Critical Thinking, 21st Century Skills Development, Raising Inventive Thinkers, Encouraging Imagination, Making Learning Fun and Lifelong, and Getting Children Future Ready. It serves people around India.</t>
  </si>
  <si>
    <t>New age education technology company</t>
  </si>
  <si>
    <t>WeSchool</t>
  </si>
  <si>
    <t>weschool.com</t>
  </si>
  <si>
    <t>WeSchool is the leading Italian EdTech startup. We are on a mission to ensure learning never stops by empowering educators and students to innovate learning by making it more inclusive, collaborative, and engaging. WeSchool partners with the most impor...</t>
  </si>
  <si>
    <t>WeSchool Srl is the Italian leader of the digital school for the number of teachers and students reached. It helps Italian teachers to bring classes online with a digital class platform that focuses on simplicity, collaboration, real-time interaction, and smartphone use. The company offers training to teachers on new teaching methods and works with companies on projects that bring value to the school world.</t>
  </si>
  <si>
    <t>Italian leader in digital school services</t>
  </si>
  <si>
    <t>Spark451 Inc.</t>
  </si>
  <si>
    <t>spark451.com</t>
  </si>
  <si>
    <t>Spark451 is a higher education marketing firm delivering effective campaigns through research, strategy, communication planning, and breakthrough creative. They offer data-driven recruitment strategies, marketing communications, personalized content, a...</t>
  </si>
  <si>
    <t>Spark451, Inc. is a full-service marketing and communications company with a dynamic and experienced team of creative yet practical thinkers. Its approach combines a dedication to creative excellence grounded in a clear strategy, enabling exceptional results. The company is founded on the simple belief that the smallest spark can ignite a great flame.</t>
  </si>
  <si>
    <t>Intelligent Admissions Marketing and Technology - Spark451</t>
  </si>
  <si>
    <t>DNJK</t>
  </si>
  <si>
    <t>dnjk.com</t>
  </si>
  <si>
    <t>DNJK Technologies Pvt. Ltd is a Software Product Development Company that provides custom made software products and services to a worldwide customer base. Their services include Website Designing, Website Analysis, Digital Marketing Services, Hosting ...</t>
  </si>
  <si>
    <t>DNJK Technologies Pvt., Ltd. is a Software Product Development Company. The company provides custom-made software products and services to a worldwide customer base. It offers digital marketing services.</t>
  </si>
  <si>
    <t>The Shams Group (TSG)</t>
  </si>
  <si>
    <t>shamsgroup.com</t>
  </si>
  <si>
    <t>The Shams Group is a privately held healthcare software and service provider that has served over 400 hospitals and healthcare systems worldwide. They offer intelligent, integrated, and interoperable browser-based hospital software and services for Ele...</t>
  </si>
  <si>
    <t>The Shams Group, LLC (TSG) provides healthcare software and services for hospitals and healthcare systems worldwide. The company offers certified meaningful use, patient engagement, integration, business intelligence, information technology (IT) infrastructure, clinical innovation, revenue cycle, mobile, downtime, HR/financial, content management interoperability, hospital information system/electronic health record, and document imaging solutions. Its products connect disparate systems, synchronize data, accelerate the movement of data, and automate manual processes.</t>
  </si>
  <si>
    <t>Flipd</t>
  </si>
  <si>
    <t>flipdapp.co</t>
  </si>
  <si>
    <t>Flipd is a productivity app that helps you spend less time on your phone. It is an innovative mobile solution that stops unproductive habits right at the source. With Flipd, you can track your productivity, stay motivated, connect with others, and achi...</t>
  </si>
  <si>
    <t>Flipd, Inc. is the Digital Wellness Company that's reengineering healthy screen habits for the next generation. Its platform uses behavioral economics to nudge and motivate and spend more time away from the phone focusing on happiness, health, and productivity.</t>
  </si>
  <si>
    <t>The Digital Wellness Company</t>
  </si>
  <si>
    <t>Enroly</t>
  </si>
  <si>
    <t>enroly.com</t>
  </si>
  <si>
    <t>Enroly is a platform that automates the onboarding and arrival process for universities, their students, and agents. It offers smart workflows with automated document requests and error correction, as well as student conversion communications and suppo...</t>
  </si>
  <si>
    <t>Enroly, Ltd. is a company that develops a peer-to-peer international student recruitment and agent aggregation platform. It provides impartial guidance, application assistance, and visa help to prospective international students.</t>
  </si>
  <si>
    <t>International student recruitment SaaS specialising in workflow automation</t>
  </si>
  <si>
    <t>TADS</t>
  </si>
  <si>
    <t>tads.com</t>
  </si>
  <si>
    <t>TADS School Management is a leading provider of integrated web-based tuition management, enrollment, financial aid, and admissions services for private schools. With a focus on improving and streamlining processes for the private school business office...</t>
  </si>
  <si>
    <t>Auncor, Inc. doing business as Tuition Aid Data Services (TADS) provides Web-based tuition management, enrollment, financial aid, admissions, and school management software solutions. The company's financial aid assessment solution provides auditing and support services for schools; admissions and enrollment solutions; billing and tuition management tools that give schools control of the collection processes; and Cornerstone school management system that allows users to manage information for school, parish, and fundraising needs of schools, dioceses, districts, churches, non-profit organizations, administrators, teachers, students, and parents.</t>
  </si>
  <si>
    <t>Private school industry’s only provider of single-sign on, integrated web-based tuition management, enrollment, financial aid</t>
  </si>
  <si>
    <t>Badger Maps</t>
  </si>
  <si>
    <t>badgermapping.com</t>
  </si>
  <si>
    <t>Badger Maps is a San Francisco based software company that enables field sales teams to manage their territory by combining Google Maps, data from their CRM, route optimization, schedule planning, and lead generation.</t>
  </si>
  <si>
    <t>Badger Maps, Inc. is a software company that enables field sales teams to manage territory by combining Google Maps, data from CRM, route optimization, schedule planning, and lead generation. The company provides software to businesses that help them make field service and sales teams more efficient with travel. Its product allows users to map customers, plan routes, find nearby leads, and coordinate with each other when on the go, either from a desktop computer or mobile device.</t>
  </si>
  <si>
    <t>Badger Maps - Field Sales Map App</t>
  </si>
  <si>
    <t>Admittor</t>
  </si>
  <si>
    <t>admittor.com</t>
  </si>
  <si>
    <t>Admittor is a company that specializes in admissions software. They provide paperless admission management solutions for university admissions departments. Their Admittor Admissions Management System utilizes cutting-edge web technology to streamline t...</t>
  </si>
  <si>
    <t>Admittor develops high-quality software solutions for university admissions departments. The company's flagship product was developed with help from admission officers at one of the world's leading universities.</t>
  </si>
  <si>
    <t>Admissions Software for Higher Education | Admittor</t>
  </si>
  <si>
    <t>Seon Design</t>
  </si>
  <si>
    <t>seon.com</t>
  </si>
  <si>
    <t>Seon is the world's leading supplier of mobile surveillance equipment for the bus and coach industry. They manufacture world-class video surveillance systems for school bus and public transit, helping transportation managers capture, record, view, and ...</t>
  </si>
  <si>
    <t>Seon Design, Inc. engages in the research and development, design, manufacture, and supply of fleet management and mobile video surveillance systems for the bus and coach industry. The company offers mobile surveillance solutions, such as mobile digital video recorders and accessories; rugged, outdoor wedge, wedge, dome, and real vision cameras, as well as related accessories, and lens size and position guides; magnet mount and permanent mount global positioning systems to locate vehicles; Smart-Reach, an industrial wireless solution that automatically downloads video clips and other important vehicle information from multiple buses and sites to the client's central office; and vMax, a video management software suite that addresses the needs of a large and small bus and coach fleets.</t>
  </si>
  <si>
    <t>Nagwa</t>
  </si>
  <si>
    <t>nagwa.com</t>
  </si>
  <si>
    <t>Nagwa is an educational technology startup that offers online digital educational services and products for students of all ages, their teachers, and parents. They provide high quality educational materials that are accessible to all, regardless of loc...</t>
  </si>
  <si>
    <t>Nagwa, Ltd. is an educational technology startup offering digital educational products for students. It is a digital education and an innovator at the intersection of education, technology, and design.</t>
  </si>
  <si>
    <t>Gayatri Software Services Private Limited</t>
  </si>
  <si>
    <t>gayatrisoft.co</t>
  </si>
  <si>
    <t>Best Software, Mobile App &amp; Website Development Company in Jaipur. Gayatri Software is a Professional IT company that works on website, software, mobile application development. It offers end to end solutions in industries like studios, gyms, pharmaceu...</t>
  </si>
  <si>
    <t>Gayatri Software Services Pvt., Ltd. has been working in the field of Website Development, Software Development, Mobile Application Development, Search Engine Optimization, and Security Solutions since then. The company has worked with thousands of clients and the number of clients is increasing day by day due to the reliable services.</t>
  </si>
  <si>
    <t>Best software company in jaipur, work on website, software, mobile application development and in seo &amp; smo</t>
  </si>
  <si>
    <t>Thinking Cap, Inc</t>
  </si>
  <si>
    <t>thinkingcap.com</t>
  </si>
  <si>
    <t>ThinkingCap LMS targets all your training needs across all your training devices. Easy, customizable and completely secure. Put on your thinking cap and solve your training needs. Thinking Cap is a comprehensive LMS and Authoring Vendor. Solutions for ...</t>
  </si>
  <si>
    <t>Agile.net, Inc. doing business as Thinking Cap is a software development company specializing in eLearning software. The company provides innovative XML-driven applications and custom software development.</t>
  </si>
  <si>
    <t>BrainCert</t>
  </si>
  <si>
    <t>braincert.com</t>
  </si>
  <si>
    <t>BrainCert is a cloud-based all-in-one educational platform that offers a comprehensive and secure collaborative learning solution. It provides tools to create, market, and sell courses, tests, and live classes online. The platform includes an award-win...</t>
  </si>
  <si>
    <t>BrainCert, Inc. offers a cloud-based all-in-one educational platform that comes integrated with 4 core platforms in one unified solution courses platform, online testing platform, virtual classroom, and content management system. Its result is cost savings, increased productivity, and secure, seamless, and enhanced user experience across all platforms. The company's Content Engine helps publish public and private content on the internet. It serves in the United States.</t>
  </si>
  <si>
    <t>Cloud-Based All-In-One Educational Platform</t>
  </si>
  <si>
    <t>Our Parish Record Systems</t>
  </si>
  <si>
    <t>oprs.net</t>
  </si>
  <si>
    <t>Established in 1997, OUR PARISH RECORD SYSTEMS (OPRS) is a dynamic solution focused company with a strong focus in developing software solutions. We provide high tech solutions to a diverse customer base of Churches and Schools. Our company draws its expertise from a team of experienced individuals with scientific and engineering backgrounds. Our primary focus includes, but is not limited to providing software based solutions, web site solutions, small &amp; large database design and providing technical training &amp; support.</t>
  </si>
  <si>
    <t>Our Parish Record Systems (OPRS) develops software for parishes and its products extend to parish school tuition, facilities scheduling, pledge management, endowment fund, and services provided to the poor. It designs its software with secure features such as multiple permission levels allowing some staff to view data for reference while keeping input and reporting in the hands of the entrusted with duties.</t>
  </si>
  <si>
    <t>GoPad Secure</t>
  </si>
  <si>
    <t>gopadsecure.com</t>
  </si>
  <si>
    <t>GoPad brings security to lower school classrooms, pre-k and day care.</t>
  </si>
  <si>
    <t>GoPad Secure Technologies, Inc. provides mobile and local access to student's critical information, emergency contact numbers, food allergies, medical needs, and caregiver information with a photograph. The company takes every aspect of school campus security into account managing attendance for children, faculty, staff, and visitors. Information is synced between classroom, front desk, and administration and is backed up locally and in the cloud.</t>
  </si>
  <si>
    <t>Axiell - 2</t>
  </si>
  <si>
    <t>axiell.com</t>
  </si>
  <si>
    <t>Axiell provides software solutions and services that help libraries, museums, archives, schools, retailers, and publishers achieve their goals. They offer innovative technical solutions and services for library management, care and sharing of historica...</t>
  </si>
  <si>
    <t>Maxito AB doing business as Axiell Group AB is an Information Technology company. It offers services to libraries, archives, and museums as well as develops digitalization of services for public and school libraries, museums.</t>
  </si>
  <si>
    <t>Axiell - Bringing culture and knowledge to life</t>
  </si>
  <si>
    <t>ProTraxx</t>
  </si>
  <si>
    <t>protraxx.com</t>
  </si>
  <si>
    <t>ProTraxx is a professional development and staff evaluation software company that promotes greater educator effectiveness. Our solutions maximize your investment in educational staff for improved student achievement. We ensure that your teachers are on...</t>
  </si>
  <si>
    <t>Learning Effects, Inc. doing business as ProTraxx, Inc. focuses exclusively on professional development management and educator evaluation software solutions for the K-12 marketplace. The company's solutions give educational organizations the ability to identify, analyze and promote professional learning programs that improve the quality of teaching and learning in the educational institutions it serves.</t>
  </si>
  <si>
    <t>Chatterbug</t>
  </si>
  <si>
    <t>chatterbug.com</t>
  </si>
  <si>
    <t>Chatterbug is an online language learning system that offers adaptive courses and one-on-one video sessions with native speakers. They provide language learning in English, German, French, and Spanish. Their flagship product, Chatterbug Lessons, allows...</t>
  </si>
  <si>
    <t>Chatterbug, Inc. provides an online language learning system through courses and video sessions. The features of the learning system include self-study, live lessons, and progress tracking. It specializes in speech and language therapy for children, working with playgroups, schools, community groups, and families.</t>
  </si>
  <si>
    <t>Building a new way to help you master language skills through adaptive courses</t>
  </si>
  <si>
    <t>Enriching Students</t>
  </si>
  <si>
    <t>enrichingstudents.com</t>
  </si>
  <si>
    <t>Enriching Students is a school scheduling software for flex time, personalized learning, RTI and enrichment for middle and high schools. Easily provide daily RTI and enrichments for all students. Web based scheduling tool for high/middle school RTI, en...</t>
  </si>
  <si>
    <t>Interval Technology Partners, LLC doing business as Enriching Students operates in the Education Administration Programs industry. It offers a web-based scheduling tool for high or middle-school RTI, enrichment, and personalized learning.</t>
  </si>
  <si>
    <t>LibData</t>
  </si>
  <si>
    <t>libdata.com</t>
  </si>
  <si>
    <t>LibData is a company that provides innovative software solutions for patron time management and printing needs. Their time manager enforces computer session/day rules without intervention, allowing librarians to focus on helping patrons. The print mana...</t>
  </si>
  <si>
    <t>Libdata is to operate a library-oriented, web-based application that provides authoring environments for subject pathfinders (Research QuickStart), course-related pages (CourseLib), and general-purpose web pages (PageScribe). The company encompasses all of these applications, but a typical installation need only take advantage of one or two of the great local variation, and emphasis is possible.</t>
  </si>
  <si>
    <t>iProf Learning Solutions</t>
  </si>
  <si>
    <t>iprofindia.com</t>
  </si>
  <si>
    <t>iProf India is India's largest mLearning marketplace that offers over 500 courses from 50+ publishers. They provide courses in various categories including competitive exams, English &amp; languages, GK &amp; skills, IAS &amp; Govt. jobs, programming &amp; software, s...</t>
  </si>
  <si>
    <t>iProf Learning Solutions India Pvt., Ltd. offers E-learning. It also offers video lectures, notes, customized tests, and individual assessments. It serves within the area.</t>
  </si>
  <si>
    <t>iProf, India's largest Tablet PC based education content delivery company, brings to you a smarter way of studying through its advanced</t>
  </si>
  <si>
    <t>K12USA.com</t>
  </si>
  <si>
    <t>k12usa.com</t>
  </si>
  <si>
    <t>K12USA is a company that provides a range of appliance and cloud-based services for K-12 schools. Their products include Internet filters, IT ticket management systems, email services, and more. The company focuses on providing tools that are easy to u...</t>
  </si>
  <si>
    <t>K12USA Co. is a leading technology company specializing in K-12 schools. Its product line features about 20 appliance- and cloud-based devices, including SecureSchool content filter, WirelessTrakker, wireless-network-management system, and TroubleTrakkerPRO, an online IT helpdesk.</t>
  </si>
  <si>
    <t>K12USA homepage offers a quick look at our appliance- &amp; cloud-based services for schools, including Internet filters, IT ticket-mgt systems, email, &amp; more</t>
  </si>
  <si>
    <t>OCLC</t>
  </si>
  <si>
    <t>oclc.org</t>
  </si>
  <si>
    <t>OCLC is a global library cooperative that provides shared technology services, original research and community programs for its membership and the library community at large. We are librarians, technologists, researchers, pioneers, leaders and learners...</t>
  </si>
  <si>
    <t>Online Computer Library Center, Inc. (OCLC) is a global library organization. The organization provides shared technology services, original research, and community programs for its membership and the library community at large. It offers its services to research, academic, public, school, medical, law, corporate, government, special, state, and national libraries, groups, and consortia.</t>
  </si>
  <si>
    <t>Teachable</t>
  </si>
  <si>
    <t>teachable.com</t>
  </si>
  <si>
    <t>Teachable is an online course platform that allows entrepreneurs to create and sell online courses, coaching services, and digital downloads. With Teachable, users can build a beautiful course website, control their branding and pricing, and have acces...</t>
  </si>
  <si>
    <t>Teachable, Inc. is a company that develops a platform to create and sell online courses. The company platform enables users to build a course Website and control the branding, student data, and pricing from one place, import text, images, audio, video, and other content from Dropbox, Box, and more; and incorporate its logo, colors, and style for various courses. It serves creators, YouTubers, enterprises, authors, Udemy teachers, and others.</t>
  </si>
  <si>
    <t>Platform for experts that want to create a business around their coursework</t>
  </si>
  <si>
    <t>Thinkful</t>
  </si>
  <si>
    <t>thinkful.com</t>
  </si>
  <si>
    <t>Thinkful is a career accelerator that provides coding bootcamp programs and 1 on 1 mentorship. They offer courses in data science, software engineering, data analytics, UX/UI design, digital marketing, and technical project management. Thinkful also pr...</t>
  </si>
  <si>
    <t>Thinkful, Inc. provides online coding platform designed to offer mentor-led training programs in data science, front-end development and full-stack development. The company's platform provides a real-world professional network for students along with a one-on-one flexible mentorship program in coding with a personalized curriculum for new employees, enabling clients to tailor the curriculum for students to meet its schedule and specific job goals.</t>
  </si>
  <si>
    <t>Thinkful · Online mentorship to advance your career</t>
  </si>
  <si>
    <t>Tribal Group</t>
  </si>
  <si>
    <t>tribalgroup.com</t>
  </si>
  <si>
    <t>Tribal Group is a global provider of software and services for education management. They offer a range of products and solutions, including student information systems, education services, analysis and benchmarking tools. Their goal is to improve acce...</t>
  </si>
  <si>
    <t>Tribal Group plc operates as an IT company. It helps customers transform the digital student experience with efficiency and improved outcomes through cloud-based solutions. The company provides services to the education sector Globally.</t>
  </si>
  <si>
    <t>Home | Tribal Group Plc</t>
  </si>
  <si>
    <t>Swift eLearning Services PVT. LTD.</t>
  </si>
  <si>
    <t>swiftelearningservices.com</t>
  </si>
  <si>
    <t>Swift Elearning Services Private Limited is a top eLearning solutions provider company in India. They specialize in custom eLearning development, rapid eLearning, translation and localization, mobile learning, game-based learning, blended learning solu...</t>
  </si>
  <si>
    <t>Swift Elearning Services Pvt., Ltd. is an eLearning development company with effective learning content designers and focuses on creating effective eLearning solutions. It focuses on improving the skills, behavior, and performance of the workforce and thereby delivering tangible results to the organization.</t>
  </si>
  <si>
    <t>Multiple tools and features that help you manage your blended learning programs much more effectively</t>
  </si>
  <si>
    <t>digistorm.com</t>
  </si>
  <si>
    <t>Digistorm is a market leading developer of school software for K 12 schools. We develop custom school apps, school websites, and online enrolment systems. Our experienced team helps schools around the world hit their goals with easy to use products, an...</t>
  </si>
  <si>
    <t>Digistorm Education Pty., Ltd. is a prominent software development and consulting agency that introduces innovative technologies and new applications to a wide range of schools within the education industry. The company offers a range of products, services, and support, with the availability for specialized projects.</t>
  </si>
  <si>
    <t>Powervista Software</t>
  </si>
  <si>
    <t>powervista.com</t>
  </si>
  <si>
    <t>PowerVista is a company that provides a comprehensive software solution called RollCall Enterprise Edition. This software allows unlimited administrators, students, and classes to manage their educational institution. It can be accessed either from a d...</t>
  </si>
  <si>
    <t>PowerVista Software, Inc. is the developer of PowerVista RollCall, a complete administration solution designed for proprietary or commercial education and training organizations. The company provides database development tools for building highly customizable software to serve specific vertical markets. It builds an integrated development environment for rapid database application development.</t>
  </si>
  <si>
    <t>Comprehensive administration solution</t>
  </si>
  <si>
    <t>Formación Alcalá</t>
  </si>
  <si>
    <t>formacionalcala.com</t>
  </si>
  <si>
    <t>Cursos, Máster, Expertos y Especialistas en salud online / a distancia. Acreditados por universidades y puntuables para baremos, bolsas, oposiciones, etc.</t>
  </si>
  <si>
    <t>Formación Alcalá is a professional services company specialized in health and social sciences composed of a group of specialized counselors and consultants who has taught Accredited and Certified Distance Education as the main activity and Publishing of books, Printing and Editorial Services. The company offers advice and consulting to other companies and institutions to improve its effectiveness and competitiveness through strategies based on developing knowledge, training and skills, accumulating experience with more than 300 companies and projects training more than 267,000 students.</t>
  </si>
  <si>
    <t>Distance education for healthcare</t>
  </si>
  <si>
    <t>AutoGraphics</t>
  </si>
  <si>
    <t>auto-graphics.com</t>
  </si>
  <si>
    <t>Auto Graphics is a technology innovator providing library automation solutions. They offer a suite of software products including an integrated library system, a resource sharing solution, a federated search and discovery module, and a digital collecti...</t>
  </si>
  <si>
    <t>Auto-Graphics, Inc. is a company that provides resource management solutions through its Library Management Platform that manages, shares, and searches organizational resources. The company's products include VERSO, an integrated library system that offers information discovery and service delivery services; SHAREit, an open platform that provides inter-library loan and consortial borrowing solutions; SEARCHit, a federated search tool that searches across multiple content resources; and MARCit, a web-based application that offers cost-effective cataloging resource services. It serves customers within the area.</t>
  </si>
  <si>
    <t>Auto-Graphics Library Automation Software for Online Library Management</t>
  </si>
  <si>
    <t>Open Assessment Technologies</t>
  </si>
  <si>
    <t>taotesting.com</t>
  </si>
  <si>
    <t>TAO Testing is a leading assessment software company that provides an open source assessment platform for education and professional development. Their platform allows users to create and deliver innovative assessments online in any language or subject...</t>
  </si>
  <si>
    <t>Open Assessment Technologies S.A. (OAT) is the publisher of TAO the world's leading open-source assessment platform for education and public-sector employment. The company enables the creation and delivery of effective and engaging computer-based tests online. It also supports a wide range of question types from simple multiple-choice items to complex problem-solving; it can be easily deployed on any scale - whether within a classroom or across multiple continents.</t>
  </si>
  <si>
    <t>Open Assessment Technologies, a provider of open-source assessment solutions</t>
  </si>
  <si>
    <t>Safe Fleet Holdings</t>
  </si>
  <si>
    <t>safefleet.net</t>
  </si>
  <si>
    <t>Safe Fleet designs, manufactures, sells, installs and services fleet safety solutions. Improve productivity and reduce the risk of injury to operators, passengers, and pedestrians. Safe Fleet owns a portfolio of brands that improve operator, passenger,...</t>
  </si>
  <si>
    <t>Safe Fleet Holdings, LLC develops, manufactures, and sells safety products for fleet vehicles. Its products also include lighting, foam proportioning, communications, controls and displays, monitors, nozzles, and valves, grating, step bar, roll-up doors, cargo trays, cargo covers, video, gauges, 360-degree cameras, center divide systems, event recording systems, insulated bulkheads, insulated covers and containers, ladders, platforms, step systems, trailer curtains, walk ramps, wired backup cameras, wireless backup cameras, ergo rack, and ergo rack utility.</t>
  </si>
  <si>
    <t>Global provider of safety solutions for fleet vehicles</t>
  </si>
  <si>
    <t>myly</t>
  </si>
  <si>
    <t>mylyapp.com</t>
  </si>
  <si>
    <t>Myly is a mobile technology company that provides a cloud-based communication and transaction platform between schools and parents. Their flagship product, Mylyapp, enables the integration of multiple value-added technology solutions for schools. It br...</t>
  </si>
  <si>
    <t>EduCommerce Technologies Pvt., Ltd. doing business as Myly is a mobile technology company. Its flagship product Mylyapp is a cloud-based communication and transaction platform between schools and parents, enabling the integration of multiple 'value-added technology solutions for schools.</t>
  </si>
  <si>
    <t>myly - School App, College app, University app, Fees app</t>
  </si>
  <si>
    <t>CollegeSource</t>
  </si>
  <si>
    <t>collegesource.com</t>
  </si>
  <si>
    <t>CollegeSource is a technology company creating degree completion and transfer solutions for higher education since 1971. More than 2,000 colleges and universities and millions of users worldwide utilize CollegeSource products for degree audit, degree p...</t>
  </si>
  <si>
    <t>CollegeSource, Inc. is a technology company that creates solutions for higher education. It provides a college catalog, and institution research tools, primarily in the area of transfer credit evaluation. The company offers TES, a transfer evaluation system, which is a hosted solution for campuses to improve the transfer credit evaluation process. It serves more than 2,000 colleges and universities, as well as millions of users worldwide.</t>
  </si>
  <si>
    <t>IMS Prime</t>
  </si>
  <si>
    <t>imsprime.com</t>
  </si>
  <si>
    <t>IMSPrime is a cloud-based educational ERP solution that provides a single interface for all the requirements of an educational institution. It can be used by any institute, college, or university to transform educational standards, increase security, m...</t>
  </si>
  <si>
    <t>REDOMUD Services Pvt., Ltd. doing business as IMSPrime School Management ERP, is an SaaS-based educational ERP solution using innovative cloud technology for high-end performance and security. It is a complete application covering entire working processes, and it can also be used by any educational institute of any size, starting from kindergarten, secondary schools, colleges, universities, training institutes, groups of institutions, or franchise schools.</t>
  </si>
  <si>
    <t>Innovare - Social Innovation Partners</t>
  </si>
  <si>
    <t>innovaresip.com</t>
  </si>
  <si>
    <t>Innovare is a social innovation company that empowers education leaders to make data-driven decisions for their students and communities. They provide an app called Inno™ that aggregates data from various sources into a personalized dashboard, allowing...</t>
  </si>
  <si>
    <t>Innovare - Social Innovation Partners, Inc. is a computer software company. It specializes in strategy, analytics, change management, operations, continuous improvement, personalized learning, leadership, technology, competency-based education, project management, software, and school improvement. The company develops education leaders to drive continuous improvement and achieve a 10X impact on students and communities.</t>
  </si>
  <si>
    <t>We empower education leaders with the support, technology and improvement network needed to have 10X impact on students and communities</t>
  </si>
  <si>
    <t>ReadCloud</t>
  </si>
  <si>
    <t>readcloud.com</t>
  </si>
  <si>
    <t>ReadCloud makes it easy for teachers and students to access, use and collaborate with eBooks, digital textbooks, digital resources, and other educational content. ReadCloud offers a social eReading platform for the school curriculum and VET In School p...</t>
  </si>
  <si>
    <t>ReadCloud, Ltd. is a software company that offers a social e-learning platform built for Australian secondary schools that provides digital e-reading solutions. The company's e-learning platform allows students and teachers to share notes, questions, videos, and Web links directly inside the eBooks. Its platform enables its users to share annotations, videos, and web links directly inside the e-books turning the e-book into a place for discussion and collaboration substantially improving learning outcomes. The company offers its service to the E-Learning industries and educational sectors.</t>
  </si>
  <si>
    <t>Social e-learning platform built for australian secondary schools</t>
  </si>
  <si>
    <t>VIPKID</t>
  </si>
  <si>
    <t>vipkid.com</t>
  </si>
  <si>
    <t>VIPKid is a global education technology company that connects children with the world’s best teachers for real time online English immersion learning. VIPKid’s mission is to inspire and empower every child for the future. VIPKid believes that education...</t>
  </si>
  <si>
    <t>Vipteacher Pte., Ltd. doing business as Vipkid is an online learning service provider. It offers English language instruction online helping students develop not only language but critical thinking and creativity.</t>
  </si>
  <si>
    <t>English education for pre-school and elementary school children</t>
  </si>
  <si>
    <t>EF Education</t>
  </si>
  <si>
    <t>ef.edu</t>
  </si>
  <si>
    <t>EF Education First is a world leader in international education, offering educational tours, immersion language learning, cultural exchange, and academic programs. With over 50 years of experience, EF provides opportunities for students to study abroad...</t>
  </si>
  <si>
    <t>Signum International AG doing business as EF Education First, Ltd. (EF) is an education company. It focuses on language, academic, cultural exchange, and educational travel programs. The company offers its services and products to students globally.</t>
  </si>
  <si>
    <t>Conquerors Software Technologies Pvt Limited</t>
  </si>
  <si>
    <t>conquerorstech.net</t>
  </si>
  <si>
    <t>Custom Software Development Company Hyderabad | Conquerors Conquerors Technology is a fast growing Custom Software Development Company and custom mobile app development company in Hyderabad, India. Our expert mobile app developers offer cutting edge mo...</t>
  </si>
  <si>
    <t>Conquerors Software Technologies Pvt., Ltd. is a custom web application development company with a decade of experience in web development and a sound understanding of the latest web development platforms that empowers it to deliver classy web solutions.</t>
  </si>
  <si>
    <t>Enuma</t>
  </si>
  <si>
    <t>enuma.com</t>
  </si>
  <si>
    <t>Enuma is a company that designs accessible games and applications to help children learn independently. They create engaging learning solutions for all children, including those with special needs or without access to resources. Their team consists of ...</t>
  </si>
  <si>
    <t>Enuma, Inc. designs exceptional assistive and play-based learning applications to empower kids with special needs to be independent learners. The company's team is comprised of award-winning game designers and developers closely collaborating with parents, speech, and language pathologists, and educators to elevate digital learning experiences for children with special needs.</t>
  </si>
  <si>
    <t>Enuma creates engaging learning solutions that empower all the world’s children</t>
  </si>
  <si>
    <t>Rah Rah</t>
  </si>
  <si>
    <t>rahrahlife.com</t>
  </si>
  <si>
    <t>RahRah is a company that provides a student portal to invigorate and inspire persistence in campus life. Their portal serves as a central hub for successful campus life, allowing organizations to lean into community-led growth. With RahRah, community m...</t>
  </si>
  <si>
    <t>Rah Rah, Inc. is an operator of a health wellness platform intended to make campuses connected and students empowered. The company's platform offers access to critical campus resources, groups, and events that are relevant to students, administrators, faculty, employees, and the campus community at large that directly integrate into student life on campuses. It connects the people, information, and systems needed to create a legendary student experience from orientation to graduation.</t>
  </si>
  <si>
    <t>SaaS Technology serving universities across the United States. Student life, simplified</t>
  </si>
  <si>
    <t>Level Data, Inc.</t>
  </si>
  <si>
    <t>leveldata.com</t>
  </si>
  <si>
    <t>Level Data is a company that provides simple data solutions for school districts. They aim to deliver data that districts can trust, allowing educators to lead with confidence and focus on what really matters. Their solutions help districts improve dat...</t>
  </si>
  <si>
    <t>Level Data, Inc. is a company that managed solutions that are a combination of people, processes, and automation through customization. The company work with K-12 school districts on process improvement and automation of redundant tasks associated with student and human resource management. It serves customers within the area.</t>
  </si>
  <si>
    <t>Managed solutions that are a combination of people, processes, and automation through customization</t>
  </si>
  <si>
    <t>BusBoss</t>
  </si>
  <si>
    <t>busboss.com</t>
  </si>
  <si>
    <t>BusBoss is a comprehensive school bus routing software solution provided by Orbit Software. It is an industry leader in transportation routing software and offers a range of products and services. BusBoss uses routing and tracking data to provide accur...</t>
  </si>
  <si>
    <t>Orbit Software, Inc. doing business as BusBoss offers transportation software that uses routing and tracking data to provide comprehensive bus routing and tracking solutions. The company provides school districts and bus contractors with user-friendly bus routing products and services.</t>
  </si>
  <si>
    <t>BusBoss has been in the business of providing school districts and bus contractors with user-friendly bus routing products and services</t>
  </si>
  <si>
    <t>Timeless Learning</t>
  </si>
  <si>
    <t>timelesslearntech.com</t>
  </si>
  <si>
    <t>Timeless Learning Technologies (TLT) is a leading provider of Education Process Outsourcing services globally. Our end to end e learning offerings include Learning Management System (LMS) &amp; Employee Training Portal (E Three), SCORM compliant Content Di...</t>
  </si>
  <si>
    <t>Timeless Learning Technologies Pvt., Ltd. is a provider of Education Process Outsourcing services globally. Its end-to-end e-learning offerings include Learning Management System (LMS) &amp; Employee Training Portal (E-Three), SCORM-compliant Content Digitization &amp; Creation Services, Secure Online Exam Solution (SOEM) &amp; Online Campus Recruitment Portal (CareerFolio). The Company serves its clients in India.</t>
  </si>
  <si>
    <t>Curiscope</t>
  </si>
  <si>
    <t>curiscope.com</t>
  </si>
  <si>
    <t>Curiscope is a company that brings learning to life through the use of technology. They specialize in creating educational toys and experiences that make learning Science and STEM subjects fun using augmented reality (AR) and virtual reality (VR). Thei...</t>
  </si>
  <si>
    <t>Moravia Consulting spol. s r.o. doing business as Curiscope, Ltd. operates as a software development firm. The company focuses on inspiring and educating through entertaining adventures. It provides an application that teaches about the body.</t>
  </si>
  <si>
    <t>AR and VR experiences that fuel imagination and make learning fun</t>
  </si>
  <si>
    <t>MemberGate</t>
  </si>
  <si>
    <t>membergate.com</t>
  </si>
  <si>
    <t>MemberGate - An all-in-one web publishing solution for building and managing membership and subscription web sites.</t>
  </si>
  <si>
    <t>MemberGate, Ltd. has a long track record of developing and supporting powerful software tools for the corporate world. The company received world wide recognition for simplifying the challenges of running an online subscription business with an all-in-one, easy to run solution which combines content publishing, subscription management and e-commerce.</t>
  </si>
  <si>
    <t>MemberGate Membership Site Software</t>
  </si>
  <si>
    <t>MovieComm</t>
  </si>
  <si>
    <t>moviecomm.com</t>
  </si>
  <si>
    <t>MovieComm is a company that provides Hollywood movie clips for use in motivational and inspirational emails, meetings, and presentations. They harness the power of Hollywood storytelling to communicate, motivate, and engage people. MovieComm has legal ...</t>
  </si>
  <si>
    <t>MovieComm, LLC creates a SaaS-based platform that provides legally sourced, searchable, and editable Hollywood movie clips for B2B and educational uses. It helps thought leaders inspire and engage others using Hollywood movie clips to make communications come alive.</t>
  </si>
  <si>
    <t>Codecademy</t>
  </si>
  <si>
    <t>codecademy.com</t>
  </si>
  <si>
    <t>Codecademy is a free web and mobile-based platform that teaches employable digital skills to millions of users worldwide. Our hands-on learning environment means you'll be writing real code from your very first lesson. We aim to educate a richly divers...</t>
  </si>
  <si>
    <t>Ryzac, Inc. doing business as Codecademy, Inc. is an e-learning software company. The company offers the following subjects AI, cloud computing, code foundations, computer science, cybersecurity, data analytics, data science, data visualization, developer tools, DevOps, and game development. It offers its services worldwide.</t>
  </si>
  <si>
    <t>Codecademy helps millions of learners around the world obtain the skills they need to succeed in today’s digital world -- all in a way that’s fun, free, and accessible anywhere</t>
  </si>
  <si>
    <t>Lirica</t>
  </si>
  <si>
    <t>lirica.io</t>
  </si>
  <si>
    <t>Lirica is a language learning app that allows users to learn Spanish, English, or German through rapid fire games based on hit songs. The app offers a comprehensive repertoire of songs from various genres and artists, including Latin icons like Enrique...</t>
  </si>
  <si>
    <t>Taplyrica, Ltd. doing business as Lirica harnesses the power of music to make learning both memorable and fun. It is to place this powerful classroom learning interaction directly into the hands of people to learn anywhere, whenever want.</t>
  </si>
  <si>
    <t>Lirica - Learn Languages with music</t>
  </si>
  <si>
    <t>myCPE</t>
  </si>
  <si>
    <t>my-cpe.com</t>
  </si>
  <si>
    <t>myCPE is a leading Continuing Education Platform for Accounting, Tax, Finance &amp; HR Professionals. They offer over 10,000+ hours of learning content in 500+ subject areas, approved for 100+ qualifications/job titles recognized globally. Their platform p...</t>
  </si>
  <si>
    <t>my-CPE, LLC, is an education platform. The company provides the right platform and the right audience. It educates via live webinars, on-demand videos, and presentations and provides the perfect opportunity for educators, speakers, influencers, and content creators to build credibility. Its services are offered to platform users globally.</t>
  </si>
  <si>
    <t>Etudes</t>
  </si>
  <si>
    <t>etudes.org</t>
  </si>
  <si>
    <t>INDICE - Groupe D'Etudes is a company that provides research and consulting services in various fields. They offer expertise in market research, data analysis, and strategic planning. Their team of professionals helps clients make informed decisions an...</t>
  </si>
  <si>
    <t>Etudes, Inc. is a 501(c)(3) non-profit organization. It offers quality educational software applications at an affordable cost. The company serves clients within the area.</t>
  </si>
  <si>
    <t>Learn to Trade</t>
  </si>
  <si>
    <t>learntotrade.com.au</t>
  </si>
  <si>
    <t>Learn to Trade is a global trading education company that helps people learn how to trade the stock and currency markets.</t>
  </si>
  <si>
    <t>Learn to Trade Pty., Ltd. is one of the worlds largest and most successful trader trading organization, with a 12-year history of major awards for service and quality. The company has trained over 250,000 people worldwide to trade the foreign exchange and stock markets.</t>
  </si>
  <si>
    <t>Learn Forex &amp; Currency Trading | Learn to Trade</t>
  </si>
  <si>
    <t>Jump! Education Pty Ltd</t>
  </si>
  <si>
    <t>jump.careers</t>
  </si>
  <si>
    <t>Jump! Education is a company dedicated to providing high-quality career guidance to students, professionals, educators, and employers. They use machine learning and data analytics to decode the dynamic and disrupted job market, helping individuals plan...</t>
  </si>
  <si>
    <t>Jump! Education Pty., Ltd. makes the highest quality career guidance available to all. It offers artificial intelligence, education, career counseling, software development, recruitment, and data intelligence.</t>
  </si>
  <si>
    <t>For people, educators and employers, Jump! deciphers the world’s dynamic and disrupted job-market</t>
  </si>
  <si>
    <t>RAx</t>
  </si>
  <si>
    <t>raxter.io</t>
  </si>
  <si>
    <t>RAx is an AI-powered research assistant that helps academic researchers boost their productivity by adapting to their evolving subjective needs throughout their research life cycle.</t>
  </si>
  <si>
    <t>RAx Labs Inc. dba Raxter.io is an AI-based research assistant. The company helps with discovery, literature review, critical analysis, paper summary, and organizing research papers.</t>
  </si>
  <si>
    <t>Home - RAx - Speed up literature analysis and comprehension</t>
  </si>
  <si>
    <t>StudyStack</t>
  </si>
  <si>
    <t>studystack.com</t>
  </si>
  <si>
    <t>StudyStack is a website enabling users to create and share flashcards and other educational activities to help users memorize information.</t>
  </si>
  <si>
    <t>StudyStack, LLC provides a website enabling users to create and share flashcards and other educational activities to help users memorize information. It allows students and teachers to create and share flashcards online.</t>
  </si>
  <si>
    <t>Official tweets about http://t.co/a5WWwqKLwK website</t>
  </si>
  <si>
    <t>Mobinavel</t>
  </si>
  <si>
    <t>mobinavel.com</t>
  </si>
  <si>
    <t>Welcome mobile technology services, application development and application testing framework and automation solutions. Software Development mobil application development mobil application test automation mobil application architecture application secu...</t>
  </si>
  <si>
    <t>Mobinavel Bilişim ve Danışmanlık, Ltd., STI is a computer company that offers mobile technology services, application development, and application testing framework and automation solutions. Its services also include software quality assurance, software development, and orchestration.</t>
  </si>
  <si>
    <t>Mobile solutions and services</t>
  </si>
  <si>
    <t>HealthPRO</t>
  </si>
  <si>
    <t>healthpro.com</t>
  </si>
  <si>
    <t>Online Software that helps Health and Wellness Pros easily run and manage their independent business.</t>
  </si>
  <si>
    <t>HealthPro, Inc. is a management platform for health, wellness, and fitness businesses. It provides a comprehensive library of up-to-date health and fitness-related information resources and to discover Health, Wellness, and fitness. The company offers its services to its clients within the area.</t>
  </si>
  <si>
    <t>AngelSense</t>
  </si>
  <si>
    <t>angelsense.com</t>
  </si>
  <si>
    <t>AngelSense is a company that provides assistive technology for autism and special needs children, adults, and seniors. Their products include a GPS and voice monitoring device, a web app, and smart analytics. The company's mission is to create a safer ...</t>
  </si>
  <si>
    <t>Angel Sense, Ltd. is a software development company. It provides GPS and voice monitoring solutions for protecting children with special needs. The company offers wearable GPS tracking devices; and Web and mobile applications to monitor children's well-being, get real-time text and email notifications for location changes, locate lost children, and download location pictures. In addition, it serves consumers internationally.</t>
  </si>
  <si>
    <t>AngelSense is a revolution in care, ensuring independence and safety for children on the autistic spectrum</t>
  </si>
  <si>
    <t>iSchools</t>
  </si>
  <si>
    <t>ischools.org</t>
  </si>
  <si>
    <t>The iSchools organization is a consortium of Information Schools dedicated to advancing the information field. These schools, colleges, and departments have been newly created or are evolving from programs formerly focused on specific tracks such as in...</t>
  </si>
  <si>
    <t>iSchools, Inc., promote an interdisciplinary approach to understanding the opportunities and challenges of information management, with a core commitment to concepts like universal access and user-centered organization of information. The field is concerned broadly with questions of design and preservation across information spaces, from digital and virtual spaces such as online communities, social networking, the World Wide Web, and databases to physical spaces such as libraries, museums, collections, and other repositories.</t>
  </si>
  <si>
    <t>Expert Technology Solutions</t>
  </si>
  <si>
    <t>etscloudservices.com</t>
  </si>
  <si>
    <t>Our team was hand selected because it brings over 50 years of diverse higher education experience to EESAS and to you. When your institution licenses our product, it is also getting full access to our team`s vast knowledge in enrollment management, retention, student services, marketing and more. This is what the word partnership means to us. ESSAS Mobile View</t>
  </si>
  <si>
    <t>Ets Cloud Services, LLC empowers organizations and individuals to use the power of technology to share experiences in a meaningful way. It provides tailored, personalized, and timely solutions to its partners' unique challenges in enrollment management.</t>
  </si>
  <si>
    <t>CodeGrade</t>
  </si>
  <si>
    <t>codegrade.com</t>
  </si>
  <si>
    <t>CodeGrade is a company that specializes in streamlining code learning and grading. They offer a flexible learning platform for coding education, which seamlessly integrates with all major learning management systems. CodeGrade provides features such as...</t>
  </si>
  <si>
    <t>CodeGrade BV is a plugin for any LMS designed to give programming students quality education through the platform. It provides a solution for the complete grading workflow. The company offers its services to students all over the world.</t>
  </si>
  <si>
    <t>Platform for Computing Education: Deliver Engaging Feedback on Code</t>
  </si>
  <si>
    <t>ISolExperts</t>
  </si>
  <si>
    <t>isolexperts.com</t>
  </si>
  <si>
    <t>Innovative Solution Experts is a leading Pakistan Based Software House deals in all kinds of Customized Software Development, Web Development, Web Design and Business Process Outsourcing in Pakistan as well as in International Market. We are quality centric solution providers with basic aim to fulfill all your requirements in accordance with your company’s goal and objectives. Our services involve website design, development, ecommerce solution, graphic designing, software development, Search Engine Optimzation, Outsourcing, Domain Registration and Web Hosting. Our solutions are creative, affordable and quality based. We are experienced in developing advanced systems with complex business logic dealing with large amounts of data and transactions. We are able to supply you with an innovative, trustworthy software solution to complement your most complicated business ideas. Vision To excel in delivering value to our customers by being an Innovation leader in the IT industry. We think clients are our most important assets. We are dedicated to their total satisfaction. We satisfy clients by providing information management solutions that have a direct, measurable impact on their business. Across the company, in every engagement, we are dedicated to achieving this goal. Mission Our mission is to help our partners and clients by leveraging the power of the Information Technology to increase revenues, reduce costs, outflank competitors, add new relationships economically, and improve existing relationships dynamically. Our mission is to achieve customer satisfaction through providing cost effective business solutions by applying: -Use of latest technology -Excellent development methodology -High level quality assurance -Qualified developers and software engineers</t>
  </si>
  <si>
    <t>Innovative Solution Experts Pvt., Ltd. is a leading Pakistan-based software house deals in all kinds  of customized software development, web development, web design, and business process  outsourcing in Pakistan as well as in international market. The company is a quality centric  solution provider with the basic aim to fulfill all the requirements in accordance with a companys goal and objectives.</t>
  </si>
  <si>
    <t>Astute Technology</t>
  </si>
  <si>
    <t>astutetech.com</t>
  </si>
  <si>
    <t>Astute Technology is a leading provider of e learning solutions. Astute Technology is a privately held company that has been serving clients in the non profit, corporate, and government space for over 10 years. Our customers use our patented technology...</t>
  </si>
  <si>
    <t>Astute Technology, Ltd. is a E-Learning provider company. It offers to host multimedia educational assets using a reliable and highly scalable network infrastructure using a state-of-the-art Internet data center. It serves its services within the area.</t>
  </si>
  <si>
    <t>Provider of e-learning solutions</t>
  </si>
  <si>
    <t>FACTS Management Company</t>
  </si>
  <si>
    <t>factsmgt.com</t>
  </si>
  <si>
    <t>FACTS Management provides tools and solutions to private K-12 schools that elevate the education experience for administrators, teachers, and families. They are the nation's leader in providing tuition payment plans and financial aid assessment service...</t>
  </si>
  <si>
    <t>Facts Management Co. is a property management company that provides tuition payment plans for private and parochial K-12 schools as well as colleges and universities. It offers renewed, a suite of school management products and services that enable schools to manage information, automate administrative processes, and improve communications with parents. The company offers its services in Lincoln, Nebraska.</t>
  </si>
  <si>
    <t>Provider of tuition payment plans for private and parochial k-12 schools as well as colleges and universities</t>
  </si>
  <si>
    <t>Pathwright</t>
  </si>
  <si>
    <t>pathwright.com</t>
  </si>
  <si>
    <t>Pathwright is an education platform that enables users to create, teach, and sell branded online courses. It provides everything you need to create your own online school, sell online courses, and grow your learning community. With Pathwright, educator...</t>
  </si>
  <si>
    <t>The Frontline Education Group doing business as Pathwright is an e-learning company. It offers services like develops, and operates a platform for educators to create courses or entire schools online. The company offers it services within the area.</t>
  </si>
  <si>
    <t>Education platform that enables users to create, teach, and sell branded online courses</t>
  </si>
  <si>
    <t>D2L</t>
  </si>
  <si>
    <t>d2l.com</t>
  </si>
  <si>
    <t>D2L is a global leader in EdTech and the creator of Brightspace, an integrated learning platform. They partner with organizations to improve learning through data-driven technology, delivering a personalized experience to every learner. Their open and ...</t>
  </si>
  <si>
    <t>Desire2Learn Corp. (D2L) is a company that operates in the e-learning providers services industry. It is a company that develops an integrated learning platform, providing cloud learning solutions for educational institutes. The company offers Brightspace, a learning platform that combines usability, integrated analytics, and accessibility practices; Brightspace Learning Object Repository to manage to learn objects and share content.</t>
  </si>
  <si>
    <t>D2L is an integrated learning platform, providing cloud learning solutions for educational institutes</t>
  </si>
  <si>
    <t>EduGyaan</t>
  </si>
  <si>
    <t>edugyaan.com</t>
  </si>
  <si>
    <t>EduGyaan is an online platform that allows educators and coaching institutes to create, market, and sell their online courses, mock tests, and e-books. With EduGyaan, educators can teach live sessions according to their own schedule and from the comfor...</t>
  </si>
  <si>
    <t>Onliest Edutech Pvt., Ltd. doing business as EduGyaan help and ensure a successful implementation and ongoing engagement of the solutions and tools in the institution. It is a leading provider of high-definition video communication products, including a virtual classroom solution and a cloud-based HD video conferencing solution.</t>
  </si>
  <si>
    <t>MarkBook</t>
  </si>
  <si>
    <t>acadiemgroup.com</t>
  </si>
  <si>
    <t>Our MarkBook® program was developed over the course of more than 30 years to provide the best class management product available. MarkBook® is easy to use, very adaptable and provides a host of functions that are essential to educators. We are ...</t>
  </si>
  <si>
    <t>Asylum Software, Inc. doing business as The Acadeim Group is a Software Company. It's a provider of Canada's most recognized Class Management Software and specialized in Class Management Software and Software for Teachers. It serves its users across the nation.</t>
  </si>
  <si>
    <t>EXSOFT</t>
  </si>
  <si>
    <t>exsoft.hk</t>
  </si>
  <si>
    <t>Exsoft Group Hong Kong Co., Ltd. is a professional manufacturer of language lab systems, HD Studio systems, and TV stations. The company's products are qualified for the market with excellent performance and strong features.</t>
  </si>
  <si>
    <t>Blue Beacon Infosys</t>
  </si>
  <si>
    <t>bluebeaconinfosys.com</t>
  </si>
  <si>
    <t>Founded in 2005, Blue Beacon Infosys is a software product organization specialized in Educational Resource Planning Software Solutions, with half a dozen products on shelf as, Accounting and HR Payroll Software, Library management Software, Admission management software, Education Web Portal, for different industry segments. Our state-of-the-art software development centre in IT Park Mohali is ISO 9001:2008 certified. We have extensive experience in the education domain. Our flagship software product Chancellor is a fully integrated Multi-Campus ERP solution offers end-to-end traceability of all the activities of a university/institutional campus with a strong MIS which keeps the management and stake holders updated on all figures and aspects. Management team has highly experienced professionals who have worked in India and abroad with globally reputed companies. Our staff is comprised of senior level developers &amp; architects with a rich mix of technical and project management skills. The Management team is a unique blend of entrepreneurs with sound managerial capabilities, market knowledge, good business skills, keen business acumen and a successful business background of around 10 years of experience, are a guiding force towards the strategic growth of Blue Beacon and expansion plans into newer markets. The Director’s steered Multi Crore State level Software Automation Projects for leading software companies before venturing into this product development field.</t>
  </si>
  <si>
    <t>Blue Beacon Infosys Company is a rapidly growing software product and services company. It specializes in Educational Resource Planning Software Solutions, with half a dozen products on the shelf, Accounting and HR Payroll Software, Library Management Software, Admission management software, and Education Web Portals, for different industry segments. The company also offers information technology and services.</t>
  </si>
  <si>
    <t>CoughDrop</t>
  </si>
  <si>
    <t>mycoughdrop.com</t>
  </si>
  <si>
    <t>Enabling the voices that are already there through affordable, high quality AAC solutions. Every voice should be heard. AAC helps a person who may struggle to speak vocally express their needs, feelings, and ideas. Let's go make that happen. CoughDrop...</t>
  </si>
  <si>
    <t>CoughDrop, Inc. is a modern AAC app that empowers the support team and helps individuals to make clients' voices heard through simple, usable tech that supports everyone in helping the individual succeed. It specializes in computer hardware and software.</t>
  </si>
  <si>
    <t>CoughDrop - Every voice should be heard</t>
  </si>
  <si>
    <t>Datamonkey</t>
  </si>
  <si>
    <t>datamonkey.pro</t>
  </si>
  <si>
    <t>Datamonkey is an online platform that provides interactive education for data analysis. Users can learn SQL and Excel for data analysis through immersive and practical examples. Additionally, Datamonkey offers interactive education for companies, helpi...</t>
  </si>
  <si>
    <t>Datamonkey, LLC is a data analysis and developing industry. The company offers an online platform that provides big data analysis services and education. It also provides organizations with SQL and services, along with online education in data analysis.</t>
  </si>
  <si>
    <t>Big data analysis services an education</t>
  </si>
  <si>
    <t>Tutorware</t>
  </si>
  <si>
    <t>tutorware.com</t>
  </si>
  <si>
    <t>Tutorware is powerful business management software for tutoring, test prep, and educational services companies. Tutorware seamlessly integrates sales and customer service, streamlines the hiring process, and manages schedules. It is designed for tutori...</t>
  </si>
  <si>
    <t>Tutorware, LLC is a business management software for tutoring companies, educational services organizations, test prep agencies, after school providers, SES Tutoring vendors, driving schools, music academies, sports academies, and more. It helps educational organizations manage operations, increase sales, and save costs.</t>
  </si>
  <si>
    <t>CodeGym.cc</t>
  </si>
  <si>
    <t>codegym.cc</t>
  </si>
  <si>
    <t>CodeGym is an online course to learn Java. For beginners and for experienced programmers. Contains a Java tutorial and 1200 Java practice tasks! Skyrocket your Java programming skills with CodeGym!  CodeGym is an interactive educational platform wher...</t>
  </si>
  <si>
    <t>Hitech Rush, Inc. doing business as Codegym is a software development company. It develops an interactive educational platform where people can learn Java programming from scratch to Java Junior level. The company's platform's main features are lots of practice with instant solution verification and gamification. It creates a global Java learning community.</t>
  </si>
  <si>
    <t>Online Java programming course that is 80% based on practice and gamification</t>
  </si>
  <si>
    <t>Opsgility</t>
  </si>
  <si>
    <t>opsgility.com</t>
  </si>
  <si>
    <t>Opsgility is a company that specializes in providing Microsoft Cloud services, including Azure, Microsoft 365, Dynamics, and Power Platform. They offer expert training and content development for IT Professionals, Developers, and Technology Leaders. Th...</t>
  </si>
  <si>
    <t>Opsgility, LLC is an innovative, cloud-first Enterprise software training company that focuses on teaching technology through hands-on practice. The company's instructors are some of the brightest and most knowledgeable in the industry and are made up of Microsoft Most Valuable Professionals (MVPs) and Microsoft Certified Trainers (MCTs) located around the globe. It is to provide live, instructor-led (onsite and virtual) courses as well as self-paced, online courses that go above and beyond simple videos or blog posts.</t>
  </si>
  <si>
    <t>ISVWorld</t>
  </si>
  <si>
    <t>isvworld.com</t>
  </si>
  <si>
    <t>ISVWorld is a global software vendor database that provides unparalleled data breadth and depth. With ML and AI-powered technology since 2008, ISVWorld offers a data platform for teams to research software vendors. It lists over 120,000 software compan...</t>
  </si>
  <si>
    <t>ISVWorld B.V. is a software development company. The company offers independent software vendors (isvs), market statistics on software, searchabe database, ai &amp; machine learning, proprietary taxonomies, and global data platform. It serves software companies as well as market statistics on the software company.</t>
  </si>
  <si>
    <t>The Software Industry Database</t>
  </si>
  <si>
    <t>Classe365</t>
  </si>
  <si>
    <t>classe365.com</t>
  </si>
  <si>
    <t>Classe365 is a student management system software and higher education ERP system. They provide a comprehensive and integrated student database management system software that is used worldwide to maintain the student's entire learning journey. Their e...</t>
  </si>
  <si>
    <t>Sprout On Web Pty., Ltd. doing business as Classe365 is an enterprise-class, next-generation cloud, and SAAS-based Student Information System and Education Institution Management solution that leverages market-leading design principles developed by today's most popular websites such as Google, Facebook, and Amazon. It provides a unified student life cycle management solution that includes the Student Information System (SIS), Learning Management System (LMS), and Customer Relationship Management (CRM) for Education Institutions of all sizes and types.</t>
  </si>
  <si>
    <t>Unified Student Information and Learning Management System</t>
  </si>
  <si>
    <t>Vivi</t>
  </si>
  <si>
    <t>vivi.io</t>
  </si>
  <si>
    <t>Vivi is a wireless presentation and screen mirroring tool built exclusively for the education sector. It enables teachers and students to display, capture, annotate and save content in real time. Vivi makes learning more personalised and interactive th...</t>
  </si>
  <si>
    <t>Vivi International Pty., Ltd. is an EdTech start-up Wireless company. It offers a wireless presentation and screen mirroring tool for education. It serves customers in Australia.</t>
  </si>
  <si>
    <t>Wireless Screen Mirroring for the Modern Classroom</t>
  </si>
  <si>
    <t>Softlink</t>
  </si>
  <si>
    <t>softlinkint.com</t>
  </si>
  <si>
    <t>Softlink is a company that provides library, education, and knowledge management solutions for schools, government, and corporate information centers. They offer innovative software solutions for school libraries, central education departments, special...</t>
  </si>
  <si>
    <t>Softlink International Pty., Ltd. is a software development company that provides library management software, support, and services for libraries and library sectors. The company provides technology that helps school library staff and educators facilitate the student's development and success. It focuses on the development and services of the specific needs of primary to secondary schools and education departments.</t>
  </si>
  <si>
    <t>Qustodio</t>
  </si>
  <si>
    <t>qustodio.com</t>
  </si>
  <si>
    <t>Qustodio is a fast-growing internet safety and wellbeing startup based in Barcelona. They provide parental control and digital wellbeing software that helps parents protect their children's digital lives. With over 4 million trusted users worldwide, Qu...</t>
  </si>
  <si>
    <t>Qustodio Technologies S.L. is an independent, digital well-being company. Its focuses on providing families and schools with industry-leading parental control tools and information to protect children from online threats and create healthy screen time habits. The company offers Internet security, Parental controls, Device management, and Productivity. Its focuses on providing families and schools with industry-leading parental control tools and information to protect children from online threats and to create healthy screen time habits.</t>
  </si>
  <si>
    <t>Qustodio makes internet safety and device usage monitoring simple for families, schools and businesses worldwide</t>
  </si>
  <si>
    <t>Invanto</t>
  </si>
  <si>
    <t>invanto.com</t>
  </si>
  <si>
    <t>Small Business Platform For Entrepreneurs! Our mission is to build innovative tools, hand out useful information, and provide premium support to help you build a successful business. Technology, Information and Internet</t>
  </si>
  <si>
    <t>Invanto, Ltd. is a business platform for entrepreneurs. It builds innovative tools, hands out useful information, and provides support to build a successful business. It is offering its business to entrepreneurs across the web.</t>
  </si>
  <si>
    <t>AcroVista</t>
  </si>
  <si>
    <t>acrovista.com</t>
  </si>
  <si>
    <t>AcroVista Software is a developer of innovative Internet and automation software products. Their products are designed for and used by a wide range of users from home users and small businesses to corporate, government, and military users. Their focus ...</t>
  </si>
  <si>
    <t>AcroVista, LLC is a developer of innovative Internet and automation software products. Its products are designed for and used by a wide range of users from home users and small businesses to corporate, government, and military users. The company's focus is on creating high-quality, easy-to-use applications and, as a result, its applications have received many awards and recognitions.</t>
  </si>
  <si>
    <t>Renaissance Learning</t>
  </si>
  <si>
    <t>renaissance.com</t>
  </si>
  <si>
    <t>Renaissance is a K‒12 educational software solutions and learning analytics company. They provide software solutions for assessment, reading and math practice to increase student growth and mastery. Their technology offers daily formative assessment an...</t>
  </si>
  <si>
    <t>Renaissance Learning, Inc. is an educational technology company that offers cloud-based assessment, learning, and teaching solutions. It provides computer-based assessment technology for kindergarten to twelve students. The company serves clients worldwide.</t>
  </si>
  <si>
    <t>Computer-based assessment technology and school improvement programs</t>
  </si>
  <si>
    <t>Follett Learning</t>
  </si>
  <si>
    <t>follettlearning.com</t>
  </si>
  <si>
    <t>Follett School Solutions | PreK 12 Education Technology, Products, and Services Equip your school, district, classroom, or library with PreK 12 books, digital content, hands on materials, education technology, and professional services. Follett helps s...</t>
  </si>
  <si>
    <t>Follett School Solutions, LLC is a provider company of educational materials and technology solutions intended for K-12 libraries, classrooms, learning centers, and school districts. It offers products for classrooms such as pre-owned textbooks, reference materials, digital content, ebooks, and audiovisual materials, and a student information system to collect analyze and report on student grades, attendance, social and emotional well-being as well as provides a suite of tools for the library to manage and build a collection with print and digital resources. It serves within the area.</t>
  </si>
  <si>
    <t>Follett empowers K-12 educators with content, technology and services designed to help schools and districts reach their goals</t>
  </si>
  <si>
    <t>RYCOR</t>
  </si>
  <si>
    <t>rycor.net</t>
  </si>
  <si>
    <t>RYCOR is a SaaS provider for business administration solutions tailored for K 12 schools across North America. We provide Schools with the tools improve their transparency, maximizing their resources and increasing their productivity. Our suite of comp...</t>
  </si>
  <si>
    <t>Rycor Solutions, Inc. is a developer of business software for K-12 school districts, specializing in solutions that help schools maximize resources. Its products are feature-rich and flexible solutions that set the industry standard for school fee management, textbook management, and school online payments. It serves clients in states and provinces across North America.</t>
  </si>
  <si>
    <t>Leading SaaS provider for business administration solutions exclusively for k-12 schools across North America</t>
  </si>
  <si>
    <t>SoftChalk</t>
  </si>
  <si>
    <t>softchalk.com</t>
  </si>
  <si>
    <t>SoftChalk provides content authoring tools for eLearning course development, helping educators create engaging online learning experiences for students. Their award-winning software makes it easy to create, manage, and share interactive content. SoftCh...</t>
  </si>
  <si>
    <t>SoftChalk, LLC is a developer of educational content authoring software for educators in colleges, universities, and medical programs. The company offers a multi-function platform that combines content authoring, content management, and student score-tracking functionality, thereby enabling instructors to develop custom course materials and deliver interactive content to students. It serves customers in the United States.</t>
  </si>
  <si>
    <t>Content authoring and hosting solutions</t>
  </si>
  <si>
    <t>Solfeg.io</t>
  </si>
  <si>
    <t>solfeg.io</t>
  </si>
  <si>
    <t>Solfeg.io is a music teaching app and software that aims to make learning music fun and engaging. The app is designed for music teachers who are looking to increase student engagement in their curriculum. Solfeg.io offers a variety of features, includi...</t>
  </si>
  <si>
    <t>Solfeg.io, Inc. is a music education app. It offers lessons in ukulele, piano, guitar, and singing instruments and understand how music works by playing well-known songs in school and at home.</t>
  </si>
  <si>
    <t>An interactive app for learning and teaching music</t>
  </si>
  <si>
    <t>GetSet</t>
  </si>
  <si>
    <t>getset.com</t>
  </si>
  <si>
    <t>GetSet is an edtech startup that aims to reduce the high college dropout rate. They provide a comprehensive platform for higher education students, faculty, and admins, offering social productivity interventions and community interactions to develop th...</t>
  </si>
  <si>
    <t>GetSet Learning, LLC is a platform that helps students to succeed. Its platform enables students to create plans, set reminders, and ask questions. It serves customers in the United States.</t>
  </si>
  <si>
    <t>GetSet, a new stealthy US edtech startup that’s aiming to reduce the high college drop-out rate</t>
  </si>
  <si>
    <t>WeVideo</t>
  </si>
  <si>
    <t>wevideo.com</t>
  </si>
  <si>
    <t>WeVideo is a powerful, yet easy to use, cloud-based collaborative video creation platform. It allows users to create videos, podcasts, GIFs, and more, with editing, collaboration, and sharing capabilities across any device. With WeVideo, anyone can acc...</t>
  </si>
  <si>
    <t>WeVideo, Inc. is a unique cloud-based collaborative video editing service that helps people from all over the world simply create and share great-looking videos. The company offers WeVideo for business, a video creation suite that gives small-business marketers in-house video production capabilities to edit, collaborate, and share across various devices, including smartphones, tablets, laptops, and personal computers. It also offers a cloud-based platform for collaborative video production, editing, and distribution.</t>
  </si>
  <si>
    <t>Video storytelling and collaboration accessible to anyone anywhere</t>
  </si>
  <si>
    <t>Worktribe</t>
  </si>
  <si>
    <t>worktribe.com</t>
  </si>
  <si>
    <t>Worktribe is a cloud-based software platform that offers a suite of tools for seamless, end-to-end research management. With over 350,000 users at leading universities across the UK, Worktribe transforms higher education through better collaboration, e...</t>
  </si>
  <si>
    <t>Worktribe, Ltd. is a software company. It specializes in research management and curriculum management. It serves customers across the UK.</t>
  </si>
  <si>
    <t>Ultimate cloud-based software platform for higher education research and curriculum management</t>
  </si>
  <si>
    <t>Hewlett Packard Enterprise</t>
  </si>
  <si>
    <t>hpe.com</t>
  </si>
  <si>
    <t>Hewlett Packard Enterprise (HPE) is an industry-leading technology company that provides a comprehensive portfolio of products and services. With a focus on enabling customers to go further, faster, HPE offers solutions that span the cloud, data center...</t>
  </si>
  <si>
    <t>Hewlett Packard Enterprise Development LP is an information technology and services company. It offers data center networking products such as top-of-rack switches, core switches, open networking switches, operational services, advisory services, professional services, and communications and media solutions. The company provides its services across the globe.</t>
  </si>
  <si>
    <t>A global, edge-to-cloud platform-as-a-service company built to transform the business through technology and innovation</t>
  </si>
  <si>
    <t>Rovan Software Solutions</t>
  </si>
  <si>
    <t>rovan.in</t>
  </si>
  <si>
    <t>Rovan Software Solutions is a leading software company serving educational institutions since 2002. They offer education ERP software and provide good after-sales service. Their purpose is to make school/college administration efficient and stress-free...</t>
  </si>
  <si>
    <t>Rovan Software Solutions Pvt., Ltd. helps the client to use the resources better and serve the students better. Its purpose is to make college administration as efficient and stress free. The company offers quality software solutions to educational institutions and good support to ensure smooth running of the software.</t>
  </si>
  <si>
    <t>Orange Dice Solutions</t>
  </si>
  <si>
    <t>orangedice.org</t>
  </si>
  <si>
    <t>Orange Dice Solutions is a web design company based in Kerala, India. They provide services in web designing, web development, mobile app development, and eCommerce website development. With a team of young and enthusiastic professionals, Orange Dice S...</t>
  </si>
  <si>
    <t>Orange Dice Solutions FZC, LLC is a consortium that endows with novel IT solutions that are inventive and trendy. It is a unit with worldwide clients which includes leading organizations across private and social sectors. The company provides services in web design, web application development, SEO, Digital marketing, Facebook marketing, School software, Institute software, resort software, E-commerce Websites, Omni channel software, Online billing solutions, and Bulk SMS.</t>
  </si>
  <si>
    <t>Edukey Education Ltd</t>
  </si>
  <si>
    <t>edukey.co.uk</t>
  </si>
  <si>
    <t>Edukey Education is a company that develops innovative software for schools. Their products are designed to meet the needs of teachers, students, and schools. The company was founded by a teacher with 16 years of experience in the classroom, ensuring t...</t>
  </si>
  <si>
    <t>Edukey Education, Ltd. designs and develops education software for teachers and schools in the United Kingdom and internationally. The company offers Provision Map Writer, a system that assists SEN/ALN coordinators in the management and review of provisions and interventions in schools; Class Charts for seating charts and streamlined behavior management; Literacy Assessment Online, a system to assess the literacy standards of groups of pupils and track progress over time; and School Robins, a communications tool for school leaders.</t>
  </si>
  <si>
    <t>Great software for the education sector</t>
  </si>
  <si>
    <t>edsembli</t>
  </si>
  <si>
    <t>edsembli.com</t>
  </si>
  <si>
    <t>Edsembli is a K-12 education management software and ERP provider. Their cloud-based platform is designed specifically for school districts and offers a range of services including student information system, human resources, payroll, and finance. Edse...</t>
  </si>
  <si>
    <t>Edsembli, Inc. is a team of education-focused professionals building innovative systems and processes to help educators and administrators make better decisions. It is rethinking education by transforming how boards invest in Finance, HRP, and SIS solutions. The company offers its services to businesses and consumers within the area.</t>
  </si>
  <si>
    <t>GoLeanSixSigma.com</t>
  </si>
  <si>
    <t>goleansixsigma.com</t>
  </si>
  <si>
    <t>GoLeanSixSigma.com is an online platform that provides Lean Six Sigma training, certification, and resources. They help organizations transform their operations by offering courses that standardize knowledge across teams, enabling them to collaborate t...</t>
  </si>
  <si>
    <t>The Ventus Network, LLC doing business as GoLeanSixSigma.com offers the most practical, accessible, and enjoyable process improvement training courses and learning resources available. It specializes in Lean Six Sigma, Education, Process Improvement, Online Learning, Training, Certification, Lean, Management Consulting, Six Sigma, Quality, Kaizen, Continuous Improvement, and Operational Excellence.</t>
  </si>
  <si>
    <t>We make it easier to improve any process with our practical, easy to understand Lean Six Sigma Process Improvement Training &amp; Certification</t>
  </si>
  <si>
    <t>Academy Xi</t>
  </si>
  <si>
    <t>academyxi.com</t>
  </si>
  <si>
    <t>Academy Xi is an online education company that offers short courses and training programs to help individuals and companies upgrade their skills in design and innovation. Their courses are highly practical and employment-driven, providing the latest di...</t>
  </si>
  <si>
    <t>Academy Xi Pty., Ltd. provides short, practical, and skill-specific courses for individuals and companies. The company provides workshops, classes, events, and team training services.  It also offers courses in the areas of user experience design, service design, product management, and virtual reality design.</t>
  </si>
  <si>
    <t>A future focused training company that provides short, practical, and skill specific programs for individuals and teams to upgrade their capabilities in design and emerging technology</t>
  </si>
  <si>
    <t>Kalam Labs</t>
  </si>
  <si>
    <t>kalamlabs.in</t>
  </si>
  <si>
    <t>Kalam Labs is a company that provides a live game streaming platform for science education. They aim to nurture kids' curiosity and love for science by allowing them to learn science topics through live game streams and playing science games. Their pla...</t>
  </si>
  <si>
    <t>Elixar Systems Pvt., Ltd. doing business as Kalam Labs is a live game streaming platform at the intersection of K-12 learning and multiplayer gaming. It is a platform where it could learn the coolest science topics by watching Live Game Streams and playing Science Game.</t>
  </si>
  <si>
    <t>Providing a personal assistant service to help with tasks like booking movie tickets and doing shopping</t>
  </si>
  <si>
    <t>wsEnrichment</t>
  </si>
  <si>
    <t>wsenrichment.com</t>
  </si>
  <si>
    <t>Web Solutions, Inc. doing business as wsEnrichment is a cutting-edge website and software application design/development firm. It provides dynamic web-based solutions that meld creative technologies and business insight. It offers services such as education, information technology, vertical industry, and many more.</t>
  </si>
  <si>
    <t>Pluvo</t>
  </si>
  <si>
    <t>pluvo.co</t>
  </si>
  <si>
    <t>Pluvo is a company that provides an online academy platform for creating and managing e-learning and blended learning courses. With Pluvo, users can easily create and customize their online academies, fill them with learning materials such as e-learnin...</t>
  </si>
  <si>
    <t>Pluvo BV is an e-learning firm that offers services such as an online academy, learning management system, authoring tool, and customer service. It consists of The Online Academy for students, The LMS, for managing and analyzing training courses and trainers, and The authoring tool, for creating e-learnings including extensive keys.</t>
  </si>
  <si>
    <t>All-in-one learning platform</t>
  </si>
  <si>
    <t>Teleskill</t>
  </si>
  <si>
    <t>teleskill.it</t>
  </si>
  <si>
    <t>Teleskill: Soluzioni Videoconferenza ed E learning in Italia Leader nei Servizi di Formazione a Distanza e Elearning in Italia, Software Webinar, Produzione Contenuti Multimediali, Piattaforma LMS Personalizzata Teleskill Italia e’ una societa’ attiva ...</t>
  </si>
  <si>
    <t>Teleskill Italia s.r.l. is an IT engineering company dedicated to the technological development of solutions, products, and services for "knowledge sharing" in a network environment. It operates with quality procedures certified by ISO 9001:2008 for the "design, development, implementation, assistance, and operation of information solutions for distance learning (e-learning)."</t>
  </si>
  <si>
    <t>Company developing solutions for e-learning and online communication</t>
  </si>
  <si>
    <t>Elias Robot</t>
  </si>
  <si>
    <t>eliasrobot.com</t>
  </si>
  <si>
    <t>Elias Robot is a language learning app based on a voice user interface and AI. It helps to practice more than 20 languages in a fun and engaging way. Elias Robot has been developed by teachers and the method it uses is based on scientific research. Eli...</t>
  </si>
  <si>
    <t>Utelias Technologies, Oy is a Finnish tech company, which develops voice user interface applications for educational use. It provides emotionally safe, accessible, and engaging learning for everyone.</t>
  </si>
  <si>
    <t>A Finnish edtech company that develops educational software for social robots and voice controlled devices</t>
  </si>
  <si>
    <t>Sygul Technologies Private Limited</t>
  </si>
  <si>
    <t>sygul.com</t>
  </si>
  <si>
    <t>Software development, Digital Marketing &amp; Business Intelligence Solutions Sygul is a top software development and digital marketing company crafting smart web, mobile &amp; enterprise solutions. Sygul provides innovative solutions to help customers do busi...</t>
  </si>
  <si>
    <t>Sygul Technologies Pvt., Ltd. is an information technology and services company. It offers application and software development, BI (business intelligence), digital marketing, project management, branding, and other services. The company caters to education, healthcare, travel, e-commerce, and retail.</t>
  </si>
  <si>
    <t>Custom Software Development and leading Digital Marketing Company from India</t>
  </si>
  <si>
    <t>Sciwheel</t>
  </si>
  <si>
    <t>sciwheel.com</t>
  </si>
  <si>
    <t>Sciwheel is a reference manager and generator that provides an easy and intuitive way to discover, read, annotate, write, and share scientific research. It allows users to save references directly from the web, including Google Scholar and PubMed, and ...</t>
  </si>
  <si>
    <t>SAGE Publications, Ltd. doing business as Sciwheel is an online reference management tool. It provides customizable, intuitive, and accessible tools to progress research and discovery. It offers its tool worldwide.</t>
  </si>
  <si>
    <t>School Data Solutions</t>
  </si>
  <si>
    <t>schooldata.net</t>
  </si>
  <si>
    <t>SchoolData.net School Data Solutions offers a suite of secure, web based data management applications developed for Washington state school districts. These personalized interfaces are assembled to meet the specific needs of each education stake holder...</t>
  </si>
  <si>
    <t>School Data Solutions offers a suite of secure, web-based data management applications developed for Washington state school districts. The company provides web-based software solutions that leverage school data and allow teachers, specialists, and administrators to track, support, and enhance student achievement and increase efficiency in its district.</t>
  </si>
  <si>
    <t>School Data Solutions :: Empowering Educators to Harness Student Data</t>
  </si>
  <si>
    <t>360factors</t>
  </si>
  <si>
    <t>360factors.com</t>
  </si>
  <si>
    <t>Risk &amp; Compliance Software Solutions leveraging AI based technology 360factors provides standalone compliance management, regulatory change management, risk management, audit management and policy &amp; procedure management solutions. 360factors, Inc., is ...</t>
  </si>
  <si>
    <t>360factors, Inc. is an enterprise risk and compliance intelligence and management technology and services company. The company provides regulatory change, enterprise risk, audit, case, policy and procedures, learning systems, competency systems, performance systems, and vendor systems. It enables banks and financial services companies to predict and mitigate operational risks while streamlining regulatory compliance.</t>
  </si>
  <si>
    <t>Cloud based enterprise risk and compliance automation tech and services company</t>
  </si>
  <si>
    <t>Educational Testing Service (ETS)</t>
  </si>
  <si>
    <t>ets.org</t>
  </si>
  <si>
    <t>ETS is the world's largest private nonprofit educational testing and assessment organization. They develop various standardized tests primarily in the United States for K–12 and higher education, and also administer international tests including the TO...</t>
  </si>
  <si>
    <t>Educational Testing Service, Inc. (ETS) develops, administers, and scores tests. The association provides research, test administration, assessment development, test scoring, and instructional products and services. Its educational measurement solutions and research contribute to the development of new methods and tools, inform meaningful dialogue with education policymakers, and shed light on critical issues and potential solutions. It serves within the area.</t>
  </si>
  <si>
    <t>ETS was founded in 1947 when the American Council on Education, the Carnegie Foundation for the Advancement of Teaching and the College</t>
  </si>
  <si>
    <t>aXcelerate</t>
  </si>
  <si>
    <t>axcelerate.com.au</t>
  </si>
  <si>
    <t>aXcelerate is a leading Australian cloud-based student management system that provides a better way to manage compliance and training. Developed by VM Learning, a training organization with over 20 years of experience in the VET sector, aXcelerate offe...</t>
  </si>
  <si>
    <t>The Verner-Mackay Group Pty., Ltd. doing business as aXcelerate is an Education Management company that operates a revolutionary Student Management System. Its system intuitively handles all aspects of running an Australian training organization so that users are compliant with government standards. The company serves clients throughout Australia.</t>
  </si>
  <si>
    <t>Eduphoria! Inc.</t>
  </si>
  <si>
    <t>eduphoria.net</t>
  </si>
  <si>
    <t>Eduphoria! is an educational software company that offers a suite of powerful and integrated applications for K-12 educators. Their apps assist in every aspect of the school day, from lesson planning to monitoring student progress, streamlining adminis...</t>
  </si>
  <si>
    <t>Eduphoria! Inc. is an e-learning company. Its products include striving, awareness, and forethought. The company provides its products to students in the area.</t>
  </si>
  <si>
    <t>Texas-based educational software company offering data and designer of k-12 software applications</t>
  </si>
  <si>
    <t>ClassHook</t>
  </si>
  <si>
    <t>classhook.com</t>
  </si>
  <si>
    <t>ClassHook is an educational platform that helps teachers find and use educational clips from TV shows and movies. It allows teachers to increase student engagement and understanding by incorporating relevant and engaging media into their lessons. With ...</t>
  </si>
  <si>
    <t>ClassHook, Inc. is an e-learning company that provides a service for teachers. It offers movies and TV shows containing a wealth of educational content. The company serves customers in the United States.</t>
  </si>
  <si>
    <t>Educational Videos from TV Shows and Movies</t>
  </si>
  <si>
    <t>rSmart</t>
  </si>
  <si>
    <t>rsmart.com</t>
  </si>
  <si>
    <t>Our Modern Campus Platform delivers mobile-first tools that replace antiquated systems with fast, intuitive solutions. Like all breakthrough technologies, you (and your students) will wonder how you managed to live without them.</t>
  </si>
  <si>
    <t>rSmart Group, Inc. doing business as OneCampus develops open-source application software and solutions for higher education. The company's product includes OneCampus, a cloud-based service discovery platform that helps users locate and access campus information and applications.</t>
  </si>
  <si>
    <t>Onecampus, a cloud-based solution that enables students to find campus services</t>
  </si>
  <si>
    <t>Akindi</t>
  </si>
  <si>
    <t>akindi.com</t>
  </si>
  <si>
    <t>Akindi is a web-based assessment software that provides efficient and flexible test scoring solutions for faculty. It offers a Scantron alternative, allowing users to retire expensive scanning machines and use regular paper and any scanner instead. Aki...</t>
  </si>
  <si>
    <t>Akindi, Inc. is a web-based assessment software that allows instructors to create assessments. It offers online exam evaluation and performance analysis services to students. The company automates the creation and grading of multiple-choice examinations for K-12 teachers and college/university instructors.</t>
  </si>
  <si>
    <t>Akindi - Effortless Grading (Scantron Alternative)</t>
  </si>
  <si>
    <t>Visual Software</t>
  </si>
  <si>
    <t>visualsi.com</t>
  </si>
  <si>
    <t>Visual Software is a leading provider of software solutions for interoperability, education, and healthcare. They specialize in solving the problem of data sharing in real time, making it easier and more affordable for applications to share similar dat...</t>
  </si>
  <si>
    <t>Visual Software, Inc. is a provider of products based on the Schools Interoperability Framework. Its interoperability products enable schools, school systems, state departments of education, and software suppliers to rapidly implement highly-scalable and reliable SIF infrastructures without the ongoing worry of maintaining standards compliance and complicated code interface maintenance, and the synchronization between the two.</t>
  </si>
  <si>
    <t>Linways</t>
  </si>
  <si>
    <t>linways.com</t>
  </si>
  <si>
    <t>Linways Technologies is a cloud-based learning platform provider for educational institutions. They offer Linways AMS, a complete college management software that helps manage academic activities such as accreditation management, outcome-based educatio...</t>
  </si>
  <si>
    <t>Linways Technologies Pvt., Ltd. is a fully hosted and innovative learning management system that provides centralized and automated administration. The company offers cloud-based learning platforms for higher educational institutions. It provides services to clients within the country.</t>
  </si>
  <si>
    <t>Centralized and automated administration services</t>
  </si>
  <si>
    <t>Miestro</t>
  </si>
  <si>
    <t>miestro.com</t>
  </si>
  <si>
    <t>Miestro is the ultimate video membership platform that helps creators scale their businesses and create online courses, memberships, and communities. It is a course platform that allows experts and businesses to easily create and deliver their own onli...</t>
  </si>
  <si>
    <t>Miestro, Inc. is an e-learning company. It provides a course platform that makes it easy to create online classes, member sites, and masterclasses and market them to customers with one streamlined tool. The company offers its services to experts and businesses around the world to deliver an online course.</t>
  </si>
  <si>
    <t>An all-in-one system that makes it easy to create beautiful online classes, member sites, masterclasses, and market them to customers</t>
  </si>
  <si>
    <t>Opentute</t>
  </si>
  <si>
    <t>opentute.com</t>
  </si>
  <si>
    <t>Opentute is a Social Learning Network that enables you to efficiently deliver learning and engage your employees and clients. We built Opentute using latest technologies. This makes Opentute faster and easier to use. Opentute is the best learning platf...</t>
  </si>
  <si>
    <t>Open Tute Pty., Ltd. develops software to learn, connect, and communicate in an organization. The company offers Opentute, an enterprise collaboration software that provides a library, course builders, and learning channels. It helps organizations to engage teams by providing white-label communications and training solutions, including instant messaging, groups, channels, and learning builders, as well as analytics and reporting tools.</t>
  </si>
  <si>
    <t>Social learning network that enables learning and engages employees and clients</t>
  </si>
  <si>
    <t>Awardspring</t>
  </si>
  <si>
    <t>awardspring.com</t>
  </si>
  <si>
    <t>AwardSpring is a scholarship and donor management software solution for colleges, universities, and foundations of any size. It helps save time, money, and effort while increasing donor funds, donor engagement, enrollment, retention, and application vo...</t>
  </si>
  <si>
    <t>Scholarship Solutions, LLC doing business as AwardSpring is an IT Consulting Company. It offers an online configurable solution that provides unprecedented ease of use dramatically enhancing productivity, decision-making, and donor satisfaction. It serves its clients worldwide.</t>
  </si>
  <si>
    <t>AwardSpring | Scholarship Management Software</t>
  </si>
  <si>
    <t>EssayJack</t>
  </si>
  <si>
    <t>essayjack.com</t>
  </si>
  <si>
    <t>I need essay help. How do I start writing essays? Try our smart academic writing templates to get you to write essays faster and improve your grades.</t>
  </si>
  <si>
    <t>EssayJack, Inc. develops and operates a Web platform that pre-structures student essays, reduces writing anxiety, and allows educator customization and feedback. Its platform allows educators to create own tips, prompts, and transitions; teach essay and reverse outlining; identify and flag common errors on student drafts; and rate and evaluate.</t>
  </si>
  <si>
    <t>Interactive web platform that pre-structures student essays, reduces writing anxiety</t>
  </si>
  <si>
    <t>Tuition.io</t>
  </si>
  <si>
    <t>tuition.io</t>
  </si>
  <si>
    <t>Tuition.io is a company that enables global companies to attract and retain top talent by offering student loan contributions as an employee benefit. They provide a free tool that helps individuals organize, optimize, and manage their student loans and...</t>
  </si>
  <si>
    <t>Tuition.io, Inc. is a computer software company. It offers Student Loan Management Tools, Student Loan Repayment Assistance, Tuition Assistance, and Public Service Loan Forgiveness Tools. The company also offers its services to employees and family members.</t>
  </si>
  <si>
    <t>Helping employers design and administer benefits for employees at all stages of higher education, with a focus on student loan repayment assistance benefits</t>
  </si>
  <si>
    <t>eReflect</t>
  </si>
  <si>
    <t>ereflect.com</t>
  </si>
  <si>
    <t>eReflect is a world leader in self improvement software. If you're looking to improve your typing, reading, and educational outcomes, we can help. eReflect is a world leader in Edtech software and apps. Our products are used by over 300,000 happy custo...</t>
  </si>
  <si>
    <t>Ereflect Pty., Ltd. is an e-learning provider. The company offers products like Typesy, Spreeder VIP, and Wordela. It also develops and distributes a range of self-improvement software. It serves Australia and Asia.</t>
  </si>
  <si>
    <t>And distributes a range of self-improvement software to its clients</t>
  </si>
  <si>
    <t>HiFiKids Corp</t>
  </si>
  <si>
    <t>corp.hifikids.com</t>
  </si>
  <si>
    <t>HifiKids is a social eLearning platform that uses quizzes to teach and reinforce knowledge. It is a single platform for children, parents, and teachers to track progress. HifiKids allows for knowledge and information sharing among parents, teachers, an...</t>
  </si>
  <si>
    <t>HiFiKids Corp. is an educational eLearning and quizzing platform designed to enlighten and educate parents, teachers, and students via collaborative learning. It offers a cloud-based, e-learning platform that supports interactive knowledge and information sharing. It is a networked e-Learning platform that supports knowledge and information sharing among parents, teachers, and students on an interactive digital platform and serves within the United States.</t>
  </si>
  <si>
    <t>A cloud-based, e-learning platform that supports interactive knowledge and information sharing</t>
  </si>
  <si>
    <t>Practically</t>
  </si>
  <si>
    <t>practically.com</t>
  </si>
  <si>
    <t>Practically is a self-learning app that offers experiential learning through virtual reality 3D simulators and augmented reality videos. It provides live classes from the best teachers and mentors, making learning from home more fruitful. The app is de...</t>
  </si>
  <si>
    <t>3rdFlix Visual Effects Pvt., Ltd. doing business as Practically is a provider of an immersive and experiential solution designed for parents, teachers, and schools. The company uses patent-pending technology and includes life-like simulations, and Augmented Reality (AR) experiences all in one solution that combines gamification techniques, immersive learning assets, test-prep, and AI-assisted study buddy in one compact cross-platform application, enabling educational organizations to bring learning alive and increase the rate of retention of concepts.</t>
  </si>
  <si>
    <t>Hello-Hello</t>
  </si>
  <si>
    <t>hello-hello.com</t>
  </si>
  <si>
    <t>Hello Hello is a language learning company that offers online and mobile courses. Hello Hello's website couples social networking with language learning which a Hello Hello is an innovative mobile language learning company that couples language learnin...</t>
  </si>
  <si>
    <t>Hello-Hello, LLC develops and sells language learning applications for mobiles in the United States and internationally. The company offers various mobile and online courses in English, Spanish, French, German, Italian, Chinese, Japanese, Indonesian, Hindi, Russian, Portuguese, Dutch, and Hungarian languages. Its application is available on iPad, iPhone, and Android devices, as well as Blackberry Playbook and Kindle.</t>
  </si>
  <si>
    <t>Hello-Hello: Best Language Learning apps for iPad, iPhone, Android and Kindle</t>
  </si>
  <si>
    <t>Brainingcamp</t>
  </si>
  <si>
    <t>brainingcamp.com</t>
  </si>
  <si>
    <t>Brainingcamp is an online educational platform that provides interactive math content for teachers and students. They offer a wide range of digital manipulatives that make math more engaging and hands-on. With Brainingcamp, educators can easily incorpo...</t>
  </si>
  <si>
    <t>Brainingcamp, LLC produces online educational math software. The company's product engages students with interactive real-world math activities and simulations that make math exciting and understandable. It provides interactive online educational math content for teachers and students.</t>
  </si>
  <si>
    <t>Produces online educational math software, engages students with interactive real-world math activities and simulations that make math exciting and understandable</t>
  </si>
  <si>
    <t>Cogbooks</t>
  </si>
  <si>
    <t>cogbooks.com</t>
  </si>
  <si>
    <t>CogBooks is an adaptive web-based learning platform that brings research-based methods to online learning. Their intelligent engine personalizes the learning experience in real time, ensuring that each individual receives the specific knowledge and per...</t>
  </si>
  <si>
    <t>CogBooks, Ltd. is an e-learning provider company that operates a Web-based learning platform. It provides CogBooks, a cloud-based adaptive learning platform that lets clients personalize Web-based learning so that each individual receives the learning and support it needs at every step. It also serves clients within the area.</t>
  </si>
  <si>
    <t>Online learning that really works</t>
  </si>
  <si>
    <t>Digication</t>
  </si>
  <si>
    <t>digication.com</t>
  </si>
  <si>
    <t>Digication is a leading provider of ePortfolio and Assessment Management Systems for K-12 and higher education institutions. Their learning platform is an integrative software that allows students to showcase and share their learning. With over 4,000 s...</t>
  </si>
  <si>
    <t>Digication, Inc. is a provider of ePortfolio and assessment management systems. The company develops its platform with students, faculty, programs, and institutions' needs in mind, and enables institutions to close the loop that links student learning to institutional assessment and reporting.</t>
  </si>
  <si>
    <t>Leading provider of easy-to-use e-portfolio solutions for teachers and students at all levels, from k-12 to higher</t>
  </si>
  <si>
    <t>Makers Empire</t>
  </si>
  <si>
    <t>makersempire.com</t>
  </si>
  <si>
    <t>Makers Empire is a company that provides a complete 3D printing learning program for K-8 schools. Their program includes easy-to-use 3D software, a teacher's dashboard for managing students' work, curriculum-aligned lesson plans, comprehensive training...</t>
  </si>
  <si>
    <t>Makers Empire Pty., Ltd. designs and develops 3D printing software for K–10 classrooms. Its software allows users to create and share real-world objects ready for 3D printing. The company also offers a 3D printing learning program, which includes curriculum-aligned lesson plans (74+ hours), a teacher portal to manage student work, and teacher training and support (online and face-to-face) solutions. It serves students in the area.</t>
  </si>
  <si>
    <t>Helps K-8 teachers harness the power of 3D printing to teach Design Thinking, STEM and 21st century learning skills</t>
  </si>
  <si>
    <t>Simple Syllabus</t>
  </si>
  <si>
    <t>simplesyllabus.com</t>
  </si>
  <si>
    <t>Simple Syllabus is a centralized, template driven platform that enables instructors to quickly personalize and publish interactive class syllabi – saving your entire campus time, budget, and frustration. Our application’s unique approach pulls together...</t>
  </si>
  <si>
    <t>Simple Systems Group, LLC doing business as Simple Syllabus brings together decades of expertise in software development and higher education to help institutions operate more efficiently through SaaS-based technology. The company's flagship product is designed to address a serious need for an automated approach to the creation of interactive syllabi for the web and print.</t>
  </si>
  <si>
    <t>Edsby</t>
  </si>
  <si>
    <t>edsby.com</t>
  </si>
  <si>
    <t>Edsby is a modern, cloud-based learning management system (LMS) for K-12 school districts that uses the latest web and mobile technologies. It enables policymakers, educators, and parents to support K-12 student learning in powerful ways. Edsby connect...</t>
  </si>
  <si>
    <t>CoreFour, Inc. doing business as Edsby offers a learning and analytics platform available for K-12. The company's learning management system (LMS) offers K-12 school districts an array of online social learning tools-from grade books, attendance trackers, and parent-teacher communication features for content management, and social classroom interaction connected to the existing student information systems. It has connections to a district's existing data so all educators and students can benefit from the system while reducing educator workload.</t>
  </si>
  <si>
    <t>The most comprehensive digital learning and data system available for K-12</t>
  </si>
  <si>
    <t>Speedwell Software</t>
  </si>
  <si>
    <t>speedwellsoftware.com</t>
  </si>
  <si>
    <t>Speedwell is a company that provides high quality online exam software delivery solutions. They offer a secure and efficient online test delivery platform, as well as software to power high stakes multiple choice, written, and practical exams. Their eS...</t>
  </si>
  <si>
    <t>Speedwell Software, Ltd. is a software development company. It provides exam software, OMR scanners, online exam software, question bank software, clinical assessments, exam builder, marking software, and OSCE exam software. It serves exam software online worldwide.</t>
  </si>
  <si>
    <t>Sente's</t>
  </si>
  <si>
    <t>thirdstreetsoftware.com</t>
  </si>
  <si>
    <t>Third Street Software is a company that specializes in developing and providing Big Data Apps. They offer a range of applications that help businesses analyze and visualize large amounts of data. Their apps are designed to provide insights and actionab...</t>
  </si>
  <si>
    <t>Third Street Software, Inc. is a company that leads the design and development of commercial software applications. The company produces Sente, which is used by academic and professional researchers around the world for building and maintaining personal research libraries. It serves around the Colorado area.</t>
  </si>
  <si>
    <t>SourceForge</t>
  </si>
  <si>
    <t>sourceforge.net</t>
  </si>
  <si>
    <t>SourceForge.net is the world’s largest open, collaborative platform enabling millions of technology innovators around the globe to develop and distribute cutting edge, emerging technologies amongst a massive universal community of casual consumers and ...</t>
  </si>
  <si>
    <t>SourceForge, Inc. is a software company. It provides open-source software, code hosting, programming, enterprise software, collaboration, open-source software, and free software. It serves clients in the area.</t>
  </si>
  <si>
    <t>Lingvist</t>
  </si>
  <si>
    <t>lingvist.com</t>
  </si>
  <si>
    <t>Lingvist is an online language learning program that helps anyone learn a language faster. It is a novel language learning software based on mathematical optimization and statistical analysis. The program adapts to each student, optimizing study time a...</t>
  </si>
  <si>
    <t>Lingvist Technologies OÜ is an e-learning company. It develops language-learning tools based on statistical analysis and adaptive machine-learning algorithms. The company provides its services through an online platform and mobile application. It serves customers in Estonia and internationally.</t>
  </si>
  <si>
    <t>Offers mathematically-optimized approach to learning new languages</t>
  </si>
  <si>
    <t>Riiid</t>
  </si>
  <si>
    <t>Citeulike</t>
  </si>
  <si>
    <t>citeulike.org</t>
  </si>
  <si>
    <t>Citeulike is a free online service to organize your academic papers. Citeulike is a self governing website that offers comparisons of various online casinos. It includes affiliate links, which could result in us receiving a commission if you decide to ...</t>
  </si>
  <si>
    <t>CiteULike delivers a free service where academics can share, store, and organize academic papers. The company provides social networking for researchers. It offers a Web-based tool to help scientists, researchers, and academics store, organize, share, and discover links to academic research papers.</t>
  </si>
  <si>
    <t>CiteULike: Everyone's library</t>
  </si>
  <si>
    <t>Sonny Software</t>
  </si>
  <si>
    <t>sonnysoftware.com</t>
  </si>
  <si>
    <t>Reference management and bibliography generation software for Macintosh</t>
  </si>
  <si>
    <t>Sonny Software, LLC is a full-featured and cost-effective bibliography, reference, and information management system for students and professionals. It supports Ukrainian families living under assault.</t>
  </si>
  <si>
    <t>Maven</t>
  </si>
  <si>
    <t>Teamie</t>
  </si>
  <si>
    <t>theteamie.com</t>
  </si>
  <si>
    <t>Teamie is a cloud-based collaborative learning platform that drives collaboration, enhances educator productivity, and improves institution performance. It is a social learning platform that provides a structured private social network for enterprises ...</t>
  </si>
  <si>
    <t>Teamie Pte., Ltd. provides a cloud-based learning platform for educational institutes and enterprises. The company's platform allows creating and adding users to classrooms, viewing statistics and reports, accessing reports, checking if students have viewed a classroom, and viewing last login details of users, as well as accessing quizzes, and thoughts, questions, whiteboards, and it also offers Android applications.</t>
  </si>
  <si>
    <t>A cloud-based collaborative learning platform that fits into your ecosystem.</t>
  </si>
  <si>
    <t>The School of UX</t>
  </si>
  <si>
    <t>schoolofux.com</t>
  </si>
  <si>
    <t>The School of UX is a certified UX &amp; UI design school based in London. They offer hands-on certified User Experience design courses and job advice by professional designers. Their courses cover a range of topics including prototyping UI in Figma, UX wr...</t>
  </si>
  <si>
    <t>Pixel Takeaway, Ltd. doing business as The School of UX offers user experience design in London. The company serves to teach startups, software developers, and designers UX and UI design, from workshops to career fairs.</t>
  </si>
  <si>
    <t>UK's best User Experience design courses</t>
  </si>
  <si>
    <t>The Open Group</t>
  </si>
  <si>
    <t>opengroup.org</t>
  </si>
  <si>
    <t>The Open Group is a global consortium that enables the achievement of business objectives through IT standards.</t>
  </si>
  <si>
    <t>The Open Group, LLC is a vendor-neutral and technology-neutral consortium that provides strategy, management, innovation, standards, certification, and test development services to its members and third parties. The company offers various services to information technology consortia and organizations ranging from initial organization set-up and operational support to collaboration, standards and best practices development, and assistance with technology transfer.</t>
  </si>
  <si>
    <t>Facilitron</t>
  </si>
  <si>
    <t>facilitron.com</t>
  </si>
  <si>
    <t>Facilitron is a company that changes the way schools manage their facilities. They provide a platform that allows schools to easily schedule and manage the use of their facilities, such as classrooms, gyms, and auditoriums. The platform is free for sch...</t>
  </si>
  <si>
    <t>Facilitron, Inc. designs a facility reservation platform that simplifies the discovery, scheduling, and booking of all kinds of community facilities. The company provides facility owners with the option to rent its facilities to users everywhere. It gives control and simplifies the way that it manages and rents the facilities, enabling renters to find and book a place suitable for events easily and facility owners to simplify the renting process. It serves customers internationally.</t>
  </si>
  <si>
    <t>A platform for reservation of any kind of community facilities</t>
  </si>
  <si>
    <t>Apple G Web Technology</t>
  </si>
  <si>
    <t>appleg.net</t>
  </si>
  <si>
    <t>Web Design in India, Indian Software Firm,College ERP software - We offer Web Design, Web Development company, Web Application Development and Product Development</t>
  </si>
  <si>
    <t>Apple G Web Technology Pvt., Ltd. is an IT solutions and services company that focuses on digital technologies. It offers services such as ERP development, CAD designs, web hosting, multimedia, and animation services. The company provides services across the globe.</t>
  </si>
  <si>
    <t>FIRST Software Solutions</t>
  </si>
  <si>
    <t>firstsoftwaresolutions.com</t>
  </si>
  <si>
    <t>FIRST Software Solutions specialises in information management systems and has been offering innovative and individually customised solutions for over two decades. With clients in government, law and specialist industries FIRST has strived to ensure that our products are flexible and evolve to meet the varying needs of all our users. With a strong focus on both our continued development and client support services FIRST can offer a wide range of products to meet your needs.</t>
  </si>
  <si>
    <t>FIRST Software Solutions specializes in information management systems and has been offering innovative and individually customized solutions. The company strives to ensure the products are flexible and evolve to meet the varying needs of all users.</t>
  </si>
  <si>
    <t>Cayen Systems</t>
  </si>
  <si>
    <t>cayen.net</t>
  </si>
  <si>
    <t>Cayen Systems is a nationally recognized developer of online data management software for educators and non-profit organizations. They specialize in software for after school, 21 CCLC, SES, Title 1, Choice, GEAR UP, inventory tracking, community school...</t>
  </si>
  <si>
    <t>Cayen Systems, LLC doing business as Cayen AfterSchool Software develops online program management software for educators and nonprofit organizations. The company offers comprehensive software solutions for information management, tracking, and data reporting. It provides Cayen AfterSchool, an online program management software solution for after school programs; CAYEN Supplemental Education Services (SES), an online SES program management software solution that integrates the entire SES process for states, districts, and SES providers with a real-time database; and Cayen Choice Program Software, a solution that facilitates management of public school choice programs.</t>
  </si>
  <si>
    <t>National k-12 program management &amp; compliance software specialist firm</t>
  </si>
  <si>
    <t>CENTURY Tech</t>
  </si>
  <si>
    <t>century.tech</t>
  </si>
  <si>
    <t>CENTURY is an award-winning teaching and learning platform for primary and secondary schools, colleges, and universities. It combines learning science, artificial intelligence, and neuroscience to create constantly adapting pathways for students and po...</t>
  </si>
  <si>
    <t>Century-Tech, Ltd. is an e-learning company. It offers an adaptive curriculum and a personalized learning experience, allowing learners and teachers to reach its potential. It provides products and services for schools, colleges and universities.</t>
  </si>
  <si>
    <t>Teaching and learning platform for primary and secondary schools, colleges and universities</t>
  </si>
  <si>
    <t>ESGI</t>
  </si>
  <si>
    <t>esgisoftware.com</t>
  </si>
  <si>
    <t>ESGI is a software company that provides a simple and efficient online assessment platform for teachers. With ESGI, teachers can automate the one-on-one assessment process and save up to 70% of the time previously required for collecting and analyzing ...</t>
  </si>
  <si>
    <t>ESGI, LLC provides automates the one-on-one assessment process through a simple and efficient online assessment platform. The company's Assessments allow teachers to target and differentiate instruction. It offers One to One Assessment, ELA Assessment, Kindergarten Assessment, and Data Tracking and Reporting.</t>
  </si>
  <si>
    <t>School Management and Record Tracking</t>
  </si>
  <si>
    <t>onlinesmart.net</t>
  </si>
  <si>
    <t>SMART Thanks for visiting School Management and Record Tracking, Inc., otherwise known as SMART. You may be wondering what it is we do, and we like to tell people it’s all in the name! We’ve been providing quality school management solutions longer tha...</t>
  </si>
  <si>
    <t>School Management and Record Tracking, Inc. (SMART) is a software development company. It develops online school management and record-tracking software systems and cutting-edge products.</t>
  </si>
  <si>
    <t>Qlasses.com</t>
  </si>
  <si>
    <t>qlasses.com</t>
  </si>
  <si>
    <t>Qlasses.com is an online platform that offers live classes and events for individuals to learn from the best instructors in various fields. They provide a wide range of courses including programming, languages, photography, filmmaking, marketing, hobbi...</t>
  </si>
  <si>
    <t>Profami Web Service Pvt., Ltd. doing business as Qlasses.com is an e-learning company. It focuses on courses like photography, music, dance, art, digital marketing, and yoga. The company offers its services to students in the area.</t>
  </si>
  <si>
    <t>Qlasses.com | Online Live Classes &amp; Events for you</t>
  </si>
  <si>
    <t>Avelifesystems</t>
  </si>
  <si>
    <t>avelifesystems.com</t>
  </si>
  <si>
    <t>AVELife is a Russian fast-growing software company, established in January, 2004. Regardless of the fact that the company is relatevely young, core team members have up to 15 years of experience in different areas and long-time IT outsourcing practice. We concentrate on development of educational and business software, mainly asssessment tools, e-learning and survey software.</t>
  </si>
  <si>
    <t>AVELife, Inc. is a Russian software company. The company offers assessment software for pre-employment screening, training, and periodical certification.</t>
  </si>
  <si>
    <t>Next Software Solutions</t>
  </si>
  <si>
    <t>nextsoftwaresolutions.com</t>
  </si>
  <si>
    <t>Next Software Solutions is a development company focused on eLearning platform development and customization services. They offer GrassBlade xAPI Companion, a WordPress plugin for uploading xAPI-based e-learning courses, and GrassBlade LRS, a Learning ...</t>
  </si>
  <si>
    <t>Next Software Solutions Pvt., Ltd. is a development company focused on eLearning platform development and customization services. Its work is focused primarily on WordPress-based LMS development, using and customizing plugins like LearnDash.</t>
  </si>
  <si>
    <t>Next Software Solutions - GrassBlade LRS, GrassBlade xAPI Companion</t>
  </si>
  <si>
    <t>Entrinsik</t>
  </si>
  <si>
    <t>entrinsik.com</t>
  </si>
  <si>
    <t>Entrinsik is an established software company based in Raleigh, North Carolina, developing software that improves business operations. They offer two main products: Informer and Enrole. Informer is a reporting and business intelligence software that all...</t>
  </si>
  <si>
    <t>Entrinsik, Inc. is a software company that develops, implements, and supports information management solutions for organizations internationally. It provides Informer, a reporting, and operational business intelligence solution, and Semtek enterprise resource planning and registration software for education, seminar, and conference industries.</t>
  </si>
  <si>
    <t>Entrinsik develops, deploys, and supports information management solutions that enables organizations to maximize their performance</t>
  </si>
  <si>
    <t>Let's Go Learn</t>
  </si>
  <si>
    <t>letsgolearn.com</t>
  </si>
  <si>
    <t>Let's Go Learn is an educational company that provides online diagnostic assessments and data-driven personalized learning solutions. Founded in 2000, the company offers diagnostic testing, data reporting, and instruction to boost student performance i...</t>
  </si>
  <si>
    <t>Let’s Go Learn, Inc. (LGL) is an e-learning company. It provides online diagnostic assessments and adaptive learning solutions, diagnostic math assessments, adaptive math and reading instruction, and leadership training services. The company offers its products and services worldwide.</t>
  </si>
  <si>
    <t>Let's Go Learn online diagnostic assessments and personalized learning solutions provide educators with tools to improve student learning</t>
  </si>
  <si>
    <t>LibraryWorld</t>
  </si>
  <si>
    <t>libraryworld.com</t>
  </si>
  <si>
    <t>LibraryWorld is a cloud-based library automation service that provides a full range of library applications. With a suite of library automation modules, libraries can manage their collections, provide patron access, track serials, and ensure security. ...</t>
  </si>
  <si>
    <t>LibraryWorld, Inc. is a library automation software company. Its services include full patron access, serials tracking, inventory management, security features, and MARC catalog record importing and editing. The company serves customers in the United States.</t>
  </si>
  <si>
    <t>Highbrow</t>
  </si>
  <si>
    <t>gohighbrow.com</t>
  </si>
  <si>
    <t>Highbrow is an email based learning platform that delivers bite sized courses straight to your inbox every morning. Choose from 300+ topics and get a new 5 minute lesson delivered to your email inbox daily. Join over 500,000 lifelong learners today!</t>
  </si>
  <si>
    <t>Highbrow Learning, Inc. offers a learning platform that delivers bite-sized courses straight to people's inboxes every morning, helping them form a daily micro-learning habit. The company tries to create a simple, easy, and free way for people to gain new knowledge in less time than it takes to drink a cup of coffee.</t>
  </si>
  <si>
    <t>A learning platform that delivers bite-sized courses straight to people’s inboxes every morning</t>
  </si>
  <si>
    <t>FeedbackFruits</t>
  </si>
  <si>
    <t>feedbackfruits.com</t>
  </si>
  <si>
    <t>FeedbackFruits is a company that provides digital teaching tools for higher education. Their tools enhance student engagement, collaboration, and feedback in both asynchronous and synchronous learning. They co-create pedagogical tools with experts from...</t>
  </si>
  <si>
    <t>FeedbackFruits B.V. is a learning solutions provider, and its purpose is to drive student engagement while increasing teacher productivity. It developed an LMS-integrated tool suite of 9 online learning solutions that encompass a range of learning activities within pedagogical themes such as self and peer assessment, online discussion, and team-based learning.</t>
  </si>
  <si>
    <t>Bootstrapped Edtech scale-up operating in Higher Education world wide</t>
  </si>
  <si>
    <t>ProctorU</t>
  </si>
  <si>
    <t>proctoru.com</t>
  </si>
  <si>
    <t>ProctorU is a real proctoring service that allows students to complete their exams from nearly any location while still ensuring the academic integrity of the exam for the institution. Using almost any webcam and computer, students connect to real peop...</t>
  </si>
  <si>
    <t>ProctorU, Inc. is a provider of a full suite of online proctoring and identity management services intended for academic, professional development, and certification organizations. The company's on-demand exam development and delivery platform utilizes artificial intelligence which increases access to online learning, enabling students and test-takers to complete exams using only a computer, webcam, and an internet connection from nearly any location while still ensuring the academic integrity of the exam for the institution.</t>
  </si>
  <si>
    <t>Distance proctoring services using webcams and screen-sharing technology</t>
  </si>
  <si>
    <t>The Centre for Finance, Technology &amp; Entrepreneurship</t>
  </si>
  <si>
    <t>courses.cfte.education</t>
  </si>
  <si>
    <t>Online Fintech Courses &amp; Certifications CFTE Learn Fintech, get certified and accelerate your career in Finance. Build in demand skills with CFTE's Fintech e learning platform. Technology is transforming Finance and is having a huge impact on jobs. Thi...</t>
  </si>
  <si>
    <t>Centre for Finance, Technology and Entrepreneurship, Ltd. (CFTE) offers an education platform for the finance industry. The company builds an education solution to provide finance professionals with the right skills through the right medium. It helps people and corporates access quality education and skill-building training in fintech.</t>
  </si>
  <si>
    <t>Fintech Courses Online | Learn and Transform your Career in Finance</t>
  </si>
  <si>
    <t>Skyepack</t>
  </si>
  <si>
    <t>skyepack.com</t>
  </si>
  <si>
    <t>Skyepack provides instructional design services, affordable textbooks, and connects K 12 students with employers. Skyepack operates mobile platforms for publishing interactive learning. Skyepack has partnered with universities nationwide to create affo...</t>
  </si>
  <si>
    <t>Skyepack, LLC is an e-learning service provider. The company offers a cloud-based learning platform that delivers customized courses. Its platform offers self-assessments, graded quizzes, and discussion boards for students; and supports videos, images, documents, audio, and customized HTML formats. Its analytics dashboard enables instructors to monitor student's progress through the course and discovers connections between specific pieces of content and learning outcomes. It serves clients worldwide.</t>
  </si>
  <si>
    <t>Skyepack operates mobile platforms for publishing interactive learning</t>
  </si>
  <si>
    <t>FIZ Karlsruhe</t>
  </si>
  <si>
    <t>fiz-karlsruhe.de</t>
  </si>
  <si>
    <t>FIZ Karlsruhe – Leibniz Institute for Information Infrastructure is an internationally leading provider of scientific information and services. We provide patent and research information for science and industry. To this end, we index very large amount...</t>
  </si>
  <si>
    <t>FIZ Karlsruhe - Leibniz-Institut fur Informationsinfrastruktur GmbH is an information service company. It offers research methods, processes, data, information and knowledge, software, and services. The company provides its services to clients internationally.</t>
  </si>
  <si>
    <t>Branagh Group</t>
  </si>
  <si>
    <t>branaghgroup.com</t>
  </si>
  <si>
    <t>Environment Rating Scales Software ECERS, FCCERS, ITERS, SACERS Branagh Group: Software solutions for the Environment Rating Scales ECERS, ITERS, FCCERS and SACERS. The Branagh Information Group (BIG) is a dedicated team of information technology and r...</t>
  </si>
  <si>
    <t>Branagh Group, Inc. is a software solution company. It provides integrated software solutions for childhood programs. The company partners with clients to improve quality in early childhood programs by utilizing innovative data-driven solutions.</t>
  </si>
  <si>
    <t>TouchNet Information Systems</t>
  </si>
  <si>
    <t>touchnet.com</t>
  </si>
  <si>
    <t>TouchNet is a global payments company that provides innovative commerce solutions to higher education institutions. Their flagship product, TouchNet U.Commerce, is a premier commerce management system for higher education. TouchNet solutions help insti...</t>
  </si>
  <si>
    <t>TouchNet Information Systems, Inc. provides campus commerce solutions for higher education institutions worldwide. The company offers U.Commerce, a suite of software, services, and strategies for the control of campus transactions, costs, compliance, and constituent satisfaction.</t>
  </si>
  <si>
    <t>Campus commerce solutions for higher education institutions</t>
  </si>
  <si>
    <t>Akcia</t>
  </si>
  <si>
    <t>akcia.com</t>
  </si>
  <si>
    <t>Akcia Incorporated is a full service Information Technology firm. We recently celebrated our eighteenth year here in Kansas City, Missouri. Akcia offers a variety of traditional consulting services along with proprietary software products and a second ...</t>
  </si>
  <si>
    <t>Akcia, Inc. is an information technology and services company. It provides a variety of traditional consulting services along with proprietary software products and custom software. The company provides services to the business and medical sectors.</t>
  </si>
  <si>
    <t>Yabla</t>
  </si>
  <si>
    <t>yabla.com</t>
  </si>
  <si>
    <t>Yabla provides an immersive language learning experience featuring authentic videos with interactive controls. Yabla’s Smart Subtitle technology allows learners of all levels to improve their listening and vocabulary skills. Features include one click ...</t>
  </si>
  <si>
    <t>Yabla, Inc. design and develop software and online immersion tool based on cutting-edge multimedia technologies for learning languages. The company develops products that exploit these technologies by blending them with authentic television, film, and music in a variety of languages, providing non-natives with effective, content-driven acquisition experiences that are enjoyably pursued on a regular basis. It serves people around the United States.</t>
  </si>
  <si>
    <t>Yabla - Language Immersion - Learn Languages with Authentic Videos</t>
  </si>
  <si>
    <t>Little Bridge World</t>
  </si>
  <si>
    <t>littlebridge.com</t>
  </si>
  <si>
    <t>Little Bridge is a unique platform for young, digital learners of English from over 100 countries around the world. Little Bridge includes over 1000 fun and structured interactive games and learning activities, as well as a huge variety of fun animatio...</t>
  </si>
  <si>
    <t>Little Bridge, Ltd. offers a unique platform for young, digital learners of English from over 100 countries around the world. It includes over 1000 fun, and structured interactive games, and learning activities, as well as a huge variety of fun animations, all set in a stunning virtual 3-D world. It has an exciting and powerful social networking site, and community, designed especially for young English language learners, with one child joining Little Bridge every 3-4 minutes.</t>
  </si>
  <si>
    <t>Unique platform for children aged 6 - 12 to learn English</t>
  </si>
  <si>
    <t>Garland Industries</t>
  </si>
  <si>
    <t>garlandindustriesllc.com</t>
  </si>
  <si>
    <t>Garland Industries LLC is an engineering software development syndicate specializing in 3D printing and Solidworks CAD advising. They provide consultation on consumer products and industrial systems design, as well as develop new software for mechanica...</t>
  </si>
  <si>
    <t>Garland Industries, LLC specializes in engineering design, software development for mechanical engineering applications, and additive manufacturing. The company offers grader works that help educators automate the grading of Solidworks files and catch student plagiarism. It loops over Solidworks files, extracts mass properties and meta-data, and compares the geometry of the student's files to the correct answers.</t>
  </si>
  <si>
    <t>Innovative Interfaces Inc</t>
  </si>
  <si>
    <t>iii.com</t>
  </si>
  <si>
    <t>Innovative Interfaces creates cutting edge products that allow libraries to succeed in a modern technology environment and the freedom to implement solutions that best meet their specific needs. Innovative is dedicated to providing leading technology s...</t>
  </si>
  <si>
    <t>Innovative Interfaces, Inc. is a software company. It specializes in systems for library management. The company provides its services to clients globally.</t>
  </si>
  <si>
    <t>Software company specializing in integrated systems for library management</t>
  </si>
  <si>
    <t>Vonza</t>
  </si>
  <si>
    <t>vonza.com</t>
  </si>
  <si>
    <t>Vonza is a community platform for creators that offers a comprehensive business platform to create and sell online courses, digital products, and more. It allows users to easily turn their knowledge and expertise into revenue by providing tools for cre...</t>
  </si>
  <si>
    <t>Vonza, LLC creates and sells online courses, offers digital and physical products, constructs sales funnels, and builds an amazing website. It helps thousands of business owners launch and operate a profitable business online by replacing 12 plus complex tools with one simple and powerful all-in-one platform.</t>
  </si>
  <si>
    <t>Vonza: Everything You Need To Run Your Business Online</t>
  </si>
  <si>
    <t>Adventus.io</t>
  </si>
  <si>
    <t>adventus.io</t>
  </si>
  <si>
    <t>Adventus.io is a discovery and booking platform for international student recruitment. Enabling institutions, recruiters, and service providers to seamlessly find and transact with each other, anywhere in the world. Transforming the way the world acces...</t>
  </si>
  <si>
    <t>Adventus Education Pte., Ltd. is a developer of a digital educational platform intended to allow learners to reach academic goals. The company´s platform allows the workforce and individuals to build own academic journey with curated and relevant content and be recognized with qualifications from established institutions. The company serves clients across Singapore.</t>
  </si>
  <si>
    <t>A SaaS marketplace for the international student recruitment market</t>
  </si>
  <si>
    <t>CoSo Cloud</t>
  </si>
  <si>
    <t>cosocloud.com</t>
  </si>
  <si>
    <t>CoSo Cloud is a trusted private cloud managed services provider for businesses and government agencies that need the highest reliability and security for their high consequence virtual training and web conferencing. The CoSo Cloud platform meets or exc...</t>
  </si>
  <si>
    <t>CoSo Cloud, LLC provides private-cloud solutions for Microsoft Skype for Business and Adobe Connect. The company offers expert managed services; professional services, which include technical consultation, deployments/implementations, training or adoption, and integration; and custom integration services.</t>
  </si>
  <si>
    <t>Trusted private cloud managed services to businesses and government agencies</t>
  </si>
  <si>
    <t>Via TRM</t>
  </si>
  <si>
    <t>viatrm.com</t>
  </si>
  <si>
    <t>Via TRM is a company that provides traveler relationship management and travel risk management software solutions. Their innovative, user-friendly, and affordable software simplifies study abroad and helps universities and study abroad program provider...</t>
  </si>
  <si>
    <t>Project Travel, LLC doing business as Via TRM is a software company that gives international educators a new way to recruit, enroll, and advise students through Traveler Relationship Management. The company's software is mobile friendly and available for one person offices as well as large institutions and organizations.</t>
  </si>
  <si>
    <t>WordPress</t>
  </si>
  <si>
    <t>wordpress.com</t>
  </si>
  <si>
    <t>WordPress.com is a platform that allows users to build and grow their websites. It offers lightning-fast hosting, intuitive and flexible editing tools, and everything needed to reach and engage with an audience. Users can write and share content, sell ...</t>
  </si>
  <si>
    <t>Amp Idea Corp. it is involved with creating new forms of digital advertising. The company product is an interactive screen that goes into taxi cabs. Its plan is to expand abroad over the next few years.</t>
  </si>
  <si>
    <t>o2 | Oxygen for your company</t>
  </si>
  <si>
    <t>Unsilo</t>
  </si>
  <si>
    <t>unsilo.ai</t>
  </si>
  <si>
    <t>A CACTUS solution, UNSILO has AI tools and solutions for publishers to grow new business opportunities and improve customer experience and publishing workflows</t>
  </si>
  <si>
    <t>Unsilo A/S designs and develops a semantic search technology. The company owns and operates an online platform. It identifies clusters of query related documents and provides search results.</t>
  </si>
  <si>
    <t>Springshare</t>
  </si>
  <si>
    <t>springshare.com</t>
  </si>
  <si>
    <t>Springshare is an EdTech SaaS company that provides affordable software solutions for libraries and non-profits. Their platform, Springshare, offers practical web apps for libraries and educational institutions to create content, curate resources, shar...</t>
  </si>
  <si>
    <t>Springshare, LLC is a company that develops Web applications to share knowledge and information and connect with users online for libraries and educational institutions. The company offers LibGuides, a content-sharing platform for libraries, a Mobile Site Builder that enables to build and maintenance of a mobile Website, and CampusGuides or CommunityGuides. It serves customers within the area.</t>
  </si>
  <si>
    <t>The fastest-growing library technology vendors, serving many thousands of libraries worldwide</t>
  </si>
  <si>
    <t>LessonUp</t>
  </si>
  <si>
    <t>lessonup.com</t>
  </si>
  <si>
    <t>LessonUp is an online teaching platform that helps educators, schools, and organizations create engaging and effective lessons. With LessonUp, teachers can build interactive lesson material, track student learning in real time, and share best practices...</t>
  </si>
  <si>
    <t>LessonUp B.V. offers a tool for teachers that allows them to create, share, and teach amazing lessons using videos, images, websites, slides, and interactive quizzes that students answer on smartphones. The company's tool aligns perfectly with each chapter of the textbook and makes sure that it has the choice of enrichment on hand at all times.</t>
  </si>
  <si>
    <t>LessonUp is an online teaching platform for educators, schools and organizations. We help you engage your students better, get inspiration from other teachers, and gain insights on student learning curves and achievements</t>
  </si>
  <si>
    <t>CodeHS</t>
  </si>
  <si>
    <t>codehs.com</t>
  </si>
  <si>
    <t>CodeHS is a comprehensive platform for teaching computer science in schools. They provide web-based curriculum, teacher tools and resources, and professional development. CodeHS is trusted by thousands of teachers and schools worldwide and offers a com...</t>
  </si>
  <si>
    <t>CodeHS, Inc. is a platform for helping high schools teach computer science. The company provides a solution to schools looking to improve or create a computer science program. It also offers a web-based curriculum for Introduction to Computer Science and AP Computer Science classes, tools for teachers to manage classrooms, and professional development to help teachers learn to teach coding.</t>
  </si>
  <si>
    <t>Teaching high schoolers coding</t>
  </si>
  <si>
    <t>PlanbookEdu</t>
  </si>
  <si>
    <t>planbookedu.com</t>
  </si>
  <si>
    <t>PlanbookEdu.com is an online lesson planner that makes it easy for teachers of all grade levels to create, share and print their lesson plans. Other features include attaching files, Common Core Standards and iPad Support. The simpler, smarter, lesson ...</t>
  </si>
  <si>
    <t>PlanbookEdu, LLC developed an online lesson planner that makes it easy for teachers of all grade levels to create, share and print its lesson plans. The company's platform can attach homework or any lesson material directly to its plans and access it anytime. It can create and view plans from any computer with an Internet.</t>
  </si>
  <si>
    <t>PlanbookEdu.com is an online lesson planner that makes it easy for teachers of all grade levels to create, share and print their lesson plans</t>
  </si>
  <si>
    <t>Education Elements</t>
  </si>
  <si>
    <t>edelements.com</t>
  </si>
  <si>
    <t>Education Elements is a passionate team of educators who are committed to improving student outcomes through personalized, equitable learning solutions. Our mission is to work with districts to build and support dynamic school systems that meet the nee...</t>
  </si>
  <si>
    <t>Education Elements, Inc. works with districts to build and support dynamic school systems. Its solutions include designing a blended learning school by taking into account the school facility, scheduling, technology resources, and staff and student needs; collaborating with educators to design and configure schools' physical setup and schedule.</t>
  </si>
  <si>
    <t>Passionate about #personalizedlearning</t>
  </si>
  <si>
    <t>Legends of Learning</t>
  </si>
  <si>
    <t>legendsoflearning.com</t>
  </si>
  <si>
    <t>Legends of Learning is an online platform that provides math and science games for teachers, students, and families. The games are designed to increase engagement and test scores for students in grades K-8. The platform is backed by research and all ga...</t>
  </si>
  <si>
    <t>Legends of Learning, Inc. is an e-learning platform focused on game-based learning to advance education. The company helps educators make classrooms fun, engaging, and productive learning environments through research-driven, curriculum-based games. It uses ongoing original research to create a learning games platform filled with lessons for stronger subject mastery and classroom engagement.</t>
  </si>
  <si>
    <t>E-learning platform focused on game-based learning to advance education</t>
  </si>
  <si>
    <t>Codio</t>
  </si>
  <si>
    <t>codio.com</t>
  </si>
  <si>
    <t>Codio is a hands-on platform for computing and tech skills education. It provides a professional-grade IDE and classroom management tools for educators to teach computer science. Students can easily start coding using the online code editor and IDE, wi...</t>
  </si>
  <si>
    <t>Codio, Inc. develops computer-aided teaching software for schools and colleges. The company provides services with an online integrated development environment (IDE), grading and auto-grading, a learning management system, curriculum authoring, and template features. It serves its services across the United Kingdom.</t>
  </si>
  <si>
    <t>The cloud learning platform for higher performance education programs - making teaching easier and creating a better learning experience for students</t>
  </si>
  <si>
    <t>Scholastico</t>
  </si>
  <si>
    <t>scholastico.com</t>
  </si>
  <si>
    <t>Scholastico is a company that creates amazing software to make running a school easier. They provide solutions for organizing parent-teacher conferences, scheduling activities and sports, and managing extra-curricular programs. Their web-based software...</t>
  </si>
  <si>
    <t>Scholastico PTC creates awesome software to make running schools easier. It has made paperless voting software, student feedback surveys, parent-teacher conference signup solutions, and after-school activity registration systems.</t>
  </si>
  <si>
    <t>We create awesome software to make running schools easier</t>
  </si>
  <si>
    <t>Eurekly! Live Learning</t>
  </si>
  <si>
    <t>eurekly.com</t>
  </si>
  <si>
    <t>Eurekly is an all-encompassing educational platform that connects passionate educators, learners, and knowledge sharers from around the world. It offers a full suite of social networking features and unique community programs, including a global market...</t>
  </si>
  <si>
    <t>Eurekly, Ltd. is an e-learning company. It provides online courses, online lessons, and learning resources. The company serves people across New Zealand.</t>
  </si>
  <si>
    <t>Intuto</t>
  </si>
  <si>
    <t>intuto.com</t>
  </si>
  <si>
    <t>Intuto is a learning management system (LMS) that provides an easy-to-use online platform for building and managing training and professional development. It offers affordable online training modules for onboarding, health and safety, product and sales...</t>
  </si>
  <si>
    <t>Intuto, Ltd. is an online training platform that provides branding, e-learning, course production, learning, and development strategies. The company offers corporate learning solution, which includes modules for IT, compliance, occupational health and safety, and English for business. It develops tools, materials, and processes that allow courses to be delivered to significant numbers of learners in a range of different industries, serving diverse types of clients.</t>
  </si>
  <si>
    <t>Create, Manage &amp; Track Your Training Online</t>
  </si>
  <si>
    <t>Codeplace</t>
  </si>
  <si>
    <t>codeplace.com</t>
  </si>
  <si>
    <t>Codeplace is the best place to develop your coding skills with a comprehensive list of specially curated tutorials and books, to turn you into the best coder possible. Become a better developer. The best place to develop your coding skills with a compr...</t>
  </si>
  <si>
    <t>Morning Heroes S.A. doing business as Codeplace is an online, code tutorials marketplace that provides its users with curated seminars and books to develop its coding skills. The company's platform features video lectures, dictionary programming, live app preview, code sourcing, code additions/removals, searchable content, progress measuring, and step-by-step navigation.</t>
  </si>
  <si>
    <t>The best place to develop coding skills with a comprehensive, specially curated list of tutorials and books</t>
  </si>
  <si>
    <t>Seppo</t>
  </si>
  <si>
    <t>seppo.io</t>
  </si>
  <si>
    <t>Seppo.io is a Finland based EdTech company specialized in gamification. Our interactive gamification platform Seppo turns any content or topic into an engaging and fun game. With Seppo you get all the benefits of mobile technology, gamification and col...</t>
  </si>
  <si>
    <t>Lentava Liitutaulu Oy doing business as Seppo is a Finnish start-up that is specialized in game-based-learning. The company created an interactive platform called Seppo, which allows teachers to take full advantage of mobile technology and game-based learning in education.</t>
  </si>
  <si>
    <t>Web application that allows teachers to design, build, and share educational map based games</t>
  </si>
  <si>
    <t>ParentPay Ltd.</t>
  </si>
  <si>
    <t>parentpay.com</t>
  </si>
  <si>
    <t>ParentPay is the leading online payment service for schools. Cashless payments &amp; dinner money administration for schools, families &amp; local authorities. ParentPay® lets parents make secure online payments to school by credit &amp; debit card or to pay cash ...</t>
  </si>
  <si>
    <t>ParentPay (Holdings), Ltd. is a provider of online payment, income management, and dinner money administration solutions for schools, local authorities, and caterers. The company allows parents to make secure online payments by credit and debit card or to pay cash at local stores through the PayPoint network. It serves nationwide.</t>
  </si>
  <si>
    <t>Learnetic</t>
  </si>
  <si>
    <t>learnetic.com</t>
  </si>
  <si>
    <t>Learnetic is an educational ePublishing company that helps publishers, edTech companies, and ministries of education implement their technology-driven educational ePublishing projects. They offer a range of products and services including an educationa...</t>
  </si>
  <si>
    <t>Learnetic S.A. is an educational software publisher and e-learning technology provider. It offers a complete suite of educational e-publishing services and technologies supporting all stages of educational digital publishing processes. Its content, publishing tools, and eLearning platforms are widely used by publishers, teachers, and students and offers services such as assessment, authoring tool, early education and special needs, sen, k12, special educational needs, digitizing, interactive content, and many more.</t>
  </si>
  <si>
    <t>Lessonwriter</t>
  </si>
  <si>
    <t>lessonwriter.com</t>
  </si>
  <si>
    <t>LessonWriter is a web site that generates comprehensive lessons and lesson plans for teaching English language skills from any English reading passage. We help teachers, TESOLs, &amp; tutors save time, money, (and stress!) by making literacy supported less...</t>
  </si>
  <si>
    <t>LessonWriter, Inc. is an e-learning company platform for teachers to plan and prepare the lessons to be taught and to share them with students. It develops print, Web, and mobile-ready literacy lessons. The company creates opportunities to teach reading wherever comprehension matters in various classes and subjects, and literacy lesson plans and student materials from any content. It operates in the B2B space in the EdTech market segments. The company serves its clients across the country and internatiobnally.</t>
  </si>
  <si>
    <t>Platform for teachers to plan and prepare their lessons to be taught and to share them with students</t>
  </si>
  <si>
    <t>Vidversity</t>
  </si>
  <si>
    <t>vidversity.com</t>
  </si>
  <si>
    <t>Vidversity is an online training platform centred around video. Create modern learning everyone will love. VidVersity is an online learning software that starts with video. Use existing video such as screen recordings, webinars or professional footage ...</t>
  </si>
  <si>
    <t>VidVersity Pty., Ltd. creates engaging online learning simply for anyone. The company is simple and elegant to use with a range of features to guide educators on how to not just create simplistic online learning but, critical, effective, and engaging online learning. It serves services within the area.</t>
  </si>
  <si>
    <t>Online video course creation software and video course platform</t>
  </si>
  <si>
    <t>BoomWriter Media</t>
  </si>
  <si>
    <t>boomwriter.com</t>
  </si>
  <si>
    <t>BoomWriter is a free group writing website for teachers where students develop and enhance their writing, reading, vocabulary, and peer assessment skills. BoomWriter gives your students writing an audience and purpose with a published book project. Boo...</t>
  </si>
  <si>
    <t>BoomWriter Media, Inc. is a digital education company that provides solutions to engage children in collaborative storytelling. It offers a web-based publishing platform that helps to promote and develop creativity, writing, reading, critical thinking, and technology skills in children. It serves customers throughout the country.</t>
  </si>
  <si>
    <t>Unique online collaboration services for generating ideas and original stories</t>
  </si>
  <si>
    <t>GURUCAN</t>
  </si>
  <si>
    <t>gurucan.com</t>
  </si>
  <si>
    <t>Gurucan is an all-in-one platform for knowledge commerce. It allows creators and digital entrepreneurs to create, sell, and manage online courses, coaching, and memberships on both web and mobile. With Gurucan, users can host digital products, collect ...</t>
  </si>
  <si>
    <t>Gurucan, Inc. is an all-in-one platform to create, sell and manage online courses on both web and mobile. It is a workspace for creators to run knowledge business: host digital products, collect payments, grant access to students on mobile &amp; web, manage users, give feedback, customize the appearance according to the brand, add teammates to collaborate, send reminders via email &amp; push-notifications.</t>
  </si>
  <si>
    <t>Create and sell online courses, memberships on web and mobile</t>
  </si>
  <si>
    <t>ORATARO</t>
  </si>
  <si>
    <t>orataro.com</t>
  </si>
  <si>
    <t>Orataro is a school management system software and education app that manages all school activities. It is a communication platform for students, parents, and teachers with real-time updates on class activity, homework, circulars, academic calendar, pr...</t>
  </si>
  <si>
    <t>Sunsoft Eduware Solutions LLP doing business as Orataro is a communication for students, parents, and teachers with a real-time update on Class Activities, Homework, Circular, Academic Calendar, Progress update, and group discussion for brainstorming and other project work within a class or at a school level. It offers education, information technology, software, school resource management, and vertical industry.</t>
  </si>
  <si>
    <t>Smart School Education Mobile Apps for Kids, Parents &amp; Teachers - ORATARO</t>
  </si>
  <si>
    <t>Right Reason Technologies</t>
  </si>
  <si>
    <t>rightreasontech.com</t>
  </si>
  <si>
    <t>Right Reason Technologies is a team of experts dedicated to two main goals: help schools improve their education and helping organizations improve their training processes. We are a team of experts dedicated to two main goals: help schools improve thei...</t>
  </si>
  <si>
    <t>Right Reason Technologies, LLC (RRT) operates a student success platform, RightPath, that offers four seamlessly integrated modules. The company comprises of technology professionals, educators, and trainers.</t>
  </si>
  <si>
    <t>Home - Right Reasons Technologies</t>
  </si>
  <si>
    <t>Kitty's Micro Solutions</t>
  </si>
  <si>
    <t>kittysms.com</t>
  </si>
  <si>
    <t>A Web and Software Development Company</t>
  </si>
  <si>
    <t>Kittys Micro Solutions Pvt., Ltd. is a leading web development, design, and marketing firm. The company provides maintenance and platform-based customization.</t>
  </si>
  <si>
    <t>Kaggle</t>
  </si>
  <si>
    <t>kaggle.com</t>
  </si>
  <si>
    <t>Kaggle is the world’s largest data science community with powerful tools and resources to help you achieve your data science goals. Kaggle is a platform for data related competitions. The platform allows companies, researchers, government and other org...</t>
  </si>
  <si>
    <t>Kaggle, Inc. is an IT service and IT consulting company that operates a platform designed for outsourcing. It offers both public and private data science competitions and consulting through a talent pool. The company serves industries including pharmaceuticals, financial services, energy, information technology, and retail.</t>
  </si>
  <si>
    <t>A platform for predictive data-related modeling competitions and consulting</t>
  </si>
  <si>
    <t>Timely Network</t>
  </si>
  <si>
    <t>time.ly</t>
  </si>
  <si>
    <t>Event Software Solutions to Empower Events Creators | Timely Discover Timely Event Software, the top event technology and tools to automate and simplify the management of events, venues and learning. Timely develops web based event calendar software to...</t>
  </si>
  <si>
    <t>Timely Network, Inc. is a company that operates in the computer software industry. The company specializes in developing SaaS solutions for event management, training management, and venue management. It provides services to educational institutions, corporations, government agencies, and nonprofit organizations.</t>
  </si>
  <si>
    <t>Timely Network develops event management software solutions to help event professionals manage events more efficiently. Timely provides several SaaS products including event calendar, event ticketing, event booking and more</t>
  </si>
  <si>
    <t>Byndr</t>
  </si>
  <si>
    <t>byndr.com</t>
  </si>
  <si>
    <t>Byndr is a new generation learning platform that aims to make learning easy, efficient, and exciting. It provides a mobile-first, lightweight platform for students, teachers, and colleges worldwide. Byndr allows users to research topics, organize and s...</t>
  </si>
  <si>
    <t>Byndr, Inc. is an e-learning provider company. It offers education technology, elearning, and edtech. The company provides its products and services to customers worldwide.</t>
  </si>
  <si>
    <t>Mobile-first learning platform fo higher education</t>
  </si>
  <si>
    <t>Azorus</t>
  </si>
  <si>
    <t>azorus.com</t>
  </si>
  <si>
    <t>Azorus is a CRM solutions company established in 2002. They provide a leading CRM conversion platform for higher education institutions. Their platform helps universities and colleges around the world attract and enroll more of the right students. Azor...</t>
  </si>
  <si>
    <t>Azorus, Inc. is a CRM solutions firm catering exclusively to the higher education market. The company's right combination of technology and support, helps higher education institutions transform recruitment and enrolment efforts.</t>
  </si>
  <si>
    <t>Azorus CRM for Higher Education Student Recruitment - Bedford</t>
  </si>
  <si>
    <t>DynEd, Inc.</t>
  </si>
  <si>
    <t>dyned.com</t>
  </si>
  <si>
    <t>DynEd is a company that specializes in English language learning solutions. With over 30 years of experience, DynEd offers award-winning technology-based courses for students of all proficiency levels. Their brain-based learning theory and unique learn...</t>
  </si>
  <si>
    <t>DynEd International, Inc. is an computer software company. It provides of English language learning software and its courseware is the most highly awarded in the field that develops computer and mobile-based English language teaching solutions. Its courses and assessment tools allow students to learn English by following a sequence of listening, speaking, reading, and writing. The company provides schools with a suite of English learning tools, including software, tests, assessments, and teacher training support. It serves within the area.</t>
  </si>
  <si>
    <t>Reademption</t>
  </si>
  <si>
    <t>reademption.com</t>
  </si>
  <si>
    <t>A Library Ecosystem designed especially for K 12 schools that will help them re discover the love of the written word. Books, eBooks, Audiobooks, Online Resources Library EcoSystem for Schools We believe that a knowledge driven society is the first st...</t>
  </si>
  <si>
    <t>Reademption Solutions FZE helps connect curious minds with information, literature, and ideas and see the changes. The company also helps individual learners, schools and universities rediscover the joys of knowledge via specialized edtech platforms - Research and Reword, and seamlessly accessible via the Reademption ecosystem.</t>
  </si>
  <si>
    <t>Xactsoft Multiline IT Solutions</t>
  </si>
  <si>
    <t>xactsoft.com</t>
  </si>
  <si>
    <t>Xactsoft is a Multiline IT Solutions in Dubai, UAE, Software Development, Web Design, Web Hosting, Webcasting, Data Center Management &amp; Security Management</t>
  </si>
  <si>
    <t>Xactsoft is a Multiline IT solutions and service provider. It specializes in Software Development, Web Design, Web Hosting, Webcasting, 2D Animations, and Corporate Brand Identity.</t>
  </si>
  <si>
    <t>Connexa Network AG</t>
  </si>
  <si>
    <t>connexa.io</t>
  </si>
  <si>
    <t>Connecting people and building communities is our passion. We’ve created Connexa: a community builder for organizations, focused on connecting people who are sharing interests, values, backgrounds and where all of them are part of a common organization...</t>
  </si>
  <si>
    <t>Connexa Network AG is the first complete and simple online solution to connect, engage and manage the learning community. The company has been carefully designed for current and future needs of Education Institutions by first, researching the business of higher education today and what it will look like tomorrow.</t>
  </si>
  <si>
    <t>Connexa is the platform that unleashes the profitability of online communities</t>
  </si>
  <si>
    <t>getalma.com</t>
  </si>
  <si>
    <t>Alma is a company that provides critical K-12 student information system software for schools of all sizes worldwide. Their software, which combines a student information system (SIS), a learning management system (LMS), and a modern core data infrastr...</t>
  </si>
  <si>
    <t>Alma Technologies, Inc. operates a cloud-based student engagement platform that simplifies school management. The company offers a new approach to student information and learning management. It also provides the industry's best student information system, including student demographics, attendance, advanced scheduling, discipline, grades, state reporting, a parent portal, standards-based, traditional grade book, and reporting.</t>
  </si>
  <si>
    <t>Holistic Student Engagement Platform</t>
  </si>
  <si>
    <t>Cloud18 Infotech</t>
  </si>
  <si>
    <t>cloud18.com</t>
  </si>
  <si>
    <t>Cloud18 Infotech Pvt. Ltd. is a reputed SEO and Web Development company in Lucknow, also offering web designing, software development and App development services in Lucknow. Cloud18 Infotech Pvt. Ltd. is a prominent name in the IT service world, which...</t>
  </si>
  <si>
    <t>Cloud18 Infotech Pvt., Ltd. is a global service provider of IT Services, focused on the telecom, media, technology, manufacturing, power and healthcare, banking, and financial industries. The company offers software development services, web design development, internet marketing companies, digital marketing services, custom applications development, and smartphone application development.</t>
  </si>
  <si>
    <t>Web design, graphic design, internet marketing, and it support services</t>
  </si>
  <si>
    <t>EDC Technology</t>
  </si>
  <si>
    <t>edctechnology.com</t>
  </si>
  <si>
    <t>EDC Technology is a full-service business solutions company that specializes in providing administrative technology-based services and support to the education market. With decades of knowledge in higher education technology, EDC offers a wide array of...</t>
  </si>
  <si>
    <t>EDC Technology, Inc. solves complex problems through the intelligent design of technology and a commitment to service. Its wide array of products and services includes leading solutions for higher education software, project portfolio management, digital video asset management, digital communications platforms, IT infrastructure support, and more. The company has become known for its knowledge of the education sector and quality customer service.</t>
  </si>
  <si>
    <t>EDC Technology is helping Colleges and Universities work smarter through technology</t>
  </si>
  <si>
    <t>The Student Campus</t>
  </si>
  <si>
    <t>thestudentcampus.com</t>
  </si>
  <si>
    <t>TheStudentCampus is a Software as a Service (SaaS) company that brings together schools, businesses, and e-learning providers. They offer an easy-to-use and innovative platform that combines a Learning Management System (LMS) and Virtual Learning Envir...</t>
  </si>
  <si>
    <t>TheStudentCampus is a software-as-a-service (SaaS) company that brings together schools, businesses, and e-learning providers. It offers an easy-to-use learning management system, a virtual learning environment, and collaboration tools.</t>
  </si>
  <si>
    <t>An easy-to-use learning management system, a virtual learning environment, collaboration tools, and more</t>
  </si>
  <si>
    <t>higherL</t>
  </si>
  <si>
    <t>higherl.com</t>
  </si>
  <si>
    <t>higherL is the world's most comprehensive technology-enabled learning solution that accomodates all education and training requirements.</t>
  </si>
  <si>
    <t>HigherL, LLC provides highly innovative products and services in the field of on-demand, technology-enabled learning, active learning strategies, and solutions. The company has the solutions that will not only engage, challenge, and inspire learners but will realize the goal of reaching "the next level in education".</t>
  </si>
  <si>
    <t>Visitu</t>
  </si>
  <si>
    <t>visitu.com</t>
  </si>
  <si>
    <t>Visitu offers innovative campus safety software for schools, including visitor management, emergency alerts, broadcast school messaging, and student attendance. Visitu improves your campus with easy to use visitor management, critical emergency alerts,...</t>
  </si>
  <si>
    <t>Visitu, LLC is a computer software company. It offers visitor management, campus safety, school campuses, data centers, corporate offices, medical, government campuses, compliance, university, contact tracing, emergency alerts, office, campus intelligence, and logistics. The company provides its products and services to schools in the United States.</t>
  </si>
  <si>
    <t>Teacher Dashboard 365</t>
  </si>
  <si>
    <t>teacherdashboard365.com</t>
  </si>
  <si>
    <t>Teacher Dashboard transforms Microsoft Office 365 into a powerful learning and assessment environment for teachers, students, and parents. We make managing your education workflow simple.</t>
  </si>
  <si>
    <t>TeacherDashboard365 transforms Microsoft Office 365 into a powerful learning and assessment environment for teachers, students, and parents. It is made to manage education in workflow simply. Its features include Assignments and assessments, Group Management, Birds Eye View, and Class sync tools.</t>
  </si>
  <si>
    <t>Teacher Dashboard makes the process of receiving, assessing, recording and returning work to students much easier, in Office 365</t>
  </si>
  <si>
    <t>SmarterServices</t>
  </si>
  <si>
    <t>smarterservices.com</t>
  </si>
  <si>
    <t>SmarterServices is a full spectrum assessment services company that helps improve student readiness and testing integrity through unique educational technology solutions. They organize and analyze data to empower schools and businesses to make smarter,...</t>
  </si>
  <si>
    <t>SmarterServices, LLC is a developer of e-learning assessment and administration software intended to organize and analyze data that empowers people to make smarter decisions. The company provides data to create strong strategic plans and deploy a range of standardized and customer-developed assessments through a single secure platform to instructors, educational institutions, and organizations, enabling clients to obtain data about students and measure the readiness and performance of learners, faculty and programs and thus mitigate risk, optimize scale and identify opportunities for cost savings.</t>
  </si>
  <si>
    <t>Educational Software Development Company</t>
  </si>
  <si>
    <t>Get Positive Productions / MyDiary ~ MyEDiary</t>
  </si>
  <si>
    <t>myediary.com.au</t>
  </si>
  <si>
    <t>Get Positive Productions is a company that produces print and electronic student diaries for primary, secondary, and tertiary colleges in Australia and overseas. Their main products include MyDiary, a customizable homework diary resource for students, ...</t>
  </si>
  <si>
    <t>Distinction Diaries Pty., Ltd. doing business as MyEDiary is an alternative to paper school diaries, combining communication, homework, and time management for teachers, students, and parents. The company provides students with a complete task management solution and equips them with the tools to better plan study.</t>
  </si>
  <si>
    <t>School eDiary for students, parents &amp; teachers | MyEDiary</t>
  </si>
  <si>
    <t>SchoolClient Technologies</t>
  </si>
  <si>
    <t>schoolclient.com</t>
  </si>
  <si>
    <t>SchoolClient Technologies has been leading the ICT industry and software development industry with innovative development concepts, cutting-edge design, and state-of-the-art web technologies. It builds solutions that lead schools to the top and remain at the top for a very long time.</t>
  </si>
  <si>
    <t>My Asset Tag</t>
  </si>
  <si>
    <t>myassettag.com</t>
  </si>
  <si>
    <t>MyAssetTags (myassettag.com) is a leading provider of asset tags and asset labels. They offer a wide range of asset tags made of either plastic or metal, with plastic labels being the more affordable choice. Their bestselling tags, made of anodized alu...</t>
  </si>
  <si>
    <t>SmartSign, LLC doing business as AssetTiger is a free community service and cloud-based asset management tool. The company has a MyAssetTag.com in which it is the Web's best source for asset labels and tags to organize the inventory. Its tags are durable and made from the highest-quality materials.</t>
  </si>
  <si>
    <t>INOVERA</t>
  </si>
  <si>
    <t>inovera.com.tr</t>
  </si>
  <si>
    <t>iNOVERA üniversiteler başta olmak üzere, kamu kurumları için çalışan yönetim bilgi sitemleri geliştirir.</t>
  </si>
  <si>
    <t>INOVERA Software is a software company. It develops information management systems and services for universities and the public sector. Through its integrated information systems strategy, collaborates higher education community for development and shares assets with customers.</t>
  </si>
  <si>
    <t>Squarecap</t>
  </si>
  <si>
    <t>squarecap.com</t>
  </si>
  <si>
    <t>Squarecap is a classroom response that simplifies live student engagement during class. It's an in-class learning system that streamlines the classroom experience between teachers and students. Squarecap's platform allows teachers to take attendance, g...</t>
  </si>
  <si>
    <t>Squarecap, Inc. is an in-class learning system that streamlines the classroom experience between teachers and students. Its platform allows teachers to take attendance, give quizzes, and facilitate classroom discussion without the use of extra devices, teachers can view data on an individual and classroom-wide understanding of each question, integrating technology and education to provide a better learning experience.</t>
  </si>
  <si>
    <t>SET Safety</t>
  </si>
  <si>
    <t>setsafety.ca</t>
  </si>
  <si>
    <t>Specialists in Online Safety Training and e learning solutions to simplify all safety training and record keeping (over 300 online courses!) Edmonton’s Best First aid and CPR training – mobile training brings our Paramedic instructors on site for group...</t>
  </si>
  <si>
    <t>Specialized Emergency Training Corp. doing business as SET Safety is a company that provides Learning Management Solutions and safety software for businesses. Its safety software is tailored with a full suite of HSE tracking features, training resources, and a full Learning Management System. The company instantly opens up a world of training while inviting safety and training managers to build internal online courses and policy sign-offs.</t>
  </si>
  <si>
    <t>sportsclipmaker</t>
  </si>
  <si>
    <t>sportsclipmaker.com</t>
  </si>
  <si>
    <t>SportsClipMaker is an affordable video coaching tool for sports teams that allows coaches to record and merge player footage, add voice over recordings, and encourage positive feedback.</t>
  </si>
  <si>
    <t>SportsClipMaker is a sports Analysis software application to fast forward team improvement. It operates as a software company.</t>
  </si>
  <si>
    <t>Researcher</t>
  </si>
  <si>
    <t>researcher-app.com</t>
  </si>
  <si>
    <t>Researcher is a mobile app that allows users to discover and discuss the latest academic and scientific research. The app is available for free on Android and iOS platforms.</t>
  </si>
  <si>
    <t>Stack Content Discovery, Ltd. doing business as Researcher is an app designed by academics, for academics. It specializes in building digital businesses that transform industries. The company serves the area.</t>
  </si>
  <si>
    <t>LearnSpeed</t>
  </si>
  <si>
    <t>learnspeed.com</t>
  </si>
  <si>
    <t>LearnSpeed is a web-based education center and tutor management system that provides companies with the real-time data needed to efficiently and effectively manage their business. Instructors can log individual and group sessions, enter timesheets, and...</t>
  </si>
  <si>
    <t>LearnSpeed, LLC is a web-based education center and tutor management system that efficiently handles all of the instructors, students, clients, and transactions of a modern tutoring business. Its students and parents receive emailed copies of the sessions in an easy and fast approval process, keeping it fully informed about the progress with minimal effort and maximum efficiency. The company provides customer and tutor management, scheduling, billing, and communication tracking and its platform helps businesses manage tutors, therapists, counselors, administrators, students, and parents. It serves clients across the country.</t>
  </si>
  <si>
    <t>LearnSpeed: Tutor Management Software |</t>
  </si>
  <si>
    <t>Regent Education</t>
  </si>
  <si>
    <t>regenteducation.com</t>
  </si>
  <si>
    <t>Regent Education is a leading provider of financial aid management software solutions for higher education institutions. They offer a comprehensive and cloud-based platform that automates and customizes financial aid management across all enrollment mo...</t>
  </si>
  <si>
    <t>Regent Education, Inc. is the first Software-as-a-Service (SaaS) provider of financial aid management software solutions for higher education institutions. Its software offers automatic updates, reduced reliance on information technology, lower total cost of ownership, accelerated implementation program, and secure IT infrastructure.</t>
  </si>
  <si>
    <t>SEAS Education</t>
  </si>
  <si>
    <t>seaseducation.com</t>
  </si>
  <si>
    <t>SEAS Education is an award-winning technology provider for school districts. Used by over 1200 districts across the country, the SEAS Student Performance Platform delivers solutions for assessments, student plans, analytics, and Medicaid reimbursements...</t>
  </si>
  <si>
    <t>TTCO Holding Company, Inc. doing business as SEAS Education, Inc. is an education management company. It is a company that develops education plan management software for schools. The company offers SEAS Achieve which supports various school district education plan types; SEAS Medicaid for school Medicaid services; SEAS CLASS Online Assessments that help teachers to identify student-driven strengths and needs; Avatalker AAC for nonverbal children communication through pictures; SEAS SmartEval, a program that enables psychologists and other school personnel to create and export evaluation and assessment reports; and SEAS University, a professional development platform for online/on-demand delivery of SEAS training and certification. It provides services to its clients and business consumers.</t>
  </si>
  <si>
    <t>Award-winning national leader in education management software for schools</t>
  </si>
  <si>
    <t>Cabrilog</t>
  </si>
  <si>
    <t>cabri.com</t>
  </si>
  <si>
    <t>Cabrilog is a company that designs, develops, and distributes digital teaching resources and applications dedicated to mathematics. Their products are used by students and teachers from primary to university level. Cabrilog's software, including the Ca...</t>
  </si>
  <si>
    <t>Cabrilog SAS is the software solutions specialist. It designs, develops, and distributes digital teaching resources and apps for mathematics (algebra, geometry, trigonometry) for students and teachers from primary to secondary school levels.  The company serves clients worldwide.</t>
  </si>
  <si>
    <t>Developing educational software applications</t>
  </si>
  <si>
    <t>365 Data Science</t>
  </si>
  <si>
    <t>365datascience.com</t>
  </si>
  <si>
    <t>365 Data Science is an online educational career website that offers data science, machine learning, and AI training. They provide online courses, projects, exams, and certificates of achievement to help individuals break into the data science and AI f...</t>
  </si>
  <si>
    <t>365 Data Science, Ltd. is an e-learning provider. The company offers education, career help, e-learning, Microsoft Office, data science, data analysis, statistics, tableau, sql, r, python, machine learning, deep learning, data, probability, mathematics, power bi, and neural networks. It creates good-quality educational content that anyone can access online.</t>
  </si>
  <si>
    <t>An educational career website, designed for aspiring BI analysts, data analysts, and data scientists</t>
  </si>
  <si>
    <t>Compued</t>
  </si>
  <si>
    <t>compued.com.au</t>
  </si>
  <si>
    <t>Compu.Ed is your STEM Education, robotics and software provider for students and people with learning difficulties. Located in Western Australia.</t>
  </si>
  <si>
    <t>Compu.Ed, Inc. is a specialist educational robotics supplier whose principal focus is on the area of STEM education. It is dedicated to providing the skills and resources to support those educators tasked with developing the computational skills</t>
  </si>
  <si>
    <t>CareDox</t>
  </si>
  <si>
    <t>caredox.com</t>
  </si>
  <si>
    <t>CAREDOX LIMITED is a company based out of United Kingdom.</t>
  </si>
  <si>
    <t>Delivers free health technology for K-12 public schools - helping school nurses deliver care and keep students safe</t>
  </si>
  <si>
    <t>OnlineXm</t>
  </si>
  <si>
    <t>onlinexm.com</t>
  </si>
  <si>
    <t>OnlineXm.com is a start up online exam preparation platform for various courses and competition exams like SSC, IBPS, CAT, MAT, IIT JEE, IAS, RAS,GATE PSU.</t>
  </si>
  <si>
    <t>Online Xm Edutech Pvt., Ltd. doing business as OnlineXm.com, operates an online exam preparation platform for various courses and competition exams like SSC, IBPS, CAT, MAT, IIT JEE, IAS, RAS, GATE PSU etc.</t>
  </si>
  <si>
    <t>Premiere Educational Systems</t>
  </si>
  <si>
    <t>premiere4schools.com</t>
  </si>
  <si>
    <t>We at PREMIERE would like to say "thank you" for your inquiry. A member of our marketing staff will be in touch with you shortly to learn more about you and your school and determine how we can best be of assistance to you in making the decision to use the PREMIERE system in your school. Remember, you contacted PREMIERE because you are looking for the most effective program to assist you in managing your school and we believe PREMIERE is the most effective program on the market today. You are also a school who wants on-time customer service and support. We are committed to providing you with this level of service. Thank you for your time.</t>
  </si>
  <si>
    <t>Premiere Educational Systems, Inc. analysis, designs, develops, tests, and implements line-of-business applications for cosmetology schools. The company prepared specifications and developed the software while managing a small team of developers and support personnel.</t>
  </si>
  <si>
    <t>Reportbullying</t>
  </si>
  <si>
    <t>reportbullying.com</t>
  </si>
  <si>
    <t>Reportbullying.com is a company offering Anti Bullying Speakers and Anti Bullying Assembly Programs in USA &amp; Canada. We offer anti bullying assemblies for all grade levels, Parenting Keynotes, and Teacher Training. We also provide free tools to aid stu...</t>
  </si>
  <si>
    <t>Reportbullying is to be the leader in proactive anti-bullying programs. The company aims to aid students, teachers, and parents in reducing bullying in the community.</t>
  </si>
  <si>
    <t>ClassIn</t>
  </si>
  <si>
    <t>classin.com</t>
  </si>
  <si>
    <t>ClassIn is a leading edtech company that provides a one stop solution for digital learning. ClassIn software enables interactive classrooms, in school social app, lesson scheduling, homework management, and school management dashboard. Cloud based inte...</t>
  </si>
  <si>
    <t>EEO Education Technology Co., Ltd. doing business as ClassIn s a leading ed-tech company that provides a one-stop solution for digital learning. It offers a groundbreaking online teaching platform that allows teachers and students from across the globe to come together, face-to-face, and learn in a collaborative online environment.</t>
  </si>
  <si>
    <t>A groundbreaking online teaching platform that enables teachers and students from across the globe to come together, face-to-face, and learn in a collaborative online environment</t>
  </si>
  <si>
    <t>Branching Minds</t>
  </si>
  <si>
    <t>branchingminds.com</t>
  </si>
  <si>
    <t>Branching Minds is a web app for teachers and parents to quickly identify students’ cognitive and behavioral strengths, challenges, and interests. It provides appropriate learning supports to overcome those challenges and monitors progress along the wa...</t>
  </si>
  <si>
    <t>Branching Minds, Inc. is a developer of a cloud-based application platform designed to help schools transform into intervention and multi-tier systems of support. The company provides a comprehensive solution that brings the components of RTI or MTSS across academics, behavior, and SEL while guiding teachers and administrators. It offers differentiation, education technology, adaptive technology, cognitive science, learning science, artificial intelligence technology, special education, and neuroscience.</t>
  </si>
  <si>
    <t>Better learning through cognitive science</t>
  </si>
  <si>
    <t>GoSkills</t>
  </si>
  <si>
    <t>goskills.com</t>
  </si>
  <si>
    <t>GoSkills.com is an online learning company that helps anyone learn business skills to reach their personal and professional goals. With a GoSkills.com subscription, members receive personalized courses consisting of high quality and to the point video ...</t>
  </si>
  <si>
    <t>GoSkills, Ltd. is an online learning company. It provides a flexible learning platform for training teams of any size. It offers an all-in-one training solution to help businesses create, manage, and track all training needs in one place. The company serves businesses, including Fortune 500 companies and SMEs.</t>
  </si>
  <si>
    <t>Online courses for career advancement</t>
  </si>
  <si>
    <t>Excedo</t>
  </si>
  <si>
    <t>excedo.com</t>
  </si>
  <si>
    <t>Excedo, by Nikkei and The Financial Times, helps Asian and Latin managers work better with Westerners. We simulate business situations with Westerners and coach you how to improve your communication skills. Excedo simulates business situations with Wes...</t>
  </si>
  <si>
    <t>Nikkei FT Learning, Ltd., doing business as Excedo offers a language learning solution for business professionals. The company enables communicate confidently and effectively across borders and cultures. It helps to become an effective communicator who can negotiate, collaborate and lead globally.</t>
  </si>
  <si>
    <t>Soutron</t>
  </si>
  <si>
    <t>soutron.com</t>
  </si>
  <si>
    <t>Library Management Systems &amp; Online Archive Software | Soutron Secure information management, library management systems, (LMS), &amp; online archive software solutions for specialist &amp; corporates globally. Visit us today. Soutron is a cloud based Library,...</t>
  </si>
  <si>
    <t>Soutron Global, Inc. is a supplier of integrated library and knowledge management systems in the UK marketplace for special and corporate libraries. The company offers social collaborative knowledge sharing, bespoke database design, virtual library, digital archive systems, inter-library loan solutions, information management software, library solutions, archive management software, library management software, knowledge management software, discovery software, library automation, and automation. It caters to every size – from single-branch institutions to large consortia.</t>
  </si>
  <si>
    <t>Worldwide Digital Software Solutions for Archives, Libraries &amp; Knowledge Services for over 30 Years Cloud Based too</t>
  </si>
  <si>
    <t>ComSpec International</t>
  </si>
  <si>
    <t>comspec-intnl.com</t>
  </si>
  <si>
    <t>We provide an Oracle based student information system. Modules include recruiting/admissions, registration and academic records, financial aid, student billing, alumni/development, student payroll, web access and reporting. In addition, we provide consulting on best business practices.</t>
  </si>
  <si>
    <t>ComSpec International, Inc. is a professional software company specializing in the development and implementation of applications for higher education and custom database systems for a wide range of clients. The company offers EMPOWER; which is a robust student information system supporting the academic management needs of colleges and universities. Its line of business includes providing computer programming services.</t>
  </si>
  <si>
    <t>Diamond Mind</t>
  </si>
  <si>
    <t>diamondmindinc.com</t>
  </si>
  <si>
    <t>Diamond Mind is the leading expert in campus wide payment solutions for independent schools. Receive payments faster, simplify and streamline tuition management, and maintain direct relationships with your families. The leading provider of electronic p...</t>
  </si>
  <si>
    <t>Diamond Mind, Inc. is a Financial Services industry. It provides Electronic Payments, Credit Card, Online Giving, Tuition, Convenience Fee, Business Office, Merchant Services, Auction, Payments, General Ledger, Reconciliation, PCI Compliance, Mobile Payments, and Payment Processing.</t>
  </si>
  <si>
    <t>The nation's leading provider of campus-wide payment services and solutions to independent schools</t>
  </si>
  <si>
    <t>Eutactics</t>
  </si>
  <si>
    <t>eutactics.com</t>
  </si>
  <si>
    <t>Eutactics, Inc. is to provide an extensive array of on-site and web-based training for staff. It has a proven record of implementing customized IEP development systems that can be used on an individual basis by teachers at home or in school, in small school districts, regional school districts, urban districts, metropolitan districts, and on a statewide level.</t>
  </si>
  <si>
    <t>klas.com</t>
  </si>
  <si>
    <t>Keystone Systems, Inc. provides library automation software to libraries, businesses, and institutions with complex demands. Keystone Systems provides an integrated library system (KLAS) and support services to libraries, businesses, and organizations ...</t>
  </si>
  <si>
    <t>Keystone Systems, Inc. provides library automation software to libraries, businesses, and institutions with complex demands. The company offers Keystone Truck Software, which provides complete, comprehensive, and flexible, and gives users quick, easy access to the company's information and resources.</t>
  </si>
  <si>
    <t>Unifyed</t>
  </si>
  <si>
    <t>unifyed.com</t>
  </si>
  <si>
    <t>Unifyed is a pioneer in higher education software offering a wide range of solutions including Higher education enrollment and Higher education recruitment and more Unifyed™ is the only microservices based, cloud native student information system provi...</t>
  </si>
  <si>
    <t>Unifyed, LLC provides higher ed institutions with a single platform to rapidly launch a digital campus for mobile devices and websites. Its scalable, security-rich solutions unite how institutions engage, serve, and process the students' and constituency's inquiries, transactions, and other needs.</t>
  </si>
  <si>
    <t>Kohbee</t>
  </si>
  <si>
    <t>kohbee.com</t>
  </si>
  <si>
    <t>Kohbee is a mobile app for creators to host and sell their premium content on their own platforms. With Kohbee, you can create your own customizable website and app to sell recorded courses, workshops, live sessions, and run all this with just using yo...</t>
  </si>
  <si>
    <t>Kohbee Technologies Pvt., Ltd. is a developer of a platform designed for teachers, coaches, and trainers to keep live classes in sync, share class recordings, build a website, and collect payments.  The company provides tutoring classes for multi-subject via online platforms. It also offers a curriculum according to NCERT and RD Sharma's books.</t>
  </si>
  <si>
    <t>Mobile SaaS platform for online educators to run their online business</t>
  </si>
  <si>
    <t>GoSignMeUp</t>
  </si>
  <si>
    <t>gosignmeup.com</t>
  </si>
  <si>
    <t>GoSignMeUp is a leading provider of online class registration and professional development management software. They offer a comprehensive platform that allows organizations of all sizes and types, including corporations, healthcare, government agencie...</t>
  </si>
  <si>
    <t>GoSignMeUp, Inc. is a provider of online class registration and professional development management software. The company offers an ideally suited platform for face-to-face, online, and hybrid class registration processes, and integrates with learning management systems (LMS) such as blackboard learn. It has continued to keep up with changing internet security standards and integrates with a host of single-sign-on solutions such as Google, Ping, Shiboleth, and Okta.</t>
  </si>
  <si>
    <t>Leading provider of online registration software and professional development management software</t>
  </si>
  <si>
    <t>Arduino</t>
  </si>
  <si>
    <t>arduino.cc</t>
  </si>
  <si>
    <t>Arduino is an open source hardware and software company that designs and manufactures single board microcontrollers and microcontroller kits for building digital devices. They provide a platform for users to create interactive electronic objects and en...</t>
  </si>
  <si>
    <t>Arduino srl is an open-source hardware and software company. It offers embedded development, electronics design, software development, and interaction design. It also designs, manufactures, and supports electronic devices and software. The company provides its services to clients around the world.</t>
  </si>
  <si>
    <t>An open-source electronics prototyping platform based on flexible, easy-to-use hardware and software</t>
  </si>
  <si>
    <t>Enrollment Rx</t>
  </si>
  <si>
    <t>enrollmentrx.com</t>
  </si>
  <si>
    <t>Enrollment Rx is a higher education technology company delivering innovative Constituent Relationship Management (CRM) solutions. Built on the Salesforce platform, Enrollment Rx’s CRM solutions help academic institutions eliminate business process inef...</t>
  </si>
  <si>
    <t>Enrollment Rx, LLC develops cloud-based higher education constituent relationship management (CRM) solutions. The company's products include Enrollment Rx enrollment management in the cloud; Placement Rx career services management in the cloud; Alumni Rx - alumni relationship management in the cloud; and STUTRAX student information system (SIS) in the cloud.</t>
  </si>
  <si>
    <t>ExamSoft</t>
  </si>
  <si>
    <t>examsoft.com</t>
  </si>
  <si>
    <t>ExamSoft is a learning assessment platform that provides secure assessment tools and software for academic institutions. Their market-leading assessment management solution supports the entire testing process, including exam creation, administration, d...</t>
  </si>
  <si>
    <t>ExamSoft Worldwide, Inc. is a provider of assessment software for on-campus and remote programs. The company offers ExamSoft Portal, a web-based portal for item banking, exam authoring, and reporting; and Exemplify, an offline testing environment for students on various device types, including laptops, iPads, and Surface Pro. It provides solutions in the areas of retention and remediation, learning outcomes, accreditation compliance, student feedback, faculty success, secure delivery, professional exam preparation, and reporting and analytics; and services, such as onboarding, support, continued education, and other additional services.</t>
  </si>
  <si>
    <t>Computer-based testing solutions for exam takers and exam administrators internationally it offers</t>
  </si>
  <si>
    <t>Oliveboard</t>
  </si>
  <si>
    <t>oliveboard.in</t>
  </si>
  <si>
    <t>Oliveboard is India's top exam preparation platform that offers online courses, mock tests, study notes, and more for various exams including Bank, SSC, Railways, UPSC, MBA, Judiciary, and State Exams. With over 8 million users in 2500+ cities and town...</t>
  </si>
  <si>
    <t>Oliveboard Pvt., Ltd. is a structured live class program by India's top faculty along with tests &amp; online study material. It is curate engaging content and test series to ensure that the students get real-time test prep while the proprietary AI engine continuously works on addressing the weak areas and improving outcomes. The company serves India.</t>
  </si>
  <si>
    <t>Online platform that enables students to learn and prepare for exams such as cat, gmat, cmat, xat, gre, and bank exams</t>
  </si>
  <si>
    <t>StoryJumper</t>
  </si>
  <si>
    <t>storyjumper.com</t>
  </si>
  <si>
    <t>StoryJumper is a leading education tech platform that makes it easy for students, teachers, and parents to become Published Authors who create a lasting impact on the world. StoryJumper provides parents, kids, and authors with tools for creating, shari...</t>
  </si>
  <si>
    <t>StoryJumper, Inc. operates a Website to create and discover stories for kids. The company enables the creation of adventure stories, fairy tales, treasure maps, photo books, and calendars.</t>
  </si>
  <si>
    <t>StoryJumper makes creating illustrated story books fun and easy whether you're 5 or 95.</t>
  </si>
  <si>
    <t>Academy of Mine</t>
  </si>
  <si>
    <t>academyofmine.com</t>
  </si>
  <si>
    <t>The all in one platform for creating and managing eLearning for your Customers, Partners, and Employees! Self Paced and Instructor Led Training. Educate your teams, meet compliance requirements, and scale training with an all in one customizable platfo...</t>
  </si>
  <si>
    <t>Treft Systems, Inc. doing business as Academy of Mine is an e-learning company. It helps organizations learn how to sell courses online successfully. The company offers its services to the real estate, healthcare, It and software, insurance training, business development, consulting, legal, and educational institutions sectors.</t>
  </si>
  <si>
    <t>Customized Platform for Professional Development &amp; Training</t>
  </si>
  <si>
    <t>Common Craft</t>
  </si>
  <si>
    <t>commoncraft.com</t>
  </si>
  <si>
    <t>Common Craft is a small company owned and operated by Lee and Sachi LeFever. We are known for being pioneers in the field of explainer videos, having inspired the explainer video genre in 2007 with our 'in Plain English' series of videos. Today, Common...</t>
  </si>
  <si>
    <t>Common Craft, LLC is a company that provides explanation tools and resources through a company membership. It has an annual subscription and provides access to its library of ready-made videos, Common Craft Cut-outs, and Know-How resources.</t>
  </si>
  <si>
    <t>Small company owned by lee and sachi lefever in seattle, washington, usa</t>
  </si>
  <si>
    <t>CodeCombat</t>
  </si>
  <si>
    <t>codecombat.com</t>
  </si>
  <si>
    <t>CodeCombat is an online multiplayer game that teaches players Python, JavaScript, and other programming languages through coding challenges. With a unique approach, students embrace learning as they play and write code from the very start of their adve...</t>
  </si>
  <si>
    <t>CodeCombat, Inc. develops and provides educational software. The company offers  an educational video game for learning software programming concepts and languages. It serves within the area.</t>
  </si>
  <si>
    <t>CodeCombat - Learn how to code by playing a game</t>
  </si>
  <si>
    <t>AdmissionPros</t>
  </si>
  <si>
    <t>admissionpros.com</t>
  </si>
  <si>
    <t>AdmissionPros is a premier provider of admissions software for universities and colleges throughout the U.S. They integrate with virtually all third party applications and have modules like Application Management, Prospect Management, Residency Review,...</t>
  </si>
  <si>
    <t>AdmissionPros, LLC is a software development company that provides full-service, process-driven software solutions to institutions of learning. It enables institutions to collect, distribute, track, analyze, and turn inquiries into students using a completely customizable admissions management system. The company operates its services to businesses and consumers within the area.</t>
  </si>
  <si>
    <t>AdmissionPros is a premier provider of admissions software for universities and colleges throughout the U.S</t>
  </si>
  <si>
    <t>Udacity</t>
  </si>
  <si>
    <t>udacity.com</t>
  </si>
  <si>
    <t>Udacity is an online education platform that offers courses in programming, data science, artificial intelligence, digital marketing, and more. It is known as the 'University by Silicon Valley' and provides education at a fraction of the cost and time ...</t>
  </si>
  <si>
    <t>Udacity, Inc. is a company that provides online education courses. It focuses on such areas as business, programming, data science, artificial intelligence, machine learning, digital marketing, cloud computing, autonomous systems, and cybersecurity.</t>
  </si>
  <si>
    <t>Provides online courses for programming and data analysis development</t>
  </si>
  <si>
    <t>VocApp</t>
  </si>
  <si>
    <t>vocapp.com</t>
  </si>
  <si>
    <t>VocApp is an e-learning provider that offers a clever way to expand your vocabulary and take your language skills to a higher level. With their Flashcards App for the Web &amp; Mobile, you can study anywhere, anytime using multisensory flashcards that prov...</t>
  </si>
  <si>
    <t>VocApp Sp. z.o.o. operates a project which creates modern solutions in the area of education, mainly foreign language learnin. It offers Flashcards App for the Web and Mobile. The company provides the best experience in learning languages and constantly develop its product to make it a perfect tool for anybody to learn a language anywhere anytime.</t>
  </si>
  <si>
    <t>A language learning app that uses multimedia flashcards to efficiently teach vocabulary on the go</t>
  </si>
  <si>
    <t>EdTek Services</t>
  </si>
  <si>
    <t>edtekservices.com</t>
  </si>
  <si>
    <t>EdTek Services is a leading provider of Learning Management System (LMS) software and support services for small and medium-sized organizations. With over 25 years of experience, EdTek understands that quality eLearning courses and training programs re...</t>
  </si>
  <si>
    <t>EdTek Services, Inc. is an application service provider that offers hosted turnkey learning management systems for small and medium-sized education providers. The company offers hardware hosting, system monitoring and maintenance, unlimited scalability, and a custom online campus primarily for education providers intending to offer classroom supplements, hybrid online courses, or online distance education courses.</t>
  </si>
  <si>
    <t>Creativ Eras</t>
  </si>
  <si>
    <t>creativ-eras.com</t>
  </si>
  <si>
    <t>Creativ Eras is a software/web development company that helps global organizations implement optimized e-business solutions. They offer a range of innovative solutions and services including business process automation, customized web application devel...</t>
  </si>
  <si>
    <t>Creativ Eras is a web development company that helps global organizations implement optimized e-business solutions an absolute must for growth in today's digitally driven environment. The company offers a host of innovative solutions and services including business process automation, customized web application development, website designing, robust web hosting, search engine submission services, and e-commerce solutions.</t>
  </si>
  <si>
    <t>Software / website development company that helps global organisations implement optimized e-business solutions</t>
  </si>
  <si>
    <t>Clever</t>
  </si>
  <si>
    <t>clever.com</t>
  </si>
  <si>
    <t>Clever is a digital learning platform designed for K12 schools. It is used by 25 million students and teachers and provides a single place for identity, access, security, and classroom engagement. Clever's platform simplifies access to digital learning...</t>
  </si>
  <si>
    <t>Clever, Inc. provides an online service for the student information system (SIS) integration of educational applications. It also offers technology to schools to connect traditional old-school databases and information systems with new technology and an application program interface (API) that allows education software developers to access real-time school data from student information systems.</t>
  </si>
  <si>
    <t>Builds the platform for modern learning software after extracting student data from school legacy data systems</t>
  </si>
  <si>
    <t>Ex Libris</t>
  </si>
  <si>
    <t>exlibrisgroup.com</t>
  </si>
  <si>
    <t>Ex Libris is a leading global provider of cloud-based solutions for higher education. They offer SaaS solutions for the management and discovery of library and scholarly materials, as well as mobile campus solutions driving student engagement and succe...</t>
  </si>
  <si>
    <t>Ex Libris, Ltd. dba Ex Libris Group is an Information Technology and services industry. It offers services such as Cloud Services, Content Services, Professional Services, and Support Services. It also provides cloud-based solutions for higher education and research. The company serves its services within the area.</t>
  </si>
  <si>
    <t>Library automation solutions</t>
  </si>
  <si>
    <t>Hujiang Education Technologies</t>
  </si>
  <si>
    <t>hujiang.com</t>
  </si>
  <si>
    <t>Hujiang is a professional e learning platform, which provides users with products and services of convenience and excellence. It has involved into a leading service system which consists four parts: news and platform, online community, online tools and...</t>
  </si>
  <si>
    <t>Hujiang Education Technologies Co., Ltd. is a professional e-learning platform, that provides users with products and services of convenience and excellence. It develops and operates web-based digital education platform for online language learning, communication, information, and services. The company offers digital education services, B2C e-commerce, Internet SNS study community, and foreign languages study tool.</t>
  </si>
  <si>
    <t>EdTech is a Shanghai based online education platform</t>
  </si>
  <si>
    <t>Peekapak</t>
  </si>
  <si>
    <t>peekapak.com</t>
  </si>
  <si>
    <t>Developed by education experts, Peekapak's innovative curriculum combines social emotional learning with Common Core reading and writing standards. Incorporating Peekapak into your class is easy! Our 20 minute sessions are designed to fit into your cla...</t>
  </si>
  <si>
    <t>Peekapak, Inc. is a company providing a social and emotional learning program designed for the classroom and the home. It helps elementary students learn such skills as understanding and managing emotions, empathy, and a growth mindset.</t>
  </si>
  <si>
    <t>Award-winning social-emotional learning platform and digital games</t>
  </si>
  <si>
    <t>CanopyLAB</t>
  </si>
  <si>
    <t>canopylab.com</t>
  </si>
  <si>
    <t>CanopyLAB is an educational technology company located in Hvidovre, Greater Copenhagen, Denmark. We have built an AI-powered social learning platform for corporate training. Through personalization, our platform enables all learners to realize their po...</t>
  </si>
  <si>
    <t>CanopyLAB  A/S is a developer of a social learning platform designed to provide corporate training lessons. The company utilizes artificial intelligence to design courses for corporate learning and communication, enabling educational institutions and businesses to promote adaptive learning.</t>
  </si>
  <si>
    <t>The Future of Learning Delivered Today</t>
  </si>
  <si>
    <t>Vantage Learning</t>
  </si>
  <si>
    <t>vantagelearning.com</t>
  </si>
  <si>
    <t>Vantage Learning is the World Leader in K12 Education Technologies. Vantage Learning creates Adaptive Learning Environments® to support student achievement and school improvement. Since 1990, Vantage Learning has provided educators with sophisticated k...</t>
  </si>
  <si>
    <t>Vantage Technologies Knowledge Assessment, LLC doing business as Vantage Learning provides accountability solutions for student achievement and school improvement. The company was formed to meet the needs of the ever-evolving education industry. It offers proven technologies and professional development resources to foster meaningful interactions between students, parents, and teachers.</t>
  </si>
  <si>
    <t>Vantage Learning has provided educators with sophisticated knowledge and immediate feedback solutions to enhance student learning</t>
  </si>
  <si>
    <t>AnyTime Learn</t>
  </si>
  <si>
    <t>anytimelearn.in</t>
  </si>
  <si>
    <t>Anytime Learn is a learning technology company that offers app-based learning for distributed workforce in industries such as finance, retail, distribution, logistics, and training. They provide learning paths designed to help professionals achieve the...</t>
  </si>
  <si>
    <t>Anytime Learn Technologies is an e-learning company. It offers upskilling as a way for job aspirants to get the right skills to be employed and for organizations to find the right talent easily. It serves its services worldwide.</t>
  </si>
  <si>
    <t>Memrise</t>
  </si>
  <si>
    <t>memrise.com</t>
  </si>
  <si>
    <t>Memrise is an online learning platform that combines insights from the art and science of memory to provide game-like learning experiences. It offers language courses across 25 languages and uses memory techniques and entertaining content to make langu...</t>
  </si>
  <si>
    <t>Memrise, Ltd. operates an online learning community that enables users to browse and learn languages, arts, and literature, math and science, the natural world, history, and geography, professional and careers, entertainment, and trivia courses. The company offers 200 language combinations across 24 languages on its website, and iOS, and Android apps. It also specializes in combining cognitive science, powerful tech, and entertaining content, Memrise makes language learning genuinely recreational.</t>
  </si>
  <si>
    <t>Attendee Interactive</t>
  </si>
  <si>
    <t>attendeeinteractive.com</t>
  </si>
  <si>
    <t>Attendee Interactive is a conference management software company that offers innovative solutions to help event planners streamline all aspects of learning and education for their events. They provide an end-to-end content and accreditation platform th...</t>
  </si>
  <si>
    <t>Attendee Interactive, LLC offers an end-to-end content and accreditation platform that provides an unmatched suite of features for conference planning. The company's line of business includes providing various business services. It helps the clients to be more effective when planning, organizing, and communicating with its stakeholders and key partners.</t>
  </si>
  <si>
    <t>Three end-to-end content platforms: ai-evolution, highmarksce, and ai-logisticspro</t>
  </si>
  <si>
    <t>LiBRARYSOFT</t>
  </si>
  <si>
    <t>librarysoft.com</t>
  </si>
  <si>
    <t>LiBRARYSOFT is a software development company that provides excellent library management solutions. With LiBRARYSOFT, you can install their software on your web server or choose their free hosting option. Their software includes Instant Sync and is bac...</t>
  </si>
  <si>
    <t>New Generation Technologies, Inc. doing business as LiBRARYSOFT offers a library automation software that includes catalog, circulation, OPAC, MARC, and report generator. It specializes in correctional Library solutions including special routines created for San Quentin.</t>
  </si>
  <si>
    <t>Weave</t>
  </si>
  <si>
    <t>weaveeducation.com</t>
  </si>
  <si>
    <t>Weave Education is an innovative accreditation software company that helps institutions, programs, and accrediting bodies simplify the process of institutional and programmatic effectiveness. Their tools streamline workflows and improve the experience ...</t>
  </si>
  <si>
    <t>Weave Education, LLC is an educational management company. It specializes in providing innovative accreditation software and services for higher education institutions, programs, and accrediting bodies. It develops a platform for managing higher education assessment and accreditation that enables collaboration and helps create improvement. The company serves hundreds of institutions and programs from around the world.</t>
  </si>
  <si>
    <t>DreamApply</t>
  </si>
  <si>
    <t>dreamapply.com</t>
  </si>
  <si>
    <t>DreamApply is the leading student application management software, designed to make the university admissions process easier and more efficient for universities and applicants alike. It offers online digital admission solutions for educational institut...</t>
  </si>
  <si>
    <t>Dream Group OU doing business as DreamApply offers a specialized international student application management platform. The company offers paperless modern solutions to more than 200 educational institutions in 25 countries. It is purposefully personalized for all stakeholders involved in higher education internationalization: students, administrative staff, management, academics, partners, agents, and external governmental and non-governmental bodies.</t>
  </si>
  <si>
    <t>The next generation of student application management</t>
  </si>
  <si>
    <t>HopSkipDrive</t>
  </si>
  <si>
    <t>hopskipdrive.com</t>
  </si>
  <si>
    <t>HopSkipDrive is a ride service for families, created by moms, driven with love. HopSkipDrive offers safe, dependable transportation solutions for schools and families. As the innovators in youth transportation, we make complicated logistics simpler to ...</t>
  </si>
  <si>
    <t>HopSkipDrive, Inc. is a technology, information, and internet company. It offers ridesharing for kids, kids transportation, school transportation, student transportation, youth transportation, and safe student transportation. The company provides its services to students in Los Angeles, California, United States.</t>
  </si>
  <si>
    <t>The safe youth transportation solution schools and families rely on to get kids where they need to go</t>
  </si>
  <si>
    <t>LearnCube</t>
  </si>
  <si>
    <t>learncube.com</t>
  </si>
  <si>
    <t>LearnCube is an award-winning virtual classroom software that provides everything you need to start teaching online. With LearnCube, teachers and schools can easily deliver teacher-led classes online using features such as an online whiteboard, virtual...</t>
  </si>
  <si>
    <t>eSplice, Ltd. doing business as LearnCube is an e-Learning software company for teaching foreign languages to students in language schools. It also offers online classes (in virtual online classrooms), text and video chat options, member search options, and study partner recommendations by reducing school administration tasks. The company provides its services to clients across the country.</t>
  </si>
  <si>
    <t>SANS Institute</t>
  </si>
  <si>
    <t>sans.org</t>
  </si>
  <si>
    <t>SANS Institute is the most trusted resource for cybersecurity training, certifications and research. Offering more than 60 courses across all practice areas, SANS trains over 40,000 cybersecurity professionals annually. SANS is the most trusted source ...</t>
  </si>
  <si>
    <t>Escal Institute of Advanced Technologies, Inc. doing business as SANS Institute is a trusted resource for cybersecurity training and certification to professionals at governments, and commercial institutions. The company offers a range of training courses in the areas of information security, network, forensics, management, development, audit, legal, industrial control systems, hosted, and special areas, and online security.</t>
  </si>
  <si>
    <t>Education related to information security</t>
  </si>
  <si>
    <t>My Interview Practice LLC</t>
  </si>
  <si>
    <t>myinterviewpractice.com</t>
  </si>
  <si>
    <t>My Interview Practice is an online platform that offers a web tool for practicing full-length interviews. Users can sign up for free and access the Interview Simulator to simulate realistic interviews for over 120 different job positions. The platform ...</t>
  </si>
  <si>
    <t>My Interview Practice, LLC is an online mock interview company. It offers a tool to practice interviews. The company is an online mock interview simulation tool for students and job seekers.</t>
  </si>
  <si>
    <t>Polytech</t>
  </si>
  <si>
    <t>polytech.com.gr</t>
  </si>
  <si>
    <t>Since 1985, POLYTECH EDUCATIONAL SYSTEMS designs and develops  a wide variety of Laboratories for  all levels of education. The Company has developed a vast</t>
  </si>
  <si>
    <t>Polytech S.A.designs, develops and implements didactic solutions and laboratories. The company's products cover a wide range of technology sectors that has three important objectives in the Education process. It is actively participating in various co-operations with local and international companies, resellers and manufactures, establishing market and production alliances.</t>
  </si>
  <si>
    <t>Moon Highway</t>
  </si>
  <si>
    <t>moonhighway.com</t>
  </si>
  <si>
    <t>Moon Highway is a training and curriculum development company based in Northern California. Our goal in every course is to build confidence by challenging students to succeed. We create an environment that nurtures success in every classroom for studen...</t>
  </si>
  <si>
    <t>Moon Highway, LLC is a training and curriculum development company. The company creates an environment that nurtures success in every classroom for students at every skill level. It makes coding fun while giving the team the skills to maneuver challenges ahead.</t>
  </si>
  <si>
    <t>Training and curriculum development company based in northern california</t>
  </si>
  <si>
    <t>illumnus</t>
  </si>
  <si>
    <t>illumnus.com</t>
  </si>
  <si>
    <t>illumnus is a modern age Learning Management Software (LMS) that enables schools to conduct online live classes and drive engagement in a hybrid learning environment. It is designed to simplify the digitalization process for schools by integrating vari...</t>
  </si>
  <si>
    <t>Illumnus, Inc. is a learning management system used to manage and deliver online or blended learning programs, track student progress and grades, and facilitate communication and collaboration between students, teachers, and other stakeholders. Its LMS is designed to streamline the learning process, making it easier for teachers to deliver high-quality education and for students to stay engaged and motivated.</t>
  </si>
  <si>
    <t>SaaS platform for educational institutions to enhance the classroom collaboration redefining the true meaning of education</t>
  </si>
  <si>
    <t>edyoucated</t>
  </si>
  <si>
    <t>edyoucated.org</t>
  </si>
  <si>
    <t>edyoucated is a skill and learning platform that transforms learning in organizations by introducing skills and personalized learning experiences. The platform allows organizations to centrally manage learning activities, increase learner engagement, m...</t>
  </si>
  <si>
    <t>edyoucated GmbH is a software platform that provides digital upskilling programs through curated content. It also offers digital marketing, web development, product design, digital learning, robotic process automation, content creation and management, machine learning, data visualization, and other services. It serves in Germany.</t>
  </si>
  <si>
    <t>Empowering employees to continuously adapt and innovate in a digital age through highly personalized learning</t>
  </si>
  <si>
    <t>Candour Systems</t>
  </si>
  <si>
    <t>candoursystems.com</t>
  </si>
  <si>
    <t>Candour Systems is a leading company in providing world class School ERP and college ERP Solutions. It provides world class software solutions. Candour Systems is a leading school ERP and school management software which is used by many educational org...</t>
  </si>
  <si>
    <t>Candour Systems is a leading software product and service company providing quality IT services and solutions across India. The company believes in quality and quality service. Its quality assurance services have gained considerable significance in a time when e-business is an established practice.</t>
  </si>
  <si>
    <t>UBITS</t>
  </si>
  <si>
    <t>Yuanfudao</t>
  </si>
  <si>
    <t>yuanfudao.com</t>
  </si>
  <si>
    <t>Yuanfudao is a leading online education technology company. It offers a range of online education products, including YUANFUDAO, Zebra APP, XIAOYUANKOUSUAN, YUANBIANCHENG, and Pumpkin Science, providing users with diversified services such as online tu...</t>
  </si>
  <si>
    <t>Beijing Haoguanyu Technology Co., Ltd. doing business as Yuanfudao is an online live course platform servicing primary and secondary school students. It provides live courses and tutoring through an online platform. It serves across the country.</t>
  </si>
  <si>
    <t>Using technology to enhance the learning experience, stimulate learning interest, cultivate scientific learning habits, and allow Chinese students to more easily obtain high-quality educational resources</t>
  </si>
  <si>
    <t>YellowFolder</t>
  </si>
  <si>
    <t>yellowfolder.com</t>
  </si>
  <si>
    <t>YellowFolder provides a cloud-based, digital file cabinet where school systems can safely store, retrieve, and manage all of their Administrative, Employee, Special Education, and Student Records. They offer the only paperless, document management serv...</t>
  </si>
  <si>
    <t>YellowFolder, LLC is the leader in providing paperless, document management service specifically designed for school districts that securely manages the entire lifecycle of a district's records, providing savings in time and money and getting rid of stored boxes. The company is the electronic file cabinet for hundreds of districts across the United States.</t>
  </si>
  <si>
    <t>Education's Online File Cabinet</t>
  </si>
  <si>
    <t>Juran Consultants</t>
  </si>
  <si>
    <t>juranconsultants.com</t>
  </si>
  <si>
    <t>Juran Consultants is an IT Consultancy &amp; Technology service provider based in the United Arab Emirates. Combining our unparalleled experience in different domains with a customer centric approach, we provide services and solutions to our customers that...</t>
  </si>
  <si>
    <t>Juran Consultants is an IT consultancy and technology service provider. Its services include web development, digital design, software development, e-commerce, mobile app, SEO, networking, security systems, and web and mail hosting.</t>
  </si>
  <si>
    <t>Kubicle</t>
  </si>
  <si>
    <t>kubicle.com</t>
  </si>
  <si>
    <t>Kubicle is a leading online training platform that provides data literacy training for businesses and individuals. They offer over 25 subjects and 1,000 lessons, including Tableau, Alteryx, Power BI, Python, and more. Their mission is to transform busi...</t>
  </si>
  <si>
    <t>Virtuoso Learning, Ltd. doing business as Kubicle is an E-Learning Provider industry. It helps organizations solve the costly issue of data literacy by building a world of data citizens. It provides courses in data analysis and business intelligence, with a focus on Excel and Tableau skills. The company serves its services within the area.</t>
  </si>
  <si>
    <t>Online Analytics Training for Business | Kubicle</t>
  </si>
  <si>
    <t>ion Software Group</t>
  </si>
  <si>
    <t>ion-k12.com</t>
  </si>
  <si>
    <t>ion helps schools create a data informed educational ecosystem that is improving learning and academic performance for students around the country.</t>
  </si>
  <si>
    <t>ion Software Group, LLC is a data analysis tool designed for K-12 schools and districts and a full-featured student achievement monitoring solution. It specializes in designers, developers, and educators invested in helping schools create the professional learning community it desires.</t>
  </si>
  <si>
    <t>Mythware</t>
  </si>
  <si>
    <t>mythware.com</t>
  </si>
  <si>
    <t>Mythware is a professional manufacturer of Classroom Management Software and Language Lab Solutions. They have been developing educational software for schools since 2007 and aim to improve teaching and learning efficiency in every school. With their y...</t>
  </si>
  <si>
    <t>Nanjing Mythware Information Technology Co., Ltd is a developer for educational software for schools. It design educational software products as a series of powerful solutions in the field of educational information.</t>
  </si>
  <si>
    <t>Mythware has been devoted to developing educational software for schools</t>
  </si>
  <si>
    <t>Level8Creative</t>
  </si>
  <si>
    <t>level8creative.com</t>
  </si>
  <si>
    <t>Custom website development Products include: Student Support Time A scheduling, communication, and tracking solution for academic enrichment and intervention programs. http://studentsupporttime.com/ Registration, Tabulation and Results A complete conference solution for Career and Technical Student Organizations, including DECA and BPA organizations https://rtr88.com/</t>
  </si>
  <si>
    <t>Level8Creative, LLC delivers successful, easy-to-manage web applications, and online solutions. The company offers a complete conference solution for Career and Technical Student Organizations, including DECA and BPA organizations.</t>
  </si>
  <si>
    <t>20+ years of web site development creating quality custom software and interactive experiences</t>
  </si>
  <si>
    <t>Ardan Labs</t>
  </si>
  <si>
    <t>ardanlabs.com</t>
  </si>
  <si>
    <t>Ardan Labs is a trusted company that provides software development, staffing, and training services. They specialize in Go (Golang) and offer expertise in other technologies such as Docker, Kubernetes, Blockchain, Rust, and Terraform. They have years o...</t>
  </si>
  <si>
    <t>Ardan Labs, LLC is a software consulting, training, staffing, and development company. It offers training, development, DevOps, blockchain, staffing, UI/UX, machine learning, Golang development, and Golang developer hiring. The company provides its services to clients ranging from small to large companies worldwide.</t>
  </si>
  <si>
    <t>Academy Health</t>
  </si>
  <si>
    <t>academyhealth.org</t>
  </si>
  <si>
    <t>AcademyHealth represents a broad community of people with an interest in and commitment to using health services research to improve health care. AcademyHealth is the professional home for health services researchers, policy analysts, and practitioners...</t>
  </si>
  <si>
    <t>AcademyHealth is a nonpartisan, nonprofit professional organization for advancing the fields of health services research and health policy. The organization promotes the growth and application of HSR, enhances the capacity of the field, and fosters the translation of research findings into policy and practice. It serves as a bridge between researchers, policymakers, and practitioners, promoting collaboration and knowledge exchange to inform evidence-based decision-making.</t>
  </si>
  <si>
    <t>Demco, Inc.</t>
  </si>
  <si>
    <t>demco.com</t>
  </si>
  <si>
    <t>Trust Demco for school and library furniture, supplies, and equipment for high impact learning spaces Demco has the best selection of school and library furniture, supplies and more to create and maintain high impact and engaging learning spaces. Imagi...</t>
  </si>
  <si>
    <t>Demco, Inc. is a library company that offers security labels, book carts, and library furniture. The company sells carts, shelving, furniture, signage, archival supplies, and art supplies. It serves the global library and education community in an eco-friendly.</t>
  </si>
  <si>
    <t>Security labels, book carts, and library furniture</t>
  </si>
  <si>
    <t>EdSmart</t>
  </si>
  <si>
    <t>edsmart.com</t>
  </si>
  <si>
    <t>EdSmart is a market-leading enterprise solution for educational administration. It offers a digital workflows and admin automation platform that helps schools run smarter. With EdSmart, schools can connect school communities, control risk and complianc...</t>
  </si>
  <si>
    <t>Cloud Paper Group Co. Pty., Ltd. doing business as EdSmart is the market enterprise solution for K-12 educational administration, streamlining workflows, and relationship management. It helps school communities grow and evolve by freeing up administration time and resources.</t>
  </si>
  <si>
    <t>EdSmart is a cloud-based School Organisation System (SOS) for streamlining and enhancing daily school administration and relationship management</t>
  </si>
  <si>
    <t>TutorRoom</t>
  </si>
  <si>
    <t>tutorroom.net</t>
  </si>
  <si>
    <t>TutorRoom is an edtech company that specializes in online tutoring software, virtual classrooms, and custom apps for companies. Their products include virtual classrooms, learning management systems (LMS), custom apps, and more. They offer features suc...</t>
  </si>
  <si>
    <t>Tutor Room is an ed-tech company that specializes in online tutoring management software for companies both big and small. It provides virtual classrooms, whiteboards, tutor scheduling, international payment systems, and full LMS. It is a cross-platform solution for PC and mobile.</t>
  </si>
  <si>
    <t>NXG Logic, LLC</t>
  </si>
  <si>
    <t>nxglogic.com</t>
  </si>
  <si>
    <t>Developer of scientific software for research and operations. Specializing in machine learning, computational intelligence, and statistical methods.</t>
  </si>
  <si>
    <t>NXG Logic, LLC is a developer of Windows software for machine learning, statistical analysis, and learning, teaching statistics. The company performs knowledge discovery and statistical analysis, class prediction, class discovery, simulation, and Monte Carlo analysis</t>
  </si>
  <si>
    <t>Shezartech</t>
  </si>
  <si>
    <t>shezartech.com</t>
  </si>
  <si>
    <t>Shezartech is a technology consulting and solution company in India with expertise in custom content development and web &amp; mobile app development, elearning, LMS Softwares ,Edtech, corporate learning management system. Shezartech’s products Brainmint a...</t>
  </si>
  <si>
    <t>Shezar Web Technologies Pvt., Ltd. is a technology company. It focused on learning, mobility, analytics, and digital marketing. The company's clients include listed enterprise corporations across continents in the U.S., Middle East, Indian sub-continent, and Southeast Asia.</t>
  </si>
  <si>
    <t>The new age technology company focused on Learning, Mobility, Analytics and Digital marketing</t>
  </si>
  <si>
    <t>AQA company</t>
  </si>
  <si>
    <t>aqa.org.uk</t>
  </si>
  <si>
    <t>AQA is an education charity that provides GCSEs, A levels, and support qualifications to help students and teachers realize their potential. They offer resources, training, and support to help students achieve the results they deserve. AQA's qualificat...</t>
  </si>
  <si>
    <t>The Assessment and Qualifications Alliance, Ltd. (AQA) operates as a software development company. It offers graduate and undergraduate programs in mathematics, science, accounts, chemistry, physics, geography, biology, engineering, information technology, and money management.</t>
  </si>
  <si>
    <t>AQA – education charity providing GCSEs, A-levels and support</t>
  </si>
  <si>
    <t>CheckiO</t>
  </si>
  <si>
    <t>checkio.org</t>
  </si>
  <si>
    <t>CheckiO is an interactive and educational game and competition platform for developers. For experienced developers CheckiO is a fun and challenging competition and a way to share their knowledge. For novice coders CheckiO has created a self tutoring co...</t>
  </si>
  <si>
    <t>CheckiO, Inc. is a provider of a gaming platform to learn software coding. The company operates a gaming platform with the purpose of helping users develop coding skills.</t>
  </si>
  <si>
    <t>Web game that helps players learn how to code in python</t>
  </si>
  <si>
    <t>SunRav Software</t>
  </si>
  <si>
    <t>sunrav.com</t>
  </si>
  <si>
    <t>SunRav Software is a leading provider of software solutions for education and business. Since 2000, our testing products have been widely used in schools, universities, businesses, and other organizations. We continuously improve and expand our offerin...</t>
  </si>
  <si>
    <t>SunRav Software develops software for education and business. The company's main products are SunRav TestOfficePro and SunRav BookOffice. Its SunRav TestOfficePro is a package for creating tests, performing testing, and interpreting results, on the other hand, SunRav BookOffice offers powerful e-Textbook creator - EXE, HTML, CHM, PDF, Custom on and offline.</t>
  </si>
  <si>
    <t>Assistance Plus</t>
  </si>
  <si>
    <t>assistanceplus.com</t>
  </si>
  <si>
    <t>Assistance Plus is a social service agency providing home health care, behavioral health, and developmental services in the State of Maine. They offer long-term care, skilled nursing, personal care support, and companionship services to aging or disabl...</t>
  </si>
  <si>
    <t>JMPB, Inc. doing business as Assistance Plus is a social service agency providing home health care, behavioral health, and developmental services in the State of Maine. The company provided 1:1 home and community supports as well as community supports at the center-based program.</t>
  </si>
  <si>
    <t>Classroom24-7</t>
  </si>
  <si>
    <t>classroom24-7.com</t>
  </si>
  <si>
    <t>Classroom 24 7 is a leader in on demand and continuing education solutions for institutions of higher learning and leading corporate, government and non profit organizations. The company focuses on online training of distributed workforces, continuing ...</t>
  </si>
  <si>
    <t>Classroom24-7, LLC is an online education company, develops, creates, executes, and maintains online distance learning technologies and services. The company builds and manages distance education programs and monetizes educational programs.</t>
  </si>
  <si>
    <t>Leading provider of online education technologies and services</t>
  </si>
  <si>
    <t>Hearne Software</t>
  </si>
  <si>
    <t>hearne.software</t>
  </si>
  <si>
    <t>Hearne Software is a leading technical software distributor and a global distributor of discounted student SPSS Grad Packs and academic SPSS Faculty Packs. We are global distributors of SPSS Grad Packs for students and SPSS Faculty Packs for academics ...</t>
  </si>
  <si>
    <t>Hearne Scientific Software Pty., Ltd. is a distributor of technical software that is an expert in SPSS Statistics software and a global distributor of SPSS Grad Packs for students' software partners including IBM, Intel, PTC, OriginLab, and CSIRO. It also provides training in the use of the major programs which distribute, as well as a range of consulting services related to programs.</t>
  </si>
  <si>
    <t>Inspiration Software</t>
  </si>
  <si>
    <t>inspiration.com</t>
  </si>
  <si>
    <t>Inspiration Software is a leading provider of tools for mind mapping, diagramming, visual thinking, and brainstorming. Their products are used by more than 25 million people worldwide and are based on proven visual thinking and learning methodologies. ...</t>
  </si>
  <si>
    <t>Inspiration Software, Inc. develops and provides software tools based on visual learning methodologies for students and educators worldwide. Its products and services include Inspiration 9, a thinking and learning tool for visual mapping, outlining, writing, and making presentations; InspireData which investigates, analyzes, and represents data and information in graphs and charts; and Kidspiration provides a cross-curricular visual workspace for K-5 learners.</t>
  </si>
  <si>
    <t>Software tools based on visual learning methodologies for students and educators worldwide</t>
  </si>
  <si>
    <t>Famous Software</t>
  </si>
  <si>
    <t>famoussoftware.com</t>
  </si>
  <si>
    <t>Famous Software provides world class software solutions to 1,500+ installations and 10,000+ users in the fresh produce industry. Famous ERP is the core platform of the Famous product portfolio; a complete system of applications and technology designed ...</t>
  </si>
  <si>
    <t>Famous Software, LLC is a software-based firm that offers solutions developed to streamline operations and improve real-time decision-making. It specializes in the agriculture and production industries providing integrated accounting, inventory, and management software solutions.</t>
  </si>
  <si>
    <t>Payapps</t>
  </si>
  <si>
    <t>payapps.com</t>
  </si>
  <si>
    <t>Payapps is an online construction software that provides a collaborative platform for submitting and certifying applications for payment. It improves visibility and control of payments, ensures compliance, provides accurate cash flow forecasting, and d...</t>
  </si>
  <si>
    <t>Payapps Pty., Ltd. is an online construction software for submitting and certifying applications for payment. Its collaborative platform improves visibility and control of payments, ensures compliance, provides accurate cash flow forecasting, and drives operational efficiencies.</t>
  </si>
  <si>
    <t>veritree</t>
  </si>
  <si>
    <t>veritree.com</t>
  </si>
  <si>
    <t>veritree is a platform that connects verified restorative projects with businesses, empowering them to take verified restorative actions to restore nature and mitigate climate change.</t>
  </si>
  <si>
    <t>Veritree Technology, Inc. is the only system built specifically to solve the problems of large-scale global restoration groups. The company utilizes blockchain technology to provide restoration organizations with an integrated platform to support field-level data collection, site planning, inventory (tree) management, and impact monitoring, all while delivering sponsors with a world-class experience.</t>
  </si>
  <si>
    <t>Verified Global Restoration Projects</t>
  </si>
  <si>
    <t>MVMNT Digital Freight Marketplace</t>
  </si>
  <si>
    <t>mvmnt.io</t>
  </si>
  <si>
    <t>Freight brokerage software Built by brokers for brokers, our freight brokerage software zeroes in on efficiency, agility, and moving more freight, faster. Other technology companies have tried to automate your freight brokerage away and failed – partne...</t>
  </si>
  <si>
    <t>MVMNT Digital is an operator of a B2B freight matching and visibility platform intended to reduce supply chain disruption in the North American OTR Trucking Sector. The company's platform transforms the way shippers transport goods through the supply chains by positioning itself at the intersection of freight and technology, enabling shippers with the tools need to manage the carriers directly.</t>
  </si>
  <si>
    <t>Leveling the playing field for the freight industry</t>
  </si>
  <si>
    <t>Uno Health</t>
  </si>
  <si>
    <t>unohealth.com</t>
  </si>
  <si>
    <t>UnoHealth is a company that connects health insurers to non-medical services in order to unlock billions in savings. They match low-income seniors to services that meet their needs outside of the doctor's office, generating revenue and savings for Medi...</t>
  </si>
  <si>
    <t>Uno Health Co. is a health care and medical practice firm. It connects health insurers to non-medical services to unlock savings. The firm serves clients in the United States.</t>
  </si>
  <si>
    <t>AltoVita</t>
  </si>
  <si>
    <t>altovita.com</t>
  </si>
  <si>
    <t>AltoVita is a Corporate Accommodation Platform designed to help global mobility and travel managers source and book vetted extended accommodations. They offer a collection of inspiring homes in Prague and provide solutions for relocation, mobility, and...</t>
  </si>
  <si>
    <t>Kravluxe, Ltd. doing business as Altovita a full-service travel rental. It is an end-to-end solution for modern travelers. The company is a cloud-based global accommodation platform that delivers a duty of care compliant housing solutions, including private and serviced apartments, villas, and homes worldwide.</t>
  </si>
  <si>
    <t>Award-winning enterprise software layered with a human-centric approach to power the corporate accommodations sector</t>
  </si>
  <si>
    <t>Lyte</t>
  </si>
  <si>
    <t>lyte.com</t>
  </si>
  <si>
    <t>Lyte is a platform that enables event organizers, venues, and artists to enhance their ticketing, ensure shows are full, and keep fans happy. They provide a safe, official reservation system and allow fans to return their tickets to the official point ...</t>
  </si>
  <si>
    <t>Lyte, Inc. is an entertainment company that provides a technology platform for event ticket control. It offers a reservation booking system, which enables fans to buy, sell, and exchange tickets. The company serves in the B2C and B2B spaces in the media and entertainment market segments.</t>
  </si>
  <si>
    <t>The easiest way to sell your ticket. http://t.co/g3Q0OIPkJG</t>
  </si>
  <si>
    <t>Kahua</t>
  </si>
  <si>
    <t>kahua.com</t>
  </si>
  <si>
    <t>Kahua provides collaborative project management solutions that enable effective communication throughout the entire lifecycle of construction projects. They offer purpose-built software for owners, program managers, general contractors, and subcontract...</t>
  </si>
  <si>
    <t>Kahua, Inc. is a provider of capital program and construction project management software that offers real estate services. The company provides project management, supply of building materials, planning, procurement, contracting, architecture, engineering, and other services for health care, education, budgeting, transportation, commercial real estate, and other industries. It serves customers worldwide.</t>
  </si>
  <si>
    <t>Kahua – Business to Business Collaboration Platform</t>
  </si>
  <si>
    <t>Dstillery</t>
  </si>
  <si>
    <t>dstillery.com</t>
  </si>
  <si>
    <t>Dstillery is the leading custom audience solutions company, empowering brands to maximize customer data and reach their target audiences. We build custom audiences, just for your brand. Backed by data science. Powered by AI technology. Cookies optional...</t>
  </si>
  <si>
    <t>Dstillery, Inc. is an advertising technology company that enables marketers to target prospects through scientific methods. It offers customer success support, strategic solutions, media account management, and other services. The company caters to the retail, finance, luxury, B2B, telco, travel, and tech industries.</t>
  </si>
  <si>
    <t>Audience targeting and display advertising solutions for businesses</t>
  </si>
  <si>
    <t>Censia</t>
  </si>
  <si>
    <t>censia.com</t>
  </si>
  <si>
    <t>Censia is a transformative talent intelligence company that combines data, talent intelligence, and predictive capabilities to transform recruiting and talent acquisition. Their AI-powered technology allows companies to instantly find, evaluate, and hi...</t>
  </si>
  <si>
    <t>Censia, Inc. is a developer of a predictive recruiting platform intended to deliver talent to enterprises. Its platform leverages artificial intelligence (AI) and machine learning (ML) and allows companies to instantly find, evaluate and hire passive talent. It also evaluates applications, finds employees ready for promotion or transfer, and compares all three side-by-side. It serves its services to families, communities, employers, and the world.</t>
  </si>
  <si>
    <t>Organization’s most valuable asset</t>
  </si>
  <si>
    <t>Attio</t>
  </si>
  <si>
    <t>attio.com</t>
  </si>
  <si>
    <t>Attio is a customer relationship management (CRM) platform that provides powerful, flexible, and data-driven solutions. It allows businesses to build customized CRMs tailored to their specific needs. Attio's CRM is designed to be intuitive and collabor...</t>
  </si>
  <si>
    <t>Attio, Ltd. is a company that deals in customer relations management. It specializes in building a radically new type of CRM that is built on real time data that is completely customizable and intuitively collaborative. The company serves clients across the United Kingdom.</t>
  </si>
  <si>
    <t>Building a crm that is flexible and data-driven</t>
  </si>
  <si>
    <t>SpotDraft</t>
  </si>
  <si>
    <t>spotdraft.com</t>
  </si>
  <si>
    <t>SpotDraft is a contract automation and management software built for businesses of all sizes. Create, store, manage and analyze all your contracts, efficiently SpotDraft helps you put your business on autopilot. Generate solid custom contracts. Send it...</t>
  </si>
  <si>
    <t>Draftspotting Technologies Pvt., Ltd. doing business as SpotDraft is a software company. It provides an artificial intelligence-powered platform designed to draft and execute legal contracts. The company's platform advises businesses about existing contracts, without any additional cost or fees and sends customized reminders and invoices. It offers its products and services to consumers and businesses within the area.</t>
  </si>
  <si>
    <t>A contract automation startup</t>
  </si>
  <si>
    <t>SESAMm</t>
  </si>
  <si>
    <t>sesamm.com</t>
  </si>
  <si>
    <t>SESAMm is a leading provider of AI powered insights, enabling global financial firms and corporations with ESG controversy and investment signals and more. SESAMm empowers organizations to make timely decisions by tracking ESG, risk controversies and p...</t>
  </si>
  <si>
    <t>SESAMm SAS develops algorithms of big data analysis for social networks based on its stock market sentiment extraction technology and language analysis. It provides automatic text analysis tools to extract relevant information and make forecasts in real time. The company also provides information on the future development of stock indexes.</t>
  </si>
  <si>
    <t>Innovative company specializing in alternative data and artificial intelligence for investment</t>
  </si>
  <si>
    <t>Sapphire Systems</t>
  </si>
  <si>
    <t>sapphiresystems.com</t>
  </si>
  <si>
    <t>Sapphire Systems is a leading digital operations platforms provider that specializes in removing digital friction for mid-market to mid-enterprise businesses. They are dedicated to turning operating friction into digital business momentum by deploying ...</t>
  </si>
  <si>
    <t>Sapphire Systems, Ltd. is an information technology and services company that specializes in digital operating transformation. It offers enterprise resource planning, financial accounting, asset management, automation software, brewery management, business intelligence, document management, e-commerce, expense management, manufacturing, payroll, procurement, sapphire add-ons, software integration, time recording management, warehouse management, project development, technical development, and consulting. The company serves businesses and consumers across the globe.</t>
  </si>
  <si>
    <t>Sapphire Systems | Accounting And Business Software Provider</t>
  </si>
  <si>
    <t>Marsh &amp; McLennan Companies</t>
  </si>
  <si>
    <t>marshmma.com</t>
  </si>
  <si>
    <t>Marsh McLennan Agency (MMA) is a global professional services firm that provides business insurance, employee health &amp; benefits, retirement, and private client insurance solutions. With over 8,000 colleagues and 160 offices across the United States and...</t>
  </si>
  <si>
    <t>Marsh and McLennan Agency, LLC (MMA) is an insurance company that provides business insurance, employee health and benefits, retirement, and private client insurance solutions to organizations and businesses. The company offers a range of products and services related to insurance and risk management. It targets businesses and organizations that require insurance and risk management solutions.</t>
  </si>
  <si>
    <t>Marsh &amp; McLennan Agency (MMA) shares your commitment to putting the best interests of colleagues and clients first</t>
  </si>
  <si>
    <t>ZenQMS</t>
  </si>
  <si>
    <t>zenqms.com</t>
  </si>
  <si>
    <t>ZenQMS is a quality management system (QMS) company that provides cloud-based software for the whole enterprise. Their software includes modules for document management, training, issue/CAPA, change control, and audits &amp; supplier management. They aim t...</t>
  </si>
  <si>
    <t>ZenQMS, LLC develops amazing quality management software for the whole enterprise. The company's cloud-based platform, includes document management, Issue CAPA, training, audits, and supplier management. It also offers a tremendous opportunity to improve quality compliance and save money.</t>
  </si>
  <si>
    <t>A cloud-based quality management software (eqms) for the whole enterprise</t>
  </si>
  <si>
    <t>LiveBarn</t>
  </si>
  <si>
    <t>livebarn.com</t>
  </si>
  <si>
    <t>LiveBarn provides Live and On Demand online broadcasts of amateur &amp; youth sports from venue locations across the United States &amp; Canada. LiveBarn's fully automated broadcast system live streams amateur and youth sporting events. LiveBarn is installed i...</t>
  </si>
  <si>
    <t>LiveBarn, Inc. is a Live amateur sports company. It provides Live and On Demand online broadcasts of amateur and youth sports. The company serves across the country.</t>
  </si>
  <si>
    <t>Live amateur sports company</t>
  </si>
  <si>
    <t>AiCure</t>
  </si>
  <si>
    <t>aicure.com</t>
  </si>
  <si>
    <t>AiCure is an AI and advanced data analytics company that monitors patient behavior and enables remote patient engagement in clinical trials. AiCure improves predictability of study timelines, reduces costs and accelerates timelines through remote patie...</t>
  </si>
  <si>
    <t>AiCure, LLC is an AI and data analytics company that develops a platform designed to monitor patients' behavior. It offers a software-as-a-service model of facial recognition and motion-sensing technology by using artificial intelligence (AI) on mobile devices to confirm medication ingestion in clinical trials and risk populations. The company offers its services and products to clients globally.</t>
  </si>
  <si>
    <t>Uses Artificial Intelligence to visually confirm medication ingestion. Connecting the world's patients to better treatment and improved health</t>
  </si>
  <si>
    <t>Outrider</t>
  </si>
  <si>
    <t>outrider.ai</t>
  </si>
  <si>
    <t>Outrider is a pioneer in autonomous yard operations for logistics hubs. They help large enterprises improve safety and increase efficiency by automating all aspects of yard operations. Their solution transforms yard operations into an efficient, safe, ...</t>
  </si>
  <si>
    <t>Outrider Technologies, Inc. is a Software Development company. It offers management software, autonomous vehicles, and site infrastructure systems. The company offers an autonomous yard operation for logistics hubs with an integrated system that includes an electric yard truck, software to manage the operations, and site infrastructure. It also serves clients in the United States.</t>
  </si>
  <si>
    <t>Autonomous yard operations for logistics hubs</t>
  </si>
  <si>
    <t>Macrometa</t>
  </si>
  <si>
    <t>macrometa.com</t>
  </si>
  <si>
    <t>Macrometa is a hyper-distributed cloud platform that solves real-time data storing, processing, and serving challenges globally. With Macrometa, users can store, process, and serve data within milliseconds of everyone on the planet. The platform offers...</t>
  </si>
  <si>
    <t>Macrometa Corp. is an information technology company. It offers a data platform and NoSQL database with integrated pub and sub, stream processing, and search. The company serves clients globally.</t>
  </si>
  <si>
    <t>The Edge Platform for Enterprise Developers helping to build and deploy event-driven applications globally in minutes</t>
  </si>
  <si>
    <t>QUIBIM S.L.</t>
  </si>
  <si>
    <t>quibim.com</t>
  </si>
  <si>
    <t>Quibim is a company dedicated to medical image processing and extraction of imaging biomarkers for the medical imaging workflows. They aim to revolutionize precision health, diagnostics, and personalized treatments by developing quantitative biomarkers...</t>
  </si>
  <si>
    <t>QUantitative Imaging Biomarkers In Medicine S.L. (QUIBIM) is a reference core lab, that provides imaging biomarkers extraction and structured reporting and analysis services. It provides solutions for early diagnosis, lesion grading-phenotyping-staging, treatment selection/follow-up, and validation against clinical endpoints.  The company offers optimization of image acquisition protocols and cross-calibration in multi-center studies, statistical analysis, and consultancy services for neuro, bone, oncology, hematology, liver, and lung diseases.</t>
  </si>
  <si>
    <t>Producer of whole body radiological image analysis based on Artificial Intelligence</t>
  </si>
  <si>
    <t>Crux</t>
  </si>
  <si>
    <t>cruxdata.com</t>
  </si>
  <si>
    <t>Crux is a cloud-based data integration and operations platform that simplifies external data management. It helps enterprises scale their data delivery, operations, and transformation needs. With Crux, users can easily integrate, transform, and observe...</t>
  </si>
  <si>
    <t>Crux Informatics, Inc. is a software development company that provides an external data automation platform. It offers services related to data engineering, Python, and machine learning. The company serves industries such as financial services and insurance.</t>
  </si>
  <si>
    <t>Sinequa</t>
  </si>
  <si>
    <t>sinequa.com</t>
  </si>
  <si>
    <t>Sinequa is a leading global company that provides an intelligent search platform for Fortune Global 2000 companies. Their Search Cloud solution helps organizations of all sizes to connect all content, derive meaning, learn from user interactions, and p...</t>
  </si>
  <si>
    <t>Sinequa SAS is a software company that provides a platform designed to offer real-time big data search and analytics services. Its platform uses natural language processing and machine learning algorithms and provides insights extracted from structured and unstructured data, enabling businesses to get facilitation and acceleration in enterprise-wide projects. The company offers to serve clients across the country and internationally.</t>
  </si>
  <si>
    <t>Sinequa provides an Intelligent Search platform for Global 2000 companies</t>
  </si>
  <si>
    <t>ArangoDB</t>
  </si>
  <si>
    <t>arangodb.com</t>
  </si>
  <si>
    <t>ArangoDB is a next generation graph data and analytics company that provides the most complete graph database. Their flagship product, ArangoGraph Insights Platform, is a scalable backbone for graph analytics and complex data architectures. It supports...</t>
  </si>
  <si>
    <t>ArangoDB, Inc. is a cloud-based model NoSQL database for developers and architects. The company provides a distributed free, and open-source database with a data model for documents, graphs, and key values that allow users to build performance applications using SQL-like query language or JavaScript extensions. It offers its services worldwide.</t>
  </si>
  <si>
    <t>Open-source database with a native multi-model approach that offers a flexible data model for documents, graphs, and key values</t>
  </si>
  <si>
    <t>SigTuple</t>
  </si>
  <si>
    <t>sigtuple.com</t>
  </si>
  <si>
    <t>SigTuple combines the power of microfluidics, robotics, artificial intelligence (AI) and cloud computing to create smart diagnostic solutions which make quality healthcare delivery affordable and accessible. Since 2015, our efforts have been focused to...</t>
  </si>
  <si>
    <t>SigTuple Technologies Pvt., Ltd. is an AI-based healthcare diagnostic solution company. It focuses on developing solutions for the automated analysis of medical images and data to aid diagnosis. It offers a peripheral blood smear analyzer that automates differential counts, as well as provides a screening solution for various parasitic infections like malaria, diseases like anemia, and cancerous cells, radiology solutions, and a screening tool to detect pre-cancerous cells in pap smear slides. It offers its services to consumers and businesses in its area.</t>
  </si>
  <si>
    <t>Data driven intelligence for healthcare</t>
  </si>
  <si>
    <t>StarRocks</t>
  </si>
  <si>
    <t>starrocks.io</t>
  </si>
  <si>
    <t>StarRocks is an open source, high performance analytical database that offers the next generation of real time SQL engines for enterprise scale analytics.</t>
  </si>
  <si>
    <t>StarRocks is a blazing-fast real-time SQL engine for enterprise-scale analytics. It has an elegant architecture purposely designed to support real-time data analysis and large concurrent users. its query speed, especially multi-table correlation queries, far exceed any other products in the market.</t>
  </si>
  <si>
    <t>John Snow Labs</t>
  </si>
  <si>
    <t>johnsnowlabs.com</t>
  </si>
  <si>
    <t>John Snow Labs is an award-winning AI company that helps healthcare and life science organizations put AI to work faster. They provide a high compliance AI platform, state-of-the-art NLP libraries, and a data market. Their role is to support data scien...</t>
  </si>
  <si>
    <t>John Snow Labs, Inc. is an AI and NLP for healthcare. The company provides state-of-the-art software, models, and data to help healthcare and life science organizations build, deploy, and operate AI projects. It offers its services within the area.</t>
  </si>
  <si>
    <t>DataScience, BigData and Analytics</t>
  </si>
  <si>
    <t>Planck</t>
  </si>
  <si>
    <t>planckdata.com</t>
  </si>
  <si>
    <t>Planck is the leading commercial insurance data platform, built to enable insurers to instantly and accurately underwrite any business. Planck's technology platform aggregates and mines massive datasets, using the latest advances in artificial intellig...</t>
  </si>
  <si>
    <t>Planck Resolution, Ltd. is a company that offers a commercial insurance data platform, built to enable insurers to instantly and accurately underwrite any business. Its technology platform aggregates and mines datasets, using artificial intelligence (AI) to automatically generate and deliver key insights, customized to the commercial underwriting process. It serves its services to customers in Israel.</t>
  </si>
  <si>
    <t>Empowers insurance companies with a commercial insurance data platform</t>
  </si>
  <si>
    <t>Datameer</t>
  </si>
  <si>
    <t>datameer.com</t>
  </si>
  <si>
    <t>Datameer is a data transformation platform that provides a complete and powerful tool for data engineers. It offers a collaborative, no code | low code | SQL SaaS data platform integrated into Snowflake. The platform allows business users to perform bi...</t>
  </si>
  <si>
    <t>Datameer, Inc. is a software development company. It enables data engineers and analysts to transform data directly in Snowflake via a simple SQL code or no-code interface. The company serves customers across various industries, including finance, healthcare, telecommunications, retail, and more.</t>
  </si>
  <si>
    <t>Big Data Analytics, Big Data Hadoop</t>
  </si>
  <si>
    <t>Zesty.ai</t>
  </si>
  <si>
    <t>zesty.ai</t>
  </si>
  <si>
    <t>ZestyAI is a company that uses artificial intelligence to account for all factors that may impact a property's value and its risk exposure to natural disasters. They provide risk and value insights about each property, offering insurers and real estate...</t>
  </si>
  <si>
    <t>Zesty.ai, Inc. is a computer software company that offers insurers and real estate companies access. It uses AI, including computers, to provide a constantly updated database of property insights, accounting for every detail that could impact a property's value and associated risks, including the impact of natural disasters. The company serves clients throughout North America.</t>
  </si>
  <si>
    <t>An Artificial Intelligence (AI) enabled building analytics platform for the property insurance industry</t>
  </si>
  <si>
    <t>Rewst</t>
  </si>
  <si>
    <t>rewst.io</t>
  </si>
  <si>
    <t>Roaming the coop, reading your mind. We do some technologies.</t>
  </si>
  <si>
    <t>Rewst, LLC is a company currently operating in stealth mode. It offers a tool for MSPs who have been hunting and pecking for the big automation wins saving bushels of brain cycles.</t>
  </si>
  <si>
    <t>A tool for MSPs who have been hunting and pecking for their big automation wins – saving bushels of brain cycles</t>
  </si>
  <si>
    <t>The Predictive Index</t>
  </si>
  <si>
    <t>predictiveindex.com</t>
  </si>
  <si>
    <t>The Predictive Index offers talent optimization software, workshops, and expert consulting. Design and execute a winning talent strategy with PI. People are complex. But they don't have to be. Since 1955, The Predictive Index has empowered businesses t...</t>
  </si>
  <si>
    <t>Predictive Index, LLC (PI) developer of workforce analytics software. The company offers talent optimization software, workshops, and expert consulting. It serves people around the United States.</t>
  </si>
  <si>
    <t>Empowers businesses to align talent and people strategy with business strategy through talent optimization platform</t>
  </si>
  <si>
    <t>Mobius Labs</t>
  </si>
  <si>
    <t>mobiuslabs.com</t>
  </si>
  <si>
    <t>Mobius Labs is a next-generation AI-powered computer vision technology company. They provide easily trainable and customizable computer vision solutions delivered as an SDK, ensuring data privacy. Their Superhuman Vision technology allows for the ident...</t>
  </si>
  <si>
    <t>Mobius Labs GmbH develops cost-effective and scalable AI metadata solutions for applications, devices, and processes. It captures, organizes, and enjoys users' photographs and videos on its own personal devices, a.k.a. the edge. Its product is easy to integrate into any application, device, or process thanks to few-shot Learning models that can be fully customized.</t>
  </si>
  <si>
    <t>Helps to find physical and conceptual elements in images and videos; identify individuals and their expressions</t>
  </si>
  <si>
    <t>Inarix</t>
  </si>
  <si>
    <t>inarix.com</t>
  </si>
  <si>
    <t>Inarix is a leading company in the agro food industry that provides AI-powered solutions. Their mission is to push the boundaries of computer vision to create impactful and intuitive applications. With their PocketLab™ technology, users can get real-ti...</t>
  </si>
  <si>
    <t>Inarix SAS utilizes the up-to-date technologies in artificial intelligence and image analysis to develop its technology. The company's solution makes it possible to dematerialize quality measurement and qualify cereal production flows in real time.</t>
  </si>
  <si>
    <t>Developing a solution to dematerialize quality measurement and qualify cereal production flows in real time</t>
  </si>
  <si>
    <t>Cycle</t>
  </si>
  <si>
    <t>cycle.app</t>
  </si>
  <si>
    <t>Cycle is a platform that unifies customer feedback and user research into a single platform. It allows users to extract insights effortlessly with the help of AI. Cycle connects customer feedback to product delivery workflows, enabling businesses to cl...</t>
  </si>
  <si>
    <t>Cycle App, Inc. is a Technology, Information, and Internet industry. It provides a horizontal platform made of flexible building blocks that it can use in customizable workflows and offers an all-in-one tool dedicated to product-centric teams. The company serves its clients throughout the country.</t>
  </si>
  <si>
    <t>Voicemod</t>
  </si>
  <si>
    <t>voicemod.net</t>
  </si>
  <si>
    <t>Voicemod is a company that provides a free real-time voice changer and soundboard for PC and Mac. Their app allows users to transform and modify their voices with various effects, such as sounding like a girl or a robot. They also offer an SDK that ena...</t>
  </si>
  <si>
    <t>Voicemod S.L. is a software for PC that changes the voice in real-time, creating a more immersive user experience with greater possibilities for customization in online gaming. It allows users to make funny calls and have a great time while calling. The company provides creative solutions for end-users and businesses.</t>
  </si>
  <si>
    <t>A simple online voice modifier and transformer</t>
  </si>
  <si>
    <t>Deepcred</t>
  </si>
  <si>
    <t>entitle.io</t>
  </si>
  <si>
    <t>Entitle is a cloud access management company that helps cloud forward companies provide employees with granular and just-in-time access within their cloud infrastructure and SaaS. They automate permissions to ensure employees have the necessary access,...</t>
  </si>
  <si>
    <t>Entitle developer of cloud-based software intended to redesign the cloud access management process from the ground up. It offers various solutions such as customized workflows, delegate policy responsibility, context-based approvals, facilitated access, and compliance solutions, enabling clients in permissions management.</t>
  </si>
  <si>
    <t>Redesigning the cloud access management process, from the ground up</t>
  </si>
  <si>
    <t>CODAMETRIX</t>
  </si>
  <si>
    <t>codametrix.com</t>
  </si>
  <si>
    <t>CodaMetrix is an AI-powered, multi-specialty, clinically specific, autonomous medical coding platform. They aim to revolutionize the future of revenue cycle by using AI to automate the coding process. Their cutting-edge platform leverages AI to continu...</t>
  </si>
  <si>
    <t>CodaMetrix, Inc. is a tech company. It provides solutions to problems in healthcare administrative and clinical areas. It also offers an advanced autonomous medical coding platform. The company serves the healthcare sector.</t>
  </si>
  <si>
    <t>Computer assisted coding to improve the cost efficiency and speed of medical billing through a combination of workflow and code prediction using NLP</t>
  </si>
  <si>
    <t>trackd</t>
  </si>
  <si>
    <t>trackd.com</t>
  </si>
  <si>
    <t>trackd is a vulnerability remediation platform that provides insights into how a patch has impacted other systems before applying it in production. It offers a collective defense powered solution to patching, ensuring that systems are not broken during...</t>
  </si>
  <si>
    <t>trackd, Inc. provides a frictionless toolset to automate vulnerability remediation when it's safe, and let users know when a patch is likely to be disruptive. It leverages ever-growing patching history data to empower the remediation team to patch faster, and more confidently.</t>
  </si>
  <si>
    <t>Protect your assets with the only intelligent vulnerability &amp; patch management platform built to eliminate exposure in the enterprise</t>
  </si>
  <si>
    <t>Crstl Technologies</t>
  </si>
  <si>
    <t>crstl.so</t>
  </si>
  <si>
    <t>Crstl.so is a company that provides a no-code EDI solution for modern brands. They offer an alternative to legacy EDI solutions and API-only solutions that are difficult for business teams to work with. With Crstl, businesses can get started with their...</t>
  </si>
  <si>
    <t>Crstl Technologies, Inc. is a service provider platform to reimagine brands without code. It provides software that facilitates design, software engineering, and advanced analytical techniques to arm operators, enabling businesses with automation, centralization, and collaboration capabilities to run and grow businesses.</t>
  </si>
  <si>
    <t>Savant Labs</t>
  </si>
  <si>
    <t>savantlabs.io</t>
  </si>
  <si>
    <t>Savant Labs is a company that provides an analytics automation platform designed to simplify and speed up the process of gaining insights. Their platform includes AI and operational analytics, as well as ETL and reverse ETL capabilities.</t>
  </si>
  <si>
    <t>Savant Labs, Inc. is a Software Development company. It develops an analytics automation platform for analysts and ops teams. It is designed for data access, data prep, data blending, analytics, and automated delivery of insights to hundreds of apps and dashboards. It enables analysts to leverage data assets and automate analytics.</t>
  </si>
  <si>
    <t>Cloud-native, browser-access analytics automation platform that integrates more than 200 data sources, offers dozens of templates, and enables fast analytics workflows</t>
  </si>
  <si>
    <t>Twikey</t>
  </si>
  <si>
    <t>twikey.com</t>
  </si>
  <si>
    <t>Twikey is a market leader in Europe for eMandates and direct debits. They offer companies a simple and efficient way to negotiate online Sepa Direct Debit mandates and contracts with national and international end customers. Twikey also provides tools ...</t>
  </si>
  <si>
    <t>Twikey N.V. offers companies a simple and efficient way to negotiate online Sepa Direct eMandates. The company allows to negotiate eMandates on a company's own Bank or PSP account and can do the end2end handling and follow-up of all Sepa Direct Debits including advanced dunning management features.</t>
  </si>
  <si>
    <t>Offers companies a simple and efficient way to negotiate online Sepa Direct,</t>
  </si>
  <si>
    <t>Multiview Financial Software</t>
  </si>
  <si>
    <t>multiviewcorp.com</t>
  </si>
  <si>
    <t>Multiview is a company that offers powerful and data-driven ERP and accounting solutions for small to medium-sized businesses. They provide real-time and actionable insights and data through their comprehensive financial and accounting software suite, ...</t>
  </si>
  <si>
    <t>Multiview Corp. has been providing powerful, easy-to-use, sophisticated financial applications. The company offers products such as Multiview ERP,
Industries, Security, and Compliance. It also operates in the IT Services and IT Consulting Industries.</t>
  </si>
  <si>
    <t>Multiview ERP | Enterprise Accounting Software | ERP Solutions</t>
  </si>
  <si>
    <t>Intact Software</t>
  </si>
  <si>
    <t>intactsoftware.com</t>
  </si>
  <si>
    <t>Intact is a business management and ERP software and services company that provides perfect fit solutions for distributive trade, merchant, and retail companies. With a focus on technology that supports business relationships, Intact looks beyond curre...</t>
  </si>
  <si>
    <t>Aptech Business Systems, Ltd. doing business as Intact Software, Ltd. is a business management and ERP software and services company. Its services include agile development, implementation, technical support, ICT &amp; hardware, and training academy. The company provides IT solutions for smart businesses, from account, business management &amp; ERP software worldwide.</t>
  </si>
  <si>
    <t>Intact Software - The World's Most Flexible ERP Solution</t>
  </si>
  <si>
    <t>Kashoo</t>
  </si>
  <si>
    <t>kashoo.com</t>
  </si>
  <si>
    <t>Kashoo is a simple cloud accounting software that provides accounting and finance tools for small business owners. It can be accessed online, on the iPad, and on the iPhone. With Kashoo, small business owners can easily manage their books, send invoice...</t>
  </si>
  <si>
    <t>Kashoo Systems, Inc. is a cloud accounting for entrepreneurs on the web and on the App Store's most downloaded iPad accounting app that provides a cloud accounting application for iPad. The company offers online accounting software to track expenses, send invoices, and manage business finances. It serves its clients within the area.</t>
  </si>
  <si>
    <t>Simple Cloud Accounting Software</t>
  </si>
  <si>
    <t>The Neat Company</t>
  </si>
  <si>
    <t>neat.com</t>
  </si>
  <si>
    <t>The Neat Company provides a cloud-based expense data and document consolidation, retention, and processing platform that saves time and money while enabling collaboration with competitive insight. They offer software solutions for small businesses and ...</t>
  </si>
  <si>
    <t>The Neat Co., Inc. is a computer software company. The company develops and provides a smart organization system that digitizes and organizes data from receipts and documents. The company offers a cloud-based smart organization system for small businesses and consumers that extracts key information from receipts and documents, integrates with accounting, and business software, and simplifies work.</t>
  </si>
  <si>
    <t>Inbank AS</t>
  </si>
  <si>
    <t>inbank.ee</t>
  </si>
  <si>
    <t>Inbank is an Estonian-based bank that operates in Estonia and neighboring countries, offering smart financial solutions for individuals and businesses. Whether it's small everyday purchases or forward-looking investments, we are here to help you make t...</t>
  </si>
  <si>
    <t>Inbank AS is a bank that provides consumer financing and deposit products. It helps its partners sell more by simplifying purchases and making financing more accessible to its customers. The company offers deposits with interest rates among banks as well as personal loans and car financing.</t>
  </si>
  <si>
    <t>Inbank is a digital bank with Estonian roots, offering small loans, car loans, afterpayments and deposits</t>
  </si>
  <si>
    <t>gofirefly.io</t>
  </si>
  <si>
    <t>Firefly is a cloud asset management solution that enables DevOps, SRE, and Cloud Platform teams to rediscover their entire cloud footprint, understand which parts of it are codified vs unmanaged, detect drifts to prevent service failures, classify asse...</t>
  </si>
  <si>
    <t>Infralight, Ltd. doing business as Firefly is a Cloud Asset Management solution. It enables DevOps, SRE, and Cloud Platform teams to rediscover its entire cloud footprint, understand which parts of it are codified vs. unmanaged, detect drifts to prevent service failures, classify assets using Policy-as-Code, and manage a single inventory of all its cloud resources across Multi-Cloud, and Kubernetes clusters.</t>
  </si>
  <si>
    <t>Catalog, Codify, and Control your Entire Infrastructure to Prevent Service Failures, Replace Toil with Automation and Rediscover your Cloud</t>
  </si>
  <si>
    <t>FluxNinja</t>
  </si>
  <si>
    <t>fluxninja.com</t>
  </si>
  <si>
    <t>FluxNinja is a company that provides reliability automation for cloud native apps. They have developed Aperture, an open source flow control and reliability management platform for modern web applications. Aperture's adaptive flow control policies are ...</t>
  </si>
  <si>
    <t>FluxNinja, Inc. is a developer of reliability management applications designed to transform ideas from observability and control systems into a simple and effective product. The company's application identifies blast radius during an API traffic overload and automatically triggers recovery policies, enabling customers to assure uptime and performance by delivering category-creating DevOps businesses from concept to consumption.</t>
  </si>
  <si>
    <t>Stealth startup building the next-generation reliability management solution for modern applications</t>
  </si>
  <si>
    <t>Sedai</t>
  </si>
  <si>
    <t>sedai.io</t>
  </si>
  <si>
    <t>Sedai is an AI-powered autonomous operations copilot that supports Kubernetes, AWS Lambda &amp; ECS. It delivers the first autonomous cloud management platform that detects and proactively addresses potential issues in production, improving performance, en...</t>
  </si>
  <si>
    <t>Sedai, Inc. is backed by industry-leading venture capital firms that specialize in cloud and infrastructure companies. The team has built cloud platforms, autonomous remediation systems, autonomous site operations platforms, and AI platforms for SREs, DevOps, and infrastructure teams.</t>
  </si>
  <si>
    <t>Transposit</t>
  </si>
  <si>
    <t>transposit.com</t>
  </si>
  <si>
    <t>Transposit is an AI-powered incident management solution that combines an AI copilot, dynamic on-call, and end-to-end automation. It helps reduce mean time to resolution (MTTR) and boost operational efficiency. Transposit offers a collaborative workflo...</t>
  </si>
  <si>
    <t>Transposit Corp. developer of a connected workflow platform intended to empower teams to increase operational efficiency, meet compliance and audit requirements and deliver great customer experiences. The company's platform unifies incident management and operations, leveraging bi-directional integrations and workflow automation to increase uptime and simplify daily life for engineering teams, enabling developers to reduce the time and cost of prototyping and deployment of applications.</t>
  </si>
  <si>
    <t>Simplifies incident resolution for DevOps and SREs with interactive runbooks that learn</t>
  </si>
  <si>
    <t>unSkript, Inc</t>
  </si>
  <si>
    <t>unskript.com</t>
  </si>
  <si>
    <t>unSkript is a new way of building automation and observability tools for DevOps and SRE teams. They provide 100s of Open Source Actions to help jumpstart RunBook creation. Their Reliability Co Pilot proactively finds and fixes problems using Generative...</t>
  </si>
  <si>
    <t>unSkript, Inc. is An Open, Interactive and Intelligent Cloud Ops Automation Platform. Create multi-step playbooks for troubleshooting checklists, auto-remediation, alert enrichment, and on-call workflows.</t>
  </si>
  <si>
    <t>Your service reliability correlates directly to customer satisfaction and business outcomes</t>
  </si>
  <si>
    <t>Rootly</t>
  </si>
  <si>
    <t>rootly.com</t>
  </si>
  <si>
    <t>Rootly is an incident management platform and Slackbot designed to help companies resolve incidents faster by automating manual admin tasks and providing insight to prevent them in the future. Key features include Incident Slackbot, Automated Runbooks,...</t>
  </si>
  <si>
    <t>Rootly, Inc. is an incident management platform and Slackbot that provides task automation services. It offers management of incidents directly from Slack, Zoom, Asana, PagerDuty and Jira, incident creation and development, automated runbooks, insights monitoring, communication, autopilot retrospectives, and other solutions.</t>
  </si>
  <si>
    <t>Last9</t>
  </si>
  <si>
    <t>last9.io</t>
  </si>
  <si>
    <t>Last9 is a cloud native monitoring company that provides a reliability platform for the microservices world. They offer integration with open standards like OpenTelemetry and OpenMetrics, ensuring ease of use. Last9 never compromises on high cardinalit...</t>
  </si>
  <si>
    <t>Last9, Inc. is a Site Reliability Engineering (SRE) Platform that removes the guesswork from improving the reliability of distributed systems. It is in use at some of the largest internet companies and fast-growing startups across the world.</t>
  </si>
  <si>
    <t>Last9: Site Reliability Engineering Platform</t>
  </si>
  <si>
    <t>Fiberplane BV</t>
  </si>
  <si>
    <t>fiberplane.com</t>
  </si>
  <si>
    <t>Fiberplane BV is a collaborative notebook for resolving incidents. Its platform provides infrastructure debugging, incident resolution, and analysis. The company serves clients in the area.</t>
  </si>
  <si>
    <t>Vizit</t>
  </si>
  <si>
    <t>vizit.com</t>
  </si>
  <si>
    <t>Vizit is a company that helps top brands win consumer attention through a revolutionary AI-powered Visual Brand Performance Platform. They offer SharePoint integrated viewing solutions, added security options, and a cloud-based option for file sharing....</t>
  </si>
  <si>
    <t>Vizit, Inc. is a software company. It provides a predictive visual intelligence platform that reveals how specific consumer audiences are likely to react to a myriad of visual stimuli, including branding, packaging designs, product content, creative concepts, shopper marketing, and other promotional imagery. The company serves customers worldwide.</t>
  </si>
  <si>
    <t>Helps the world's most iconic brands and retailers win the race for consumer attention through a patented AI-powered Visual Brand Performance Platform</t>
  </si>
  <si>
    <t>Chargeflow</t>
  </si>
  <si>
    <t>chargeflow.io</t>
  </si>
  <si>
    <t>Chargeflow is a fully automated chargeback management solution specifically designed for eCommerce merchants. With up to 80% recovery rates, ROI guarantee, and deep integration with your business, Chargeflow helps merchants turn lost revenue into profi...</t>
  </si>
  <si>
    <t>Chargeflow, Inc. is one of the world's leader solution in fighting illegitimate chargebacks on behalf of merchants, using technology to automate the process and advanced algorithms to increase merchant profit and remove the hassle of chargebacks mitigation. The company creates a hands-off experience for merchants and enables them to focus on building the brand while improving the overall success rates to the highest in the industry.</t>
  </si>
  <si>
    <t>Chargeflow offers an automated chargeback automation platform, designed to help eCommerce merchants</t>
  </si>
  <si>
    <t>Retention.com</t>
  </si>
  <si>
    <t>retention.com</t>
  </si>
  <si>
    <t>'+250% Klaviyo Flow Revenue | Retention.com Quickly and easily grow your email list and boost your Klaviyo flow revenue with Retention.com. Send abandonment flows to a wider audience of shoppers. Start seeing increased sales and higher average order val...</t>
  </si>
  <si>
    <t>GetEmails, LLC doing business as Retention.com is a company that provides Marketing and Advertising services. It also provides contact records (including name, email address, and postal address) so can send hyper-targeted offers straight to inboxes or doorstep. It serves across the United States.</t>
  </si>
  <si>
    <t>GetEmails | The world's most powerful Email-Based Retargeting software</t>
  </si>
  <si>
    <t>Toolio</t>
  </si>
  <si>
    <t>toolio.com</t>
  </si>
  <si>
    <t>Toolio is a cloud-based merchandising platform that automates critical workflows, provides real-time insights, and enables remote collaboration, empowering retailers to make faster, data-driven decisions about their most important asset - inventory. To...</t>
  </si>
  <si>
    <t>Bozburun, Inc. doing business as Toolio is an Internet web-base company. It automates critical workflows, provides real-time insights, and enables remote collaboration. It markets its services across the United States and the United Kingdom.</t>
  </si>
  <si>
    <t>Archive</t>
  </si>
  <si>
    <t>archiveresale.com</t>
  </si>
  <si>
    <t>Archive is a brand-owned recommerce platform that offers a complete circularity solution for brands. They provide various resale programs, including peer-to-peer, take back, repairs &amp; recycling, and vintage supply. Archive helps brands reclaim their re...</t>
  </si>
  <si>
    <t>Archive Resale, Inc. is a developer of a resale operating platform intended to help brands launch secondhand marketplace. The company's platform aims to reduce the environmental impact of the fashion industry by helping brands launch innovative business models that are financially and environmentally sustainable, and also assist brands to reclaim the resale market where consumers can buy and sell secondhand clothing directly on the brand's website, enabling clients to reap the benefits of resale, without the painful logistics.</t>
  </si>
  <si>
    <t>A complete circularity platform for brands</t>
  </si>
  <si>
    <t>CourseKey</t>
  </si>
  <si>
    <t>coursekey.com</t>
  </si>
  <si>
    <t>CourseKey is a software company that specializes in providing solutions for career and vocational education. Their suite of software supports the entire student journey, from enrollment to placement, and helps increase enrollment, decrease attrition, a...</t>
  </si>
  <si>
    <t>Course Key, Inc. develops automated time and attendance tracking software. It offers a cloud-based platform that leverages behavioral analytics to help lift retention and improve student outcomes through location-based attendance, auto-graded assessments, interactive textbooks, social channels, and analytics capabilities.</t>
  </si>
  <si>
    <t>CourseKey is a Career Training SaaS platform serving ninty plus locations across the US</t>
  </si>
  <si>
    <t>Mercaux</t>
  </si>
  <si>
    <t>mercaux.com</t>
  </si>
  <si>
    <t>Mercaux is a digital platform that enhances every step in a customer's in-store path to purchase. Their tablet application supports sales staff with merchandise information, such as inventory levels, cross-sell suggestions, and complete outfits. They a...</t>
  </si>
  <si>
    <t>Mercaux, Ltd. is a computer software company that develops a platform for selling, clienteling, omni-POS, and remote selling. It offers no-touch forehead thermometers, sterilizers, breast pumps, sleep aids, baby and toddler cups, and bath toys. The company offers its services and products to businesses.</t>
  </si>
  <si>
    <t>A SaaS retail platform that increases customer loyalty, conversion and basket size</t>
  </si>
  <si>
    <t>Skipify</t>
  </si>
  <si>
    <t>skipify.com</t>
  </si>
  <si>
    <t>Skipify is a company that provides a next-gen digital wallet called Connected Wallet. This wallet connects merchants, shoppers, and financial institutions at the moment of purchase, creating seamless and spectacular shopping experiences. Skipify's Conn...</t>
  </si>
  <si>
    <t>Skipify is the fastest way to pay online. It enables one-click checkout on the site, and consumers no longer have to enter payment and shipping details for every merchant.</t>
  </si>
  <si>
    <t>Providing a more efficient and secure digital checkout experience for shoppers</t>
  </si>
  <si>
    <t>passportshipping.com</t>
  </si>
  <si>
    <t>Passport Shipping is a modern shipping carrier for international e-commerce. They help direct-to-consumer brands ship their products internationally. With best-in-class parcel logistics, an in-house team of shipping and compliance experts, and a user-f...</t>
  </si>
  <si>
    <t>Passport Global, Inc. is freight and package transportation. The company offers door-to-door tracking on all packages and one point-of-the-contact system. Its focus is on international shipping, parcel shipping, logistics, cross-border ecommerce, international order, and post-purchase. It serves its service across the United States.
.</t>
  </si>
  <si>
    <t>Parcel logistics and international shipping</t>
  </si>
  <si>
    <t>Traackr</t>
  </si>
  <si>
    <t>traackr.com</t>
  </si>
  <si>
    <t>Traackr is the #1 data-driven influencer marketing software. Our platform enables marketers to find influencers, manage influencer campaigns, and access insightful reporting. We offer an influencer analytics suite that supports influencer marketing str...</t>
  </si>
  <si>
    <t>Traackr, Inc. is a software company. It offers marketing software, campaign management, influencer collaboration, reporting, global influencer data set, and market benchmarking. The company offers its products and services to the beauty, personal care, fashion, consumer goods, travel, hospitality, food, beverage, spirits, media, entertainment, and retail sectors.</t>
  </si>
  <si>
    <t>Offers web based software for marketing and public relations, including influencer search, scoring methodology, profiles, and monitoring</t>
  </si>
  <si>
    <t>Wizard</t>
  </si>
  <si>
    <t>wizard.com</t>
  </si>
  <si>
    <t>Wizard is a conversational SMS commerce platform that helps brands provide engaging, personalized mobile shopping experiences through text. They enable brands to sell, market, and engage with their customers directly via text, resulting in high convers...</t>
  </si>
  <si>
    <t>Wizard, Inc. is powering the future of commerce through conversation. Its full-service B2B solution empowers brands to sell, market, and engage customers directly via text, resulting in conversion rates 10x higher than e-commerce. The company also operates a commerce technology startup to transform e-commerce with conversational AI.</t>
  </si>
  <si>
    <t>Powers commerce through conversation by enabling brands to sell, market, and engage their customers—all via text</t>
  </si>
  <si>
    <t>Synerise</t>
  </si>
  <si>
    <t>synerise.com</t>
  </si>
  <si>
    <t>Synerise is a state-of-the-art marketing cloud that uses artificial intelligence to generate amazing ROI. They are a leading customer experience management platform, providing a range of services including software development, artificial intelligence,...</t>
  </si>
  <si>
    <t>Synerise S.A. is a technology business that uses data and artificial intelligence to help brands better respond to the needs of customers. The company offers automation applications, business intelligence, and personalization of communication, as well as the management of pricing policy in real-time, regardless of the scale of operations. It provides in-depth knowledge about customers, real-time AI-based analytics and insights, and other solutions aimed to increase sales, prevent churn, and boost customer loyalty.</t>
  </si>
  <si>
    <t>Behavioral Data Infrastructure Driven by AI</t>
  </si>
  <si>
    <t>SupplyOn</t>
  </si>
  <si>
    <t>supplyon.com</t>
  </si>
  <si>
    <t>SupplyOn is a supply chain business network that connects all major players in the global manufacturing industries. It provides tools for building and managing resilient supply chains, assessing and predicting disruptions, and quickly adapting to marke...</t>
  </si>
  <si>
    <t>SupplyOn AG is a software development company. It specializes in the digital supply chain in a structured, transparent, and secure manner whether the goods to be procured are production materials, services, or indirect material. The company provides services to the automotive, aerospace, railway, and engineering industries.</t>
  </si>
  <si>
    <t>Digital Transformation for Your Supply Chain. Delivered. - SupplyOn</t>
  </si>
  <si>
    <t>Enpal</t>
  </si>
  <si>
    <t>enpal.de</t>
  </si>
  <si>
    <t>Enpal is a leading provider of solar energy solutions. We offer the option to buy or rent a solar system, complete with installation and additional features such as energy storage and wallboxes. Our goal is to make solar energy accessible and affordabl...</t>
  </si>
  <si>
    <t>Enpal B.V. is a photovoltaics leasing firm that provides solar power systems. The company provides photo voltaic systems renting, installation, and grid connection services. It serves customers in Germany.</t>
  </si>
  <si>
    <t>Germany's online solar provider</t>
  </si>
  <si>
    <t>Shipware</t>
  </si>
  <si>
    <t>shipware.com</t>
  </si>
  <si>
    <t>Reduce Your Parcel &amp; LTL Shipping Spend | Shipware Shipware is an industry leader in shipping intelligence and optimization. Contact our experienced team today to see how you can save on your shipping costs. Shipware is the leader in parcel &amp; LTL spend...</t>
  </si>
  <si>
    <t>Shipware, LLC is a business service provider that delivers volume parcel shippers' intelligent and innovative distribution solutions and strategies. The company provides powerful data mining software, and state-of-the-art online reporting tools empowering clients to make intelligent cost-saving transportation decisions. It serves within the country.</t>
  </si>
  <si>
    <t>Delivers volume parcel and LTL shippers intelligent and innovative distribution solutions and strategies</t>
  </si>
  <si>
    <t>TrashLab</t>
  </si>
  <si>
    <t>trashlab.com</t>
  </si>
  <si>
    <t>TrashLab is a software company that specializes in dumpster rental software. Their software is designed to streamline and automate various aspects of the dumpster rental business, such as assigning jobs to drivers, tracking locations, and automating re...</t>
  </si>
  <si>
    <t>Trashlab Software to improve the bottom line of waste haulers and sustainability in the waste systems through modern software solutions. It crafting software to empower the industry's most savvy haulers to move more dumpsters cheaper and faster with the best customer service</t>
  </si>
  <si>
    <t>Dumpster rental software to elevate your business</t>
  </si>
  <si>
    <t>Raintree Systems</t>
  </si>
  <si>
    <t>raintreeinc.com</t>
  </si>
  <si>
    <t>Raintree Systems is a leading provider of complete practice management and electronic medical record software solutions for therapy and rehab. With over 35 years of experience, Raintree offers a powerful and flexible EMR exclusively designed for therap...</t>
  </si>
  <si>
    <t>Raintree Systems, Inc. is an EMR for therapy and rehab that develops and delivers healthcare software solutions. The company offers practice management and electronic medical record software for physical therapy, pediatric therapy, bariatric, general surgery, billing service, oncology, and behavioral practices. It serves clients in the State of California.</t>
  </si>
  <si>
    <t>Practice management and electronic medical record software solution</t>
  </si>
  <si>
    <t>Akur8 SAS</t>
  </si>
  <si>
    <t>akur8.com</t>
  </si>
  <si>
    <t>Akur8 is a company that provides insurance pricing solutions using Transparent AI, machine learning, and predictive analytics. Their software helps insurers generate, select, and adjust models to compute pure premiums. They also capture demand and pric...</t>
  </si>
  <si>
    <t>Akur8 SAS is an insurance technology company that specializes in insurance pricing optimization with transparent AI. It provides actuarial, data science, and financial services. The company serves customers globally.</t>
  </si>
  <si>
    <t>Channable</t>
  </si>
  <si>
    <t>channable.com</t>
  </si>
  <si>
    <t>Channable is a fully integrated way to market your products online, providing the solutions you need for greater visibility, smarter ad campaigns, and more personalized online marketing. Channable is an online tool that allows for the automatic import ...</t>
  </si>
  <si>
    <t>ProductImpulse B.V. doing business as Channable develops products and a data feed management tool. It operates an online marketing tool for online retailers and marketers to display and compare products on shopping websites, marketplaces, and affiliate networks. The company's product information can be downloaded via a data feed or plug-in and then optimized using rule-based actions for the feed to comply with the specifications of the desired platform.</t>
  </si>
  <si>
    <t>Allows webshops to integrate products on various affiliate platforms, comparison shopping engines and marketplaces</t>
  </si>
  <si>
    <t>ChannelEngine</t>
  </si>
  <si>
    <t>channelengine.com</t>
  </si>
  <si>
    <t>ChannelEngine is a platform that helps brands, distributors, and retailers expand their business across various local and global online sales channels. With a single integration, ChannelEngine connects systems to international marketplaces and sales ch...</t>
  </si>
  <si>
    <t>ChannelEngine.com B.V. is a company that operates an e-commerce marketplace integrator that connects brands and retailers with millions of consumers on local and international marketplaces. The company develops ChannelEngine which automatically connects new orders from various marketplaces directly to the user's e-commerce system or ERP.</t>
  </si>
  <si>
    <t>Helps brands, wholesalers, and retailers to effectively sell on marketplaces in a fully automated way</t>
  </si>
  <si>
    <t>Amla Commerce LLC</t>
  </si>
  <si>
    <t>amla.io</t>
  </si>
  <si>
    <t>Amla Commerce is a global software company that develops ecommerce platforms with a focus on long-term sustainability. Their platforms offer unmatched flexibility, scalability, and deep functionality to enable growth and support complex operational nee...</t>
  </si>
  <si>
    <t>Amla Commerce, LLC is a computer software company. It provides e-commerce software platforms and services to help businesses build and manage online stores. The company offers its services to mid-market and enterprise-level companies globally.</t>
  </si>
  <si>
    <t>Growing fresh ideas for ecommerce, product configuration and enterprise ecommerce software</t>
  </si>
  <si>
    <t>Solidatus</t>
  </si>
  <si>
    <t>solidatus.com</t>
  </si>
  <si>
    <t>Solidatus is an award-winning data lineage solution that provides powerful tools for data management, visualization, and discovery. With Solidatus, users can gain trust in their data and confidence in their decisions. The platform offers dynamic discov...</t>
  </si>
  <si>
    <t>Threadneedle Software, Ltd. doing business as Solidatus was developed to help organizations understand how data flows through its systems by providing the most intuitive, flexible, data lineage discovery and visualization solution. That is used to demonstrate regulatory lineage, assist with transformational change provide impact analysis, it is uniquely designed to build end-to-end data models more efficiently and effectively.</t>
  </si>
  <si>
    <t>A simple, intuitive and fresh web-based applications</t>
  </si>
  <si>
    <t>Nexar</t>
  </si>
  <si>
    <t>getnexar.com</t>
  </si>
  <si>
    <t>Nexar is a company that provides smart AI dash cams for vehicles. Their dash cams record drives, back up important videos to the cloud, and provide immediate evidence to your phone. Nexar's goal is to turn cars into vision sensors for a connected, coll...</t>
  </si>
  <si>
    <t>Nexar, Inc. is a software company that creates powered dash cams. Its products include citystream, platform, road inventory, work zones, streets, virtual camera, automotive, platform, insurance, insurance platform, integrations, ArcGIS, and AWS. The company protects the user and its business against car crashes and road casualties across New York.</t>
  </si>
  <si>
    <t>Offers a community-based AI dashcam app that helps drivers protect themselves on the road and provides documentation, recorded video, and situational reconstruction in case of an accident</t>
  </si>
  <si>
    <t>y42</t>
  </si>
  <si>
    <t>y42.com</t>
  </si>
  <si>
    <t>Y42 is a turnkey data orchestration platform that provides a unified space to build, monitor, and maintain a robust flow of data to power businesses. It is the first fully managed Modern DataOps Cloud, purpose-built to help companies easily design prod...</t>
  </si>
  <si>
    <t>Datos-Intelligence GmbH doing business as y42 is a no-code business intelligence platform for loading, cleaning, connecting, visualizing, and sharing data. It provides a no-code business intelligence tool that enables everyone to work with the data. It helps companies design production-ready data pipelines on top of Google BigQuery or Snowflake cloud data warehouse. The company serves clients throughout the area.</t>
  </si>
  <si>
    <t>Low-code data platform that allows users to integrate, transform, and visualize their data</t>
  </si>
  <si>
    <t>Hayden AI</t>
  </si>
  <si>
    <t>hayden.ai</t>
  </si>
  <si>
    <t>The World's First Autonomous Traffic Management Platform. We develop artificial intelligence and machine learning technologies to revolutionize how governments and businesses solve real world problems. Hayden AI is pioneering smart traffic enforcement ...</t>
  </si>
  <si>
    <t>Hayden AI Technologies, Inc. is a software development company. It offers a mobile perception system to speed up transit. The company serves clients in the  United States.</t>
  </si>
  <si>
    <t>Artificial intelligence powered data platform for smart and safe city applications</t>
  </si>
  <si>
    <t>Astera Software</t>
  </si>
  <si>
    <t>astera.com</t>
  </si>
  <si>
    <t>Astera Software is a rapidly growing provider of enterprise ready data management solutions based in California, USA. They offer high performing data integration, transformation, quality, and profiling solutions that deliver scalability and usability. ...</t>
  </si>
  <si>
    <t>Astera Software Corp. designs and develops enterprise-level data integration solutions for migrating, transforming, and profiling data from various applications and files for medium and large enterprises, and government agencies. It offers Centerprise Data Integrator, a data integration platform that enables organizations to meet various data management needs, such as B2B data exchange, data migration, application integration, and data warehousing; and Centerprise Connector, a solution for Dynamics CRM that enables integration and synchronization with Microsoft Dynamics CRM data with internal and external applications and databases.</t>
  </si>
  <si>
    <t>Data integration and etl software tools for data migration, data conversion, data transformation and data mapping</t>
  </si>
  <si>
    <t>Merlin Labs</t>
  </si>
  <si>
    <t>merlinlabs.com</t>
  </si>
  <si>
    <t>Merlin Labs is an aviation technology company that is focused on propelling the future of fully autonomous flight. They are a growth stage autonomy startup that is building the world's most experienced pilot. Their approach to scaling autonomous flight...</t>
  </si>
  <si>
    <t>Merlin Labs, Inc. is a developer of an aircraft autonomy system intended to fly unmanned aircraft. It is developing software and technology including artificial intelligence, machine learning and systems similar to those used in driverless cars, thus providing the flight industry with innovation to save costs on freight.</t>
  </si>
  <si>
    <t>Aviation technology company propelling the future of fully autonomous flight</t>
  </si>
  <si>
    <t>Stratio</t>
  </si>
  <si>
    <t>stratio.com</t>
  </si>
  <si>
    <t>Stratio is a Big Data and AI company that accompanies businesses on their journey through complete Digital Transformation with a single product. From data intelligence to agile methodologies, Stratio’s goal is to help the biggest sectors face the myria...</t>
  </si>
  <si>
    <t>Stratio Big Data, Inc. is a software development company. Its products and services are used by corporations in the areas of banking, insurance, healthcare, telco, retail, energy, and media. It serves within the area.</t>
  </si>
  <si>
    <t>Stratio accompanies businesses on their journey through complete Digital Transformation</t>
  </si>
  <si>
    <t>Signal AI</t>
  </si>
  <si>
    <t>signal-ai.com</t>
  </si>
  <si>
    <t>Signal AI is an External Intelligence company that helps businesses make sense of the outside world. Their AI-powered platform crunches huge amounts of information from the world's content to spot critical signals in the external noise. This allows org...</t>
  </si>
  <si>
    <t>Signal Media, Ltd. is a Software Development company. It specializes in providing information technology services. The company serves its services to consumers and businesses worldwide.</t>
  </si>
  <si>
    <t>Transforming decision making for business leaders through augmented reality and AI</t>
  </si>
  <si>
    <t>RepRisk</t>
  </si>
  <si>
    <t>reprisk.com</t>
  </si>
  <si>
    <t>RepRisk is the world's largest ESG technology company and a leading research and business intelligence provider. They specialize in ESG and business conduct risks. Their premium due diligence solution helps clients prevent and mitigate risks related to...</t>
  </si>
  <si>
    <t>RepRisk AG is a business intelligence provider specializing in dynamic environmental, social, and governance risk analytics and metrics. The company offers a platform for converting large data into usable business intelligence and risk metrics by combining technology and human analysis. It specializes in qualitative and quantitative ESG and business behavior risk research.</t>
  </si>
  <si>
    <t>Leading business intelligence provider specializing in dynamic environmental, social and governance risk analytics and metrics</t>
  </si>
  <si>
    <t>PingCAP</t>
  </si>
  <si>
    <t>pingcap.com</t>
  </si>
  <si>
    <t>PingCAP is the company behind TiDB, an advanced, open source, distributed SQL database for modern apps. PingCAP provides open source distributed database products, solutions, and consulting, as well as technical support and training certification servi...</t>
  </si>
  <si>
    <t>PingCAP, Inc. is a software company that develops an open-source distributed database designed to serve as a one-stop service for online transactions and analysis. Its cloud-native TiDB is an open-source distributed hybrid transactional analytical processing database with features that include MYSQL compatibility and distributed transaction, providing users with horizontal scalability and availability for more versatile database management. The company serves clients nationwide.</t>
  </si>
  <si>
    <t>A developer of an open-source, distributed SQL database for real-time analytics</t>
  </si>
  <si>
    <t>ray</t>
  </si>
  <si>
    <t>ray.io</t>
  </si>
  <si>
    <t>Ray is a company that specializes in productionizing and scaling Python ML workloads. They provide a distributed execution engine called Ray, which has cutting-edge libraries for accelerating machine learning workloads such as RLlib, RayTune, RayTrain,...</t>
  </si>
  <si>
    <t>Ray.io is an open-source project that makes it simple to scale any compute-intensive Python workload from deep learning to production model serving. The company has a rich set of libraries and integrations built on a flexible distributed execution framework, Ray makes distributed computing easy and accessible to every engineer.</t>
  </si>
  <si>
    <t>Ray – Fast and Simple Distributed Computing</t>
  </si>
  <si>
    <t>Oxylabs</t>
  </si>
  <si>
    <t>oxylabs.io</t>
  </si>
  <si>
    <t>Oxylabs is a premium proxy service platform that provides 100M+ residential and 2M datacenter IP proxies. They offer a range of advanced proxy solutions, including residential proxies, mobile proxies, rotating ISP proxies, web unblocker, and shared dat...</t>
  </si>
  <si>
    <t>OxyLabs, Inc. is a provider of proxy and web scraping solutions for large-scale public data gathering. It also offers data centers, static residential, mobile proxies, e-commerce and web scraper APIs, and other products. The company serves clients worldwide.</t>
  </si>
  <si>
    <t>Making data accessible for everyone</t>
  </si>
  <si>
    <t>LTK</t>
  </si>
  <si>
    <t>liketoknow.it</t>
  </si>
  <si>
    <t>Shop the latest fashion, beauty and home decor trends at LIKEtoKNOWit.com. Outfit inspo, wedding guest dresses, gucci belt and more!</t>
  </si>
  <si>
    <t>RewardStyle, Inc. doing business as LTK offers monetization tools for premium style publishers. The company tools allow publishers and retailers to monetize digital brands and maximize market potential by providing an ecosystem of innovative technology and strategic consulting. It also provides today's most influential brands with access to the world's most successful global lifestyle influencer network.</t>
  </si>
  <si>
    <t>Fetch</t>
  </si>
  <si>
    <t>fetch.com</t>
  </si>
  <si>
    <t>Fetch Technologies is a company that provides an AI-based web integration solution. They connect businesses to real-time data by automating access to hard-to-reach internet information. With their Fetch app, users can earn rewards by snapping receipts ...</t>
  </si>
  <si>
    <t>Fetch Rewards, Inc. is a software company. It specializes in providing a mobile shopping platform that enables users to earn and redeem rewards. It provides services throughout the United States.</t>
  </si>
  <si>
    <t>Artificial intelligence-based web integration solutions</t>
  </si>
  <si>
    <t>CrossnoKaye</t>
  </si>
  <si>
    <t>crossnokaye.com</t>
  </si>
  <si>
    <t>CrossnoKaye Inc. is a company that is modernizing the Food and Beverage industry with intelligent control software. They have developed ATLAS, an enterprise cloud platform that provides industrial refrigeration control technologies. ATLAS is equipped w...</t>
  </si>
  <si>
    <t>CrossnoKaye, Inc. is a Software Development company. It operating system that runs applications for industries. The company offers software engineers in the industry, and researchers in the fields of machine learning, numerical optimization, data science, and thermodynamics.</t>
  </si>
  <si>
    <t>Raven360</t>
  </si>
  <si>
    <t>raven360.com</t>
  </si>
  <si>
    <t>Raven360 is a Customer Onboarding and Training Platform that helps B2B SaaS companies accelerate customer onboarding and training. Their delivery platform creates product experts at scale, giving teams the control to effectively onboard and train custo...</t>
  </si>
  <si>
    <t>Raven360, Inc. operates in the Software Development industry. It provides a sales platform that delivers sales content, training, and coaching. The company also serves its clients in Massachusetts, United States.</t>
  </si>
  <si>
    <t>An enterprise-grade LMS that helps organizations grow sales and increase customer loyalty through training and coaching</t>
  </si>
  <si>
    <t>Quavo</t>
  </si>
  <si>
    <t>quavo.com</t>
  </si>
  <si>
    <t>Quavo Fraud &amp; Disputes is the world's leading provider of fraud and dispute management solutions for financial institutions and fintech organizations. Our cloud-based software integrates with core banking platforms, financial service providers, and mer...</t>
  </si>
  <si>
    <t>Quavo, Inc. is a computer software services company. It offers features of automated software, AI technology, and human intelligence services for issuing financial organizations. It is focused primarily on financial services and Pega-based solutions for payment disputes, onboarding, and case management. The company offers its products and services to clients across the country and internationally.</t>
  </si>
  <si>
    <t>Quavo — Pega Applications Evolved</t>
  </si>
  <si>
    <t>Resilia</t>
  </si>
  <si>
    <t>resilia.com</t>
  </si>
  <si>
    <t>Resilia is a fast growing, venture backed, 'tech for good' startup with offices in NYC and New Orleans and remote workers nationwide. Resilia’s SaaS solutions help nonprofit organizations become high performing and enable funder enterprises (corporatio...</t>
  </si>
  <si>
    <t>Exempt Me Now, Inc. doing business as Resilia is a software development company that provides technology platforms. Its platforms enable nonprofits to increase capacity and funders to go beyond the grant with technical assistance, coaching, and capacity-building support. The company provides its platforms and services to nonprofits, foundations, corporations, governments, and other grantmakers.</t>
  </si>
  <si>
    <t>Provides SaaS solutions to help nonprofit orgs increase capacity and enable enterprises that deploy billions of dollars to scale impact</t>
  </si>
  <si>
    <t>Grade</t>
  </si>
  <si>
    <t>grade.com</t>
  </si>
  <si>
    <t>Digital helhetslösning för kompetensförsörjning | Grade Grade är ett komplett Talent Management System som hjälper er rekrytera, engagera &amp; behålla rätt medarbetare. Nå er fulla potential för hela medarbetarresan. Grade arbetar med företag, organisatio...</t>
  </si>
  <si>
    <t>Grade AB offers complete e-learning solutions in the form of training platforms, authoring tools, and a variety of consulting services such as the development of customized training. It has offices in Lund and Stockholm and customers in a number of countries belonging to grade the larger e-learning companies in the Nordic region.</t>
  </si>
  <si>
    <t>A unique combination of a Talent and Learning Management Systems, which gives employees the right skills and high commitment</t>
  </si>
  <si>
    <t>iGenius</t>
  </si>
  <si>
    <t>igenius.ai</t>
  </si>
  <si>
    <t>iGenius is a scaleup on a mission to reimagine data interaction for businesses. They aim to disrupt the B2B data industry by bringing a consumer approach to it. Their product, crystal, is a virtual advisor for data intelligence. iGenius provides softwa...</t>
  </si>
  <si>
    <t>iGenius S.R.L. is an artificial intelligence company. It focuses on software to simplify people and data relations through natural language processing, machine learning, and data retrieval. The company serves its clients and businesses globally.</t>
  </si>
  <si>
    <t>Adds direction to data-driven decisions and allows any team extract value from their business data seamlessly, regardless of analytics training</t>
  </si>
  <si>
    <t>Monetate</t>
  </si>
  <si>
    <t>monetate.com</t>
  </si>
  <si>
    <t>Monetate is the #1 personalization platform and consultancy designed to help ecommerce and digital businesses scale KPIs and wow customers. Monetate enables marketers to create truly individual experiences that surprise and delight every customer, incr...</t>
  </si>
  <si>
    <t>Monetate, Inc. is an operator of a cloud-based platform intended to offer an innovative e-commerce strategy. The company's cloud-based platform offers multi-channel personalization services like website personalization, segment discovery, experimentation services, and website testing, enabling marketers to optimize and personalize the customers' experience and increase engagement as well as improve performance. It serves people around the world.</t>
  </si>
  <si>
    <t>Global leader in personalization software for consumer-facing brands, enables marketers to create truly individual experiences that surprise and delight every customer, increasing engagement and improving performance</t>
  </si>
  <si>
    <t>Go Links</t>
  </si>
  <si>
    <t>golinks.io</t>
  </si>
  <si>
    <t>GoLinks is a knowledge discovery and link management platform that revolutionizes information access and sharing. It provides secure and intuitive short links called go/links, powered by generative AI. These short links are only accessible by your team...</t>
  </si>
  <si>
    <t>GoLinks Enterprises, Inc. is an enterprise-grade, SaaS-based solution company. It allows companies to replace long URLs with short, secure links that are only accessible by clients' teams. It also improves productivity by helping teams find and share information quickly with memorable short links. It serves clients worldwide.</t>
  </si>
  <si>
    <t>Helps high-performance teams access and share resources instantly</t>
  </si>
  <si>
    <t>Rapid Robotics</t>
  </si>
  <si>
    <t>rapidrobotics.com</t>
  </si>
  <si>
    <t>Rapid Robotics is a company that provides risk-free robotic case palletizing automation for manufacturers. Their solution can be deployed in weeks and costs as little as $4/hour. Rapid takes care of all programming, installation, and maintenance, makin...</t>
  </si>
  <si>
    <t>Rapid Robotics, Inc. provides manufacturers with a robotic solution that can be deployed against simple tasks in hours rather than weeks and at a fraction of the cost of other automation solutions that require extensive manual programming. It provides risk-free robotic palletizing solutions for manufacturing and logistics.</t>
  </si>
  <si>
    <t>Delivers surprisingly affordable out of the box automation for manufacturers</t>
  </si>
  <si>
    <t>Sunroom</t>
  </si>
  <si>
    <t>sunroom.so</t>
  </si>
  <si>
    <t>Sunroom is a creator app that provides a platform for women and non-binary creators to make money. It focuses on empowering women and non-binary individuals by offering them opportunities to monetize their content and skills. Sunroom is a technology-dr...</t>
  </si>
  <si>
    <t>The creator app where women &amp; non-binary people make money</t>
  </si>
  <si>
    <t>SafeStack</t>
  </si>
  <si>
    <t>safestack.io</t>
  </si>
  <si>
    <t>SafeStack is a specialist agile information security firm providing a range of advisory, consultancy and training services. Secure the software you design and build and meet compliance requirements with ease supported by the leading secure development ...</t>
  </si>
  <si>
    <t>SafeStack, Ltd. is a specialist agile information security firm providing a range of advisory, consultancy, and training services to start-up and agile organizations. It operates in accordance with six guiding principles, each designed to empower organizations to understand and manage own security risk where possible.</t>
  </si>
  <si>
    <t>Specialist agile information security firm providing a range of advisory, consultancy and training services</t>
  </si>
  <si>
    <t>relay.ai</t>
  </si>
  <si>
    <t>Relay is an invoice payment platform that helps businesses get paid weeks before the standard payment date. We automate manual billing processes and reward businesses with instant cashback every time they pay an invoice early. Backed by Icehouse Ventur...</t>
  </si>
  <si>
    <t>A payments platform that smart businesses use to control cash flow, get paid quickly and pay suppliers securely</t>
  </si>
  <si>
    <t>Redbubble</t>
  </si>
  <si>
    <t>redbubble.com</t>
  </si>
  <si>
    <t>Redbubble is a global online marketplace for independent artists to sell their artwork on various products such as t-shirts, wall art, iPhone cases, and more. The company was founded in 2006 in Melbourne, Australia and has since grown to include a dive...</t>
  </si>
  <si>
    <t>Redbubble, Ltd. operates as an online marketplace that connects independent artists with the customer and a network of third-party fulfillers utilizing print-on-demand technology to fulfill customer orders. It also offers apparel for men, women, and kids, cases and skins, such as phone cases and wallets,  as well as laptop sleeves and skins, various stickers, home decor products, including throw pillows, duvet covers, travel mugs and mugs, bags, such as tote bags, pouchstudio pouches, drawstring bags, laptop- sleeves, a stationary product comprising greeting cards, postcards, calendars, spiral notebooks and journals, wall art products, including posters, canvas prints, framed prints, photo prints, framed prints, and art prints and gift certificates.</t>
  </si>
  <si>
    <t>Online marketplace for print on demand products based on user submitted artwork</t>
  </si>
  <si>
    <t>House of Spade</t>
  </si>
  <si>
    <t>spade.com</t>
  </si>
  <si>
    <t>Spade is a transaction enrichment API that provides real-time response rates, near universal coverage, and granular categorizations. It leverages first-party data to offer enriched transaction data with precise merchant, category, and geolocation detai...</t>
  </si>
  <si>
    <t>Spade Data, Inc. is a financial services company. It develops transaction enrichment API to create applications and mission-critical systems. The company also provides AI merchant extraction, brand logos, merchant locations, and categorization as a service to FinTechs.</t>
  </si>
  <si>
    <t>Typeface</t>
  </si>
  <si>
    <t>typeface.ai</t>
  </si>
  <si>
    <t>Typeface is a generative AI application that empowers businesses to create exceptional, on-brand content at supercharged speeds. With top-notch AI models and personalized outputs, Typeface allows businesses to create confidently without data leakage. I...</t>
  </si>
  <si>
    <t>Typeface, Inc. is a generative AI platform that represents a major breakthrough in creating content at tremendous speed and scale. It is also an enterprise-grade productive AI app that empowers everyone to express its unique imagination.</t>
  </si>
  <si>
    <t>The generative AI app to supercharge personalized content creation for work</t>
  </si>
  <si>
    <t>Svix</t>
  </si>
  <si>
    <t>svix.com</t>
  </si>
  <si>
    <t>Svix is a webhooks as a service platform that provides a secure and enterprise-ready solution. With Svix, developers can easily build a state-of-the-art webhook platform in minutes using their hosted webhook SaaS or open source project. The company off...</t>
  </si>
  <si>
    <t>Svix, Inc. is a webhooks-as-a-service platform. It specializes in enabling companies of all sizes to send webhooks reliably. It serves its clients within the area.</t>
  </si>
  <si>
    <t>finway</t>
  </si>
  <si>
    <t>finway.de</t>
  </si>
  <si>
    <t>finway is a financial operating system for SMBs. It offers holistic expense management, smart corporate cards, liquidity planning, preparatory accounting, and more. With scalable and automated creditor processes, it minimizes queries from tax offices, ...</t>
  </si>
  <si>
    <t>finway GmbH is a financial operating system for SMEs that plan and control all expenses and budgets in one tool. The company provides finance departments with the transparency needed to provide the business with the right figures quickly and reliably. It enables small and medium-sized businesses (SMBs) to use simple and error-free financial processes, which finance departments use to deliver real-time insights, becoming the company's backbone and empowering all departments to trade more successfully.</t>
  </si>
  <si>
    <t>Germany-based SAAS for helping SME's with their finance management</t>
  </si>
  <si>
    <t>Verifcient Technologies</t>
  </si>
  <si>
    <t>verificient.com</t>
  </si>
  <si>
    <t>Verificient Technologies specializes in biometrics, computer vision, and machine learning to deliver world-class solutions in digital identity verification and online remote monitoring. They provide scalable continuous identity verification solutions t...</t>
  </si>
  <si>
    <t>Verificient Technologies, Inc. is a Trusted Identity-as-a-Service (TIaaS) specializing in identity verification and authentication through its patented solutions that utilize AI, machine learning, computer visioning, and biometrics. The company ensures the integrity of online users and serves a variety of markets, including higher education, HR &amp; Recruitment, and Remote Labor-Force Management.</t>
  </si>
  <si>
    <t>Remote Proctor Software | Online Proctor | Identity Verification Tool | Verificient Technology Inc.</t>
  </si>
  <si>
    <t>Insiteflow</t>
  </si>
  <si>
    <t>insiteflow.com</t>
  </si>
  <si>
    <t>Insiteflow is a company that provides EHR integration software for workflow interoperability. Their software connects third-party solutions into the EHR workflow, empowering clinicians with data to make better decisions faster. Insiteflow makes externa...</t>
  </si>
  <si>
    <t>Insiteflow, LLC empowering clinicians with EHR integrated clinical decision support applications Integrating data-driven recommendations combined with automated workflow. The platform helps the practitioner to optimize the clinical workflow solutions by giving POC insights for better decision and treatment planning solutions for patients.</t>
  </si>
  <si>
    <t>A team of innovators with clinical, technical, and operational expertise dedicated to building EHR-integrated applications to transform clinical outcomes and financial results</t>
  </si>
  <si>
    <t>Gigavation Incorporated</t>
  </si>
  <si>
    <t>gigavation.com</t>
  </si>
  <si>
    <t>Gigavation Incorporated is a company based out of 5439 Edgehollow Place, Dallas, Texas, United States.</t>
  </si>
  <si>
    <t>Gigavation, Inc. develops cybersecurity technologies for consumers, corporations, and public-sector. Its solutions secure computers, mobile devices, networks, and industrial control systems against attacks and data loss.</t>
  </si>
  <si>
    <t>Cybersecurity technologies for consumers, corporations, and public-sector</t>
  </si>
  <si>
    <t>ResumeGem</t>
  </si>
  <si>
    <t>resumegem.com</t>
  </si>
  <si>
    <t>ResumeGem is a company that aims to simplify and expedite the resume creation process, with a focus on early career development.</t>
  </si>
  <si>
    <t>ResumeGem is an IT company that simplifies and streamlines early career development starting with the resume. The company offers a platform that reduces the time it takes to create a professional resume.</t>
  </si>
  <si>
    <t>ResumeGem is using technology to streamline and simplify early career development</t>
  </si>
  <si>
    <t>Ironclad Encryption</t>
  </si>
  <si>
    <t>ironcladencryption.com</t>
  </si>
  <si>
    <t>Ironclad Encryption Corporation develops and licenses software technology that encrypts data communications.</t>
  </si>
  <si>
    <t>Ironclad Encryption Corp. develops and licenses software technology to encrypt data communications. The company offers encryption products that prevent hacker attacks by providing perpetual authentication for communication sessions.</t>
  </si>
  <si>
    <t>Ironclad Encryption patented technology enhances secret key algorithms, making it virtually impossible to compromise stored and transmitted</t>
  </si>
  <si>
    <t>Theori</t>
  </si>
  <si>
    <t>theori.io</t>
  </si>
  <si>
    <t>Theori is a cybersecurity startup with a mission to make the world more secure by conquering the most difficult cybersecurity challenges. We empower innovation with security. As a leader in offensive cybersecurity, we always strive to stay one step ahe...</t>
  </si>
  <si>
    <t>Theori, Inc. is a cybersecurity start-up company. It focuses on innovative R&amp;D and offers services such as vulnerability research, infra and web security, web3 security, and security hub. It serves the computer and network security sector.</t>
  </si>
  <si>
    <t>Young cybersecurity r&amp;d startup based in austin, tx</t>
  </si>
  <si>
    <t>Innovapptive</t>
  </si>
  <si>
    <t>innovapptive.com</t>
  </si>
  <si>
    <t>Connected Worker Solutions for Maintenance, Operations &amp; Supply Chain Innovapptive connects frontline maintenance workers and warehouse operations with back office data from SAP and IBM Maximo EAM with easy to use mobile apps Innovapptive is an SAP cer...</t>
  </si>
  <si>
    <t>Innovapptive, Inc. is a software company that provides a connected worker platform and a suite of pre-packaged application software. Its platform applications include mobile work orders, digital work instructions, inspections, and checklists, inventory and warehouse management, planning and scheduling, and enterprise asset tracking. The company serves the United States, Australia, New Zealand, and India.</t>
  </si>
  <si>
    <t>A connected workforce platform that connects worker solutions for teams in maintenance, operations, and supply chain</t>
  </si>
  <si>
    <t>Bitwise Industries</t>
  </si>
  <si>
    <t>bitwiseindustries.com</t>
  </si>
  <si>
    <t>Bitwise Industries creates a bridge between humans from marginalized communities and stories of systemic poverty to skills and resources necessary to access opportunities in the tech industry. By leveraging public private partnerships, Bitwise provides...</t>
  </si>
  <si>
    <t>Bitwise Industries, Inc. is a provider of place, education, and execution services for geeks to build careers, technology, and companies. The company offers technological services to create the next generation of technology. It also provides execution by way of its full-service, custom software development firm, Shift3 Technologies.</t>
  </si>
  <si>
    <t>Bitwise Industries activates the technology industry in underdog cities to improve lives</t>
  </si>
  <si>
    <t>Nova</t>
  </si>
  <si>
    <t>novahq.com</t>
  </si>
  <si>
    <t>Nova is a company that provides subscription document workflow solutions for investors. Their products, AngelList Transact and AngelList Data Room, offer features such as dynamic workflows, data independence, saved profiles, and a tailored experience. ...</t>
  </si>
  <si>
    <t>Nova is a developer of an issuance platform designed to build the open financial infrastructure of the future and automation of financial instruments. The company's platform is an identity and compliance protocol for permission tokens and a permissionless protocol for services that facilitate the issuance, administration and settlement of tokenized financial instruments on the blockchain, enabling users to automated regulatory compliance for smart financial tokens.</t>
  </si>
  <si>
    <t>BuiltFirst</t>
  </si>
  <si>
    <t>builtfirst.com</t>
  </si>
  <si>
    <t>Builtfirst is a cloud marketplace platform that allows companies to easily create a marketplace to promote their SaaS/service partners. Our mission is to modernize how SaaS and services are discovered and purchased. We accelerate B2B procurement by con...</t>
  </si>
  <si>
    <t>Builtfirst Technologies, Inc. (BF) is a company that provides a multi-use partner marketplace platform. It helps companies see all offerings, discounts, and support in one place. The company offers its services through its free platform for VCs and founders to find the perks of software and services.</t>
  </si>
  <si>
    <t>Builtfirst provides any company with the possibility of creating a perk marketplace, integration marketplace, reseller marketplace, or service marketplace in minutes</t>
  </si>
  <si>
    <t>Driver, Inc.</t>
  </si>
  <si>
    <t>driver.xyz</t>
  </si>
  <si>
    <t>Based in San Francisco and Shanghai, Driver is a technology platform that connects cancer patients to treatments and knowledge, all over the world, to get more life. With an app for the patient and an app for the doctor, Driver’s platform enables any c...</t>
  </si>
  <si>
    <t>Driver, Inc. is a consumer technology company building a treatment access platform for cancer patients. The company's team consists of renegades, including engineers, scientists, and physicians, all of whom share a common mission to give patients access to new treatments.</t>
  </si>
  <si>
    <t>Technology platform that connects people to treatments and knowledge, all over the world, to get more life</t>
  </si>
  <si>
    <t>Intellias</t>
  </si>
  <si>
    <t>intellias.com</t>
  </si>
  <si>
    <t>Intellias is a global technology partner enabling sustained success for our clients with technology innovation, deep industry expertise, and digital excellence. Intellias helps the world’s leading brands accelerate their pace of sustainable digitalizat...</t>
  </si>
  <si>
    <t>Intellias Global, Ltd. is a software development and consulting company. It helps ISVs, technology companies, and enterprises to manage the engineering and technological challenges the company faces and transform them into opportunities for business growth and competitive advantage.</t>
  </si>
  <si>
    <t>Intellias is a trusted technology partner to top-tier businesses and digital natives on their way to sustainable digital transformation</t>
  </si>
  <si>
    <t>Xelerate Software</t>
  </si>
  <si>
    <t>xceleratesolutions.com</t>
  </si>
  <si>
    <t>Xcelerate Solutions is a business acceleration company that focuses on helping government organizations unlock their potential. They provide services in four key areas: business processes, enterprise technology, strategy and policy, and talent. Their s...</t>
  </si>
  <si>
    <t>Xcelerate Solutions, LLC is an IT services and business consultancy. The company also creates innovative solutions that deliver results, manage risk from individuals to systems, and accelerate time to value.</t>
  </si>
  <si>
    <t>Ilumivu</t>
  </si>
  <si>
    <t>ilumivu.com</t>
  </si>
  <si>
    <t>ilumivu is a company that provides human data capture systems for mHealth and mental health researchers. They integrate wearable tech and mobile EMA to illuminate behavioral change. Founded in 2009, ilumivu offers healthcare decision support applicatio...</t>
  </si>
  <si>
    <t>Ilumivu, Inc. has a track record of providing flexible web and mobile software systems to behavioral health researchers, and care organizations. The company's system is a robust, patient-centered software platform designed to capture rich, multimodal behavioral data streams through user engagement. Its mobile and web applications integrate with third-party sensors to facilitate connected health research.</t>
  </si>
  <si>
    <t>Provides healthcare decision support applications using the psychology of behavior and real-time data from smartphones and wearables</t>
  </si>
  <si>
    <t>BlueCargo</t>
  </si>
  <si>
    <t>bluecargo.io</t>
  </si>
  <si>
    <t>BlueCargo is a drayage platform that helps you secure appointments to return your empty containers and helps you avoid per diem charges. BlueCargo's mission is to help people move goods from port to first mile destination faster, more reliably, and mor...</t>
  </si>
  <si>
    <t>BlueCargo, Inc. is a predictive algorithm that brings visibility to optimize operations in seaport terminals. The company's proprietary predictive algorithms streamline container management to increase terminals' productivity while reducing operational costs and enhancing the quality of the service. It builds software to help carriers move equipment in and out of port terminals faster empty container returns made simple.</t>
  </si>
  <si>
    <t>Predictive algorithm platform that brings visibility to optimize operations in container ports</t>
  </si>
  <si>
    <t>source.ag</t>
  </si>
  <si>
    <t>Source.ag is a company that empowers greenhouse growers with AI technology. They believe that greenhouse agriculture is a proven solution to climate resilient production of fresh fruits and vegetables. Their AI software products help growers improve th...</t>
  </si>
  <si>
    <t>Source.ag B.V. offers a platform offering software and AI models for greenhouse agriculture. It is making greenhouses more scalable by developing the world's most advanced artificial grower that acts as a co- and autopilot for farmers and growers. Its software and AI models help growers to define optimal seasonal crop plans and provide greenhouse autopilot functionality to ensure flawless daily growing operations.</t>
  </si>
  <si>
    <t>Democratising access to sufficient fruit and vegetables with A.I. powered indoor farms</t>
  </si>
  <si>
    <t>Arcwise</t>
  </si>
  <si>
    <t>arcwise.app</t>
  </si>
  <si>
    <t>Arcwise, build with billions of rows directly in your spreadsheet: https://arcwise.app</t>
  </si>
  <si>
    <t>Archimedes Labs, Inc. doing business as Arcwise is the low-code platform for data apps that brings the power of Python, SQL &amp; ML to everyone. It untangling the complexity of modern data tools to make analytics and data science accessible to anybody.</t>
  </si>
  <si>
    <t>The low-code platform for data apps that brings the power of Python, SQL &amp; ML to everyone</t>
  </si>
  <si>
    <t>Sublime Security</t>
  </si>
  <si>
    <t>sublime.security</t>
  </si>
  <si>
    <t>Sublime Security is a company that specializes in controlling and securing email environments. They offer a detection and response platform that uses Detection as Code and behavioral AI to prevent email attacks such as BEC, credential phishing, and mal...</t>
  </si>
  <si>
    <t>Sublime Security, Inc. is a developer of an email security platform designed to write and run custom detection and response rules to block phishing attacks. The company's platform offers to use custom or open-source rules to detect contact impersonation, homoglyph attacks, business email compromise, and more, enabling clients to control mailing activities.</t>
  </si>
  <si>
    <t>Sublime lets you write, run, and share rules to block phishing attacks, hunt for threats, and more</t>
  </si>
  <si>
    <t>Metomic</t>
  </si>
  <si>
    <t>metomic.io</t>
  </si>
  <si>
    <t>Metomic is a data security software company that provides solutions for SaaS apps. Their software helps detect, protect, and secure sensitive data in SaaS apps, allowing data security teams to remediate policy violations and educate their team on build...</t>
  </si>
  <si>
    <t>Metomic, Ltd. offers API and developer tools for businesses to be able to reach modern data privacy standards. The company provides businesses with the power to understand the data networks and therefore enables the customers to give informed consent. It brings trust, transparency, and control to the internet.</t>
  </si>
  <si>
    <t>Metomic automatically detects and protects sensitive data across all your internal databases and cloud applications</t>
  </si>
  <si>
    <t>Earthly Technologies</t>
  </si>
  <si>
    <t>earthly.dev</t>
  </si>
  <si>
    <t>Earthly is a company that provides fast and consistent builds with an instantly familiar syntax. Their products include Earthly, an open-source CI/CD framework with repeatable builds that can be run anywhere; Earthly CI, a fast and repeatable CI/CD pla...</t>
  </si>
  <si>
    <t>Earthly Technologies, Inc. is a developer tools company that provides automation systems for the post-container era. It builds upon technologies like Docker and BuildKit to deliver builds that are self-sufficient, reproducible, portable, and parallel.</t>
  </si>
  <si>
    <t>A developer tooling for the post-container era</t>
  </si>
  <si>
    <t>Nomad Atomics</t>
  </si>
  <si>
    <t>nomadatomics.com</t>
  </si>
  <si>
    <t>Nomad Atomics is a company that develops innovative quantum sensors for mining, underground resources, and navigation. They specialize in miniaturized quantum sensors, including magnetometers, gravimeters, and clocks. Their sensors are designed for fie...</t>
  </si>
  <si>
    <t>Nomad Atomics Pty., Ltd. develop innovative quantum sensors to change the game in mining, underground resources and navigation. It build state-of-the-art miniaturized quantum sensors specifically designed and hardened for deployment in field applications. The company specializes in a suite of quantum sensors, from magnetometers to gravimeters to clocks.</t>
  </si>
  <si>
    <t>Developing innovative quantum sensors to change the game in mining, underground resources and navigation</t>
  </si>
  <si>
    <t>Myagi</t>
  </si>
  <si>
    <t>getmyagi.com</t>
  </si>
  <si>
    <t>Myagi is a software company that provides a sales enablement platform for brands and retailers. Their platform promotes collaboration and knowledge delivery between brands and retailers, helping to improve product sell-through. Myagi digitizes the know...</t>
  </si>
  <si>
    <t>Myagi, Inc. is a software company. It offers content review, webinar onboarding, lesson creation tools, news feeds, and content development solutions. The company provides its services to businesses and consumers within the area.</t>
  </si>
  <si>
    <t>The Knowledge Supply Chain Powering Commerce</t>
  </si>
  <si>
    <t>Multitudes</t>
  </si>
  <si>
    <t>multitudes.co</t>
  </si>
  <si>
    <t>Multitudes is a company that provides data-led insights and recommendations for software engineering teams. They offer analytics for teams to make healthier decisions that improve delivery, collaboration, and wellbeing. Their tool integrates with GitHu...</t>
  </si>
  <si>
    <t>Cactus and Fern, Ltd. doing business as Multitudes is for tech companies and it provides culture insights while clients work, starting with engineering leaders who want to build more inclusive high-performing teams. The company offers visibility into how teams work, on-the-job growth for leaders, and data on inclusion.</t>
  </si>
  <si>
    <t>Lines of code don’t create value. People do</t>
  </si>
  <si>
    <t>Heidi</t>
  </si>
  <si>
    <t>heidihealth.com.au</t>
  </si>
  <si>
    <t>Heidi Health is a company that provides powerful AI solutions for clinicians, clinics, and healthcare organizations. Their AI tools streamline workflows, enhance patient care, and boost efficiency. With Heidi, individual clinicians can delegate mundane...</t>
  </si>
  <si>
    <t>Heidi Health Trading Pty., Ltd. is a team of doctors, designers, and engineers trying to eliminate missed and delayed diagnoses. It is also a developer of a clinical training and decision support tool designed to practice clinical reasoning. The company's platform provides real-time data collection for patient feedback and patients' disease for diagnosis and facilitates the storage of collected data automatically which can be viewed on the inbuilt dashboard, enabling medical professionals to learn and analyze patients' health to eliminate missed diagnoses.</t>
  </si>
  <si>
    <t>Your Health In Your Hands</t>
  </si>
  <si>
    <t>Maverick Medical AI</t>
  </si>
  <si>
    <t>maverick-ai.com</t>
  </si>
  <si>
    <t>Maverick Medical AI is a company that provides an autonomous medical coding platform that utilizes deep learning AI and the largest database of any solution on the market to navigate diverse medical domains with ease.</t>
  </si>
  <si>
    <t>Maverick, Inc. doing business as Maverick Medical AI, Ltd. the big data healthcare market by focusing on textual data available in specialist reports, in order to analyze patients' risk factors and to estimate probabilities of future risk factors for chronic conditions with the highest accuracy level possible. The company also empowers providers and payers with valuable data for more effective diagnosis and risk profiling and prediction.</t>
  </si>
  <si>
    <t>Innovating in the big data healthcare market: analyze patient’s risk factors and estimate probabilities of future risk factors for chronic conditions</t>
  </si>
  <si>
    <t>Nym</t>
  </si>
  <si>
    <t>nym.health</t>
  </si>
  <si>
    <t>Nym Health is a company that powers automation in revenue cycle management by transforming clinical language into actionable information for medical billing. Their engine deciphers clinical language in patient charts and assigns accurate, compliant ICD...</t>
  </si>
  <si>
    <t>Nym Health, Ltd. is a medical coding company. It provides autonomous medical coding technology. The company leverages artificial intelligence (AI) and natural language to provide automatic, and real-time medical coding solutions. It offers its services to United States hospitals, health systems, and revenue cycle management service providers.</t>
  </si>
  <si>
    <t>Develops a unique medical NLU software and service</t>
  </si>
  <si>
    <t>SmarterDx</t>
  </si>
  <si>
    <t>smarterdx.com</t>
  </si>
  <si>
    <t>SmarterDx ensures complete documentation of diagnoses that impact hospital Revenue and Quality metrics. We've identified a significant mismatch between clinical data and the submitted ICD 10 codes with as many as 10% of billed codes being inaccurate. S...</t>
  </si>
  <si>
    <t>SmarterDx, Inc. offers AI that can review charts and patient data. It is an automation and intelligence for healthcare revenue cycle. Its software helps doctors in reviewing every diagnosis chart for making judgment calls, learning about a new diagnosis, and educating other physicians.</t>
  </si>
  <si>
    <t>Develops an automated pre-bill review platform to help hospitals realize revenue integrity</t>
  </si>
  <si>
    <t>Candid Health</t>
  </si>
  <si>
    <t>joincandidhealth.com</t>
  </si>
  <si>
    <t>Candid Health is a company that provides revenue cycle management automation software. Their platform allows healthcare providers to track claims, automate fixes, and gain insights into their revenue cycle. They offer automated medical billing services...</t>
  </si>
  <si>
    <t>Candid Group, Inc. doing business as Candid Health provides easy, automated insurance billing for healthcare providers. The company offers a platform that uses AI for automated medical billing. It undergoes regular HIPAA audits by industry-leading security experts to protect the client's patients' security and privacy and uses AI to learn insurance submission rules in real-time so that it will never make the same mistake twice.</t>
  </si>
  <si>
    <t>tryadonis.com</t>
  </si>
  <si>
    <t>Adonis Technology, Inc. is an operator of a disentangling healthcare payments platform intended to reduce revenue leakage and cost to collect while improving account receivables by using automated workflows and machine learning. The company's platform integrates with existing technology to analyze historic revenue trends and automate future billing transcribes notes into relevant billing codes, validates patient insurance data, and constructs super bills, enabling clients to ensure claims by automating the medical coding, billing, and reimbursement workflows for providers. It serves customers in the United States.</t>
  </si>
  <si>
    <t>Apero Health</t>
  </si>
  <si>
    <t>aperohealth.com</t>
  </si>
  <si>
    <t>Apero Health is a medical technology company that simplifies medical payments and administrative operations for patients and providers. They offer all-in-one billing and operations workflows for digital health, outpatient clinics, and medical facilitie...</t>
  </si>
  <si>
    <t>Apero Health, Inc. is an all-in-one API-based practice management company. It provides full transparency to practices and patients. The company combines a team of billing experts, machine learning, and next-generation data science. It provides full transparency to practices and patients.</t>
  </si>
  <si>
    <t>Apero | Modern medical billing</t>
  </si>
  <si>
    <t>Gentem</t>
  </si>
  <si>
    <t>gentem.com</t>
  </si>
  <si>
    <t>Gentem Health is a Silicon Valley-based company that provides powerful data-driven medical billing and revenue cycle management software. Their mission is to help healthcare providers build thriving organizations by simplifying the reimbursement proces...</t>
  </si>
  <si>
    <t>Gentem Health, Inc. is a software company that provides data-driven medical billing and revenue cycle management software. Its offers include connecting, processing, and receiving payment for its claims, enabling medical practitioners to get its money without any administrative cost. The company provides its services to businesses across the country.</t>
  </si>
  <si>
    <t>Gentem develops a medical platform intended to help physicians with instant reimbursements</t>
  </si>
  <si>
    <t>Sift Healthcare</t>
  </si>
  <si>
    <t>sifthealthcare.com</t>
  </si>
  <si>
    <t>Sift Healthcare is a company that specializes in reporting and AI for healthcare payments. They help healthcare providers and revenue cycle managers prioritize RCM workflows and accelerate cash flow through analytics and optimizations. Their services i...</t>
  </si>
  <si>
    <t>Sift Medical Data, Inc. doing business as Sift Healthcare is a healthcare technology startup company. It revolutionizing healthcare billing with data science and predictive analytics. The company specializes in revenue cycle analytics, predictive analytics, AI, RCM performance, and many others. It serves the healthcare industry.</t>
  </si>
  <si>
    <t>Transforms healthcare payments with AI-based workflow integrations that optimize revenue cycle operations and maximize payments</t>
  </si>
  <si>
    <t>enter.health</t>
  </si>
  <si>
    <t>Enter is a revenue cycle management and medical billing company that aims to improve the lives of healthcare providers and patients. They offer a platform and service that increases revenue, reduces healthcare costs, and provides 100% transparency. Ent...</t>
  </si>
  <si>
    <t>Enter, Inc. is the fastest, most accurate, and most transparent RCM in the healthcare industry. The company offers a payment platform for the world's emerging market businesses. It keeps consumers out of collections while enabling businesses to intelligently and compassionately recover past-due revenue with machine-learning communications and effortless mobile wallet billing.</t>
  </si>
  <si>
    <t>Revenue Cycle Management platform and service that is the fastest, smartest and most transparent medical billing service in healthcare</t>
  </si>
  <si>
    <t>Atlas Labs</t>
  </si>
  <si>
    <t>atlas.health</t>
  </si>
  <si>
    <t>Atlas Health is a company that partners with health systems to connect to more than 20,000 philanthropic aid programs. They work with revenue cycle, pharmacy, and clinical operations to find the most philanthropic aid opportunities for patients. Atlas ...</t>
  </si>
  <si>
    <t>Atlas Labs, Inc. doing business as Atlas Health develops technology to match patients with all available medical aid programs. Its platform lowers patient out-of-pocket expenses, reduces financial counselor workload, and improves revenue from 3rd-party programs. The company helps hospitals and health systems save and improve lives by ensuring every patient can access and afford the care deserve.</t>
  </si>
  <si>
    <t>Rialtic</t>
  </si>
  <si>
    <t>rialtic.io</t>
  </si>
  <si>
    <t>Rialtic is a modern healthcare payment accuracy platform that enhances payment accuracy, reduces administrative costs, and empowers healthcare organizations. They provide next generation technology that reduces burdens for payers and providers, resulti...</t>
  </si>
  <si>
    <t>Rialtic, Inc. provides payment solutions for healthcare sectors. The company offers an open marketplace platform that equips and enables payers and providers to facilitate online payments. It also provides a repository for reference documents.</t>
  </si>
  <si>
    <t>Equipping and enabling accurate payments in healthcare, and making it more efficient</t>
  </si>
  <si>
    <t>Texada Software</t>
  </si>
  <si>
    <t>texadasoftware.com</t>
  </si>
  <si>
    <t>Texada Software provides cloud-based solutions for equipment dealers and equipment rental management. Their solutions are fully flexible and scalable to meet the unique needs of any sized operation. They offer enterprise software solutions for equipmen...</t>
  </si>
  <si>
    <t>Texada Software, Inc. is a computer software company that offers SaaS solutions that are purpose-built for equipment rental, sales, and service, as well as software applications for equipment rental companies. Its platform provides inventory and rental management, online rentals, visual reporting, payment processing, and other services. The company provides services to clients in Canada and internationally.</t>
  </si>
  <si>
    <t>Supercharged Rental Software | Texada Software | Rental Management Software</t>
  </si>
  <si>
    <t>Sirona Medical</t>
  </si>
  <si>
    <t>sironamedical.com</t>
  </si>
  <si>
    <t>Sirona Medical Inc. is a San Francisco-based company that has developed a cloud-based radiology operating system (RadOS) to address the needs of radiologists and their practices. Their platform unifies radiology IT applications onto a single system, al...</t>
  </si>
  <si>
    <t>Sirona Medical, Inc. is a software development company that provides healthcare services. It enhances the effectiveness and quality of the entire episode of treatment, streamlining the medical procedure and enabling clinicians to concentrate on patients. It addresses the needs of today's radiology practices with a novel cloud-native platform that unifies radiology IT applications (worklist, viewer, reporter, and AI) into a single, streamlined workspace. The company serves globally.</t>
  </si>
  <si>
    <t>This company is committed to elevating the field of radiology</t>
  </si>
  <si>
    <t>Decoded Health, Inc.</t>
  </si>
  <si>
    <t>decodedhealth.com</t>
  </si>
  <si>
    <t>Decoded Health is a company that provides an Integrated Primary Care Delivery Platform. Their platform automates patient communication and maximizes access to care by matching patients with the care they need. Their system enables patients to express t...</t>
  </si>
  <si>
    <t>Decoded Health, Inc. is a medicine analytics company. It provides a clinical hyperautomation platform to automate patient conversations and augment the physician's clinical workflow. The company serves in the B2B space in the HealthTech market segments.</t>
  </si>
  <si>
    <t>Developing an integrated primary care delivery platform that automates patient communication</t>
  </si>
  <si>
    <t>Aiva Health</t>
  </si>
  <si>
    <t>aivahealth.com</t>
  </si>
  <si>
    <t>Aiva Health is a virtual health assistant that provides voice-powered care for Smart Rooms in hospital patient rooms and senior living communities. Their platform uses voice assistants like Amazon Alexa and Google Assistant to improve the experience fo...</t>
  </si>
  <si>
    <t>Aiva, Inc. operates as the world's first voice assistant for patient care. The company offers a voice-powered healthcare assistant for patient care. It frees up clinicians to deliver faster, more personal care, which improves care giving for them as well as its patients.</t>
  </si>
  <si>
    <t>Voice assistant for patient care</t>
  </si>
  <si>
    <t>Eleos Health</t>
  </si>
  <si>
    <t>eleos.health</t>
  </si>
  <si>
    <t>Eleos Health is a company that specializes in automation and AI for behavioral health. They offer the CareOps Automation platform, which automates documentation, compliance administration, and session capture and analysis. This platform frees clinician...</t>
  </si>
  <si>
    <t>Eleos Health, Inc. is a biopharmaceutical company. It manufactures test tubes, Petri dishes, machines, and products used for diagnostic tests. The company serves in the B2B space in the HealthTech market segments.</t>
  </si>
  <si>
    <t>A digital health company supporting behavioral health care providers in their mission to improve behavioral health outcomes</t>
  </si>
  <si>
    <t>Robin AI</t>
  </si>
  <si>
    <t>robinai.com</t>
  </si>
  <si>
    <t>Robin AI is a legal infrastructure business that uses a combination of software, machine learning, and expert human reviewers to automate contract management and make contracts simple for everyone. They are backed by Google, Episode 1, Forward Partners...</t>
  </si>
  <si>
    <t>Robin AI, Ltd. is a legal infrastructure business that rethinks how contracts are drafted, negotiated, and used. It is the developer of artificial intelligence-based legal software designed to automate legal processes. Its software determines what matters in the contract markup process with enterprise-grade encryption and law firm-grade security to keep data safe, enabling clients to delegate low-complexity work. It serves within the area.</t>
  </si>
  <si>
    <t>Briya</t>
  </si>
  <si>
    <t>briya.com</t>
  </si>
  <si>
    <t>Briya is a data partnership network designed to accelerate life sciences innovation. The platform simplifies data discovery and grants access to comprehensive and high-quality datasets in a secure and compliant manner. It provides a scalable and secure...</t>
  </si>
  <si>
    <t>Bria Interoperability, Ltd. doing business as Briya is an information and technology company. The company offers the health data exchange solution that professionals have been waiting for: high quality data with easy access yet maximum security and 100% compliant. It is a cutting-edge data exchange solution that achieves the "holy grail" of data: longitudinal, linked, and live.</t>
  </si>
  <si>
    <t>A healthcare data exchange solution that achieves longitudinal, linked and live data while providing bulletproof compliance and privacy</t>
  </si>
  <si>
    <t>Rhino Health</t>
  </si>
  <si>
    <t>rhinohealth.com</t>
  </si>
  <si>
    <t>Rhino Health is a healthcare technology company that utilizes Federated Learning to improve healthcare AI solutions. They provide access to a large, continually updated, distributed dataset from a diverse group of patients, powering AI models that deli...</t>
  </si>
  <si>
    <t>Rhino HealthTech, Inc. is a computer and network security company. It develops healthcare software to help healthcare artificial intelligence development and clinical translation. The company serves in United States and Israel.</t>
  </si>
  <si>
    <t>Healthcare AI with Federated Learning and Edge Computing</t>
  </si>
  <si>
    <t>cornerstone.ai</t>
  </si>
  <si>
    <t>Cornerstone AI is a company that builds software to automate data preparation and cleaning for clinical real world datasets, allowing for rigorous, reproducible, and audible results.</t>
  </si>
  <si>
    <t>Cornerstone AI, Inc. is a software and Artificial intelligence development company. It builds software to automate data preparation and cleaning for clinical real-world datasets, allowing for rigorous, reproducible, and audible results. The company's proprietary machine learning models automatically generate unique clinically relevant data cleaning rules for every dataset.</t>
  </si>
  <si>
    <t>Ferrum Health</t>
  </si>
  <si>
    <t>ferrumhealth.com</t>
  </si>
  <si>
    <t>Ferrum Health is a health technology company that partners with leading hospital systems to reduce the impact of medical errors, modernize quality improvement, and improve patient outcomes through the use of artificial intelligence. Ferrum’s next-gener...</t>
  </si>
  <si>
    <t>Ferrum Health, Inc. is a health technology company. It partners with hospital systems to reduce the impact of medical errors and improve patient outcomes through the use of artificial intelligence. The company serves patients in the United States.</t>
  </si>
  <si>
    <t>Ferrum - The Future of Patient Safety</t>
  </si>
  <si>
    <t>populi.ai</t>
  </si>
  <si>
    <t>Making Access to Healthcare Analytics Easy - Connecting Claims, EHR, Labs and Consumer analytics to the platforms you work in everyday.</t>
  </si>
  <si>
    <t>Populi, Inc. is an Analytics as a Service company that makes access to Commercial Healthcare Analytics easy. It enables healthcare organizations to market and sells to patients, consumers, and healthcare providers by delivering the analytics needed in the platforms that customers work on every day. It also enables customers to seamlessly integrate analytics into platforms like Salesforce, Tableau, and AWS through APIs and connectors.</t>
  </si>
  <si>
    <t>Healthcare analytics solutions for claims, ehr, labs, and consumer data</t>
  </si>
  <si>
    <t>PatientIQ</t>
  </si>
  <si>
    <t>patientiq.io</t>
  </si>
  <si>
    <t>PatientIQ is a cloud-based software platform and patient engagement technology that automates the collection of patient-reported outcomes. It also offers procedure-specific education modules to help prepare patients for treatments and proactively monit...</t>
  </si>
  <si>
    <t>Datamonkey, Inc. doing business as PatientIQ is a healthcare technology platform that is simplifying evidence-based medicine. It is a HIPAA-compliant, cloud-based application that seamlessly integrates clinical data, patient-reported outcomes, and academic research to provide analytics for the various stakeholders in the healthcare ecosystem.</t>
  </si>
  <si>
    <t>Platform for healthcare providers, industry partners, researchers, and others to collaborate and improve patient outcomes</t>
  </si>
  <si>
    <t>ScienceIO</t>
  </si>
  <si>
    <t>science.io</t>
  </si>
  <si>
    <t>ScienceIO is a company on a mission to make healthcare more transparent, connected, and equitable. They specialize in transforming medical text into enriched data using AI technology. Their products and services include finding Protected Health Informa...</t>
  </si>
  <si>
    <t>ScienceIO is a biotechnology company. Its industry-leading biomedical language platform gives organizations the keys it need to drive to solutions and results faster than ever before. It develops a biomedical information platform to accelerate therapeutic and clinical workflows. The company is developing a platform to facilitate modern drug discovery, development, and patient care.</t>
  </si>
  <si>
    <t>Transforms medical text into enriched data to build solutions that improve patient care</t>
  </si>
  <si>
    <t>Project Fig</t>
  </si>
  <si>
    <t>fig.io</t>
  </si>
  <si>
    <t>Fig is a next-generation command line tool that upgrades your terminal for the 21st century. It provides autocomplete for scripts, servers, dotfiles, and plugins. Fig is trusted by over 100,000 engineers and integrates with popular terminals, shells, a...</t>
  </si>
  <si>
    <t>Hercules Labs, Inc. doing business as Fig is a platform for developers that adds visual apps and shortcuts to the terminal. It makes it easy to build tools that make the team more productive. Its API allows running shell commands from simple javascript.</t>
  </si>
  <si>
    <t>Making it easier for developers to build internal tools and sharing scripts between team members</t>
  </si>
  <si>
    <t>movio.la</t>
  </si>
  <si>
    <t>'- Professional spokesperson videos can be done just by yourself typing, clicking, and dragging; that's it! Movio.la's realistic 100+ AI avatars can be your spokesperson in 40+ languages with various accents. No more expensive and time-consuming video agencies or actors. You now have a personal video studio in your hand. Try it for free!</t>
  </si>
  <si>
    <t>Movio is a software company. It offers its services to customers globally.</t>
  </si>
  <si>
    <t>To text to professional spokesperson video in minutes, right from browser</t>
  </si>
  <si>
    <t>Surfer</t>
  </si>
  <si>
    <t>surferseo.com</t>
  </si>
  <si>
    <t>Surfer is a content intelligence tool that helps SEO and content teams grow brands, organic traffic, and revenue. With Surfer, users can research, audit, write, optimize, and generate SEO optimized articles in just 20 minutes. The tool streamlines the ...</t>
  </si>
  <si>
    <t>Surfer Sp. z o.o. is a modern tool for SEOs and marketers for efficient and comprehensive on-page SEO optimization. It specializes in creating a relevant content strategy, content editing, SEO audit, SERP analyzer, keyword surfing, and research.</t>
  </si>
  <si>
    <t>Certainly</t>
  </si>
  <si>
    <t>certainly.io</t>
  </si>
  <si>
    <t>Certainly is an all-in-one chatbot platform for ecommerce. It allows businesses to create a digital twin of their best salesperson to maximize profits and boost efficiencies through conversations. With Certainly, businesses can enhance their customer e...</t>
  </si>
  <si>
    <t>Certainly ApS is a software company that helps brands provide convenient service and personalized support through automated chat with people. The company chatbot platform for businesses and enterprises is uniquely tailored for every step of the customer journey and fits seamlessly.</t>
  </si>
  <si>
    <t>DeepBrain AI</t>
  </si>
  <si>
    <t>deepbrain.io</t>
  </si>
  <si>
    <t>DeepBrain AI is a company that provides AI technologies such as video and speech synthesis, live chatbots, and more. They offer a powerful AI video editor that allows users to create professional and engaging videos using simple text. With their librar...</t>
  </si>
  <si>
    <t>MoneyBrain, Inc. doing business as Deepbrain AI, Inc. is a developer of conversational artificial intelligence technology. It is designed to provide a chatbot service. The company provides conversation AI avatars and AI video generators. It creates AI-generated videos quickly using simple text.</t>
  </si>
  <si>
    <t>samespace.com</t>
  </si>
  <si>
    <t>Samespace is a cloud contact center software company that focuses on providing a great customer experience. Their platform is built on cutting-edge internet technologies and design thinking principles. With Samespace, businesses can easily create and i...</t>
  </si>
  <si>
    <t>Samespace, Inc. is a software development company that creates products that set the trend for how businesses communicate. It offers a lean, intelligent, and scalable cloud communication platform to make, manage, and monitor conversations over voice and chat, perfect for teams that like doing more with less. The company serves clients across the country.</t>
  </si>
  <si>
    <t>Say Hello to The New Together - Samespace</t>
  </si>
  <si>
    <t>Cotiss</t>
  </si>
  <si>
    <t>cotiss.com</t>
  </si>
  <si>
    <t>Cotiss is a procurement software company that provides end-to-end solutions for organizations. Their software simplifies the procurement process by offering streamlined planning, automated workflows, and easy compliance. They also provide sourcing and ...</t>
  </si>
  <si>
    <t>Cotiss, Ltd. is a company that is passionate about driving change through social procurement and championing diverse locl suppliers and organizations. It has built specifically to help organizations be more effective in terms of how it buy &amp; supply goods and services.</t>
  </si>
  <si>
    <t>CoinJar</t>
  </si>
  <si>
    <t>coinjar.com</t>
  </si>
  <si>
    <t>CoinJar is a cryptocurrency exchange platform established in 2013. It provides an easy way to buy, sell, store, send, and spend Bitcoin and other cryptocurrencies. CoinJar offers a next-gen personal finance account that helps users manage and secure th...</t>
  </si>
  <si>
    <t>CoinJar UK, Ltd. is an Australian bitcoin platform that enables the buying and selling of bitcoins and allows merchants to accept bitcoin payments. The company allows online businesses to accept bitcoins in various categories such as bitcoin tools, brick and mortar, charities and non-profits, electronics and computers, fashion and apparel, gifts, health and beauty.</t>
  </si>
  <si>
    <t>CoinJar is a next-gen personal finance account that lets you buy, sell and spend bitcoin</t>
  </si>
  <si>
    <t>Carepatron</t>
  </si>
  <si>
    <t>carepatron.com</t>
  </si>
  <si>
    <t>Carepatron is a healthcare operating system that allows healthcare professionals to customize tools and workflows to meet their specific needs. It offers a healthcare workspace that improves client outcomes, efficiency, and productivity. With Carepatro...</t>
  </si>
  <si>
    <t>Care Patron, Ltd. is a healthcare company. It is a software CRM that allows doctors to see more clients, manage schedules, and record notes. The company operates throughout New Zealand.</t>
  </si>
  <si>
    <t>Provides care management and communication platform to healthcare workers</t>
  </si>
  <si>
    <t>Morressier</t>
  </si>
  <si>
    <t>morressier.com</t>
  </si>
  <si>
    <t>Morressier is a company that aims to restore trust in science by providing fraud detection, identity verification, and automated workflows for all points in the research lifecycle. They offer platform solutions and resources for transforming scholarly ...</t>
  </si>
  <si>
    <t>Morressier GmbH operates as a software-as-a-service business. It offers a platform that allows organizers to manage posters and presentations digitally and gain extensive analytics on leading topics, attendee interests, and developing scientific trends. It provides professional and academic organizations with comprehensive virtual and hybrid conference solutions, powerful data and analytics, and new revenue opportunities. It offers its services to customers within the area.</t>
  </si>
  <si>
    <t>A platform for early-stage research that provides comprehensive virtual and hybrid conference solutions, powerful data, analytics and new revenue opportunities</t>
  </si>
  <si>
    <t>Claypot AI</t>
  </si>
  <si>
    <t>claypot.ai</t>
  </si>
  <si>
    <t>Deployment is not a one-off process. The real world evolves. Your models should too. Our platform leverages the freshest data to make more accurate predictions, get faster insights into the production environment, and speed up model iteration to adapt to data distribution shifts.</t>
  </si>
  <si>
    <t>Claypot AI unifies streaming and batch systems to make it easier and cheaper for companies to do online prediction, continuous evaluation, and continual learning. Its platform was designed with streaming and ML best practices, with learnings from leading the streaming data platform team that serves over 2000 data use cases at Netflix and helping companies of various sizes develop ML applications at NVIDIA and Snorkel AI.</t>
  </si>
  <si>
    <t>Weâre still building, but we can keep you updated</t>
  </si>
  <si>
    <t>JLL Technologies</t>
  </si>
  <si>
    <t>jllt.com</t>
  </si>
  <si>
    <t>JLL Technologies is a division of JLL, a world leader in real estate services, that helps organizations transform the way they acquire, operate, manage, and experience space. They provide software, data, and expertise to optimize how commercial real es...</t>
  </si>
  <si>
    <t>JLL Technologies (JLLT) is an IT company that delivers market-leading technology and services to power the future of real estate. It helps organizations transform the way the company manages, operate, and experience space. It serves San Francisco, CA.</t>
  </si>
  <si>
    <t>AccSource</t>
  </si>
  <si>
    <t>accsource.net</t>
  </si>
  <si>
    <t>AccSource is a back-office solution, a Business Process Outsourcing company for Accounting Practices, Small &amp; Medium Businesses and Financial Planners/Services.</t>
  </si>
  <si>
    <t>AccSource KPO Pvt., Ltd. is an Online Accounts Outsourcing platform primarily for Micro, Small, and Medium Enterprises (MSME) and Public Accounting Firms. Its Finance and accounting BPO services are comprised of transaction processing to compliance and business analytics. It is an outsourcing company that provides accounting, compliance, operational, and administrative support services. It serves its customers globally.</t>
  </si>
  <si>
    <t>HiddenLayer</t>
  </si>
  <si>
    <t>hiddenlayer.com</t>
  </si>
  <si>
    <t>HiddenLayer provides security solutions for machine learning algorithms, models and the data that power them. Protect your IP.</t>
  </si>
  <si>
    <t>HiddenLayer, Inc. is a provider of security solutions for machine learning algorithms, models and the data that power them. With a first-of-its-kind, noninvasive software approach to observing and securing ML, the company is helping to protect the world's most valuable technologies. It offers turnkey AI/ML security that does not add unnecessary complexity to models and does not require access to raw data and algorithms.</t>
  </si>
  <si>
    <t>Helps enterprises safeguard the machine learning models behind their most important products with a comprehensive security platform</t>
  </si>
  <si>
    <t>Finboot</t>
  </si>
  <si>
    <t>finboot.com</t>
  </si>
  <si>
    <t>Finboot is a technology company that helps its world class customers accelerate their digital transformation and build trust through blockchain. The MARCO ecosystem brings blockchain technology under one roof, connecting multiple ledgers simultaneously...</t>
  </si>
  <si>
    <t>Finboot Tech S.L. provides a digital platform intended to utilize Blockchain software to automate banking transactions. The company's digital platform utilizes smart contracts based on blockchain technology by producing and maintaining software technology, enabling users to experience a high level of analytics services.</t>
  </si>
  <si>
    <t>Accelerating digital transformation, realising value and building trust through blockchain</t>
  </si>
  <si>
    <t>SEDNA</t>
  </si>
  <si>
    <t>sedna.com</t>
  </si>
  <si>
    <t>Sedna is a smart email platform that helps enterprise companies escape the noise and confusion of traditional email systems. Their products, Stream and Pulse, are purpose-built to maximize efficiency and expose hidden value from email. Sedna also offer...</t>
  </si>
  <si>
    <t>SEDNA Communications, Ltd. delivers a transaction management system to help teams collaborate with others, organize info and manage a job from start to finish. It addresses the problem with a cloud-based transaction management system for teams that are lightning-fast, easy to use, and saves organizations significant time and money.</t>
  </si>
  <si>
    <t>Sedna is a data-driven communication platform that pushes profitability. Learn more at www.sedna.com</t>
  </si>
  <si>
    <t>Seqera Labs</t>
  </si>
  <si>
    <t>seqera.io</t>
  </si>
  <si>
    <t>Seqera Labs is a leading provider of open source workflow orchestration software for data pipelines, cloud infrastructure, and collaboration. They offer a seamless experience for data pipelines at scale with Nextflow, allowing users to deploy workflows...</t>
  </si>
  <si>
    <t>Seqera Labs, S.L. is a computer software company. It makes complex data analysis accessible at any scale by providing the tools to drive innovation in genomics, global health, and beyond. The company operates throughout the area.</t>
  </si>
  <si>
    <t>The leading provider of open source workflow orchestration software for data pipelines &amp; cloud infrastructure</t>
  </si>
  <si>
    <t>Cedar AI</t>
  </si>
  <si>
    <t>cedarai.com</t>
  </si>
  <si>
    <t>Cedar AI is a company that builds transportation systems powered by AI. They provide full-featured inventory and revenue operating systems for railroads, as well as mobile solutions for intermodal operations. Their automated inventory planning helps wi...</t>
  </si>
  <si>
    <t>Cedar AI, Inc. is a transportaion and railroad company. It offers Artificial Intelligence, Machine Learning, Statistics, SaaS, Cloud Computing, Data Science, and Rail. The company provides its services globally.</t>
  </si>
  <si>
    <t>Cedar.AI - AI-Powered Operating &amp; Planning Platform for Rail Yards</t>
  </si>
  <si>
    <t>Wonderway GmbH</t>
  </si>
  <si>
    <t>wonderway.io</t>
  </si>
  <si>
    <t>Wonderway is an AI sales coaching and training platform that uses machine learning to match training to the skills that sales representatives need to improve. Their AI Coach provides real-time sales coaching on every call, and their LMS is a data-drive...</t>
  </si>
  <si>
    <t>Wonderway GmbH develops a corporate training platform designed to assist employees in learning and gaining knowledge during the course of work. The company's platform connects employees, managers, recruiters, and trainers via an automated e-learning dashboard that offers personalized learning plans, video tutorials, templates, digital learning programs, performance review reports, and training efficiency results in real-time, enabling businesses to create a learning culture that also develops and retains employees.</t>
  </si>
  <si>
    <t>L'Atelier.co</t>
  </si>
  <si>
    <t>atelier.co</t>
  </si>
  <si>
    <t>Atelier is a global manufacturing network for the development and production of beauty, health, and wellness products. We provide a simple platform that allows you to develop, manufacture, and launch your next big beauty product. With Atelier, you can ...</t>
  </si>
  <si>
    <t>E XD Pty., Ltd. doing business as Atelier is an end-to-end cloud manufacturing platform to make and develop the best beauty, health, and wellness products, at scale and on demand. Its network is made up of manufacturers, primary producers, biochemists, packaging experts, formulation blenders, fillers and more. It operates in the manufacturing industry.</t>
  </si>
  <si>
    <t>Beauty and wellness brands develop and launch products</t>
  </si>
  <si>
    <t>Radical Ventures</t>
  </si>
  <si>
    <t>radical.vc</t>
  </si>
  <si>
    <t>Radical Ventures is a venture capital firm investing in entrepreneurs applying deep technology to transform massive industries. With a primary focus on machine learning and artificial intelligence, Radical Ventures seeks to partner with exceptional ent...</t>
  </si>
  <si>
    <t>Radical Ventures, Inc. is an early-stage venture capital firm investing in entrepreneurs applying deep technology to transform massive industries. It focuses on artificial intelligence, and partners with entrepreneurs with global ambition to build enduring companies.</t>
  </si>
  <si>
    <t>Ledgible</t>
  </si>
  <si>
    <t>ledgible.io</t>
  </si>
  <si>
    <t>Ledgible is a cryptocurrency tax and accounting software platform that provides tools for institutions, tax professionals, and enterprises to monitor, report, and handle crypto. It offers solutions for accounting, tax, tokenization, and data management...</t>
  </si>
  <si>
    <t>Verady, Inc. doing business as Ledgible provides cryptocurrency accounting and audit technology services. The company offers VeraNet, a decentralized network of financial reporting and accounting tools where financial institutions, corporations, and individuals can audit, account, and report on blockchain assets.</t>
  </si>
  <si>
    <t>Sanctuary AI</t>
  </si>
  <si>
    <t>sanctuary.ai</t>
  </si>
  <si>
    <t>Sanctuary AI is a company on a mission to create the world's first human-like intelligence in general-purpose robots. They aim to develop robots that can work more safely, efficiently, and sustainably. Their flagship product, Phoenix™, is the world's f...</t>
  </si>
  <si>
    <t>Sanctuary Cognitive Systems Corp. is an electrical/electronic manufacturing company. It develops intelligent robots with human intelligence. The company combines artificial intelligence, social science, neurology, and robotics that users to communicate with and assign chores to personal assistants. It serves clients across Canada.</t>
  </si>
  <si>
    <t>Creating human-like intelligence in general-purpose robots</t>
  </si>
  <si>
    <t>Dental Monitoring</t>
  </si>
  <si>
    <t>dentalmonitoring.com</t>
  </si>
  <si>
    <t>DentalMonitoring is a company that provides a digital dentistry platform powered by artificial intelligence, allowing for remote monitoring of orthodontic treatment and optimization of clinical outcomes.</t>
  </si>
  <si>
    <t>Dental Monitoring SAS is a developer of a remote dental monitoring platform. The company helps create unique automated workflows, protocols, and patient messaging and analyzes the compatibility of treatments for each patient using patented hardware allowing patients to send in great-quality intraoral pictures anytime, improving practice efficiency and providing more precision care for diverse dental cases by monitoring all treatment types virtually.</t>
  </si>
  <si>
    <t>AI-based, remote monitoring platform for the orthodontics industry</t>
  </si>
  <si>
    <t>StackBlitz</t>
  </si>
  <si>
    <t>stackblitz.com</t>
  </si>
  <si>
    <t>StackBlitz is an instant dev environment platform that allows developers to quickly and easily start coding without the need for local installations. With StackBlitz, developers can significantly reduce time to market by instantly booting up secure and...</t>
  </si>
  <si>
    <t>StackBlitz, Inc. is a company that operates in the computer software industry. It is a software company that provides a browser-based IDE for web development. The company allows the creation of angular, react, and vue projects and takes care of installing dependencies, compiling, and bundling. It is a developer of integrated software used to offer comprehensive facilities to computer programmers for software development.</t>
  </si>
  <si>
    <t>The online code editor for web apps. Powered by Visual Studio Code.</t>
  </si>
  <si>
    <t>FlyCode</t>
  </si>
  <si>
    <t>flycode.com</t>
  </si>
  <si>
    <t>FlyCode is a platform that streamlines the way you build products by defining, implementing, and verifying your product analytics tracking with fully automated monitoring. It helps developers and product teams ship products faster by eliminating the ba...</t>
  </si>
  <si>
    <t>FlyCode, Inc. is a company that operates in the information technology and services industry. It is a company that is the developer that builds DevTools for PM/UX teams to solve technical tasks faster. The company's platform is a product editor platform for teams who build products together. It helps product teams work like software engineers - to ship better products, faster with no code.</t>
  </si>
  <si>
    <t>FlyCode helps product teams work like software engineers - to ship better products, faster with no-code</t>
  </si>
  <si>
    <t>Tradologics</t>
  </si>
  <si>
    <t>tradologics.com</t>
  </si>
  <si>
    <t>Tradologics is a cloud platform for trading that helps traders, investors, and firms develop, test, run, and scale their programmatic trading strategies. With Tradologics, users can bypass infrastructure headaches and focus on trading logic. The platfo...</t>
  </si>
  <si>
    <t>Tradologics, Inc. helps traders, investors, and firms across the world develop, test, run, and scale programmatic trading strategies in the cloud without worrying about broker connectivity, data management, or infrastructure. The company cloud platform is tailored to the specific needs of programmatic traders - allowing them to focus on the trading logic, while it takes care of everything else.</t>
  </si>
  <si>
    <t>Tradologics help traders, investors, and firms across the world develop, test, run, and scale their programmatic trading strategies in the cloud</t>
  </si>
  <si>
    <t>Graviti</t>
  </si>
  <si>
    <t>graviti.com</t>
  </si>
  <si>
    <t>Graviti is a technology company that builds infrastructure for the ever booming AI industry. Our products are the next generation tools that fundamentally change how AI developers interact with unstructured data. Dataset acquisition, storage, and proce...</t>
  </si>
  <si>
    <t>Graviti Technologies, Inc. is a technology company that builds infrastructure for the ever-booming AI industry. The company is designed specifically to manage large-scale hybrid data, both structured and unstructured, enabling users to spend fewer resources on preparing datasets for analysis. It provides its services to clients locally.</t>
  </si>
  <si>
    <t>Graviti is an artificial intelligence data service platform dedicated to growing into a one-stop AI data service platform for storing</t>
  </si>
  <si>
    <t>epilot</t>
  </si>
  <si>
    <t>epilot.cloud</t>
  </si>
  <si>
    <t>Die Cloud Software zur Umsetzung der Energiewende | epilot Digitalisieren und skalieren Sie Ihre Vertriebs , Service und Netzprozesse✓ Steigern Sie Ihre Effizienz✓ Schon 120+ Kunden. Jetzt entdecken! Innovative ecommerce scale up from Cologne. We are ...</t>
  </si>
  <si>
    <t>e.pilot GmbH is an eCommerce cloud for energy provider firm that operates in the software development industry. It provides cloud-based software that can be used to digitally map all of the processes flexibly and easily, from lead generation to order processing and technical implementation to customer care.</t>
  </si>
  <si>
    <t>The platform for a new energy world</t>
  </si>
  <si>
    <t>Medallion</t>
  </si>
  <si>
    <t>medallion.co</t>
  </si>
  <si>
    <t>Medallion is a healthcare and provider network operations platform that offers a range of services to healthcare companies. Their integrated provider network management platform helps with medical licensing, CE tracking, contract management, and more. ...</t>
  </si>
  <si>
    <t>FirstLayerAI, Inc. doing business as Medallion provides solutions for licensing, credentialing, and other practice management for healthcare providers. The company offers features like payor enrollment, primary source verification, CME, application filing, progress tracking, prescription, and revenue expansion among others.</t>
  </si>
  <si>
    <t>Medallion - Medical licensing made simple</t>
  </si>
  <si>
    <t>Vessel</t>
  </si>
  <si>
    <t>vessel.land</t>
  </si>
  <si>
    <t>Easily provide embedded CRM integrations from top providers to securely read and write CRM data.</t>
  </si>
  <si>
    <t>Vessel, Inc. provides embedded CRM integrations from top providers to securely read and write CRM data. It also provides SaaS Software.</t>
  </si>
  <si>
    <t>Easily provide embedded CRM integrations from top providers to securely read and write CRM data</t>
  </si>
  <si>
    <t>Airbyte</t>
  </si>
  <si>
    <t>airbyte.com</t>
  </si>
  <si>
    <t>Airbyte is an open-source data integration platform to build ELT pipelines. Consolidate your data in your data warehouses, lakes and databases.</t>
  </si>
  <si>
    <t>Airbyte, Inc. is an open-source data integration platform that syncs data from applications, APIs, and databases to warehouses. The company offers data pipelines with pre-built or custom connectors, enabling businesses to gather data analytics from all users, including those who use ad-blocking tools. It provides software solutions and serves customers in the United States.</t>
  </si>
  <si>
    <t>Automates data pipelines in minutes, with pre-built or custom connectors, from a UI or an API</t>
  </si>
  <si>
    <t>Speakeasy</t>
  </si>
  <si>
    <t>speakeasyapi.dev</t>
  </si>
  <si>
    <t>The Developer Experience your API users need.</t>
  </si>
  <si>
    <t>Speakeasy is a developer-first API Ops that enables developers to offer best-in-class API DevEx to API consumers. It offering a self-serve API experience is far too difficult today. Developers and PMs spend way too much time manually troubleshooting integration issues, building custom tools, and maintaining client SDKs</t>
  </si>
  <si>
    <t>Accelerate user growth and product adoption with friction-free OpenAPI integrations, featuring scalable API experiences, idiomatic and robust interfaces, pagination, retries and auth, automatic versioning and publishing, and seamless integration</t>
  </si>
  <si>
    <t>SigNoz</t>
  </si>
  <si>
    <t>signoz.io</t>
  </si>
  <si>
    <t>SigNoz is an open source observability tool that helps you find and solve issues in your deployed applications quickly. It provides logs, metrics, and traces in a single dashboard. Built with ClickHouse as the datastore, SigNoz is designed to handle en...</t>
  </si>
  <si>
    <t>SigNoz, Inc. develops an open-source observability platform. It is building an open-core alternative to DataDog for companies that want to keep critical data within the boundaries and can't use SaaS products because of security and privacy concerns.</t>
  </si>
  <si>
    <t>SigNoz - Lightweight APM based on Open Telemetry</t>
  </si>
  <si>
    <t>PropelAuth</t>
  </si>
  <si>
    <t>propelauth.com</t>
  </si>
  <si>
    <t>B2B businesses require B2B auth. Sell to companies of any size in just a few lines of code.</t>
  </si>
  <si>
    <t>PropelAuth, Inc. provides a full-service auth solution for B2B companies that helps to better onboard and manage the users without sacrificing developer resources and time. Its B2B features include organization management, test environments, and hierarchical roles all available via self-service UIs. It also offers services such as authentication, identity management as a service, RBAC, role-based access control, user authentication, CIAM, multi-tenant, magic link, passwordless, and many more.</t>
  </si>
  <si>
    <t>Easy-to-use libraries, prebuilt frontends, and clear documentation that will make Auth the easiest part of building product</t>
  </si>
  <si>
    <t>SourceField</t>
  </si>
  <si>
    <t>sourcefield.io</t>
  </si>
  <si>
    <t>Move fast &amp; DON'T break things! SourceField superpowers devs in ways they can't imagine!</t>
  </si>
  <si>
    <t>SourceField a combined 15 years of software development experience, there were 2 problems that were colliding - the migration from big data to big code and that software developers were becoming more isolated than ever, with Kubernetes only exacerbating the problems so the team left exciting roles at MLB, Stripe, and OnDeck to reverse the trend. It started the company fully remote, modeling how to build and grow after HashiCorp's remote-work model.</t>
  </si>
  <si>
    <t>Move fast &amp; DON'T break things!</t>
  </si>
  <si>
    <t>playerzero.app</t>
  </si>
  <si>
    <t>PlayerZero is a company that uses AI to help product teams understand which incidents are having the greatest impact on their customers in real time. They connect to the engineering, analytics, and customer platforms across your stack to deliver insigh...</t>
  </si>
  <si>
    <t>Testgram, Inc. doing business as PlayerZero is a developer of a simulated testing software designed to continuously identify, maintain and automate testing workflows across the entire web application. The company's AI-enabled testing framework empowers developers to deploy its code, along with discovering defects in software by scalable, adaptable, and continuous simulating real user journeys across development and staging environments, enabling software developers to execute end-to-end testing by simulating synthetic users on its application.</t>
  </si>
  <si>
    <t>Brev.Dev</t>
  </si>
  <si>
    <t>brev.dev</t>
  </si>
  <si>
    <t>Brev.dev is a developer tool that allows users to easily create and share development environments. With Brev.dev, developers can find, provision, and configure AI-ready cloud instances for development, training, and deployment. The tool automatically ...</t>
  </si>
  <si>
    <t>Brev.dev, Inc. is a cloud development environment that makes projects faster, shareable, and standardized. Its project setup happens automatically and code is instantly deployed. The company is a streamable supercomputer for developers that makes development faster, shareable, and standardized.</t>
  </si>
  <si>
    <t>Cloud computer for local development, using local tools with a dedicated cloud computer</t>
  </si>
  <si>
    <t>argonaut</t>
  </si>
  <si>
    <t>argonaut.dev</t>
  </si>
  <si>
    <t>Argonaut is a company that specializes in automating deployments of infrastructure and applications to cloud accounts. They offer a flexible internal developer platform that allows organizations to automate application and infrastructure deployment to ...</t>
  </si>
  <si>
    <t>Argonaut HQ, Inc. provides automated provisioning infrastructure and service deployments within minutes, by generating Kubernetes. It automatically generates the terraform, app deployment, and CI, and CD configurations for infra and app deployments.</t>
  </si>
  <si>
    <t>Meticulous</t>
  </si>
  <si>
    <t>meticulous.ai</t>
  </si>
  <si>
    <t>Meticulous is a software development company that provides a solution to cover thousands of edge cases in applications with minimal setup and maintenance. Their product eliminates the need to write and maintain frontend tests, making it one of the most...</t>
  </si>
  <si>
    <t>Meticulous, Inc. is a developer of automation software designed to detect bugs in web applications developed. The company offers tools for web testing which facilitate developers to control defects from the initial identification stage, enabling clients to generate automated tests easily for web application complexity.</t>
  </si>
  <si>
    <t>quest.ai</t>
  </si>
  <si>
    <t>Quest is a software development company that provides a platform for generating clean and extendable React code from Figma designs. With built-in support for MUI and Chakra UI, Quest allows developers to build and iterate on their frontend products fas...</t>
  </si>
  <si>
    <t>GameCommerce, Inc. doing business as Quest AI is to deliver a pixel-perfect, launch-ready experience. The company offers to take away the tedious and time-consuming tasks of getting something pixel-perfect across devices, setting up interactions, animations, and timelines.</t>
  </si>
  <si>
    <t>Gamified mobile ads that are fun, interactive and rewarding</t>
  </si>
  <si>
    <t>Cube Dev</t>
  </si>
  <si>
    <t>cube.dev</t>
  </si>
  <si>
    <t>Cube is a semantic layer for building data applications. It helps provide access to data, organize it, and deliver it to every tool so developers can build powerful, fast, and consistent data applications.</t>
  </si>
  <si>
    <t>Cube Dev, Inc. is a company that develops an analytical application platform designed to build internal business intelligence tools and add customer-facing analytics to existing applications. It handles data volumes up to trillions of data points provides built-in security and scales to thousands of customers, enabling clients to fetch data instead of pre-built visualizations. The company provides its products and services across the country.</t>
  </si>
  <si>
    <t>Cube.js — Open Source Analytical API Platform</t>
  </si>
  <si>
    <t>gocobalt.io</t>
  </si>
  <si>
    <t>Cobalt is a white labeled, native embedded integration platform designed to help SaaS companies launch faster, save development resources, and generate more revenue. With Cobalt, businesses can easily connect with their favorite apps and automate workf...</t>
  </si>
  <si>
    <t>Breakout Platforms, Inc. doing business as Cobalt is a business process management platform designed to automate recurring tasks and business processes. The company's platform offers pre-made templates, workflow automation, a unified dashboard, vendor management, project management, cloud operability, procurement, and client management features, enabling businesses to improve productivity.</t>
  </si>
  <si>
    <t>Cobalt is a white-labeled, native embedded integration platform designed to help SaaS companies launch faster, save development resources, and generate more revenue</t>
  </si>
  <si>
    <t>Raylu</t>
  </si>
  <si>
    <t>raylu.dev</t>
  </si>
  <si>
    <t>Raylu is a software development tool for creating machine learning (ML) based product features. Our goal is to enable software engineers to create the ML models that power their most intelligent features.</t>
  </si>
  <si>
    <t>Raylu, Inc. is a developer of a software tool designed to create machine learning-based product features. The company's tools help to create machine learning-based models with intelligent features, are purpose-built for software engineers, translate the process and tooling, develop tools to meet the requirements of production applications, and more.</t>
  </si>
  <si>
    <t>A multipurpose template for technology and software companies</t>
  </si>
  <si>
    <t>Merico, Inc.</t>
  </si>
  <si>
    <t>merico.dev</t>
  </si>
  <si>
    <t>Merico is the next generation code contribution analytics system, driving transparency and improvement. Open Source DevOps Tech for Data Driven Devs. Celebrating Developer Accomplishments &amp; Democratizing Data. For developers, managers, and executives, ...</t>
  </si>
  <si>
    <t>Merico, Inc. is a code contribution analytics company. It develops code analytics technology to support engineering teams in understanding and optimizing productivity and code quality. It uses advanced program analysis and machine learning to provide users with software engineering, human resources, and information resource management services that enable clients to gain deep insight, optimize resource allocation, and boost team productivity.</t>
  </si>
  <si>
    <t>prl.dev</t>
  </si>
  <si>
    <t>Parallel makes it easy to load test your api, server, database, anything</t>
  </si>
  <si>
    <t>PRL, Inc. is a load test platform focused on developer experience. It provides an easy, powerful load-testing platform for testing and optimization of any online service and its components</t>
  </si>
  <si>
    <t>Monad Labs, Inc. dba Sync, Inc.</t>
  </si>
  <si>
    <t>sequin.io</t>
  </si>
  <si>
    <t>Sequin is a company that helps developers skip tedious API integrations. They provide a platform that allows developers to integrate with APIs using Postgres. With Sequin, developers can skip query params, rate limits, and webhooks by building integrat...</t>
  </si>
  <si>
    <t>Monad Labs, Inc. doing business as Sync, Inc. provides services through its software-as-a-service platform. The company´s platform replicates Airtable into a hosted Postgres database and with features that include smart typing, indexes, real-time sync, automatic migrations, resilient, and hosted or colocated.</t>
  </si>
  <si>
    <t>StackShare</t>
  </si>
  <si>
    <t>stackshare.io</t>
  </si>
  <si>
    <t>StackShare is a Tech Stack Intelligence platform and community helping teams to make data driven technology decisions. StackShare is the fastest growing community for SaaS tools - we show you all the software a company is using and why. We're a develop...</t>
  </si>
  <si>
    <t>StackShare, Inc. develops a cloud-based discovery platform that lets users find software development tools and cloud infrastructure services. It offers solutions in the areas of application and data, including libraries, application hosting, languages and frameworks, data stores, and assets and media; mobile, payments, analytics, application utilities, and communications; DevOps for monitoring build, test, and deployment solutions; and business tools for back-office support, sales, and marketing design collaboration.</t>
  </si>
  <si>
    <t>Feathery.io</t>
  </si>
  <si>
    <t>feathery.io</t>
  </si>
  <si>
    <t>Feathery is a powerful form builder for product teams. It allows users to build pixel-perfect forms with advanced logic, collaboration, approvals, routing, and more. Feathery also offers the ability to fill out, generate, and sign documents anywhere, a...</t>
  </si>
  <si>
    <t>Feathery.io deploy a JavaScript SPA, with automatic SEO indexing. It an ideal for growth, SEO, and easy, hands off infrastructure for its development team.</t>
  </si>
  <si>
    <t>Feathery.io | Host JavaScript SPA with SEO indexing</t>
  </si>
  <si>
    <t>Picovoice</t>
  </si>
  <si>
    <t>picovoice.ai</t>
  </si>
  <si>
    <t>Picovoice is a company that specializes in training, developing, and deploying custom voice features. They offer a range of products and services including Speech to Text, Voice Search, Wake Word, Speech to Intent, and Voice Activity Detection. Their p...</t>
  </si>
  <si>
    <t>Picovoice, Inc. is a software development company. It develops a voice recognition technology designed to embed voice interfaces. The company serves in the B2B space in the fintech market segments.</t>
  </si>
  <si>
    <t>Picovoice is the end-to-end platform for adding voice to anything on your terms</t>
  </si>
  <si>
    <t>Sleuth</t>
  </si>
  <si>
    <t>sleuth.io</t>
  </si>
  <si>
    <t>Sleuth is a mission control software for teams doing Continuous Delivery. It provides centralized visibility into software delivery performance and progress, plus automation that empowers developers to make frequent deploys easier and less stressful. S...</t>
  </si>
  <si>
    <t>Sleuth Enterprises, Inc. is a cloud-based deployment tracking that arms remote software teams with the knowledge required to move faster. Its analytics enable teams to embrace DevOps to move faster. The company also helps improve software delivery by increasing performance with real-time, actionable insights into blockers, delays, and inefficiencies. It serves customers in the United States.</t>
  </si>
  <si>
    <t>Engineering productivity metrics without spying on developers</t>
  </si>
  <si>
    <t>Stepsize</t>
  </si>
  <si>
    <t>stepsize.com</t>
  </si>
  <si>
    <t>Stepsize AI is a company that provides Jira and Linear dashboards that automatically generate reports on product development. By using data from Jira boards or Linear teams, Stepsize AI creates actionable metrics and charts with AI-generated commentary...</t>
  </si>
  <si>
    <t>Stepsize, Ltd. is an IT services and IT consulting company. It offers a menu bar application that aggregates metadata from developers' tools and provides a context layer and also analyses the team's behavior across the codebase and blends it with a semantic understanding of the code to identify the domains, modules, classes, and functions where debt is piling up. The company provides its services to businesses throughout the area.</t>
  </si>
  <si>
    <t>The engineer's frontend to issue trackers</t>
  </si>
  <si>
    <t>Resourcely</t>
  </si>
  <si>
    <t>resourcely.io</t>
  </si>
  <si>
    <t>Finally, a simple way to shift cloud security left. With Resourcely, you can provision cloud resources that are secure and compliant by design.</t>
  </si>
  <si>
    <t>Resourcely, Inc. offers a simple and powerful policy-as-code interface that teams like platform, DevOps, and security use to set requirements. It provide customizable collections of standards and policies to meet security, compliance, and reliability requirements.</t>
  </si>
  <si>
    <t>Empowering developers to use the cloud effectively</t>
  </si>
  <si>
    <t>Hygraph</t>
  </si>
  <si>
    <t>hygraph.com</t>
  </si>
  <si>
    <t>Hygraph is a next-generation GraphQL Native Federated Content Platform. It is the first native GraphQL Headless CMS that has evolved into a Federated Content Platform. With Hygraph, you can integrate all your services using our unique content federatio...</t>
  </si>
  <si>
    <t>GraphCMS GmbH doing business as Hygraph is a developer of a content management system designed to build infrastructure for digital products. The company's system is cloud-based that builds an application programming interface and manages the content tools respective to specific needs, enabling clients to host content that can be consumed by websites, apps, or any other platform.</t>
  </si>
  <si>
    <t>Keypup</t>
  </si>
  <si>
    <t>keypup.io</t>
  </si>
  <si>
    <t>Keypup is a software development analytics company that provides a SaaS solution for engineering teams. Their platform integrates data from development and project management platforms to help teams overcome process blockers and challenges. Keypup's go...</t>
  </si>
  <si>
    <t>Keypup SAS is a computer software company. It specializes in software development, code monitoring, quality, IT project management, software engineering, and engineering management, and helps keep track of code repositories and contributions. The company offers its services to</t>
  </si>
  <si>
    <t>SaaS, Software Development, Artificial Intelligence, Machine Learning</t>
  </si>
  <si>
    <t>nyriad.io</t>
  </si>
  <si>
    <t>Nyriad is a data storage company that delivers the optimal balance of performance, resilience, efficiency, flexibility, and sustainability at a low TCO. They have revolutionized how data is stored, accessed, and managed by combining the power and speed...</t>
  </si>
  <si>
    <t>Nyriad, Ltd. is developing the industry's first storage solutions based on a new architecture that redefines how data is stored. The architecture combines the power of GPUs and CPUs to deliver an unprecedented combination of performance, resilience, and efficiency, enabling massive amounts of data and multiple data types to be managed in a single storage system that is simple to deploy, operate, scale, and maintain with Nyriad, businesses are empowered to grow, adapt, and stay competitive in a data-driven world.</t>
  </si>
  <si>
    <t>Building a cutting edge solution to combine the power of both the CPU and GPU to tackle the world’s increasing need for data storage and processing</t>
  </si>
  <si>
    <t>Athenian SAS</t>
  </si>
  <si>
    <t>athenian.com</t>
  </si>
  <si>
    <t>Athenian is a Data Enabled Engineering platform that helps engineering leaders build a continuous improvement culture by leveraging insights and aligning teams with company goals. They provide software engineering metrics solution to uncover insights, ...</t>
  </si>
  <si>
    <t>Athenian SAS is a computer software company. It provides metrics and insights for modern engineering teams which helps the way it delivers software. The company offers its services to engineering leaders to leverage insights and align teams with the company.</t>
  </si>
  <si>
    <t>Inductor</t>
  </si>
  <si>
    <t>inductor.ai</t>
  </si>
  <si>
    <t>Inductor is a developer tool for evaluating, ensuring, and improving the quality of your LLM applications – both during development and in production. Easy, rigorous testing Purpose built platform Turbocharged experiments Actionable analytics Live prod...</t>
  </si>
  <si>
    <t>Inductors Inc. is the premier franchised distributor of inductive components specializing in power and RF products. It offers a variety of standard and custom products including DC/DC converters, capacitors, antennas, coils, chokes, resistors, toroids, and transformers.</t>
  </si>
  <si>
    <t>Technobabble</t>
  </si>
  <si>
    <t>technobabble.space</t>
  </si>
  <si>
    <t>Technobabble is a platform that allows developers to choose their technology stack and quickly spin up preconfigured development workspaces on demand.</t>
  </si>
  <si>
    <t>Technobabble has built a platform where developers can choose a technology stack and spin up code-ready preconfigured Dev Workspaces on demand. It aims to decrease the "TIME TO DIVE INTO CODE" for developers and make it easy for them to start development, bypassing mundane tasks such as installations and configurations.</t>
  </si>
  <si>
    <t>We here @ Technobabble have built a platform where developers can choose their technology stack and spin up code-ready preconfigured Dev Workspaces on demand</t>
  </si>
  <si>
    <t>Signadot</t>
  </si>
  <si>
    <t>signadot.com</t>
  </si>
  <si>
    <t>Signadot is a company that provides scalable microservice testing for pull requests in Kubernetes. They enable early previews and testing for microservices using lightweight environments in an existing staging Kubernetes cluster. Platform teams can int...</t>
  </si>
  <si>
    <t>Signadot, Inc. is a developer of a monitoring and management platform designed to scale developer productivity for microservices. The company brings automation to monitoring by building systems that can find patterns in data, drive efficiency and reduce the need for maintenance, empowering developers with the freedom to be creative when building software at scale.</t>
  </si>
  <si>
    <t>Signadot: Collaborative Development Platform for Microservices</t>
  </si>
  <si>
    <t>GitGuardian</t>
  </si>
  <si>
    <t>gitguardian.com</t>
  </si>
  <si>
    <t>GitGuardian is a cybersecurity startup solving the issue of secrets sprawling through source code, a widespread problem that leads to some credentials ending up in compromised places or even in the public space. The company solves this issue by automat...</t>
  </si>
  <si>
    <t>GitGuardian SAS is a global cybersecurity startup company that focuses on code security solutions for the DevOps generation. It helps organizations secure the modern way of building software and foster collaboration between developers, cloud operations, and security teams. The company provides its services and platforms to facilitate the secure software development lifecycle for Dev, Sec, and Ops teams.</t>
  </si>
  <si>
    <t>Detect secrets in source code, public and private!</t>
  </si>
  <si>
    <t>Pipedream</t>
  </si>
  <si>
    <t>pipedream.com</t>
  </si>
  <si>
    <t>Pipedream is an integration platform built for developers. With Pipedream, you can connect APIs, remarkably fast. Since launch, over 300,000 developers have signed up and the platform is growing at 500+ developers per day. We believe helping developers...</t>
  </si>
  <si>
    <t>Pipedream, Inc. is an information technology. It develops and runs workflows that apps, data, and API infrastructure manage. The company serves throughout the United States.</t>
  </si>
  <si>
    <t>Developing integrations for various api systems</t>
  </si>
  <si>
    <t>LibLab</t>
  </si>
  <si>
    <t>liblab.com</t>
  </si>
  <si>
    <t>LibLab offers SDK-as-a-service for companies who want to have SDKs for their APIs. LibLab offers free, open-source code generators for SDKs as well as premium tools for SDK management.</t>
  </si>
  <si>
    <t>LibLab, Inc. generates software development kit-type client libraries in several languages. The company helps customers create, maintain and control software development kits.</t>
  </si>
  <si>
    <t>A company founded in 2022 by Sagiv Ofek to transform how client libraries are made</t>
  </si>
  <si>
    <t>Facets Cloud</t>
  </si>
  <si>
    <t>facets.cloud</t>
  </si>
  <si>
    <t>Facets.cloud is a collaborative platform that helps companies build cloud automation and architect products. They provide a platform engineering solution for large and complex infrastructure setups, allowing organizations to set operational guardrails ...</t>
  </si>
  <si>
    <t>Facets Cloud, Inc. is a provider of DevOps tools for managing application deliveries. The company offers full-stack tools that let DevOps teams work on cloud deliveries via optimizing application lifecycle processes, releases, securities, and alerting.</t>
  </si>
  <si>
    <t>A Collaborative Platform to build cloud automation and architect products</t>
  </si>
  <si>
    <t>Scarf Systems, Inc.</t>
  </si>
  <si>
    <t>about.scarf.sh</t>
  </si>
  <si>
    <t>Scarf Systems, Inc. is a developer of an open-source platform intended to facilitate the connection between developers and users and deliver better software. The company offers data analytics on software adoption and use, and options for developers to monetize code, enabling businesses to more effectively leverage open-source dependencies by connecting directly to the maintainers of software it relies on.</t>
  </si>
  <si>
    <t>Opsly</t>
  </si>
  <si>
    <t>opslycloud.com</t>
  </si>
  <si>
    <t>Opsly is a DevOps platform that allows you to connect and manage all your cloud accounts from AWS, Microsoft Azure, and Google Cloud Platform in one place. With Opsly, you can easily migrate your services to Terraform with a single click and export the...</t>
  </si>
  <si>
    <t>Opsly Cloud, Ltd. is a technology company. It offers a product that minimizes the cost and time of designing infrastructure on the cloud. It specializes in AWS, google cloud platform, Microsoft Azure, cloud solutions, cloud architecture, SaaS, infrastructure-as-code, terraform, and B2B.</t>
  </si>
  <si>
    <t>Cloud development platform that aims to accelerate businesses transformation and scaling in the cloud</t>
  </si>
  <si>
    <t>echo3d.com</t>
  </si>
  <si>
    <t>echo3D is a cloud platform for 3D/AR/VR games and applications that provides tools and network infrastructure to help developers &amp; creators build better 3D apps and grow their businesses. They offer a 3D first content management system (CMS) and delive...</t>
  </si>
  <si>
    <t>echoAR, Inc. doing business as echo3D, Inc. operates a cloud platform for 3D/AR/VR that allows developers to quickly build and deploy 3D games, apps, and content. The company enables developers to build its 3D/AR/VR app backend in minutes and allows its clients to easily upload, manage, and publish content to the 3D app without involving development teams.</t>
  </si>
  <si>
    <t>Convex</t>
  </si>
  <si>
    <t>convex.dev</t>
  </si>
  <si>
    <t>Convex is a fullstack TypeScript development platform that provides a backend application platform with everything needed to build a product. It offers a reactive backend as a service for web developers, replacing the need for a database, server functi...</t>
  </si>
  <si>
    <t>Convex Systems, Inc. is an operator of a software company intended to help software developers build serverless applications. The company has built natural and ergonomic SDKs for storing and querying data, performing efficient computation, subscription, caching, ways to trigger and manage asynchronous computation, and providing frameworks to gracefully evolve systems, helping software engineers to build sophisticated, highly dynamic serverless applications with ease.</t>
  </si>
  <si>
    <t>Serverless infrastructure company</t>
  </si>
  <si>
    <t>AllSpice</t>
  </si>
  <si>
    <t>allspice.io</t>
  </si>
  <si>
    <t>AllSpice.io is a hardware collaboration platform inspired by software development principles. It integrates with native engineering design tools to provide effortless git based revision control, a central hub for digital collaboration, and design analy...</t>
  </si>
  <si>
    <t>AllSpice, Inc. is the circuit design workflow that lets users automate the development process and collaborate on designs, so users can focus on creating the next amazing product. It is a SaaS platform that integrates with native electrical engineering design tools to provide revision control. The company's platform serves its clients in New Hampshire, United States.</t>
  </si>
  <si>
    <t>AllSpice: Hardware Development Tools for Electrical Engineers</t>
  </si>
  <si>
    <t>Kombai.io</t>
  </si>
  <si>
    <t>kombai.io</t>
  </si>
  <si>
    <t>at kombai are building a developer tool for web app developers which takes away their mundane automatable tasks like writing and maintaining css and other boilerplate js code. our vision is to automate all the mundane tasks a frontend dev team has to do today, accounting for 60-70% of their work. we are currently hiring the first 5 engineers, all frontend devs. we believe this would be one of the best opportunities a frontend devs can get, anywhere in the world. please find more on our angellist listing (https://angel.co/company/kombai-1/jobs)</t>
  </si>
  <si>
    <t>Kombai.io is building a developer tool for web app developers which takes away its mundane automatable tasks like writing and maintaining CSS and other boilerplate JS code. It automates all the mundane tasks a frontend dev team has to do today, accounting for 60-70% of its work.</t>
  </si>
  <si>
    <t>MarkovML</t>
  </si>
  <si>
    <t>markovml.com</t>
  </si>
  <si>
    <t>MarkovML is a data-centric AI platform that provides quick data insights, automated workflows, and seamless collaboration for AI/ML teams. With MarkovML, enterprises can accelerate their ML journey from conception to production, delivering superior val...</t>
  </si>
  <si>
    <t>MarkovML, Inc. provides a shared space for ML teams to manage projects, find key insights, and seamlessly collaborate to build better products faster together. The company enables seamless collaboration between data scientists, product managers, business analysts, and everyone on its ML team.</t>
  </si>
  <si>
    <t>A Collaborative Data-Centric MLOps Platform</t>
  </si>
  <si>
    <t>BaseTen</t>
  </si>
  <si>
    <t>baseten.co</t>
  </si>
  <si>
    <t>Baseten is a machine learning infrastructure company that provides a serverless backend for building ML-powered applications. They offer Blueprint, an easy way to fine-tune and deploy open source models. Baseten provides all the infrastructure needed t...</t>
  </si>
  <si>
    <t>BaseTen Labs, Inc. is a provider of machine learning models intended to collaborate iteration between data science, engineering, and operations teams. The company's models provide reusable components to quickly assemble workflows and applications, enabling users the flexibility of writing clients' own code when necessary. It offers its services to businesses within the area.</t>
  </si>
  <si>
    <t>The ML Application Builder for data scientists</t>
  </si>
  <si>
    <t>Neverinstall - Access apps from anywhere &amp; anydevice</t>
  </si>
  <si>
    <t>neverinstall.com</t>
  </si>
  <si>
    <t>Neverinstall is a next generation cloud platform that brings your favorite desktop apps to a browser without any downloads or installation. Our vision is to have free and open access to software applications without any costs or limitations of the user...</t>
  </si>
  <si>
    <t>Neverinstall, Inc.. is developing a cloud platform that runs any graphical applications, regardless of the desktop environment or device. It also provides  cloud management, information technology, and software</t>
  </si>
  <si>
    <t>neverinstall | Access your favorite desktop applications through the browser</t>
  </si>
  <si>
    <t>Luminovo</t>
  </si>
  <si>
    <t>luminovo.com</t>
  </si>
  <si>
    <t>Luminovo is a company that manages the complexity of monitoring, quoting, and procuring PCBAs for the electronics supply chain. They offer solutions for managing BOM, PCB, and manufacturing processes in one place. Their products include LumiQuote (EMS ...</t>
  </si>
  <si>
    <t>Luminovo GmbH is a software company. It provides and builds the electronics operating system for EMS, OEMs, and distributors to accelerate technological progress. The company serves its services to clients internationally.</t>
  </si>
  <si>
    <t>Luminovo’s SaaS solutions help electronics developers and manufacturers to manage their design, manufacturing, and supply chain data to automate quoting and procurement processes</t>
  </si>
  <si>
    <t>Gadget</t>
  </si>
  <si>
    <t>gadget.dev</t>
  </si>
  <si>
    <t>Gadget is a full stack, serverless JavaScript platform for web app developers who want to build faster and maintain less. Skip the boilerplate features, repetitive code, and busywork, and get your ideas out the door in hours. At Gadget, we're building ...</t>
  </si>
  <si>
    <t>Gadget Software,  Inc. is a development platform designed to rid developers of the endless repetition of boilerplate and busywork, allowing it to build better software. The company can handle the boilerplate and the busywork and leave with only the business logic to code.</t>
  </si>
  <si>
    <t>Gadget - Build Shopify apps in hours, not days</t>
  </si>
  <si>
    <t>Atalaya Tech, Inc. dba BentoML.ai</t>
  </si>
  <si>
    <t>bentoml.com</t>
  </si>
  <si>
    <t>BentoML is a platform for software engineers to build AI products. It is an open platform for ML in production that simplifies the deployment of ML models and enables data science teams to ship better models faster. With BentoML, users can easily build...</t>
  </si>
  <si>
    <t>Atalaya Tech, Inc. doing business as BentoML.ai is a developer of a fully managed cloud infrastructure intended to facilitate machine learning workflows. The company's platform assists users in serving and deploying machine learning models, enabling machine learning teams to reduce cost, reduce operational risk and be more efficient.</t>
  </si>
  <si>
    <t>trunk.io</t>
  </si>
  <si>
    <t>Trunk is an all in one solution for scalably checking, testing, merging, and monitoring code. With Trunk, developers write more secure code and ship faster. Trunk aims to flatten the lost productivity curve that software projects suffer as they grow in...</t>
  </si>
  <si>
    <t>Trunk Technologies, Inc. is a developer tools startup, redefining software development at scale. The company's platform helps to flatten the lost productivity curve that software projects suffer as it grows in scale and complexity.</t>
  </si>
  <si>
    <t>Tools for software development</t>
  </si>
  <si>
    <t>Giskard AI</t>
  </si>
  <si>
    <t>giskard.ai</t>
  </si>
  <si>
    <t>Giskard is an open-source solution for AI quality assurance. It provides AI testing and debugging tools to detect risks of performance issues, biases, and errors in AI models before they are deployed. Giskard supports various types of models, from tabu...</t>
  </si>
  <si>
    <t>Giskard AI SAS  is the first collaborative &amp; open-source software platform to ensure the quality of AI models. It specializes in AI, ML, Quality, MLOps, and CI/CD.</t>
  </si>
  <si>
    <t>The first collaborative &amp; open-source Quality Assurance platform for all AI models</t>
  </si>
  <si>
    <t>Vev</t>
  </si>
  <si>
    <t>vev.design</t>
  </si>
  <si>
    <t>Vev is a no-code web design platform for professional creatives. It empowers teams to create and launch unique web experiences with complete creative and technical freedom. Vev combines the best of code and no-code web creation, allowing users to quick...</t>
  </si>
  <si>
    <t>Verdensvev AS doing business as Vev is a tool enabling designers, creatives and developers to design, build and launch responsive websites in a visual way, while it generates the code automatically. It is built for storytellers, publishers, and brands who want to deliver premium content experiences with ease.</t>
  </si>
  <si>
    <t>The collaborative visual editor for creatives to build interactive websites</t>
  </si>
  <si>
    <t>Heyday</t>
  </si>
  <si>
    <t>heyday.xyz</t>
  </si>
  <si>
    <t>Heyday is an AI thought partner that turns your conversations into notes, reading into quotes, and ideas into posts. Heyday is building an AI powered research assistant that makes knowledge workers smarter. We’re starting with a browser extension that ...</t>
  </si>
  <si>
    <t>Canopy Labs, Inc. doing business as Heyday is a software company. It is a company that offers a machine learning and natural language processing-powered platform designed to search across all web services and tools. The company's platform also uses zero-knowledge encryption that ensures journal employees can't read or decrypt the information of the user. It creates and organizes notes online. It provides services to its clients and business consumers.</t>
  </si>
  <si>
    <t>An AI-powered research assistant that resurfaces forgotten content with enhanced search results, article overlays, and a knowledge base that fills itself</t>
  </si>
  <si>
    <t>Floodgate</t>
  </si>
  <si>
    <t>floodgate.com</t>
  </si>
  <si>
    <t>Floodgate is a venture capital firm that focuses on early stage investments in technology companies. They back the top .1% Founders before the rest of the world believes in their movements. Floodgate is built to partner with Prime Movers, special found...</t>
  </si>
  <si>
    <t>Floodgate Fund, LP specializes in investments in seed or start-ups and early-stage ventures. The company caters to digital businesses with early, seed, and later-stage venture and debt financing investments. It prefers to invest alongside other experienced private investors or top-tier venture firms. It serves Palo Alto, California area.</t>
  </si>
  <si>
    <t>tigereye - fitness &amp; training systems</t>
  </si>
  <si>
    <t>tigereye.com</t>
  </si>
  <si>
    <t>TigerEye helps go-to-market leaders make informed decisions faster. TigerEye identifies the risks and opportunities in your funnel and helps revenue teams manage challenges and focus on growth. Because you can’t fix what you can’t see.</t>
  </si>
  <si>
    <t>TigerEye Labs, Inc. is a company in stealth building sales software. Its mobile enterprise software and machine learning experts are among the first enterprise software developers to launch across all app stores. Its company understands the challenges and high cost of building natively, and the eternal feature-parity hell that comes with it.</t>
  </si>
  <si>
    <t>A company in stealth building sales software</t>
  </si>
  <si>
    <t>HighByte</t>
  </si>
  <si>
    <t>highbyte.com</t>
  </si>
  <si>
    <t>HighByte is an industrial software company founded in 2018 with headquarters in Portland, Maine USA. The company builds solutions that address the data architecture and integration challenges created by Industry 4.0. HighByte Intelligence Hub, the comp...</t>
  </si>
  <si>
    <t>HighByte, Inc. is an industrial software development company. It builds intuitive, off-the-shelf software that solves data interoperability and security problems for industrial operations, and also provides modeled, ready-to-use data to the Cloud using a codeless interface to speed integration time and accelerate analytics. The company provides its services to technology providers and distributors around the world.</t>
  </si>
  <si>
    <t>Builds off-the-shelf software that solves data architecture and integration challenges faced by industrial companies</t>
  </si>
  <si>
    <t>AeroCloud Systems</t>
  </si>
  <si>
    <t>aerocloudsystems.com</t>
  </si>
  <si>
    <t>AeroCloud Systems is a company that provides modular, scalable airport management solutions based on leading-edge technology. They offer a cloud-native management platform with AI and machine learning capabilities, which helps airports streamline opera...</t>
  </si>
  <si>
    <t>Aero Cloud Systems, Ltd. is a software development company that develops airport management software designed to increase efficiency in planning gates and runway utilization. Its software uses predictive artificial to reduce cognitive load on individuals and teams and assist with freeing up an airport's time to focus on other priority challenges, enabling airports to increase operational management capacity. The company provides its services to airports, airlines, FBOs, and ground handlers across the USA, UK, and Europe.</t>
  </si>
  <si>
    <t>AeroCloud is bringing cloud-native, AI-powered software to airports of all sizes</t>
  </si>
  <si>
    <t>HIGHLIGHT</t>
  </si>
  <si>
    <t>letshighlight.com</t>
  </si>
  <si>
    <t>Highlight is an in-home product testing platform that streamlines everything from recruit to data set, including all the logistics of getting your product to your target customers. We provide comprehensive market research reports and offer faster and m...</t>
  </si>
  <si>
    <t>Highlight Insights, Inc. is a market research company. Its a developer of a market research platform intended to facilitate efficient, agile, and scaled at-home product testing. The company provides seamless distribution, data collection, and information from a diverse, vetted community of engaged consumers, enabling brands to get quality product data at scale.</t>
  </si>
  <si>
    <t>Assemble</t>
  </si>
  <si>
    <t>assemble.inc</t>
  </si>
  <si>
    <t>Assemble is a compensation management platform that enables organizations to build and execute best-in-class compensation strategies. It helps companies make systematic compensation decisions to attract, motivate, and retain employees while eliminating...</t>
  </si>
  <si>
    <t>Assemble Technology, Inc. is a developer of a compensation management platform designed to offer a fair and equitable future for everyone. The company's platform allows users to build job architecture, and compensation bands across locations and compensation types, assemble all team information in one place, and surface insights about workforce and compensation practice, enabling organizations to make informed decisions and to attract, motivate and retain employees while eliminating inequitable pay.</t>
  </si>
  <si>
    <t>Helping organizations build and execute compensation strategies to attract, retain, and motivate top talent</t>
  </si>
  <si>
    <t>Dreamdata</t>
  </si>
  <si>
    <t>dreamdata.io</t>
  </si>
  <si>
    <t>Dreamdata is a B2B Revenue Attribution Platform that gathers, joins, cleans all revenue related data to present transparent, actionable analysis of what drives B2B revenue. The ultimate B2B multi touch attribution tool for multi techstack businesses. T...</t>
  </si>
  <si>
    <t>Dreamdata.io ApS integrates with tracking providers like segment.com and connects to CRM and marketing systems to pull out data. The company provides sales reps with full context and provides revenue funnels starting from lead acquisition channels all the way to revenue.</t>
  </si>
  <si>
    <t>A B2B revenue automation platform</t>
  </si>
  <si>
    <t>Share Creators</t>
  </si>
  <si>
    <t>sharecreators.com</t>
  </si>
  <si>
    <t>Share Creators is an enterprise-level digital asset management company that specializes in visualization. They offer a comprehensive system that supports all file types, including 3Ds and Maya, and facilitates smooth collaboration and project managemen...</t>
  </si>
  <si>
    <t>Share Creators, Inc. is a U.S. design and engineering company that offers art consulting, art production services, and engineering services for game companies around the world. It designs a platform that lets the clients work with worldwide art pros both online and onsite seamlessly. The company solves design domain problems, providing protection and enhancing efficiency.</t>
  </si>
  <si>
    <t>Share Creators Entertainment Enterprise Management System</t>
  </si>
  <si>
    <t>Bill360</t>
  </si>
  <si>
    <t>bill360.com</t>
  </si>
  <si>
    <t>Bill360 is a company that provides automated invoicing and accounts receivables management to optimize cash flow processes.</t>
  </si>
  <si>
    <t>Bill360, Inc. is a developer of billing and payment automation software designed to control cash flow. The company provides cloud-based software that automates the billing and payment cycle for businesses. It serves the billing industry.</t>
  </si>
  <si>
    <t>On a mission to provide every business with access to convenient, fast, and easy to use tools that support strong financial performance</t>
  </si>
  <si>
    <t>CivicEye</t>
  </si>
  <si>
    <t>civiceye.com</t>
  </si>
  <si>
    <t>CivicEye delivers modern, easy to use cloud software for public safety and law enforcement professionals that helps make communities safer.</t>
  </si>
  <si>
    <t>J2 Software Solutions, Inc. doing business as CivicEye provides advanced software solutions that support public safety professionals and help save lives. The company combines a deep understanding of law enforcement and public safety with an unrivaled technology platform, bringing powerful and easy-to-use solutions to law enforcement, drug control, prosecution, campus police, private security, and fusion centers.</t>
  </si>
  <si>
    <t>Delivers modern, cloud-based software solutions to public safety and law enforcement professionals</t>
  </si>
  <si>
    <t>Kaseya</t>
  </si>
  <si>
    <t>kaseya.com</t>
  </si>
  <si>
    <t>Kaseya is a leading provider of cloud-based IT management and security software. Their IT Complete platform offers integrated and cost-effective solutions for managing and securing IT. Kaseya's solutions are used by Managed Service Providers (MSPs) and...</t>
  </si>
  <si>
    <t>Kaseya, Ltd. is a software development company. It provides remote monitoring and management, services automation, process automation, Traverse, IT service desk, threat monitoring, and network performance monitoring. The company caters to the media, retail, manufacturing, healthcare, and education sectors. It serves clients worldwide.</t>
  </si>
  <si>
    <t>An automation software provider that offers remote management software for the information technology industry</t>
  </si>
  <si>
    <t>Formidium</t>
  </si>
  <si>
    <t>formidium.com</t>
  </si>
  <si>
    <t>Formidium is a global fund administrator powered by its proprietary Seamless Software. Seamless is an award-winning, full-scale cloud-based fund administration application integrating portfolio, fund accounting, and investor reporting, to provide best-...</t>
  </si>
  <si>
    <t>Formidium Corp. is a fund technology and services company powered by its proprietary seamless software.The company has services to both institutional-grade and emerging manager funds, providing the level of accountability to all the clients, regardless of size and partners of technology-driven solutions to provide value for  the investors.</t>
  </si>
  <si>
    <t>Supra-Oracles</t>
  </si>
  <si>
    <t>supraoracles.com</t>
  </si>
  <si>
    <t>SupraOracles is a blockchain technology company that is supercharging oracles to provide better, faster, accurate, and more secure off-chain data for decentralized finance (DeFi) and GameFi. They bridge real-world data to automate, simplify, and secure...</t>
  </si>
  <si>
    <t>SupraOracles is a decentralized oracle network for private and public chains. It features wrapped tokens and assets, liquidity pools, parallel processing, threshold cryptography, and more. It also provides algorithmic stablecoins and decentralized treasury.</t>
  </si>
  <si>
    <t>Developing an innovative cross-chain oracle and bridgeless communication network designed to achieve finality in less than 2 seconds</t>
  </si>
  <si>
    <t>logically.com</t>
  </si>
  <si>
    <t>Logically is a leading provider of Managed IT Services to small and midsize organizations. They offer cyber first solutions and services that infuse security across your organization to reduce risk and empower your teams to focus on your business. With...</t>
  </si>
  <si>
    <t>Logically, Inc. provides information technology outsourcing and consulting services. It offers managed services and outsourcing services, including remote monitoring and management, IT strategy and virtual CIO services, managed security, security strategy, and planning, security assessment, regulatory compliance management, firewall management or configuration review, and anti-virus management or configuration review services.</t>
  </si>
  <si>
    <t>IT services provider to small and midsize organizations</t>
  </si>
  <si>
    <t>Lumina Networks</t>
  </si>
  <si>
    <t>luminanetworks.com</t>
  </si>
  <si>
    <t>Lumina Networks is transforming the way communication service providers deploy open source platforms to regain control of their networks. We believe the future is open software networks that give service providers control over how they implement their ...</t>
  </si>
  <si>
    <t>Lumina Networks, Inc. is a computer software company. It provides OpenDaylight-based SDN controller solutions and services. The company serves users in the United States.</t>
  </si>
  <si>
    <t>Market leading provider of OpenDaylight based SDN Controller solutions and services (formally the Brocade SDN Controller)</t>
  </si>
  <si>
    <t>Televero Health</t>
  </si>
  <si>
    <t>televerohealth.com</t>
  </si>
  <si>
    <t>Televero Health is a Texas-based company that provides virtual therapy, counseling, and psychiatry sessions. They offer 100% online appointments via computer and smartphone, with same week appointments available. They accept primary care physician refe...</t>
  </si>
  <si>
    <t>Televero Healthcare, Inc. designs, develops and delivers telehealth software solutions to connect people with a community of telehealthcare providers. It offers an analytics platform that collects near-instantaneous health and wellness data and displays it in graphical form by giving people visual cues of well-being. The company is a care management platform for Medicare and complex chronic populations with on-demand telehealth capabilities.</t>
  </si>
  <si>
    <t>Televero Health - Televero Health</t>
  </si>
  <si>
    <t>nvision3d.com</t>
  </si>
  <si>
    <t>NVision, Inc. is a leading provider of 3D non-contact scanning, measurement, inspection, and reverse engineering services. With over 30 years of experience, we have helped clients in various industries, including automotive, aerospace, medical, and pow...</t>
  </si>
  <si>
    <t>NVision, Inc. is a non-contact optical measurement systems and services company. It offers services such as custom 3d scanning solutions, contract services, reverse engineering, long-range scanning, 3d inspection services, 3d modeling format delivery, 3d cad modeling, and rapid prototyping. The company serves its services to clients throughout the United States.</t>
  </si>
  <si>
    <t>Nvision | 3D Scanning Solutions</t>
  </si>
  <si>
    <t>Quicket Solutions</t>
  </si>
  <si>
    <t>quicketsolutions.com</t>
  </si>
  <si>
    <t>Quicket Solutions is a cloud platform that delivers modern, secure, and affordable solutions for the public sector, specifically for local government and law enforcement agencies. Their fully integrated solutions include record/case management, eCitati...</t>
  </si>
  <si>
    <t>Quicket Solutions, Inc. is a developer of a workflow automation platform designed to streamline payments for the public sector. The company's platform permits real-time collaboration, automates services for residents, and eliminates costs associated with managing the server infrastructure, enabling public sector businesses to capture, manage, and interpret data efficiently. It provides its services across the United States.</t>
  </si>
  <si>
    <t>Empowers agencies with intuitive applications to capture, manage, and make sense of data</t>
  </si>
  <si>
    <t>Tango</t>
  </si>
  <si>
    <t>tango.me</t>
  </si>
  <si>
    <t>Tango is a leading mobile messaging platform with more than 280 million users worldwide. It offers video chat, free phone calls, text messaging, and picture sharing. Tango has expanded into social networking and content distribution, providing new and ...</t>
  </si>
  <si>
    <t>TangoMe, Inc. provides a free mobile messaging service application that connects with friends and family. The company's application is available for various platforms, such as iPhone, iPad, Android phones and tablets, blackberry, kindle fire, and pc.</t>
  </si>
  <si>
    <t>Tango is a livestreaming app where Socialivers get the tools they need to monetize their skills and earn a living</t>
  </si>
  <si>
    <t>RealWork Labs</t>
  </si>
  <si>
    <t>realworklabs.com</t>
  </si>
  <si>
    <t>RealWork Labs is a company that provides field software solutions for home service providers. Their software allows service providers to capture their work onsite and showcase it to nearby neighbors, helping them establish trust and credibility. The co...</t>
  </si>
  <si>
    <t>RealWork Labs, LLC is a software company helping home service providers build online trust with homeowners. It creates a hyper-local content platform to enable service provider teams to easily capture videos, reviews, and photos tied to job site location. It also helps its customers develop equity in the online presence and build among consumers. The company serves its services to businesses and consumers within the area.</t>
  </si>
  <si>
    <t>Helps home service companies improve their web presence and generate hyperlocal leads via their software solution</t>
  </si>
  <si>
    <t>Fraxion</t>
  </si>
  <si>
    <t>fraxion.biz</t>
  </si>
  <si>
    <t>Fraxion is a cloud-based procurement software that provides proactive spend management solutions. With Fraxion's procurement software, businesses can streamline purchasing, enhance budget control, and ensure compliance. The software offers features suc...</t>
  </si>
  <si>
    <t>Fraxion Spend Management, LLC offers financial systems consulting, systems integration, financial software implementation, report writing, and information technology consulting services. The company provides financial systems and accounting software solutions; eCommerce development, Website development, custom system integration, Net programming, custom software development, and software development services; and systems deployment, report writing, and custom reporting solutions, and Web design services.</t>
  </si>
  <si>
    <t>Software to help manage spending and procurement processes</t>
  </si>
  <si>
    <t>D2iQ</t>
  </si>
  <si>
    <t>d2iq.com</t>
  </si>
  <si>
    <t>D2iQ is a company that provides an enterprise Kubernetes platform that simplifies and automates the difficult tasks needed for enterprise grade production at scale, while reducing operational burden and costs.</t>
  </si>
  <si>
    <t>D2iQ, Inc. develops a data center operating system (DCOS) that spans various machines in a cloud and data center. It organizes infrastructure and provides a scalable way of deploying applications, services, and big data infrastructure on shared resources that span the data center, and its solutions include container orchestration, elastic CI or CD pipelines, data infrastructure, and hybrid cloud. The company provides services within the area.</t>
  </si>
  <si>
    <t>Organize the machines in your datacenter or cloud as if they were one big computer</t>
  </si>
  <si>
    <t>Tyfone</t>
  </si>
  <si>
    <t>tyfone.com</t>
  </si>
  <si>
    <t>Tyfone is a leading provider of digital banking solutions. They offer a mobile financial services platform that enables banks to offer customers mobile banking and payments systems. Their enterprise solution allows credit unions and community banks to ...</t>
  </si>
  <si>
    <t>Tyfone, Inc. develops and provides mobile financial transaction and identity solutions to consumers, financial institutions, mobile network operators, transportation companies, and retailers in the United States and internationally. The company offers a u4ia mobile transaction software platform, a neutral infrastructure for cloud computing-based mobile services that enable consumers to access information through access modes of choice, such as SMS, mobile web, and application in one platform.</t>
  </si>
  <si>
    <t>Provider of digital security solutions for identity and transactions</t>
  </si>
  <si>
    <t>Netbase Quid</t>
  </si>
  <si>
    <t>netbasequid.com</t>
  </si>
  <si>
    <t>NetBase Quid is a company that delivers AI-powered consumer and market intelligence to enable business reinvention in a noisy and unpredictable world.</t>
  </si>
  <si>
    <t>NetBase Solutions, Inc. doing business as NetBase Quid, Inc. provides social media analytics solutions. The company offers a platform that processes social media posts daily for actionable business insights for marketing, research, customer service, sales, pr, and product innovation leaders. It serves various industries ranging from financial services and retail to telecommunications.</t>
  </si>
  <si>
    <t>Consumer and market intelligence to help businesses drive their businesses, protect their brands, and manage crises</t>
  </si>
  <si>
    <t>Graphistry</t>
  </si>
  <si>
    <t>graphistry.com</t>
  </si>
  <si>
    <t>Graphistry is a visual graph intelligence platform that helps organizations investigate and analyze big or complex data. It automatically transforms data into interactive, visual maps, allowing analysts to quickly identify relationships between events ...</t>
  </si>
  <si>
    <t>Graphistry, Inc. operates as an IT Service. It also specializes in Analytics, Cloud Data Services, Cyber Security, Data Center Automation, Data Visualization, GPU, IT Management, Security, and more.</t>
  </si>
  <si>
    <t>Help every analyst investigate like 10 analysts</t>
  </si>
  <si>
    <t>MindMeld</t>
  </si>
  <si>
    <t>mindmeld.com</t>
  </si>
  <si>
    <t>MindMeld is a technology company based in San Francisco, California. Our Deep Domain Conversational AI platform is the first technology platform that enables companies to build intelligent conversational interfaces for any application or device. The wo...</t>
  </si>
  <si>
    <t>MindMeld, Inc. is an artificial intelligence company. The company is the first technology platform that enables companies to build intelligent conversational interfaces for any application or device. Its customers and investors also include some of the largest technology companies in the industry, such as Google, Samsung, Intel, Uniqlo, Spotify, Telefonica, Liberty Global, and IDG, as well as some of the largest automobile manufacturers and government agencies.</t>
  </si>
  <si>
    <t>Conversational AI platform</t>
  </si>
  <si>
    <t>Athenium</t>
  </si>
  <si>
    <t>athenium.com</t>
  </si>
  <si>
    <t>Athenium Analytics provides insurance QA auditing, weather peril analysis and risk assessment software to the world’s top insurance and finance companies. Building powerful #insurance quality, compliance &amp; risk analytics suites to help insurance carrie...</t>
  </si>
  <si>
    <t>Athenium Analytics, LLC is a business intelligence company. It specializes in quality assurance for internal operations and develops and delivers exceptional Quality Assurance solutions for continuous performance improvement for insurers. The company provides its services to clients worldwide.</t>
  </si>
  <si>
    <t>Enhance your organization's operating practices and mitigate risk with powerful tools and data analysis</t>
  </si>
  <si>
    <t>Basis Technology</t>
  </si>
  <si>
    <t>basistech.com</t>
  </si>
  <si>
    <t>BasisTech is the leading provider of software solutions for extracting meaningful intelligence from multilingual text and digital devices. They offer software for extracting content from unstructured multilingual text for search, e-discovery, and digit...</t>
  </si>
  <si>
    <t>BasisTech, LLC is a software development company. It offers analytics and AI-powered solutions for deriving insights from multilingual text, connecting data silos, and discovering digital evidence. The company provides its services to B2B and government technology markets.</t>
  </si>
  <si>
    <t>Basis Technology, Experts in High Performance Multilingual Text Analytics and Digital Forensics</t>
  </si>
  <si>
    <t>JuliaHub</t>
  </si>
  <si>
    <t>juliahub.com</t>
  </si>
  <si>
    <t>JuliaHub is a single platform for modeling, simulation, and user-built applications. It provides access to CPUs and GPUs for multi-threading, parallel and distributed computing. JuliaHub's supercomputing infrastructure allows teams to model breakthroug...</t>
  </si>
  <si>
    <t>JuliaHub, Inc. is a secure, software-as-a-service platform for developing Julia programs, deploying them, and scaling to thousands of nodes. It provides the power of a supercomputer at the fingertips of every data scientist and engineer. It provides access to cutting-edge products such as Pumas for pharmaceutical modeling and simulation.</t>
  </si>
  <si>
    <t>Open source computing language for data, analytics, algorithmic trading, machine learning and artificial intelligence</t>
  </si>
  <si>
    <t>Memgraph</t>
  </si>
  <si>
    <t>memgraph.com</t>
  </si>
  <si>
    <t>Memgraph is a high-performance graph computing company that provides an open-source graph database solution compatible with Neo4j. It is built for real-time streaming and offers immediate actionable insights for developers and data scientists with inte...</t>
  </si>
  <si>
    <t>Memgraph, Ltd. offers real-time graphical data and analytics solutions. The company offers a database that comprehends the connections among its data pieces and produces meaning precisely like a human brain. It enables startups and large corporations to extract sophisticated intelligence to survive in today's data-driven economy by releasing the full potential of real-time connected data.</t>
  </si>
  <si>
    <t>A high-performance graph database engineered for real-time operational applications that allows to stream data from anywhere, build in-memory dynamic graphs, and deploy real-time applications with ease</t>
  </si>
  <si>
    <t>Zetaris</t>
  </si>
  <si>
    <t>zetaris.com</t>
  </si>
  <si>
    <t>Zetaris is an AI-powered lakehouse platform that simplifies data discovery, semantic harmonization, and data preparation using AI. It is the world's only true Analytical Data Virtualization platform for self-service BI, AI, and Analytics. Zetaris allow...</t>
  </si>
  <si>
    <t>Zetaris Pty., Ltd. is a company that specializes in data analytics. The company provides data planning services, including business requirements review, and source data analysis, and offers data extraction and transformation design, data modeling development, and many more. The company caters to the financial, healthcare, retail, telecommunications, energy, and utility industries.</t>
  </si>
  <si>
    <t>An analytical data virtualization software for creating cloud data fabrics, virtual data warehousing, virtual data lakes, IoT, and edge computing in mind</t>
  </si>
  <si>
    <t>Presien</t>
  </si>
  <si>
    <t>presien.com</t>
  </si>
  <si>
    <t>Presien is a global AI vision company that provides AI vision solutions for heavy industries. Their solutions turn inputs into intelligence, allowing businesses to see the path to progress. They aim to improve workplace safety and wellbeing by using AI...</t>
  </si>
  <si>
    <t>Presien Pty., Ltd. is a developer of a simple and ruggedized modular artificial intelligence-based vision system designed to stop people, plant, and infrastructure interactions. The company's system is installed on vehicles or fixed infrastructure where it alerts the users about the possibility of an accident on a real-time basis, enabling construction companies to improve on-site workers' safety.</t>
  </si>
  <si>
    <t>Quantifind</t>
  </si>
  <si>
    <t>quantifind.com</t>
  </si>
  <si>
    <t>Quantifind is a technology company that uncovers hidden signals in massive data sets that drive business results. Its flagship product suite, Signum, extracts the most critical and timely revenue driving factors for a brand and distills them into clear...</t>
  </si>
  <si>
    <t>Quantifind, Inc. is a data science establishment that provides an on-demand insight platform to help marketers explore, understand, and change the impact on revenue. It offers signum Analysis, which enables users to discover what and who drives the performance of a brand, category, and competitors. The company's algorithms extract signals from external, unstructured data by correlating it to private business data, such as sales data and customer records.</t>
  </si>
  <si>
    <t>Helping fight financial crime with a SaaS platform that uses data science to automate AML investigations</t>
  </si>
  <si>
    <t>Vintra</t>
  </si>
  <si>
    <t>vintra.io</t>
  </si>
  <si>
    <t>Vintra is a company that provides AI-powered video analytics solutions for CCTV and mobile security surveillance. Their software transforms video from any camera source into actionable, tailored, and trusted intelligence. With industry-leading AI techn...</t>
  </si>
  <si>
    <t>Vintra, Inc. is an IT services and IT consulting industry. It provides AI-powered video analytics solutions that transform video from any camera source into actionable, tailored, and trusted intelligence, enabling. Its customers worldwide.</t>
  </si>
  <si>
    <t>Artificial intelligence software that helps conduct effortless, smart, and accurate investigative reviews of digital video</t>
  </si>
  <si>
    <t>Trust Lab</t>
  </si>
  <si>
    <t>trustlab.com</t>
  </si>
  <si>
    <t>TrustLab creates online safety and compliance solutions and collaborates with social media firms, governments, and stakeholders to deploy them. Trust Lab provides cutting edge software and metrics to the world's largest social media platforms, online m...</t>
  </si>
  <si>
    <t>Trustlabs, Inc. develops software for social media platforms that helps in detecting misinformation, hate speech, and harmful content. It offers internet safety, trust, safety, online content safety, content moderation, machine learning, misinformation, and Hate Speech</t>
  </si>
  <si>
    <t>Provides cutting-edge software and metrics to the world's largest social media platforms, online marketplaces and apps to enable them to protect their users</t>
  </si>
  <si>
    <t>Thatch</t>
  </si>
  <si>
    <t>thatch.ai</t>
  </si>
  <si>
    <t>Thatch is a modern health benefits platform that helps businesses provide great healthcare to their employees. They offer an all-in-one platform that makes it easy to offer personalized healthcare experiences using an ICHRA and HSA. Instead of a one-si...</t>
  </si>
  <si>
    <t>Thatch is using technology to improve the healthcare experience for patients. It offers to improve the healthcare experience for patients</t>
  </si>
  <si>
    <t>SendOwl</t>
  </si>
  <si>
    <t>sendowl.com</t>
  </si>
  <si>
    <t>SendOwl is a digital commerce platform that allows users to sell their digital products, services, content, and more from anywhere they can paste a link. With SendOwl, users can easily sell digital products directly to their audience from their blog, s...</t>
  </si>
  <si>
    <t>Concept Den, Ltd. doing business as SendOwl is a software company that develops tools for selling digital products through social media and blogs. The company offers a simple tool to help sell digital creations online and develops tools for selling digital products through social media and blogs.</t>
  </si>
  <si>
    <t>Software company that develops tools for selling digital products through social media and blogs</t>
  </si>
  <si>
    <t>Pydantic</t>
  </si>
  <si>
    <t>pydantic.dev</t>
  </si>
  <si>
    <t>Pydantic is a company that provides data validation for Python using type hints. They have built a data validation library that is widely used and loved by developers. In addition to the library, they are also developing cloud services that aim to prov...</t>
  </si>
  <si>
    <t>Pydantic Services, Inc. is a developer of an open-source data validation framework designed to validate data in python using type hints. The company's framework validates the data and displays user-friendly error messages when an entry is invalid and allows developers to process untrusted external data by making sure it fits an expected scheme and if it does not fit, then it generates a useful error, enabling developers to work with real-world data in an easier and faster way by saving many hours of work and avoiding mistakes.</t>
  </si>
  <si>
    <t>ledge-finance</t>
  </si>
  <si>
    <t>ledge.co</t>
  </si>
  <si>
    <t>Ledge streamlines finance operations with continuous reconciliation, real time reporting, and comprehensive cash management. Onboard swiftly, optimize cash flow, and scale without IT or R&amp;D burdens. A payments command center built for finance teams. Re...</t>
  </si>
  <si>
    <t>Ledge, Inc. is a command center for payments built for finance teams operating at scale. It empowers finance teams with tools to centralize payments data, get a real-time payments snapshot, automate multi-way reconciliation, identify problem transactions, accelerate investigations, and dramatically lower the risk of losses, all without any engineering support.</t>
  </si>
  <si>
    <t>Fully configurable to your unique business logic</t>
  </si>
  <si>
    <t>Hippo Video</t>
  </si>
  <si>
    <t>hippovideo.io</t>
  </si>
  <si>
    <t>Hippo Video is an AI-powered video platform that empowers GTM teams to create and share personalized videos at scale throughout the customer journey. It helps to humanize sales outreach and increase response rates by at least 3 times. With Hippo Video,...</t>
  </si>
  <si>
    <t>Lyceum Technologies, Inc. doing business as Hippo Video develops an online video software platform designed to empower all businesses with the help of video. The company's platform leverages videos with heat maps and watches, rates, and shares data across channels, enabling customers to record, edit, share, export, and analyze videos.</t>
  </si>
  <si>
    <t>A video engagement platform for B2B sales teams</t>
  </si>
  <si>
    <t>CommandK.Dev</t>
  </si>
  <si>
    <t>commandk.dev</t>
  </si>
  <si>
    <t>Manage the end-end lifecycle of secrets and elevate developer experience while meeting regulatory &amp; compliance standards. Learn more here.</t>
  </si>
  <si>
    <t>CommandK, Inc. is installed in the VPC, ensuring sensitive data never leaves a network perimeter. It continuously checks the sensitive data against various controls required by regulatory and compliance standards, such as SOC-2, PCI, and HIPAA. It scans everyday tools to discover any sensitive data shared in plaintext.</t>
  </si>
  <si>
    <t>CommandK provides the infrastructure to protect sensitive data, prevent data breaches &amp; simplify governance</t>
  </si>
  <si>
    <t>Shellfish Solutions, LLC dba BlueTrace</t>
  </si>
  <si>
    <t>blue-trace.com</t>
  </si>
  <si>
    <t>BlueTrace is a company that specializes in providing software solutions for seafood operations. Their software platform integrates with industrial printers and helps improve efficiency and regulatory compliance. They offer traceability solutions for sh...</t>
  </si>
  <si>
    <t>Shellfish Solutions, LLC doing business as BlueTrace is an operator of an aquaculture management platform intended to empower local sustainable aquaculture businesses. The company's platform helps farmers meet growing customer demands and reduce animal mortality rates and costs spent on labor inputs, thereby enabling clients to optimize activities, comply with regulations, and keep up with inventory.</t>
  </si>
  <si>
    <t>WINT - Water Intelligence</t>
  </si>
  <si>
    <t>wint.ai</t>
  </si>
  <si>
    <t>WINT is a company that uses Artificial Intelligence to detect and stop leaks at the source. Their solutions are used by organizations worldwide to save water, reduce consumption, and prevent water damage. WINT's technology is used in commercial and ind...</t>
  </si>
  <si>
    <t>Wint-Wi, Inc. is a computer software company. It offers IoT hardware and software water-management solutions. The company provides its services to clients in the commercial real estate sectors.</t>
  </si>
  <si>
    <t>Intelligent water management system using AI to detect and stop leaks, alerting users of water usage, and reducing carbon emissions</t>
  </si>
  <si>
    <t>BLACKBOX AI</t>
  </si>
  <si>
    <t>useblackbox.io</t>
  </si>
  <si>
    <t>{code} as fast you think!</t>
  </si>
  <si>
    <t>Course Connect, Inc. doing business as Blackbox AI is a software company. It helps clients to select the code from any video and simply paste it into a text editor. It works with all programming languages and keeps the proper indentation of the code.</t>
  </si>
  <si>
    <t>As Fast As You Think</t>
  </si>
  <si>
    <t>durable.co</t>
  </si>
  <si>
    <t>Bloop</t>
  </si>
  <si>
    <t>bloop.ai</t>
  </si>
  <si>
    <t>bloop is an in IDE code search engine that makes it easy for software engineers to find and share code. They use natural language processing to allow engineers to ask questions in plain English and search for code snippets. With their neural code searc...</t>
  </si>
  <si>
    <t>Bloop AI, Ltd. is a computer software company that provides AI-based code completion software. It also aggregates common functions used to help discover which parameters to use, common input sanitizing, and frequent patterns for handling outputs.</t>
  </si>
  <si>
    <t>Ask questions in natural language, search for code and generate patches using your existing codebase as context</t>
  </si>
  <si>
    <t>ai2sql.io</t>
  </si>
  <si>
    <t>Codiga</t>
  </si>
  <si>
    <t>codiga.io</t>
  </si>
  <si>
    <t>Static Code Analysis in VS Code, JetBrains, VisualStudio, GitHub, GitLab and Bitbucket.</t>
  </si>
  <si>
    <t>XCoding Labs, LLC doing business as Code Inspector is a developer of a new generation of code analysis platform that automates code reviews on Github, Gitlab, and Bitbucket by detecting duplicates, violations, and security vulnerabilities in more than 10 programming languages. It improves code quality and manages technical debt and helps find the right code snippets within IDE.</t>
  </si>
  <si>
    <t>Coding assistant for VS Code, Jetbrains and automated code reviews for GitHub, GitLab and Bitbucket</t>
  </si>
  <si>
    <t>Featureform</t>
  </si>
  <si>
    <t>featureform.com</t>
  </si>
  <si>
    <t>Featureform is an open-source virtual feature store that allows data scientists to define, manage, and serve machine learning features across their organization. It enables the transformation, management, and serving of features, labels, and training s...</t>
  </si>
  <si>
    <t>Featureform, Inc. is a software development company. It specializes in developing an open-source virtual feature store. The company provides its services to customers in San Francisco, California.</t>
  </si>
  <si>
    <t>Featureform builds machine learning tools for pharmaceutical and biotechnology companies</t>
  </si>
  <si>
    <t>nlpcloud.com</t>
  </si>
  <si>
    <t>NLP Cloud is a company that provides high performance AI models for natural language processing, served through a REST API. They offer pre-trained or custom models for a variety of NLP tasks, including NER, sentiment analysis, classification, summariza...</t>
  </si>
  <si>
    <t>SOUPEO SAS doing business as NLP Cloud is a high-performance production-ready NLP API based on spacy and hugging face transformers. The company helps developers and data scientists get rid of this DevOps job by providing them with a highly available restful API for the spacy and transformer-based models. It serves any transformers-based and spacy custom model uploaded by the user and serves diverse types of clients.</t>
  </si>
  <si>
    <t>L7 Informatics</t>
  </si>
  <si>
    <t>l7informatics.com</t>
  </si>
  <si>
    <t>L7 Informatics is a company that specializes in data intelligence for modern life sciences and healthcare organizations. They provide a comprehensive operating environment and software stack that brings flexible, secure, and collaborative data intellig...</t>
  </si>
  <si>
    <t>L7 Informatics, Inc. is a software development company. It offers LAB7 organizations researchers to track samples, process data, produce reports, and manage workflows and analysis pipelines. The company serves in the United States and other surrounding areas.</t>
  </si>
  <si>
    <t>L7 Informatics: Synchronized Solutions for Science + Health</t>
  </si>
  <si>
    <t>Synthace</t>
  </si>
  <si>
    <t>synthace.com</t>
  </si>
  <si>
    <t>Synthace is a software company enabling life science, the way it should be done. Delivering a life sciences R&amp;D cloud to scientists who want to innovate faster, the Synthace platform seamlessly automates experimentation and insight sharing so that scie...</t>
  </si>
  <si>
    <t>Synthace, Ltd. develops a biological research platform designed to bring end-to-end digitization to biotechnology. The company's cloud-based platform uses a high-level language designed to make reproducible and scalable workflows that can be readily edited and shared and easily automated on labs' existing equipment. It enables researchers to aim higher and achieve better results.</t>
  </si>
  <si>
    <t>Engineering biology for health, food, energy and manufacturing.</t>
  </si>
  <si>
    <t>Playter</t>
  </si>
  <si>
    <t>getofferd.io</t>
  </si>
  <si>
    <t>Turn your hiring process digital. We help both agency and internal recruiters save vital time at the start of the hiring process by combining digital CV’s, testing, video interviews and interview scheduling together in one automated process. As a resul...</t>
  </si>
  <si>
    <t>ImployApp, Ltd. doing business as Playter Pay provides a hire now, pay later payment alternative for SMEs hiring through recruitment agencies or online recruiters. It helps fund the SME growth experience through the usage of recruitment agencies.</t>
  </si>
  <si>
    <t>La Aurelia</t>
  </si>
  <si>
    <t>aurelia.com</t>
  </si>
  <si>
    <t>Aurelia is a company that provides accounting automation services for businesses and accountants. They offer a safe and easy way to connect bank accounts and automate everyday accounting workflows. Users can choose from a selection of plugins or code t...</t>
  </si>
  <si>
    <t>Aurelia Finance OU is a safe and easy way to connect bank accounts and build on top of them to automate everyday workflows. It specializes in finance automation, open banking, finance API, small business finance automation, freelancer finance, bank aggregation.</t>
  </si>
  <si>
    <t>Aurelia makes managing your finances easy. Whether you’re a big business or a corner shop, bring your bank accounts to Aurelia and focus on what you do best!</t>
  </si>
  <si>
    <t>cobbler</t>
  </si>
  <si>
    <t>cobbler.io</t>
  </si>
  <si>
    <t>Cobbler is an AI-powered finance employee that automates repetitive finance tasks and delivers results in slides and spreadsheets. They help companies make sense of their financial data and provide real-time insights to the business. Their product enab...</t>
  </si>
  <si>
    <t>Cobbler, Inc. provides scalable departmental budget tracking for every employee in the organization. The company simplifies corporate budgeting and financial insights.</t>
  </si>
  <si>
    <t>Cobbler | Collaborative budget management for the enterprise</t>
  </si>
  <si>
    <t>tidely</t>
  </si>
  <si>
    <t>tidely.com</t>
  </si>
  <si>
    <t>Tidely is a digital cash flow management tool that helps start-ups, small and medium-sized businesses actively steer their financial success. With Tidely, users can have real-time visibility of their liquidity, plan and control it professionally, witho...</t>
  </si>
  <si>
    <t>Tidely GmbH helps entrepreneurs/SMEs to actively steer the financial success of businesses. It provides easy-to-use, intelligent tools that provide transparency about the financial situation, support the optimization of cash flow, and can be used to solve liquidity-related challenges.</t>
  </si>
  <si>
    <t>Smart liquidity management and cash flow forecasting solution for Entrepreneurs, Start-Ups &amp; SMEs</t>
  </si>
  <si>
    <t>Benekits, Inc. dba TermGrid, Inc.</t>
  </si>
  <si>
    <t>app.termgrid.com</t>
  </si>
  <si>
    <t>Termgrid is an end-to-end SaaS platform for private capital markets. Our platform supports deal teams with more efficient transaction execution and portfolio management. We work with leading private equity firms and global financial institutions as a core technology partner. We currently have over 400+ institutions on our platform, and have managed over $25bn in transaction volumes since inception. Come learn how we are revolutionizing workflow and operations for dealmakers at www.termgrid.com</t>
  </si>
  <si>
    <t>Benekits, Inc. doing business as TermGrid, Inc. is changing the way private equity funds access capital markets through its category-defining operating system for deal professionals. The company offers end-to-end deal management and oversight - giving competitive process intelligence over its relationships and transactions.</t>
  </si>
  <si>
    <t>Irwin</t>
  </si>
  <si>
    <t>getirwin.com</t>
  </si>
  <si>
    <t>Irwin is a powerful investor relations software that helps companies find, engage, and build relationships with the right investors. It is designed to save time with proactive insights, integrated data, built-in automation, and a modern and intuitive e...</t>
  </si>
  <si>
    <t>Platform Group, Ltd. doing business as Irwin provides financial services to global public companies. The company also provides new investment ideas, first-hand industry insight, resource allocation improvement, cost-cutting and price discovery, and direct accountability.</t>
  </si>
  <si>
    <t>A leading provider of capital markets-focused technology with a mission to seamlessly connect the worldâ€™s capital seekers and allocators</t>
  </si>
  <si>
    <t>Levo Treasury</t>
  </si>
  <si>
    <t>levotreasury.io</t>
  </si>
  <si>
    <t>Levo provides treasury management for startups. Open your Levo Treasury account today and start earning a higher yield on your company's idle cash!</t>
  </si>
  <si>
    <t>Levo Financial, Inc. doing business as Levo Treasury is a treasury management account company for startups. The company offers to remain invested in a diversified portfolio of financial assets via the options of a digital debit card and other convenient checking account features, enabling users to invest in the market and get access when required. It offers services to clients within the area.</t>
  </si>
  <si>
    <t>Arpari</t>
  </si>
  <si>
    <t>arpari.com</t>
  </si>
  <si>
    <t>Treasury management built for commercial real estate. Seamlessly and securely manage your financial workflows from a single platform.</t>
  </si>
  <si>
    <t>Arpari, Inc. is a treasury management platform built for commercial real estate. The company provides treasury management, payment, and deposit account software and services to the commercial real estate industry. It also provides a single dashboard to manage cash across portfolio, reliably saving  hours a week.</t>
  </si>
  <si>
    <t>A Streamlined Financial Platform for</t>
  </si>
  <si>
    <t>Treasurefi</t>
  </si>
  <si>
    <t>treasurefi.com</t>
  </si>
  <si>
    <t>Treasure Financial is a financial technology company that offers a cash management platform for businesses. With Treasure, businesses can turn their idle cash into revenue by earning up to 7.5% annually. The platform is designed to help financial leade...</t>
  </si>
  <si>
    <t>Treasure Technologies, Inc. is a cashflow performance software company. It offers cash management and investment services. The company helps businesses transform idle cash into safe, predictable revenue. It serves clients in the United States.</t>
  </si>
  <si>
    <t>Treasure is a cash management platform designed to help businesses transform idle cash into revenue</t>
  </si>
  <si>
    <t>gohopscotch.com</t>
  </si>
  <si>
    <t>Hopscotch is a fast and fee-free invoicing software for small businesses. They provide a seamless payments experience by offering fast and secure payment options, allowing businesses to get paid faster and control their cash flow. Hopscotch also powers...</t>
  </si>
  <si>
    <t>Zuro, Inc. doing business as Hopscotch is a mobile-platform technology specializes in financial technology. It is an open mobile platform for sports teams, venues, and events for generating revenues.</t>
  </si>
  <si>
    <t>Hopscotch Mobile Platform | GoHopscotch, Inc. | Mobile App Development</t>
  </si>
  <si>
    <t>Traxpay</t>
  </si>
  <si>
    <t>traxpay.com</t>
  </si>
  <si>
    <t>Traxpay is a fast growing Supply Chain Finance platform that operates globally from Europe with a multi bank approach. With the mission to become the 'Platform of Choice' for buyers, suppliers and financing partners, Traxpay enables companies to manage...</t>
  </si>
  <si>
    <t>Traxpay GmbH operates a cloud-based B2B dynamic payments platform that provides secure bank-grade and regulatory-compliant financial process automation and B2B payments services to corporates, digital marketplaces, and B2B commerce networks. The company offers all stakeholders a steadily growing, intuitively usable, and sustainable set of tools for generating and securing liquidity along the entire value chain, enabling users to financially incentivize the sustainability of supply chains.</t>
  </si>
  <si>
    <t>The leading 360° Supply Chain Finance of choice</t>
  </si>
  <si>
    <t>Hokodo</t>
  </si>
  <si>
    <t>hokodo.co</t>
  </si>
  <si>
    <t>Hokodo is a leading digital trade credit and B2B Buy Now, Pay Later solution provider in Europe. They offer a modern way for businesses to buy, sell, and do more by providing trade credit solutions. Their platform allows B2B merchants to offer credit t...</t>
  </si>
  <si>
    <t>Hokodo Services, Ltd. is a financial services company that provides financial solutions. It offers buy-now-pay-later services that meet all requirements of B2B merchants, including credit scoring, fraud detection, payments, collections, financing, and credit insurance. The company operates in the United Kingdom.</t>
  </si>
  <si>
    <t>Provides B2B marketplaces and other platforms with transparent, easy-to-integrate financing and insurance solutions</t>
  </si>
  <si>
    <t>OatFi</t>
  </si>
  <si>
    <t>oatfi.com</t>
  </si>
  <si>
    <t>OatFi is a company that provides working capital infrastructure for B2B payments. They offer tools for Buy Now Pay Later (BNPL) and Receivables Financing, allowing businesses to embed and monetize these tools in their payment flows. OatFi handles the u...</t>
  </si>
  <si>
    <t>Oat Financial is a fintech company. It provides the end-to-end infrastructure for B2B payment platforms to embed and monetize working capital tools. The company offers a digital agrilending platform for sustainable agriculture.</t>
  </si>
  <si>
    <t>Finly</t>
  </si>
  <si>
    <t>finlyhq.com</t>
  </si>
  <si>
    <t>Finly is an intelligent and scalable accounts payable automation software for enterprises. It is designed and developed for CFOs and the finance team. Finly ensures CFOs and finance teams gain complete control and visibility over payables. The software...</t>
  </si>
  <si>
    <t>Finly, LLC ensures CFOs &amp; Finance Teams gain complete control &amp; visibility over payables. The company streamlines invoice approvals, automates reminders, auto-update GLs on Accounting Systems, ensures audit compliance and governance with a system designed and built for Finance Teams.</t>
  </si>
  <si>
    <t>Finly is an Intelligent and scalable Accounts Payable Automation Software for Enterprises</t>
  </si>
  <si>
    <t>INOLOGY</t>
  </si>
  <si>
    <t>inology.com</t>
  </si>
  <si>
    <t>Inology is a computer company founded in 1986 that specializes in developing software solutions and implementing management systems for businesses. They have been innovating in business technology solutions for over 30 years and have accumulated extens...</t>
  </si>
  <si>
    <t>Multimos S.A. doing business as Inology Group is a computer company. It offers and applies technological solutions in the field of ICT (Information Technology) in the business context that provide added value to companies. The company offers its services in Madrid, Barcelona, Lisbon, Paris, and Milan.</t>
  </si>
  <si>
    <t>Monite</t>
  </si>
  <si>
    <t>monite.com</t>
  </si>
  <si>
    <t>Monite is a company that offers Invoicing &amp; Payables Automation solutions for neobanks and B2B SaaS platforms. They provide fully embeddable features such as invoicing, AP automation, and expense management, allowing B2B brands to integrate these funct...</t>
  </si>
  <si>
    <t>Monite GmbH is an all-in-one financial management platform for SMEs that automates accounting and admin tasks in which invoice clients, receive and pay incoming bills, log expenses, and pay reimbursements - all in one interface. The company auto-maps all documents to transactions and categorize and exports to Datev.</t>
  </si>
  <si>
    <t>Allows B2B brands embed Invoicing, AP Automation, Expense Management into their existing interface in 3-4 weeks</t>
  </si>
  <si>
    <t>Bilendo</t>
  </si>
  <si>
    <t>bilendo.de</t>
  </si>
  <si>
    <t>Bilendo is a credit management platform that centralizes, controls, and automates all company processes related to credit risk minimization. It provides cloud software for automating accounts receivable management and the order-to-cash process. Bilendo...</t>
  </si>
  <si>
    <t>Bilendo GmbH is an internet company. It offers secure data processing and maximum automation on a central platform. The company provides its services to customers across Germany.</t>
  </si>
  <si>
    <t>Bilendo is a modern cloud software that ensures more efficiency, relief and fun in accounts receivable</t>
  </si>
  <si>
    <t>Quipu</t>
  </si>
  <si>
    <t>getquipu.com</t>
  </si>
  <si>
    <t>Quipu is an invoicing and financial management cloud-based software specially developed for startups and designed for non-experts in finance. It allows freelancers, startups, and small enterprises to have all their financial information in one place, m...</t>
  </si>
  <si>
    <t>Quipu App S.L. is a developer of cloud-based invoicing management software designed to control and manage professional activities from a single place and with the assistance of professionals. The company's software backs to centralize invoices, quotes, expenses, bank account, and bookkeeper in real-time, enabling enterprises, freelances, and bookkeepers to manage and generate all invoices in an easy and fast way.</t>
  </si>
  <si>
    <t>Expense management and accounting software for companies</t>
  </si>
  <si>
    <t>InvoiceBerry</t>
  </si>
  <si>
    <t>invoiceberry.com</t>
  </si>
  <si>
    <t>InvoiceBerry is an online invoicing software that provides simple and effective invoicing solutions for small businesses and freelancers. With InvoiceBerry, users can create, manage, and send invoices to their clients. The software offers professional ...</t>
  </si>
  <si>
    <t>Invoiceberry, Ltd. provides online invoicing software that has been specially designed to help small businesses, sole traders, and freelancers in running a business. The company sends invoices and quotes to clients and increases cash flow by sending invoice reminders to non-paying customers. It specializes in online invoicing software, invoicing solutions, paper-free invoicing, and accounting software.</t>
  </si>
  <si>
    <t>Online Invoicing Software for Small Businesses and Freelancers | InvoiceBerry</t>
  </si>
  <si>
    <t>Evoliz</t>
  </si>
  <si>
    <t>evoliz.com</t>
  </si>
  <si>
    <t>Evoliz is an online invoicing software for small and medium-sized businesses. It is a certified invoicing software that complies with anti-fraud VAT laws. With Evoliz, businesses can manage their sales and purchases legally, easily synchronize their ba...</t>
  </si>
  <si>
    <t>Triiptic SAS doing business as Evoliz is an online tool that combines innovative features in the service of the entrepreneur and the accountant. It is a different approach to the relationship with the client through strong automation of the bookkeeping.</t>
  </si>
  <si>
    <t>Collaborative invoicing solution and online management</t>
  </si>
  <si>
    <t>Signal</t>
  </si>
  <si>
    <t>thesignalgroup.com</t>
  </si>
  <si>
    <t>The Signal Group is a diversified shipping services group that combines maritime expertise with advanced analytics and management methods. They offer commercial ship management services for Aframax class oil tankers and Product Tankers, as well as deve...</t>
  </si>
  <si>
    <t>The Signal Group is a diversified shipping services group that is focused on commercial ship management and technology. It offers commercial ship management services to a pool of Aframax class oil tankers and also develops and invests in next-generation shipping-related software technologies.</t>
  </si>
  <si>
    <t>AgFlow</t>
  </si>
  <si>
    <t>agflow.com</t>
  </si>
  <si>
    <t>AgFlow is a market intelligence platform for the global trade of agricultural products. It provides actionable insights based on evidence and sourced from a transparent and exclusive network. The platform allows traders to discover, navigate, and custo...</t>
  </si>
  <si>
    <t>AgFlow S.A. is the operator of an online trade intelligence platform intended to deliver actionable agricultural market insights based on factual market data sourced from a transparent network. The company's platform collects, organizes, and distributes time-sensitive trade analytics from private and public sources to create a common index so that different parties can find needs and support the decision-making process, enabling customers to get transparency in getting data together with the convenience of the web-based platform.</t>
  </si>
  <si>
    <t>Leading Agribusiness Market Intelligence</t>
  </si>
  <si>
    <t>Vortexa</t>
  </si>
  <si>
    <t>vortexa.com</t>
  </si>
  <si>
    <t>Vortexa is a company that provides real-time energy cargo tracking and state-of-the-art energy analytics. They offer a unique combination of deep tech and domain expertise to optimize businesses in the energy and freight markets. Their platform connect...</t>
  </si>
  <si>
    <t>Vortexa, Ltd. is an energy company that delivers a range of waterborne crude oil and refined oil products. The company offers cargo tracking and analytical services and shares detailed oil and gas product flows, produced by hard data, machine learning, and technology with oversight from in-house global industry experts providing real-world context to continually train models. It provides its services worldwide.</t>
  </si>
  <si>
    <t>Provides real-time information and analytics for crude oil and refined oil product flows</t>
  </si>
  <si>
    <t>Kayrros</t>
  </si>
  <si>
    <t>kayrros.com</t>
  </si>
  <si>
    <t>Kayrros is a leading environmental intelligence company that uses satellite-based technology to independently measure the footprint of human activity on the environment at a global level. They provide a global platform for asset observation analytics a...</t>
  </si>
  <si>
    <t>Kayrros SAS is an environmental services company. It offers services such as; applying AI and cutting-edge geo-analytics to satellite imagery and ground-truth data. The company offers its services to commodity and carbon trading, energy and nature solutions, government and regulators, and financial institutions.</t>
  </si>
  <si>
    <t>The leading advanced data analytics company that helps market players make better decisions on energy and the environment</t>
  </si>
  <si>
    <t>EARTH-i</t>
  </si>
  <si>
    <t>earthi.space</t>
  </si>
  <si>
    <t>Earth-i is a company that specializes in geospatial analytics and intelligence. They aim to reduce the complexity and cost of geospatial insight, allowing businesses and governments to harness its power without needing their own expertise or large budg...</t>
  </si>
  <si>
    <t>Earth-i, Ltd. is a GeoSpatial Intelligence company using machine learning, artificial intelligence, and Earth Observation data to provide timely and rich insights that help businesses, governments, and other organizations gain advantage and maximize opportunities. It also provides advanced analytics using an automated interpretation of a range of geospatial Earth Observation data sources including color imagery, color video, infrared, and radar, from a range of sources including satellite, drone, aerial and ground-based sensors.</t>
  </si>
  <si>
    <t>EARTH-i geospatial solutions utilise optical satellite imagery from the DMC3/TripleSat Constellation</t>
  </si>
  <si>
    <t>ChAI</t>
  </si>
  <si>
    <t>chaipredict.com</t>
  </si>
  <si>
    <t>Commodity Pricing with ChAI – Raw material markets made simple. ChAI: Experts in AI powered raw material market intelligence, commodity pricing, forecasts and insurance. ChAI uses Artificial Intelligence on all the data that matters to help companies r...</t>
  </si>
  <si>
    <t>Commodities AI, Ltd. doing business as ChAI is a developer of a commodity price prediction platform intended to eliminate the chance of commodity price volatility. The company's platform leverage artificial intelligence, satellite imagery, freight data, economic statistics, and financial information to make accurate predictions ranging from one day to one year into the future, enabling clients to manage its cash flow, investments, and hedging strategies accordingly.</t>
  </si>
  <si>
    <t>Helps mitigate commodity price volatility for buyers and sellers of commodities by forecasting their prices</t>
  </si>
  <si>
    <t>OilX</t>
  </si>
  <si>
    <t>oilx.co</t>
  </si>
  <si>
    <t>OilX provides advanced oil data analytics and oil market intelligence. The company delivers the most comprehensive and coherent digital view of the global oil supply and demand. OilX combines AI technology and data science to provide real-time insights...</t>
  </si>
  <si>
    <t>OilX, Ltd. is the world's first digital oil analyst. It enables traders and analysts to gain fact-based intelligence and draw conclusions faster through intuitive, accurate, real-time oil data analytics and market intelligence reports that facilitate confident decision-making.</t>
  </si>
  <si>
    <t>The world's first digital oil analyst. We measure the world's oil - one barrel at a time</t>
  </si>
  <si>
    <t>Apkudo</t>
  </si>
  <si>
    <t>apkudo.com</t>
  </si>
  <si>
    <t>Apkudo is a company that offers solutions to optimize the connected device circular supply chain through purpose-built software and hardware. Their Hive Platform provides a seamless operating system across both internal and external partner systems, an...</t>
  </si>
  <si>
    <t>Apkudo, Inc. is a developer of a device-testing platform used to provide quantified user experience insights. It provides decision-support and operating tools: automated testing and grading systems, device lifecycle management, and resale market integration. The company provides a universal system for managing connected devices across the entire supply chain by securely bridging internal systems and external partners into a single, secure platform.</t>
  </si>
  <si>
    <t>Engages, manages, and optimizes the global device supply chain ecosystem to achieve efficiencies, intelligent processes, and improve margins</t>
  </si>
  <si>
    <t>Procyon</t>
  </si>
  <si>
    <t>procyon.ai</t>
  </si>
  <si>
    <t>Procyon.ai is a next-generation cloud native Privilege Access Management (PAM) and IAM solution that helps organizations manage identities and provide access control. Their solution is built from the ground up for multi-cloud and API-based infrastructu...</t>
  </si>
  <si>
    <t>Procyon, Inc. is a developer of software intended for cybersecurity. The company engages in a software platform that delivers security for the enterprise cloud, enabling the clients to work with cyber attacks.</t>
  </si>
  <si>
    <t>Credential Sprawl Overprivileged Access Malicious Access</t>
  </si>
  <si>
    <t>Kern AI</t>
  </si>
  <si>
    <t>kern.ai</t>
  </si>
  <si>
    <t>Kern AI is a company that provides an open source platform for natural language processing, helping businesses to automate processes that involve communication via text, voice, and documents.</t>
  </si>
  <si>
    <t>Kern AI GmbH is a data-centric platform company. It offers services in the field of natural language processing that enable a range of interaction modes between humans and machines. The company manages natural language products, ETL pipelines, and workflows. It helps small and medium companies to turn natural language processing into a strength of the company in a data-centric approach.</t>
  </si>
  <si>
    <t>Got It AI, Inc.</t>
  </si>
  <si>
    <t>app.got-it.ai</t>
  </si>
  <si>
    <t>Got It AI, Inc. is a computer software company. It's platform gives all users a way to access and engage with live chat session, helping organizations productivity of people. The company serves clients across the country.</t>
  </si>
  <si>
    <t>Edgybees</t>
  </si>
  <si>
    <t>edgybees.com</t>
  </si>
  <si>
    <t>Edgybees Ltd. is a software development company that specializes in augmented reality technology for high-speed moving platforms. Their first product, DronePrix AR, is an augmented reality obstacle course for DJI drone pilots. They also provide a softw...</t>
  </si>
  <si>
    <t>Edgybees, Ltd. develops and operates an online platform that delivers an augmented reality experience that moves, even at the highest speeds, from drones to cars, trains, and wearable devices. It provides geo-registration and augmented reality of aerial video in real-time, enabling defense, public safety, and critical infrastructure command centers to accomplish life-saving.</t>
  </si>
  <si>
    <t>Brings full visibility and understanding to any dynamic scenes by creating collaborative virtual worlds of any complex environment with Augmented Real-time Intelligence</t>
  </si>
  <si>
    <t>Seekr.com</t>
  </si>
  <si>
    <t>seekr.com</t>
  </si>
  <si>
    <t>Seekr is an internet technology company that offers information discovery and content ratings by using AI to crawl, index and evaluate content using rigorous journalist principles to empower a more informed society. Seekr offers the first search engine...</t>
  </si>
  <si>
    <t>Seekr Technologies, Inc. is an internet technology company that prioritizes transparency and empowers user choice and control by streamlining access to reliable information. Its current services include an independent search engine, powered by proprietary AI technology, which evaluates information and presents a Seekr Score and Political Lean Indicator.</t>
  </si>
  <si>
    <t>MinIO</t>
  </si>
  <si>
    <t>min.io</t>
  </si>
  <si>
    <t>MinIO is a high performance, S3 compatible object store. It is built for large scale AI/ML, data lake and database workloads. It is software defined and runs on any cloud or on premises infrastructure. MinIO is dual licensed under open source GNU AGPL ...</t>
  </si>
  <si>
    <t>MinIO, Inc. is a software development company. It develops a minimal object storage server that is compatible with Amazon S3 APIs. It offers performance, S3-compatible object storage for multi-cloud architectures. Software-defined, cloud-native open source. It serves globally.</t>
  </si>
  <si>
    <t>MinIO | High Performance, Kubernetes Native Object Storage</t>
  </si>
  <si>
    <t>Whiterabbit.ai</t>
  </si>
  <si>
    <t>whiterabbit.ai</t>
  </si>
  <si>
    <t>Whiterabbit.ai is a company on a mission to make late stage breast cancer a rarity by detecting it at its earliest stages using AI. They provide state-of-the-art artificial intelligence product offerings to major breast health centers across the US. Th...</t>
  </si>
  <si>
    <t>Whiterabbit.ai, Inc. is a developer of AI-driven software designed to redefine the breast cancer screening and diagnosis experience. The company's software addresses critical issues in the cancer screening process from start to finish, from driving patient compliance to enhancing provider accuracy and outcomes by providing the right technology and enabling patient engagement by improving the quality of care.</t>
  </si>
  <si>
    <t>Synapsia AI</t>
  </si>
  <si>
    <t>synapsia.ai</t>
  </si>
  <si>
    <t>AI for the metaverse? Find out how Synapsia applies the best artificial intelligence and its photorealistic avatars in the metaverse</t>
  </si>
  <si>
    <t>Synapsia-AI is an ecosystem that combines machine learning algorithms and deterministic models of AI.  The Company uses profiling purposes through a cognitive approach that ultimately produces additional and better-quality data.</t>
  </si>
  <si>
    <t>maestro ai</t>
  </si>
  <si>
    <t>getmaestro.ai</t>
  </si>
  <si>
    <t>Maestro connects your docs, tickets, and chats and sends you delightful, skimmable summaries of everything happening on your team, so you can cut through the noise and perform your best.</t>
  </si>
  <si>
    <t>Maestro AI automatically tags notes using AI and finds what is needed in a few clicks. It offers meeting notes to journal entries, recipes for academic research, and more. It serves Seattle, Washington area.</t>
  </si>
  <si>
    <t>Generate, docs, tickets, and status reports on the fly with AI, synthesized from places you already work, like Slack, JIRA, and Notion</t>
  </si>
  <si>
    <t>Tactile Mobility</t>
  </si>
  <si>
    <t>tactilemobility.com</t>
  </si>
  <si>
    <t>Tactile Mobility is a company that provides tactile data solutions for driving. They aim to enhance the safety, efficiency, and enjoyment of driving by enabling vehicles to 'feel' the road. Their innovative tactility sensing technology empowers various...</t>
  </si>
  <si>
    <t>Tactile Mobility, Ltd. is an IT Services and IT Consulting company. It provides smart and autonomous vehicles (AVs) with the missing tactile sensing and data. The company offers its services to clients and businesses worldwide.</t>
  </si>
  <si>
    <t>Safer, more efficient and enjoyable driving experience, anywhere, anytime – with tactile data</t>
  </si>
  <si>
    <t>NowVertical Group</t>
  </si>
  <si>
    <t>nowvertical.com</t>
  </si>
  <si>
    <t>NowVertical Group is a big data, Vertical Intelligence (VI) software and services company focused on helping organizations win in an increasingly complicated and complex world. They help groups transform their business into a future-ready, vertically i...</t>
  </si>
  <si>
    <t>NowVertical Group, Inc. (NVG) is a data software and services company that helps businesses win in the digital economy by helping its clients better understand, manage and utilize the data. Its core product and services offering includes a signature, hailstorm, seafront analytics, and aperture. The company specializes in analytics, automotive, big data, business development, data integration, government, information technology, retail technology, and software. It provides its services to consumers within the area.</t>
  </si>
  <si>
    <t>eFuse.gg</t>
  </si>
  <si>
    <t>efuse.gg</t>
  </si>
  <si>
    <t>eFuse.gg is an esports ecosystem that provides a platform for gamers, brands, and streamers. They offer a suite of products including the eRena platform, which is a league management system for cultivating talent and broadcasting competitions. They als...</t>
  </si>
  <si>
    <t>eFuse, Inc. is a web and mobile software service company. It acts as the central hub for e-sports and video game collaborations in all areas, including player talent recruitment, traditional job placement, and the sourcing of sponsorship deals. It allows individuals to establish a gaming identity and participate in the industry at all levels. It serves the gaming community.</t>
  </si>
  <si>
    <t>A mobile and web application focused on establishing gaming identity and enabling individuals to participate in the industry</t>
  </si>
  <si>
    <t>Good Dog</t>
  </si>
  <si>
    <t>gooddog.com</t>
  </si>
  <si>
    <t>Good Dog is a platform that helps people find puppies and dogs from responsible breeders and shelters. They provide a convenient and easy-to-use platform for users to search for healthy and vet-checked puppies and dogs. Good Dog also offers arranged tr...</t>
  </si>
  <si>
    <t>Good Dog, Inc. is a Veterinary company. It makes it simple for people to get dogs from good sources and reputable breeders and it provides all the support and guidance the client needs to feel confident every step of the way. The company offers its services to clients in its area.</t>
  </si>
  <si>
    <t>Connect directly with good breeders, shelters and rescues to find the dog of your dreams</t>
  </si>
  <si>
    <t>eddy</t>
  </si>
  <si>
    <t>eddy.com</t>
  </si>
  <si>
    <t>Eddy is an all-in-one HR software designed specifically for local businesses with frontline workers. It helps businesses easily manage their people, payroll, and hiring processes. In addition, Eddy offers a free community for HR professionals to connec...</t>
  </si>
  <si>
    <t>Eddy HR, LLC is a software development company that provides human resource software for businesses. It offers applicant tracking and recruiting, payroll, workforce management, training and learning management, employee experience, and other solutions. The company provides its services to its clients globally.</t>
  </si>
  <si>
    <t>Symplast</t>
  </si>
  <si>
    <t>symplast.com</t>
  </si>
  <si>
    <t>Symplast is the leading all in one EHR and Practice Management Solution for plastic surgery, cosmetic practices, and medical spas. Our intuitive patient app, best in class EHR, practice management system, insurance billing, and more help streamline pat...</t>
  </si>
  <si>
    <t>Symplast, Inc. is a computer software company. It offers electronic health records, practice management, payments, a patient app, media management, marketing analytics, and insurance and billing. The company offers its services to the medical aesthetics industry.</t>
  </si>
  <si>
    <t>Plastic surgery software that consolidates all of the softwares in order to work with one comprehensive solution</t>
  </si>
  <si>
    <t>CampDoc</t>
  </si>
  <si>
    <t>campdoc.com</t>
  </si>
  <si>
    <t>CampDoc is a leading camp management software and electronic health record system. They provide a secure and easy-to-use web-based solution for managing health forms, medications/allergies, and health logging for camps and youth programs. Their system ...</t>
  </si>
  <si>
    <t>CampDoc is a company that develops an electronic health record system for camps, designed by camp doctors, nurses and directors. It can provide camp health staff instant access to vital medical information, decrease the time and energy spent during initial camper check-in, reduce risk and liability, and help keep safety in the forefront of camp operations. The company serves clients globally.</t>
  </si>
  <si>
    <t>CampDoc.com Electronic Health Record / Online Registration</t>
  </si>
  <si>
    <t>Path</t>
  </si>
  <si>
    <t>pathmentalhealth.com</t>
  </si>
  <si>
    <t>Path Mental Health is a healthtech company that provides personalized and effective mental and behavioral health treatment. They make it easy for patients to find a high quality therapist or psychiatrist who accepts their insurance and is actively acce...</t>
  </si>
  <si>
    <t>Path CCM, Inc. is a provider of integrated solutions designed to treat and manage substance use disorder(SUD) for employees and its families. The company provides near-instant access to specialized providers of substance abuse treatment as a benefit that employers can offer to its staff, therefore helping companies reduce its healthcare costs. It serves and offers its services around the globe.</t>
  </si>
  <si>
    <t>Easily find a therapist covered by your insurance</t>
  </si>
  <si>
    <t>Stoa</t>
  </si>
  <si>
    <t>betterwithstoa.com</t>
  </si>
  <si>
    <t>Stoa is a real estate technology company that helps investors flip properties quickly and with less risk. They provide a property technology platform that allows real estate investors to scale their fix and flip businesses. Stoa is committed to helping...</t>
  </si>
  <si>
    <t>Stoa, Inc. is a Phoenix-based property technology company that focuses on closing the housing gap in America. Its software platform, Stoa, enables real estate investors to purchase, renovate, and sell homes faster and more efficiently. The company supports investors with low-rate lending, detailed scopes of renovation work, and a guaranteed post-renovation purchase offer with a five-day close.</t>
  </si>
  <si>
    <t>Compile</t>
  </si>
  <si>
    <t>compile.com</t>
  </si>
  <si>
    <t>Compile is a company that provides data solutions for life sciences teams. They offer a data backbone called Healthgraph, which helps life science companies accelerate commercial effectiveness. Compile also provides an advanced lead generation engine t...</t>
  </si>
  <si>
    <t>Compile, Inc. develops an advanced lead generation engine that provides companies with high-quality leads in the chosen domains. Its Fortune 500 players and companies on a high growth trajectory use it to deliver quality leads to its sales and marketing teams. Its customers are market leaders in domains like education, networking, security, GIS, fleet management, VOIP, storage, and unified communication.</t>
  </si>
  <si>
    <t>Plannerly</t>
  </si>
  <si>
    <t>plannerly.com</t>
  </si>
  <si>
    <t>Plannerly is a BIM Management Platform that simplifies BIM management by consolidating BIM standards, BIM Execution Planning, managing BIM tasks, and verifying BIM compliance to ISO 19650 standards. With Plannerly, users can create Building Information...</t>
  </si>
  <si>
    <t>Plannerly, Inc. provides owners, architects, engineers, and contractors with a beautiful, smart online platform. It helps simplify BIM execution planning, BIM scoping, BIM contracting, and BIM management. The company serves architects, engineers, contractors, and owners to improve collaboration and communication.</t>
  </si>
  <si>
    <t>Plannerly simplifies BIM management by consolidating BIM standards, BIM Execution Planning, managing BIM tasks and verifying BIM compliance to ISO 19650 standards</t>
  </si>
  <si>
    <t>Gryps</t>
  </si>
  <si>
    <t>gryps.io</t>
  </si>
  <si>
    <t>Gryps is a game-changing solution built by construction industry veterans. They provide software development services in the construction technology field, specializing in robotic process automation, natural language processing, machine learning, and a...</t>
  </si>
  <si>
    <t>Gryps, Inc. is a construction industry expert on revolutionizing the industry. The company provides the fastest access to quality information to make better decisions during the project life-cycle. It utilizes machine learning and domain knowledge to extract pertinent information from the documents, liberate the data to be used by the owner for improving productivity on future projects.</t>
  </si>
  <si>
    <t>Hotel Manager</t>
  </si>
  <si>
    <t>hotelmanager.co</t>
  </si>
  <si>
    <t>Hotel Manager is a platform that allows hotels to create a digital ecosystem to deliver a better experience for guests. It provides a one-stop solution for launching hotel apps on web, iOS, and Android, with no technical knowledge required. Hotel Manag...</t>
  </si>
  <si>
    <t>Remotioned Technologies OpCo, Ltd. doing business as My Hotel Manager, Ltd. offers a full-stack guest experience solution that taps into the possibilities of everyone's most-loved device. It is a beautifully integrated ecosystem where hotels are at the epicenter.</t>
  </si>
  <si>
    <t>The platform powering guest engagement for a new breed of hotels</t>
  </si>
  <si>
    <t>Heja</t>
  </si>
  <si>
    <t>heja.io</t>
  </si>
  <si>
    <t>Heja is a sports team management and communication app that provides a free platform for coaches, managers, parents, and players to easily handle communication. The app offers features such as management, scheduling, availability, messaging, roster, ca...</t>
  </si>
  <si>
    <t>Heja Sports AB offers a free app for the sports team. It is a built-in calendar, messaging, pictures, and team chat that invites everyone on the team in just seconds. The company needs to easily handle communication between coaches, managers, parents, and players. It serves and offers its services within the area.</t>
  </si>
  <si>
    <t>Sports team management and communication app</t>
  </si>
  <si>
    <t>Perfect Gym Solutions</t>
  </si>
  <si>
    <t>perfectgym.com</t>
  </si>
  <si>
    <t>Perfect Gym is a fitness and gym management software company that provides a comprehensive platform for fitness clubs to manage their operations. The platform includes features such as payments, membership management, sales, marketing, online registrat...</t>
  </si>
  <si>
    <t>Perfect Gym Solutions S.A. is a software company. It develops fitness club management software for fitness clubs. The company offers a gym software solution that tackles various fitness management needs, such as member billing, class schedules, trainer rosters, and payroll at a user's facility. It offers software within the country and internationally.</t>
  </si>
  <si>
    <t>An all-in-one gym membership management software system made for gyms and health clubs of all sizes</t>
  </si>
  <si>
    <t>PlayMetrics, LLC</t>
  </si>
  <si>
    <t>home.playmetrics.com</t>
  </si>
  <si>
    <t>Conquer the chaos of your club management workflow with the PlayMetrics Club Operating System.</t>
  </si>
  <si>
    <t>PlayMetrics, LLC offers software, youth sports, sports app, sports technology, and sports club software. It also offers sports club management, and youth sports club management.</t>
  </si>
  <si>
    <t>Vertuoza</t>
  </si>
  <si>
    <t>vertuoza.com</t>
  </si>
  <si>
    <t>Le logiciel complet pour les entreprises du bâtiment | Vertuoza Concentrez vous sur l'essentiel de votre métier avec Vertuoza, le logiciel complet dédié aux entrepreneurs du bâtiment. Du devis à la livraison du chantier en passant par le suivi de chant...</t>
  </si>
  <si>
    <t>Vertuoza, Ltd. is a developer of construction software designed to centralize the management of the sites and teams. The company's platform allows businesses to focus on the essentials of its job and can edit quotes, work planning, site monitoring, invoicing, and more, enabling companies to anticipate problems with the result of saving time and efficiency.</t>
  </si>
  <si>
    <t>Belgian start-up whose mission is to bring serenity and success to construction companies</t>
  </si>
  <si>
    <t>Meisterwerk</t>
  </si>
  <si>
    <t>meisterwerk.app</t>
  </si>
  <si>
    <t>Meisterwerk is a B2B SaaS operating system designed for SMB field service and craftsman companies. It provides IT services and consulting, specializing in mobile software solutions. With the Meisterwerk app, businesses can efficiently manage appointmen...</t>
  </si>
  <si>
    <t>MEISTERWERK APP GmbH is a handy app for easy and efficient planning whether in the office or at the construction site. It is an Automation for Project- and Resource-Management in Construction.</t>
  </si>
  <si>
    <t>BasisBoard</t>
  </si>
  <si>
    <t>basisboard.com</t>
  </si>
  <si>
    <t>BasisBoard is an automated bid tracking system and analytics platform built for subcontractors, suppliers, and material vendors. It modernizes bid management for trade contractors by providing a collaborative workspace for tracking bids, eliminating th...</t>
  </si>
  <si>
    <t>Basis Construction, Inc. is a developer of software designed to automate construction workflows starting with bid coordination. The company's software combines all bids from all platforms into one up-to-date dashboard automatically, filter out unwanted bids as per user's criteria, syncs and tracks all bids on one calendar, enabling users to access a full-fledged platform for the construction industry.</t>
  </si>
  <si>
    <t>Platform that intelligently sorts bid invites from an inbox and organizes them into an easy to manage dashboard</t>
  </si>
  <si>
    <t>CarServ</t>
  </si>
  <si>
    <t>carserv.com</t>
  </si>
  <si>
    <t>CarServ is a cloud-based software platform that is transforming communication and logistics in the automotive repair industry. It is an operating system for auto repair shops, providing easy management for owners and seamless usage for technicians. Car...</t>
  </si>
  <si>
    <t>CarServ, Inc. is a software development company. It offers an automation system for auto repair design. The company provides its service in the automotive repair industry.</t>
  </si>
  <si>
    <t>RunLoyal</t>
  </si>
  <si>
    <t>runloyal.com</t>
  </si>
  <si>
    <t>Welcome to RunLoyal - All-in-One Platform for Daycare, Boarding &amp; Grooming. Our cloud-based software allows you to manage your pet care business at any place and time. With RunLoyal, you can increase your revenue, introduce additional services, go pape...</t>
  </si>
  <si>
    <t>iTrust Ventures, LLC doing business as RunLoyal is a simple and easy platform focused on pet owner engagement for doggy, cat daycare, boarding, and other services. The company enables pet services companies to delight customers through own mobile app experience, designed to increase engagement and grow revenue. It serves people around the United States.</t>
  </si>
  <si>
    <t>Vaas</t>
  </si>
  <si>
    <t>getvaas.com</t>
  </si>
  <si>
    <t>Vaas is a cross-border platform for the emerging private debt market. It automates the operations of asset-backed facilities and builds into the platform the local and regulatory infrastructure to unlock the region's capital markets at scale.</t>
  </si>
  <si>
    <t>Vaas Global, Ltd. is a cross-border platform for the emerging private debt market. It builds with the future of private debt in mind.</t>
  </si>
  <si>
    <t>LANDYTECH</t>
  </si>
  <si>
    <t>landytech.com</t>
  </si>
  <si>
    <t>Landytech is an investment management platform that provides consolidated data, automated reporting, and risk management services. They empower modern investors with automated investment reporting, data aggregation, and institutional-grade risk and rep...</t>
  </si>
  <si>
    <t>Landy Tech, Ltd. is a financial technology company developing innovative software solutions. It offers software-based investment reporting solutions to asset managers, family offices, and fiduciaries. It specializes in risk analytics, data, technology, fintech, risk management, consolidated reporting, digitalization, and portfolio analytics.</t>
  </si>
  <si>
    <t>Financial technology company offering investment reporting solutions to asset managers, family offices and fiduciaries</t>
  </si>
  <si>
    <t>Oligo</t>
  </si>
  <si>
    <t>oligo.security</t>
  </si>
  <si>
    <t>Oligo Security is a company that specializes in runtime application security and observability. They provide a precise open source security solution that detects attackable open source libraries in your code. By leveraging runtime application context, ...</t>
  </si>
  <si>
    <t>Oligo Security is a business service provider. It offers cyber security services.</t>
  </si>
  <si>
    <t>Runtime application security and observability solution that allows enterprises to detect and prevent open source code vulnerabilities</t>
  </si>
  <si>
    <t>Descope</t>
  </si>
  <si>
    <t>descope.com</t>
  </si>
  <si>
    <t>Descope is an authentication and user management platform that allows developers to create and customize user journeys for any app. With their no code CIAM platform, users can easily add authentication, user management, and authorization to their appli...</t>
  </si>
  <si>
    <t>Descope, Inc. building something in the authentication space for app developers and can't wait to place it in the hands. It serves California.</t>
  </si>
  <si>
    <t>capsule.video</t>
  </si>
  <si>
    <t>Capsule is an AI-powered video editor designed for content and marketing teams. It allows users to create stunning videos 10x faster, collaborate seamlessly, and stay on brand. With Capsule, editing videos and adding motion graphics becomes 10x faster ...</t>
  </si>
  <si>
    <t>Capsule.Video, Inc. is a startup that makes tools for editing short-form videos. It is a video Q and A platform. The company instantly and automatically processes the video, adding elements like music and graphics, pre-roll or post-roll, which makes the resulting video appear professionally edited.</t>
  </si>
  <si>
    <t>A startup that makes tools for editing short-form videos</t>
  </si>
  <si>
    <t>fragment.dev</t>
  </si>
  <si>
    <t>Proper</t>
  </si>
  <si>
    <t>properfinance.io</t>
  </si>
  <si>
    <t>bound.co</t>
  </si>
  <si>
    <t>Bound is a company that specializes in providing currency conversion and hedging services for tech companies. They help tech companies manage currency risk by offering flexible scheduling, automation, and the ability to lock in rates and protect agains...</t>
  </si>
  <si>
    <t>Bound Rates, Ltd. is a Currency Risk Management platform for scaling tech companies operating internationally. It is a fintech company that protects businesses from fluctuating exchange rates. It primarily operates in the computer software industry.</t>
  </si>
  <si>
    <t>The platform setting out to make currency hedging simple for SMEs</t>
  </si>
  <si>
    <t>Kalibri Labs</t>
  </si>
  <si>
    <t>kalibrilabs.com</t>
  </si>
  <si>
    <t>Kalibri Labs is a big data analytics firm specializing in hospitality that has built and maintains the industry’s largest database of daily revenue, ADR and room night data from over 33,000 hotels in partnership with over 100 hotel brands. They provide...</t>
  </si>
  <si>
    <t>Kalibri Labs, LLC is a data analytics company. It specializes in hospitality that maintains the industry’s database of daily revenue, ADR, and room night data. The company serves customers in the United States.</t>
  </si>
  <si>
    <t>Kalibri Labs Helping hotels improve profit contribution by evaluating performance based on revenue NET of customer acquisition costs</t>
  </si>
  <si>
    <t>AerData</t>
  </si>
  <si>
    <t>aerdata.com</t>
  </si>
  <si>
    <t>Innovative Software Solutions and Services for the Aviation industry. AerData provides integrated software solutions for lease management, engine fleet planning, records management and scanning as well as technical and back office services for aircraft...</t>
  </si>
  <si>
    <t>AerData BV is a software and back-office service for aircraft asset managers. The company offers asset management software, and administration services to airlines, lessors or leasing companies, banks and consultancy firms, and asset management firms. It serves its clients throughout the area.</t>
  </si>
  <si>
    <t>AerData | Software and Services for Aircraft &amp; Engine leasing</t>
  </si>
  <si>
    <t>Rusada</t>
  </si>
  <si>
    <t>rusada.com</t>
  </si>
  <si>
    <t>Rusada is a leading provider of aviation MRO software solutions, with over 35 years of experience in the industry. Our ENVISION software is used to manage Airworthiness, Maintenance, and Flight Operations for airlines, aircraft operators, MROs, OEMs, a...</t>
  </si>
  <si>
    <t>Rusada Group SA doing business as Rusada SA develops asset management software for the aerospace industry. The company offers Configuration and Resource Manager, a toolkit that acts as a central network and control for the business providing a repository for various data from operational managers; and consultancy services. It provides solutions for aviation operators, original equipment manufacturers, maintenance and repair organizations, and services organizations internationally.</t>
  </si>
  <si>
    <t>Maintenance &amp; engineering technology solutions for the aviation sector</t>
  </si>
  <si>
    <t>Avinode AB</t>
  </si>
  <si>
    <t>avinode.com</t>
  </si>
  <si>
    <t>Avinode is the world's leading online marketplace for air charter professionals. Over 6,000 aviation professionals use Avinode daily to buy and sell charter flights worldwide. Nearly 3,000 aircraft are currently listed in the marketplace, which feature...</t>
  </si>
  <si>
    <t>Avinode AB offers online tools for buying and selling air charters. The company offers Avinode TripManager, a solution to manage trips from request to invoice; Avinode ClientSearch, a solution to view availability, prices, photos, and other information related to flights. It offers aviation data and business intelligence reports; and SchedAero, a Web-based aircraft and crew scheduling software system for air charter operators, flight departments, brokers, and private aircraft owners.</t>
  </si>
  <si>
    <t>Provides the leading platform "Marketplace", which is a tool for air operators and flight brokers to buy and sell aircraft charter</t>
  </si>
  <si>
    <t>Hatica</t>
  </si>
  <si>
    <t>hatica.io</t>
  </si>
  <si>
    <t>Hatica is an innovative analytics platform that enables engineering leaders to improve team productivity, effectiveness, and well being. Hatica connects with all your workplace tools to provide actionable insights into team activity, efforts, and outco...</t>
  </si>
  <si>
    <t>Hatica Technologies Pvt., Ltd. provides an innovative analytics platform that enables engineering leaders to improve team productivity, effectiveness, and well-being. The company connects with all workplace tools to provide actionable insights into team activity, efforts, and outcomes.</t>
  </si>
  <si>
    <t>Engineering Analytics to boost developer productivity</t>
  </si>
  <si>
    <t>Hypatos</t>
  </si>
  <si>
    <t>hypatos.ai</t>
  </si>
  <si>
    <t>Hypatos is a company that specializes in document processing using market-leading AI technology. They automate complex semi-structured document processing tasks to save costs and enhance efficiency. Their deep learning technology enables autonomous fin...</t>
  </si>
  <si>
    <t>Hypatos GmbH is a software solution intended to automate document-based back-office processes. The company offers pre-trained machine learning models as API and applications to automate complex document processing tasks. It clients increased processing speed, (large) cost savings, and (much) higher data quality.</t>
  </si>
  <si>
    <t>Applying language processing AI and computer vision tech to speed up financial document processing for business</t>
  </si>
  <si>
    <t>NoCode.Tech 🤓</t>
  </si>
  <si>
    <t>nocode.tech</t>
  </si>
  <si>
    <t>The Home of No Code The internet’s leading educational media site in no code – helping anyone solve technical problems and build software without code. The Internet's biggest hub of NoCode Tools, Tutorials and Inspiration | By @stackerhq Educate yourse...</t>
  </si>
  <si>
    <t>NoCode is a curated directory of the best free resources and tools for non-technical entrepreneurs. It provides a Slack community forum, exclusive discount codes for featured tools, how to guides and twice-monthly newsletter.</t>
  </si>
  <si>
    <t>A curated directory of resources, tools &amp; hacks for non-techs</t>
  </si>
  <si>
    <t>Memberstack</t>
  </si>
  <si>
    <t>memberstack.com</t>
  </si>
  <si>
    <t>Memberstack is a platform that provides authentication and payment services for companies who use Webflow, Stripe, and React. With Memberstack, companies can gate content, create free accounts, sell digital services, and build premium member communitie...</t>
  </si>
  <si>
    <t>Memberstack, Inc. is a SaaS product that helps businesses add secure user accounts and payments in a fraction of the time. The company enable business to launch custom software faster, reduce complexity, and save tons of money without compromising on design or functionality.</t>
  </si>
  <si>
    <t>Memberstack – Beautiful user login &amp; payments for modern web applications.</t>
  </si>
  <si>
    <t>Thunkable</t>
  </si>
  <si>
    <t>thunkable.com</t>
  </si>
  <si>
    <t>Thunkable is the most powerful mobile app development platform that allows anyone to create an app without needing to know how to code. Thunkable is the no code platform that lets users build native mobile apps for android, ios, and the web without hav...</t>
  </si>
  <si>
    <t>Rappidly, Inc. doing business as Thunkable, Inc. is a Software Development company.  It makes a drag-and-drop programming tool to allows anyone to make beautiful, native mobile apps. The company serves its services to consumers and businesses worldwide.</t>
  </si>
  <si>
    <t>Thunkable makes a drag-and-drop programming tool to allow anyone to make beautiful, native mobile apps</t>
  </si>
  <si>
    <t>Adalo</t>
  </si>
  <si>
    <t>adalo.com</t>
  </si>
  <si>
    <t>Adalo is a platform that allows users to design and build custom web and mobile applications without any coding. With Adalo's drag and drop platform, users can create fully custom apps and publish them directly to the App Store, Google Play, or the web...</t>
  </si>
  <si>
    <t>Apto Labs, Inc. doing business as Adalo, Inc. is a computer software company. It specializes in the fields of Android, software, and information technology. It offers its services to businesses.</t>
  </si>
  <si>
    <t>No-code software for app creation</t>
  </si>
  <si>
    <t>Zoey</t>
  </si>
  <si>
    <t>zoey.com</t>
  </si>
  <si>
    <t>Zoey Commerce is a trusted B2B/Wholesale eCommerce platform with a mobile app. They provide a powerful solution for B2B/wholesale eCommerce, allowing businesses to grow and never miss a sale. Zoey offers a comprehensive suite of B2B order capture and m...</t>
  </si>
  <si>
    <t>Zoey, Inc. is a software development company. It helps B2B and wholesale businesses take orders online anytime, anywhere, with any device. The company serves businesses throughout the country.</t>
  </si>
  <si>
    <t>An easy way to sell in volume online</t>
  </si>
  <si>
    <t>VIATICK</t>
  </si>
  <si>
    <t>viatick.com</t>
  </si>
  <si>
    <t>Viatick is an AIoT company based in Singapore, with a geographical concentration in Southeast Asia. They provide actionable insights from data points of companies through sensors and integrated platforms. Their primary aim is to help companies meet com...</t>
  </si>
  <si>
    <t>Viatick Pte., Ltd. is an AIoT company with a geographical concentration in SEA, with its HQ in Singapore. It provides actionable insights from data points of companies through sensors and integrated platforms, with the primary aim to help companies meet compliance, reduce costs, and create new revenue drivers.</t>
  </si>
  <si>
    <t>IoT company focused in Bluetooth Low Energy (Track &amp; Trace), (Device Monitoring)</t>
  </si>
  <si>
    <t>Obviously AI</t>
  </si>
  <si>
    <t>obviously.ai</t>
  </si>
  <si>
    <t>Obviously AI is a data science company that provides a no-code AI tool for businesses. Their platform allows users to easily build machine learning algorithms, explain results, and predict outcomes with just one click. They offer industry-leading predi...</t>
  </si>
  <si>
    <t>Obviously AI, Inc. is a software company. It offers tool for business analysts and product teams to rapidly run predictions on historical data. The company SaaS companies predict customer behavior using existing customer data.</t>
  </si>
  <si>
    <t>The entire process of building machine learning algorithms and predicting outcomes, packed in one single click</t>
  </si>
  <si>
    <t>Noogata</t>
  </si>
  <si>
    <t>noogata.com</t>
  </si>
  <si>
    <t>Noogata is an all-in-one analytics solution for Retail &amp; CPG businesses to harmonize, enrich, and extract insights from multiple marketplace analytics. Noogata’s eCommerce analytics platform empowers growing brands to unify and streamline multi-channel...</t>
  </si>
  <si>
    <t>Noogata Technologies, Ltd. is an AI-powered eCommerce platform. It is providing insights and strategic guidance for CPGs, digital brands, and agencies to help accelerate and grow eCommerce businesses. It offers its services in the area.</t>
  </si>
  <si>
    <t>We help enterprises design, implement and operate machine learning solutions that drive real organizational impact</t>
  </si>
  <si>
    <t>aito.ai</t>
  </si>
  <si>
    <t>Aito.ai provides businesses with simple solutions to complex workflows. With Aito, users can test, deploy, and maintain machine learning classifiers without struggling with code. They can also use predictions with any automation platform. Aito is fully...</t>
  </si>
  <si>
    <t>Aito Intelligence Oy is a machine-learning platform with an intelligent database. The company is a predictive database for developers that value quick time to market. It replaces the current machine learning tools that have a steep learning curve and generates single-purpose models. It serves and offers its services within the area.</t>
  </si>
  <si>
    <t>A predictive database that runs machine learning on relational datasets using queries</t>
  </si>
  <si>
    <t>Fondo</t>
  </si>
  <si>
    <t>tryfondo.com</t>
  </si>
  <si>
    <t>Fondo is an all-in-one accounting platform for startups that provides bookkeeping, tax, and tax credit services. Backed by Y Combinator, Fondo helps busy founders by handling their startup's bookkeeping, filing taxes, and maximizing cash back from the ...</t>
  </si>
  <si>
    <t>BloomJoy, Inc. doing business as Fondo is an operator of the bookkeeping platform intended to help new startups. The company's platform offers bookkeeping, tax filing, and other financial administrative operations like valuations, loans, and grants, thereby helping clients with financial help with its businesses and saving time.</t>
  </si>
  <si>
    <t>Helps startup founders protect and extend their runway</t>
  </si>
  <si>
    <t>Stellar Cyber</t>
  </si>
  <si>
    <t>stellarcyber.ai</t>
  </si>
  <si>
    <t>Stellar Cyber is a Silicon Valley-based company that provides Open XDR, Next Gen SIEM Security, SIEM &amp; NDR platform applications. Their NG SecOps, Next Gen SIEM, Network Detection and Response, EDR platform, along with SIEM security tools, empower lean...</t>
  </si>
  <si>
    <t>Stellar Cyber, Inc. operates as a security analytics provider. The company offers technologies that allow organizations of any size to detect security breaches into computer systems and networks before damage is done and data is stolen. It provides its services to businesses and consumers within the area.</t>
  </si>
  <si>
    <t>Stellar Cyber is a security analytics provider</t>
  </si>
  <si>
    <t>Flox</t>
  </si>
  <si>
    <t>floxdev.com</t>
  </si>
  <si>
    <t>Flox is a company that provides a platform to manage and share development environments, package projects for others, and publish artifacts anywhere. They harness the power of Nix to make it easier to learn for individuals and easier to scale for teams.</t>
  </si>
  <si>
    <t>InnVenCo II, Inc. doing business as FloxDev, Inc. delivers the developer experience and battle-tested architecture systems deserve. Its team includes a mix of new and long-established leaders in the Nix community and significant time and resources to contribute back to the Nix ecosystem in important ways.</t>
  </si>
  <si>
    <t>Streamline software development, share environments across teams and platforms, and deploy reproducible environments with Flox</t>
  </si>
  <si>
    <t>Kennected</t>
  </si>
  <si>
    <t>kennected.org</t>
  </si>
  <si>
    <t>Kennected is a SaaS company that simplifies the lives of business owners and entrepreneurs through lead generation, automation, and education.</t>
  </si>
  <si>
    <t>Master Your Network, LLC (MYN) doing business as Kennected is a SaaS company that simplifies the lives of business owners and entrepreneurs through lead generation, automation, and education. It built the Lead Flow Mastery education platform that teaches business owners copywriting, LinkedIn mastery, personal branding, relationships, and how to use the revolutionary marketing automation software.</t>
  </si>
  <si>
    <t>Businesses grow their customer base</t>
  </si>
  <si>
    <t>Scrut Automation</t>
  </si>
  <si>
    <t>scrut.io</t>
  </si>
  <si>
    <t>Scrut Automation is a risk-focused compliance automation platform that helps simplify and streamline information security for cloud-native companies. They offer a single window solution for discovering cyber assets, setting up infosec programs and cont...</t>
  </si>
  <si>
    <t>Riversys Technologies Pvt., Ltd. doing business as Scrut Automation is an Information security compliance platform. It automates a bulk of labor-intensive compliance tasks by integrating with cloud and software-as-a-service (SaaS) tools and automatically collecting hundreds of evidence artifacts, which would otherwise take weeks to collect.</t>
  </si>
  <si>
    <t>Sell to Enterprises faster with better Information Security compliance</t>
  </si>
  <si>
    <t>Redstor</t>
  </si>
  <si>
    <t>redstor.com</t>
  </si>
  <si>
    <t>Redstor is a well respected and trusted global provider of cloud backup and disaster recovery software and services. Redstor's focus is on partner enabled cloud backup as a service (BaaS), delivering these services either through their own storage plat...</t>
  </si>
  <si>
    <t>Redstor, Ltd. develops cloud data management software and services. The company's cloud-based and onsite backup, archiving and disaster recovery services are fully automated, encrypted, and secure. It enables organizations to protect, and gain control over the data at all times from a single console.</t>
  </si>
  <si>
    <t>Cloud Data Management, Backup and Recovery, Disaster Recovery, Archiving and Search and Insight</t>
  </si>
  <si>
    <t>Spruce Health</t>
  </si>
  <si>
    <t>sprucehealth.com</t>
  </si>
  <si>
    <t>Spruce Health is the leading platform for HIPAA compliant communication and care outside of the exam room. They offer a secure app that allows users to call, text, fax, secure message, video chat, and more. With a unified team inbox, Spruce provides a ...</t>
  </si>
  <si>
    <t>Spruce Health, Inc. is a telecommunications company. It offers a range of features, including HIPAA-compliant secure messaging, file sharing, SMS texting, voicemail transcription, and secure video calling, which allows for virtual visits from anywhere. The company provides its services to healthcare professionals and its patients.</t>
  </si>
  <si>
    <t>Leading platform for communication and care outside of the exam room</t>
  </si>
  <si>
    <t>Acronis</t>
  </si>
  <si>
    <t>acronis.com</t>
  </si>
  <si>
    <t>Acronis provides award-winning backup software &amp; data protection solutions for consumers, businesses &amp; MSPs. Acronis delivers superior #CyberProtection for data, applications, and systems through award-winning technologies that help organizations get #...</t>
  </si>
  <si>
    <t>Acronis International GmbH is a company that provides data protection and cybersecurity services intended to safeguard clients against cyberattacks, hardware failures, natural disasters and human errors. Its services include backup software and disaster recovery along with securing data access for enterprises, corporations and consumers of any qualification, thereby integrating backup and cybersecurity, simplifying management and automation in one console.</t>
  </si>
  <si>
    <t>Cybersecurity company that solves safety, accessibility, privacy, authenticity, and security challenges</t>
  </si>
  <si>
    <t>Leapsome</t>
  </si>
  <si>
    <t>leapsome.com</t>
  </si>
  <si>
    <t>Leapsome is an all in one intelligent people enablement platform. CEOs and HR teams at more than 1400 forward thinking companies (including Spotify, monday.com, and Unity) use Leapsome’s intelligent people enablement platform to drive employee developm...</t>
  </si>
  <si>
    <t>Leapsome GmbH is an all-in-one intelligent people enablement platform. The company offers tools for Goals, OKRs Management, Performance Reviews and 360s, Development Frameworks, Employee Learning, Onboarding, Employee Engagement Surveys, Feedback, Praise, Compensation, Promotions, and Meetings. It offers its services within the area.</t>
  </si>
  <si>
    <t>Platform for performance management and employee engagement to help build high-performing teams</t>
  </si>
  <si>
    <t>SIGNA Sports United</t>
  </si>
  <si>
    <t>signa-sportsunited.com</t>
  </si>
  <si>
    <t>Signa Sports United (SSU) is a global specialist sports e-commerce company headquartered in Berlin and listed on the New York Stock Exchange. SSU owns businesses and brands in bike, tennis, outdoor, and team sports. With 80 online sites and partnership...</t>
  </si>
  <si>
    <t>Signa Sports United GmbH is a retail company. It offers sports, retail, e-commerce, experience, tennis, bicycles, outdoor, team sports, and athleisure. The company provides its services to clients throughout Germany.</t>
  </si>
  <si>
    <t>The leading sports commerce and tech platform</t>
  </si>
  <si>
    <t>Happify</t>
  </si>
  <si>
    <t>happify.com</t>
  </si>
  <si>
    <t>Happify turns the latest innovations in positive psychology, CBT, and mindfulness into activities and games that help you lead a more fulfilling life. We empower individuals and organizations to build resilience and mindfulness with digital emotional h...</t>
  </si>
  <si>
    <t>Happify, Inc. provides gaming application development. The company produces games for relieving stress, increasing happiness, and bringing positive emotions. It offers 24/7 access to tracks featuring science-based activities and games that tackle topics such as resilience and mindfulness and conditions ranging from depression and anxiety to chronic pain and insomnia.</t>
  </si>
  <si>
    <t>AdCreative.ai SAS</t>
  </si>
  <si>
    <t>adcreative.ai</t>
  </si>
  <si>
    <t>AdCreative.ai SAS is a cutting-edge Paris-based startup that is revolutionizing the advertising industry by using cutting-edge artificial intelligence technology. It allows businesses of all sizes to generate conversion-focused ad creatives for social media, search, and display ads, as well as social media post visuals and ad texts using battle-tested copywriting methodologies, in just a matter of seconds. It is the ultimate tool for creating high-quality, engaging ad creatives that will help achieve marketing goals.</t>
  </si>
  <si>
    <t>Hospitable</t>
  </si>
  <si>
    <t>hospitable.com</t>
  </si>
  <si>
    <t>Hospitable, Inc. is a company that operates in the Technology, Information, and Internet industry. It automates the management of short-term rentals, directly on the booking channel. The company specializes in Hospitality, Messaging, and Software.</t>
  </si>
  <si>
    <t>Magical Tome, Inc.</t>
  </si>
  <si>
    <t>tome.app</t>
  </si>
  <si>
    <t>Tome is a company that provides polished and professional AI presentations. They offer a platform that is more engaging than a slide deck and easier to build than a webpage. With the help of AI, users can quickly create multimedia presentations, micros...</t>
  </si>
  <si>
    <t>Magical Tome, Inc. is an AI-powered, storytelling productivity tool that helps users transform ideas into visually appealing narratives. It specializes in the computer software development business.</t>
  </si>
  <si>
    <t>The new storytelling format that gives work the edge it deserves</t>
  </si>
  <si>
    <t>Vacation Rental Software Hospitable.com (Smartbnb) Best vacation rental software in 2023 and 2024. Whether you use Airbnb, Vrbo, or Booking.com Hospitable will help you automate. Personal guest experience at scale for short term rentals owners and ma...</t>
  </si>
  <si>
    <t>Hospitable, Inc. is a software company. It develops a platform that automates the management of short-term rentals, directly on the booking channel. The company is serving vacation rental homeowners and property managers.</t>
  </si>
  <si>
    <t>The leading solution for short term rental automation</t>
  </si>
  <si>
    <t>Acronis International GmbH</t>
  </si>
  <si>
    <t>Smartsheet, Inc.</t>
  </si>
  <si>
    <t>Smartsheet, Inc. is a software company that develops an online project management and collaboration tool. The company offers workflow automation, content management, governance, and administration, intelligent workflows, and other solutions. It caters to construction, finance, healthcare, retail, and other sectors.</t>
  </si>
  <si>
    <t>SproutVideo</t>
  </si>
  <si>
    <t>sproutvideo.com</t>
  </si>
  <si>
    <t>SproutVideo is a video hosting and live streaming platform for business. They provide inexpensive commercial video hosting solutions for small businesses, offering an end-to-end solution for uploading, encoding, hosting, embedding, and analyzing video ...</t>
  </si>
  <si>
    <t>SproutVideo, LLC is a commercial video hosting solution company for small businesses. It makes video sharing, video hosting, and video marketing easy for businesses with powerful, yet easy-to-use, tools. The company's analytics and engagement measurement features provide deep insight into viewer behavior and allow businesses to see both the big picture with aggregate analytics as well as data for every single individual play. It serves customers within the area.</t>
  </si>
  <si>
    <t>SproutVideo is low-cost video hosting for small businesses and non-profits that empowers users with helpful analytics and easy to use tools.</t>
  </si>
  <si>
    <t>Master Your Network, LLC (MYN) dba Kennected, Inc.</t>
  </si>
  <si>
    <t>kennected.io</t>
  </si>
  <si>
    <t>Kennected is a growth as a service company that specializes in lead generation and marketing automation. They offer a suite of marketing software to simplify lead generation for business owners and sales professionals. Kennected was founded in 2018 by ...</t>
  </si>
  <si>
    <t>Master Your Network, LLC doing business as Kennected, Inc. provides SaaS-based marketing services. The company specializes in streamlining the prospecting and outreach process through LinkedIn and enabling companies of all sizes to generate low-cost that convert into profitable customers.</t>
  </si>
  <si>
    <t>Writecream</t>
  </si>
  <si>
    <t>writecream.com</t>
  </si>
  <si>
    <t>Writecream is an AI-powered platform that generates text, audio, and images for marketing content and sales emails. It also offers personalized icebreakers for sales and more.</t>
  </si>
  <si>
    <t>Writecream is an A.I-powered app for generating blog articles, YouTube videos, and podcasts in seconds using just a product name and description. It has over 40 tools that can assist with sales, marketing, content creation, SEO, and copywriting.</t>
  </si>
  <si>
    <t>Create a blog article, YouTube video and podcast just using a product name</t>
  </si>
  <si>
    <t>Learnerbly</t>
  </si>
  <si>
    <t>learnerbly.com</t>
  </si>
  <si>
    <t>Learnerbly is a Workplace Learning Platform. We work with organisations to create a progressive learning culture that empowers their people to own their development, guides them towards the best learning opportunities, and supports them in applying the...</t>
  </si>
  <si>
    <t>Enternships, Ltd. doing business as Learnerbly is a software development industry that operates a platform that connects students and graduates to entrepreneurial work placements in start-ups and small businesses. It provides a platform that manages all the professional development needs of employees and provides employers with an overview of the learning needs of its team, captures the feedback, and offers analytics to measure the commercial impact of all learning and development activities.</t>
  </si>
  <si>
    <t>Workplace learning platform that works with organisations to create a progressive learning culture</t>
  </si>
  <si>
    <t>Ruddr</t>
  </si>
  <si>
    <t>ruddr.io</t>
  </si>
  <si>
    <t>Ruddr is the Modern Professional Services Platform. We help leading services teams across the globe optimize performance and growth. Ruddr helps professional services teams track time and expenses, manage projects and budgets, evaluate key metrics, all...</t>
  </si>
  <si>
    <t>Nexza, Inc. doing business as Ruddr is a modern professional services platform. It helps small-to-midsize groups track time and expenses, manage projects and budgets, evaluate key metrics, and invoice clients.</t>
  </si>
  <si>
    <t>Helps modern SMB teams run a better professional services operation</t>
  </si>
  <si>
    <t>Dubb</t>
  </si>
  <si>
    <t>dubb.com</t>
  </si>
  <si>
    <t>Dubb is a video sales system that helps businesses create actionable videos to increase engagement, bookings, and sales. With Dubb, users can easily create videos that build their brand and cultivate trust among clients. These videos can be broadcasted...</t>
  </si>
  <si>
    <t>Dubb, LLC is a SAAS company. The company provides an end-to-end solution that lets users host, share and track videos via popular channels such as Gmail, Outlook, LinkedIn, Twitter, Instagram, SMS, and more. It serves within the area.</t>
  </si>
  <si>
    <t>Dubb - Video Communication Platform for Sales and Marketing</t>
  </si>
  <si>
    <t>Patch My PC</t>
  </si>
  <si>
    <t>patchmypc.com</t>
  </si>
  <si>
    <t>Patch My PC is a company that specializes in automating third-party app management in Microsoft ConfigMgr and Intune. They provide a third-party patch and application management solution for Microsoft ConfigMgr and MSIntune. Their services include addr...</t>
  </si>
  <si>
    <t>Patch My PC, LLC provides enterprises of all sizes simply implemented and administered solutions for third-party patch management. The company handles the tedious work of packaging, testing, deploying, and troubleshooting application updates in the SCCM environment.</t>
  </si>
  <si>
    <t>Riversys Technologies Pvt., Ltd. dba Scrut Automation</t>
  </si>
  <si>
    <t>ProspectIn</t>
  </si>
  <si>
    <t>prospectin.fr</t>
  </si>
  <si>
    <t>ProspectIn is a software development company that provides the best automation software for LinkedIn prospecting. With ProspectIn, you can automate your LinkedIn prospecting to generate new qualified leads safely. The company helps businesses in the Bt...</t>
  </si>
  <si>
    <t>ProspectIn is a Linkedin automation software services firm that increases the conversion rate. It helps businesses grow profitable networks with personalized sequence messaging and content marketing.</t>
  </si>
  <si>
    <t>Loomly</t>
  </si>
  <si>
    <t>loomly.com</t>
  </si>
  <si>
    <t>Loomly is a social media management platform that empowers marketing teams to grow successful brands online through collaboration, publishing, and analytics features. It offers a simple social media calendar tool that helps freelancers, digital agencie...</t>
  </si>
  <si>
    <t>Loomly, Inc. is a company developer of a social media calendar platform designed to assist teams and individuals with the entire content management process. The company's platform provides users with inspiration, preview, review, scheduling, advertising, and analytics, enabling social media managers to maximize the organic return on investment of created content systematically. The company operates its services within the area.</t>
  </si>
  <si>
    <t>Brand Success Platform | Loomly</t>
  </si>
  <si>
    <t>Redstor, Ltd.</t>
  </si>
  <si>
    <t>Meltwater</t>
  </si>
  <si>
    <t>meltwater.com</t>
  </si>
  <si>
    <t>Maximize Efficiency and Scale with Meltwater's Suite of Solutions Unleash the power of social data with Meltwater's suite of AI powered tools for media, social, and consumer intelligence. Our online media intelligence tool helps companies make better, ...</t>
  </si>
  <si>
    <t>Meltwater News U.S., Inc. is a media Intelligence and social listening tool for measuring, managing, and magnifying corporate reputation. It provides software and services that help businesses and organizations monitor and analyze online news, social media, and other digital content to gain insights into its brand reputation, industry trends, and competitive landscape. The company offers its services and products worldwide.</t>
  </si>
  <si>
    <t>Meltwater empowers companies with a suite of solutions that spans media, social, consumer, and sales intelligence</t>
  </si>
  <si>
    <t>Techsmith</t>
  </si>
  <si>
    <t>techsmith.com</t>
  </si>
  <si>
    <t>TechSmith is the #1 global provider of screen capture and screen recording software. Create and share images and videos for better training, tutorials, lessons, and everyday communication with Snagit and Camtasia. Based in Okemos, Michigan, TechSmith p...</t>
  </si>
  <si>
    <t>TechSmith Corp. is a software company developing screen-casting tools, including screen capture, recording, and editing software. The company screen capture software and solutions are perfect for anyone who wants to create and share images and videos for better training, tutorials, lessons, and everyday communication. It allows users to record on-screen activities or import hd camera videos, customize, and edit content and share videos with viewers on any device. It serves customers within the area.</t>
  </si>
  <si>
    <t>Software company developing screen casting tools, including screen capture, recording and editing software</t>
  </si>
  <si>
    <t>RatedPower</t>
  </si>
  <si>
    <t>ratedpower.com</t>
  </si>
  <si>
    <t>RatedPower is a company that helps companies design utility scale solar PV plants and maximize their profitability through their software pvDesign. They offer a faster, automated, accurate, and reliable method to reduce solar LCOE. Their software autom...</t>
  </si>
  <si>
    <t>RatedPower, S.L. is a software company that develops software to design solar plants. It offers PV design, and cloud-based software to automate and optimize the study, analysis, design, and engineering of photovoltaic plants. The company serves customers in Spain.</t>
  </si>
  <si>
    <t>Offers pvDesign, the leading cloud-based software to design and engineer large-scale solar photovoltaic plants in minutes</t>
  </si>
  <si>
    <t>UserWay, Inc.</t>
  </si>
  <si>
    <t>GReminders</t>
  </si>
  <si>
    <t>greminders.com</t>
  </si>
  <si>
    <t>GReminders is an appointment scheduler and reminders software that offers powerful appointment reminders and meeting schedule reminders. It is one of the best appointment scheduler apps and provides appointment reminders as SMS services. With GReminder...</t>
  </si>
  <si>
    <t>Kaiser Ridge, Inc. doing business as GReminders is a computer software company. It specializes in appointment reminders, scheduling, office automation, getting clients to show up, text message and email reminders, text reminders, email reminders, appointment scheduling, online scheduling, and scheduling app.</t>
  </si>
  <si>
    <t>togetherplatform.com</t>
  </si>
  <si>
    <t>Together Software is a company that provides mentorship software to help organizations start and manage mentorship programs. Their platform simplifies the process of running internal employee mentoring programs at scale, from registration to reporting....</t>
  </si>
  <si>
    <t>Together Software, Inc. is to provide the best corporate mentorship management platform. The company's mentorship platform makes it easy to implement and administer a best practice mentorship program, it manages the entire mentorship life cycle from registration to reporting.</t>
  </si>
  <si>
    <t>Best Mentorship Software: Together Mentoring Software</t>
  </si>
  <si>
    <t>CookieYes, Ltd.</t>
  </si>
  <si>
    <t>CookieYes, Ltd. is an online tool that helps a website easily display a cookie banner and block cookies used on that website. Its non-necessary cookies on the websites will only be set when the users have given its consent.</t>
  </si>
  <si>
    <t>Glassbox, Ltd.</t>
  </si>
  <si>
    <t>ServiceNow, Inc.</t>
  </si>
  <si>
    <t>servicenow.com</t>
  </si>
  <si>
    <t>ServiceNow is an American software company based in Santa Clara, California that develops a cloud computing platform to help companies manage digital workflows for enterprise operations. Founded in 2003 by Fred Luddy, ServiceNow is listed on the New Yo...</t>
  </si>
  <si>
    <t>ServiceNow, Inc. is a software development company that provides cloud-based solutions that define, structure, manage, and automate services. It also offers service management solutions, including incident, problem, change, request, and cost management, as well as service catalogs and IT, HR, facilities, and field service management solutions. It provides its services to healthcare, logistics, retail, service providers, telecommunications, media and technology, manufacturing, energy and utilities, higher education, life sciences, and government sectors nationwide and internationally.</t>
  </si>
  <si>
    <t>Workflow enterprise software</t>
  </si>
  <si>
    <t>POSist</t>
  </si>
  <si>
    <t>posist.com</t>
  </si>
  <si>
    <t>Posist is an all-in-one cloud restaurant management software trusted by more than 18,000 restaurants worldwide. It helps streamline restaurant operations, reduce costs, and increase profits. With modules like billing, inventory/stock management, CRM, r...</t>
  </si>
  <si>
    <t>Posist Technologies Pvt., Ltd. is a B4B (Business-for-Business) company partnering with global restaurant chains in its digital transformation via its restaurant technology platform. It powers 10,000+ restaurants globally. The company allows enterprise restaurant operators to grow at scale, improve bottom-line efficiency and deliver a consistent guest experience.</t>
  </si>
  <si>
    <t>Enables restaurant owners manage their bills, orders, invoices, stock and reservations</t>
  </si>
  <si>
    <t>100Hires, Inc.</t>
  </si>
  <si>
    <t>100Hires, Inc. is a profitable B2B SaaS for recruitment automation. It helps companies attract, interview, and hire candidates faster by automating emails, text messages, voicemails, interview scheduling, and candidate screening. It offers its services within the area.</t>
  </si>
  <si>
    <t>SimpleTexting, LLC</t>
  </si>
  <si>
    <t>SimpleTexting, LLC offers a comprehensive solution for digital marketers to capitalize on SMS and text messaging as a promotional platform. It features services that also include user-friendly customer enrollment, no-hassle database management, and intuitive campaign analytics.</t>
  </si>
  <si>
    <t>Quickpage</t>
  </si>
  <si>
    <t>quickpage.io</t>
  </si>
  <si>
    <t>Quickpage is a video messaging tool for sales and marketing that's increasing engagement by 200%. It is a media-rich tool that allows salespeople to send personalized video messages directly to their customers and prospects. Quickpage aims to help sale...</t>
  </si>
  <si>
    <t>Quickpage, Inc. offers a mobile and desktop sales application that easily creates a media-rich, responsive webpage with chat features in just a few minutes. It was developed to bridge the gap between salespeople and customers.</t>
  </si>
  <si>
    <t>The Video Follow Up App for Sales Professionals | Quickpage</t>
  </si>
  <si>
    <t>MonSpark</t>
  </si>
  <si>
    <t>monspark.com</t>
  </si>
  <si>
    <t>MonSpark is an all-in-one website monitoring system that ensures seamless performance and uninterrupted online presence. It offers a free sign-up with no credit card or payment required. With MonSpark, users can easily monitor their websites by simply ...</t>
  </si>
  <si>
    <t>Peyk Cyber Security Technologies Inc. doing business as MonSpark is an advanced website monitoring service with smart correlation rules. All-in-one web application monitoring service with no code installation and prior knowledge. It serves people around the United States.</t>
  </si>
  <si>
    <t>Monitor your website's uptime and get notified if anything goes wrong</t>
  </si>
  <si>
    <t>TripActions</t>
  </si>
  <si>
    <t>tripactions.com</t>
  </si>
  <si>
    <t>TripActions provides 8,000 global customers with smart corporate cards, expense management, and travel to automate manual processes and drive spend visibility.</t>
  </si>
  <si>
    <t>TripActions, Inc. is a developer of corporate travel management and payments platform designed to keep travelers safe and control costs with actionable real-time data. The company provides an end-to-end corporate card, expense management, and travel platform. It offers employee rewards, modern travel, hotel booking, online booking, mobile booking, travel apps, company savings, hotels, rental cars, flights, and technology.</t>
  </si>
  <si>
    <t>Provides a platform to help companies streamline elements of business travel like: payments, rentals, and bookings</t>
  </si>
  <si>
    <t>Phrase</t>
  </si>
  <si>
    <t>phrase.com</t>
  </si>
  <si>
    <t>Phrase is a localization and translation software company that provides the world's most powerful, connective, and customizable translation software. Their platform allows businesses to connect with international customers and drive growth by unlocking...</t>
  </si>
  <si>
    <t>Dynport GmbH doing business as PhraseApp is a software localization platform. It provides API, integrations, and translation editor services and speeds up the translation of online content in Web-, Mobile, and Desktop applications.</t>
  </si>
  <si>
    <t>Open the door to global business and drive growth with the world’s most powerful, connective, and customizable localization platform</t>
  </si>
  <si>
    <t>Power Diary</t>
  </si>
  <si>
    <t>powerdiary.com</t>
  </si>
  <si>
    <t>Power Diary is a practice management system for health clinics. But really we’re about empowering practice owners, their teams, and their communities. Power Diary is the online Practice Management Software loved by thousands of health care practitioner...</t>
  </si>
  <si>
    <t>Power Diary Pty., Ltd. is a market online diary and client management software. The company's services are provided to a large cross-section of customers including psychologists, gyms, personal trainers, allied health providers, day-spas, and the hair and beauty industry. It provides its services to clients globally.</t>
  </si>
  <si>
    <t>Practice Management Software to automate and simplify your health clinic</t>
  </si>
  <si>
    <t>FINDNICHE, Inc.</t>
  </si>
  <si>
    <t>FINDNICHE, Inc. to create powerful ecom tools for great startups and studios with beautiful code. It is passionate about work to produce amazing e-commerce Intelligence tools.</t>
  </si>
  <si>
    <t>SnackMagic</t>
  </si>
  <si>
    <t>snackmagic.com</t>
  </si>
  <si>
    <t>SnackMagic is a snack delivery service that allows people to build their own personalized snack or swag box. Whether you're sending a gift to one person or a large group, SnackMagic gives recipients the freedom to choose from a unique menu of options i...</t>
  </si>
  <si>
    <t>Kitchen Stadium, Inc. doing business as SnackMagic is the snack box that takes all the pressure off of gifting. The company provides features including company swag in snack boxes, branded boxes, and a corporate plan that enables multiple gift-givers to use a central account. It serves within the area.</t>
  </si>
  <si>
    <t>Helping people to improve their health and wellbeing through exercise and nutrition</t>
  </si>
  <si>
    <t>Dataddo</t>
  </si>
  <si>
    <t>dataddo.com</t>
  </si>
  <si>
    <t>Dataddo is a data integration platform that connects cloud services with dashboards, data warehouses, and data lakes. It offers ETL, reverse ETL, and data replication capabilities, all in one platform. With Dataddo, users can mash data from various web...</t>
  </si>
  <si>
    <t>Dataddo a.s. is a cloud-based analytics platform. The company allows customers to mash data from various web services, SaaS applications, the customer's offline business data, or data from smart meters and sensors together and perform various data analytics and reporting tasks. It serves clients across Europe and the United States.</t>
  </si>
  <si>
    <t>Cloud-based, no-code data integration platform</t>
  </si>
  <si>
    <t>OptiSigns</t>
  </si>
  <si>
    <t>optisigns.com</t>
  </si>
  <si>
    <t>OptiSigns is a cloud-based digital signage solution that allows you to easily create and manage dynamic content for your business on your screen. With a user-friendly interface and a range of powerful features, OptiSigns makes it easy to create engagin...</t>
  </si>
  <si>
    <t>Voev, Inc. doing business as Optisigns offers restaurants, car dealerships, medical practices, financial centers, retail stores, showrooms, and many other businesses a quick and easy way to manage digital in-store signage and displays. The company showcases a state-of-the-art user interface that puts the management and control of digital signage at the place of business and at the fingertips.</t>
  </si>
  <si>
    <t>Renderforest</t>
  </si>
  <si>
    <t>renderforest.com</t>
  </si>
  <si>
    <t>Renderforest is an all-in-one branding platform offering users the best online tools to create high-quality videos, graphic designs, logos, mockups, and websites with minimal time and effort. Start the creation process with the online logo maker to bui...</t>
  </si>
  <si>
    <t>Renderforest, LLC is an online video and animation maker that provides design tools for videos, animations, and graphics. The company's platform is free to use unless the user wants to download the video in HD. Its users can create broadcast-quality videos including wedding, family, and traveling photo slideshows, explainer and promotional videos, logo animations, kinetic typography, and much more.</t>
  </si>
  <si>
    <t>Online video and animation maker</t>
  </si>
  <si>
    <t>HuddleUp</t>
  </si>
  <si>
    <t>huddleup.ai</t>
  </si>
  <si>
    <t>HuddleUp is an AI driven continuous feedback platform for teams. It helps your Managers &amp; Employees get the actionable feedback they need to grow &amp; develop their skills. Trusted by 2000+ teams at MPL, Indiamart, ZestMoney, Cashify &amp; more! Software Deve...</t>
  </si>
  <si>
    <t>PeopleMint AI Pvt., Ltd. doing business as HuddleUp is an AI-driven culture platform that helps managers understand its team experiences in real time and provides insights to prevent burnout. It allows employees to connect over a water cooler chat by selecting a channel, browsing from the various topics of discussion, and commencing a team chat.</t>
  </si>
  <si>
    <t>AI-based team culture platform to enable Managers build stronger, happier teams</t>
  </si>
  <si>
    <t>Product Marketing Alliance</t>
  </si>
  <si>
    <t>productmarketingalliance.com</t>
  </si>
  <si>
    <t>Product Marketing Alliance is a community where everyone from VP product marketing to product marketing interns can network, learn and grow. Product Marketing is one of the fastest growing areas of expertise. As companies of all sizes look to find thei...</t>
  </si>
  <si>
    <t>Product Marketing Alliance (PMA) is a collective of passionate product marketing innovators that drive demand, adoption, and the overall success of products that unites all marketers across the globe. It creates strategies for a successful post-launch campaign.</t>
  </si>
  <si>
    <t>Product Marketing Alliance | The #1 Product Marketing Community</t>
  </si>
  <si>
    <t>Luigi's Box</t>
  </si>
  <si>
    <t>luigisbox.com</t>
  </si>
  <si>
    <t>Luigi's Box is a set of tools for e-commerce that helps increase sales and conversions by providing visitors with the best possible shopping experience. From search to product discovery, Luigi's Box covers all interactions while giving complete control...</t>
  </si>
  <si>
    <t>Luigi's Box s.r.o. provides a set of tools for eCommerce, that increases sales and conversions by providing visitors with the best possible shopping experience. The company covers all the interactions while giving the user complete control and data for business decisions. It also offers its own autocomplete and search solutions, giving visitors the ultimate tools to discover products as efficiently as possible.</t>
  </si>
  <si>
    <t>E-commerce actionable analytics</t>
  </si>
  <si>
    <t>Redzone</t>
  </si>
  <si>
    <t>rzsoftware.com</t>
  </si>
  <si>
    <t>Redzone is the #1 Connected Workforce Solution for manufacturers big and small. Connect and unify production, quality and maintenance to create ‘one team’ working with purpose to win the day, everyday. Surprisingly simple for the frontlines to adopt. A...</t>
  </si>
  <si>
    <t>Verifract, LLC doing business as Redzone Production Systems is a producer of social mobile production systems and a coaching program for mid-tier food and beverage industries. It specializes in action management, social communication, quality management, statistical process control, and other associated services, allowing clients to break free from the constraints of manual systems while enhancing productivity. The company provides its services and operations around the world.</t>
  </si>
  <si>
    <t>Software to help improve productivity and engagement for frontline workers in manufacturing plants</t>
  </si>
  <si>
    <t>Wrike, Inc.</t>
  </si>
  <si>
    <t>Wrike, Inc. is a cloud-based software company that provides a cloud-based work management platform. It offers enterprise and agile project management, project portfolio, and resource management, client management, workflow management and automation, project tracking and reporting, team management, product roadmap, bug tracking software, and other solutions. The company serves customers in North America, Latin America, Pacific Region, and Europe.</t>
  </si>
  <si>
    <t>Spruce Health, Inc.</t>
  </si>
  <si>
    <t>Spruce Health, Inc. is the leading platform for communication and care outside of the exam room. It provides an interactive mobile application that connects patients with dermatologists for the professional diagnosis and treatment of various skin conditions that include acne, anti-aging, male hair loss, rashes, eczema, psoriasis, bug bites, and stings.</t>
  </si>
  <si>
    <t>IDrive Inc.</t>
  </si>
  <si>
    <t>idrive.com</t>
  </si>
  <si>
    <t>Cloud Backup &amp; Storage solutions for home and business. IDrive provides Online cloud Backup for PCs, Macs, iPhones, Android and other Mobile Devices all into ONE account for one low fee. Secure, fast, and simple online backup and file sharing for Windo...</t>
  </si>
  <si>
    <t>IDrive, Inc. is a technology company that specializes in data backup applications. The company offers cloud-based online backup solutions for consumers and small businesses; file synchronization and sharing services; IDrive One, a wireless storage drive that boasts advanced wireless connectivity and streaming capabilities along with the option for internal SSD drives; a remote desktop access software suite; and IDrive Asustor, a backup application for Asustor NAS devices to provide version-based offsite disaster recovery options. It serves customers through resellers within the area.</t>
  </si>
  <si>
    <t>Backup unlimited pcs, macs, iphones, ipads and android devices into a single account</t>
  </si>
  <si>
    <t>Cvent, Inc.</t>
  </si>
  <si>
    <t>Cvent, Inc. is an event management software company. It provides a platform to manage in-person, virtual, and hybrid events. The company also offers enterprise software that delivers event, meeting, conference, and room block management capabilities, as well as onsite solutions, venue sourcing, resource libraries, and survey solutions. It also offers Hospitality Cloud, a platform comprised of sales, digital marketing, and group business solutions. It helps clients manage meetings and events around the world.</t>
  </si>
  <si>
    <t>Guidebook</t>
  </si>
  <si>
    <t>guidebook.com</t>
  </si>
  <si>
    <t>Guidebook is a web interface enabling organizations to create mobile guides for their customers. The company provides a drag and drop app builder for any type of event, allowing users to easily create mobile apps without any coding. Guidebook's platfor...</t>
  </si>
  <si>
    <t>Guidebook, Inc. is a computer software company. It offers an application that allows event organizers to share materials with event attendees on mobile devices and provides attendees with a schedule of events with personalized reminders, interactive maps of the venues, and searchable lists of speakers, exhibitors, and sponsors. It provides its services to clients and consumers globally.</t>
  </si>
  <si>
    <t>Mobile Apps for Events and Places</t>
  </si>
  <si>
    <t>WPForms, LLC</t>
  </si>
  <si>
    <t>WPForms, LLC develops a drag and drop online form builder. It helps WordPress users create contact forms, subscription forms, payment forms, and other types of online forms with just a few clicks.</t>
  </si>
  <si>
    <t>PerformYard</t>
  </si>
  <si>
    <t>performyard.com</t>
  </si>
  <si>
    <t>PerformYard is a leading provider of HR performance software. Their platform offers a simple and intuitive experience for employees, while also providing powerful features for HR teams. With PerformYard, organizations can streamline and formalize their...</t>
  </si>
  <si>
    <t>PerformYard, Inc. is a software development company. It offers enterprise software, saas, social media, and software. The company provides its products to consumers in the area.</t>
  </si>
  <si>
    <t>Strategy, HR, Performance Software</t>
  </si>
  <si>
    <t>ThankView</t>
  </si>
  <si>
    <t>thankview.com</t>
  </si>
  <si>
    <t>ThankView is a personalized video platform that allows users to create and send personalized videos for various purposes. It can be used to raise awareness, promote events, update stakeholders, and express gratitude. Users can record and send personali...</t>
  </si>
  <si>
    <t>ThankView, LLC is a tech startup company. Its platform will allow its customers to design, record, send, and track videos in minutes. The company specializes in customer service, corporate gratitude, events, invitations, donor relations, and stewardship.</t>
  </si>
  <si>
    <t>ThankView lets you record &amp; send video thank you cards after weddings, birthdays, baby showers and beyond</t>
  </si>
  <si>
    <t>Binance Holdings, Ltd.</t>
  </si>
  <si>
    <t>mesh.ai</t>
  </si>
  <si>
    <t>Mesh is a performance management software company that helps organizations improve their chances of hitting business goals by increasing the density of high performers. They offer a platform that allows employees to have clear visibility on their growt...</t>
  </si>
  <si>
    <t>People Mesh, Inc. is a company that develops people management platform solutions. It offers peer recognition, plans, task leaderboards, and analytics.</t>
  </si>
  <si>
    <t>Platform for all the employee performance and engagement needs</t>
  </si>
  <si>
    <t>Systeme.io</t>
  </si>
  <si>
    <t>systeme.io</t>
  </si>
  <si>
    <t>Systeme.io is an all-in-one business platform that provides tools for building sales funnels, creating online courses, webinars, and memberships, running affiliate programs, sending unlimited emails, and selling physical products. It is a trusted platf...</t>
  </si>
  <si>
    <t>ITACWT, Ltd. doing business as Systeme.io is an internet company. It offers software products such as sales funnel, email marketing, website builder, affiliate management, marketing automation, online course builder, marketplace, and suggest a feature. The company provides its products to clients worldwide.</t>
  </si>
  <si>
    <t>Systeme.io - The only tool you need to launch your online business</t>
  </si>
  <si>
    <t>iLovePDF</t>
  </si>
  <si>
    <t>ilovepdf.com</t>
  </si>
  <si>
    <t>iLovePDF is an online service that provides a wide range of PDF tools for free. Users can merge, split, compress, and convert PDF files, as well as extract images and convert PDFs to Office file formats. The platform also offers bulk file modification ...</t>
  </si>
  <si>
    <t>iLovePDF S.L. is a software business. The company offers a free app that manages PDF files, alone or in bulk, over the web and compresses, splits, converts, watermarks, and unlocks PDFs within seconds. Its platform is a completely free online PDF tool for merging PDFs, splitting PDFs, compressing PDFs, converting Office to PDF, converting PDF to JPG, and JPG to PDF.</t>
  </si>
  <si>
    <t>iLovePDF | Online PDF tools for PDF lovers</t>
  </si>
  <si>
    <t>AppMySite</t>
  </si>
  <si>
    <t>appmysite.com</t>
  </si>
  <si>
    <t>AppMySite is a no code DIY mobile app builder that delivers premium native mobile apps, in real time, without writing a single line of code. The company offers products to convert any WordPress website, WooCommerce store, website via web views, or Shop...</t>
  </si>
  <si>
    <t>AppMySite, Inc. offers a mobile app builder that enables the creation of high-quality, customizable apps without writing a single line of code. It builds native apps for both Android and iOS platforms and publishes it on Google Play and Apple App Store.</t>
  </si>
  <si>
    <t>LendingPad</t>
  </si>
  <si>
    <t>lendingpad.com</t>
  </si>
  <si>
    <t>LendingPad is a revolutionary online loan origination system that maximizes productivity. It provides effective technology solutions that span the entire mortgage lending process, strengthens communication across all departments, and ultimately lowers ...</t>
  </si>
  <si>
    <t>WEI Technology, LLC doing business as LendingPad Corp. provides effective technology solutions that span the entire mortgage lending process, to strengthen communication and ultimately, to lower total cost of mortgage lending. It offers LendingPad that streamlines the complex and often segmented loan origination process by allowing real-time collaboration between borrowers, brokers, lenders, and service providers.</t>
  </si>
  <si>
    <t>SimilarWeb, Ltd.</t>
  </si>
  <si>
    <t>Similarweb, Ltd. is a market research company that develops a digital intelligence platform providing website traffic solutions through AI-driven data analytics. It offers digital research intelligence solutions to analyze trends in the market, conduct research into specific companies, and analyze audience behavior; and digital marketing solutions including search engine optimization, and handling online acquisition strategies. The company serves retail and consumer packaged goods (CPG), travel, consumer finance, B2B software, payments, logistics, ad tech, investment banking, and other sectors.</t>
  </si>
  <si>
    <t>HubSpot, Inc.</t>
  </si>
  <si>
    <t>hubspot.com</t>
  </si>
  <si>
    <t>HubSpot, Inc. is a publicly traded developer and marketer of software for inbound marketing, sales, customer service, and website management products that start free and scale to meet its customer's needs at any stage of growth. The company's service portfolio includes social media publishing and monitoring, blogging, SEO, website content management, email marketing, marketing automation, and reporting and analytics. It helps companies grow and has expanded from its initial focus on inbound marketing worldwide.</t>
  </si>
  <si>
    <t>Segment.io, Inc.</t>
  </si>
  <si>
    <t>segment.com</t>
  </si>
  <si>
    <t>Segment.io, Inc. operates in the software development industry. It develops customer data platforms intended to transform the customer data collection and management process.</t>
  </si>
  <si>
    <t>Trend Micro, Inc.</t>
  </si>
  <si>
    <t>trendmicro.com</t>
  </si>
  <si>
    <t>Trend Micro, Inc. is a multinational cybersecurity software company that helps make the world safe for exchanging digital information. It develops, markets, and supports network antivirus and internet security software. The company sells software through systems integrators, resellers, and electronics manufacturers, and its products help servers, internet gateways, and PC.</t>
  </si>
  <si>
    <t>Okta, Inc.</t>
  </si>
  <si>
    <t>Okta, Inc. is an independent provider of identity for enterprises. It develops internet application software and offers automated user management, integration, mobile identification, multi-factor authentication, and reporting software. The company enables organizations to both secure and manage the extended enterprise and transform customers experiences. It serves its clients in San Francisco, California, in the United States.</t>
  </si>
  <si>
    <t>Sprout Social, Inc.</t>
  </si>
  <si>
    <t>Sprout Social, Inc. is a technology company that provides social media management software. The company offers publishing and engagement functionality, customer care, connected and automated workflows, and AI-powered business intelligence. It serves businesses and consumers within the area.</t>
  </si>
  <si>
    <t>Zscaler, Inc.</t>
  </si>
  <si>
    <t>zscaler.com</t>
  </si>
  <si>
    <t>Zscaler, Inc. is a cloud-based information security company that enables secure digital transformation for mobile and cloud. It provides cloud-native cybersecurity solutions to primarily enterprise customers and its offerings can be partitioned into Zscaler Internet Access, which provides secure access to external applications, and Zscaler Private Access. The company offers its services to clients and businesses worldwide.</t>
  </si>
  <si>
    <t>Veritas Technologies, LLC</t>
  </si>
  <si>
    <t>veritas.com</t>
  </si>
  <si>
    <t>Veritas Technologies, LLC is a company that develops and delivers multi-cloud data management, data protection, storage optimization, compliance readiness, and workload portability software. It offers consulting, training, and professional services, including business-critical, appliance, and managed solutions. It also caters to the education, healthcare, and government sectors. It serves Santa Clara, California, the United States, and surrounding areas.</t>
  </si>
  <si>
    <t>Splunk, Inc.</t>
  </si>
  <si>
    <t>splunk.com</t>
  </si>
  <si>
    <t>Splunk, Inc. is a software company. It also offers provides operational intelligence software that monitors, reports, and analyzes real-time machine data for security, IT, and business. The company provides software that collects and analyzes machine data generated by websites applications, servers, networks, and mobile devices and also serves consumers within the area.</t>
  </si>
  <si>
    <t>Datadog, Inc.</t>
  </si>
  <si>
    <t>datadoghq.com</t>
  </si>
  <si>
    <t>Datadog, Inc. is a monitoring platform for cloud applications and provides software solutions. The company offers cloud-based monitoring and analytics platform which integrates and automates infrastructure monitoring, application performance monitoring, and log management for real-time observability of customers. It helps businesses secure the systems, avoid downtime, and ensure customers are getting the best user experience.</t>
  </si>
  <si>
    <t>Weave Communications, Inc.</t>
  </si>
  <si>
    <t>getweave.com</t>
  </si>
  <si>
    <t>Weave Communications, Inc. is a company that offers a customer communications and engagement software platform for small and medium-sized businesses. It provides digital forms, a web assistant, a phone system, two-way texting, scheduling, email marketing, payment processing, and more. The company serves the dental, medical, optometry, podiatry, veterinary, and other industries.</t>
  </si>
  <si>
    <t>Lead Forensics, Ltd.</t>
  </si>
  <si>
    <t>leadforensics.com</t>
  </si>
  <si>
    <t>Lead Forensics, Ltd. is a software company specializing in website analytics. It enables customers to identify website visitors as well as email addresses of key contacts, search queries, page engagements, and more. It caters to the sales, marketing, and customer service industries.</t>
  </si>
  <si>
    <t>Asana, Inc.</t>
  </si>
  <si>
    <t>PagerDuty, Inc.</t>
  </si>
  <si>
    <t>pagerduty.com</t>
  </si>
  <si>
    <t>PagerDuty, Inc. is a cloud computing company. It provides wireless application solutions. The company caters to developers, collabOps, customer service, critical event management, retail, and financial services, healthcare, state and local government, non-profit, and others.</t>
  </si>
  <si>
    <t>Detechtion</t>
  </si>
  <si>
    <t>detechtion.com</t>
  </si>
  <si>
    <t>Detechtion Technologies is a leader in real-time asset performance management solutions for energy companies. They specialize in compression optimization technologies and fleet management. Their solutions enable customers to operate more sustainably, i...</t>
  </si>
  <si>
    <t>Detechtion Technologies, LLC is an oil and energy company. It offers Enalysis, a Web-enabled compressor optimization, fleet management, and maintenance tracking program for natural gas producers,gatherers, and transporters. The company provides its services to clients in the country.</t>
  </si>
  <si>
    <t>The world leader in natural gas compressor optimization and fleet management</t>
  </si>
  <si>
    <t>Hero Digital</t>
  </si>
  <si>
    <t>herodigital.com</t>
  </si>
  <si>
    <t>Hero Digital is a leading independent customer experience company born in California at the intersection of business, design, and technology. Our purpose is to distill the simple truth to create a beautiful future — a customer experience future that is...</t>
  </si>
  <si>
    <t>Hero Digital, LLC is the provider of digital transformation services intended for large corporations in the health and wellness, financial services, retail and consumer goods, manufacturing, travel, and hospitality sectors. The company blends strategic consulting, design, technology, data, and performance marketing to unlock growth in different market segments, enabling clients to deliver new business value. It serves clients in the United States.</t>
  </si>
  <si>
    <t>A San Francisco-based digital consulting firm</t>
  </si>
  <si>
    <t>Intelligent Growth Solutions</t>
  </si>
  <si>
    <t>intelligentgrowthsolutions.com</t>
  </si>
  <si>
    <t>Intelligent Growth Solutions is a global vertical farming technology company that designs and builds industrial scale vertical farms. They use proprietary technology to create the perfect growing environment for a variety of crops and plants, allowing ...</t>
  </si>
  <si>
    <t>Intelligent Growth Solutions, Ltd. (IGS) develops the technology to build a new industry. Its business is vertical farming. The company also offers Vertical farming which is the process by which plants and certain crops are grown indoors in a vertically-arranged system, providing the exact lighting, and environmental conditions necessary for plant growth.</t>
  </si>
  <si>
    <t>Delivering ideal climates for plants and people based on a culture of continuous innovation and brilliant, simple design</t>
  </si>
  <si>
    <t>Apparent Inc.</t>
  </si>
  <si>
    <t>apparent.com</t>
  </si>
  <si>
    <t>Apparent Inc. is a dynamic energy management and technology firm that provides renewable energy solutions. They offer a machine learning platform called Intelligent Grid Operating System (igOS™) that monitors generation and demand to manage energy in r...</t>
  </si>
  <si>
    <t>Apparent, Inc. is an energy management services company. It offers enterprise software and connected hardware to manage clean energy integration and aggregation for the present and future electric economy. The company provides sustainable and reliable ancillary quality resources services and software across the United States.</t>
  </si>
  <si>
    <t>Apparent Inc. | Revolutionizing Renewable Energy</t>
  </si>
  <si>
    <t>AUBix</t>
  </si>
  <si>
    <t>aubix.net</t>
  </si>
  <si>
    <t>Empowering Rural Markets with Global Reach. AUBix Data Center is the pulse of the digital economy accelerating commerce and innovation.</t>
  </si>
  <si>
    <t>AUBix, LLC is a multi-tenant, mission-critical data center that will help bring technology parity to underserved communities in Alabama. Its services also include Cabinets and Cages, Interconnection and Cloud On-Ramps, healthcare, finance, manufacturing, academia, and more.</t>
  </si>
  <si>
    <t>Empowering Rural Markets with Global Reach</t>
  </si>
  <si>
    <t>MemryX</t>
  </si>
  <si>
    <t>memryx.com</t>
  </si>
  <si>
    <t>MemryX is an AI chip startup company that brings the power of server performance to edge devices. Their core architecture sets them apart from competing AI alternatives, as their hardware and software architectures were co-designed from the ground up. ...</t>
  </si>
  <si>
    <t>MemryX, Inc. is developing an in-memory computer system aimed to improve CPU/GPU computing architecture for data-intensive tasks. The company's system includes reconfigurable in-memory computing chips with unparalleled energy efficiency and computes density for AI, edge computing, and big data, helping companies to combine memory and process memory-compute blocks for optimal efficiency and flexibility.</t>
  </si>
  <si>
    <t>Designing neural network inference chips with unparalleled energy efficiency and compute density for edge computing, IoT, mobile, and more</t>
  </si>
  <si>
    <t>SourcePoint Technologies</t>
  </si>
  <si>
    <t>sourcepointtechnologies.com</t>
  </si>
  <si>
    <t>:: SourcePoint Technologies :: Developing web and mobile technology solutions for the health care, retail, finance and government service sectors Website Design Services &amp; Online Marketing Company | SourcePoint Technologies Propel your online business ...</t>
  </si>
  <si>
    <t>SourcePoint Technologies, LLC is a full-service technology company. It offers enterprise software solutions across multiple verticals.</t>
  </si>
  <si>
    <t>Open Sesame Media, Inc.</t>
  </si>
  <si>
    <t>opensesame.media</t>
  </si>
  <si>
    <t>Open Sesame Media is a B2B platform and tools business that develops applications to increase social connection in the New Normal using 5G technology. The company is comprised of a team with extensive experience from companies such as Sony, Nintendo, S...</t>
  </si>
  <si>
    <t>Open Sesame Media, Inc. is a B2B platform and tools for business-making applications to increase social connection in the New Normal, using 5G technology. The team is ex-Sony, Nintendo, Sony Pictures, Disneyland, and the BBC. It is a USC Viterbi Startup Garage cohort company based in Marina Del Rey, CA.</t>
  </si>
  <si>
    <t>observIQ</t>
  </si>
  <si>
    <t>observiq.com</t>
  </si>
  <si>
    <t>observIQ brings clarity and control to your existing observability data chaos. BindPlane observability pipelines reduce cost, simplify collection, and transform your telemetry data while sending to the right destinations. The future of telemetry is ope...</t>
  </si>
  <si>
    <t>observIQ, Inc. is a cloud-based log management software provider. It offers solutions such as alert storm mitigation, incident investigations, infrastructure health management, log aggregation, Splunk alternatives, cost reduction management, and community-based log support management. The company serves in Grand Rapids, Michigan.</t>
  </si>
  <si>
    <t>Praecipio Consulting</t>
  </si>
  <si>
    <t>praecipio.com</t>
  </si>
  <si>
    <t>Praecipio Consulting is a leading business process and technology consulting firm based in Austin, Texas. As an Atlassian Platinum Enterprise Solution Partner, they specialize in process frameworks, including Agile, IT Service Management (ITSM), DevOps...</t>
  </si>
  <si>
    <t>Praecipio Consulting, LLC is an IT and business process consulting firm. It provides product licensing, training, managed services, product services, and business process consulting services. The company offers its services within the area.</t>
  </si>
  <si>
    <t>As an Atlassian Platinum Enterprise Expert, we provide Atlassian products and services to accelerate IT and business processes</t>
  </si>
  <si>
    <t>intermediasoftware.com</t>
  </si>
  <si>
    <t>Intermedia is a global business technology firm, leader in providing Business Analytics and Enterprise Software Solutions for corporations in the US and Latin America. They help enterprises build core competitive advantages by providing world-class sof...</t>
  </si>
  <si>
    <t>Intermedia is an IT firm that renders analytics, machine learning, DevOps outsourcing, software, and artificial intelligence services. The company's services are focused on creating value and improving corporate performance, combining technological innovation delivered by specific technology studios and industry-focused specialists.</t>
  </si>
  <si>
    <t>Matternet</t>
  </si>
  <si>
    <t>mttr.net</t>
  </si>
  <si>
    <t>Matternet is the leading developer of commercial drone delivery systems for urban and suburban environments. The company ships the Matternet M2 drone and Matternet Software Platform and operates its technology directly for customers or in partnership w...</t>
  </si>
  <si>
    <t>Matternet, Inc. is a developer of autonomous drone logistics systems. The company offers flying vehicles such as drones, as well as software solutions for automated aerial logistics. It makes access to goods as frictionless and universal as access to information</t>
  </si>
  <si>
    <t>Transforming how people receive lightweight goods on demand</t>
  </si>
  <si>
    <t>Globant</t>
  </si>
  <si>
    <t>globant.com</t>
  </si>
  <si>
    <t>Globant is a digitally native technology services company that helps organizations through digital transformation. They deliver engineering, innovation, design, and AI solutions. Globant combines the technical rigor of IT service providers with the cre...</t>
  </si>
  <si>
    <t>Globant S.A. is a software development and maintenance company. It offers business hacking, product acceleration, digital marketing, artificial intelligence, life science, gaming, and cyber security. The company serves banking, financial services and insurance, telecommunications, technology, media and advertising, and the oil and gas industry.</t>
  </si>
  <si>
    <t>Empowers organizations with the latest technologies in the digital and cognitive fields</t>
  </si>
  <si>
    <t>DartPoints</t>
  </si>
  <si>
    <t>dartpoints.com</t>
  </si>
  <si>
    <t>Edge Colocation And Interconnection Solutions | DartPoints Experience how Edge colocation should be. DartPoints Data Centers provides easy access to grow in new markets. DartPoints helps bridge the digital divide by delivering cloud, colocation, manage...</t>
  </si>
  <si>
    <t>DartPoints, LLC is a software development company. It provides edge interconnection, colocation, cloud services, and managed services. The company offers its services to emerging tech, gaming, 5G, healthcare, education, government, and agriculture sectors.</t>
  </si>
  <si>
    <t>Built, fully-operated, network-neutral, and automated data centers can be located at nearly any commercial building, warehouse, modular building, and cell tower</t>
  </si>
  <si>
    <t>Cloudthread</t>
  </si>
  <si>
    <t>cloudthread.io</t>
  </si>
  <si>
    <t>Cloudthread is a company that helps engineering teams build cost efficient applications with less meetings, better data, and more engineering autonomy. They provide a platform that combines cloud billing data with application performance telemetry to r...</t>
  </si>
  <si>
    <t>CloudThread, Inc. is a cloud analytics platform that helps developers create cost-effective apps. It empowers companies to achieve end-to-end visibility of cloud infrastructure and lower cloud costs. The firm provides thread cloud cost data to product and feature-level data to achieve cost-cutting rooted in analytics. The company operates in the United States of America.</t>
  </si>
  <si>
    <t>Cloudthread makes it easy for engineering teams to be cost conscious and allows cloud finance teams to maintain end-to-end cost accountability</t>
  </si>
  <si>
    <t>LiveVox</t>
  </si>
  <si>
    <t>livevox.com</t>
  </si>
  <si>
    <t>LiveVox is a leading provider of enterprise cloud contact center solutions, managing more than 9 billion interactions a year across a multichannel environment. With over 15 years of pure cloud expertise, we empower contact center leaders to drive effec...</t>
  </si>
  <si>
    <t>LiveVox, Inc. is a software company that offers a platform that comprises omnichannel and workforce engagement, outbound and inbound voice, customer relations management, a business phone system, unified analytics, and value-based bundles. It provides training portals, implementation, consulting, and developer services. The company caters to financial services, teleservices, healthcare, and telecom industries.</t>
  </si>
  <si>
    <t>Hosted dialer solutions for the credit and collections industry</t>
  </si>
  <si>
    <t>TicketSocket</t>
  </si>
  <si>
    <t>ticketsocket.com</t>
  </si>
  <si>
    <t>TicketSocket is a white label ticketing and registration platform for events and venues. They offer a range of solutions and services for event organizers and developers worldwide. With their proprietary plug framework, white label tools, and open APIs...</t>
  </si>
  <si>
    <t>TicketSocket, Inc. is an event services firm. It offers total control without the time &amp; cost of creating a custom solution. It also provides white-label platforms and tools to build its own ticketing and registration systems. The company focuses on building ticket and registration platforms so that customers can focus on what it need without reinventing the wheel. It provides services to clients worldwide.</t>
  </si>
  <si>
    <t>True White label Ticketing &amp; Transactional framework</t>
  </si>
  <si>
    <t>Super Micro Computer</t>
  </si>
  <si>
    <t>supermicro.com</t>
  </si>
  <si>
    <t>Supermicro is a premier provider of advanced Server Building Block Solutions for 5G/Edge, Data Center, Cloud, Enterprise, Big Data, HPC, and Embedded markets worldwide. They offer a vast array of modular, interoperable components for building energy-ef...</t>
  </si>
  <si>
    <t>Super Micro Computer, Inc. (SMCI) designs, develops, manufactures, and sells application-optimized server systems, and components based on a modular, and open-standard architecture. Its customers can order server solutions with levels of processing power, input or output bandwidth, and memory capacity tailored for specific application needs. It serves within the United States.</t>
  </si>
  <si>
    <t>A global leader in high-performance, high-efficiency server technology and innovation</t>
  </si>
  <si>
    <t>Sourcepoint</t>
  </si>
  <si>
    <t>sourcepoint.proforma.com</t>
  </si>
  <si>
    <t>Sourcepoint is a full-service business printing and promotional product agency. Companies of all types and sizes rely on the company for professional solutions. From stationary, business cards, direct mail, collateral materials, signs and banners to logo apparel, tradeshow giveaways, gifts and awards, it offers its clients a one-stop shop for all of marketing needs.</t>
  </si>
  <si>
    <t>SKYCHARGER</t>
  </si>
  <si>
    <t>skycharger.com</t>
  </si>
  <si>
    <t>Established in 2013, SKYCHARGER has emerged as a leader in the EV charging space. It is our mission to create environmentally conscious communities, where accessibility to EV charging is not a luxury. Offering Level 2 and DC fast charging, vehicle-to-grid charging, fleet electrification, solar canopies including EV charging, and low carbon fuel standard (LCFS) solutions, we are poised to continue to lead the sustainable energy revolution. With the backing of Skyview Ventures, we simplify the rebate and permitting process and remove the financial burden from our partners and the host sites. SKYCHARGER delivers a new consumer demographic to businesses while protecting the environment and minimizing the carbon footprint. SKYCHARGER was named Company of the Year in 2021 by AutoTech Magazine and is headquartered in Nashville, TN. SKYCHARGER</t>
  </si>
  <si>
    <t>SkyCharger offers EV charging for motorsports, including solar, battery storage, financing support, and electrifying fleets. The company provides installation, incentive processing, and charging infrastructure services for fleet electrification.</t>
  </si>
  <si>
    <t>YouMail</t>
  </si>
  <si>
    <t>youmail.com</t>
  </si>
  <si>
    <t>YouMail is a company that provides visual voicemail and spam call protection services. They offer a range of features including virtual assistants, virtual numbers, and automated receptionists. With YouMail, users can stop robocallers and telemarketers...</t>
  </si>
  <si>
    <t>YouMail, Inc. is a cloud-based communication application that enables users to read, organize, share, reply, and save voicemail messages. The company offers a personalized greeting to incoming callers and lets users see a list of voice messages on the phone and through a web browser, and place it back with a single click or tap.</t>
  </si>
  <si>
    <t>Authentic8</t>
  </si>
  <si>
    <t>authentic8.com</t>
  </si>
  <si>
    <t>Online Investigation Security and Anonymity | Authentic8 Silo Conduct secure, anonymous online investigations without revealing analyst identity or intent. Blend in, isolate browsing and improve productivity. Get a demo! Businesses rely on the browser,...</t>
  </si>
  <si>
    <t>Authentic8, Inc. is a fully isolated, anonymous, and secure platform for conducting all forms of online investigations that provides online investigation security and anonymity solutions. The company offers the Silo Web Isolation Platform, a secure, cloud-native execution environment for all web-based activity. It also provides its users with open access to all online resources without increasing liability or giving up control.</t>
  </si>
  <si>
    <t>Authentic8 is redefining how the browser is used with Silo, a secure browser in the cloud designed to insulate and isolate web data</t>
  </si>
  <si>
    <t>Digital.ai</t>
  </si>
  <si>
    <t>digital.ai</t>
  </si>
  <si>
    <t>Digital.ai is an industry leading technology company dedicated to helping Global 5000 enterprises achieve digital transformation goals. The company's AI powered DevOps platform unifies, secures, and generates predictive insights across the software lif...</t>
  </si>
  <si>
    <t>Digital.ai Software, Inc. is the intelligent value stream management company that enables global 5000 enterprises to accelerate digital transformation initiatives and deliver secure digital products. It also provides end-to-end value stream management, software delivery, and application security in a unified platform.</t>
  </si>
  <si>
    <t>Digital.ai | Intelligent Value Stream Management Platform</t>
  </si>
  <si>
    <t>PureFacts Financial Solutions, Inc.</t>
  </si>
  <si>
    <t>Blip Labs</t>
  </si>
  <si>
    <t>bliplabs.com</t>
  </si>
  <si>
    <t>Blip Labs is a company that provides an all-in-one bill management toolkit for banks and fintech companies. Their bill pay API allows users to seamlessly manage and pay their bills within their financial app. By automatically identifying and displaying...</t>
  </si>
  <si>
    <t>Blip Labs Technologies, Inc. is a Philadelphia-based fintech company elevating bill pays IQ. It provides an innovative way to engage with current customers and acquire new ones by reimagining bills and plays a role in the digital banking experience.</t>
  </si>
  <si>
    <t>Bill pay solutions for other fintech companies</t>
  </si>
  <si>
    <t>Sendmarc</t>
  </si>
  <si>
    <t>sendmarc.com</t>
  </si>
  <si>
    <t>Sendmarc is a company that specializes in securing and safeguarding emails using DMARC security. They offer active email phishing and spoofing protection to prevent cyber criminals from sending emails using your domain. Their services help protect your...</t>
  </si>
  <si>
    <t>Sendmarc, Inc. is a computer and network security company. Its solutions are designed to prevent cyber-criminals from sending emails using a company's domain and to ensure that every received email with the company's name is genuine. The company offers its services to its clients globally.</t>
  </si>
  <si>
    <t>Rembrand</t>
  </si>
  <si>
    <t>rembrand.com</t>
  </si>
  <si>
    <t>Seamless, photo-realistic, paid product placements generated by AI for original videos. All the awareness.  All the engagement.  None of the interruptions.</t>
  </si>
  <si>
    <t>Rembrand, Inc. is a programmatic product placement company. It uses generative AI to augment videos with paid virtual product placements. The company enables high content creators or all shapes and sizes to seamlessly embed featured brand advertisers into its content through a proprietary post-production interface that results in natural images that engage with the environment surrounding them.</t>
  </si>
  <si>
    <t>Rembrand uses artificial intelligence to generate realistic product placements in videos</t>
  </si>
  <si>
    <t>McCarthy Capital</t>
  </si>
  <si>
    <t>mccarthycapital.com</t>
  </si>
  <si>
    <t>McCarthy Capital is a private equity firm focused on being a value added partner for management teams, founders and families. They provide capital, guidance and strategic resources to the people and companies in which they invest. Their mission is to g...</t>
  </si>
  <si>
    <t>McCarthy Capital Corp. specializes in supporting management teams, who retain operating control and ownership, in growing the business. It invests in companies operating in the business services, including technology-enabled business services like SaaS, software and IT services, value-added resellers and technology, media and communications, financial services, and consumer products sectors.</t>
  </si>
  <si>
    <t>Gloss.ai</t>
  </si>
  <si>
    <t>glossai.co</t>
  </si>
  <si>
    <t>GlossAi is an AI-powered platform designed to bridge the gap between the content organizations create and the way people consume it. It offers a smart AI content generator that can turn any single piece of content into many short videos for various cha...</t>
  </si>
  <si>
    <t>GlossAI, Ltd. bridges the gap between the content organizations create. It offers to train  AI to analyze text, tone, pace, facial expressions, and audience engagement using over 0.5 billion.</t>
  </si>
  <si>
    <t>AI-driven platform for producing large-scale video content using generative AI</t>
  </si>
  <si>
    <t>Canoe</t>
  </si>
  <si>
    <t>canoeintelligence.com</t>
  </si>
  <si>
    <t>Canoe is a technology company that provides alternative investment solutions to the financial services industry. They offer a cloud-based, machine learning platform that automates document and data workflows for institutional investors, capital allocat...</t>
  </si>
  <si>
    <t>Canoe Software, Inc. doing business as Canoe Intelligence, is the first technology that automates highly frustrating, time-consuming, and costly manual workflows related to alternative investments. It intelligently streamlines investment document management and data extraction, minimizing manual data entry into reporting and accounting systems. The result is lightning-fast, cost-effective, and accurate data.</t>
  </si>
  <si>
    <t>Saas Platform Automating Document Management and Data Extraction for Alternative and Private Investments</t>
  </si>
  <si>
    <t>Skybox Security</t>
  </si>
  <si>
    <t>skyboxsecurity.com</t>
  </si>
  <si>
    <t>Skybox Security is a global security posture management leader that provides solutions for vulnerability management and network security policy management. Their powerful set of security management solutions extract insight from security data silos to ...</t>
  </si>
  <si>
    <t>Skybox Security, Inc. is a security posture management company. It offers cyber defense and security, financial services, firewalls, and security policy management. The company serves retail, energy, defense, telecommunication, and government sectors worldwide.</t>
  </si>
  <si>
    <t>Provides powerful cybersecurity risk analytics for clients in fields such as government, financial services, energy, defense, retail, and telecommunications</t>
  </si>
  <si>
    <t>Arrcus</t>
  </si>
  <si>
    <t>arrcus.com</t>
  </si>
  <si>
    <t>Arrcus is a company that provides hyperscale, multi-cloud networking software. Their mission is to provide software-powered network transformation for the interconnected world. They offer the Arrcus network operating system, route reflector, and deep v...</t>
  </si>
  <si>
    <t>Arrcus, Inc. is a hyper-scale network app. It provides software-powered network transformation. The company offers use software that spans the infrastructure, from routers to switches to servers. It serves businesses in the United States.</t>
  </si>
  <si>
    <t>ArcOS: industry's first internet-scale, independent network operating system</t>
  </si>
  <si>
    <t>ByteLearn, Inc.</t>
  </si>
  <si>
    <t>bytelearn.com</t>
  </si>
  <si>
    <t>ByteLearn is an AI math teaching assistant for teachers and students. It enables teachers to provide personalized, step-by-step help to every student. The system automatically identifies and fills students' knowledge gaps. Students can interact with 'B...</t>
  </si>
  <si>
    <t>ByteLearn, Inc. is an AI-powered assistant for math teachers and students in managing curriculum. It offers personalized, one on one attention by leveraging artificial intelligence technology and guides students when it gets stuck on math problems. The company enables it to connect with teachers, and grasp concepts better.</t>
  </si>
  <si>
    <t>Marker</t>
  </si>
  <si>
    <t>markerlearning.com</t>
  </si>
  <si>
    <t>Our mission is to provide best-in-class evaluations and support to the millions of students with learning disabilities whose needs are unmet. We strive to inspire and support students with all types of learning needs, so they can achieve their full potentials. Marker’s licensed psychologists are specially trained to work with children and adults up to age 50. We conduct both initial evaluations and re-evaluations for a wide range of learning and attention disorders such as: Dyslexia, ADHD, dysgraphia, dyscalculia, and auditory &amp; language processing disorders - all in a remote setting. We also offer tutoring and coaching to support individuals post-diagnosis. Our expert practitioners utilize each learner's diagnostic data to create a highly personalized plan aimed at developing both foundational skills and confidence.</t>
  </si>
  <si>
    <t>Marker Learning is an operator of a telepsychology platform intended to inspire and assist students with all types of learning needs to reach its full potential. The company's platform makes learning disability assessments and personalized action plans accessible to schools and families and virtually administer evidence-based learning disability assessments and leverages proprietary technology to streamline the assessment process, reduce cost and decrease turnaround time, enabling children and young adults of all ages to get rid of its learning disabilities using telehealth and achieve its respective career goals.</t>
  </si>
  <si>
    <t>A modern approach to learning disabilities: evaluations, diagnosis, and support</t>
  </si>
  <si>
    <t>Proshop</t>
  </si>
  <si>
    <t>proshoperp.com</t>
  </si>
  <si>
    <t>ProShop is an ERP, MES, and QMS software package designed specifically for the manufacturing industry. It was developed by Adion Systems over 17 years while the owners were growing Pro CNC Inc., one of the largest machine job shops in the Pacific North...</t>
  </si>
  <si>
    <t>Adion Systems, Inc. doing business as ProShop USA, Inc. is a computer software company that provides management software, learning management software, ERP modules, and machine shop software. It serves the aerospace, medical, and defense sectors.</t>
  </si>
  <si>
    <t>Snagajob</t>
  </si>
  <si>
    <t>snagajob.com</t>
  </si>
  <si>
    <t>Snagajob is America's #1 spot for hourly jobs. It connects workers and employers in the hourly marketplace, providing a platform for job seekers to find full-time, part-time, gig, and shift-based employment opportunities. With over 80 million registere...</t>
  </si>
  <si>
    <t>Snag Work, LLC doing business as SnagAJob.com, Inc. is an internet company. It offers a website that connects workers with hourly jobs and employers with hourly workers. The company provides its services to job seekers and employers nationwide.</t>
  </si>
  <si>
    <t>America's #1 spot for hourly work</t>
  </si>
  <si>
    <t>Ovation</t>
  </si>
  <si>
    <t>ovationup.com</t>
  </si>
  <si>
    <t>Ovation Up is a guest feedback platform for restaurants. They offer 2 question, SMS-based surveys that provide real-time information to drive customer retention, 5-star reviews, and revenue. Their platform, called Digital Table Touch™, allows restauran...</t>
  </si>
  <si>
    <t>Ovation Up, Inc. is a live chat for physical businesses. It develops an actionable guest feedback platform to increase revenue for multi-unit restaurants. The company serves customers within the area.</t>
  </si>
  <si>
    <t>Collects customer data in real time, retains the happy, and wins back the unhappy</t>
  </si>
  <si>
    <t>Rattle</t>
  </si>
  <si>
    <t>gorattle.com</t>
  </si>
  <si>
    <t>Rattle is a process automation company that provides a toolkit of no code automations for revenue teams. They connect CRMs to messaging apps with automated 2-way messages to improve data, collaboration, and decision-making. Rattle helps revenue teams m...</t>
  </si>
  <si>
    <t>Rattle Software, Inc. is a developer of a salesforce integration technology designed to help sales teams to sell efficiently. The company's technology lets sales representatives log their calls, track key metrics, and update opportunities, also makes AEs and SDRs update customer relationship management and get real-time visibility, and review pipeline reports, enabling marketing professionals to spend time only with their customers and not on internal process management.</t>
  </si>
  <si>
    <t>Rattle - Manage Salesforce directly from Slack</t>
  </si>
  <si>
    <t>LabVantage Solutions, Inc.</t>
  </si>
  <si>
    <t>labvantage.com</t>
  </si>
  <si>
    <t>LabVantage Solutions provides modern laboratory informatics – LIMS, ELN, LES, SDMS, and LIS – to transform data into knowledge, driving better outcomes. LABVANTAGE offers a comprehensive portfolio of solutions for the laboratory, including LIMS, qualit...</t>
  </si>
  <si>
    <t>LabVantage Solutions, Inc. is a company providing laboratories with a portfolio of informatics products. It offers cloud hosting, laboratory informatics, contract testing, digital transformation, and other platform solutions. The company caters to biobanking, food and beverage, diagnostics, oil and gas, pharmaceutical, and biopharma industries.</t>
  </si>
  <si>
    <t>Run labs more efficiently</t>
  </si>
  <si>
    <t>Shortcuts Software</t>
  </si>
  <si>
    <t>shortcuts.com.au</t>
  </si>
  <si>
    <t>Shortcuts is the leading global standard in smart salon technology, working with over 14,000 clients worldwide. Improve and optimise your customer experience and business operations with style, by tracking intel across clients, staff and stock. Find, k...</t>
  </si>
  <si>
    <t>Shortcuts Software Australia Pty., Ltd. provides business management solutions for the hair and beauty industry. Its products include shortcuts Xpress, a solution for walk-in-based salon business; shortcuts salon, a software system for appointment-based salons to increase average bill, drive new business, increase client visit frequency, reduce no-shows and save time; and shortcuts spa, a salon management software system.</t>
  </si>
  <si>
    <t>Leading global standard in smart salon technology, working with over 14,000 clients worldwide</t>
  </si>
  <si>
    <t>SourceWhale</t>
  </si>
  <si>
    <t>sourcewhale.com</t>
  </si>
  <si>
    <t>SourceWhale is a business development and headhunting platform that helps recruiting teams execute their daily activities, find pipeline insights, and nurture relationships at scale. It is an all-in-one workspace that integrates with data intelligence ...</t>
  </si>
  <si>
    <t>SourceWhale, Ltd. is a cloud-based candidate sourcing platform for enterprises. Its products are sourcing, outreach, and analytics. It offers features such as generating personalized outreach based on templates, follow-up emails, KPI reporting for improving the quality of messages, performance monitoring, and more. It serves its users all over the world.</t>
  </si>
  <si>
    <t>SourceWhale – The all-in-one sourcing solution</t>
  </si>
  <si>
    <t>Clerkie</t>
  </si>
  <si>
    <t>clerkie.io</t>
  </si>
  <si>
    <t>Clerkie is a company that provides debt and money assistance to individuals. They help people get out of debt and improve their credit by negotiating discounts on their debt. Additionally, Clerkie offers answers to money-related questions, helps users ...</t>
  </si>
  <si>
    <t>Henry Labs, Inc. doing business as Clerkie is a computer software company. It offers a platform for help with financial problems. The company offers its services nationwide.</t>
  </si>
  <si>
    <t>Conversational AI to build in-depth financial knowledge graphs that provide personalized answers and actionable plans for everyday Americans trying to achieve their financial goals</t>
  </si>
  <si>
    <t>Yatta</t>
  </si>
  <si>
    <t>yatta.de</t>
  </si>
  <si>
    <t>Yatta is a technology company that empowers enterprises, software vendors, developers, startups, and more. They help businesses and public institutions optimize their business and development processes. Yatta offers a range of services including softwa...</t>
  </si>
  <si>
    <t>Yatta Solutions GmbH is a tech start-up and software engineering company. It provides software engineering tools. The company also provides planning and realization of software projects. It offers a unified enterprise IT management platform for professional software engineering to businesses and organizations.</t>
  </si>
  <si>
    <t>42Crunch</t>
  </si>
  <si>
    <t>42crunch.com</t>
  </si>
  <si>
    <t>42Crunch is a leading API security platform that provides continuous API security to protect the digital business. Their unique developer-first API security platform enables developers to build and automate security into their API development pipeline....</t>
  </si>
  <si>
    <t>42Crunch, Ltd. is a computer and network security company. It provides a platform to automate security into the API development pipeline and gives visibility and control of security policy enforcement at every stage of the API lifecycle. It enables a seamless DevSecOps experience that reduces governance costs and accelerates the rollout of secure APIs. The company provides its services to security and development teams globally.</t>
  </si>
  <si>
    <t>Builds the security platform which automatically generates the appropriate security policies for enterprises APIs and their hosting infrastructure</t>
  </si>
  <si>
    <t>Rocket.Chat</t>
  </si>
  <si>
    <t>rocket.chat</t>
  </si>
  <si>
    <t>Rocket.Chat is a communications platform that prioritizes data privacy and enables seamless collaboration. It is known as one of the best open-source chat apps in the world. Rocket.Chat is built for organizations that require more control over their co...</t>
  </si>
  <si>
    <t>Rocket.Chat Holdings, Ltd. doing business as Rocket.Chat Technologies Corp. is the developer of an open-source communication platform designed for team collaboration and omnichannel customer service. The company's platform helps to exchange messages, organize video calls, share files, and integrate with multiple external communications. It provides companies with a globally compliant communication tool to own, customize, and integrate data.</t>
  </si>
  <si>
    <t>The Leading Open Source Communication Hub</t>
  </si>
  <si>
    <t>Genesis Digital</t>
  </si>
  <si>
    <t>genesisdigital.co</t>
  </si>
  <si>
    <t>Genesis Digital is a company that provides a suite of SaaS eCommerce solutions, including WebinarJam, EverWebinar, and Kartra. Their goal is to empower digital businesses through live broadcasting, automatic recorded streaming, funnel hosting, and an a...</t>
  </si>
  <si>
    <t>Genesis Digital, LLC is an internet company that provides a suite of SaaS eCommerce solutions, including WebinarJam, EverWebinar, and Kartra, for digital businesses. It empowers entrepreneurs and small business owners to achieve financial freedom with affordable and easy-to-use marketing and sales automation software and exceptional customer involvement. It serves its clients worldwide.</t>
  </si>
  <si>
    <t>Providing comprehensive SaaS eCommerce solutions to an ever growing market of innovators</t>
  </si>
  <si>
    <t>Car IQ</t>
  </si>
  <si>
    <t>cariqpay.com</t>
  </si>
  <si>
    <t>Car IQ is a company that has created a payment solution for fleet vehicles. Their platform enables vehicles to autonomously initiate, validate, and complete payments for services such as fuel, tolls, parking, and more. They use vehicle data, including ...</t>
  </si>
  <si>
    <t>Car IQ, Inc. is a financial technology company. It provides a cutting-edge payment platform that eliminates the credit card completely and connects the vehicle directly to merchants to make secure payments. The company serves local, enterprises, and merchants across the country.</t>
  </si>
  <si>
    <t>Car Dealer Management System</t>
  </si>
  <si>
    <t>Figured</t>
  </si>
  <si>
    <t>figured.com</t>
  </si>
  <si>
    <t>Figured is a farm financial management software that provides complete online livestock, crop, and production tracking, farm budgeting, and forecasting tools. It works hand in hand with Xero, a cloud-based accounting software. With Figured, farmers can...</t>
  </si>
  <si>
    <t>Figured, Ltd. is a software development company. It offers online financial management software that provides farmers with a way to manage farming operations. It provides accounting and management tools within the area.</t>
  </si>
  <si>
    <t>A farm financial management software that is helping farming teams across New Zealand, Australia, and the United States</t>
  </si>
  <si>
    <t>Moonhub</t>
  </si>
  <si>
    <t>moonhub.ai</t>
  </si>
  <si>
    <t>Moonhub is an AI-powered recruiter that provides sourcing and recruiting services for startups and growing businesses. They offer a dedicated team of recruiters to help companies source, hire, and scale stellar teams. With the world's largest real-time...</t>
  </si>
  <si>
    <t>Ever Careers, Inc. doing business as Moonhub combines cutting-edge AI and automation solutions with recruiting and HR expertise to help hire, retain, and manage world-class people. It enables quality, cost, and turnaround times beyond expectations.</t>
  </si>
  <si>
    <t>Gensim</t>
  </si>
  <si>
    <t>radimrehurek.com</t>
  </si>
  <si>
    <t>Radim Řehůřek: Machine learning consulting</t>
  </si>
  <si>
    <t>RaRe Consulting doing business as Radim Řehůřek is a software developer and entrepreneur with a passion for machine learning, natural language processing, and text analysis. The company offers design, implementation, and consulting services for web search, information retrieval, ad targeting, library solutions, and semantic analysis of the text.</t>
  </si>
  <si>
    <t>Allen Institute for AI</t>
  </si>
  <si>
    <t>allenai.org</t>
  </si>
  <si>
    <t>The Allen Institute for AI (AI2) is a non-profit organization founded in 2014 with the mission to contribute to humanity through high impact AI research and engineering. Led by Dr. Oren Etzioni, AI2 conducts research and engineering in the field of art...</t>
  </si>
  <si>
    <t>The Allen Institute for Artificial Intelligence (AI2) is a research institution that contributes to humanity through high-impact AI research, and engineering. The institute focuses on conducting high-impact research, and engineering in the field of artificial intelligence, all for the common good. It serves clients worldwide.</t>
  </si>
  <si>
    <t>Allen Institute for Artificial Intelligence</t>
  </si>
  <si>
    <t>Latent Technology</t>
  </si>
  <si>
    <t>latent-technology.com</t>
  </si>
  <si>
    <t>Latent Technology · Building the next-generation animation technology for virtual worlds.</t>
  </si>
  <si>
    <t>Latent Technology, Inc. is to empower players and game creators in ways never imagined. It offers to reinvent how virtual worlds are experienced and created using cutting-edge AI, so that the magical experiences are at the fingertips of players and game creators, and also builds the next-generation real-time animation technology for virtual worlds.</t>
  </si>
  <si>
    <t>Latent AI</t>
  </si>
  <si>
    <t>latentai.com</t>
  </si>
  <si>
    <t>Latent AI is a company that provides a dedicated edge MLOps platform for delivering optimized and secured models more quickly. They empower users to accelerate the prototype to deployment lifecycle, resulting in unprecedented efficiency gains, signific...</t>
  </si>
  <si>
    <t>Latent AI, Inc. is a software development company. It offers software applications and web-based platforms that enable ultra-efficient, compressed, and secure edge models at scale, supports on-prem inference, and empowers organizations to move the decisions to data, all while eliminating maintenance and configuration concerns. The company markets its products and services to clients in federal and commercial organizations.</t>
  </si>
  <si>
    <t>Latent AI, Inc. is an early stage venture spinout of SRI International, dedicated to building solutions</t>
  </si>
  <si>
    <t>Lineaje</t>
  </si>
  <si>
    <t>lineaje.dev</t>
  </si>
  <si>
    <t>Lineaje, Inc. is a young dynamic start-up. It provides Continuous Software Supply Chain Security Management to companies that build or use the software. Its software secures users from Destructive supply chain attacks undetectable by existing cybersecurity tools are growing dramatically.</t>
  </si>
  <si>
    <t>Wisor AI</t>
  </si>
  <si>
    <t>wisor.ai</t>
  </si>
  <si>
    <t>Wisor.AI is a SaaS platform that empowers freight forwarders to be part of the digital era, providing a great online experience to their customers, with the ability to increase sales and reduce operational costs. They offer solutions for freight forwar...</t>
  </si>
  <si>
    <t>Wisor is global commerce in the digital era is accelerating at record speed and - until now - the shipping industry hasn't kept pace. The company is a digital freight platform that provides analytics, pricing optimization, shipment automation, and quoting solutions.</t>
  </si>
  <si>
    <t>Wisor AI is a SAAS platform that empowers Freight Forwarders to be part of the digital era, providing a great online experience to their customers, with the ability to increase sales and reduce operational costs</t>
  </si>
  <si>
    <t>Riot</t>
  </si>
  <si>
    <t>tryriot.com</t>
  </si>
  <si>
    <t>Riot is an all-in-one platform that helps companies prepare their teams for cyberattacks. With Riot, companies can easily train and educate their employees on cybersecurity awareness, ensuring better protection against cyber threats. The platform is de...</t>
  </si>
  <si>
    <t>Riot Security, Inc. is a developer of a cybersecurity platform intended to fight and educate about phishing attempts. It runs fake phishing campaigns on employees and secures products and internal tools by two-factor authentications, enabling companies to educate employees about security breaches.</t>
  </si>
  <si>
    <t>Get your team ready for phishing attacks - Riot</t>
  </si>
  <si>
    <t>MindsDB</t>
  </si>
  <si>
    <t>mindsdb.com</t>
  </si>
  <si>
    <t>MindsDB is an open source, in-database machine learning platform that allows you to make predictions from tables inside your database using standard SQL.</t>
  </si>
  <si>
    <t>MindsDB, Inc. is a software development company that offers a Virtual AI Database that connects AI/ML models with data. It empowers developers to build AI-centric apps with its current expertise. The company offers its services globally.</t>
  </si>
  <si>
    <t>Makes it easy for organisations to apply deep learning to their existing data, to help them answer important business questions</t>
  </si>
  <si>
    <t>Conquest Planning</t>
  </si>
  <si>
    <t>conquestplanning.com</t>
  </si>
  <si>
    <t>Conquest Planning is a company that specializes in modernizing the delivery of financial advice for financial institutions. They simplify the complexities of financial planning without sacrificing holistic planning needs, offering services for personal...</t>
  </si>
  <si>
    <t>Conquest Planning, Inc. is a FinTech company that is developing an innovative solution for the financial services industry. It specializes in financial planning and financial services. The company's software delivers prioritized financial strategies to build an advice model with financially literate consumers, enabling financial advisors and consumers to understand the impact of holistic financial decisions.</t>
  </si>
  <si>
    <t>Powerful, accurate, intelligent financial planning software</t>
  </si>
  <si>
    <t>Phantombuster</t>
  </si>
  <si>
    <t>phantombuster.com</t>
  </si>
  <si>
    <t>PhantomBuster is a software development company that allows users to execute code in the cloud to emulate human actions in a browser. Their platform enables users to easily collect, move, and process data on the web, automating various tasks. PhantomBu...</t>
  </si>
  <si>
    <t>Phantombuster SAS is the developer of a software platform intended to transform the web into a queryable database. The company's platform uses SaaS to automate website browsing, enabling programmers to complete, structure, and categorize data and integrate with the technological stack easily. It serves within the country.</t>
  </si>
  <si>
    <t>Phantombuster: Create bots, free humans</t>
  </si>
  <si>
    <t>Altos Ventures</t>
  </si>
  <si>
    <t>altos.vc</t>
  </si>
  <si>
    <t>Altos Ventures is a technology investment firm based in Silicon Valley. They partner with unconventional entrepreneurs to build durable and compounding businesses over decades. They focus on early to growth stage technology companies in consumer and en...</t>
  </si>
  <si>
    <t>Altos Ventures Management, Inc. is a venture capital firm specializing in direct and fund-of-fund investments. The company specializes in seed projects, startups, early venture, mid-venture, and late venture investments. It seeks to invest in software with a focus on enterprise software, software as a service, online marketing, searching, social enterprise, analytics, and supply chain.</t>
  </si>
  <si>
    <t>Energy Exemplar</t>
  </si>
  <si>
    <t>energyexemplar.com</t>
  </si>
  <si>
    <t>Energy Exemplar is a market-leading software provider that specializes in modeling electric, gas, and water energy markets. Their award-winning software, PLEXOS and Aurora, allows users to run simulations and gain valuable insights for decision-making....</t>
  </si>
  <si>
    <t>Energy Exemplar Pty., Ltd. is a company that operates in the computer software industry. It is a company that is a developer of power market simulation software with a customer base spanning the globe. The company develops and supports PLEXOS: the in-class integrated electric power/water/gas simulation software with a global customer base and a history of success spanning more than 15 years.</t>
  </si>
  <si>
    <t>Developer and marketer of the plexos suite of energy market simulation and modelling software</t>
  </si>
  <si>
    <t>Silktide</t>
  </si>
  <si>
    <t>silktide.com</t>
  </si>
  <si>
    <t>Silktide is a powerful web governance platform that helps large organizations improve accessibility, content quality, and user experience. They provide insights into websites, help meet legal obligations, optimize websites for reach and marketing, test...</t>
  </si>
  <si>
    <t>Silktide, Ltd. operates as a software company that makes Insights, Haystack, and Sitebeam, which analyze the online presence of millions of businesses every year. The company specializes in website testing, web governance, web accessibility, Internet Marketing, digital sales, and local presence. It features an online presence.</t>
  </si>
  <si>
    <t>Software for testing the quality of website design.</t>
  </si>
  <si>
    <t>magic.dev</t>
  </si>
  <si>
    <t>Build aligned and more complete AI to accelerate humanity’s progress on the world’s most important problems. Join us: www.magic.dev/</t>
  </si>
  <si>
    <t>Magic AI, Inc. is fundamental research on AI to build tools to make things easier. The company developed a new neural network architecture that can read millions of lines of code.</t>
  </si>
  <si>
    <t>Empowering you in an AI-driven economy</t>
  </si>
  <si>
    <t>Lupl</t>
  </si>
  <si>
    <t>lupl.com</t>
  </si>
  <si>
    <t>Lupl is a legal project management platform that provides a shared workspace for matter management and legal workflows. It is designed to make it easy for legal professionals and their clients to collaborate and manage tasks, deadlines, and knowledge. ...</t>
  </si>
  <si>
    <t>C-Cubed Innovations, Inc. doing business as Lupl, Inc. is an open industry platform for legal matters, in development with the support of a global community of legal departments and law firms. It combines powerful native communication, collaboration, legal project management, knowledge management, and document sharing functionality with the ability to plug and play with its own tools and systems.</t>
  </si>
  <si>
    <t>Lupl | Open Industry Platform for Legal Matters Management</t>
  </si>
  <si>
    <t>Henchman</t>
  </si>
  <si>
    <t>henchman.io</t>
  </si>
  <si>
    <t>Henchman is a company that provides a fast and efficient contract drafting experience for legal teams. Their product allows users to access their entire knowledge base of previously written clauses and definitions, streamlining the contract drafting an...</t>
  </si>
  <si>
    <t>Henchman BV is an add-in that helps draft contracts faster by retrieving the previously written clauses from the contract repository and presenting clauses within the trusted Microsoft Word environment. The company is the fastest contract drafting experience ever made.</t>
  </si>
  <si>
    <t>Henchman streamlines legal databases, delivering prior clauses seamlessly in Microsoft Word or Outlook for lawyers</t>
  </si>
  <si>
    <t>Definely</t>
  </si>
  <si>
    <t>definely.com</t>
  </si>
  <si>
    <t>Define is a software that helps you draft and review legal documents in less time, enabling you to deliver higher quality work.</t>
  </si>
  <si>
    <t>Defeyene Legal Solutions, Ltd. doing business as Definitely is a developer of software intended to make the reading, understanding, and drafting of documents simple. The company's technology solution instantly displays the full meaning of the term once highlighted, allows immediate editing or review without ever needing to scroll away from the relevant provision, saves time, and reduces inefficiency, helping lawyers and professionals with technology that optimizes and reviews contract drafting. It serves the area.</t>
  </si>
  <si>
    <t>Skopenow</t>
  </si>
  <si>
    <t>skopenow.com</t>
  </si>
  <si>
    <t>Skopenow is a leading provider of comprehensive threat intelligence and OSINT solutions. The company’s investigative products are used by over 1,000 customers, including 20% of the Fortune 500 as well as numerous government and law enforcement agencies...</t>
  </si>
  <si>
    <t>Skopenow, Inc. is an information technology company that develops people search engines for discovering fraud and evaluating risk. Its platform identifies, collects, and analyzes public information on people and businesses by examining social media and open web data. Its product is designed for use in HR, insurance, government, law, and other industries.</t>
  </si>
  <si>
    <t>The quick and intelligent solution for open source and social media investigations</t>
  </si>
  <si>
    <t>Legatics</t>
  </si>
  <si>
    <t>legatics.com</t>
  </si>
  <si>
    <t>Legal Transaction Management Software | Legatics Simplify and automate complex legal processes with Legatics, a legal transaction management platform designed with lawyers in mind. Legatics is a transaction management platform that provides a more effi...</t>
  </si>
  <si>
    <t>Legatics, Ltd. is an end-to-end deal platform focused on efficiency and client experience. The company transforms traditional legal processes into simple and highly automated software that frees lawyers from administrative tasks. It also reduces write-offs. It serves within the area.</t>
  </si>
  <si>
    <t>End-to-end deal platform focused on efficiency and client experience</t>
  </si>
  <si>
    <t>QuickFee</t>
  </si>
  <si>
    <t>quickfee.com</t>
  </si>
  <si>
    <t>QuickFee is an accounts receivable software that offers easy financing, payments, and e-invoicing for professional service firms. With QuickFee, accounting and law firms can reduce their aging receivables by accepting online payments and offering flexi...</t>
  </si>
  <si>
    <t>QuickFee Group, LLC is a provider of payment solutions for professional service firms. The company allows clients to pay by credit cards, ACH transfer, or pay over time with monthly payment plans, while the latter offers monthly payment plans, allowing companies' clients to pay in installments or collect aging accounts receivable. It serves customers within the area.</t>
  </si>
  <si>
    <t>Payment solutions designed to help businesses of all sizes grow</t>
  </si>
  <si>
    <t>Anduin</t>
  </si>
  <si>
    <t>anduintransact.com</t>
  </si>
  <si>
    <t>Anduin Transactions is a company that empowers lasting investor relationships for venture capital, private equity, and hedge funds. They specialize in smart deal tech solutions for the alternative investment market. Their products and services simplify...</t>
  </si>
  <si>
    <t>Anduin Transactions, Inc. is a financial services provider. It provides cloud services to streamline, track and expedite stock transactions in secondary markets. The company's platform also provides cloud services to track and expedite financial transactions such as diligence, milestone reporting, auditing, and deal negotiation, enabling clients to increase the efficiency of the number of processes.</t>
  </si>
  <si>
    <t>Anduin makes transactions faster, simpler and more repeatable</t>
  </si>
  <si>
    <t>Legito</t>
  </si>
  <si>
    <t>legito.com</t>
  </si>
  <si>
    <t>Legito is a no code automation platform for back office professionals. It offers a comprehensive solution for document automation, document lifecycle management, and e-signature. With Legito, users can build custom apps, manage documents throughout the...</t>
  </si>
  <si>
    <t>Legito s.r.o. is a provider of a document automation and management platform intended to provide a software for managing legal documents. The company's platform provides reports and analytics that integrates seamlessly with existing systems and is even compatible with google cloud and microsoft sharepoint, enabling businesses to save time and resources to invest better in its customers and new ideas to drive business forward.</t>
  </si>
  <si>
    <t>Premium customizable contracts in minutes</t>
  </si>
  <si>
    <t>Goldcast</t>
  </si>
  <si>
    <t>goldcast.io</t>
  </si>
  <si>
    <t>Goldcast is a tailored B2B Events Platform empowering marketers to effortlessly host engaging digital and in person events. Boost attendance, captivate audiences, repurpose content, and act on intent data. Elevate your events with Goldcast for true aud...</t>
  </si>
  <si>
    <t>Goldcast, Inc. is a computer software company. It operates virtual services intended for conducting business events. The company's platform improves online event experiences for current and prospective customers by offering a broadcast stage with event support to facilitate group discussions, networking, and attribution analysis, enabling businesses to host interactive customer summits, marketing events, and workshops. It offers its products and services to clients within the state.</t>
  </si>
  <si>
    <t>The purpose-built platform for B2B event marketers to host webinars, virtual and hybrid events like a Netflix show</t>
  </si>
  <si>
    <t>SuperNormal</t>
  </si>
  <si>
    <t>supernormal.com</t>
  </si>
  <si>
    <t>Supernormal is an AI-powered meeting management solution that provides meeting transcription, note-taking, and recording services. Their AI notetaker and Chrome Extension seamlessly handle meeting transcription on platforms like Google Meet, Zoom, and ...</t>
  </si>
  <si>
    <t>SuperNormal Technologies, Inc. is a software company that has a platform that enables teammates to send asynchronous video updates throughout the day. Its video updates with AI-powered summaries help keep teams updated and connected without scheduling meetings or cross-time zone syncs.</t>
  </si>
  <si>
    <t>A platform that enables teammates to send asynchronous video updates throughout the day</t>
  </si>
  <si>
    <t>felloh!</t>
  </si>
  <si>
    <t>felloh.com</t>
  </si>
  <si>
    <t>We’re felloh! The payments platform for good. We’re on a mission to redistribute £1bn of bad costs #Payments #BCorp #PaymentsForGood #TechForGood</t>
  </si>
  <si>
    <t>Felloh, Ltd. operates as a financial service company. It solves payments for the travel industry. The company uses its payments processing platform to create positive social change.</t>
  </si>
  <si>
    <t>Vertical SAAS for the travel industry</t>
  </si>
  <si>
    <t>assemblysoftware.com</t>
  </si>
  <si>
    <t>Assembly Legal case management technology unifies Needles and Trialworks to create products that make customers more efficient, productive, and profitable.</t>
  </si>
  <si>
    <t>Assembly Software, LLC doing business as Assembly Legal is a legal technology company that is used by litigation and settlement firms, insurance companies, and defense firms. It has assembled a management team and is focused on growing trial works and needles as well as investing in additional products to better serve its customers. The company specializes in legal technology, case management software, practice management software, saas software, and legal case management.</t>
  </si>
  <si>
    <t>Cloud-based case management software designed to customize, automate, and streamline your firm’s workflows</t>
  </si>
  <si>
    <t>Fibery</t>
  </si>
  <si>
    <t>fibery.io</t>
  </si>
  <si>
    <t>Fibery is a tailored workspace for companies that allows them to build their own workspace without any code. It offers connected databases, customizable views, powerful reports, automations, integrations, docs, and whiteboards. Fibery serves as a work ...</t>
  </si>
  <si>
    <t>Fibery, Ltd. is a company that develops a work and knowledge management platform. Its solutions include software development, user research, and finances and product management. The company serves customers across the country.</t>
  </si>
  <si>
    <t>No-code work management platform that adapts to companies and grows with them</t>
  </si>
  <si>
    <t>AppMaster.io</t>
  </si>
  <si>
    <t>appmaster.io</t>
  </si>
  <si>
    <t>AppMaster is a no code platform designed to help businesses create production level applications with code generation: backend, web, and native mobile apps.</t>
  </si>
  <si>
    <t>AppMaster, Inc. is a developer of no-code applications designed for automating business processes. The company's platform allows the creation of enterprise-level applications using a visual editor with no code server and a backend powered by AI source code generation to manage the application lifecycle, enabling clients to create software without the need to hire software developers.</t>
  </si>
  <si>
    <t>AppMaster.io helps you to create enterprise-level applications using a visual editor with no code</t>
  </si>
  <si>
    <t>Project Canary</t>
  </si>
  <si>
    <t>projectcanary.com</t>
  </si>
  <si>
    <t>Project Canary is an environmental data and software company that collects, analyzes, quantifies, and visualizes asset level environmental risk assessments and emission profiles. They provide a measurement, reporting, and verification (MRV) solution ca...</t>
  </si>
  <si>
    <t>Project Canary, Inc. is a SaaS-based analytics company focused on climate environmental, social, and governance (ESG) data. It provides services such as environmental assessment, emissions monitoring, visualization platform, spectroscopy-based methane detection, emissions quantification, and more. The company serves industrial, oil, gas, utility, energy, commercial, and other sectors.</t>
  </si>
  <si>
    <t>SaaS-based data analytics company focused on environmental performance or the E in ESG for emission-intensive companies</t>
  </si>
  <si>
    <t>Intelex</t>
  </si>
  <si>
    <t>intelex.com</t>
  </si>
  <si>
    <t>Intelex is a leading global provider of trusted Environment, Health, Safety, and Quality (EHSQ) management software. They offer a complete set of software solutions that address all aspects of top-performing Environmental, Health and Safety, and Qualit...</t>
  </si>
  <si>
    <t>Intelex Technologies, Inc. is a software company that focuses on environmental, health and safety, and quality management. The company's scalable, web-based platform and applications have helped clients across all industries' business performance, mitigate organization-wide risk, and sustain compliance with internationally accepted standards and regulatory requirements. It offers its services across the globe.</t>
  </si>
  <si>
    <t>Environment, Safety and Quality Software</t>
  </si>
  <si>
    <t>Datamaran</t>
  </si>
  <si>
    <t>datamaran.com</t>
  </si>
  <si>
    <t>Datamaran is an innovative technology company that provides an ESG platform trusted by blue chip companies. Their software analytics platform, Datamaran, is the only one in the world that identifies and monitors external risks, including ESG. They offe...</t>
  </si>
  <si>
    <t>Datamaran, Ltd. is the global leader in Software as a Service (SaaS) solutions for non-financial risk management. The company is trusted by blue-chip companies and top tier partners, it brings a data-driven business process for external risk and materiality analysis. Its patented technology offers real-time analytics on strategic, regulatory and reputational risks, specific to client's business and value chain.</t>
  </si>
  <si>
    <t>The only software analytics platform in the world that identifies and monitors external risks, including ESG</t>
  </si>
  <si>
    <t>Banzai</t>
  </si>
  <si>
    <t>banzai.io</t>
  </si>
  <si>
    <t>Banzai is a virtual event platform and engagement solutions provider. They offer Reach and Demio, which are tools that help transform registrants into paying customers. Banzai's engagement marketing tools focus on putting people at the center of market...</t>
  </si>
  <si>
    <t>Banzai International, Inc. connects business professionals to events, ideas, and each other with a B2B audience acquisition solution for event and field marketers. It also offers Event Promotion, Events, and Marketing Automation.</t>
  </si>
  <si>
    <t>The Next Gen Event Platform</t>
  </si>
  <si>
    <t>Bunny</t>
  </si>
  <si>
    <t>bunny.com</t>
  </si>
  <si>
    <t>The new way to scale your SaaS revenue.</t>
  </si>
  <si>
    <t>Bunny, Inc. is a radical new way for SaaS companies to scale its revenues; providing more agility, higher accuracy and less complexity. Its SaaS businesses are built for speed and it helps clients to grow faster.</t>
  </si>
  <si>
    <t>Bunny is a radical new way to manage and scale SaaS revenue</t>
  </si>
  <si>
    <t>WatchWire</t>
  </si>
  <si>
    <t>watchwire.ai</t>
  </si>
  <si>
    <t>WatchWire is a sustainability and energy management software as a service (EMSaaS) provider. They help commercial and corporate real estate portfolios, Fortune 500 industrial/manufacturing and big box retail, government, healthcare, and educational fac...</t>
  </si>
  <si>
    <t>EnergyWatch, Inc. is a market leader in utility data analytics and reporting for multiple real estate markets: commercial and corporate real estate, industrial and manufacturing, big-box retail, education, government facilities, and others. The company provides software as a service (SaaS) based energy management solutions, as well as utility data analytics, and reporting services.</t>
  </si>
  <si>
    <t>Appery</t>
  </si>
  <si>
    <t>appery.io</t>
  </si>
  <si>
    <t>Low Code App Development Platform Appery.io is a low code app development platform that features a drag and drop UI builder and helps create mobile, web, and progressive web apps (PWAs) with minimal coding. Appery.io is a rapid development, integration...</t>
  </si>
  <si>
    <t>Appery Sp. z o.o. is a company that develops and markets, a low-code cloud-based platform for the development and deployment of cross-device applications. The company's platform allows developers to create mobile and responsive applications that help businesses to increase revenues and improve productivity.</t>
  </si>
  <si>
    <t>Servoy</t>
  </si>
  <si>
    <t>servoy.com</t>
  </si>
  <si>
    <t>Servoy is an Application development platform for professional developers to build Mission Critical Applications. Fast. Welkom to the official Facebook page of Servoy. Follow us to keep up to date with our latest news! Servoy. Fast. Flexible. Sexy. Saa...</t>
  </si>
  <si>
    <t>Servoy B.V. is a software development company. It develops a rapid application development and deployment platform for corporate organizations looking to build and modernize large business applications. Its products offer service development, a graphical user interface (GUI)-based integrated development environment (IDE) consisting of a user interface builder, a javascript programming editor, and a debugging environment. It serves clients throughout the area.</t>
  </si>
  <si>
    <t>Professional development and deployment environment that enables to build rich business applications that can be deployed to both</t>
  </si>
  <si>
    <t>DronaHQ</t>
  </si>
  <si>
    <t>dronahq.com</t>
  </si>
  <si>
    <t>DronaHQ is a low code platform that helps developers, engineering teams, and product managers build internal tools, custom user journeys, admin panels, and operational apps 10X faster. With features like drag and drop interface, seamless integrations, ...</t>
  </si>
  <si>
    <t>Deltecs InfoTech Pvt., Ltd. doing business as DronaHQ provides enterprise mobile learning products for organizations and institutes. Its products include DRONA VCAST, an enterprise mobile software; DRONA, a mobile LMS suite that allows companies to publishers and manages LMS functionality to customers and partners and BizPunditz, a technology product that enables practitioners to share its experiences through short video films.</t>
  </si>
  <si>
    <t>No-Code App development platform for building business apps at 10X speed and running them at 1/3 cost</t>
  </si>
  <si>
    <t>SLINGR</t>
  </si>
  <si>
    <t>slingr.io</t>
  </si>
  <si>
    <t>Slingr is a low code development platform that empowers businesses to create and deploy custom web and mobile applications efficiently. They address challenges and accelerate digital transformation initiatives. Slingr keeps data flowing for Slack teams...</t>
  </si>
  <si>
    <t>Idea2, Ltd. doing business as Slingr offers the only complete low code platform with powerful blockchain integration out of the box. Its new category of SaaS called Omni SaaS (oSaaS) targets customers, developers, and partners, allowing to Rapidly Build Data-Centric Apps, Cohesively Integrate SaaS, Endpoints, Improve Automation with Events Orchestration, and Share Data with a Comprehensive API.</t>
  </si>
  <si>
    <t>Low code application development platform | Build custom and professional apps easy and fast | SLINGR</t>
  </si>
  <si>
    <t>Collaboration Factory AG dba Cplace</t>
  </si>
  <si>
    <t>cplace.com</t>
  </si>
  <si>
    <t>Next Gen Projekt und Portfoliomanagement Software | cplace So machen Marktführer ihre Projekte erfolgreich mit der Projekt und Portfoliomanagement Softwareplattform von cplace! cplace DER Lösungsbaukasten für Next Generation Project &amp; Portfoliomanageme...</t>
  </si>
  <si>
    <t>Collaboration Factory AG is an IT Services and IT Consulting company. It specializes in agile software development, project management, product development, and IT solutions. The company serves its services to consumers and businesses throughout Germany.</t>
  </si>
  <si>
    <t>InRule Technology</t>
  </si>
  <si>
    <t>inrule.com</t>
  </si>
  <si>
    <t>InRule Technology is an intelligence automation company providing integrated decisioning, machine learning, and process automation software to the enterprise. By enabling IT and business leaders to make better decisions faster, operationalize machine l...</t>
  </si>
  <si>
    <t>InRule Technology, Inc. is an automation company providing integrated decisions, machine learning, and process automation software to the enterprise. It offers a business rules management system to manage and automate business decision logic. Its solution includes author, a rule authoring environment for defining, and maintaining business rule applications; verify an interactive test environment to run and debug rule applications; a studio for developers to set up authoring domains for users; and irSDK, a software development kit to integrate InRule into an end business application. The company offers its services to the IT and business sectors.</t>
  </si>
  <si>
    <t>Provides software and services that enable subject matter experts to express their intent</t>
  </si>
  <si>
    <t>LiveCode</t>
  </si>
  <si>
    <t>livecode.com</t>
  </si>
  <si>
    <t>LiveCode is a software development company based in Scotland. They provide a visual development environment that allows users to develop apps using one code that deploys everywhere. Their platform is open source and they have been recognized as one of ...</t>
  </si>
  <si>
    <t>LiveCode, Ltd. is a computer software firm. It provides a visual development environment for building apps and offers an open source platform that deploys everywhere. It serves the technology sector.</t>
  </si>
  <si>
    <t>Platform offering application development tools</t>
  </si>
  <si>
    <t>Joget, Inc.</t>
  </si>
  <si>
    <t>joget.com</t>
  </si>
  <si>
    <t>Joget is a future-ready no code/low code app development platform that simplifies and accelerates digital innovation. It offers a comprehensive solution for managing and mitigating risk to accelerate the creation of business value-producing application...</t>
  </si>
  <si>
    <t>Joget, Inc. is a software development company. It offers an open-source no-code or low-code rapid application development and process automation platform. The company serves its products and services throughout the country including China, Indonesia, Malaysia, and MEA.</t>
  </si>
  <si>
    <t>JOGET: OPEN SOURCE WORKFLOW AND LOW CODE PLATFORM FOR DIGITAL TRANSFORMATION - Home</t>
  </si>
  <si>
    <t>Xpoda</t>
  </si>
  <si>
    <t>xpoda.com</t>
  </si>
  <si>
    <t>Xpoda is a no-code application development platform that enables users to design, develop, and deploy software seamlessly. With dozens of ready-made drag and drop tools, users can easily create applications through a visual interface without the need t...</t>
  </si>
  <si>
    <t>Xpoda, Inc. is a computer software company. It enables users to design, develop, and deploy software. The company offers its products and services internationally.</t>
  </si>
  <si>
    <t>UI Bakery</t>
  </si>
  <si>
    <t>uibakery.io</t>
  </si>
  <si>
    <t>UI Bakery is a low code platform for developers that saves their time. It allows users to build internal tools, customer portals, vendor apps, admin panels, and dashboards. The platform offers 30+ native integrations, including SQL and NoSQL databases,...</t>
  </si>
  <si>
    <t>UI Bakery is a free prototyping tool that generates Angular code in minutes. It is the first low-code platform that allows creating of branded frontend apps based on a custom design system.</t>
  </si>
  <si>
    <t>Create full-fledged web apps visually</t>
  </si>
  <si>
    <t>Kinetic Data</t>
  </si>
  <si>
    <t>kineticdata.com</t>
  </si>
  <si>
    <t>Kinetic Data is a company that provides workflow automation software to the public sector and large enterprises. They specialize in helping government agencies modernize processes, deliver faster responses, and support the required change for 21st-cent...</t>
  </si>
  <si>
    <t>Kinetic Data, Inc. is an IT services and IT consulting company. It develops business service management and service delivery management software tools for BMC Remedy. It provides Kinetic Request, an enterprise-wide request management portal application that simplifies and brings task management to various areas of an organization, including IT, HR, facilities management, and other service-delivery-oriented departments. It offers request management software, task automation, survey management software, online calendar software, workflow automation software, service catalog software, enterprise request management, and business process automation. The company serves government and commercial organizations.</t>
  </si>
  <si>
    <t>Enterprise Request Management and Collaboration Software</t>
  </si>
  <si>
    <t>zvolv.com</t>
  </si>
  <si>
    <t>Zvolv is a low code hyper automation platform that enables businesses to drive process innovation and excellence with smart applications. With Zvolv, planning, execution, and operations teams can leverage the power of intelligent automation to accelera...</t>
  </si>
  <si>
    <t>Zestl Software Pty., Ltd. doing business as Zvolv is a no-code process automation software company. It specializes in customizing workflows, approvals, and seamless integration with core systems to deliver a single source. It provides components, workflow automation, intelligent automation, project management, task management, document management, form builder, visualisations, dashboards and charts, communications, drill-down analytics, self-help configurations, integrations, and developer tools. The company offers its services to companies globally.</t>
  </si>
  <si>
    <t>Quixy</t>
  </si>
  <si>
    <t>quixy.com</t>
  </si>
  <si>
    <t>Quixy is a cloud-based, user-friendly digital transformation platform that empowers business users with no coding skills to build unlimited enterprise-grade applications. With a simple drag-and-drop design, Quixy enables users to develop applications 1...</t>
  </si>
  <si>
    <t>VividMinds Technologies Pvt., Ltd. doing business as Quixy is a cloud-based platform that empowers users with no coding skills to build unlimited enterprise-grade applications. The company's platform includes an integrated cloud database, a visual application builder, enterprise-grade security, regulatory compliance, and scalable global infrastructure. It allows business users with no coding skills to build enterprise-grade applications using visual application builders.</t>
  </si>
  <si>
    <t>Quixy | No-Code App Development, BPM &amp; Workflow Automation Software</t>
  </si>
  <si>
    <t>Betty Blocks</t>
  </si>
  <si>
    <t>bettyblocks.com</t>
  </si>
  <si>
    <t>Betty Blocks is a no-code enterprise application development platform that empowers citizen developers to create mobile, business, and web applications at lightning speed. With Betty Blocks, users can build simple and advanced solutions without coding,...</t>
  </si>
  <si>
    <t>Betty Blocks B.V. is an IT services and IT consulting offers a web-based platform that enables users to develop web applications. The company software features multi-platform support, ready-made template sandboxing, support, and documentation. It supports citizen developers, helps organizations innovate, and challenges assumptions of what a no-code platform can achieve across the Netherlands.</t>
  </si>
  <si>
    <t>The leading no-code hpaPaaS. Our platform lets you create complex apps without coding; easy, fast, fun &amp; impactful. Be empowered with citizen development</t>
  </si>
  <si>
    <t>Zudy</t>
  </si>
  <si>
    <t>zudy.com</t>
  </si>
  <si>
    <t>Zudy, a Jitterbit Company, has built Vinyl, an end-to-end Enterprise Application Development platform allowing Citizen Developers or Professional Developers to build powerful, fully integrated, bi-directional enterprise apps without a single line of co...</t>
  </si>
  <si>
    <t>Vinyl Development, LLC doing business as Zudy provides mobile application development solutions. The company offers Vinyl, an enterprise mobile application development platform that allows developers to develop and deploy applications. Its services include consulting, training, and support.</t>
  </si>
  <si>
    <t>Vinyl allows you to create beautiful yet powerful applications and charts from multiple data sources allowing complex analytics all together on the same screen without writing a single line of code</t>
  </si>
  <si>
    <t>Softr</t>
  </si>
  <si>
    <t>softr.io</t>
  </si>
  <si>
    <t>Softr is a platform that allows users to build client portals and internal tools powered by Airtable or Google Sheets data without writing any code. With Softr, users can turn their Airtable or Google Sheets data into beautiful and powerful web apps an...</t>
  </si>
  <si>
    <t>Softr Platforms GmbH is a software development company. It develops a platform designed to make technology accessible to everyone. The company's platform lets startups build responsive web applications, marketplaces, and websites without a single line of code, enabling clients to put a product in the hands of the customers. It serves globally.</t>
  </si>
  <si>
    <t>Helps to define the next level of software building, and enables everyone to go beyond just being a user, and create technology themselves with no coding skills</t>
  </si>
  <si>
    <t>glideapps.com</t>
  </si>
  <si>
    <t>Glide is a no-code app builder that allows users to create custom, AI-powered apps without writing a single line of code. With Glide, users can build data-driven software for work, sync and organize their data, create custom workflows and automate acti...</t>
  </si>
  <si>
    <t>Typeguard, Inc. doing business as Glide is a software company. It is a developer of a software creation platform designed to help users turn data from spreadsheets into mobile applications without coding. It serves its products and services within the U.S.</t>
  </si>
  <si>
    <t>Platform that enables users to create mobile apps from Google Sheets</t>
  </si>
  <si>
    <t>Frontegg</t>
  </si>
  <si>
    <t>frontegg.com</t>
  </si>
  <si>
    <t>Frontegg is an end to end user management platform for B2B SaaS, powering strategies from PLG to enterprise readiness. Frontegg provides a powerful and elegant user management platform, tailored for the unique needs of B2B SaaS. Our platform supports a...</t>
  </si>
  <si>
    <t>Frontegg, Ltd. is a computer software company. It offers user management infrastructure designed for modern applications. It markets its products and services to consumers within the area.</t>
  </si>
  <si>
    <t>Offers the first SaaS platform, consisting of pre-built, essential and easily integrated SaaS product capabilities</t>
  </si>
  <si>
    <t>ToolJet</t>
  </si>
  <si>
    <t>tooljet.com</t>
  </si>
  <si>
    <t>ToolJet is an open source low code framework to build and deploy custom internal applications.</t>
  </si>
  <si>
    <t>ToolJet Solutions, Inc. is a developer of an open-source no-code platform intended to build and deploy internal tools. The company's platform builds internal tools in minutes using pre-built components and can connect to databases, services, cloud storage, and custom API endpoints to fetch data and take actions, enabling developers to build tools with minimal engineering effort.</t>
  </si>
  <si>
    <t>wellsky.com</t>
  </si>
  <si>
    <t>WellSky is a technology company that provides smart, comprehensive solutions and expert services for health and community care. Their software, analytics, and services empower healthcare and community care providers to deliver patient-centered, data-dr...</t>
  </si>
  <si>
    <t>WellSky Corp. is a software development company. It provides performance management and information software systems for acute, non-acute, community-based care, healthcare providers, accountable care organizations, and governments across the globe, thus helping to improve cost controls, productivity, and quality and meet the challenges of its rapidly changing industries. The company provides services to consumers globally.</t>
  </si>
  <si>
    <t>Health Care Software Solutions | WellSky™</t>
  </si>
  <si>
    <t>Ziflow</t>
  </si>
  <si>
    <t>ziflow.com</t>
  </si>
  <si>
    <t>Ziflow is a creative collaboration and online proofing platform designed for agencies and brands. It simplifies content review and approval processes, helping creative teams handle high workloads, streamline complex workflows, and ensure regulatory and...</t>
  </si>
  <si>
    <t>Ziflow, Ltd. is a software development company that develops a web-based software product for agencies and marketing. It enables collaboration on projects, progress tracking, commenting, annotating, comparing and managing versions, and organizing the workflow. The company aids project review and approval processes.</t>
  </si>
  <si>
    <t>Online Proofing Software for Agencies and Brands | Ziflow</t>
  </si>
  <si>
    <t>SafeBase</t>
  </si>
  <si>
    <t>safebase.io</t>
  </si>
  <si>
    <t>SafeBase is a leading Trust Center platform that enables security, GRC, and sales teams to easily share and automate access to critical security, compliance, and privacy information. With SafeBase, organizations can avoid redundant questionnaires, buil...</t>
  </si>
  <si>
    <t>SafeBase, Inc. provides a badge for a website that connects to a custom, always-updated security status page for the company and monitors security practices, and enables winning enterprise deals. The company helps startups close enterprise sales by delivering a robust security program that builds instant credibility with customers.</t>
  </si>
  <si>
    <t>SafeBase - Instant Security Credibility for B2B Startups</t>
  </si>
  <si>
    <t>TileDB</t>
  </si>
  <si>
    <t>tiledb.com</t>
  </si>
  <si>
    <t>TileDB is a modern database that allows users to manage any type of data as multi-dimensional arrays in a single powerful database. With TileDB, users can store, access, and analyze data of various types, including tables, files, images, video, genomic...</t>
  </si>
  <si>
    <t>TileDB, Inc. is a provider of a universal data engine that allows people to access, analyze, and share complex data with any tool. It provides a database that focuses on universal storage and data management rather than the compute layer.</t>
  </si>
  <si>
    <t>An efficient, multi-dimensional array management system</t>
  </si>
  <si>
    <t>VISO Trust</t>
  </si>
  <si>
    <t>visotrust.com</t>
  </si>
  <si>
    <t>VISO TRUST is an AI-powered third-party cyber risk management company. Their patented AI technology allows for vendor assessments to be completed in just 5 minutes with precision and accuracy. They offer over 25 frameworks to assess third-party risk an...</t>
  </si>
  <si>
    <t>Valente Sherman, Inc. doing business as VISO Trust is a rationalized vendor security due diligence platform. It offers actionable vendor security information directly in the hands of decision-makers who need to make informed risk assessments. It serves its customers globally.</t>
  </si>
  <si>
    <t>A rationalized vendor security due diligence platform</t>
  </si>
  <si>
    <t>THE TIFIN GROUP</t>
  </si>
  <si>
    <t>tifin.com</t>
  </si>
  <si>
    <t>TIFIN is a company that builds engaging fintech experiences through powerful AI and investment-driven personalization. They aim to define the future of investor experience through their various platforms, including TIFIN Wealth and Magnifi. TIFIN creat...</t>
  </si>
  <si>
    <t>The Tifin Group creates engaging wealth experiences to improve financial lives through AI and investment intelligence (II) driven personalization for the Advisor and Self-directed Investor, recognizing the uniqueness of each investor. The company delivers these personalization capabilities through its investment marketplace Magnifi and TIFIN WealthTech, a collection of advice and planning products. It offers to leverage the combined power of investment intelligence, data science, and technology to make investing a more powerful driver of financial well-being.</t>
  </si>
  <si>
    <t>A platform that conceives, creates, and operates fintech companies in the areas of wealth management, investments, and personal finance</t>
  </si>
  <si>
    <t>Read</t>
  </si>
  <si>
    <t>read.ai</t>
  </si>
  <si>
    <t>Read is a company that provides automated meeting reports, transcripts, notes, video, coaching, and scheduling services. They aim to improve meeting wellness by offering better scheduling, real-time analytics, summaries, transcription, playback, and au...</t>
  </si>
  <si>
    <t>Read AI, Inc. is a firm that operates in the software development industry. It provides a real-time shared dashboard that measures engagement and sentiment for meeting attendees.</t>
  </si>
  <si>
    <t>Read Dashboard - Real-Time Sentiment and Engagement Metrics - Zoom App - Read</t>
  </si>
  <si>
    <t>Marxent</t>
  </si>
  <si>
    <t>marxentlabs.com</t>
  </si>
  <si>
    <t>3D Cloud by Marxent is the 3D product visualization platform trusted by furniture &amp; home improvement brands for WebAR, 3D product configurators &amp; room planners. Marxent is the leader in Augmented Reality, Virtual Reality and 3D solutions for the home f...</t>
  </si>
  <si>
    <t>Marxent Labs, LLC is a developer of a cloud-based product visualization platform designed for the configuration of furniture, kitchens, baths, outdoor spaces, and offices. The company's platform specializes in combining 3D visualization with a suite of AR and VR technologies to help configure, design, and visualize eCommerce products, enabling clients to design and customize products that will help generate appeal and improve sales. It markets its services throughout the United States.</t>
  </si>
  <si>
    <t>The leader in Augmented Reality furniture apps and in-store Virtual Reality for furniture and home decor retailers and manufacturers</t>
  </si>
  <si>
    <t>Island.io</t>
  </si>
  <si>
    <t>island.io</t>
  </si>
  <si>
    <t>Island is an enterprise browser that provides control over SaaS governance, visibility, and productivity. It allows organizations to secure critical data and apps while delivering a smooth Chromium-based browser experience. Island is led by experienced...</t>
  </si>
  <si>
    <t>Island Technology, Inc. is a developer of an enterprise browser designed to allow work to flow freely while remaining fundamentally secure. The company gives organizations complete control, visibility, and governance over the last mile, while delivering the same smooth Chromium-based browser experience, thereby enabling businesses to minimize its cyber footprint.</t>
  </si>
  <si>
    <t>The ideal enterprise workplace, where work flows freely while remaining fundamentally secure</t>
  </si>
  <si>
    <t>Tortuga Logic, Inc. dba Cycuity</t>
  </si>
  <si>
    <t>cycuity.com</t>
  </si>
  <si>
    <t>Cycuity is a cybersecurity company that provides systematic hardware security verification for next-level product security assurance. They offer efficient and scalable security verification throughout the entire lifecycle of semiconductor chip developm...</t>
  </si>
  <si>
    <t>Tortuga Logic, Inc. doing business as Cycuity is an information technology and services company. It provides silicon security solutions. The company offers critical hardware security assessment services for a client's systems-on-chips design. It provides Prospect, a security property verification environment for the Sentinel security language. It serves its clients throughout the United States.</t>
  </si>
  <si>
    <t>CoactiveAI</t>
  </si>
  <si>
    <t>coactive.ai</t>
  </si>
  <si>
    <t>Coactive AI is a company that specializes in unlocking analytics and insights from unstructured image and video data. Their machine learning platform is fast and easy to use, allowing businesses to drive innovation by leveraging their unstructured imag...</t>
  </si>
  <si>
    <t>Coactive Systems, Inc. is empowering data practitioners and data-driven teams to unlock insights into unstructured image and video data. It supercharges data practitioners and data-driven teams to unlock insights in unstructured image and video data like never before.</t>
  </si>
  <si>
    <t>Coactive unlocks analytics and insights from unstructured image and video data</t>
  </si>
  <si>
    <t>Billdesk</t>
  </si>
  <si>
    <t>billdesk.com</t>
  </si>
  <si>
    <t>BillDesk is a technology services company that provides payment solutions to businesses, financial institutions, and government entities. Their integrated technology platform and unified APIs make digital payments easy and accessible, with higher conve...</t>
  </si>
  <si>
    <t>IndiaIdeas.com, Ltd. doing business as BillDesk is a company that develops and operates an online platform that enables billers, banks, and customers to make payments online. Its platform for enterprise-wide electronic payments and collections, and related reconciliation and settlement operations across multiple delivery channels using different payment methods. It serves within the area.</t>
  </si>
  <si>
    <t>Electronic payments processing solutions provider</t>
  </si>
  <si>
    <t>Acqueon</t>
  </si>
  <si>
    <t>acqueon.com</t>
  </si>
  <si>
    <t>Acqueon is a software development company specializing in contact center solutions. They offer a Conversational Engagement Platform that integrates with contact centers to provide outbound customer engagement and revenue generation. Their platform incl...</t>
  </si>
  <si>
    <t>Acqueon Technologies, Inc. is a software development company that provides conversational engagement, contact center platforms, and desktop software services. It offers campaign management, omnichannel, autodialer, dialer options compliance, callback survey, and customer relationship management solutions. The company caters to sales collections, banking, patient engagement, telehealth, and other sectors.</t>
  </si>
  <si>
    <t>Acqueon Technologies specializes in the development of products and solutions for the customer interaction management industry</t>
  </si>
  <si>
    <t>UXBOXTool</t>
  </si>
  <si>
    <t>penpot.app</t>
  </si>
  <si>
    <t>Penpot is a free open source design and prototyping tool. Create and collaborate on visuals, prototypes, UX and more. Penpot is the first open source design and prototyping tool for Product teams that allows full collaboration between designers and dev...</t>
  </si>
  <si>
    <t>Uxbox Labs SL dba Penpot is the first Open Source design and prototyping platform meant for cross-domain teams. It has open standards (SVG) as a core feature and value, hoping to contribute a much-needed platform to the open-source community.</t>
  </si>
  <si>
    <t>A collaborative product design interface with intuitive UI, bringing code-ready design and developer tools together, supporting open standards and providing unprecedented onboarding freedom</t>
  </si>
  <si>
    <t>wearemosaic.ca</t>
  </si>
  <si>
    <t>Mosaic is a web and mobile technology company that provides a cloud-based platform for car wash operators. Their platform helps operators increase revenue, clean more cars, and ensure customer satisfaction. Mosaic offers turnkey subscription and loyalt...</t>
  </si>
  <si>
    <t>Digital Mosaic Corp. is a mosaic platform company made up of a private-label mobile app, a turn-key membership program, and cloud-based access to car washes. It has a software-based car wash platform that helps operators securely manage businesses from the internet, adding new memberships easily, managing car wash locations remotely, and using valuable data about users to make better decisions. It offers mobile and web apps for car wash businesses that help with payments and purchases.</t>
  </si>
  <si>
    <t>droptop</t>
  </si>
  <si>
    <t>droptop.io</t>
  </si>
  <si>
    <t>Droptop is a modern, cloud-based oil change software that provides a range of services to make running your business easier. With features such as invoicing, scheduling, VIN scanning, OEM recommendations, and integrated payments, Droptop allows you to ...</t>
  </si>
  <si>
    <t>Droptop, Inc. is the newest player in the quick lube software space, offering an all-in-one solution that simplifies shop management. It offers customers a way to find compatible parts for almost any vehicle, see photos and get technical information. The company-new quick lube management software is cloud-based, letting users manage the business from almost any type of hardware, including smartphones and tablets.</t>
  </si>
  <si>
    <t>Redwood Materials</t>
  </si>
  <si>
    <t>redwoodmaterials.com</t>
  </si>
  <si>
    <t>Redwood Materials is a company that specializes in creating a closed loop, domestic supply chain for lithium ion batteries. They achieve this by recycling and refining lithium ion batteries and remanufacturing anode and cathode components. Their goal i...</t>
  </si>
  <si>
    <t>Redwood Materials, Inc. is a company that provides technology and process development for materials recycling, re-manufacturing, and reuse. It helps companies to recycle batteries, electronics, and end-of-life products with environmentally-sound processing and refining technologies to produce key elements for circular supply chains.</t>
  </si>
  <si>
    <t>Providing advanced technology and process development services for materials recycling, re-manufacturing, and reuse</t>
  </si>
  <si>
    <t>AnswersNow</t>
  </si>
  <si>
    <t>getanswersnow.com</t>
  </si>
  <si>
    <t>AnswersNow is a company that provides personalized support for families dealing with autism. They offer expert level therapy, resources, and a supportive community for the autism journey. Their therapy is personalized and evidence-based, and it is acce...</t>
  </si>
  <si>
    <t>AnswersNow, LLC operates a mobile platform that connects parents of children on the autism spectrum directly to its own certified clinicians. It provides a platform that is simple and convenient for caregivers to message personal clinicians to ask for autism support--wherever and wherever need it.</t>
  </si>
  <si>
    <t>A support app for parents of children on the autism spectrum</t>
  </si>
  <si>
    <t>Freemodel</t>
  </si>
  <si>
    <t>freemodel.com</t>
  </si>
  <si>
    <t>Freemodel specializes in home renovations, helping agents increase the home sales price for sellers. In person project directors are assigned to each project and work with agents directly. No upfront payments, Freemodel is paid when the home sells. Fre...</t>
  </si>
  <si>
    <t>Freemodel, Inc. is a real estate company that offers solutions for home renovations. Its services include selecting finish materials and colors, preparing construction documentation, visualizations, and required permit plans. The company serves clients across the United States.</t>
  </si>
  <si>
    <t>Freemodel is a leader in pre-sales home renovation helping agents sell homes faster and for more!</t>
  </si>
  <si>
    <t>TheMathCompany</t>
  </si>
  <si>
    <t>themathcompany.com</t>
  </si>
  <si>
    <t>TheMathCompany is a global data analytics and data engineering firm that partners with Fortune500 and equivalent organizations to enhance their analytics capabilities, using our next generation, proprietary platform, Co.dx, along with our talent and pr...</t>
  </si>
  <si>
    <t>TheMathCompany, Inc. is a global data analytics and data engineering firm intended to help businesses solve complex business and data problems through simple, human-centric, and scalable solutions. The company provides a range of services across data engineering, science and unique project delivery as well as artificial intelligence and machine learning-based consulting, enabling clients to enhance its analytics capabilities. It empowers individuals with expert intelligence, solving complex business and data problems through simple, human-centric, and scalable solutions.</t>
  </si>
  <si>
    <t>Enabling viable and valuable data &amp; analytics transformations</t>
  </si>
  <si>
    <t>Bidgely</t>
  </si>
  <si>
    <t>bidgely.com</t>
  </si>
  <si>
    <t>Bidgely is an energy intelligence company that provides utilities with unique solutions to accelerate the clean energy future. With their patented cloud-based disaggregation algorithms, Bidgely extracts energy signatures from appliances in households, ...</t>
  </si>
  <si>
    <t>Bidgely, Inc. is a technology company developing an energy monitoring and management platform for eco-energy saving. It provides analytics that can itemize home energy usage data to the appliance level without using any plug-level monitors.</t>
  </si>
  <si>
    <t>Unlocks opportunities for utilities to optimize shareholder value, personalize customer engagement, and modernize grid operations</t>
  </si>
  <si>
    <t>Elaborate</t>
  </si>
  <si>
    <t>elaborate.com</t>
  </si>
  <si>
    <t>Elaborate is a healthcare technology company that provides a platform for doctors to send modern lab results to patients, with context and actionable insights.</t>
  </si>
  <si>
    <t>Elaborate Health, Inc. is a developer of a lab results application that serves as a bridge between doctors and patients. It is combating physician burnout by delivering doctor-approved, patient-friendly lab results. It reduces patient panic and gives patients actionable insights about health so can take charge of care, and reduce admin so doctors can focus on what love most: caring for patients face-to-face.</t>
  </si>
  <si>
    <t>Health data delivery software for doctors</t>
  </si>
  <si>
    <t>Allica Bank</t>
  </si>
  <si>
    <t>allica.bank</t>
  </si>
  <si>
    <t>Allica Bank is a digital bank built especially for established businesses with 10-250 employees. They offer a range of products and services including business loans, business savings, and business banking. With a dedicated relationship manager, Allica...</t>
  </si>
  <si>
    <t>Allica Bank, Ltd. operates as a digital bank that provides personal and business banking products and services in the country. It offers current accounts with deposits, transaction banking, overdrafts, foreign currency exchange, investments, savings, and loans for SMEs, savings and investment products to the retail market.</t>
  </si>
  <si>
    <t>Fintech company that delivers digital banking services for small and medium-sized businesses</t>
  </si>
  <si>
    <t>Tremendous</t>
  </si>
  <si>
    <t>tremendous.com</t>
  </si>
  <si>
    <t>Tremendous is a financial services technology company that provides a payouts platform for businesses to send money, prepaid cards, and gift cards to people around the world. With over 1,000 options from their global catalog, including popular brands l...</t>
  </si>
  <si>
    <t>Tremendous, LLC is a company that operates in the Financial Services industry. It offers a rewards and incentives platform that allows businesses to distribute gift cards, prepaid cards, and money. The company serves customers in the United States.</t>
  </si>
  <si>
    <t>Global Rewards and Incentives | Tremendous</t>
  </si>
  <si>
    <t>Swit</t>
  </si>
  <si>
    <t>swit.io</t>
  </si>
  <si>
    <t>Swit is a flexible work management platform that provides team and task communication. It is an Enterprise Work OS that consolidates project management, task collaboration, and team communication in one place. Swit aims to boost clarity, efficiency, an...</t>
  </si>
  <si>
    <t>Swit Technologies, Inc. is a developer of team collaboration software designed to foster a collaborative culture at work. Its software eliminates the need to log in to several different apps and plugins and facilitates easy team communication with high-performance task management, enabling companies to enhance business processes and assist the teams to work productively.</t>
  </si>
  <si>
    <t>UpLead</t>
  </si>
  <si>
    <t>uplead.com</t>
  </si>
  <si>
    <t>UpLead is a B2B prospecting platform that provides the highest quality B2B contact &amp; company data. Features include: real-time email verification, worldwide contacts in over 200 countries, 50+ search criteria, technology tracking, account-based marketi...</t>
  </si>
  <si>
    <t>UpLead, LLC is a B2B data provider and SaaS company that provides instant access to millions of verified B2B contacts with direct email addresses. The company prospecting tool provides instant access to millions of verified B2B business contacts. It also searches and analyzes millions of public documents to hunt down relevant information and creates a targeted B2B that connects with multiple individuals at any company.</t>
  </si>
  <si>
    <t>Provides instant access to millions of verified B2B contacts with direct email addresses</t>
  </si>
  <si>
    <t>Beaconstac</t>
  </si>
  <si>
    <t>beaconstac.com</t>
  </si>
  <si>
    <t>Beaconstac is in the business of driving offline commerce and consumer engagement leveraging the mobile device. Our platform helps businesses to increase footfalls, generate leads, engage with loyal customers and collect feedback. Beaconstac's robust p...</t>
  </si>
  <si>
    <t>MobileMotion Technologies Pvt., Ltd. doing business as MobStac, Inc. is a developer of a cloud-based mobile marketing platform designed to connect the digital and physical worlds through the use of innovative technology. The company enables publishers to mobilize content management, customize sites through designs, themes, and domains, engage through social media, monetize through ad networks, and track analytics.</t>
  </si>
  <si>
    <t>Add contextual intelligence to your business with our beacon hardware, SDKs and proximity marketing &amp; analytics platform</t>
  </si>
  <si>
    <t>Knak</t>
  </si>
  <si>
    <t>knak.com</t>
  </si>
  <si>
    <t>Knak is a no code email and landing page creation platform for enterprise marketing teams. It is the world's first email and landing page creation platform built specifically for enterprise marketing teams. With Knak, marketing teams can create, collab...</t>
  </si>
  <si>
    <t>Knak, Inc. is a software company that provides an email and landing page creation platform. It offers codeless email and landing page creation, and marketing automation platforms. The company serves customers in the United States.</t>
  </si>
  <si>
    <t>Kontent</t>
  </si>
  <si>
    <t>kontent.ai</t>
  </si>
  <si>
    <t>Kontent.ai is a headless CMS that enables organizations to achieve an unparalleled return on their content and engage meaningfully with their customers. With complete control over content, organizations can deliver standout experiences and drive real r...</t>
  </si>
  <si>
    <t>Kontent CZ s.r.o. is a developer of a headless content management system designed to provide complete control over the content. The company's platform offers content production, modular content reuse, and real-time collaboration and approvals, enabling marketers and developers to plan, create, and deliver experiences that look and feel great on any channel.</t>
  </si>
  <si>
    <t>The modular content platformwhere modern digital experiences are made</t>
  </si>
  <si>
    <t>Wealthbox</t>
  </si>
  <si>
    <t>wealthbox.com</t>
  </si>
  <si>
    <t>Wealthbox is a modern CRM designed specifically for financial advisors. It is powerful, beautiful, and easy to use, with no training required.</t>
  </si>
  <si>
    <t>Wealthbox is CRM actually enjoy Powerful and beautiful Web-based and secure. It is a beautifully designed CRM for modern financial advisors.</t>
  </si>
  <si>
    <t>Modern CRM for Financial Advisors</t>
  </si>
  <si>
    <t>Aivo</t>
  </si>
  <si>
    <t>aivo.co</t>
  </si>
  <si>
    <t>Aivo is a company that develops virtual customer service agents powered by artificial intelligence. Their product suite, Aivo Suite, allows companies to create automated conversational journeys and offer immediate and automatic solutions using Conversa...</t>
  </si>
  <si>
    <t>Y2k Networks S.A. doing business as Aivo, LLC is a customer services solution with artificial intelligence. It offers immediate and automatic solutions using conversational AI, hyperconnectivity, and analytics. The company serves clients across Europe.</t>
  </si>
  <si>
    <t>Customer services solutions with Artificial Intelligence</t>
  </si>
  <si>
    <t>Kongsberg Digital</t>
  </si>
  <si>
    <t>kongsbergdigital.com</t>
  </si>
  <si>
    <t>Kongsberg Digital is an industrial software company shaping the future of work by changing how businesses design, operate and maintain their assets. Businesses trust us for our innovative carbon capture and storage technology, new energy ventures towar...</t>
  </si>
  <si>
    <t>Kongsberg Digital ASA utilizes rapid digital advances to provide industrial customers with more efficient operations. It offers solutions within autonomy, smart data, augmented reality and other areas.</t>
  </si>
  <si>
    <t>Kongsberg Digital utilizes rapid digital advances to provide customers more efficient operations</t>
  </si>
  <si>
    <t>3YOURMIND</t>
  </si>
  <si>
    <t>3yourmind.com</t>
  </si>
  <si>
    <t>3YOURMIND is an on-demand manufacturing software that empowers companies to identify and produce parts when needed. They offer a range of products and services including software for on-demand manufacturing, instant online analysis and repair tools for...</t>
  </si>
  <si>
    <t>3YourMind GmbH is a computer software company. It offers services such as 3D printing software solutions for enterprise businesses and 3D printing services to access internal and external printing capacities. The company's services are offered worldwide.</t>
  </si>
  <si>
    <t>Offering automation software to prepare additive manufacturing part selection, ordering and production workflows for Industry 4.0</t>
  </si>
  <si>
    <t>DigiFabster</t>
  </si>
  <si>
    <t>digifabster.com</t>
  </si>
  <si>
    <t>DigiFabster is a California based ML powered sales automation company for custom manufacturing businesses. Our solution provides web based, secured and ITAR compliant software empowering job shop manufacturers &amp; large OEM's to streamline quote generati...</t>
  </si>
  <si>
    <t>DigiFabster, Inc. is a software-as-a-service (SaaS) company. It provides cloud-based tools, cloud software, supply chain management, and software development. The company serves marketing, service bureaus, resellers, distributors, CNC machine shops, manufacturing shops, laser cutting, water jets, and businesses.</t>
  </si>
  <si>
    <t>A cloud-based crm &amp; instant quotation solution for the additive manufacturing industry</t>
  </si>
  <si>
    <t>Signal Peak Ventures</t>
  </si>
  <si>
    <t>spv.com</t>
  </si>
  <si>
    <t>Signal Peak Ventures is a traditional early stage venture capital firm with over $500 million of committed capital under management. Signal Peak is a Salt Lake City based venture capital firm investing in early stage technology companies across the Uni...</t>
  </si>
  <si>
    <t>Signal Peak Ventures, LLC (SPV) is a private equity and venture capital firm specializing in growth equity, seed, and early-stage investments. The company seeks to invest in the information technology and life sciences sector, with a focus on SaaS, enterprise software, networking, and communications, security software, Internet, interactive entertainment, managed services, crowdsourcing, and mobile computing in the information technology sector; and drug delivery, diagnostics and medical device companies in the life sciences sector. It serves people around the United States.</t>
  </si>
  <si>
    <t>Park City Angels</t>
  </si>
  <si>
    <t>parkcityangels.com</t>
  </si>
  <si>
    <t>Park City Angels is a group of accredited investors located in Park City, Utah. They are Utah's most active Angel network, having made over 1200 investments totaling over $75M since 2008. The company provides market venture assistance and capital to en...</t>
  </si>
  <si>
    <t>Park City Angel Network, LLC operates as a venture capital firm. The company invests in biotechnology, education, fashion, information technology, media, medical, telecommunication, retail, and financial sectors. It serves clients worldwide.</t>
  </si>
  <si>
    <t>PSTrax</t>
  </si>
  <si>
    <t>pstrax.com</t>
  </si>
  <si>
    <t>PSTrax is a leading checklist and inventory management system for first responders in the fire and EMS industry. They provide software solutions for automating and documenting checks on vehicles, equipment, supplies, and controlled substances. Their sy...</t>
  </si>
  <si>
    <t>Station Automation, Inc. doing business as PSTrax.com offers an online system for equipment maintenance, reporting logging, and tracking for mission-critical public safety equipment. The company helps to consolidate all of these inspections into one program that schedules, tracks and documents everything digitally. It is time-stamped and recorded and stored in a secure, searchable database.</t>
  </si>
  <si>
    <t>Voyager Capital</t>
  </si>
  <si>
    <t>voyagercapital.com</t>
  </si>
  <si>
    <t>Voyager Capital is a leading Pacific Northwest venture firm providing entrepreneurs with the resources, experience and connections to build successful technology companies. Voyager leads first venture round investments in software, analytics and cloud ...</t>
  </si>
  <si>
    <t>Voyager Capital, LLC is a venture firm providing entrepreneurs with the resources, and connections to build successful technology companies. The firm leads first venture round investments in software, analytics, and cloud infrastructure startups, deploying the firm's domain expertise, go-to-market, and team-building resources to help build market leaders. It focuses on Software, Cloud, and Big Data Applications. It serves across the United States.</t>
  </si>
  <si>
    <t>Trilogy Equity Partners</t>
  </si>
  <si>
    <t>trilogyequity.com</t>
  </si>
  <si>
    <t>Trilogy Equity Partners is a privately held venture capital firm based in Bellevue, Washington. Formed in 2006, Trilogy is an early stage venture firm led by former entrepreneurs and operators. They take a hands-on approach to investing and partner pre...</t>
  </si>
  <si>
    <t>Trilogy Equity Partners, LLC  is a venture capital firm specializing in investments in startups and early-stage companies. The firm primarily invests in the technology, wireless, telecommunication, application, and infrastructure sectors. It typically invests in developed and emerging countries. It focuses on companies based in the Caribbean and Latin America.</t>
  </si>
  <si>
    <t>Maveron</t>
  </si>
  <si>
    <t>maveron.com</t>
  </si>
  <si>
    <t>Maveron is a consumer-only venture capital firm that specializes in investing in early-stage consumer companies. Founded in 1998 by Dan Levitan and Howard Schultz, Maveron has offices in Seattle and San Francisco. They focus on partnering with world-cl...</t>
  </si>
  <si>
    <t>Maveron, LLC is a venture capital firm. It specializes in startups, ventures, mid ventures, late ventures, emerging growth, and growth capital financing. It serves clients around the States.</t>
  </si>
  <si>
    <t>Ignition Partners</t>
  </si>
  <si>
    <t>ignition.vc</t>
  </si>
  <si>
    <t>Ignition Partners is a top venture capital firm that specializes in investing in early stage enterprise software companies. With offices in Silicon Valley and Seattle, Ignition Partners aims to be a transformative partner to startup founders, helping t...</t>
  </si>
  <si>
    <t>Ignition Partners, LLC is a venture capital firm. It offers early-stage investments in enterprise software. The company serves in Bellevue, Washington, United States.</t>
  </si>
  <si>
    <t>M12 - Microsoft's Venture Fund</t>
  </si>
  <si>
    <t>m12.vc</t>
  </si>
  <si>
    <t>M12 Venture Capital is Microsoft's venture capital fund that invests in early stage technology companies disrupting the enterprise. They empower entrepreneurs with capital, customer connections, and unparalleled access to Microsoft. M12's mission is to...</t>
  </si>
  <si>
    <t>M12 operates as the venture capital and incubation arm of Microsoft Corporation specializing in seed, growth, late venture, and angel investments in startups and early-stage companies and Series A through C. It runs an accelerator program and prefers to invest in companies within the technology industry, fine tech, enterprise software, and building online or mobile experiences with a focus on cloud computing, machine learning, and security.</t>
  </si>
  <si>
    <t>Founders' Co-op</t>
  </si>
  <si>
    <t>founderscoop.com</t>
  </si>
  <si>
    <t>Founders' Co op is a seed stage venture fund based in Seattle. We help amazing founders build global companies here in the Pacific Northwest. Our goal is to transform the lives of immigrants and their families by providing the most trusted financial se...</t>
  </si>
  <si>
    <t>Founder's Co-op Management, LLC is a venture capital firm specializing in early-stage startups, and seed and early-stage investments. The company primarily invests in mobile, financial technology, software, Internet, technology hardware, and web-based services companies. It offers its services to clients within the area.</t>
  </si>
  <si>
    <t>Curious Capital</t>
  </si>
  <si>
    <t>curious.vc</t>
  </si>
  <si>
    <t>Curious is a holding company and investment firm that buys and operates software companies for the long term. They respond quickly to potential acquisitions, with a diligence process that lasts no longer than 30 days. They offer cash payments and give ...</t>
  </si>
  <si>
    <t>Curious Capital is a venture capital firm specializing in pre-seed and seed stage investments. The firm considers investments in technology. It typically invests in Seattle and the greater Pacific Northwest.</t>
  </si>
  <si>
    <t>Pioneer Square Labs</t>
  </si>
  <si>
    <t>psl.com</t>
  </si>
  <si>
    <t>Pioneer Square Labs (PSL) is a startup studio and early stage venture capital fund based in Seattle, WA. PSL creates and launches technology startups with the support of 14 VCs and 50 angel investors from Seattle, Silicon Valley, Colorado, and other pa...</t>
  </si>
  <si>
    <t>Pioneer Square Labs, Inc. (PSL) is a computer software company. It offers a startup studio and early-stage venture capital fund. The company provides its services to clients within the area.</t>
  </si>
  <si>
    <t>Startup studio in Seattle, WA Working with great entrepreneurs to develop, build and spin out insanely innovative technology companies</t>
  </si>
  <si>
    <t>FUSE</t>
  </si>
  <si>
    <t>fuse.vc</t>
  </si>
  <si>
    <t>FUSE is a venture capital firm based in the Pacific Northwest that partners with early stage software entrepreneurs.</t>
  </si>
  <si>
    <t>FUSE is a venture capital firm focusing on early-stage software companies. The company offers investment management services.</t>
  </si>
  <si>
    <t>Pelion Venture Partners</t>
  </si>
  <si>
    <t>pelionvp.com</t>
  </si>
  <si>
    <t>Pelion Venture Partners is an early stage venture capital firm that partners with innovative entrepreneurs to launch dynamic and groundbreaking companies. With expertise and a track record dating back to 1986, Pelion provides hands-on support and strat...</t>
  </si>
  <si>
    <t>Pelion Venture Partners, LLC is a venture capital firm specializing in investments in seed, early venture, mid-venture, and emerging companies. The firm seeks to invest in information technology and life sciences companies.</t>
  </si>
  <si>
    <t>Deshe Analytics</t>
  </si>
  <si>
    <t>bridgewise.com</t>
  </si>
  <si>
    <t>Deshe’s AI-powered stock insights ranks and produces easy-to-read fundamental equity research reports, in any language, for all global stocks.</t>
  </si>
  <si>
    <t>Deshe Labs, Ltd. doing business as Bridgewise is in the financial service industry. The company offers an AI-driven algorithms platform that analyzes public companies around the world and generates a research report for every stock. It provides investors access to localized fundamental equity research reports to help them discover new opportunities.</t>
  </si>
  <si>
    <t>Provides AI driven fundamental easy-to-read analysis in any language for 44,000 listed stocks in any language</t>
  </si>
  <si>
    <t>Factor.io</t>
  </si>
  <si>
    <t>factor.io</t>
  </si>
  <si>
    <t>Factor.io is a company that provides a service for developers to define and integrate their continuous deployment and integration workflow. They aim to relieve developers of the time-consuming task of building the process for deploying and managing the...</t>
  </si>
  <si>
    <t>Factor Technology, Inc. is a developer of a cloud-first purchasing system designed for manufacturers. The company's system brings email, spreadsheets, and paper checks online and into one software to bring supplier payments, ordering, and network monitoring, enabling manufacturers to deliver better products to the customers and eliminate billions of dollars of waste.</t>
  </si>
  <si>
    <t>Factor.io makes it easy for engineering teams to build their continuous integration and deployment pipeline.</t>
  </si>
  <si>
    <t>Patterns</t>
  </si>
  <si>
    <t>patterns.app</t>
  </si>
  <si>
    <t>Patterns is a unified development platform that makes it easy to prototype and deploy AI systems into your product, automations, and operations.</t>
  </si>
  <si>
    <t>Patterns Data Systems, Inc. is a new type of data operating system that encourages rapid prototyping, creative problem-solving, and sharing of solutions to everyday data problems. It provides building blocks that can be used to solve any data problem.</t>
  </si>
  <si>
    <t>Risilience</t>
  </si>
  <si>
    <t>risilience.com</t>
  </si>
  <si>
    <t>Risilience is a company that provides a deeptech analytics platform to enable companies to manage enterprise risk and to transform their businesses to meet the strategic challenges of climate change.</t>
  </si>
  <si>
    <t>Risilience, Ltd. provides an analytics and SaaS platform for corporate businesses to assess climate change risks and manage the transformation to reach net zero emissions. It provides detailed science-based scenarios and evidence-based analytics to help organizations manage the risks and meet the opportunities of a rapidly-changing world, and to turn risk into a strategic advantage.</t>
  </si>
  <si>
    <t>A deep-tech start up providing analytics that help companies navigate uncertainty and better manage risk</t>
  </si>
  <si>
    <t>Floodbase</t>
  </si>
  <si>
    <t>floodbase.com</t>
  </si>
  <si>
    <t>Floodbase is an end to end flood data solution for designing and triggering global parametric flood coverage. We use satellites and AI to track floods in near real time anywhere on Earth to insure risk and save lives.</t>
  </si>
  <si>
    <t>Floodbase is one of the leading flood mapping platforms designed to protect the world's most climate-vulnerable communities. By harnessing global satellites, advanced science, and community intelligence, it monitors worldwide floods in near real-time and remotely analyzes local flood exposure at a click of a button.</t>
  </si>
  <si>
    <t>Making parametric flood insurance possible Floodbase is an end-to-end flood data solution for designing and triggering global parametric flood coverage</t>
  </si>
  <si>
    <t>Method Financial</t>
  </si>
  <si>
    <t>methodfi.com</t>
  </si>
  <si>
    <t>Method Financial is an embedded banking service that allows developers to easily retrieve and pay any of their users' debts – including credit cards, student loans, car loans, and mortgages – all through a single API. Method manages the entire data ret...</t>
  </si>
  <si>
    <t>Forward Lending, Inc. doing business as Method Financial is a financial services company. It provides the easiest way to add debt repayment and bank transfers to apps. The company offers its services within the area.</t>
  </si>
  <si>
    <t>Embed debt repayment and bank transfers to an app</t>
  </si>
  <si>
    <t>Strata Identity</t>
  </si>
  <si>
    <t>strata.io</t>
  </si>
  <si>
    <t>Strata.io is a company that provides Identity Orchestration solutions for enterprises. Their pioneering Identity Orchestration platform allows teams to tackle tough identity challenges without coding, using their choice of IDP or identity service. By u...</t>
  </si>
  <si>
    <t>Strata Identity, Inc. is a provider of identity modernization and orchestration solutions to hybrid and multi-cloud enterprises. The company provides an identity fabric that helps customers secure, modernize, orchestrate, and analyze fragmented identity infrastructure.</t>
  </si>
  <si>
    <t>Strata - Leader in Distributed Multi-Cloud Identity Solutions : Strata.io</t>
  </si>
  <si>
    <t>Spark Advisors</t>
  </si>
  <si>
    <t>sparkadvisors.com</t>
  </si>
  <si>
    <t>Spark Advisors is a leading company that partners with top Medicare agents and agencies to accelerate their business and support tens of thousands of Medicare beneficiaries. They provide a comprehensive platform that includes winning marketing campaign...</t>
  </si>
  <si>
    <t>Spark Health, Inc. doing business as Spark Advisors is the modern Medicare brokerage platform. It is a technology-enabled brokerage that partners with independent agents to deliver a concierge service.</t>
  </si>
  <si>
    <t>A technology-enabled brokerage that partners with independent agents to deliver a concierge service</t>
  </si>
  <si>
    <t>PortPro</t>
  </si>
  <si>
    <t>portpro.io</t>
  </si>
  <si>
    <t>PortPro is a leading provider of drayage software and transportation management systems for container drayage carriers. Our flagship product, drayOS, is the most intuitive and powerful TMS in the industry, offering real-time tracking, ETA's, and indust...</t>
  </si>
  <si>
    <t>PortPro allows drayage carriers to fully optimize operations by streamlining internal workflow and communication through technology. By implementing its TMS into these carrier's operations, the company is creating a powerful network of tech-enabled drayage carriers operating on a universal platform.</t>
  </si>
  <si>
    <t>Drayage TMS- Port of NJ/NY</t>
  </si>
  <si>
    <t>Emperia, Ltd.</t>
  </si>
  <si>
    <t>emperiavr.com</t>
  </si>
  <si>
    <t>Emperia is a virtual reality platform for retail and fashion. They create immersive virtual stores for the fashion and retail sectors, providing a highly sophisticated and completely realistic look and feel that reflects the brand's vision. Their platf...</t>
  </si>
  <si>
    <t>Emperia, Ltd. creates immersive digital experiences for premium brands in art and fashion. The company design virtual spaces that go beyond imaginable through the use of Virtual Reality.</t>
  </si>
  <si>
    <t>Suppli</t>
  </si>
  <si>
    <t>gosuppli.com</t>
  </si>
  <si>
    <t>Suppli is a software company whose mission is to empower construction materials suppliers. We do this through a single software solution that makes handling everything from credit applications to payments to liens easy. Our value proposition is simple:...</t>
  </si>
  <si>
    <t>Suppli, Inc. developer of a fintech platform intended to rebuild payments for the construction materials industry. The company's platform offers distributors and suppliers a single technology for its revenue cycle, from onboarding to invoicing presentment to cash application to lien management, enabling users to enhance sales, provide quality customer service and save time.</t>
  </si>
  <si>
    <t>Making payments easier for construction suppliers</t>
  </si>
  <si>
    <t>OroCRM</t>
  </si>
  <si>
    <t>oroinc.com</t>
  </si>
  <si>
    <t>ORO Inc. is a US based Company with the majority of development offices in Ukraine. Our mission is to provide high quality open source software products for Businesses and IT community! Oro revolutionizes commerce with our open source platforms focused...</t>
  </si>
  <si>
    <t>Oro, Inc. develops open-source customer relationship management (CRM) software solutions for multi-channel businesses. The company offers open-source software for businesses that sell online to other businesses or directly to consumers. Its software features include customer relationship management, integration with third-party platforms, sales and marketing, lead and opportunity management, accounts and contacts management, workflow management, productivity tools, report engine, three sixty-degree views of customers, customer segmentation, marketing automation, case management and Zendesk integration, web tracking, email marketing, and Magento abandoned cart integration.</t>
  </si>
  <si>
    <t>Oro Inc. | B2B eCommerce Software and CRM Platform</t>
  </si>
  <si>
    <t>Scilife</t>
  </si>
  <si>
    <t>scilife.io</t>
  </si>
  <si>
    <t>Scilife is a smart quality management software for Life Sciences. It is designed to digitize processes, boost performance, and ensure compliance. The platform transforms quality into a catalyst for value creation. Scilife helps organizations bring safe...</t>
  </si>
  <si>
    <t>Scilife NV is a Software Company. It design, develop and implement solutions that help improve the control, efficiency, and quality of science, processes, and products, its platform streamlines automate and organize every process in its industry space, whether in Medical Devices, Pharma and Biotech, or ATMP. The company serves its customers worldwide.</t>
  </si>
  <si>
    <t>ODAIA</t>
  </si>
  <si>
    <t>odaia.ai</t>
  </si>
  <si>
    <t>ODAIA is a company that develops cutting-edge predictive analytics AI platforms to enhance interactions with healthcare providers and the pharma industry. Their flagship product, MAPTUAL, offers AI customer segmentation and predictive analytics softwar...</t>
  </si>
  <si>
    <t>ODAIA Intelligence, Inc. is a data analytics, process mining, and machine learning platform for enterprise sales optimization, churn analysis, and prediction. The company allows enterprise customers to automate the process of mapping all its customer touchpoints and journeys, cluster its customer personas, and predict the future behavior of the customers.</t>
  </si>
  <si>
    <t>ODAIA provides businesses with a window into their customer journeys and offers prediction tools for churn and next best actions</t>
  </si>
  <si>
    <t>TigerBeetle</t>
  </si>
  <si>
    <t>tigerbeetle.com</t>
  </si>
  <si>
    <t>TigerBeetle is a financial accounting database designed for mission critical safety and performance to power the future of financial services.</t>
  </si>
  <si>
    <t>TigerBeetle, Inc. is a financial accounting database. It is designed for mission-critical safety and performance to power the future of financial services.</t>
  </si>
  <si>
    <t>Sentra</t>
  </si>
  <si>
    <t>sentra.io</t>
  </si>
  <si>
    <t>Sentra is a company that provides Data Security Posture Management (DSPM) solutions for cloud data. Their platform offers full visibility and control of data, protecting against sensitive data breaches across the entire public cloud stack. Sentra's sol...</t>
  </si>
  <si>
    <t>Sentra, Inc. is a developer of cyber security platforms designed to enable cloud-driven organizations to regain control and secure its data. The company focuses on improving data security practices within the cloud, mitigating the risks of damaging data leaks by providing comprehensive visibility into critical data assets, enabling cloud-based businesses to create a real-time and comprehensive picture of its sensitive data being held in public cloud environments in order to accelerate the organization's performance.</t>
  </si>
  <si>
    <t>On a mission to enable cloud-driven organizations to regain control and secure their data</t>
  </si>
  <si>
    <t>Steamship</t>
  </si>
  <si>
    <t>steamship.com</t>
  </si>
  <si>
    <t>Steamship is a company that provides a platform for building, scaling, and monitoring AI agents with serverless cloud hosting, vector search, webhooks, callbacks, and more.</t>
  </si>
  <si>
    <t>Steamship, Inc. in the next decade will see a transformation of what computers can do. First, have to make it easier to build and ship with AI. Today, teams spend months transitioning a Jupyter notebook to production.</t>
  </si>
  <si>
    <t>Add language AI to your product</t>
  </si>
  <si>
    <t>Alariss Global</t>
  </si>
  <si>
    <t>alariss.com</t>
  </si>
  <si>
    <t>Alariss Global is a premier global expansion partner located in Silicon Valley. They provide a platform of resources for businesses looking to expand globally, including vetted American go-to-market talent, streamlined hiring processes, and introductio...</t>
  </si>
  <si>
    <t>Alariss Global, Inc. provides cross-border consulting and talent search services. The company enables the top emerging market enterprises to successfully attract, recruit, and retain global leaders.</t>
  </si>
  <si>
    <t>Your Global Expansion Partner: Top Sales &amp; BD Talent</t>
  </si>
  <si>
    <t>InkWorks</t>
  </si>
  <si>
    <t>getinkworks.com</t>
  </si>
  <si>
    <t>InkWorks is a B2B vertical SaaS company backed by top tier VC investors focused on disrupting the print industry. We're developing a customer and revenue engine that brings print productivity software into the 21st century. Our software streamlines customer quoting and order workflows, improves internal and external collaboration, and enables printers to generate more business and improve customer satisfaction.</t>
  </si>
  <si>
    <t>InkWorks,  Inc. is a B2B vertical SaaS company backed by top-tier VC investors focused on disrupting the print industry. The company developing a customer and revenue engine that brings print productivity software into the 21st century.</t>
  </si>
  <si>
    <t>Highline</t>
  </si>
  <si>
    <t>highline.co</t>
  </si>
  <si>
    <t>Highline is a new payment method that ties a consumer’s paycheck to repayment of a loan or other bill. It works with any kind of recurring payment including utility bills, cell phone, and virtually any kind of consumer loan. Lenders can decrease missed...</t>
  </si>
  <si>
    <t>Highline Technologies, Inc. is a new way to reduce credit risk and expand access. It offers to customers in paying bills directly and gain peace of mind that payments are taken care of without worrying about bank account balances.</t>
  </si>
  <si>
    <t>A new, more effective bill-payment method that reduces credit risk and gives customers peace of mind</t>
  </si>
  <si>
    <t>Pattern Ag</t>
  </si>
  <si>
    <t>pattern.ag</t>
  </si>
  <si>
    <t>Pattern Ag is a soil biology company that offers advanced soil analysis to optimize crop protection and fertility plans. They use DNA analysis to understand the living layer of soil and provide insights on crop outcomes. Pattern Ag also detects pests a...</t>
  </si>
  <si>
    <t>Pattern AG, Inc. is an agricultural company. It provides soil microbiome analysis and recommendations for input optimization on farms. The company operates throughout the United States.</t>
  </si>
  <si>
    <t>Developing a recommendation and product discovery platform centered around a deep understanding of soil</t>
  </si>
  <si>
    <t>Vartana</t>
  </si>
  <si>
    <t>vartana.com</t>
  </si>
  <si>
    <t>Vartana is a company that provides a closing and financing platform to help enterprise SaaS, hardware, and reselling companies close deals faster and improve their cash flow. With Vartana, sellers can offer extended payment terms, installment plans, an...</t>
  </si>
  <si>
    <t>Vartana, Inc. is a financial company and a provider of managed checkout and BNPL options for businesses. Its platform enables companies to offer flexible billing options such as monthly and quarterly terms without compromising cash flow, a higher average order close rate, or sales efficiency. It then serves customers across the United States.</t>
  </si>
  <si>
    <t>TagniFi, LLC</t>
  </si>
  <si>
    <t>about.tagnifi.com</t>
  </si>
  <si>
    <t>TagniFi, LLC is an information service company. It offers fundamental data, market data, economic data, excel add-in, api, footnote data, analyst estimates, data feeds, fintech, financial data, ria, value stocks, value investor, and hedgefund. The company provides its services to clients throughout the United States.</t>
  </si>
  <si>
    <t>Centiment</t>
  </si>
  <si>
    <t>centiment.co</t>
  </si>
  <si>
    <t>Centiment is an all-in-one research platform that connects market researchers with survey respondents. It allows enterprises and academics to build advanced surveys and reach targeted audiences. Centiment enables individuals to answer surveys and gener...</t>
  </si>
  <si>
    <t>Centiment, LLC is a market research platform focused on obtaining consumer feedback from it's own high quality panel or respondents. The company provides schools and other non-profits with surveys to answer in order to fundraise for the organization.</t>
  </si>
  <si>
    <t>Centiment marries consumer market research with school fundraising through a mobile web app</t>
  </si>
  <si>
    <t>Ubenwa</t>
  </si>
  <si>
    <t>ubenwa.ai</t>
  </si>
  <si>
    <t>Ubenwa Health is a Montreal-based MedTech startup that is revolutionizing automated sound-based medical diagnostics. They are focused on saving newborn lives by providing quick and cost-effective diagnosis of birth asphyxia from infant cry. Ubenwa is d...</t>
  </si>
  <si>
    <t>Ubenwa Intelligence Solutions is a speech analytics company leveraging artificial intelligence and mobile computing to address the world's biggest challenges in healthcare.</t>
  </si>
  <si>
    <t>A Montréal-based MedTech startup building the future of automated sound-based medical diagnostics</t>
  </si>
  <si>
    <t>Synex Medical</t>
  </si>
  <si>
    <t>synexmedical.com</t>
  </si>
  <si>
    <t>Synex Medical is a biotechnology research company that is focused on providing people with critical information about their health through innovative, non-invasive technologies. Their mission is to make predictive health a reality by providing accurate...</t>
  </si>
  <si>
    <t>Synex Medical, Inc. is developing non-invasive blood testing technology that uses magnetic resonance. It is a portable device that will allow users to monitor metabolite concentrations without having to penetrate the skin.</t>
  </si>
  <si>
    <t>Non-invasive blood testing technology</t>
  </si>
  <si>
    <t>Signal 1</t>
  </si>
  <si>
    <t>signal1.ai</t>
  </si>
  <si>
    <t>Signal 1 offers an end-to-end clinical AI solution that integrates predictions directly into clinician workflows, driving better health outcomes and lower costs.</t>
  </si>
  <si>
    <t>Signal 1 AI, Inc. provides hospital services intended to transform patient care through responsibly deployed artificial intelligence. The company specializes to tackle unprecedented challenges, surgical backlogs, and staffing shortages by integrating AI-driven insights directly into existing workflows, delivering improved patient outcomes, enabling hospitals to improve quality and flow while reducing stress on front-line care providers.</t>
  </si>
  <si>
    <t>Transforming hospital care with AI</t>
  </si>
  <si>
    <t>PocketHealth</t>
  </si>
  <si>
    <t>pockethealth.com</t>
  </si>
  <si>
    <t>PocketHealth is a patient-centric cloud platform that enables medical imaging providers across North America to share imaging records electronically with patients, instantly and securely. The platform allows patients to quickly access their records any...</t>
  </si>
  <si>
    <t>PocketSix Technologies, Inc. doing business as PocketHealth, Inc. is a secure platform that allows diagnostic imaging centers to seamlessly receive imaging data from patients and share imaging data directly with patients - all from a single integrated web platform. The company bridges the data access gap between imaging centers and its referral community by putting patients at the center of the conversation and empowering patients to become truly active participants. It moves and secures hundreds of thousands of patient imaging records every day.</t>
  </si>
  <si>
    <t>Pixxel</t>
  </si>
  <si>
    <t>pixxel.space</t>
  </si>
  <si>
    <t>Pixxel is a space data company that develops a network of hyperspectral earth imaging satellites as well as the analytical tools to extract insights from the data. Building a health monitor for planet Earth by manufacturing and operating a constellatio...</t>
  </si>
  <si>
    <t>Syzygy Space Technologies Pvt., Ltd. doing business as Pixxel is a space technology company working towards creating India's first constellation of microsatellites in the LEO, and more. The company specializes in Remote Sensing, Geoinformatics, Nanosatellites, Artificial Intelligence, Electronics, Agriculture, Space Technology, Mining, satellite imaging, geospatial, small satellites, data analytics, satellite manufacturing, camera, earth observation, image processing, and energy.</t>
  </si>
  <si>
    <t>A space technology company working towards creating India's first constellation of microsatellites in the LEO, and more</t>
  </si>
  <si>
    <t>Muon Space Site</t>
  </si>
  <si>
    <t>muonspace.com</t>
  </si>
  <si>
    <t>Muon Space is a company that is revolutionizing our ability to understand, predict, and model a changing planet through the use of multi-modal satellite remote sensing systems. They provide tailor-made sensing solutions to help organizations solve miss...</t>
  </si>
  <si>
    <t>Muon Space, Inc. is building the world's most capable multi-modal Earth remote sensing satellite platform. The company's focus is on dense, scientific-grade measurements of the atmosphere, ocean, and land processes related to climate.</t>
  </si>
  <si>
    <t>Building the world’s most capable multi-modal Earth remote sensing satellite platform</t>
  </si>
  <si>
    <t>ClimateAI</t>
  </si>
  <si>
    <t>climate.ai</t>
  </si>
  <si>
    <t>ClimateAi is a company that helps businesses and governments build climate resilience by providing accurate insights and actionable recommendations. They offer a platform called ClimateLens™, which combines AI, advanced machine learning, and data from ...</t>
  </si>
  <si>
    <t>ClimateAi, Inc. is a cloud-based enterprise software platform intended to predict the physical risk of climate change on real assets. The company seeks to push the world towards a better climate future by enabling businesses to understand and act on climate change. It offers customers and partners an unparalleled experience, rooted in an obsessive understanding of the problems and concerns.</t>
  </si>
  <si>
    <t>Enterprise climate resilience tech platform, specializing in adaptation for agriculture, food, and beverage companies</t>
  </si>
  <si>
    <t>Birch.ai</t>
  </si>
  <si>
    <t>birch.ai</t>
  </si>
  <si>
    <t>Birch.AI provides automated summaries and classification of phone calls for complex call center operations in healthcare, finance, insurance, and other industries. Their technology reduces Average Handle Time (AHT) by up to 35% by automating complex af...</t>
  </si>
  <si>
    <t>Birch Technologies, Inc. doing business as Birch.ai simplifies work for highly trained staff, by automating after-call work and related tasks, with state-of-the-art artificial intelligence for medical devices, pharma, payers, and providers. It automates complex audio workflows in healthcare, in areas such as med device post-market customer care, pharmacovigilance, or care management for payers and providers. It reduces Average Handle Time by up to 35% by automating complex after-call-work (ACW) using its state-of-the-art artificial intelligence for healthcare, insurance, banking, and other market segments.</t>
  </si>
  <si>
    <t>Automating complex call center operations in order to reduce average handle time by up to 35%</t>
  </si>
  <si>
    <t>CropIn</t>
  </si>
  <si>
    <t>cropin.com</t>
  </si>
  <si>
    <t>Cropin is a leading 'Full Stack AgTech' organization that provides smart SaaS based solutions to agribusinesses globally. They have built the world's first purpose-built industry cloud for Agriculture, called Cropin Cloud. This cloud platform enables v...</t>
  </si>
  <si>
    <t>CropIn Technology Solutions Pvt., Ltd. is an AI and Data-led agri-tech organization that provides SaaS solutions. The company provides SaaS-based service to Agribusinesses in India and abroad, enabling partners to analyze, interpret and gain real-time insight on crops and farms so as to be able to take corrective measures on time.</t>
  </si>
  <si>
    <t>A pioneer in the agtech space, building the first global Intelligent agriculture cloud that enables various stakeholders in the agri-ecosystem to leverage digitization and AI</t>
  </si>
  <si>
    <t>Orion Innovation</t>
  </si>
  <si>
    <t>orioninc.com</t>
  </si>
  <si>
    <t>Orion Innovation is a global technology services provider that delivers digital transformative business solutions. With over 23 years of experience, we enable our clients to operate with agility at scale through digital strategy, experience design, and...</t>
  </si>
  <si>
    <t>Orion Systems Integrators, LLC doing business as Orion Innovation is an IT Services and IT Consulting company. It offers application software development, cloud computing, mobile solutions, and technology consulting services. The company serves clients worldwide.</t>
  </si>
  <si>
    <t>Home - Orion Business Innovation</t>
  </si>
  <si>
    <t>Nuna Incorporated</t>
  </si>
  <si>
    <t>nuna.com</t>
  </si>
  <si>
    <t>Nuna is the operating system for Value Based Care. We partner with government, employers, and health plans to improve the quality of care. Our platform provides intelligent payment models, seamless operations, fast payments, and engaged providers. We a...</t>
  </si>
  <si>
    <t>Nuna, Inc. is a healthcare technology company that focuses on advancing value-based healthcare through data infrastructure and analytics. It offers an operating system for Value-Based Care, which includes intelligent payment models, seamless operations, fast payments, and engaged providers. The company provides its services to customers within the country.</t>
  </si>
  <si>
    <t>Provides a data processing platform that allows the collection, validation, cleaning, storage, visualization, and analysis of health data</t>
  </si>
  <si>
    <t>Congruex</t>
  </si>
  <si>
    <t>congruex.com</t>
  </si>
  <si>
    <t>Congruex is a multinational organization that specializes in broadband network construction and engineering. They provide turnkey design and build solutions for their customers, allowing them to deliver more data, more bandwidth, and support more devic...</t>
  </si>
  <si>
    <t>Congruex, LLC is a telecommunications company. It provides design, engineering, construction, and maintenance services to broadband network and utility operators. The company serves customers including AT&amp;T, Charter Communications, Comcast, Cox, Crown Castle, Google, Lumen, TDS, and Verizon. It serves clients in the United States.</t>
  </si>
  <si>
    <t>Acquisition platform of companies providing design, engineering, construction and maintenance services to broadband networks</t>
  </si>
  <si>
    <t>Axtria</t>
  </si>
  <si>
    <t>axtria.com</t>
  </si>
  <si>
    <t>Axtria is a global big data analytics company that empowers leaders across the Life Sciences and Financial Services industries to make better data-driven decisions. They provide data analytics and software platforms that support data science, commercia...</t>
  </si>
  <si>
    <t>Axtria, Inc. is a software company that provides cloud software and data analytics to the life sciences industry. It offers cloud-based sales planning and operations platform for integrated territory alignment, roster management, multi-channel call planning, incentive compensation, and field reporting. It also offers sales, marketing, customer, and distribution management consulting services. The company serves in the United States.</t>
  </si>
  <si>
    <t>A provider of cloud software and data analytics solutions for the Life Sciences industry</t>
  </si>
  <si>
    <t>PDI Technologies</t>
  </si>
  <si>
    <t>pditechnologies.com</t>
  </si>
  <si>
    <t>PDI Technologies is a company that helps fuel and convenience businesses increase productivity, profitability, loyalty, and security by Connecting Convenience. They provide powerful solutions for ERP and Back Office, POS and Store Systems, Logistics, N...</t>
  </si>
  <si>
    <t>PDI Technologies, Inc. is a software development company. It provides solutions including consumer applications, store systems, logistics, network management, cyber security, and analytics solutions. The company helps convenience retail and petroleum wholesale businesses around the globe.</t>
  </si>
  <si>
    <t>Data and helping businesses to be more efficient and profitable</t>
  </si>
  <si>
    <t>GCOM Software, Inc.</t>
  </si>
  <si>
    <t>gcomsoft.com</t>
  </si>
  <si>
    <t>GCOM is a company that specializes in providing outcome-driven digital solutions for state and local governments. They offer tailored technology solutions to help governments become more efficient, agile, and constituent-centric. GCOM combines technolo...</t>
  </si>
  <si>
    <t>GCOM Software, LLC is an information technology company. It specializes in services such as digital transformation, web development, systems integration, cloud services, technology consulting, and managed services, enabling clients to be more responsive to the changing needs of residents and business owners. It also offers its services to the health and human services, higher education, justice and public safety, and revenue and economic development industries.</t>
  </si>
  <si>
    <t>Information technology company specializing in it project management services</t>
  </si>
  <si>
    <t>CloudFrame</t>
  </si>
  <si>
    <t>cloudframe.com</t>
  </si>
  <si>
    <t>CloudFrame is a company that specializes in transforming legacy mainframe applications into cloud native Java. They offer a solution to migrate COBOL workloads to both the cloud and zIIP eligible JVM, while maintaining backward compatibility with mainf...</t>
  </si>
  <si>
    <t>CloudFrame, Inc. is a software product company bridging the mainframe innovation gap with a step-by-step, low-risk approach to modernizing legacy mainframe technologies. The company's converting legacy programs to portable, Cloud-ready modern code, customers can reduce mainframe costs, integrate new technologies into its business applications, and migrate to Cloud. It serves customers within the area.</t>
  </si>
  <si>
    <t>Software company that bridges mainframe innovation gap with a low-risk approach towards modernizing mainframe technologies</t>
  </si>
  <si>
    <t>Prometheum</t>
  </si>
  <si>
    <t>prometheum.com</t>
  </si>
  <si>
    <t>Prometheum is a company that provides a solution for digital asset securities investing. They have built a blockchain powered platform that combines the benefits of a securities regulated marketplace. Their platform allows for the issuance, trading, cl...</t>
  </si>
  <si>
    <t>Prometheum, Inc. is a digital asset securities solutions company. It specializes in providing a blockchain-powered platform for digital asset securities. The company provides its services in the United States.</t>
  </si>
  <si>
    <t>Creating the necessary blockchain infrastructure for an ecosystem of security tokens</t>
  </si>
  <si>
    <t>spherecommerce.com</t>
  </si>
  <si>
    <t>SphereCommerce is a cloud-based, vertically integrated software and payments technology company that provides integrated payment solutions. Powered by the TrustCommerce Payment Platform, Sphere is dedicated to securely protecting customer transactions....</t>
  </si>
  <si>
    <t>SphereCommerce, LLC is a software and financial technology company. It provides end-to-end integrated payments, security software, a payments gateway, and merchant software services. The company offers services within the area.</t>
  </si>
  <si>
    <t>End-to-end integrated payments, security software, payments gateway and merchant acquiring products and services</t>
  </si>
  <si>
    <t>Trackonomy Systems</t>
  </si>
  <si>
    <t>trackonomysystems.com</t>
  </si>
  <si>
    <t>Trackonomy is a company that provides a breakthrough platform for intelligent operations. They aim to make people and organizations more productive through their next generation operating system for the connected world. Their platform connects, automat...</t>
  </si>
  <si>
    <t>Trackonomy Systems, Inc. is a technology and solutions company with a breakthrough platform focused on enabling true end-to-end visibility and control across fragmented global supply chains driving toward an era of autonomous shipments across transportation, healthcare, industrial, manufacturing, safety, and security markets as well as logistics service providers. The company focused on disrupting the multi-trillion-dollar global logistics industry.</t>
  </si>
  <si>
    <t>Providing a fully-integrated platform for end-to-end visibility and granular insight into shipments across disparate networks</t>
  </si>
  <si>
    <t>Fortna</t>
  </si>
  <si>
    <t>fortna.com</t>
  </si>
  <si>
    <t>Fortna is a professional services firm that specializes in warehouse optimization, design, and automation. They help companies with complex distribution operations meet customer promises and competitive challenges profitably. Their expertise includes s...</t>
  </si>
  <si>
    <t>Fortna, Inc. is an end-to-end design-build firm that delivers transformative, data-driven distribution solutions. It offers distribution strategy, operations design and implementation, material handling automation, and warehouse execution software systems. The company serves cargo transportation to customers worldwide.</t>
  </si>
  <si>
    <t>Professional services firm helping companies with complex distribution operations meet customer promises</t>
  </si>
  <si>
    <t>Oasis Protocol Foundation</t>
  </si>
  <si>
    <t>oasisprotocol.org</t>
  </si>
  <si>
    <t>Oasis Network is a privacy-first, proof of stake, decentralized network that provides a privacy layer for web3. It allows users to add confidentiality to dApps on any EVM network, including Ethereum. The Oasis Privacy Layer is easy to integrate and use...</t>
  </si>
  <si>
    <t>Oasis Protocol Foundation is a privacy-first, proof-of-stake, decentralized network. The organization network designed to give users back control and ownership of data, while supporting new applications in open finance and open data.</t>
  </si>
  <si>
    <t>The Oasis Network is the most powerful blockchain network for #DeFi and #DataTokenization. We are the foundation that supports its integrity and longevity</t>
  </si>
  <si>
    <t>DoseSpot</t>
  </si>
  <si>
    <t>dosespot.com</t>
  </si>
  <si>
    <t>DoseSpot is a Surescripts &amp; EPCS Drummond certified ePrescribing platform providing affordable, integrated software solutions for healthcare providers. DoseSpot is a #Surescripts and #EPCS Certified #ePrescribing platform designed to integrate with #de...</t>
  </si>
  <si>
    <t>PRN Software, LLC doing business as DoseSpot is a Surescripts certified e-Prescribing platform specifically designed to integrate with electronic health records, electronic dental records, practice management, and telehealth software. It is an E-Prescribing Integration Service. It provides ePrescription software enabling clinicians to electronically write and transmit prescriptions to pharmacies.</t>
  </si>
  <si>
    <t>e-Prescribing Integration and Software | DoseSpot</t>
  </si>
  <si>
    <t>Thought AI</t>
  </si>
  <si>
    <t>thoughtai.org</t>
  </si>
  <si>
    <t>Thought AI - Building the future of information using adaptive artificial intelligence solutions for any organization</t>
  </si>
  <si>
    <t>Thought, LLC doing business as Thought AI has grown into a global organization of world-class developers, entrepreneurs, security experts, scientists, and industry leaders to build on this vision and bring transformative, intelligent, and connected technology to business. Its solutions drive innovation by being self-aware, learning, secure, monetized, and massively scalable for current and future business needs. It serves customers in UK, Estonia, Nigeria, U.S., and India.</t>
  </si>
  <si>
    <t>kimkim</t>
  </si>
  <si>
    <t>kimkim.com</t>
  </si>
  <si>
    <t>kimkim is an online travel agency that specializes in creating unique and customized multi-day itineraries and experiences. They connect travelers with reliable local travel specialists who can plan tailor-made trips based on the traveler's needs and p...</t>
  </si>
  <si>
    <t>Kimkim, Inc. is a Leisure, Travel &amp; Tourism company. It connects travelers with a team of locals in order to help customers book its trip. The company serves its clients within the United States.</t>
  </si>
  <si>
    <t>Plan a custom trip with the help of a local travel specialist</t>
  </si>
  <si>
    <t>LightOn</t>
  </si>
  <si>
    <t>lighton.ai</t>
  </si>
  <si>
    <t>LightOn is a private, scalable, and customizable AI company that unlocks business productivity through its turnkey AI platform, Paradigm. Paradigm utilizes the power of Large Language Models to simplify the integration of Gen AI into business workflows...</t>
  </si>
  <si>
    <t>LightOn SAS is a software development company. It offers paradigm, model factory, task factory, and chat with docs. The company provides its services to various businesses and users in France.</t>
  </si>
  <si>
    <t>LightOn delivers amazing GenAI ​to Enterprise</t>
  </si>
  <si>
    <t>Boltzbit</t>
  </si>
  <si>
    <t>boltzbit.com</t>
  </si>
  <si>
    <t>Boltzbit is an AI tech pioneer that specializes in Generative Deep Learning. They offer a fully transparent and private Gen AI platform that allows businesses to validate and automate their analysis. With natural language processing, Boltzbit can gener...</t>
  </si>
  <si>
    <t>Boltzbit, Ltd. is a developer of an AI-based self-learning model designed to be trained quickly, and easily and is less prone to adversarial attack. The company offers a new type of generative model that helps to learn faster and provides engineers and researchers, with innovative, and scalable AI technologies. It allows data scientists to dramatically speed up the prototyping of various neural network frameworks.</t>
  </si>
  <si>
    <t>A pioneering tech company dedicated to accelerate and automate the development of AI software solutions</t>
  </si>
  <si>
    <t>metaphor.systems</t>
  </si>
  <si>
    <t>weaviate.io</t>
  </si>
  <si>
    <t>Mirry.AI</t>
  </si>
  <si>
    <t>mirry.ai</t>
  </si>
  <si>
    <t>Mirry.AI is a platform that provides data access, labeling, and augmentation for data-centric AI projects. The platform was founded by a team of data scientists and engineers with over 30 years of combined experience preparing data for solving AI probl...</t>
  </si>
  <si>
    <t>Mirry, Inc. is an enterprise-grade machine learning and artificial intelligence platform for generating quality synthetic data. It enables organizations to safely share sensitive data while retaining the important statistical properties required for analytics.</t>
  </si>
  <si>
    <t>Syntegra</t>
  </si>
  <si>
    <t>syntegra.io</t>
  </si>
  <si>
    <t>Syntegra is a company that specializes in democratizing healthcare data. They create accurate and privacy-preserved synthetic data that bridges the gap between data privacy and data science needs. Their goal is to enable a data-centric approach to inno...</t>
  </si>
  <si>
    <t>Syntegra, Inc. is a  developer of a healthcare platform designed for secure healthcare data sharing using machine learning models. The company's platform creates synthetic replicas of the underlying data, that precisely duplicate its statistical properties while removing all possible links to the original, enabling healthcare professionals to improve the potential of data by removing regulatory, privacy and security risk.</t>
  </si>
  <si>
    <t>Syntegra | Secure Healthcare Data Sharing</t>
  </si>
  <si>
    <t>Big Data Sante dba Octopize - Mimethik Data</t>
  </si>
  <si>
    <t>octopize-md.com</t>
  </si>
  <si>
    <t>Big Data Sante doing business as Octopize - Mimethik Data provides advanced data solutions to anonymize personal data and tackle complex data challenges. The company operates mainly in the health sector. It demonstrated that the method can be applied to any type of business sector: banking, insurance, finance, public authorities or marketing.</t>
  </si>
  <si>
    <t>betterdata</t>
  </si>
  <si>
    <t>betterdata.ai</t>
  </si>
  <si>
    <t>BetterData is an AI synthetic data platform that helps enterprises unlock their data assets while protecting consumers' privacy. They transform production data into privacy-preserving and highly realistic synthetic data, allowing for safe sharing, acce...</t>
  </si>
  <si>
    <t>BetterData Pte., Ltd. enables data professionals to get faster access to good-quality data. The company equips businesses to convert real data into limitless synthetic data of exceptional quality and variety with advanced utility and risk features to develop state-of-the-art AI applications.</t>
  </si>
  <si>
    <t>An IT service company that offers product development, data collaboration, retention, monetization, and imbalance mitigation</t>
  </si>
  <si>
    <t>capacities</t>
  </si>
  <si>
    <t>capacities.io</t>
  </si>
  <si>
    <t>Capacities is a studio for your mind, providing a powerful note-taking tool. It allows you to store and connect all your ideas, like an artist's studio for your knowledge. Capacities helps you make sense of the world and create amazing things. It elimi...</t>
  </si>
  <si>
    <t>Capacities are the tool to build a second brain. It's an ideal tool for research, bookmarking, writing, studying, and learning.</t>
  </si>
  <si>
    <t>Capacities is a studio for your mind</t>
  </si>
  <si>
    <t>Notably</t>
  </si>
  <si>
    <t>notably.ai</t>
  </si>
  <si>
    <t>Notably is an all in one research platform to help researchers make meaning out of mess faster with AI. An end to end research platform powered by AI. Give your research synthesis super powers.</t>
  </si>
  <si>
    <t>Notably, Inc. is an all-in-one research platform that helps teams collect, analyze, and share qualitative research. The company provides a qualitative research intelligence platform for building a SaaS product and offering qualitative research services.</t>
  </si>
  <si>
    <t>The research platform for qualitative data deserves</t>
  </si>
  <si>
    <t>Alethea</t>
  </si>
  <si>
    <t>alethea.com</t>
  </si>
  <si>
    <t>Alethea is a technology company that detects, assesses, and mitigates disinformation threats impacting the Fortune 500, private companies, and nonprofits. They provide a multi-channel machine learning platform called Artemis, which detects disinformati...</t>
  </si>
  <si>
    <t>Alethea Group, Inc. is a technology company helping Fortune 500 and private companies, nonprofits, and democracies protect themselves from harm stemming from disinformation and social media manipulation. It detects and mitigates instances of disinformation and social media manipulation to help clients navigate the new digital reality. The firm protects clients from the threat of disinformation that targets brands, reputations, employee safety, or financial bottom lines through industry-leading investigation and remediation services.</t>
  </si>
  <si>
    <t>Ballisticventures</t>
  </si>
  <si>
    <t>ballisticventures.com</t>
  </si>
  <si>
    <t>Ballistic Ventures is a new kind of venture capital firm, built by and for cybersecurity entrepreneurs and investors. For over 35 years, our work in the field has granted us exclusive insights into the evolution of the cyber threat landscape. We’ve tracked its progression from the benign hacking of the 80s to the ruthless and insidious attacks on individuals and nations alike, which disrupt millions of lives daily. As technological innovation continues at a blistering pace, every aspect of our physical lives will soon be accessible online. Without fail, nefarious acts will follow. There's no turning back. Adaptation is the only reasonable response. Ballistic Ventures was formed out of a profound sense of urgency and moral responsibility to address the growing threats to society’s digital infrastructure. We believe that the most important action we can take today is to empower the world’s greatest cybersecurity entrepreneurs with our collective experience, network, and passion. Together, we can turn the tide at this crucial inflection point to ensure a safe, prosperous future for all generations to come. For us, this mission is personal. OUR PORTFOLIO: Aembit Alethea ArmorCode Concentric AI Nudge Security Pangea Perygee Talon Cyber Security Veza</t>
  </si>
  <si>
    <t>Ballistic Ventures Alpha, LLC is a venture capital firm dedicated exclusively to funding and incubating entrepreneurs and innovations in cyber security. It offers the unparalleled benefit of an experienced, connected team that is 100% focused on cyber security. The company operates in the United States of America.</t>
  </si>
  <si>
    <t>Ballistic Ventures was formed out of a profound sense of urgency and moral responsibility to address the growing threats to society’s digital infrastructure</t>
  </si>
  <si>
    <t>SynSaber</t>
  </si>
  <si>
    <t>synsaber.com</t>
  </si>
  <si>
    <t>SynSaber is an industrial cybersecurity and asset monitoring solution that provides continuous insight into the status, vulnerabilities, and threats of industrial systems. It is a vendor-agnostic software that brings edge visibility to the industrial e...</t>
  </si>
  <si>
    <t>SynSaber, Inc. is a developer of a cybersecurity application designed to sense cyber threats and security breaches. The company's application offers a visual interface that is simple to deploy and a security data collection and detection stack that scales to the needs, from a small container co-located on an existing server to purpose-built hardware for the task, enabling businesses and organizations to detect threats and mitigate them at the root.</t>
  </si>
  <si>
    <t>Home - SynSaber | Industrial Cybersecurity</t>
  </si>
  <si>
    <t>Phosphorus</t>
  </si>
  <si>
    <t>phosphorus.io</t>
  </si>
  <si>
    <t>Phosphorus is a leading cybersecurity company that specializes in providing enterprise xIoT security solutions. They offer a unified xIoT security management platform that helps organizations find, fix, and monitor every xIoT device. Their platform is ...</t>
  </si>
  <si>
    <t>Phosphorus Cybersecurity, Inc. is a Software Development company. It provides secure software updates and alerts for devices in the home and office. The company offers Intelligent Active Discovery, Posture Assessment, Credential Hardening, Remediation, Patch Management, Detection, and response. It serves clients across the United States.</t>
  </si>
  <si>
    <t>Eliminates the IoT security gap with the only remediation platform that finds every Thing, fixes every Thing and brings every Thing into compliance</t>
  </si>
  <si>
    <t>Query.AI</t>
  </si>
  <si>
    <t>query.ai</t>
  </si>
  <si>
    <t>Query is a company that provides a Federated Search Platform for security teams. The platform allows companies to access and analyze cybersecurity data from various sources, such as the cloud, third-party SaaS, or on-premises, without the need for cent...</t>
  </si>
  <si>
    <t>Query.AI, Inc. provides the market's security investigations control plane for modern enterprises. Its patented browser-based platform delivers real-time access and centralized insights to data across on-premises, multi-cloud, and SaaS environments, without duplicating it from its native locations.</t>
  </si>
  <si>
    <t>A browser-based security investigations control plane for modern enterprises</t>
  </si>
  <si>
    <t>Boldend</t>
  </si>
  <si>
    <t>boldend.com</t>
  </si>
  <si>
    <t>Boldend is a company that specializes in defense and space manufacturing. Our mission is to protect our nation's resources from threats posed by fifth domain adversaries.</t>
  </si>
  <si>
    <t>Boldend, Inc. is the Developer of cybersecurity products designed to defend cyberspace. The company's products blend electronic warfare components with cyber operations to automate the creation, maintenance, and deployment of up-to-date cyber capabilities, thereby enabling government and government agencies to protect the nation's resources from cyber threats.</t>
  </si>
  <si>
    <t>SYN Ventures</t>
  </si>
  <si>
    <t>synventures.com</t>
  </si>
  <si>
    <t>SYN Ventures is a venture capital firm focused on investing in disruptive and innovative security companies in the cybersecurity, industrial security, national defense, privacy, regulatory compliance, and data governance industries. The firm’s dedicate...</t>
  </si>
  <si>
    <t>SYN Ventures is a venture capital firm that invests in disruptive, transformational solutions that reduce technology risk. The firm primarily pursues early-stage security sector opportunities run by security operators with decades of experience. It is ready to provide the capital, relationships, and opportunities to accelerate growth.</t>
  </si>
  <si>
    <t>Halcyon</t>
  </si>
  <si>
    <t>halcyon.ai</t>
  </si>
  <si>
    <t>Halcyon is a cybersecurity company building products that stop ransomware from impacting enterprise customers. Halcyon's core platform offers layered ransomware protection that combines pre execution detection, behavioral modeling, deception techniques...</t>
  </si>
  <si>
    <t>Halcyon Tech, Inc. is a cybersecurity company building products that stop ransomware. It offers layered ransomware protection that combines pre-execution detection, behavioral modeling, deception techniques, and if all else fails, resiliency, recovery, and isolation of impacted nodes. The company provides services for enterprises.</t>
  </si>
  <si>
    <t>Cybersecurity business that develops tools to protect enterprise clients from ransomware</t>
  </si>
  <si>
    <t>RevealSecurity</t>
  </si>
  <si>
    <t>reveal.security</t>
  </si>
  <si>
    <t>RevealSecurity is a company that specializes in detecting threats in enterprise applications. They provide accurate monitoring of malicious insiders and imposters in SaaS and custom-built applications, whether in the cloud or on premises. Their solutio...</t>
  </si>
  <si>
    <t>RevealSecurity, Ltd. is a developer that detects malicious insiders and imposters by monitoring user journeys in enterprise applications. It offers ubiquitous, thereby detecting threats that originate from SaaS applications, cloud applications, and custom-built applications.</t>
  </si>
  <si>
    <t>Discovers operational breaches executed by authenticated users within applications</t>
  </si>
  <si>
    <t>Refine Intelligence</t>
  </si>
  <si>
    <t>refineintelligence.com</t>
  </si>
  <si>
    <t>Refine Intelligence is a company that provides anti-money laundering software. Their software helps improve the performance of anti-money laundering systems by revealing the human context behind transaction monitoring alerts and reducing false positive...</t>
  </si>
  <si>
    <t>Refine Intelligence is a developer of anti-money laundering software intended to fight financial crime by understanding the life events that create changes in users' financial activity. The company's approach maps the life stories behind financial transactions, creating a baseline of good behavior against which AI(artificial intelligence) can benchmark alerts that lower false positives, thereby helping financial firms to improve the risk management posture that leads to greater accuracy and speed of closing the investigation with a better customer experience that brings trust back to financial transactions.</t>
  </si>
  <si>
    <t>Helping financial services deploy a ground breaking approach to AML</t>
  </si>
  <si>
    <t>Crash Override</t>
  </si>
  <si>
    <t>crashoverride.com</t>
  </si>
  <si>
    <t>Crash Override is a new application security company founded by John Viega and Mark Curphey.</t>
  </si>
  <si>
    <t>Crash Override, Inc. is a cyber security company. It provide clients with a clear, prioritized list of what to focus on now, next, or never, along with proper evidence and context to support those recommendations.</t>
  </si>
  <si>
    <t>Helping application security teams reduce their workload and focus on what matters</t>
  </si>
  <si>
    <t>Sudozi</t>
  </si>
  <si>
    <t>sudozi.com</t>
  </si>
  <si>
    <t>Sudozi is a company that specializes in strategic procurement and spend control. They provide a seamless intake experience for employees and empower data-driven decisions to minimize the time from intake to procurement. Sudozi modernizes vendor managem...</t>
  </si>
  <si>
    <t>Sudozi, Inc. is a developer of spend optimization software designed to optimize spending and make processes efficient. The company's software allows for managing purchase requests, and vendor-related information as well as automates spending processes regardless of payment method, thereby enabling businesses to stay aligned by keeping vendor relationship information organized and managing theirbudgets in real-time by leveraging the information to make efficient decisions. It serves clients within the area.</t>
  </si>
  <si>
    <t>Makes life easier for finance teams with spend request workflow tools and automating vendor and budget tracking</t>
  </si>
  <si>
    <t>inaccord.com</t>
  </si>
  <si>
    <t>Accord is a customer collaboration platform built for high growth sales leaders who need to hit scaling rev targets &amp; build a repeatable process. Think: 'Mutual Action Plans' that customers actually engage with and reps love to use. Moving B2B sales fr...</t>
  </si>
  <si>
    <t>Accord 2RK, Inc. operates as a customer-facing collaboration platform for complex sales. It empowers user reps and prospects to evaluate, integrate, and go live faster. The company is driven to improve collaboration between different teams for the best outcome possible.</t>
  </si>
  <si>
    <t>A sales execution platform that drives consistent sales &amp;amp; customer success execution, adopting proven methodologies, mapping sales processes to plays and templates, aligning with buyers, and forecasting based on customer-validated outcomes</t>
  </si>
  <si>
    <t>Bluecrew</t>
  </si>
  <si>
    <t>bluecrewjobs.com</t>
  </si>
  <si>
    <t>Bluecrew is the first hourly workforce as a service provider: combining W 2 labor, a workforce management platform, and data + analytics for workplaces who have hourly workers and fluctuating demand. Bluecrew is an online temp job platform connecting c...</t>
  </si>
  <si>
    <t>BlueCrew, Inc. operates a staffing platform for finding jobs and hiring workers. The company offers a platform that enables employers to post jobs, and applicants to sign up and apply for jobs. Its solution enables companies to hire temporary talent in the areas of commercial moving, furniture pick-up, data entry, truck drivers, and on-the-move sales.</t>
  </si>
  <si>
    <t>Upshift</t>
  </si>
  <si>
    <t>upshift.work</t>
  </si>
  <si>
    <t>Upshift is a leading W2 staffing platform that connects businesses with W2 employees in real time for both short term shifts and Upshift to Hire positions. Upshift’s next generation platform gives workers the freedom to find work when they want it and ...</t>
  </si>
  <si>
    <t>Pinch Enterprises, LLC doing business as Upshift Work, LLC is a digital platform company that simplifies the process of finding work and workers. It allows businesses to fill contingent labor needs. The company serves clients across the country.</t>
  </si>
  <si>
    <t>Leading W2 staffing platform that connects businesses with W2 employees in real-time for both short-term shifts and Upshift to Hire positions</t>
  </si>
  <si>
    <t>Rivet Work</t>
  </si>
  <si>
    <t>rivet.work</t>
  </si>
  <si>
    <t>RIVET Work is a company that provides a powerful workforce management system for construction labor management. Their software, RIVET, streamlines the forecast, schedule, and field communication to maximize labor utilization and help businesses grow. W...</t>
  </si>
  <si>
    <t>Rivet Work, Inc. provides modern digital tools to American Labor. Its purpose-built digital tools make Labor and Labor Organizations both more efficient and stronger.</t>
  </si>
  <si>
    <t>Rivet – Assemble work with modern skill</t>
  </si>
  <si>
    <t>DevZero</t>
  </si>
  <si>
    <t>devzero.io</t>
  </si>
  <si>
    <t>DevZero is a platform for remote software development. Code in a cloud development environment that's exactly like production, purpose built and enterprise ready. DevZero's mission is to accelerate developer productivity by providing FAANG level develo...</t>
  </si>
  <si>
    <t>DevInfra, Inc. doing business as DevZero, Inc. makes developers more productive by providing a platform for cloud-based software development environments that works with all IDEs, existing dev tooling and enterprise integrations. It primarily operates in the software development industry.</t>
  </si>
  <si>
    <t>DevZero is a developer platform for remote software development</t>
  </si>
  <si>
    <t>Atomic AI</t>
  </si>
  <si>
    <t>atomic.ai</t>
  </si>
  <si>
    <t>Atomic AI is a biotech company that uses machine learning and structural biology to discover and design RNA-targeted small molecules, RNA-based medicines, and RNA tools.</t>
  </si>
  <si>
    <t>Atomic AI, Inc. is an operator of a content intelligence platform designed to enable the rational design of new molecules and medicine using AI. The company develops and builds an AI platform that utilizes engagement data from clients' analytics platforms to gather intelligence and formulate predictive reports on topics, publishing times, and distribution channels, enabling users with new strategies to treat or cure previously-undruggable diseases by targeting RNA structure.</t>
  </si>
  <si>
    <t>AI-driven RNA drug discovery, with atomic precision</t>
  </si>
  <si>
    <t>lambdalabs.com</t>
  </si>
  <si>
    <t>Lambda Labs is a company that provides GPU workstations, servers, laptops, and clusters for deep learning and AI. They offer instant access to the best prices for cloud GPUs on the market, with no commitments or negotiations required.</t>
  </si>
  <si>
    <t>Lambda Labs, Inc. is a computer vision and artificial intelligence company. It provides Deep Learning servers, workstations, and software to Apple, Microsoft, Tencent, Lyft, MIT, Princeton, Airbus. The company offers free, open-source face API to both face detection and face recognition.</t>
  </si>
  <si>
    <t>The AI Developer Cloud: Cloud GPUs available on-demand and through reservations for AI training and inference</t>
  </si>
  <si>
    <t>Replicate, Inc.</t>
  </si>
  <si>
    <t>replicate.com</t>
  </si>
  <si>
    <t>replicate.ai is a company that specializes in artificial intelligence and machine learning. We provide cutting-edge AI solutions for businesses across various industries. Our products and services include natural language processing, computer vision, p...</t>
  </si>
  <si>
    <t>Replicate, Inc. provides software solutions. It offers solutions for audit logging, restoring utilities, and multi-host clustering. The company creates a name for the model and specifies reproducible machine learning.</t>
  </si>
  <si>
    <t>Prequel</t>
  </si>
  <si>
    <t>prequel.app</t>
  </si>
  <si>
    <t>Prequel is a photo and video editing app with an easy-to-use creative toolkit, aesthetic effects, and filters. It is a revolutionary creative app that helps people express themselves and bring their daring art projects to life. With daily 1 million pre...</t>
  </si>
  <si>
    <t>Prequel, Inc. is a photo and video editor that offers an incredibly easy editing process that allows users to reach pro-level quality in just one tap skipping hours of work behind the screen. The company specializes in effects, filters, and editing.</t>
  </si>
  <si>
    <t>GrowthPoint Technology Partners</t>
  </si>
  <si>
    <t>gptpartners.com</t>
  </si>
  <si>
    <t>Tech Advisory, M&amp;A: Silicon Valley, Europe, &amp; Australia. Everything from digital media to semiconductors and beyond. Provide M&amp;A for technology companies Professional Training and Coaching</t>
  </si>
  <si>
    <t>GrowthPoint Technology Partners, LLC is a boutique investment banking firm that provides mergers and acquisitions, fundraising, and strategic advisory services to a wide range of information technology, energy technology, and healthcare IT companies. It specializes in the technology sector of consumer internet, mobile, hardware, enterprise, cloud and has a deep knowledge of the underlying science and innovation that will power the next generation of apps, services, and technology platforms.</t>
  </si>
  <si>
    <t>Provide M&amp;A for technology companies</t>
  </si>
  <si>
    <t>Paladin</t>
  </si>
  <si>
    <t>joinpaladin.com</t>
  </si>
  <si>
    <t>Paladin is a pro bono management platform that connects the pro bono community and empowers legal teams to do more pro bono work efficiently. They help law firms, companies, and law schools manage their pro bono efforts with streamlined sourcing, track...</t>
  </si>
  <si>
    <t>Paladin PBC, Inc. is a Software-as-a-Service platform that connects qualified attorneys with pro bono opportunities. The company also offers a platform to connect attorneys with cases, track pro bono activities, and impact and build community relationships. It serves lawyers, law firms, companies, law schools, and legal aid organizations.</t>
  </si>
  <si>
    <t>Streamlined sourcing, tracking and outcome reporting platform for law firms and schools</t>
  </si>
  <si>
    <t>AutosDLVRD</t>
  </si>
  <si>
    <t>autosdlvrd.com</t>
  </si>
  <si>
    <t>AutosDLVRD is a company that is raising the bar in the automotive transportation industry. They combine their proprietary software and mobile app with an extensive partner network to create a streamlined delivery process for dealers, auction houses, an...</t>
  </si>
  <si>
    <t>AutosDlvrd, Inc. is an automotive company that offers transportation services and solutions for its digital consumers. It develops automotive transportation management software designed to automate the transit process and elevate the vehicle-purchasing experience. The company's software offers orders management, customer management, brokerage system, vehicle management, and other related features, helping dealers, auction houses, and drivers to improve efficiency, transparency, and communication.</t>
  </si>
  <si>
    <t>AutosDLVRD is raising the bar in the automotive transportation industry</t>
  </si>
  <si>
    <t>Apella Technology, Inc.</t>
  </si>
  <si>
    <t>apella.io</t>
  </si>
  <si>
    <t>Apella is a technology company that focuses on improving surgery outcomes through the use of artificial intelligence, computer vision, and modern communications. They collect new data in the operating room to provide more accurate and complete informat...</t>
  </si>
  <si>
    <t>Apella Technology, Inc. is a developer of healthcare technology systems designed to generate new signals in the operating room. The company uses advanced technologies such as AI, computer vision, and modern communication, helping surgeons and staff to improve surgery outcomes.</t>
  </si>
  <si>
    <t>BarnTools</t>
  </si>
  <si>
    <t>barntools.com</t>
  </si>
  <si>
    <t>BarnTools is a company based in Des Moines, IA that provides next generation, smart solutions for animal agriculture. They offer BarnTalk, a plug n play, smart barn monitoring solution that includes wireless sensors and an easy-to-use mobile app. BarnT...</t>
  </si>
  <si>
    <t>BarnTools, LLC is the first and only digital biosecurity platform that uses the latest technology to help producers know more about its operation from a laptop, desktop, or mobile device, with no additional hardware required. It allows producers to control or limit farm access, using its customized biosecurity rules and notifications.</t>
  </si>
  <si>
    <t>BarnTools - Single platform for farming production systems</t>
  </si>
  <si>
    <t>nOps</t>
  </si>
  <si>
    <t>nops.io</t>
  </si>
  <si>
    <t>nOps is an automated FinOps platform helping customers reduce their AWS costs by up to 50% on auto pilot. Our mission at nOps is to empower our customers with automated solutions to create an effortless experience to optimize cloud resources, giving th...</t>
  </si>
  <si>
    <t>nOps, Inc. provides visibility into AWS resource usage, performance, costs and provides actionable insights and alerts directly in Slack or HipChat. It has run a comprehensive audit of the AWS environment to detect security issues, potential vulnerabilities, performance problems, adherence to cloud best practices, and a lot more.</t>
  </si>
  <si>
    <t>Cloud management platform for aws</t>
  </si>
  <si>
    <t>ERIS Medical Technologies</t>
  </si>
  <si>
    <t>erismed.com</t>
  </si>
  <si>
    <t>ERIS Medical Technologies offers comprehensive and automated solutions that quickly and efficiently identify missing and noncompliant charges for health care providers. All of our products are driven by a proprietary rules logic engine that boasts over 375,000 algorithms with code pairing capability and clinical leading practice guidelines. This logic is used to identify problem patient bills either prospectively (before the claim is created) or retrospectively (after the claim has been submitted to the payer). ERIS’ comprehensive charge-capture solutions have been industry proven and typically improve healthcare provider’s net patient revenue by 1-7% and improve a provider’s revenue cycle operational efficiency by up to 70%. They provide a superior and quantifiable value proposition with products that deliver immediate financial ROI with relatively no capital expenditure to the customer.</t>
  </si>
  <si>
    <t>Eris Medical Technologies  is a healthcare software development and sales company that focuses on identifying, benchmarking, and tracking outpatient hospital and clinics missing revenue and charge capture opportunity.The company's primary goal is to be recognized as a leader in the health care industry by offering premium software products that compliantly identify missing revenues and inefficient charge capture processes and redefine the method by which to correct and sustain those revenues.</t>
  </si>
  <si>
    <t>MobileAware</t>
  </si>
  <si>
    <t>mobileaware.com</t>
  </si>
  <si>
    <t>MobileAware, now known as Awarex, is a mobile software start-up that provides innovative technology to mobile network operators. Their technology allows operators to quickly build and launch a mobile support and sales presence that is integrated with t...</t>
  </si>
  <si>
    <t>MobileAware Ltd. develops and markets mobile support technology. The company offers technology that helps mobile network operators to build and launch a mobile support and sales presence that can be integrated into the existing systems and can be accessed from any device.</t>
  </si>
  <si>
    <t>MobileAware helps mobile network operators enhance the customer experience by building mobile engagement channels</t>
  </si>
  <si>
    <t>MEDISIM VR</t>
  </si>
  <si>
    <t>medisimvr.com</t>
  </si>
  <si>
    <t>MediSim VR is a company that provides haptic enabled virtual reality simulators for healthcare training. Their platform offers simulations to upskill on various medical and surgical tasks, allowing professionals to perfect patient care skills before st...</t>
  </si>
  <si>
    <t>MediSim VR was established to make comprehensive Virtual Reality medical simulation more accessible and affordable. The Healthcare industry has consistently been embracing technology for ensuring seamless patient care. At the same time, little has changed in the education and training methodology of its professionals. Medical Institutions, are often challenged in providing the resource for their students to have hands-on experience. Founded by a Surgeon and a team of experts, Medisim VR started as a haptic research company at IIT-Madras. Now, we are a resident company of Johnson and Johnson Innovation Labs, Boston. Our mission to provide an opportunity for every health care student to practice &amp; hone their skills.</t>
  </si>
  <si>
    <t>Designing the future of healthcare training</t>
  </si>
  <si>
    <t>Xplor</t>
  </si>
  <si>
    <t>xplortechnologies.com</t>
  </si>
  <si>
    <t>Xplor Technologies is a global company that integrates smart software, seamless payments, and Commerce Accelerating Technologies. They provide SaaS solutions with embedded payments and Commerce Accelerating Technologies to help businesses succeed in ev...</t>
  </si>
  <si>
    <t>Xplor Technologies, LLC is a software company. It is a developer of a cloud-based payments processing platform intended to serve industrial verticals including education, health and fitness, boutique wellness, field services, and personal services. The company offers a range of commerce-enabling software services such as CRM and loyalty program applications, online learning and training software, consumer engagement mobile apps, employee service delivery mobile apps, billing, and account management services. It serves over 78,000 customers that processed over $36 billion in payments, operating across 20 markets.</t>
  </si>
  <si>
    <t>iGoInspectors</t>
  </si>
  <si>
    <t>inspectiongo.com</t>
  </si>
  <si>
    <t>InspectionGo is a company that provides technology solutions for home inspection companies. They offer a range of products and services including a booking platform, a network for connecting inspection companies, a software for managing home inspection...</t>
  </si>
  <si>
    <t>InspectionGo, Inc. (iGO) is revolutionizing the home inspection industry with products, education, coaching, and wrap-around professional services for inspectors to grow businesses. The company has assembled a team of industry experts who are dedicated to its goal of helping every home inspector thrive on its own terms, whatever the needs may be.</t>
  </si>
  <si>
    <t>Supporting home inspection companies through…</t>
  </si>
  <si>
    <t>Comprehensive Health Associates</t>
  </si>
  <si>
    <t>comphealthcare.com</t>
  </si>
  <si>
    <t>Comprehensive Healthcare Systems is modernizing benefit program management. Our innovative software and services platform lets your organization streamline your program’s needs easily and efficiently. Leveraging our Novus 360 solutions platform, we’ve ...</t>
  </si>
  <si>
    <t>Comprehensive Healthcare Systems, Inc. is a company that offers benefits for admin software, third-party administrator, data and pricing transparency, medical management, pharmacy benefit management, and financial recovery. The company provides solutions for the entire range of healthcare and benefit administration. It also serves unions, local and federal government, third-party administrators, providers, self-insured employers, and payors.</t>
  </si>
  <si>
    <t>Oceansblue Systems</t>
  </si>
  <si>
    <t>oceansblue.net</t>
  </si>
  <si>
    <t>Oceansblue Systems is a groundbreaking data management company that streamlines IT infrastructure by accelerating IT asset optimization to a services model by providing ultra secure data and asset management solutions. The innovative OBS system can be ...</t>
  </si>
  <si>
    <t>OceansBlue Systems, LLC is a groundbreaking data management company that streamlines IT infrastructure by accelerating IT asset optimization to a services model by providing ultra-secure data and asset management solutions. The innovative OBS system can be deployed in traditional Enterprise datacenters; used to implement, manage and monitor public and private Cloud Systems; as well as enable rapid implementation of Hybrid Clouds.</t>
  </si>
  <si>
    <t>A data security company developing solutions that secure sensitive data stored online, and in private and public clouds</t>
  </si>
  <si>
    <t>Fraud Protection Net</t>
  </si>
  <si>
    <t>fraudprotectionnetwork.com</t>
  </si>
  <si>
    <t>Fraud Protection Network is a technology-driven company that offers flexible and robust solutions for capturing leads and responding quickly to qualified prospects. Their tri bureau loan prequalification solutions help maximize marketing effectiveness ...</t>
  </si>
  <si>
    <t>Fraud Protection Network, Inc. (FPN) is a network security company that provides fraud protection services to consumers and businesses. It offers subscription-based identity theft protection services and credit products, and identity authentication and risk mitigation services to enterprises. The company provides its services to customers across the country.</t>
  </si>
  <si>
    <t>Computer and network security company located in 2500w hallandale beach blvd</t>
  </si>
  <si>
    <t>CloudBasic</t>
  </si>
  <si>
    <t>cloudbasic.net</t>
  </si>
  <si>
    <t>CLOUDBASIX is a software manufacturer that provides a range of products and services for cloud-based data management and integration. Their flagship product, CLOUDBASIC REPLICATE, is designed for smaller companies and allows them to maintain active sta...</t>
  </si>
  <si>
    <t>CloudBasic, Inc. specializes in the development of cloud technology products designed from the ground up for leading Cloud infrastructure providers like amazon web services, google cloud, Microsoft Azure, and IBM cloud. It offers pilot light, dr, aws, cloud migration, azure, amazon web services, technology partner, Microsoft technology partner, software manufacturer, systems integrator, and custom software development. Its products are tested and trusted by organizations such as Nasdaq, CBS, Under Armour, CA Technologies (Computer Associates), Telus (Canadian National Telecommunication company), Telstra (Australian Telecommunication Company), OFX (Australian financial company), and even European government brought by NTTData and EA (Enterprise Architects) which is a UK based consulting company with customers in the likes of BP, BT, Barclays, Shell, HSBC, Fidelity, Lloyds Bank, British Council, Emirates, etc.</t>
  </si>
  <si>
    <t>CloudBasic - Geo-Replicate SQL/RDS on AWS</t>
  </si>
  <si>
    <t>Grazzy</t>
  </si>
  <si>
    <t>grazzy.com</t>
  </si>
  <si>
    <t>Grazzy is a company that provides digital tipping and instant payouts for hotels, bars, restaurants, and salons.</t>
  </si>
  <si>
    <t>Grazzy, Inc. makes digital tipping and feedback seamless and personal. Its platform offers Venmo-like simplicity with enterprise scalability, insight, security and control. The company create sustainable hotel labor advantages by helping hourly staff make and access more money, in better and faster ways, effectively reducing attrition costs by as much as 50%.</t>
  </si>
  <si>
    <t>Let’s make it easier to say thank you</t>
  </si>
  <si>
    <t>Sandbar Technologies,</t>
  </si>
  <si>
    <t>sandbar.ai</t>
  </si>
  <si>
    <t>Sandbar is a company that helps minimize the risk of products being used for illicit purposes. They offer a simplified and accelerated AML compliance solution. Their event-driven transaction monitoring system allows for the detection of suspicious acti...</t>
  </si>
  <si>
    <t>Sandbar Technologies, Inc. builds performant anti-money laundering (AML) software to more accurately identify illegal activity. The company provides AML software that monitors activity in a more surgical, supportive, and impactful manner, by monitoring customer activity after onboarding, it can accurately identify risk and reduce extraneous work and regulatory scrutiny.</t>
  </si>
  <si>
    <t>Simplify and accelerate your AML compliance with Sandbar</t>
  </si>
  <si>
    <t>Skillit.com</t>
  </si>
  <si>
    <t>skillit.com</t>
  </si>
  <si>
    <t>Skillit is a construction staffing company that revolutionizes the industry by making recruiting and staffing skilled workers faster and easier. They provide construction staffing services for contractors and builders nationwide. Skillit also offers te...</t>
  </si>
  <si>
    <t>Skillit, Inc. offers a carpenter recruitment system powered by intelligent skills assessments. It provides firms with a pipeline of skills-qualified candidates and automates the offer, hiring, and on-boarding processes. The company offers the world's first skilled worker management and training platform.</t>
  </si>
  <si>
    <t>Cygnvs Inc.</t>
  </si>
  <si>
    <t>cygnvs.com</t>
  </si>
  <si>
    <t>CYGNVS is a company that specializes in providing a purpose-built Cyber Incident Command Center. They offer a guided cyber crisis response platform™ that allows organizations to prepare and respond to cyber incidents. Their platform provides anytime, a...</t>
  </si>
  <si>
    <t>Cygnvs, Inc. developer of insurance platform. The company enables various stakeholders in the insurance ecosystem to connect and collaborate at all times via a secure platform.</t>
  </si>
  <si>
    <t>Guided cyber crisis platform purpose-built to empower organizations to stay Connected, Confident, in Control and Compliant as they prepare for and respond to any cyber crisis</t>
  </si>
  <si>
    <t>Medusa Commerce</t>
  </si>
  <si>
    <t>medusajs.com</t>
  </si>
  <si>
    <t>Medusa is a digital commerce company that provides open source ecommerce backend infrastructure in NodeJS. They offer modularized commerce logic like carts, products, and order management, along with tools to orchestrate them for powerful ecommerce web...</t>
  </si>
  <si>
    <t>Medusa introduces a paradigm shift within the space of commerce engines by giving developers and merchants full ownership of its technology stack. It aims to lower the bar for when developers and merchants can use handless commerce solutions.</t>
  </si>
  <si>
    <t>A composable engine that combines an amazing developer experience with endless customizations for merchants to scale</t>
  </si>
  <si>
    <t>PicnicHealth</t>
  </si>
  <si>
    <t>picnichealth.com</t>
  </si>
  <si>
    <t>PicnicHealth is a subscription-based service that tracks and stores medical records, creating a comprehensive health timeline for its users. With PicnicHealth, users can seamlessly access their medical records, see new results, understand their health,...</t>
  </si>
  <si>
    <t>Mission Health Labs, Inc. doing business as PicnicHealth provides patients with online access to its medical and health records from doctors. The company is a subscription-based service that tracks and stores medical records, creating a comprehensive health timeline for its users. It works directly with patients to bring labs, images, doctor's notes, and more all in one place.</t>
  </si>
  <si>
    <t>Building deep real-world datasets fueling cutting edge research while giving patients control of their own medical record data</t>
  </si>
  <si>
    <t>Siteflow</t>
  </si>
  <si>
    <t>siteflow.com</t>
  </si>
  <si>
    <t>Siteflow is a cloud-based software that digitizes and optimizes field operations, specifically designed for sensitive industries such as nuclear operations. It provides on and offline access to workflows, step-by-step guidance, and real-time tracking a...</t>
  </si>
  <si>
    <t>Siteflow is the first field operations system designed for complex industries. The company helps companies drive the digital transformation.</t>
  </si>
  <si>
    <t>Siteflow is the first digital field operations management solution to meet the requirements of nuclear sites</t>
  </si>
  <si>
    <t>fabriq.tech</t>
  </si>
  <si>
    <t>Fabriq is a SaaS startup whose mission is to improve the daily operational efficiency of shop floor teams. By providing an intuitive and collaborative app, Fabriq allows users to solve operational issues faster, make information flow freely, and levera...</t>
  </si>
  <si>
    <t>Fabriq SAS is a SaaS startup. It provides a CMMS-integrated workshop management tool and facilitates API integration with tools, mobility, customization, security, confidentiality, framework contracts, and training. The company serves the computer software sector.</t>
  </si>
  <si>
    <t>A SaaS startup whose mission is to improve the daily operational efficiency of shop floor teams</t>
  </si>
  <si>
    <t>proteanTecs</t>
  </si>
  <si>
    <t>proteantecs.com</t>
  </si>
  <si>
    <t>proteanTecs is a dynamic fast-paced start-up company that is transforming the way reliability of electronics is achieved. They have developed a cloud-based platform that combines data created in chip embedded Agents with machine learning to predict fau...</t>
  </si>
  <si>
    <t>ProteanTecs, Ltd. develops solutions for the prediction of failures in electronics. The company also provides a cloud-based platform that combines data derived from proprietary Agents embedded in chips with machine learning, and data analytics to give telemetry for electronic systems throughout its entire lifecycle. It serves clients in Israel.</t>
  </si>
  <si>
    <t>An ecommerce platform that provides a solution to monitor health and performance of chips from design to field</t>
  </si>
  <si>
    <t>One Hundred Feet, Inc.</t>
  </si>
  <si>
    <t>beans.ai</t>
  </si>
  <si>
    <t>Beans.ai is a location intelligence company that creates data where it previously didn’t exist, and builds tools to use this data for logistics optimization, retail marketing, public safety, telecom, and insurance.</t>
  </si>
  <si>
    <t>One Hundred Feet, Inc. doing business as Beans.ai is a geospatial mapping company that creates data where it previously didn't exist. Its data provides clear-cut navigation for the last 100ft of a journey to complex destinations.</t>
  </si>
  <si>
    <t>Beans Maps by One Hundred Feet</t>
  </si>
  <si>
    <t>Tempus Ex</t>
  </si>
  <si>
    <t>tempus-ex.com</t>
  </si>
  <si>
    <t>Tempus Ex is a technological vanguard for the sports and entertainment industry. They merge sports, video, and data with innovation and accessibility to create new interactive experiences around live events. Their cutting-edge solutions, powered by AI,...</t>
  </si>
  <si>
    <t>Tempus Ex Machina, Inc. is the technological vanguard for the sports and entertainment industry. The company enables the creation of new interactive experiences around live events and merges AI, ML, and data science technologies to deliver cutting-edge solutions that aim to change the sports experience. It has partnered with the National Football League, premier global sports leagues, broadcasters, gaming companies, and world-class athletes to deliver cutting-edge solutions that will forever change the sports consumption experience.</t>
  </si>
  <si>
    <t>Revolutionizes the sports and entertainment industry</t>
  </si>
  <si>
    <t>NOTA</t>
  </si>
  <si>
    <t>nota.ai</t>
  </si>
  <si>
    <t>Nota AI is a compressed AI solutions and software optimization platform business with a focus on the B2B and B2G markets. Their main platform solution, NetsPresso, resolves Cloud and server-based AI solutions related issues, such as limited network, ex...</t>
  </si>
  <si>
    <t>Nota, Inc. is a tech startup with a focus on optimizing AI models with NetsPresso, its proprietary hardware-aware AI optimization platform. It is enabling a diverse range of AI solutions including those for intelligent transportation systems and low-powered driver monitoring systems. The company's solutions include a driver monitoring system, driver authentication, and smart access control system.</t>
  </si>
  <si>
    <t>Provides edge-device AI solutions that remove the need for any server or cloud computing</t>
  </si>
  <si>
    <t>Aiola</t>
  </si>
  <si>
    <t>aiola.com</t>
  </si>
  <si>
    <t>aiOla is a company that specializes in converting manual processes into speech-based, paperless, AI-driven workflows. Their technology allows users to complete any process in any language, accent, acoustic environment, or industrial jargon using only s...</t>
  </si>
  <si>
    <t>Aiola, Ltd. develops and optimizes a portfolio of packaged methodologies and algorithmic tools that help Clients capture breakthrough impact faster and better. The company partner with clients to design and deliver KPI impact at scale and at pace, powered by large/ big data and Artificial Intelligence.</t>
  </si>
  <si>
    <t>iLife</t>
  </si>
  <si>
    <t>ilife.tech</t>
  </si>
  <si>
    <t>The Ultimate e App Workflow iLife is the fastest and easiest way for life insurance businesses to build an interactive client experience online. ✓ Try iLife today free! Consolidate multiple insurance product lines across multiple states into a single s...</t>
  </si>
  <si>
    <t>iLife Technologies, Inc. is a software development services company that helps agents and brokers sell policies. It offers a life insurance sales platform that reduces users' time to close and increases revenue. It is a technology that makes buying and selling life insurance. It serves in the United States.</t>
  </si>
  <si>
    <t>ILife Technologies is the world’s first and only life insurance sales platform that drastically reduces your time to close while increasing your revenue — all while offering your customers a seamless, easy-to-use experience</t>
  </si>
  <si>
    <t>agora.io</t>
  </si>
  <si>
    <t>Agora is a Real Time Engagement (RTE) platform that provides voice and video communication services. They offer a global Communications as a Service (CaaS) network with mobile/web SDKs and WebRTC support. Agora's technology allows developers to add hig...</t>
  </si>
  <si>
    <t>Agora, Inc. is a video, voice, and live interactive streaming platform that helps developers deliver rich in-app experiences including embedded voice and video chat, real-time recording, interactive live streaming, and real-time messaging. It provides a real-time engagement platform as a service both locally and internationally. The company offers its solutions in the areas of social, education, entertainment, gaming, enterprise, financial services, healthcare, and the internet of things as well as provides customer support services and enables developers to add HD interactive broadcast, voice, and video calls into mobile and web apps through SDK.</t>
  </si>
  <si>
    <t>Real-Time Engagement (RTE) platform to help developers embed voice/video chat, interactive streaming and messaging</t>
  </si>
  <si>
    <t>The Ai Fleet, Inc.</t>
  </si>
  <si>
    <t>aifleet.com</t>
  </si>
  <si>
    <t>aifleet is a tech powered trucking company based in Austin, TX. The company is using proprietary technology to rebuild and humanize trucking for hard working drivers. Unlocking the power of technology to rebuild trucking for hard working drivers.#Human...</t>
  </si>
  <si>
    <t>The Ai Fleet, Inc. is an operator of a tech-first trucking company that intended to rethink the entire business model. The company assigns its drivers through its unique driver-centric algorithms, and drivers that serve as a single point of contact to help answer any questions and have on and off-the-road experience. It also enables clients to optimize logistics.</t>
  </si>
  <si>
    <t>AI-powered trucking technology for better performance, higher revenue, and a better experience for drivers, powered by a compassionate and forward-thinking team</t>
  </si>
  <si>
    <t>Revenova</t>
  </si>
  <si>
    <t>revenova.com</t>
  </si>
  <si>
    <t>Revenova is a leading provider of CRM powered transportation management systems (TMS) for logistics service providers, freight brokers, carriers, and shippers. Their solutions, built on the Salesforce.com cloud platform, merge the capabilities of custo...</t>
  </si>
  <si>
    <t>Revenova, LLC is a cloud application provider of transportation management solutions for shippers, brokers and third-party logistics companies. The company develops a cloud crm-based transportation management system for shippers, brokers, and third-party logistics companies. Its solutions improve the process of moving freight by aligning the customers, carriers, and co-workers more efficiently and intelligently.</t>
  </si>
  <si>
    <t>CRM based transportation management system for shippers, brokers and third-party logistics (3PL) companies</t>
  </si>
  <si>
    <t>Trucker Path</t>
  </si>
  <si>
    <t>truckerpath.com</t>
  </si>
  <si>
    <t>Trucker Path is America's fastest growing platform for the trucking industry, providing navigational assistance and truckload sourcing. Having over 30% of the U.S. class 8 (big rigs) truckers and growing, Trucker Path is innovating the legacy 700B+ Tru...</t>
  </si>
  <si>
    <t>Trucker Path, Inc. develops an application-based platform that provides navigational assistance and freight matching for the trucking industry. The company offers a trucker path, a trip planning application that enables truck drivers to find truck stops, available truck parking, rest areas, open and closed weigh stations, fuel stations, truck washes, CAT scales, Walmart stores, hotels, restaurants, repair shops, dealer centers and more.</t>
  </si>
  <si>
    <t>America's fastest growing platform for the trucking industry and the most popular app for truckers. iOS &amp; Android (100% FREE): http://t.co/4P6aELRKJx</t>
  </si>
  <si>
    <t>3PL Systems</t>
  </si>
  <si>
    <t>3plsystems.com</t>
  </si>
  <si>
    <t>3PL Systems, Inc. provides transportation management system software to help make freight brokers more profitable both by helping them bring in more revenue and helping them to operate more efficiently. 3PL Systems' BrokerWare™ is used to manage all sh...</t>
  </si>
  <si>
    <t>3PL Systems, Inc. is a freight transportation/trucking/railroad. It specializes in developing transport management system software to help freight brokers operate efficiently. It serves clients in the United States.</t>
  </si>
  <si>
    <t>123Loadboard</t>
  </si>
  <si>
    <t>123loadboard.com</t>
  </si>
  <si>
    <t>123Loadboard is the best load board for truckers to find loads and search for freight in the US and Canada. They provide shippers, carriers, owner operators, and brokers with comprehensive online freight and truck matching services. With the use of the...</t>
  </si>
  <si>
    <t>Lozzo Management, Inc. doing business as 123Loadboard has been helping truckers increase its loaded miles, and brokers, shippers, and manufacturers ship freight effectively. The company continues to maintain the highest level of customer service while helping carriers, brokers, and shippers excel in the trucking industry. It serves people around the United States.</t>
  </si>
  <si>
    <t>Load Board To Find Available Truck Loads and Post Freight | 123Loadboard</t>
  </si>
  <si>
    <t>Channel19</t>
  </si>
  <si>
    <t>channel19.io</t>
  </si>
  <si>
    <t>Channel19 is an intelligent reefer truck dispatch software that helps trucking companies and owner operators find, book, and manage more reefer loads faster using AI. The software handles load monitoring, booking, data entry, and dispatch support tasks...</t>
  </si>
  <si>
    <t>Channel19, Inc. is a personalized digital freight aggregation platform helping to make life easier for the freight trucking industry. It helps trucking companies identify the most profitable relative freight opportunities for business by simplifying the navigation, evaluation, and booking process across an increasingly digital freight marketplace.</t>
  </si>
  <si>
    <t>Personalized digital freight aggregation platform helping to make life easier for freight trucking industry</t>
  </si>
  <si>
    <t>3Gtms</t>
  </si>
  <si>
    <t>3gtms.com</t>
  </si>
  <si>
    <t>3GTMS is a company that develops transportation management software for shippers, brokers, and 3PLs. Their software simplifies complex transportation management by managing the full transportation lifecycle including rating, routing, tendering, trackin...</t>
  </si>
  <si>
    <t>3Gtms, LLC is a cloud-based end-to-end transportation management software (TMS) for omnichannel shipping for shippers, e-commerce companies, 3PLs, and freight brokers. The company designs, develop and deliver multi-modal transportation software solutions for shippers, logistics service providers, carriers, third-party logistics providers, freight brokers, and freight auditors. It focuses on customer satisfaction and retention rates that are unmatched in the industry.</t>
  </si>
  <si>
    <t>Fully connected transportation management software for today and all the tomorrows to come</t>
  </si>
  <si>
    <t>AWM SMART SHELF</t>
  </si>
  <si>
    <t>awm.tech</t>
  </si>
  <si>
    <t>AWM is a leader in AI-based frictionless and smart environments. They are reimagining the online experience for virtually any marketplace. AWM offers the world's most innovative and comprehensive autonomous store solution, providing a range of products...</t>
  </si>
  <si>
    <t>Adroit Worldwide Media, Inc. doing business as AWM Smart Shelf is a technology company that develops cloud-based software for the retail industry. The company provides a platform that incorporates virtually disparate in-store technologies into an ecosystem which will increase operational efficiencies, creates intimate customer experiences, generate new revenue streams for retailers and brands, and increase sales.</t>
  </si>
  <si>
    <t>marble.co</t>
  </si>
  <si>
    <t>Get the legal help you need—when you need it most. We’re Marble, the law firm that’s here to move you forward. Currently serving clients in Arizona, California, Colorado, Florida, Georgia, Illinois, Massachusetts, Michigan, New Jersey, New York, Texas ...</t>
  </si>
  <si>
    <t>Marble PC is a law firm. The firm provides legal services to clients on matters concerning employment law, bankruptcy law, family law, criminal law, and immigration law. It uses predictive analytics to accurately price and predict each legal need, a collaboration platform for a faster and optimal case result, and digital communications.</t>
  </si>
  <si>
    <t>Link</t>
  </si>
  <si>
    <t>link.money</t>
  </si>
  <si>
    <t>Link Money is a company that provides open banking API solutions, including Link Money Pay by Bank, a pay by bank product that can cost 80% less than credit card processing. Link offers low cost, fast, secure payments, powered by Open Banking.</t>
  </si>
  <si>
    <t>Link Financial Technologies, Inc. provides merchants with an alternate, low-cost payment solution. The company allows customers to complete subscriptions and repeat transactions with unprecedented ease.</t>
  </si>
  <si>
    <t>Low cost, fast, secure payments, powered by Open Banking</t>
  </si>
  <si>
    <t>Cleareye.ai</t>
  </si>
  <si>
    <t>cleareye.ai</t>
  </si>
  <si>
    <t>Cleareye.ai is an enterprise-ready AI platform providing operational and compliance products across financial services. Their solutions are designed to help banks serve their clients in a fast and efficient manner, improving productivity, generating ne...</t>
  </si>
  <si>
    <t>Cleareye.ai, Inc. is a Fintech Platform with the sole purpose of improving financial inclusion globally. It provides technology solutions powered by advanced Artificial Intelligence and Quantum inspired algorithms to simplify banking.</t>
  </si>
  <si>
    <t>AI for financial services</t>
  </si>
  <si>
    <t>Kognity</t>
  </si>
  <si>
    <t>kognity.com</t>
  </si>
  <si>
    <t>Kognity is an online teaching and learning platform that provides interactive content for IB DP, Cambridge IGCSE, and High School Science students. They aim to radically improve learning for 1.5 billion school students globally. Kognity develops intell...</t>
  </si>
  <si>
    <t>Kognity AB is a technology, information, and Internet company. It offers interactive textbooks, analytics, and assessment support on a single platform. The company combines pedagogy and technology to create and engage with digital resources. It also serves clients throughout the area.</t>
  </si>
  <si>
    <t>Improving education with intelligent textbooks</t>
  </si>
  <si>
    <t>Irth Solutions</t>
  </si>
  <si>
    <t>irthsolutions.com</t>
  </si>
  <si>
    <t>Irth Solutions is a leading provider of SaaS cloud-based asset protection solutions. We specialize in damage prevention, risk analysis, and network infrastructure asset protection. Our flagship product, UtiliSphere™, is trusted by companies in the ener...</t>
  </si>
  <si>
    <t>Irth Solutions, LLC is a software company that offers cloud-based field service management software. The company's solutions include UtiliSphere, a cloud-based solution that collects and provides access to data in the field, automates and improves workflow processes around assets, and increases visibility and decision-making to improve asset performance. The company serves the energy, gas utility, electric utility, municipality, contract locator, telecom, and media industries.</t>
  </si>
  <si>
    <t>A Columbus, Ohio-based provider of productivity tool for the utility, energy and telecom industries</t>
  </si>
  <si>
    <t>NsKnox</t>
  </si>
  <si>
    <t>nsknox.net</t>
  </si>
  <si>
    <t>nsKnox is a cybersecurity company focused on Corporate Payment Security, founded and led by Alon Cohen, Founder &amp; former CEO of CyberArk (NASDAQ: CYBR). nsKnox solutions protect corporations and banks against cyber fraud carried out by insiders or outs...</t>
  </si>
  <si>
    <t>nsKnox Technologies, Ltd. engages in the software development company designed to protect the organization's financial systems and transactions from insider fraud, external threats, and data manipulation. The company authenticates, authorizes, and verifies business transactions which allows the client to transact in a secure form. It works for B2B and B2C organizations.</t>
  </si>
  <si>
    <t>NsKnox Technologies is a Fintech - Security company, revolutionizing the way organizations would protect themselves</t>
  </si>
  <si>
    <t>CoverGo</t>
  </si>
  <si>
    <t>covergo.com</t>
  </si>
  <si>
    <t>CoverGo is the ultimate no code insurance platform helping insurance companies build and launch products at record speed and configured for every product line. No code insurance platform for P&amp;C, health and life. Trusted by great partners Build &amp; launc...</t>
  </si>
  <si>
    <t>CoverGo, Ltd. is a company that develops a B2B modular platform that enables insurers, brokers, and bancassurance partners to digitize and distribute insurance products. It provides insurance enterprise software, product comparison, quotation engine, CRM, and e-applications to brokers and insurance companies.</t>
  </si>
  <si>
    <t>The insurance industry’s first out-of-the-box, modular, no-code insurance platform enabling insurance companies to transform digitally in the most flexible, scalable and cost-effective way</t>
  </si>
  <si>
    <t>Vannevar Labs</t>
  </si>
  <si>
    <t>vannevarlabs.com</t>
  </si>
  <si>
    <t>Vannevar Labs is a defense company that combines top engineering talent with decades of mission experience to provide state-of-the-art technology to those who need it. They have developed a foreign text workflow platform called Decrypt, which is built ...</t>
  </si>
  <si>
    <t>Vannevar Labs, Inc. is a computer software company. It provides defense and national security technologies. The company serves customers within the area.</t>
  </si>
  <si>
    <t>Machine learning products for the country's most critical national security problems</t>
  </si>
  <si>
    <t>BlackLine</t>
  </si>
  <si>
    <t>blackline.com</t>
  </si>
  <si>
    <t>BlackLine is a cloud-based software platform that automates and streamlines accounting and finance operations. It offers applications for financial close, account reconciliation, intercompany accounting, and controls assurance. The platform integrates ...</t>
  </si>
  <si>
    <t>BlackLine Systems, Inc. is an internet company that offers financial close management, accounts receivable automation, and inter-company accounting products. It also provides implementation, support, customer success, and training services. The company serves customers worldwide.</t>
  </si>
  <si>
    <t>Provides finance controls and automation software that helps mid- and large-sized companies automate and optimize a wide range of period-end accounting processes</t>
  </si>
  <si>
    <t>Magnit</t>
  </si>
  <si>
    <t>magnitglobal.com</t>
  </si>
  <si>
    <t>Magnit is an industry leader in contingent and extended workforce management, with solutions for VMS, services procurement, direct sourcing and more. Magnit is a global leader and pioneer in contingent workforce management. Our industry leading Integra...</t>
  </si>
  <si>
    <t>Magnit Global Solutions, Inc. is a firm that operates in the software development industry. The company offers contingent workforce management, MSP, managed services provider, VMS, vendor management system, independent contractor screening and validation, and many more.</t>
  </si>
  <si>
    <t>Magnit enables organizations to strategically manage, optimize and adapt their modern workforce through integrated technology, data and services</t>
  </si>
  <si>
    <t>InMobi</t>
  </si>
  <si>
    <t>inmobi.com</t>
  </si>
  <si>
    <t>InMobi is a global mobile advertising platform that specializes in delivering the best ROI for mobile marketers. They enable consumers to discover amazing products through mobile advertising. InMobi builds transformative technologies to positively impa...</t>
  </si>
  <si>
    <t>InMobi Pte., Ltd. is a provider of mobile advertising services. The company provides an advertisement-serving algorithm that helps in optimizing the ranking of the advertisements served on mobile phones and offers campaign management services, such as strategy, designing, executing, managing, and optimizing campaigns and advertisement creation, format, and targeting services for advertisers. It serves customers worldwide.</t>
  </si>
  <si>
    <t>Enabling consumers to discover amazing products through mobile advertising</t>
  </si>
  <si>
    <t>GSV</t>
  </si>
  <si>
    <t>gsv.com</t>
  </si>
  <si>
    <t>GSV is a modern merchant bank. We identify, advise, invest in, and accelerate the fastest growing, most dynamic companies in the world... the Stars of Tomorrow.</t>
  </si>
  <si>
    <t>Global Silicon Valley, Inc. (GSV)  is a growth investment platform powering the world's most dynamic entrepreneurs, companies, institutions, and emerging growth hubs. The company produces industry-leading events, education for entrepreneurs, and media programs designed to keep GSV at the forefront of the global EIEIO ecosystem.</t>
  </si>
  <si>
    <t>Footwork</t>
  </si>
  <si>
    <t>footwork.vc</t>
  </si>
  <si>
    <t>Footwork is an early stage focused venture capital firm founded by Mike Smith and Nikhil Basu Trivedi. We lead and co-lead Series A and Seed rounds in companies with early signs of product market fit. Our focus is on consumer technology and the consume...</t>
  </si>
  <si>
    <t>Footwork is an early-stage focused venture capital firm. It leads and co-lead Series A and Seed rounds, in companies with early signs of product-market fit. The company focus on consumer technology and the consumerization of enterprise technology.</t>
  </si>
  <si>
    <t>Tag.bio</t>
  </si>
  <si>
    <t>tag.bio</t>
  </si>
  <si>
    <t>Tag.bio is a composable data mesh platform enabling you to design and deploy data products, derive insights, and build proprietary AI &amp; generative AI models at lightning speed. Your data. Your questions. Your answers. Data mesh and data products stream...</t>
  </si>
  <si>
    <t>Tag.bio, Inc. develops a novel data science platform that allows domain experts to quickly find insights in data. The company combines sophisticated statistical analysis methods with the organic intelligence of its users to find insights in any dataset. It allows the users to make custom protocols to enterprise and public datasets.</t>
  </si>
  <si>
    <t>tag.bio | We make anyone a data scientist.</t>
  </si>
  <si>
    <t>superbio</t>
  </si>
  <si>
    <t>superbio.ai</t>
  </si>
  <si>
    <t>Superbio.ai is the world's first no code AI store for biology. Find and run state of the art AI models specializing in biology with your own data in seconds.</t>
  </si>
  <si>
    <t>Superbio.ai, Inc. is for data processing and model training. It's the world's first community-driven AI store for biology.</t>
  </si>
  <si>
    <t>Superbio - ML made easy</t>
  </si>
  <si>
    <t>Smart Manufacturing Technology</t>
  </si>
  <si>
    <t>smartmt.com</t>
  </si>
  <si>
    <t>SMT | Smart Manufacturing Technology specialises in CAE software and engineering services, aiming to lead in mechanical transmission innovation. Global #engineering services and #CAE software for the design, simulation, analysis and manufacture of tran...</t>
  </si>
  <si>
    <t>Smart Manufacturing Technology, Ltd. (SMT) is a globally integrated leader in engineering services and software development. The company aspires to be the global market leader in mechanical transmission innovation by exceeding expectations in CAE software and technical services whilst delivering confidence in the fulfillment of services and providing next-generation software and ideas.</t>
  </si>
  <si>
    <t>Heard</t>
  </si>
  <si>
    <t>joinheard.com</t>
  </si>
  <si>
    <t>Heard is an all in one financial solution for therapists that combines software and human support to handle bookkeeping, taxes, payroll, and more. Heard combines smart software with real humans to handle bookkeeping, taxes, and payroll for therapists. ...</t>
  </si>
  <si>
    <t>Heard Technologies, Inc. operates as a financial back office for therapists. The company offers a complete financial management platform that combines software and accountants to handle bookkeeping, taxes, payroll, and business filings. Its accounting software is intended to help mental health professionals who are running private practices.</t>
  </si>
  <si>
    <t>Heard — Bookkeeping and taxes for therapists</t>
  </si>
  <si>
    <t>Cold Bore Technology</t>
  </si>
  <si>
    <t>coldboretechnology.com</t>
  </si>
  <si>
    <t>Cold Bore Technology is a sensor to cloud completions solution that equips leading industry operators with data focused infrastructures, smart processing capabilities, and actionable real time services data unified on a single timeline. Their SmartPAD™...</t>
  </si>
  <si>
    <t>Cold Bore Technology, Inc. develops down-hole sonic communication tools for the directional drilling industry within the oil and gas sector. It offers sonic completions, and emerging oil and gas technology. The company develops technology for fracking companies that provides transformative insight into both surface and downhole operations.</t>
  </si>
  <si>
    <t>The world’s first on-site Completions Master Control System (CMCS) and cloud platform</t>
  </si>
  <si>
    <t>SEW</t>
  </si>
  <si>
    <t>sew.ai</t>
  </si>
  <si>
    <t>Smart Energy Water (SEW) is a leading provider of cloud-based SaaS solutions to energy, water, and gas providers. Our core focus is on Digital Customer Experience (CX), Mobile Workforce Engagement, and AI/ML/IoT Analytics. We connect people with energy...</t>
  </si>
  <si>
    <t>Smart Energy Water, LLC (SEW) offers the leading Software-as-a-Service (SaaS) platform for Customer Engagement, Mobile Workforce, and Big Data Analytics for the Energy, and Utility sector. The company's Energy and Water Utilities increase digital customer engagement, field operations efficiency, and profitability by using SEW platform to leverage the benefits of the cloud, mobile, big data analytics, and Internet of Things (IoT) technology.</t>
  </si>
  <si>
    <t>Smart Energy Water | Digital Customer Experience &amp; Workforce Engagement Solutions for Electric, Water and Gas Providers</t>
  </si>
  <si>
    <t>Driivz</t>
  </si>
  <si>
    <t>driivz.com</t>
  </si>
  <si>
    <t>Driivz is a smart electric vehicle charging management software company. They provide a comprehensive solution for global charge point operators and electric mobility service providers. Their platform enables operational excellence, stability, and reli...</t>
  </si>
  <si>
    <t>Driivz, Ltd. is a service provider that aspires to take a significant role in the e-mobility landscape with an end-to-end EV charging, and smart energy management software platform that helps key industry players to effectively manage the networks and provide drivers with an exceptional EV charging experience. It offers automotive, electric vehicles, information technology, and software.</t>
  </si>
  <si>
    <t>Enables Electric Vehicle (EV) charging network operators to efficiently manage and develop their infrastructure</t>
  </si>
  <si>
    <t>Electrical Grid Monitoring Network</t>
  </si>
  <si>
    <t>egm.net</t>
  </si>
  <si>
    <t>EGM - Electrical Grid Monitoring Inc. is a company that provides advanced grid performance measurement and reporting systems, sensors, and real-time SGI Smart Grid Intelligence software. Their MetaAlert™ system offers real-time full grid data, allowing...</t>
  </si>
  <si>
    <t>Electrical Grid Monitoring, Ltd. (EGM) utilizes powerline sensors to collect and analyze grid data with unmatched accuracy, breadth, and depth. Its analytical engine incorporates information directly into the utility control center to ensure that insights are fully actionable by automation systems or work crews. The company's systems address top-of-mind issues such as better usage of distributed renewable energies, proactive maintenance to avoid possible power outages and effective integration of the Electric Vehicle charging system.</t>
  </si>
  <si>
    <t>Provides a whole grid probing system, from its power source (generation, storage) through transmission lines and down to the medium voltage distribution infrastructure</t>
  </si>
  <si>
    <t>Pear VC</t>
  </si>
  <si>
    <t>pear.vc</t>
  </si>
  <si>
    <t>Pear VC is a pre-seed and seed stage venture capital firm that partners with exceptional founders to turn great ideas into category-defining companies. They specialize in supporting entrepreneurs at the earliest stages and provide mentorship, resources...</t>
  </si>
  <si>
    <t>Pear Ventures Management, LLC is a venture capital firm that invested in start-ups spanning three stages of company development: pre-seed, which Pear termed "soil"; seed; and Series A. The firm is industry agnostic with a specific focus on the fintech sector.</t>
  </si>
  <si>
    <t>Booking Experts</t>
  </si>
  <si>
    <t>bookingexperts.com</t>
  </si>
  <si>
    <t>Booking Experts is an online reservation system for vacation parks, hotels, and rental organizations. It offers a suite of tools to automate and manage bookings, including real-time connections with tour operators, integrated search and book, and a cus...</t>
  </si>
  <si>
    <t>Booking Experts B.V. is an internet company. It offers an Online reservation system for all kinds of holiday resorts. Its all-in-one reservation tool provides automated communication, statistics, an owner portal, billing, a task module, and a planning board. The company offers its products and services globally.</t>
  </si>
  <si>
    <t>Bringing recreation companies that want to go further by building smart software and bringing it together in an all-in-one reservation system</t>
  </si>
  <si>
    <t>Motorway</t>
  </si>
  <si>
    <t>motorway.co.uk</t>
  </si>
  <si>
    <t>Motorway is an online platform that allows users to sell their cars quickly and easily. With a network of over 5,000 professional car dealers, Motorway enables customers to get the best price for their car in as little as 24 hours. Users can compare in...</t>
  </si>
  <si>
    <t>Motorway Online, Ltd. operator of an online car auction platform designed to facilitate the sale of used cars. The company's platform offers valuation tech that uses live market data to estimate the car's value accurately, offers features comparison and transparent pricing of the vehicles, enabling professional car dealers to bid in an auction for privately-owned cars for sale.</t>
  </si>
  <si>
    <t>The next-generation used car marketplace</t>
  </si>
  <si>
    <t>Reach Mobile</t>
  </si>
  <si>
    <t>reachmobile.com</t>
  </si>
  <si>
    <t>Reach Mobile is a mobile service provider that offers the best 5G network and helps customers save money. They are known for their social impact and customer satisfaction. Reach Mobile believes that connectivity is a basic human right and invests part ...</t>
  </si>
  <si>
    <t>Tube, Inc. doing business as Reach Mobile is redefining mobile service to do right by the customer and do good in the world. It offers mobile plans on the most reliable network, delivered with care and commonsense.</t>
  </si>
  <si>
    <t>Reach Mobile: Flexible plans | No-contract | Best 4G coverage</t>
  </si>
  <si>
    <t>Smartapp.com</t>
  </si>
  <si>
    <t>smartapp.com</t>
  </si>
  <si>
    <t>Smartapp.com is a construction management automation platform that consolidates and connects all construction management tools in one place. It offers a construction project management app that includes lean planning, CPM, and work tracking features. U...</t>
  </si>
  <si>
    <t>Smartapp.com, Inc. is a software development company. It provides unparalleled business automation solutions that connect the field to the office while retaining governance over deployment, access, and business-critical data. Its product allows organizations to leverage know-how to rapidly configure apps without coding to meet automation objectives, changing the everyday perceptions about enterprise software. The company serves clients and businessess across West Warwick, Rhode Island.</t>
  </si>
  <si>
    <t>Smartapp.com | No-Code Cloud Apps Platform</t>
  </si>
  <si>
    <t>Techcyte</t>
  </si>
  <si>
    <t>techcyte.com</t>
  </si>
  <si>
    <t>Techcyte is an AI software platform for clinical pathology that leverages machine learning for quicker, more efficient diagnoses for laboratories and patients. The company accelerates diagnosis through digital microscopy and cloud-based machine learnin...</t>
  </si>
  <si>
    <t>Techcyte, Inc. is a cloud-based, SaaS provider that provides a clinical digital pathology platform that uses deep learning image analysis to help labs and clinics become more efficient and accurate. The company offers cloud-based cellular digital pathology solutions with machine learning and image-analysis technology for the pathology industry. It serves customers in the State of Utah.</t>
  </si>
  <si>
    <t>Using deep machine learning and digital pathology to automate microscopy tests for human &amp; veterinary medicine &amp; air quality control</t>
  </si>
  <si>
    <t>BetterManager</t>
  </si>
  <si>
    <t>bettermanager.co</t>
  </si>
  <si>
    <t>BetterManager provides leadership coaching and development programs that increase collaboration, engagement, and performance across your entire management team.</t>
  </si>
  <si>
    <t>BetterManager, Inc. provides personalized coaching with experienced executive coaches in a cost-effective and scalable way. The company delivers rapid and cost-effective results through a unique and tested combination of coaching, training, and technology.</t>
  </si>
  <si>
    <t>Sweep.io</t>
  </si>
  <si>
    <t>sweep.io</t>
  </si>
  <si>
    <t>Sweep is a CRM platform that allows you to customize and scale any Salesforce configuration without the need for development time. It helps you design a CRM system that meets the needs of your revenue teams, eliminating workarounds and compromises. Wit...</t>
  </si>
  <si>
    <t>Sweep.io, Ltd. is a software developer company. It develops software for businesses.</t>
  </si>
  <si>
    <t>Enables to customize and scale any Salesforce configuration</t>
  </si>
  <si>
    <t>EvenUp</t>
  </si>
  <si>
    <t>evenuplaw.com</t>
  </si>
  <si>
    <t>EvenUp is a company that helps personal injury firms maximize the value of their claims against large defendants. They use AI technology to turn medical documents and case files into demand packages for injury lawyers. Their mission is to help personal...</t>
  </si>
  <si>
    <t>EvenUp, Inc. is a legal marketplace and SaaS for plaintiffs and attorneys to achieve better legal outcomes. The company helps personal injury victims get justice, irrespective of income, access to capital, or legal representation. It serves customers within the area.</t>
  </si>
  <si>
    <t>PathFactory</t>
  </si>
  <si>
    <t>pathfactory.com</t>
  </si>
  <si>
    <t>PathFactory is a leading Intelligent Content Platform for B2B marketers. They connect content to revenue, helping businesses grow their pipeline and convert buyers faster. PathFactory's content AI creates personalized and engaging content experiences f...</t>
  </si>
  <si>
    <t>PathFactory, Inc. is a software development company. It provides content marketing, content, lead nurturing, sales enablement, and other services. The company offers its products and services across the country and internationally.</t>
  </si>
  <si>
    <t>LookBookHQ is the world’s leading engagement marketing platform that helps marketers do more with the clicks they generate.</t>
  </si>
  <si>
    <t>Hypetrain</t>
  </si>
  <si>
    <t>hypetrain.io</t>
  </si>
  <si>
    <t>Hypetrain is a full cycle platform designed to help agencies, brands, media companies, and freelancers execute and manage their influencer marketing campaigns using big data analytics and AI algorithms.</t>
  </si>
  <si>
    <t>Hypetrain is a full-cycle platform designed to help any-size agencies, brands, media companies and freelancers execute and manage influencer marketing campaigns. The company makes influencer marketing more transparent, predictable, and fun using big data analytics and AI algorithms.</t>
  </si>
  <si>
    <t>MoBagel</t>
  </si>
  <si>
    <t>mobagel.com</t>
  </si>
  <si>
    <t>MoBagel is a company that provides advanced device management and predictive analytics solutions for IoT companies. Similar to Google Analytics or Mixpanel for web and mobile analytics, MoBagel offers an analytics solution specifically designed for IoT...</t>
  </si>
  <si>
    <t>MoBagel, Inc. is a software company that provides cloud-based software for device analytics on smart things. The company offers a web portal that implements multiple encryptions to the data that users send and receive, as well as visualizes the Internet of Things. It also offers data analytics, and machine learning, which enables organizations to obtain insights about future outcomes, trends, risks, and opportunities that will impact its business. It serves clients worldwide.</t>
  </si>
  <si>
    <t>MoBagel | Device Management &amp; Analytics</t>
  </si>
  <si>
    <t>Stell</t>
  </si>
  <si>
    <t>stell-engineering.com</t>
  </si>
  <si>
    <t>Stell provides software for aerospace and defense engineering teams to ace their design reviews. 1. Import customer requirements to Stell via CSV and PDF 2. Build out digitial specifications for your internal designs 3. Link and track relationships, validation/verification, change requests, comments with your team 4. Create beautiful, custom, easy to understand reports for your milestone review meetings (SRR, PDR, CDR) We are creating a new platform for systems engineering teams and would love to have your team as part of our mission. Book a time with us: https://calendly.com/malorymclemore/30min</t>
  </si>
  <si>
    <t>Stell Engineering is an early-stage software start-up building solutions for the aerospace and defense industry. The company's platform offers various solutions such as requirement intake, workflow planning, quoting process, approval cycles solutions, feedback tracking, and more, thereby helping eliminate the use of outdated PDFs, back-and-forth email threads, and communication errors due to complicated paperwork. It is a developer of aerospace and defense supply chain software designed to digitize the relationship between aerospace companies and its suppliers with a living specification workflow.</t>
  </si>
  <si>
    <t>Digitizing technical requirements for the modern industrial base</t>
  </si>
  <si>
    <t>AgriDigital</t>
  </si>
  <si>
    <t>agridigital.io</t>
  </si>
  <si>
    <t>AgriDigital is Australia's leading independent digital grain software. Our digital grain management software connects data, inventory, and finance all in one place. We work with farmers, site operators, traders, brokers, and consumers. AgriDigital soft...</t>
  </si>
  <si>
    <t>AgriDigital Pty., Ltd. is an integrated commodity management solution for the global grains industry. The company develops solutions to real-world problems in the agriculture sector. It also combines high-end technical and industry expertise with beautiful design and intuitive workflows to provide seamless solutions to complex commodity, logistical, risk, and customer management issues.</t>
  </si>
  <si>
    <t>Agtech company making agri supply chains simple, easy and secure from farmer to consumer</t>
  </si>
  <si>
    <t>IDERA</t>
  </si>
  <si>
    <t>idera.com</t>
  </si>
  <si>
    <t>IDERA provides tools for Microsoft SQL Server and PowerShell management and administration. Our products also provide solutions for performance monitoring, backup and recovery, security and auditing and PowerShell scripting. Headquartered in Houston, T...</t>
  </si>
  <si>
    <t>Idera, Inc. is a software development company. It offers design models and databases, monitors database performance, and protects database integrity. The company offers its products and services globally.</t>
  </si>
  <si>
    <t>IT Performance, Database Management and SQL Server Tools</t>
  </si>
  <si>
    <t>Cofense</t>
  </si>
  <si>
    <t>cofense.com</t>
  </si>
  <si>
    <t>Cofense is a leading provider of phishing detection and response solutions. Their integrated solutions, driven by actionable intelligence and a global network of millions of trained human reporters, help organizations identify, protect, detect, and res...</t>
  </si>
  <si>
    <t>Cofense, Inc. is a provider of phishing detection and response solutions company. It provides services including defense, energy, financial services, healthcare, and manufacturing sectors. The company serves clients worldwide.</t>
  </si>
  <si>
    <t>A provider of phishing threat management for organizations concerned about human susceptibility</t>
  </si>
  <si>
    <t>APCON</t>
  </si>
  <si>
    <t>apcon.com</t>
  </si>
  <si>
    <t>APCON is a leading provider of network visibility solutions and advanced packet processing technology. With over 25 years of experience, APCON offers innovative, stable, and scalable solutions to service providers and businesses seeking total data cent...</t>
  </si>
  <si>
    <t>Apcon, Inc. designs, develops, manufactures, and sells packet aggregation switching solutions for telecommunications, financial and banking, government, and energy industries. The company offers packet aggregation switches, including network monitoring switches and compatible blades; packet aggregation port blades; passive and switch-embedded managed taps; and test lab switches. It serves throughout the United States, Europe, and Asia.</t>
  </si>
  <si>
    <t>APCON has consistently delivered smart, stable and scalable technology solutions</t>
  </si>
  <si>
    <t>Spectra Logic</t>
  </si>
  <si>
    <t>spectralogic.com</t>
  </si>
  <si>
    <t>Spectra Logic develops data storage solutions that solve the problem of short and long term digital preservation for business and technology professionals dealing with exponential data growth. Dedicated solely to storage innovation for nearly 40 years,...</t>
  </si>
  <si>
    <t>Spectra Logic Corp. is a data storage manufacturer whose solutions are used as part of a good defense against ransomware attacks. The company designs and develops tape and disk-based backup, recovery, and archive storage solutions. It provides tape libraries and tape storage products, disk storage products, deep storage products, integrated video management software with intelligent analytics, and multi-tiered storage. The company serves clients in the area.</t>
  </si>
  <si>
    <t>Computer data storage company based in boulder, colorado in the united states</t>
  </si>
  <si>
    <t>Paessler</t>
  </si>
  <si>
    <t>paessler.com</t>
  </si>
  <si>
    <t>Paessler is the producer of PRTG, a highly powerful network monitoring software. PRTG monitors your whole IT infrastructure 24/7 and alerts you to problems before users even notice. Paessler AG offers monitoring solutions for businesses across all indu...</t>
  </si>
  <si>
    <t>Paessler AG is a monitoring company. The company offers applications, cloud, database, hardware, network, SAP, and related services. Its product, PRTG Network Monitor, assures the availability of network components and measures traffic and usage. It offers monitoring solutions for businesses across all industries and all sizes, from SMBs to large enterprises.</t>
  </si>
  <si>
    <t>Paessler develops powerful, affordable and easy-to-use network monitoring and testing solutions</t>
  </si>
  <si>
    <t>GreenScreens AI</t>
  </si>
  <si>
    <t>greenscreens.ai</t>
  </si>
  <si>
    <t>Greenscreens.ai is a dynamic pricing tool created for Freight Brokers and the 3PLs that provides real time predictive rates tailored toward an organization's individual buying and selling behavior. Greenscreens.ai is a dynamic pricing infrastructure fo...</t>
  </si>
  <si>
    <t>GreenScreensAI, Inc. helps 3PLs increase broker margin contribution by helping price confidently, quickly, and effectively. It also can help find the money that's been left on the table, coach its team to be as effective as it can be, and decrease the time to close loads.</t>
  </si>
  <si>
    <t>A dynamic pricing infrastructure for the freight market that delivers buy and sell-side market intelligence and business insights to help you grow and protect your margins</t>
  </si>
  <si>
    <t>Inbenta</t>
  </si>
  <si>
    <t>inbenta.com</t>
  </si>
  <si>
    <t>Inbenta is a global leader in AI, whose patented natural language processing fuels highly accurate search solutions for customer support, e-commerce, and chatbots. With a foundation of 11+ years of R&amp;D, Inbenta’s technology understands &amp; delivers resul...</t>
  </si>
  <si>
    <t>Inbenta Holdings, Inc. is a developer of AI-powered chatbots and a semantic search platform designed to specialize in conversational chatbots, virtual assistants, e-commerce search, hybrid chat, and knowledge management. Its platform uses natural language processing to reduce support costs and increase revenue, enabling companies to improve business website searches, customer self-service, and e-commerce conversions.</t>
  </si>
  <si>
    <t>Provides artificial intelligence and natural language processing services</t>
  </si>
  <si>
    <t>K1X</t>
  </si>
  <si>
    <t>k1x.io</t>
  </si>
  <si>
    <t>K1X is a 'fintech' company with long established tax technology backed by experts with decades of experience in the Financial Industry. Our goal is to transform the K 1 experience by moving a traditionally analog based process to an all digital experie...</t>
  </si>
  <si>
    <t>K1X, Inc. is a 'fintech' company with long-established tax technology backed by experts with decades of experience in the Financial Industry. It is to transform the experience by moving a traditionally analog based-process to an all-digital experience via software solutions.</t>
  </si>
  <si>
    <t>Transforming the industry by digitally connecting producers and recipients</t>
  </si>
  <si>
    <t>Howl</t>
  </si>
  <si>
    <t>planethowl.com</t>
  </si>
  <si>
    <t>Howl is a social commerce platform that provides creators of every size with a commerce and payments platform to get better rates and easy payments. It allows creators to turn their craft into a business and earn more by opening doors for others. Howl ...</t>
  </si>
  <si>
    <t>Howl Technologies, Inc. is a platform for the customer centric and product obsessed. Creators of every size use Howls commerce and payments technology to get better rates and easy payments for its big ideas.</t>
  </si>
  <si>
    <t>Creators of every size use Howlâs commerce and payments platform to get better rates &amp; easy payments</t>
  </si>
  <si>
    <t>Cognota</t>
  </si>
  <si>
    <t>cognota.com</t>
  </si>
  <si>
    <t>Synapse is a company that’s driven to learn, to develop, and to hone its expertise. We always want to know what we can do to be even better. We know that if we are learning, there’s a greater likelihood we will achieve our goals.We are a team of busine...</t>
  </si>
  <si>
    <t>Cognota, LLC is the developer of an operations platform for corporate learning and development teams. The company's software streamlines training intake, project and capacity planning, and content design processes, allowing training teams to work efficiently and providing needed data and insights about its operations.</t>
  </si>
  <si>
    <t>Automate Instructional Design &amp; Scale Corporate Training</t>
  </si>
  <si>
    <t>Digitail</t>
  </si>
  <si>
    <t>digitail.com</t>
  </si>
  <si>
    <t>Digitail is a cloud-based veterinary software that allows you to run your entire practice with one single tool. It offers an online booking system, pet portal, automated communication, fast record keeping, e-sign for consent forms, and many more featur...</t>
  </si>
  <si>
    <t>Digitail, Inc. operator of a cloud-based digital veterinary intended to offer patient and client management services. The company offers to enhance patient engagement, streamlines processes, and grows the practice through record-keeping and an online booking system, and improves workflow with synced information in real-time, on any device, enabling doctors and clinic managers to reduce costs, increase revenue and improve its operations. It serves people around the United States.</t>
  </si>
  <si>
    <t>Better pet care</t>
  </si>
  <si>
    <t>Perplexity AI</t>
  </si>
  <si>
    <t>perplexity.ai</t>
  </si>
  <si>
    <t>Advance the way people discover and share Perplexity AI is an answer engine that aims to deliver accurate answers to questions using large language models. Software Development</t>
  </si>
  <si>
    <t>Perplexity AI is a search interface that uses OpenAI GPT 3.5 and Microsoft Bing. It is a natural language AI game/experience that uses deep linguistics processing. It offers Software Development.</t>
  </si>
  <si>
    <t>AI powered search tools</t>
  </si>
  <si>
    <t>Surge</t>
  </si>
  <si>
    <t>surgehq.ai</t>
  </si>
  <si>
    <t>Surge AI is a powerful data labeling platform and workforce that specializes in training AI models on the richness of human language. They offer a global data labeling platform and workforce designed specifically for AI and NLP applications. Surge AI e...</t>
  </si>
  <si>
    <t>Surge Labs, Inc. doing business as Surge AI is a company that develops a powerful data labeling platform and workforce designed from the ground up for stunning NLP. Its services include machine learning, data labeling, artificial intelligence, etc.</t>
  </si>
  <si>
    <t>The world's most powerful data labeling platform and workforce, designed from the ground up for stunning NLP</t>
  </si>
  <si>
    <t>Neeva, Inc.</t>
  </si>
  <si>
    <t>neeva.com</t>
  </si>
  <si>
    <t>Neeva is a search engine powered by AI that provides real results without ads or affiliate links. It was created by ex Google execs to give users a choice in how they search and experience the internet. Neeva's mission is to serve its users and provide...</t>
  </si>
  <si>
    <t>Neeva, Inc. is an ad-free, private search engine that helps its users find exactly what matters to them. The company offers features like customization of search results, shopping recommendations, searching from personal accounts, etc. It serves clients in the United States.</t>
  </si>
  <si>
    <t>saasguru</t>
  </si>
  <si>
    <t>saasguru.co</t>
  </si>
  <si>
    <t>saasguru is an online platform that offers bootcamps and courses for individuals who want to learn Salesforce and launch a career in the field. They provide AI certification preparation plans, mock exams, quizzes, flashcards, and more to help students ...</t>
  </si>
  <si>
    <t>saasguru exists to enable professionals with certifications in cloud software and build an amazing.  It provides a solution to solve the cloud skills crisis by creating the bridge between learning and certifications.</t>
  </si>
  <si>
    <t>Exists to enable professionals with certifications in cloud software and build an amazing career</t>
  </si>
  <si>
    <t>OwnHome</t>
  </si>
  <si>
    <t>ownhome.com</t>
  </si>
  <si>
    <t>OwnHome is a company that offers a new low deposit path to homeownership. Backed by the Commonwealth Bank, OwnHome's mission is to turn renters into homeowners by reducing the upfront costs of homeownership. They provide a solution for those who need h...</t>
  </si>
  <si>
    <t>OwnHome Technologies Pty., Ltd. is a provider of homeownership solutions for renters. The company enables renters to fill the form, choose the home, and act as a homeowner with monthly payments. It buys the house on behalf of its clients and transfers the ownership at full settlement.</t>
  </si>
  <si>
    <t>Joyous</t>
  </si>
  <si>
    <t>joyoushq.com</t>
  </si>
  <si>
    <t>Joyous is a company that helps organizations make the best decisions using the best data. They build human relationships and align people around common challenges, leveraging their ideas to make an impact. Joyous gathers the expertise of teams, identif...</t>
  </si>
  <si>
    <t>Joyous, Ltd. is an internet company that turns the big processes of hr into snackable daily interactions like employee surveys, performance reviews, 360º feedback, and more. It delivers all employee processes through the same beautiful user interface, that works on mobile and desktop. The company unlocks authentic conversations for teams: building a sense of belonging, boosting engagement, retention, and eNPS, and enabling productivity. It serves people around New Zealand.</t>
  </si>
  <si>
    <t>Employee feedback platform for agile enterprises</t>
  </si>
  <si>
    <t>Neara (fka Power Lines Pro)</t>
  </si>
  <si>
    <t>neara.com</t>
  </si>
  <si>
    <t>Neara is an electric utility software company that provides a physics-enabled platform for building 3D interactive models of critical infrastructure networks and assets. Their platform delivers critical insights to future-proof utility networks, allowi...</t>
  </si>
  <si>
    <t>LineSoft Pty., Ltd. doing business as Neara is a software development company. It offers complex analysis, design, and application access to the infrastructure. The company provides its services within the area.</t>
  </si>
  <si>
    <t>Cloud-based enterprise platform making the most complex analysis, design, and application access to the infrastructure industry</t>
  </si>
  <si>
    <t>Earlywork</t>
  </si>
  <si>
    <t>earlywork.co</t>
  </si>
  <si>
    <t>Earlywork is a tech company that offers the fastest and fairest pathway to begin a career in tech. They provide a tech sales bootcamp called Earlywork Academy, which guarantees a job placement. They also have a free tech community with over 5,000 membe...</t>
  </si>
  <si>
    <t>Earlywork Careers Pty., Ltd. is a home for young people creating the careers of tomorrow in tech, startups &amp; social impact. It creates career resources and runs interviews with young founders and operators, striving to improve visibility of emerging career paths in this area.</t>
  </si>
  <si>
    <t>Home for young people challenging the careers of today and creating the careers of tomorrow</t>
  </si>
  <si>
    <t>Second Front Systems</t>
  </si>
  <si>
    <t>secondfront.com</t>
  </si>
  <si>
    <t>Second Front Systems is a software company that specializes in accelerating the delivery of technology to U.S. warfighters. They offer a unique DevSecOps platform called Game Warden, which provides commercial software as a service (SaaS) to government ...</t>
  </si>
  <si>
    <t>Second Front Systems, Inc. is a public-benefit software company. It specializes in accelerating the delivery of software solutions to the global public sector. The company serves clients across the country.</t>
  </si>
  <si>
    <t>Developer of cybersecurity products for the U.S. federal government</t>
  </si>
  <si>
    <t>Cinder Co</t>
  </si>
  <si>
    <t>cinder.co</t>
  </si>
  <si>
    <t>Cinder is the industry’s first Trust and Safety operations platform to help organizations combat Internet abuse at scale. We provide Trust and Safety teams with a single system to manage complex integrity operations and investigations to create a safe environment for their users.</t>
  </si>
  <si>
    <t>Cinder is an enterprise investigation platform that empowers teams to make faster and more accurate decisions. It helps technology companies track, investigate, and disrupt the most critical problems facing online communities.</t>
  </si>
  <si>
    <t>A unified intelligence and investigation platform offering decision-support software for fraud and risk applications</t>
  </si>
  <si>
    <t>Ngrok</t>
  </si>
  <si>
    <t>ngrok.com</t>
  </si>
  <si>
    <t>ngrok is a secure unified ingress platform that combines your global server load balancing, reverse proxy, firewall, API gateway and Kubernetes Ingress Controller to deliver applications and APIs. ngrok is simplified, API first ingress as a service tru...</t>
  </si>
  <si>
    <t>Ngrok, Inc. is a software company that allows exposing a web server running on the local machine to the internet. It provides a real-time web UI that can introspect all HTTP traffic running over the tunnels.</t>
  </si>
  <si>
    <t>Secure introspectable tunnels to localhost</t>
  </si>
  <si>
    <t>FireTail</t>
  </si>
  <si>
    <t>firetail.io</t>
  </si>
  <si>
    <t>API Security by design. API security code library.</t>
  </si>
  <si>
    <t>FireTail, Inc. doing business as FireTail.io brings a new approach to API security - security through code. The company is focused on working with customers at the cutting edge of the technology stack - cloud-based, cloud-native, digital native or in the midst of true digital transformation and embracing microservices.</t>
  </si>
  <si>
    <t>Implements and enforces best practices in authentication, authorization, validation and sanitization of modern API requests and responses</t>
  </si>
  <si>
    <t>Hack the Box</t>
  </si>
  <si>
    <t>hackthebox.com</t>
  </si>
  <si>
    <t>Hack The Box is a leading online fully gamified cybersecurity upskilling, certification, and talent assessment platform enabling businesses, individuals, government institutions, and universities to sharpen their offensive and defensive security expert...</t>
  </si>
  <si>
    <t>Hack The Box, Ltd. is a computer online platform company. It offers an online platform that allows users to test its penetration testing skills, and exchange ideas and methodologies with other members of similar interests. The company serves in the UK, with additional offices in Greece and the U.S.</t>
  </si>
  <si>
    <t>VAPAR</t>
  </si>
  <si>
    <t>vapar.co</t>
  </si>
  <si>
    <t>VAPAR is a company that offers CCTV pipe inspection software powered by AI. Their software is integrated with artificial intelligence to provide better results and accuracy. They provide CAPEX/OPEX validation and reporting in one place, powered by mach...</t>
  </si>
  <si>
    <t>VAPAR Innovation Pty., Ltd. is a developer of a cloud-based pipe condition assessment platform designed to eliminate repetitive manual tasks in infrastructure management. The company's platform automates condition assessment directly from pipe CCTV footage, improves inspection processes, and optimizes maintenance and repairs, enabling councils, utilities, and contractors to save time and allocate expenditure with efficiency.</t>
  </si>
  <si>
    <t>Automating fault detection in piped infrastructure</t>
  </si>
  <si>
    <t>Edrolo</t>
  </si>
  <si>
    <t>edrolo.com.au</t>
  </si>
  <si>
    <t>Edrolo provides high quality teaching resources for Year 7-12 teachers in Australia. Boost student engagement and achievement with our comprehensive platform and textbooks. Get free trial access, and see for yourself why teachers and students love Edro...</t>
  </si>
  <si>
    <t>Tutor On Demand Pty., Ltd. doing business as Edrolo, provides online education services and tutors to high school students. The company provides its services to customers in the United States and Australia.</t>
  </si>
  <si>
    <t>Provides online education services and tutors to high school students to improve education and the future lives of learners</t>
  </si>
  <si>
    <t>Oscer</t>
  </si>
  <si>
    <t>oscer.ai</t>
  </si>
  <si>
    <t>Oscer is a company that provides software solutions for medical education and clinical reasoning. Their platform offers virtual patients powered by AI, allowing users to build clinical skills in diagnosis, history, and examination. With fun and challen...</t>
  </si>
  <si>
    <t>Oscer operates as computer software built for medical students to practice its diagnostic reasoning. It is using the latest natural language processing to teach students how to be better doctors. The company serves and operates in Australia.</t>
  </si>
  <si>
    <t>We're giving the world software to make better diagnosis</t>
  </si>
  <si>
    <t>QPay</t>
  </si>
  <si>
    <t>getqpay.com</t>
  </si>
  <si>
    <t>QPay is a company that provides a campus engagement platform for university unions, societies, and clubs. They offer a range of products and services including ticketing for events, society memberships, merchandise sales, and access to great deals. QPa...</t>
  </si>
  <si>
    <t>MySmock Pty., Ltd. doing business as QPay developer of a web and mobile-based payment marketplace designed for university students. The company's platform lets students purchase tickets to events, society memberships, merchandise, textbooks and also get access to exclusive deals, enabling them to complete all of payments through a single application.</t>
  </si>
  <si>
    <t>Mint Innovation</t>
  </si>
  <si>
    <t>mint.bio</t>
  </si>
  <si>
    <t>Mint Innovation is a New Zealand cleantech company that specializes in E Waste Recycling. They use natural biomass and smart chemistry to extract green metals from waste commercially, accelerating circular supply. Their unique biometallurgical approach...</t>
  </si>
  <si>
    <t>Mint Innovation, Ltd. is a cleantech company developing biological approaches to recover valuable metals from waste streams. It develops metallurgical processes that use microbes to capture value from metal waste streams while mitigating environmental harm. The Company creates modular metal recovery solutions that fit into the modern idea of a circular economy, thereby enabling better use of finite resources. It provides low-cost, low-impact biorefineries for extracting metals from a range of waste materials.</t>
  </si>
  <si>
    <t>Developing biometallurgical processes that uses microbes to capture value from metal waste streams while mitigating environmental harm</t>
  </si>
  <si>
    <t>Quiet Platforms</t>
  </si>
  <si>
    <t>quietplatforms.com</t>
  </si>
  <si>
    <t>Quiet Platforms is a company that provides Omni Channel 3PL services. They offer Omni Channel Fulfillment &amp; Logistics solutions to help businesses reduce delivery costs, accelerate delivery speed, and improve the customer experience. With over a decade...</t>
  </si>
  <si>
    <t>Quiet Platforms, Inc. focused on sharing, saving decarbonize, and provide abundance for all by building an open-source, interoperable value chain operation. The company variables both hard and soft assets to provide on-demand, elastic access for its participants.</t>
  </si>
  <si>
    <t>Raise your edge with our collaborative commerce network</t>
  </si>
  <si>
    <t>Mathspace</t>
  </si>
  <si>
    <t>mathspace.co</t>
  </si>
  <si>
    <t>Mathspace is an online math program that provides curriculum-aligned resources and tools for teachers and students. It offers a personalized learning experience with adaptive learning technology, immediate feedback, and interactive textbooks. Mathspace...</t>
  </si>
  <si>
    <t>Mathspace Pty., Ltd. is to operates as an online platform that allows students to answer math problems step-by-step and provides help if students get stuck along the way. Its platform also allows teachers to assign, schedule, and manage homework for students; monitor students' progress during class; and allow the child to complete fully worked solutions online.</t>
  </si>
  <si>
    <t>Global technology leader in maths education</t>
  </si>
  <si>
    <t>Kinde</t>
  </si>
  <si>
    <t>kinde.com</t>
  </si>
  <si>
    <t>Kinde is a company that provides simple and powerful authentication solutions for software development. With Kinde, users can integrate authentication into their products in just a few minutes. The company offers feature flags that boost security, driv...</t>
  </si>
  <si>
    <t>Kinde Australia Pty., Ltd. provides all the building blocks for the application. It enables one to focus solely on what makes the product special and get it to market as fast as possible.</t>
  </si>
  <si>
    <t>Reinventing the way software companies get started</t>
  </si>
  <si>
    <t>Instant</t>
  </si>
  <si>
    <t>instant.one</t>
  </si>
  <si>
    <t>Instant Checkout is an online payment platform that allows businesses to offer a seamless and convenient checkout experience to their customers. With Instant Checkout, businesses can easily integrate a secure payment gateway into their website or mobil...</t>
  </si>
  <si>
    <t>Instant Checkout Pty., Ltd. doing business as Instant is an information technology company that provides online software services intended to provide a hassle-free online buying experience for its customers. The company's online software provides instant online purchasing services anywhere on the internet, allowing users to purchase anything on the internet from one single application without looking for other payment options.</t>
  </si>
  <si>
    <t>Powering the instantaneous payments infrastructure and purchasing experience for the internet</t>
  </si>
  <si>
    <t>Halter</t>
  </si>
  <si>
    <t>halterhq.com</t>
  </si>
  <si>
    <t>Halter enables farmers to shift, manage and monitor their herd remotely, creating a future of farming that is more simple, ethical and sustainable.</t>
  </si>
  <si>
    <t>Halter Usa, Inc. is an AgTech startup designing and building advanced technology to remotely guide animals. The company offers a herd management solution to help farmers control, monitor, and manage cows. It allows farmers to use a tablet app and sound-directed cow collar remotely manage the herd that serves across the country.</t>
  </si>
  <si>
    <t>EntryLevel</t>
  </si>
  <si>
    <t>entrylevel.net</t>
  </si>
  <si>
    <t>EntryLevel is an online learning platform that helps individuals reskill into tech jobs in just 6 weeks. They offer beginner-friendly online programs in areas such as data analysis and product management. Upon completion, learners receive a certificate...</t>
  </si>
  <si>
    <t>EveryAfter Pty., Ltd. doing business as EntryLevel is empowered to discover, reskill into, and nurture to help people find meaningful employment. It offers guaranteed experiences at the best companies, so can break out of the no-experience, no job cycle. Its expertise in data analyst, product management, and growth marketing.</t>
  </si>
  <si>
    <t>We offer programs based on the best companies by world class mentors, so you can break out of the no-experience, no job cycle</t>
  </si>
  <si>
    <t>Checkmate Savings, Inc</t>
  </si>
  <si>
    <t>joincheckmate.com</t>
  </si>
  <si>
    <t>Checkmate is a browser extension that automatically finds and applies online coupon codes, discounted gift cards, and coupons from your inbox with a single click. It allows users to automatically apply coupons, gift cards, and more, and get deals and o...</t>
  </si>
  <si>
    <t>Checkmate Savings, Inc. is a digital wallet and payments company. It offers a suite of financial solutions enabling users to save when purchasing online or in the physical world. The platform enables users to find and apply personalized deals, and find the latest promotions, promotional codes, and gift cards across product categories like consumer electronics, home products, beauty and health, sports, and more.</t>
  </si>
  <si>
    <t>A digital agency that specializes in digital marketing, branding, SEO, social media, WordPress, advertising, and much more</t>
  </si>
  <si>
    <t>Ortto</t>
  </si>
  <si>
    <t>ortto.com</t>
  </si>
  <si>
    <t>Switch ON Autopilot and Grow Your Online Business. It's Free to Use for Up to 2,000 Subscribers and Includes Email Marketing, Marketing Automation, Pop Ups, Customer Data Platform, Shopify integration, Reporting and Dashboards.</t>
  </si>
  <si>
    <t>Ortto, Inc. is a developer of a journey platform designed to bring together customer data, messaging, AI, and analytics. The company's software helps users bust down silos by unifying all the customer data into an easy-to-use CDP with personalized multi-channel messages and automating actions like a lead assignment. It also enables users to build reports to understand user behavior and attribution and track key metrics like sign-ups.</t>
  </si>
  <si>
    <t>InfuseAI</t>
  </si>
  <si>
    <t>infuseai.io</t>
  </si>
  <si>
    <t>InfuseAI is a company that specializes in making AI workflows 10X faster. They offer PrimeHub, a platform that provides a fully functional JupyterLab environment, reducing setup time and increasing team productivity. InfuseAI also focuses on data quali...</t>
  </si>
  <si>
    <t>InfuseAI is a provider of IT services and IT consulting. The company's MLOps platform provides cluster computing, one-click research environments, dataset loading, and management of various resources and access-control services for machine learning models, enabling data scientists to stay informed and focused on training and running its models. The platform gives IT leaders flexibility and administrative authority to configure resources and settings for its teams.</t>
  </si>
  <si>
    <t>Focused on making Artificial Intelligence and Machine Learning workflow smoother, easier, and scalable</t>
  </si>
  <si>
    <t>Rasgo</t>
  </si>
  <si>
    <t>rasgoml.com</t>
  </si>
  <si>
    <t>Rasgo is a company that provides generative AI for self-service analytics. Their product, the Metric Command Center, allows data consumers to easily discover, explore, create, and monitor standardized business metrics. With Rasgo's generative AI, users...</t>
  </si>
  <si>
    <t>Rasgo Intelligence, Inc. is a software platform that allows data scientists and other users to clean data and create features that help with AI predictions. The company enables data scientists to explore, clean, join, transform, and feature raw data into analysis-ready data at the speed of thought. It offers machine learning, artificial intelligence, analytics, big data, data science, and data engineering.</t>
  </si>
  <si>
    <t>Software platform that allows data scientists and other users to clean data and create features that help with AI predictions</t>
  </si>
  <si>
    <t>Wunderite</t>
  </si>
  <si>
    <t>wunderite.com</t>
  </si>
  <si>
    <t>Wunderite is a digital forms solution built for insurance agents by agents. It allows producers, account managers, and customers to complete PDFs, Supplementals, and ACORDs online, making the application process easier and faster. Wunderite also saves ...</t>
  </si>
  <si>
    <t>Wunderite, Inc. is an owner and operator of an insurance company intended to bring efficiency to the commercial insurance marketplace and transparency to stakeholders. Its services help insurance brokers and businesses create an online risk profile and once the profile is complete, buying and renewing insurance is easy and requires no more paper. It also provides actionable insights to help business owners run safer companies, enabling businesses and insurance brokers to collaborate online to simplify buying insurance the first time and for the annual renewal process.</t>
  </si>
  <si>
    <t>Develops next generation software for insurance agents</t>
  </si>
  <si>
    <t>Simply</t>
  </si>
  <si>
    <t>hellosimply.com</t>
  </si>
  <si>
    <t>Simply is a company that provides the best apps for learning musical instruments. Their products include Simply Piano, Simply Guitar, Simply Tune, and Simply Sing. They aim to spark joy and creativity in every home around the world, empowering people t...</t>
  </si>
  <si>
    <t>JoyTunes, Ltd. doing business as Simply spark joy and creativity in every home around the world, empowering people to start, learn and fall in love with new creative hobbies. Its top-grossing apps Simply Piano, Simply Guitar, Simply Tune, and the recently launched Simply Sing, put it on the fast track to building the world's largest global consumer subscription business for creative hobbies in music &amp; beyond.</t>
  </si>
  <si>
    <t>Bringing music learning into every single household around the world, whether it’s piano, guitar, sax, singing, or any other instrument</t>
  </si>
  <si>
    <t>Mindvalley</t>
  </si>
  <si>
    <t>mindvalley.com</t>
  </si>
  <si>
    <t>Mindvalley is a learning experience company that publishes ideas and teachings by the best authors in personal growth, wellbeing, spirituality, productivity, mindfulness and more – and combines them with cutting edge sophisticated learning technology w...</t>
  </si>
  <si>
    <t>Mindvalley, Inc. is a learning experience company that publishes ideas and teachings by the best authors in personal growth, well-being, spirituality, productivity, mindfulness, and more. It incubates and accelerates businesses that innovate on transformational education for all ages, through mediums that range from digital publishing, educational technology, online learning, mobile apps, content, events, and more.</t>
  </si>
  <si>
    <t>Incubates and accelerates businesses that innovate on transformational education for all ages, through mediums</t>
  </si>
  <si>
    <t>Repairify</t>
  </si>
  <si>
    <t>repairify.com</t>
  </si>
  <si>
    <t>Repairify is a company that simplifies automotive maintenance and repair through its family of brands, which includes asTech, BlueDriver, FleetGenix, mobiletechRX, adasThink, One Guard Inspections, AutoMobile Technologies (AMT), Automotive Training Gro...</t>
  </si>
  <si>
    <t>Repairify, Inc. is a provider of remote diagnostic solutions and services to the collision industry. The company provides revolutionary OE tools and validated OEM-compatible technology, services, and intelligence. It helps automotive professionals run better businesses through improved diagnostics, calibration, programming, and workflow.</t>
  </si>
  <si>
    <t>That’s what the automotive industry is about</t>
  </si>
  <si>
    <t>DeepSource</t>
  </si>
  <si>
    <t>deepsource.com</t>
  </si>
  <si>
    <t>Deepsource.io offers a comprehensive code analysis platform that helps developers identify and fix issues early in the development cycle. Its products include automated code review, security analysis, and code coverage analysis to ensure quality code i...</t>
  </si>
  <si>
    <t>DeepSource Corp. is a developer of a code analysis platform. The company's platform acts as a central hub to discover potential bugs, security vulnerabilities, and key metrics of all the code, enabling developers to analyze code and act on what matters. It serves businesses throughout United States.</t>
  </si>
  <si>
    <t>Continuously analyzes source code changes, finds and fixes issues categorized as security, performance, anti-patterns and bug-risks</t>
  </si>
  <si>
    <t>Masterschool</t>
  </si>
  <si>
    <t>masterschool.com</t>
  </si>
  <si>
    <t>Masterschool is a global network of success-based schools led by industry leaders. We offer immersive online training programs in tech professions such as data science, software engineering, data analysis, and web development. Our programs include pers...</t>
  </si>
  <si>
    <t>Masterschool ensures everyone can build inspiring careers, regardless of circumstances. The best industry professionals to build a network of outcomes-based schools, and invest in the students' future by offering no tuition until it hired. It offers E-Learning, Tech-Professions, and Masters.</t>
  </si>
  <si>
    <t>A global network of success-based schools led by industry leaders</t>
  </si>
  <si>
    <t>Qwiet</t>
  </si>
  <si>
    <t>qwiet.ai</t>
  </si>
  <si>
    <t>The most proven application security methods redesigned for DevOps environments.</t>
  </si>
  <si>
    <t>ShiftLeft, Inc. doing business as Qwiet AI is an IT firm that develops a cloud security solution specific to each version of each application,  without focusing on threats. Its software enables organizations to secure cloud applications, and microservices as part of the pipeline, rather than reacting to threats discovered in production. The company serves clients throughout the area.</t>
  </si>
  <si>
    <t>Delivers a new model for protecting cloud or data center hosted software</t>
  </si>
  <si>
    <t>DealerBuilt</t>
  </si>
  <si>
    <t>dealerbuilt.com</t>
  </si>
  <si>
    <t>DealerBuilt is a company that delivers an enterprise class Dealer Management System (DMS) platform tailored to each dealer client's unique requirements. They offer a full suite of integrated modules including accounting, parts &amp; service, sales &amp; financ...</t>
  </si>
  <si>
    <t>LightYear Dealer Technologies, LLC doing business as DealerBuilt is the provider of dealership management systems (DMS) to retail automobile dealerships. The company integrated modules to fit the individual dealer needs including accounting; parts and service; sales, and finance/insurance; payroll; customized reporting.</t>
  </si>
  <si>
    <t>A proven Dealer Management System</t>
  </si>
  <si>
    <t>DealerOn</t>
  </si>
  <si>
    <t>dealeron.com</t>
  </si>
  <si>
    <t>Industry leading car dealer websites, automotive SEO &amp; digital advertising | DealerOn Get more leads and sell more cars with our award winning car dealer websites, automotive SEO, and digital advertising services. Approved OEM partner. DealerOn's missi...</t>
  </si>
  <si>
    <t>DealerOn, Inc. develops websites and offers interactive auto industry marketing solutions. The company provides online marketing services and search engine services to the retail automotive industry. It offers SEO accelerator, search engine optimization, search engine marketing solution, display advertising, pay per click solution, remarketing, Facebook advertising, and YouTube advertising solutions.</t>
  </si>
  <si>
    <t>Car dealers using DealerOn’s websites and marketing services generate more leads and sell more cars than ever before</t>
  </si>
  <si>
    <t>Market Scan Information Systems</t>
  </si>
  <si>
    <t>marketscan.com</t>
  </si>
  <si>
    <t>Market Scan is a leading provider of Automotive Payments as a Service™ (APaaS™) solutions for the automotive industry. They offer an automotive payment platform that generates accurate and all-inclusive consumer payments for any automotive transaction ...</t>
  </si>
  <si>
    <t>Market Scan Information Systems, Inc. provides vehicle desking solutions for automotive dealers and lenders. The company offers mDesking, a Web desking application that provides solutions for vehicle and customer scenarios; and MS5, a modular dealership suite that measures desking systems. Its database houses various retail and lease programs, including manufacturer and regional programs.</t>
  </si>
  <si>
    <t>Vehicle desking solutions for automotive dealers and lenders</t>
  </si>
  <si>
    <t>Digital House</t>
  </si>
  <si>
    <t>digitalhouse.com</t>
  </si>
  <si>
    <t>Digital House is a coding school that aims to develop the new generations of coders and professionals in the technology world. We believe that these new skills are learned through practice, doing, and experimenting. Our goal is to inspire individuals t...</t>
  </si>
  <si>
    <t>Digital House S.A. trains talent in technology and digital disciplines. The company offers comprehensive education programs that teach the skills necessary to participate and succeed in today's economy. It provides technical coding and a variety of other courses to equip students at all levels to build careers in software development, data science, artificial intelligence and analytics, and digital marketing.</t>
  </si>
  <si>
    <t>A coding school that was born under the premise of creating the new generation of talents and professionals in the technological world, so that they dream, innovate and create a digital future that transforms all industries</t>
  </si>
  <si>
    <t>BookNook</t>
  </si>
  <si>
    <t>booknook.com</t>
  </si>
  <si>
    <t>BookNook is an online collaborative learning platform that provides reading and math support through lessons, gamification, and assessments. BookNook also provides online tutoring services, where we connect district students to vetted tutors. This serv...</t>
  </si>
  <si>
    <t>BookNook, Inc. is a social enterprise with a dual bottom line and a particular focus on supporting children in traditionally disenfranchised communities. The company provides highly scalable tools to schools, and communities with a strong basis in research. It ensures equitable access to rigorous and engaging instruction through technology innovation and provides supplemental educators available to deliver quality instruction.</t>
  </si>
  <si>
    <t>BookNook is combining technology and educational expertise to open the doors of literacy for students</t>
  </si>
  <si>
    <t>SCYTHE</t>
  </si>
  <si>
    <t>scythe.io</t>
  </si>
  <si>
    <t>SCYTHE is a purple team platform that enables you to maximize your security investments in people and technology. It is the most advanced attack emulation platform on the market, allowing you to know your real-time security posture by testing your team...</t>
  </si>
  <si>
    <t>SCYTHE, Inc. demonstrates and delivers the art of the possible in cybersecurity by bringing to market advanced cybersecurity products. The company brings the next-generation red team platform for continuous and realistic enterprise risk assessments. It develops solutions that address the world's most pressing cybersecurity challenges.</t>
  </si>
  <si>
    <t>Attack Simulation Platform, Breach Automated Simulation, Vulnerability Management, Security Instrumentation</t>
  </si>
  <si>
    <t>Cobwebs Technologies</t>
  </si>
  <si>
    <t>cobwebs.com</t>
  </si>
  <si>
    <t>Cobwebs Technologies is a worldwide leader in web intelligence. They provide AI-powered OSINT (Open Source Intelligence) solutions to defend communities and organizations from crime, threats, and cyber attacks. Their innovative solutions are tailored t...</t>
  </si>
  <si>
    <t>Cobwebs Technologies, Ltd. is an intelligence market company in implementing and developing AI-powered Web Intelligence solutions. The company offers innovative solutions that are tailored to the operational needs of national security agencies and the private sector, identifying threats with just one click. It provides its services to businesses and consumers globally.</t>
  </si>
  <si>
    <t>Developing and implementing AI-powered web intelligence solutions</t>
  </si>
  <si>
    <t>NetGuardians</t>
  </si>
  <si>
    <t>netguardians.ch</t>
  </si>
  <si>
    <t>NetGuardians is a leading software company that provides ready-to-go solutions for fraud and financial crime prevention. Their solutions include payment fraud, internal fraud, and anti-money laundering transaction monitoring. They leverage Big Data to ...</t>
  </si>
  <si>
    <t>NetGuardians S.A. is a Software Development company that provides mitigation and risk assurance solutions by using data, user behavior, and transaction analytics. It specializes in anti-fraud and risk mitigation solutions. It serves clients within the area.</t>
  </si>
  <si>
    <t>Anti-fraud and risk mitigation solutions</t>
  </si>
  <si>
    <t>Red Piranha</t>
  </si>
  <si>
    <t>redpiranha.net</t>
  </si>
  <si>
    <t>Red Piranha is a leader in cybersecurity technology, providing enterprise-grade security solutions for businesses of all sizes. Their flagship product, Crystal Eye XDR (Extended Detection &amp; Response), offers end-to-end security from a single integrated...</t>
  </si>
  <si>
    <t>Red Piranha, Ltd. is a computer and network security company. It offers crystal eye xdr, crystal eye cesoc, crystal eye xdr endpoints, crystal eye xdr 360, security testing (VAPT), security review (CSR), security resourcing (ECISO and VCISO), security management (MDR), security assessment (SRA), security compliance (GRC), security training (SAT), security investigation (DFIR), threat detection, investigation, and response (TDIR). The company serves the defence, disp grants, and government industries.</t>
  </si>
  <si>
    <t>Australian enterprise that engineers and manufactures advanced security solutions</t>
  </si>
  <si>
    <t>ThreatQuotient</t>
  </si>
  <si>
    <t>threatq.com</t>
  </si>
  <si>
    <t>ThreatQuotient is a company that focuses on threat intelligence and provides a platform called ThreatQ. This platform is designed to prioritize, automate, and collaborate on threat-centric security operations. It allows defenders to have accurate, rele...</t>
  </si>
  <si>
    <t>ThreatQuotient, Inc. is a computer and network security company that develops a threat intelligence platform. It integrates processes and technologies into a unified workspace, highlights priority threats, automates processes, and supports multiple use cases, including incident response, threat hunting, spearphishing, alert triage, and vulnerability management. The company caters to infrastructure, healthcare, financial services, technology, government, retail, and hospitality markets within the area.</t>
  </si>
  <si>
    <t>A platform for threat-centric security operations</t>
  </si>
  <si>
    <t>Mitiga</t>
  </si>
  <si>
    <t>mitiga.io</t>
  </si>
  <si>
    <t>Mitiga is a company that specializes in cloud incident response. They offer services to optimize incident readiness and response in cloud and hybrid environments. Their platform proactively gathers data to prepare enterprises for cloud and SaaS breache...</t>
  </si>
  <si>
    <t>Mitiga Security, Inc. is an information technology and services company. It offers an IR2 cloud incident response platform, IR2 managed threat hunting, IR2 investigation workbench, and emergency incident response. The company offers its service within the area.</t>
  </si>
  <si>
    <t>Cloud-based solution for Incident readiness and response in cloud and hybrid environments</t>
  </si>
  <si>
    <t>Guardsquare</t>
  </si>
  <si>
    <t>guardsquare.com</t>
  </si>
  <si>
    <t>Guardsquare is the global reference in mobile application protection. We develop premium software for the protection of mobile applications against reverse engineering and hacking. Our products are used across the world in a broad range of industries, ...</t>
  </si>
  <si>
    <t>GuardSquare N.V. is a software development company that provides software solutions. The company develops premium software for the protection of mobile applications against reverse engineering and hacking, and its products are used across the world in a broad range of industries, from financial services, e-commerce, and the public sector to telecommunications, gaming, and new media. It also operates in the software development industry.</t>
  </si>
  <si>
    <t>Mobile app security</t>
  </si>
  <si>
    <t>Indusface</t>
  </si>
  <si>
    <t>indusface.com</t>
  </si>
  <si>
    <t>Indusface is a leading application security company that provides Web Application and API Protection, Web Application Firewall (WAF), Dynamic Application Security Testing (DAST), Malware Scanners, and Entrust SSL certificates. They offer a unique Total...</t>
  </si>
  <si>
    <t>Indusface Pvt., Ltd. is an information security company. It offers web application security, mobile application security, penetration testing, vulnerability assessment, application audit, malware monitoring, managed security services, website encryption, web application firewall, waf, cybersecurity, pentest, and saas.</t>
  </si>
  <si>
    <t>Award-winning application security leader protecting 900+ customers spread across 17 countries</t>
  </si>
  <si>
    <t>Kocho</t>
  </si>
  <si>
    <t>kocho.co.uk</t>
  </si>
  <si>
    <t>Kocho is a Microsoft gold partner that specializes in identity, security, and cloud solutions. They help ambitious organizations grow safely, securely, and sustainably by combining the power of Microsoft cloud technology with world-class identity, cybe...</t>
  </si>
  <si>
    <t>Kocho Group, Ltd. helps ambitious organizations safely, securely, and sustainably. It specializes in cyber security, endpoint security, enterprise identity, customer identity, partner identity, identity governance, compliance, detection and response, threat protection, identity, security operations, cloud transformation, support, business transformation, ai and data analytics, managed services, and information protection.</t>
  </si>
  <si>
    <t>Red Sift</t>
  </si>
  <si>
    <t>redsift.com</t>
  </si>
  <si>
    <t>Red Sift is a global organization that helps security teams understand and remediate cybersecurity risk before an incident happens. They offer a Digital Resilience Platform that provides visibility into and control over vulnerabilities affecting public...</t>
  </si>
  <si>
    <t>Redsift, Ltd. is a computer and network security company. It provides solutions to solve the vulnerabilities across the attack surface such as cybersecurity, artificial intelligence, malware, data monitoring, and email security. The company serves its services globally.</t>
  </si>
  <si>
    <t>Data analytics platform-as-a-service</t>
  </si>
  <si>
    <t>Sequretek</t>
  </si>
  <si>
    <t>sequretek.com</t>
  </si>
  <si>
    <t>Cutting edge cyber security products which leverage AI ML to secure your enterprise from unknown and advanced cyber attacks. Sequretek is a global cybersecurity company, which offers end to end security in the areas of enterprise threat monitoring, inc...</t>
  </si>
  <si>
    <t>Sequretek IT Solutions Pvt., Ltd. offers full-of-point products and solutions for security issues faced by organizations. The company helps secure and manage information assets in all digital platforms.
It operates Computer and Network Security industry.</t>
  </si>
  <si>
    <t>CYE</t>
  </si>
  <si>
    <t>cyesec.com</t>
  </si>
  <si>
    <t>CYE is a cybersecurity company that provides optimized cyber risk quantification and management services. They help organizations gain visibility into their cyber risk, quantify it, prioritize mitigation efforts, and effectively communicate with stakeh...</t>
  </si>
  <si>
    <t>Cyesec, Ltd. is a computer and network security company. It develops a platform that offers organizational assessment, security, and advice services. The company serves customers in Israel, the United Kingdom, and the United States.</t>
  </si>
  <si>
    <t>PRODAFT SARL</t>
  </si>
  <si>
    <t>prodaft.com</t>
  </si>
  <si>
    <t>PRODAFT is a European-based company that provides advanced cybersecurity solutions and proactive defense against emerging threats. With over 10 years of experience and 20+ years of knowledge in cyber security, PRODAFT is a respected pioneer in the indu...</t>
  </si>
  <si>
    <t>Proactive Defense Against Future Threats SARL (Prodaft) is a pioneer cyber security and cyber intelligence company providing innovative products and proactive solutions to commercial customers and government institutions as well as setting global standards with its extensive knowledge. It provides cyber intelligence and cyber security services for many organizations from different sectors such as public institutions, banking and finance, insurance, telecommunication, aviation, and e-commerce.</t>
  </si>
  <si>
    <t>Cyberintelligence company working with various critical sectors</t>
  </si>
  <si>
    <t>intigriti</t>
  </si>
  <si>
    <t>intigriti.com</t>
  </si>
  <si>
    <t>Intigriti is Europe's leading bug bounty platform and penetration testing services provider. They offer a global bug bounty and vulnerability disclosure platform trusted by the world's largest organizations. Intigriti provides continuous, realistic sec...</t>
  </si>
  <si>
    <t>Intigriti NV is a cybersecurity company that specializes in crowdsourced security services to help organizations protect from cybercrime. Its bug bounty platform enables companies to tap into a global community of ethical hackers, that use its expertise to find and report vulnerabilities to protect businesses. It serves within the area.</t>
  </si>
  <si>
    <t>Helps companies protect themselves from cybercrime</t>
  </si>
  <si>
    <t>SYNALOGiK</t>
  </si>
  <si>
    <t>synalogik.com</t>
  </si>
  <si>
    <t>Synalogik is a company that specializes in automated data aggregation for operational efficiency. They use automation, data, and unique capabilities to aggregate multiple datasets, saving up to 85% of the time for compliance and fraud investigations. T...</t>
  </si>
  <si>
    <t>Synalogik Innovative Solutions, Ltd. deliver innovative solutions that automate intelligence and investigation processes. It offers information technology and computed services and deliver innovative solutions that automate intelligence.</t>
  </si>
  <si>
    <t>Data aggregation platform that automates complex fraud and due diligence investigations</t>
  </si>
  <si>
    <t>Seek AI</t>
  </si>
  <si>
    <t>seek.ai</t>
  </si>
  <si>
    <t>Seek AI is a company that is building a generative AI platform for data. They aim to break through the information barriers that slow down businesses. Seek AI is loved by both business users and data teams. It was pioneered by a data scientist specific...</t>
  </si>
  <si>
    <t>Seek AI, Inc. is a Software Development company. It provides data analytics platforms intended to offer solutions for data bottleneck problems in organizations. The company uses artificial intelligence to reduce human error and inefficiencies from the organization's data team, enabling organizations to deliver projects in lesser time with reduced cost. It serves clients around the States.</t>
  </si>
  <si>
    <t>A platform that allows business end-users to ask questions and store them in a knowledge base</t>
  </si>
  <si>
    <t>MixMode</t>
  </si>
  <si>
    <t>mixmode.ai</t>
  </si>
  <si>
    <t>MixMode is the world's first generative AI cybersecurity platform that provides real-time threat detection and response. It is powered by Generative Third Wave AI and can be used in cloud, on-premise, and hybrid environments. MixMode's platform is a no...</t>
  </si>
  <si>
    <t>MixMode, Inc. is a developer of an AI-driven, predictive cybersecurity platform designed to reduce the number of alerts seen by 95% or more versus rules-based ML systems. The firm's platform delivers a continuous baseline of networks and allows users to focus on alerts that deserve its attention, enabling enterprises and MSSPs globally to get real-time network monitoring, forensics, and incident response.</t>
  </si>
  <si>
    <t>Leading provider of unsupervised AI for predictive network security monitoring, analytics, and forensics</t>
  </si>
  <si>
    <t>Group-IB</t>
  </si>
  <si>
    <t>group-ib.com</t>
  </si>
  <si>
    <t>Международная компания по предотвращению и расследованию киберпреступлений Group IB является одним из ведущих разработчиков решений для детектирования и предотвращения кибератак, выявления мошенничества, расследования киберпреступлений. Компания предос...</t>
  </si>
  <si>
    <t>Group-IB Global Pvt., Ltd. is a companies in fraud prevention, cybercrime, and hi-tech crime investigations. Its network defense, anti-fraud and intellectual property protection solutions are all based on Group-IB's unmatched threat intel recognized by Gartner, Forrester, and IDC. The company provides experience in threat hunting and cyber intelligence has been fused into an ecosystem of highly sophisticated software and hardware solutions designed to monitor, identify, and prevent cyberattacks.</t>
  </si>
  <si>
    <t>A leading provider of high-ﬁdelity adversary tracking and threat detection systems, anti-APT and online fraud prevention solutions</t>
  </si>
  <si>
    <t>Vade Secure</t>
  </si>
  <si>
    <t>vadesecure.com</t>
  </si>
  <si>
    <t>Vade is a global leader in AI powered email security. We protect 1.4 billion mailboxes worldwide. Discover our security solutions for MSPs, SMBs, and ISPs. Vade’s advanced AI engine protects your people, your business and your customers against ever ch...</t>
  </si>
  <si>
    <t>Vade Secure SASU is a global cybersecurity company that specializes in the development of collaborative email security solutions. It offers an email filtering service against phishing, malware, spear phishing, and spam. The company protects more than 500 million of mailboxes in 76 countries, its solutions are used by major ISPs, OEMs, and Enterprises worldwide.</t>
  </si>
  <si>
    <t>A global leader in threat detection and response</t>
  </si>
  <si>
    <t>CyCraft</t>
  </si>
  <si>
    <t>cycraft.com</t>
  </si>
  <si>
    <t>CyCraft Technology is a cybersecurity company that provides automated SOC operations, incident response, and threat hunting solutions. They specialize in serving Fortune Global 500 companies, national governments, and SMEs. CyCraft combines autonomous ...</t>
  </si>
  <si>
    <t>CyCraft Technology Corp. is a provider of cybersecurity solutions. The company develops an artificial intelligence platform to forge the future of cybersecurity resilience through autonomous systems and human-AI collaboration, committing to bringing ROI-efficient cyber resilience solutions to the world stage.</t>
  </si>
  <si>
    <t>CyCraft is a cybersecurity technology company pioneering artificial intelligence for unmanned SecOps platform</t>
  </si>
  <si>
    <t>CyCognito</t>
  </si>
  <si>
    <t>cycognito.com</t>
  </si>
  <si>
    <t>CyCognito is a revolutionary approach to risk management designed to help organizations identify and master risk in profound new ways. They offer a range of products and services to help organizations take control of their attack surface and uncover se...</t>
  </si>
  <si>
    <t>CyCognito, Inc. is a security company that develops a cloud-based network security analysis platform designed to discover an organization's security weak spots. It provides organizations with an external analysis of the IT ecosystem through the eyes of a sophisticated attacker, including the primary potential attack vectors that lead to data breaches.</t>
  </si>
  <si>
    <t>Platform provides organizations a complete attack surface analysis from a sophisticated attacker point of view</t>
  </si>
  <si>
    <t>MaxMind</t>
  </si>
  <si>
    <t>maxmind.com</t>
  </si>
  <si>
    <t>MaxMind is an industry leader in IP intelligence, proxy detection, and online fraud prevention tools. They provide IP geolocation and online fraud detection tools for businesses to prevent fraudulent online transactions. They also offer risk score data...</t>
  </si>
  <si>
    <t>MaxMind, Inc. is a technology, information, and internet company that provides IP intelligence and online fraud detection tools. It offers minfraud web, IP geolocation databases, and geo-marketing applications. The company serves customers in the United States.</t>
  </si>
  <si>
    <t>Panaseer</t>
  </si>
  <si>
    <t>panaseer.com</t>
  </si>
  <si>
    <t>Panaseer is an enterprise cybersecurity automation and data analytics company that helps organizations stop preventable breaches by ensuring security controls are fully deployed and working effectively. They provide a Continuous Controls Monitoring pla...</t>
  </si>
  <si>
    <t>Panaseer, Ltd. is an enterprise cybersecurity automation and data analytics company. It offers cybersecurity, risk metrics, data analytics, control monitoring, and security control services. It serves clients in the United Kingdom.</t>
  </si>
  <si>
    <t>Big data insights on cyber security issues</t>
  </si>
  <si>
    <t>Cybersixgill</t>
  </si>
  <si>
    <t>cybersixgill.com</t>
  </si>
  <si>
    <t>Cybersixgill is a cyber threat intelligence company that provides businesses with continuous monitoring, real-time alerts, and deep and dark web threat intelligence. Their platform, Sixgill, integrates technology used by Israel's national intelligence ...</t>
  </si>
  <si>
    <t>Cybersixgill, Inc. is a computer and network security company. It develops a cyber threat platform. It serves North America, Israel, and France.</t>
  </si>
  <si>
    <t>Sixgill is a worldwide leading cyber threat intelligence vendor (Deep Web, Dark Web and more)</t>
  </si>
  <si>
    <t>Nisos Inc.</t>
  </si>
  <si>
    <t>nisos.com</t>
  </si>
  <si>
    <t>Nisos is a Managed Intelligence Company that provides analyst-led threat intelligence as a managed service. They offer client-specific intelligence to monitor, identify, analyze, and investigate risks in order to stop threats. Nisos Managed Intelligenc...</t>
  </si>
  <si>
    <t>Nisos Holdings, Inc. provides business support services. It offers unrivaled protection of the reputation and assets through the practice of active defense. The company's culture is cross-functional, expert-driven, and built on diverse backgrounds and skillsets.</t>
  </si>
  <si>
    <t>Provides unrivaled protection of reputation and assets through the practice of active defense</t>
  </si>
  <si>
    <t>Cylus</t>
  </si>
  <si>
    <t>cylus.com</t>
  </si>
  <si>
    <t>Cylus is the global leader in rail cybersecurity, providing cutting-edge solutions to help rail, freight, and metro companies prevent service disruptions and safety incidents caused by cyber attacks. With expertise in both cybersecurity and railway inf...</t>
  </si>
  <si>
    <t>Cylus Cyber Security, Ltd. develops cybersecurity solutions for the railway industry. It provides rail operators with a specialized cybersecurity solution to establish service availability and safety. The company offers a platform that will allow both public and private owners of railway and metro systems to protect infrastructure from cyber threats.</t>
  </si>
  <si>
    <t>Helps rail and metro companies avoid safety incidents and service disruptions caused by cyber-attacks</t>
  </si>
  <si>
    <t>Swimlane</t>
  </si>
  <si>
    <t>swimlane.com</t>
  </si>
  <si>
    <t>AI Enabled Security Automation, SOC Automation, SOAR Swimlane is the leader in AI enabled security automation, unifying security operations in and beyond the SOC into a single system of record. Swimlane is a security operations management platform that...</t>
  </si>
  <si>
    <t>Swimlane, Inc. is a computer company that provides security automation platforms. It offers Swimlane Turbine, an extended detection and response cloud platform that combines human and machine intelligence to serve the system of record for security. The company also provides operation implementation, automation assessment, case management, reporting, security training, and other services, and it caters to bank, finance, retail, energy, education, and government sectors.</t>
  </si>
  <si>
    <t>The leader in cloud-scale, low-code security automation</t>
  </si>
  <si>
    <t>SpecterOps</t>
  </si>
  <si>
    <t>specterops.io</t>
  </si>
  <si>
    <t>SpecterOps provides adversary focused cybersecurity solutions to help organizations understand how threat actors maneuver against them, so they can successfully defend against advanced attacks. SpecterOps replicates adversary tradecraft, hardens system...</t>
  </si>
  <si>
    <t>Specter Ops, Inc. is a cybersecurity company that provides services and training solutions to help enterprises defend against attacks. The company specializes in program development, and also offers assessment services, training, and operations support with complete transparency, enabling organizations and communities confidence in the safety of critical assets and data. It provides its services to government agencies, financial services, healthcare, technology, media, and communications industries.</t>
  </si>
  <si>
    <t>Offers services to help improve detection and response to sophisticated attacks</t>
  </si>
  <si>
    <t>Intel 471</t>
  </si>
  <si>
    <t>intel471.com</t>
  </si>
  <si>
    <t>Intel 471 is the premier provider of cybercrime intelligence. Intel 471 provides adversary and malware intelligence for leading intelligence, security and fraud teams. Our adversary intelligence is focused on infiltrating and maintaining access to clos...</t>
  </si>
  <si>
    <t>Intel 471, Inc. is a computer and network security company. It provides cyber threat intelligence that enables its customers to assess, organize and equip cyber defenses, and warn of potential crises. The company offers its services globally.</t>
  </si>
  <si>
    <t>Intel 471 - Play the man, not the malware</t>
  </si>
  <si>
    <t>SCADAfence</t>
  </si>
  <si>
    <t>scadafence.com</t>
  </si>
  <si>
    <t>SCADAfence is the global technology leader in OT &amp; IoT Cybersecurity, offering a full suite of industrial cybersecurity solutions for complete coverage of networks and devices. SCADAfence develops next generation cyber security solutions for the critic...</t>
  </si>
  <si>
    <t>SCADAfence, Ltd. is a cybersecurity solution to protect the industrial Internet of Things in manufacturing industries and critical infrastructure. The company offers a full suite of industrial cybersecurity products that provides full coverage of large-scale networks, offering best-in-class network monitoring, asset discovery, governance, remote access, and IoT device security. It serves industrial facilities, such as power, oil, gas, water, chemical, pharmaceutical, and manufacturing.</t>
  </si>
  <si>
    <t>Cyber security platform for critical infrastructure and enterprises</t>
  </si>
  <si>
    <t>Teramind</t>
  </si>
  <si>
    <t>teramind.co</t>
  </si>
  <si>
    <t>Teramind is a leading provider of insider threat management, data loss prevention, and business process engineering software. They offer comprehensive user behavior analytics software for insider threat management, data loss prevention, workplace produ...</t>
  </si>
  <si>
    <t>Teramind, Inc. is a software company that offers software for employee monitoring, data loss prevention, insider threat detection, workplace productivity, and other operations. It caters to the finance, retail, manufacturing, energy, and healthcare sectors.</t>
  </si>
  <si>
    <t>Teramind is a provider of insider threat management, data loss prevention, and business process engineering software</t>
  </si>
  <si>
    <t>Cyberint</t>
  </si>
  <si>
    <t>cyberint.com</t>
  </si>
  <si>
    <t>Cyberint is a threat intelligence and digital risk protection company that helps businesses proactively defend against cyber threats. They offer real-time threat intelligence tailored to an organization's attack surface, allowing them to continuously e...</t>
  </si>
  <si>
    <t>CyberInt Technologies, Ltd. is a software company that develops threat intelligence and digital risk protection platform that provides attack surface monitoring, forensic canvas, phishing detection, and social media monitoring solutions. It offers cyber investigation, threat landscape analysis, takedowns and remediation, attack simulation, and virtual human intelligence operation services. The company caters to financial services, retail and e-commerce, media and gaming, healthcare, and digital enterprise sectors.</t>
  </si>
  <si>
    <t>CyberInt helps you to ensure secure digital interactions with your customers, and minimize the impact on your bottom line and brand reputation</t>
  </si>
  <si>
    <t>GuardKnox</t>
  </si>
  <si>
    <t>guardknox.com</t>
  </si>
  <si>
    <t>GuardKnox is a technology and engineering company specializing in E/E products and solutions for the automotive industry. They develop secure by design, high-speed firmware and software components to enable the next generation of software-defined vehic...</t>
  </si>
  <si>
    <t>Guardknox Cyber Technologies, Ltd. provides cybersecurity hardware solutions to protect passenger cars, commercial vehicles, and mass transportation. The company also offers a secure network orchestrator (SNO), a centralized ECU that provides defense for vehicle networks. Its SNO acts as a centralized cybersecurity platform in the vehicle that provides security services for infotainment, telematics, and other ECUs with external communication, preventing the car from being hacked remotely.</t>
  </si>
  <si>
    <t>Comprehensive cyber defense (hardware and software) for connected and autonomous vehicles</t>
  </si>
  <si>
    <t>CYMOTIVE Technologies</t>
  </si>
  <si>
    <t>cymotive.com</t>
  </si>
  <si>
    <t>CYMOTIVE is a cybersecurity company that specializes in providing solutions for the automotive industry. They offer OEMs and Tier 1s with Cyber Security Engineering Lifecycle Services and cutting-edge security products. Their services include in-vehicl...</t>
  </si>
  <si>
    <t>Cymotive Technologies, Ltd. is a provider of cybersecurity services intended to serve the automotive industry. The company specializes in automotive security solutions through a holistic offensive-defensive approach, catering to autonomous and semi-autonomous cars with an internet connection.</t>
  </si>
  <si>
    <t>Cybersecurity solutions for the automotive industry</t>
  </si>
  <si>
    <t>Datex Corporation</t>
  </si>
  <si>
    <t>datexcorp.com</t>
  </si>
  <si>
    <t>Datex Corporation is a medium-sized family-owned software development firm based in Clearwater, Florida. Originally started as a hardware retail provider and repair operation in 1978, Datex has grown to become a leading developer of software solutions ...</t>
  </si>
  <si>
    <t>Datex Corp. provides software and hardware solutions for the supply chain industry. The company's hardware solutions include mobile computers, wireless networking products, printing solutions, and other IT hardware products. It offers warehouse management, third-party logistics warehouse management, procurement, manufacturing, and transportation management software solutions. It services clients within the area.</t>
  </si>
  <si>
    <t>Medium sized family owned software development firm</t>
  </si>
  <si>
    <t>Perception Point</t>
  </si>
  <si>
    <t>perception-point.io</t>
  </si>
  <si>
    <t>Perception Point is a Prevention as a Service company that provides advanced threat protection for email, web browsers, and cloud collaboration channels. Their solution offers next-generation isolation, detection, and remediation of all threats, includ...</t>
  </si>
  <si>
    <t>Perception Point, Inc. is a prevention-as-a-service company that offers interception of content-based attacks across collaboration channels including email, cloud storage, customer relationship management apps, and messaging platforms. It prevents phishing, business email compromise, spam, malware, zero-day attacks, and more. It also provides research publications, user experience, incident response, end-user reporting, and other services.</t>
  </si>
  <si>
    <t>A Prevention-as-a-Service company, offering fast interception of any content-based attack across all channels</t>
  </si>
  <si>
    <t>Xage Security</t>
  </si>
  <si>
    <t>xage.com</t>
  </si>
  <si>
    <t>Xage Security is a cybersecurity company that provides zero trust identity and access management solutions for mission critical systems. They specialize in securing industrial enterprises and operations across OT, IT, and cloud environments. Their solu...</t>
  </si>
  <si>
    <t>Xage Security, Inc. is a security and IoT company. It offers services like Cybersecurity Services and TSA Compliance Services. It supplies different industries like Oil and Gas, Clean and Renewable Energy, Federal Government, Manufacturing, Space, and Electric Utilities.</t>
  </si>
  <si>
    <t>Cybersecurity company that protects Critical Infrastructure Operations (OT, IT, and the cloud)</t>
  </si>
  <si>
    <t>UpGuard</t>
  </si>
  <si>
    <t>upguard.com</t>
  </si>
  <si>
    <t>Third party risk and attack surface management software. UpGuard is the best platform for securing your organization’s sensitive data. Our security ratings engine monitors millions of companies and billions of data points every day. UpGuard's proprieta...</t>
  </si>
  <si>
    <t>UpGuard, Inc. is a cyber resilience platform, designed to assess and manage the business risks posed by technology. The company offers integrity monitoring solution that allows the client to spot and remediate integrity issues that spiral out of control, configuration differencing solutions, advanced vulnerability analytics to keep people up to date with current and tested information, and solutions that support automatic runbook generation by scanning and storing infrastructure configurations automatically in version control. It offers its services within the area.</t>
  </si>
  <si>
    <t>A better, smarter way to protect your data and prevent breaches</t>
  </si>
  <si>
    <t>PlainID</t>
  </si>
  <si>
    <t>plainid.com</t>
  </si>
  <si>
    <t>PlainID is an authorization company that offers a policy-based platform to simplify authorization and access management for fast-paced organizations. Their platform allows organizations to securely connect any identity to digital assets with dynamic au...</t>
  </si>
  <si>
    <t>PlainID, Ltd. is a developer of an authorization management platform intended to gain control and flexibility in managing authorization. The company's platform also offers a clear understanding of every authorization level in the cloud, mobile, and on-premise applications, as well as complete control over the entire organization's authorization process, enabling clients to gain control and flexibility in managing authorization across the organizations while minimizing dependency on IT specialists easily.</t>
  </si>
  <si>
    <t>An authorization solution that secures digital assets with one unified authorization platform, accommodating cloud, mobile, and legacy applications</t>
  </si>
  <si>
    <t>countercraftsec.com</t>
  </si>
  <si>
    <t>CounterCraft is a cybersecurity company that provides threat detection and response solutions. They go beyond traditional detection methods by offering a deception platform that provides active defense and custom intelligence. Their platform uses high ...</t>
  </si>
  <si>
    <t>CounterCraft S.L. develops security solutions for designing, deploying, monitoring and maintaining counter-intelligence campaigns in the digital realms. The company offers tools that manipulate adversaries and generate usable intelligence. Its security solutions use deception techniques and tools to detect, study, and manipulate adversaries. It is serving companies globally, including major financial institutions, critical infrastructures, governments, and law enforcement agencies.</t>
  </si>
  <si>
    <t>Pioneering cyber threat deception platform: detects attacks, collects intel, actives defense</t>
  </si>
  <si>
    <t>Cyber Sepio Systems, Ltd. dba Sepio Systems, Inc.</t>
  </si>
  <si>
    <t>sepiocyber.com</t>
  </si>
  <si>
    <t>Sepio is a leading asset risk management platform that provides full asset visibility and mitigates risk for all known and shadow IT assets. Their solution uses physical layer asset DNA profiling to offer actionable visibility, policy enforcement, and ...</t>
  </si>
  <si>
    <t>Cyber Sepio Systems, Ltd. doing business as Sepio Systems, Inc. is an asset risk management platform that operates on asset existence rather than activity. Using physical layer asset DNA profiling, its solution provides customers with actionable visibility, policy enforcement, and mitigation capabilities. It allows customers to gain better control of all assets at scale.</t>
  </si>
  <si>
    <t>Protegrity</t>
  </si>
  <si>
    <t>protegrity.com</t>
  </si>
  <si>
    <t>Protegrity is a company that provides data-centric software platform to secure sensitive information across the data center, Hadoop, and the cloud.</t>
  </si>
  <si>
    <t>Protegrity USA, Inc. provides data security solutions. The Company offers data discovery, management, protectors, security gateways, and other related services. It serves within the area.</t>
  </si>
  <si>
    <t>Home | www.protegrity.com | Experts in Data Security Software Solutions</t>
  </si>
  <si>
    <t>Comodo Security</t>
  </si>
  <si>
    <t>comodo.com</t>
  </si>
  <si>
    <t>Comodo is a leading internet security provider. With U.S. Headquarters in New Jersey and global resources in UK, China, India, Ukraine, and Romania, Comodo provides businesses and consumers worldwide with security services, including SSL Certificate, P...</t>
  </si>
  <si>
    <t>Comodo Group, Inc. doing business as Comodo Security Solutions, Inc. is a certificate authority and Internet security organization that provides Internet security solutions for businesses and consumers worldwide. The company offers e-Merchant solutions, such as website scanner, mobile security, firewall, and antivirus solutions; Internet security software, email security and messaging, hosted DNS, authentication, endpoint security, backup and online storage, and more.</t>
  </si>
  <si>
    <t>Global provider of digital security solutions</t>
  </si>
  <si>
    <t>Securithings</t>
  </si>
  <si>
    <t>securithings.com</t>
  </si>
  <si>
    <t>SecuriThings is a company that specializes in enterprise-ready physical security for IoT devices. Their Horizon platform allows organizations to consolidate, automate, and secure their connected devices, providing a single pane of glass to manage and m...</t>
  </si>
  <si>
    <t>Securithings, Inc. is a developer of an operational management platform intended to integrate cloud-connected devices and systems to protect against unauthorized access. The company's platform manages human and machine data with threat intelligence reports and other security data, it also uses behavioral analytics to detect and mitigate attacks, enabling organizations to protect Internet of Things devices while maximizing operational efficiency.</t>
  </si>
  <si>
    <t>Offers consolidate, automate, and secure connected devices</t>
  </si>
  <si>
    <t>Portnox</t>
  </si>
  <si>
    <t>portnox.com</t>
  </si>
  <si>
    <t>Portnox is a company that delivers cloud native network access control solutions for organizations embracing zero trust security models. They help secure corporate networks by providing next generation network access and control management solutions. T...</t>
  </si>
  <si>
    <t>Access Layers, Ltd. doing business as Portnox designs and develops network access control and management platform. Its solutions include network visibility, guest networking, audit and compliance, SIEM enhancement, and data protection. The company caters to financial, education, retail, defense, healthcare, government, and critical infrastructure sectors.</t>
  </si>
  <si>
    <t>Market leader for network access control and management solutions that scale from small to medium businesses</t>
  </si>
  <si>
    <t>CYDERES</t>
  </si>
  <si>
    <t>cyderes.com</t>
  </si>
  <si>
    <t>Cyderes is a global, full life cycle cybersecurity solutions provider. Cyderes offers tech enabled managed security services for real time risk and compliance management in modern enterprises. Cyber Defense &amp; Response. It's what we do. Experiencing a B...</t>
  </si>
  <si>
    <t>Fishtech Group, LLC doing business as Cyderes, LLC is a provider of managed information technology security services. The company offers security services including threat detection, security technology engineering, advisory, technology implementation, threat management, and incident response. It serves enterprises globally.</t>
  </si>
  <si>
    <t>Human-led, machine driven security operations automation secaas solution for enterprise managed detection &amp; response</t>
  </si>
  <si>
    <t>LogPoint</t>
  </si>
  <si>
    <t>logpoint.com</t>
  </si>
  <si>
    <t>Logpoint is a multinational cybersecurity company that specializes in Security Information and Event Management (SIEM) solutions. Their award-winning SIEM software is simple, flexible, and scalable, providing organizations with the information they nee...</t>
  </si>
  <si>
    <t>LogPoint A/S develops security information and event management platform and software. The company also provides a data analytic platform for financial services, healthcare, defense, and telecommunication sectors. It accelerates cyber security detection and response that enables its customers to collaborate, and the insight to adapt.</t>
  </si>
  <si>
    <t>Creates modern SIEM and enable organizations to convert data into actionable intelligence: supporting cybersecurity, compliance, IT operations, and business analytics</t>
  </si>
  <si>
    <t>Wallarm</t>
  </si>
  <si>
    <t>wallarm.com</t>
  </si>
  <si>
    <t>Wallarm is an integrated app and API security platform that automates real-time application protection and security testing for APIs, apps, and microservices across multi-cloud and Kubernetes environments. They offer a comprehensive perspective on and ...</t>
  </si>
  <si>
    <t>Wallarm, Inc. is an information technology and services company that provides web application security solutions. The company offers a wall arm that protects from various types of web application-based attacks, including cross-site scripting, SQL injections, and CSRF. It provides its services to businesses and consumers within the United States.</t>
  </si>
  <si>
    <t>Protects businesses from application level attacks</t>
  </si>
  <si>
    <t>SimSpace</t>
  </si>
  <si>
    <t>simspace.com</t>
  </si>
  <si>
    <t>SimSpace provides high fidelity cyber ranges, cyber security training, and live fire exercises that enable organizations to develop teams and manage risk. SimSpace’s mission is to provide automated, cost effective and comprehensive cybersecurity assess...</t>
  </si>
  <si>
    <t>SimSpace Corp. is an early-stage cybersecurity software company offering state-of-the-art network emulation and modeling tools for realistic cyber training, assessment, and hardening. The company provides network security and risk management managers tools for efficiently cloning a company's production network in order to train, assess, react, and revise employing realistic usage models and simulated user environments. It delivers a comprehensive cybersecurity risk management platform, instilling confidence in an organization's cybersecurity talent and technologies.</t>
  </si>
  <si>
    <t>Is an early stage cyber security software company</t>
  </si>
  <si>
    <t>Parasoft</t>
  </si>
  <si>
    <t>parasoft.com</t>
  </si>
  <si>
    <t>Parasoft is a leading provider of automated software testing solutions. For over 25 years, Parasoft has been helping organizations deliver defect-free software efficiently by reducing the time, effort, and cost of software development. Their comprehens...</t>
  </si>
  <si>
    <t>Parasoft Corp. is an Automated Software Testing. It researches and develops software solutions for organizations. The company offers a development testing platform and a continuous testing platform. It helps organizations deliver defect-free software efficiently through service virtualization, API testing, and development testing. It also specializes in API testing, application security, automated defect prevention, automated software testing, compliance verification, continuous testing, and development testing.</t>
  </si>
  <si>
    <t>Parasoft helps organizations deliver defect-free software efficiently through service virtualization, API testing, and development testing</t>
  </si>
  <si>
    <t>TEHTRIS</t>
  </si>
  <si>
    <t>tehtris.com</t>
  </si>
  <si>
    <t>TEHTRIS is a global leader in automatic detection and response to cyber attacks. They offer the TEHTRIS XDR Platform, an omnichannel, automated, real-time cyber defense solution. Their solutions are sovereign and adaptable to all contexts, providing ex...</t>
  </si>
  <si>
    <t>Tehtris SAS is a computer and network security company. It specializes in cutting-edge IT security technologies. The company serves individuals across Bordeaux, Paris, Spain, Germany, Vancouver and Tokyo.</t>
  </si>
  <si>
    <t>A cybersecurity leader platfrom</t>
  </si>
  <si>
    <t>EfficientIP</t>
  </si>
  <si>
    <t>efficientip.com</t>
  </si>
  <si>
    <t>EfficientIP is a network security and automation company, specializing in DNS DHCP IPAM (DDI). We promote business continuity by making your IP infrastructure foundation reliable, agile, and secure. Integrated solutions enable IP communication and simp...</t>
  </si>
  <si>
    <t>EfficientIP SAS is a leader in DDI Technology (DNS, DHCP, and IPAM) and network infrastructure solutions. The company offers domain name system automation and security, virtualization and cloud, network automation, application traffic management, and other solutions. It serves higher education, retail, finance, and other industries.</t>
  </si>
  <si>
    <t>Solutions to address organizations' needs to drive business efficiency through network services availability, security</t>
  </si>
  <si>
    <t>Vicarius</t>
  </si>
  <si>
    <t>vicarius.io</t>
  </si>
  <si>
    <t>Vicarius is a cyber security company that provides a consolidated end-to-end vulnerability remediation platform called TOPIA. Their solution allows organizations to evaluate and protect critical software capabilities, providing continuous vulnerability...</t>
  </si>
  <si>
    <t>Vicarius, Ltd. is a computer and network security firm. It provides a consolidated end-to-end vulnerability remediation platform to help security and IT teams protect the most critical apps and assets against software exploitation. It markets its services within the area.</t>
  </si>
  <si>
    <t>Protects clients against exploitation of yet-to-be-discovered software vulnerabilities</t>
  </si>
  <si>
    <t>Enveil</t>
  </si>
  <si>
    <t>enveil.com</t>
  </si>
  <si>
    <t>Enveil is a Privacy Enhancing Technology company protecting Data in Use to enable secure and private data usage, collaboration, and monetization. Enveil changes the paradigm of how and where organizations can leverage and utilize data assets to unlock ...</t>
  </si>
  <si>
    <t>Enveil, Inc. is a pioneering data security business protecting data in use. It is the first commercial solution that provides a scalable framework to enable enterprises to securely operate on data without ever revealing the content of the operation, the results, or the data itself. The company creates and develops homomorphic encryption software to protect data interactions including search and analytics.</t>
  </si>
  <si>
    <t>A pioneering Privacy Enhancing Technology company</t>
  </si>
  <si>
    <t>Caption Health</t>
  </si>
  <si>
    <t>caption-care.com</t>
  </si>
  <si>
    <t>Caption Health is a healthcare company that leverages artificial intelligence and ultrasound technology to detect disease early. Their mission is to transform care, expand access, and reduce costs. They specialize in healthcare AI, deep learning, medic...</t>
  </si>
  <si>
    <t>Caption Health, Inc. is a medical company. It developed the AI platform that enables heart ultrasound access for early disease detection—when there is the highest potential for impact. The company's AI powers Caption Care, a turnkey echo program that offers health plans and value-based care organizations convenient and cost-effective echocardiograms for its members.</t>
  </si>
  <si>
    <t>Medical artificial intelligence (AI) company</t>
  </si>
  <si>
    <t>Deep Genomics</t>
  </si>
  <si>
    <t>deepgenomics.com</t>
  </si>
  <si>
    <t>Deep Genomics is a company at the forefront of transforming genomics with deep learning. They are using artificial intelligence to build a new universe of life-saving genetic therapies. Their team of geneticists, molecular biologists, and chemists deve...</t>
  </si>
  <si>
    <t>Deep Genomics, Inc. is a biotechnology company that develops machine learning technology and computational systems. It offers cell and molecular biology, clinical development, molecular genetics, organic chemistry, preclinical development, and other solutions. The company serves in the B2B, SaaS space in the HealthTech, and Life Sciences market segments in Canada.</t>
  </si>
  <si>
    <t>Deep Genomics is using artificial intelligence to build a new universe of life-saving genetic therapies</t>
  </si>
  <si>
    <t>Yoti</t>
  </si>
  <si>
    <t>yoti.com</t>
  </si>
  <si>
    <t>Shaping the future of digital identity • Yoti We make it safer for people to prove who they are, with our world leading suite of online and in person identity and age solutions. We make it safer for people to prove who they are.Certified @bcorpuk  Int...</t>
  </si>
  <si>
    <t>Yoti, Ltd. is a digital identity company. It provides secure identity verification, online and in person. The company serves the social media, gaming, background screening, government, financial services, gambling, retail, and healthcare industries.</t>
  </si>
  <si>
    <t>Digital identity platform that provides a simple and secure way of proving identities, online and in person</t>
  </si>
  <si>
    <t>Aktos - Recovery &amp; Collections Software</t>
  </si>
  <si>
    <t>getaktos.com</t>
  </si>
  <si>
    <t>Aktos is building the operating system to power the ARM (Accounts Receivable Management) industry. The ARM industry is still rife with inefficient workflows, compliance challenges, and outdated payment systems. Aktos is building modern software to change that.</t>
  </si>
  <si>
    <t>Aktos is building the operating system to power the $18B debt collection industry. Its debt collection is a space that is still rife with inefficient workflows, compliance challenges, and outdated payment software. It also builds modern software to change that.</t>
  </si>
  <si>
    <t>XetHub: fast, frictionless collaboration at scale</t>
  </si>
  <si>
    <t>xethub.com</t>
  </si>
  <si>
    <t>XetHub is a company that provides a platform for collaborative development, review, and delivery of petabyte-scale repositories. They simplify workflows by tracking all machine learning assets in one place and offer built-in provenance. XetHub allows u...</t>
  </si>
  <si>
    <t>XetData, Inc. doing business as XetHub is a developer of collaborative data control software designed for unstructured data management. The company focus on enabling collaboration on large files while automatically tracking asset provenance, enabling a user to file access to ensure compliance and reproducibility.</t>
  </si>
  <si>
    <t>XetHub is the data platform designed for fast, frictionless collaboration for everyone at every scale</t>
  </si>
  <si>
    <t>Metaplane</t>
  </si>
  <si>
    <t>metaplane.dev</t>
  </si>
  <si>
    <t>Metaplane is a data observability platform that helps data teams know when things break, what went wrong, and how to fix it. Metaplane helps prevent, detect, and triage data quality issues through end to end data observability. Ensure trust in data acr...</t>
  </si>
  <si>
    <t>Quantifai, Inc. doing business as Metaplane is a developer of a machine learning platform designed to assist data scientists in understanding the data. The company's platform analyzes historical and real-time user data to let users know which customers are happy and which are at risk as well as surface relevant user behaviors so companies can act on data instead of digging through it, enabling businesses to reduce churn and increase up-sell opportunities.</t>
  </si>
  <si>
    <t>Jeevan Technologies</t>
  </si>
  <si>
    <t>jeevantechnologies.com</t>
  </si>
  <si>
    <t>Jeevan Technologies is a leading IT services company that provides a wide range of solutions, services, and products. With over two decades of experience, Jeevan has become a trusted outsourcing technology and implementation partner for businesses worl...</t>
  </si>
  <si>
    <t>Jeevan Technologies, Inc. is a provider of information technology (IT) applications and software designing and development services. The company offers software development, re-engineering, testing, and maintenance; Website, Web applications, and graphic designing; and Web hosting services. It also provides customer relationship and communication management solutions; Web-based application tester tools; content management systems; healthcare management software; and data management applications. The company serves customers in Tennessee.</t>
  </si>
  <si>
    <t>Kanini</t>
  </si>
  <si>
    <t>kanini.com</t>
  </si>
  <si>
    <t>Kanini is a digital transformation enabler, providing cutting edge software services and solutions that help enterprises drive innovation and business growth. We specialize in Product Engineering, Data Analytics &amp; AI, and ServiceNow consultation and im...</t>
  </si>
  <si>
    <t>Kanini Software Solutions, Inc. is a digital 2.0 transformation enabler with expertise in Cloud Enablement, Data Analytics &amp; AI, Product Engineering, Intelligent Automation, ServiceNow Solutions, Telehealth, Location Intelligence, IoT and Field Service Management  all accelerated through Flexible Engagements  to provide a great Customer Experience. It is charting this path of Digital 2.0 with innovation, agile development, flexible engagements, and proven expertise and Global Delivery Framework.</t>
  </si>
  <si>
    <t>CLO</t>
  </si>
  <si>
    <t>clo3d.com</t>
  </si>
  <si>
    <t>CLO Virtual Fashion is a leading provider of 3D fashion design software for the fashion and apparel industries. With over 10 years of research and development, we offer cutting-edge simulation technologies that create virtual, true-to-life garment visu...</t>
  </si>
  <si>
    <t>CLO Virtual Fashion, Inc. provides three-dimensional (3D) visualization technologies for the fashion industry. The company offers CLO3D, a fashion design software solution for garment simulation; and CLO innovation, an enterprise solution that facilitates interdepartmental process optimization through the use of 3D technology. It services companies ranging from licensed sportswear corporations to luxury leather goods brands worldwide.</t>
  </si>
  <si>
    <t>CLO | 3D Fashion Design Software</t>
  </si>
  <si>
    <t>Affinitiv</t>
  </si>
  <si>
    <t>affinitiv.com</t>
  </si>
  <si>
    <t>Affinitiv is a customer experience company that helps OEMs and dealers make informed decisions to retain customers, build loyalty, and drive sales. They offer a unique combination of predictive analytics, integrated technology, and in-field experts. Af...</t>
  </si>
  <si>
    <t>Affinitiv, Inc. is a marketing technology company and a developer of a marketing automation platform focused on the automotive customer lifecycle. It provides omnichannel marketing services like customer behavior snapshots, campaign management, result reporting, and analytics, enabling automotive manufacturers (OEMs), dealership groups, and individual dealers to increase revenue and brand loyalty. The company offers an end-to-end solution across companies and business sectors in the country.</t>
  </si>
  <si>
    <t>Outsell</t>
  </si>
  <si>
    <t>outsell.com</t>
  </si>
  <si>
    <t>Outsell is a data and technology company that provides a customer engagement platform for the automotive industry. Their platform delivers consistent, automated, personalized communications across various channels to help auto dealers drive more revenu...</t>
  </si>
  <si>
    <t>Outsell, LLC is a data and technology company that develops artificial intelligence marketing automation platforms for the automotive industry. It uses consumer data to automatically create and deliver dynamic individualized lifecycle communications through email and direct mail, helping its clients in customer engagement, automating consumer detection, and driving sales. The company provides its services to businesses and consumers within the area.</t>
  </si>
  <si>
    <t>Businesses improve their profitability and customer loyalty</t>
  </si>
  <si>
    <t>Metaphysic.ai</t>
  </si>
  <si>
    <t>metaphysic.ai</t>
  </si>
  <si>
    <t>Metaphysic.ai is a company that specializes in creating generative AI video that looks real. They have developed software that automates hyperreal generative AI content creation. Their goal is to build technology towards an ethical #web3 economy where ...</t>
  </si>
  <si>
    <t>Metaphysic, Ltd. is a developer of synthetic media creation software designed to expand the frontiers of human expression through an ethical application. The company's software reconstructs low-resolution footage, creates realistic and natural representations of faces, and allows for editing expressions, facial features, or entire faces, enabling creators to create content with the help of artificial intelligence.</t>
  </si>
  <si>
    <t>Creating realistic images that can be used in various settings, including virtual reality and augmented reality</t>
  </si>
  <si>
    <t>TestFit</t>
  </si>
  <si>
    <t>testfit.io</t>
  </si>
  <si>
    <t>TestFit is a real estate feasibility platform that makes it easy to do site planning. Their real-time AI configurators allow for rapid concept iterations to maximize site potential and get deals done faster. With TestFit, developers, architects, and co...</t>
  </si>
  <si>
    <t>TestFit, Inc. is a developer of real estate feasibility software designed to solve site feasibility studies. The company's software mixes user knowledge via co-creation with the power of proprietary algorithms into the multifamily prototyping system, changes unit mix, road layout, and parking configurations, and accelerates preconstruction services, enabling architecture, developers, and general contractors to save time and money. It serves customers in the United States.</t>
  </si>
  <si>
    <t>Algorithms and co-creation tools that help developers, architects, urban planners and more to solve hotel, parking or multifamily building site plans in seconds</t>
  </si>
  <si>
    <t>RevolutionParts, Inc.</t>
  </si>
  <si>
    <t>revolutionparts.com</t>
  </si>
  <si>
    <t>RevolutionParts is a leading provider of automotive parts eCommerce solutions. They specialize in helping dealerships and manufacturers sell OEM parts and accessories online. Their platform is designed to streamline the process of selling and sourcing ...</t>
  </si>
  <si>
    <t>RevolutionParts, Inc. is a software development company providing an online e-commerce platform for selling original equipment manufacturer auto parts. It offers selling and sourcing for parts dealers and manufacturers, solutions to service local customers, banded e-commerce stores for dealers, local delivery, marketplaces, and marketing solutions. The company serves customers in the United States.</t>
  </si>
  <si>
    <t>Online ecommerce solutions for the sale of oem auto part</t>
  </si>
  <si>
    <t>Chooch</t>
  </si>
  <si>
    <t>chooch.com</t>
  </si>
  <si>
    <t>Chooch is a leading Vision AI platform that combines Generative AI and Computer Vision to help businesses automate repetitive, manual visual review tasks, making searching video data more efficient and allowing businesses to reallocate human resources to higher value activities. Chooch's ImageChat Generative AI can systematically query using prompt technology video and image data to monitor for specific visuals or actions and send real-time alerts when detected to initiate further action. Chooch is being used across many different applications including detecting retail theft, monitoring workplace safety, detecting weapons, monitoring self-check out, digital asset management, and more. Visit chooch.com to learn more.</t>
  </si>
  <si>
    <t>Chooch is the world's most flexible, full-lifecycle computer vision software platform. It enables enterprises and ecosystem partners to replicate human visual tasks in any industry and deploy them anywhere accurately and rapidly.</t>
  </si>
  <si>
    <t>Corti</t>
  </si>
  <si>
    <t>corti.ai</t>
  </si>
  <si>
    <t>Corti is an AI company that offers a digital assistant to augment healthcare professionals in improving patient outcomes and internal performance. Their clinically proven AI guide, Corti, analyzes patient interviews and provides decision support during...</t>
  </si>
  <si>
    <t>Corti ApS is a machine learning company. It develops a medical diagnostics platform, and the company helps healthcare organizations create diagnostic skills on the Corti platform, and it uses these skills to create predictions about a patient's outcome by analyzing the information given during the diagnostic process. The company serves patients and customers worldwide.</t>
  </si>
  <si>
    <t>Offers healthcare practitioners a voice-based AI platform for analysing patient interviews, helping them to make decisions faster and more accurately</t>
  </si>
  <si>
    <t>deepset</t>
  </si>
  <si>
    <t>deepset.ai</t>
  </si>
  <si>
    <t>deepset.ai is an open source startup that empowers developers to build flexible and semantic search systems to query all types of data using their Haystack framework. They are at the forefront of Natural Language Processing (NLP) and are on their way t...</t>
  </si>
  <si>
    <t>deepset GmbH is an information technology company. It offers deepset Cloud platform that allows teams to build complex LLM applications without friction and at a fraction of the time, enabling product managers, ML/NLP professionals, and software engineers to deliver value faster, avoid building models from scratch, and focus on business logic and features. The company serves clients worldwide.</t>
  </si>
  <si>
    <t>Building the next enterprise search engine fueled by NLP and open-source</t>
  </si>
  <si>
    <t>hc1</t>
  </si>
  <si>
    <t>hc1.com</t>
  </si>
  <si>
    <t>hc1 is a cloud-based precision health platform that helps labs extend their capabilities by leveraging insights within their own data. The platform enables labs, health systems, and radiology groups to identify and focus on their most important issues,...</t>
  </si>
  <si>
    <t>hc1 Insights, Inc. offers healthcare Relationship Cloud, a Software-as-a-Service model solution that optimizes relationships and information access for healthcare organizations across the continuum of care. The company's Healthcare Relationship Cloud solution enables health systems, laboratories, radiology groups, and other healthcare entities to identify and focus on important issues, drive task completion, and manage provider and patient relationships.</t>
  </si>
  <si>
    <t>Symbl.ai</t>
  </si>
  <si>
    <t>symbl.ai</t>
  </si>
  <si>
    <t>Symbl.ai is a company that unlocks access to state-of-the-art understanding and generative models built for all types of communication data. They transform unstructured conversations into knowledge, events, and insights in real time using cutting-edge ...</t>
  </si>
  <si>
    <t>Rammer Technologies, Inc. doing business as Symbl.ai develops a technology-driven AI platform intended to prevent any loss of information in conversations and convert it automatically into business outcomes. The company's platform identifies actionable insights and critical information to auto-delivery email and automates note-taking, offers post-meeting insights services, integrates with the ecosystem with minimal IT support, adds real-time conversational intelligence, and captures important information from conversations. It also enables businesses to make the most out of conversations and accomplish the last mile of digital transformation by facilitating intelligent decisions.</t>
  </si>
  <si>
    <t>AI Enabled Automatic Note Taking Solution</t>
  </si>
  <si>
    <t>Dendi</t>
  </si>
  <si>
    <t>dendisoftware.com</t>
  </si>
  <si>
    <t>Dendi Lab Software Solutions is a company that provides truly modern clinical lab LIS software solutions. They offer a future-proof LIS software for medical labs, with the fastest implementation of instrument integrations and interfaces with EMR/EHRs v...</t>
  </si>
  <si>
    <t>Dendi, Inc. is a software company. It provides a cloud-based laboratory information system, informatics solutions, and integration services for clinical diagnostic laboratories. The company serves its services in the country.</t>
  </si>
  <si>
    <t>Powerful and user-optimized software platform that equips clinical labs with the tools needed to move forward with confidence</t>
  </si>
  <si>
    <t>Authenticom</t>
  </si>
  <si>
    <t>authenticom.com</t>
  </si>
  <si>
    <t>Authenticom is a leading provider of automotive data extraction, DMS integration, and enhancement solutions. With their powerful data management platform, DealerVault, they revolutionize data syndication by seamlessly extracting data from global system...</t>
  </si>
  <si>
    <t>Authenticom, Inc. is a business services, information services, and analytics company. It provides back-end support for automotive marketing agencies, CRM systems, and third-party service providers. The company serves customers within the area.</t>
  </si>
  <si>
    <t>Providing data solutions to bring value back to your data</t>
  </si>
  <si>
    <t>Foureyes</t>
  </si>
  <si>
    <t>foureyes.io</t>
  </si>
  <si>
    <t>Foureyes is a sales intelligence platform that helps businesses track, protect, engage, and sell better. It allows companies to support bottom of the funnel conversion activities and provides visibility into every call, form, and chat lead with patente...</t>
  </si>
  <si>
    <t>Foureyes helps businesses track, protect, engage, and sell better. It allows companies to support bottom-of-the-funnel conversion activities and the people who are ultimately responsible to make the sale.</t>
  </si>
  <si>
    <t>Sales intelligence software helps businesses track, protect, engage, and sell better</t>
  </si>
  <si>
    <t>Contents.com</t>
  </si>
  <si>
    <t>contents.com</t>
  </si>
  <si>
    <t>Contents.com is a tech company that offers a one-stop-shop platform to power up your content strategy. They provide a Generative AI platform to create impactful content built for performance. Their AI Writer represents a repository of templates that ca...</t>
  </si>
  <si>
    <t>Contents SpA is a Generative AI company that has developed a SaaS platform to support any business in content creation content that is mandatory for every business. It creates quality content through Generative AI tools and customized solutions. The company serves customers within the area.</t>
  </si>
  <si>
    <t>You.com</t>
  </si>
  <si>
    <t>you.com</t>
  </si>
  <si>
    <t>The private search engine that summarizes the web. Increased privacy, extensible apps, and personalized results through preferred sources. Software Development</t>
  </si>
  <si>
    <t>SuSea, Inc. doing business as You.com is a developer of an online search engine designed to provide summarized web content while protecting users' privacy. The company's artificial intelligence-based engine provides real results and helpful summaries while avoiding junk, fake reviews, biases, and unhelpful ads. It also enables users to find information faster while saving money.</t>
  </si>
  <si>
    <t>The search engine people control</t>
  </si>
  <si>
    <t>magnifi</t>
  </si>
  <si>
    <t>magnifi.ai</t>
  </si>
  <si>
    <t>Magnifi is an AI-driven platform that helps broadcasters, OTT platforms, media platforms, and creators revolutionize videos. Through our proprietary technology, Magnifi helps its partners to drive engagements, increase interactions, and grow revenue ac...</t>
  </si>
  <si>
    <t>Vogueme Technologies Pvt., Ltd. doing business as Magnifi develops an interactive video platform with an SDK and mobile application that allows users to add clickable hotspots or 'tags' to any moving person or object in the video. Its platform also enables users to add videos in the categories of songs, weddings, and movie trailers; tag products, and create campaigns.</t>
  </si>
  <si>
    <t>Magnifi is the AI enterprise solution for automated video editing and metadata tagging</t>
  </si>
  <si>
    <t>Solera Holdings</t>
  </si>
  <si>
    <t>solera.com</t>
  </si>
  <si>
    <t>Solera Inc is a global leader in digital technologies that manage and protect life's most important assets: our cars, homes, and identities. They provide end-to-end vehicle lifecycle management software that utilizes artificial intelligence, data, and ...</t>
  </si>
  <si>
    <t>Solera Holdings, LLC is a software development company that develops vehicle lifecycle management software-as-a-service, data, and services. It is home to brands in the vehicle lifecycle ecosystem, including Identifix, Audatex, DealerSocket, Omnitracs, LoJack, Spireon, eDriving/Mentor, Explore, cap hpi, Autodata, and others. The company serves global customers and other countries.</t>
  </si>
  <si>
    <t>Data &amp; Software for automotive, home ownership and digital identity management</t>
  </si>
  <si>
    <t>DrivingSales</t>
  </si>
  <si>
    <t>drivingsales.com</t>
  </si>
  <si>
    <t>DrivingSales is the industry’s leading resource for automotive dealership professionals to obtain actionable insight, education and connections to advance their careers and grow their businesses in a time of unprecedented market change. Founded by a th...</t>
  </si>
  <si>
    <t>DrivingSales, LLC operates an online automotive social network community. The company's platform enables car dealers to find and select vendor partners as well as rate and review its vendors and provides feedback for various communities. It serves industry professionals with dealership-focused in the United States and internationally.</t>
  </si>
  <si>
    <t>Connecting progressive dealership professionals w/ the people &amp; info they need to achieve maximum success</t>
  </si>
  <si>
    <t>TradePending</t>
  </si>
  <si>
    <t>tradepending.com</t>
  </si>
  <si>
    <t>TradePending is a website conversion and sales enablement software company for car dealerships. They offer a range of products and services that help dealers increase website conversions, build trust with customers, and grow their service business. The...</t>
  </si>
  <si>
    <t>B3PG Enterprises, LLLP doing business as TradePending, LLC offers dealers the ability to customize the trade-in process to match its acquisition strategy while increasing website conversion. It provides consumers with accurate and transparent data about its vehicles and builds sales enablement software for car dealers to help convert website traffic into leads and merchandise inventory.</t>
  </si>
  <si>
    <t>Trade-in Leads and Dynamic Inventory Merchandising | TradePending</t>
  </si>
  <si>
    <t>Dubuque Data Services</t>
  </si>
  <si>
    <t>pbssystems.com</t>
  </si>
  <si>
    <t>PBS Systems is a leading provider of Dealer Management Software (DMS) for retail automotive dealerships. Their all-in-one system, DMS v10, includes accounting, sales, service, parts, and more. With over 25 years of experience, PBS Systems is the larges...</t>
  </si>
  <si>
    <t>PBS Systems, Inc. provides dealership management software for automotive retail dealers. The company offers AristoGold accounting that provides maintenance, processing, and reporting options for accounting journals, as well as vendor and customer databases, parts application, which offers counter invoice, service invoice, and estimates in a screen, and service modules that provides various point of sale tools, such as electronic signature capture, labor time guide integration, and even explosion.</t>
  </si>
  <si>
    <t>Dealership management software for the automotive retail dealers</t>
  </si>
  <si>
    <t>SKAI LABS</t>
  </si>
  <si>
    <t>skai.io</t>
  </si>
  <si>
    <t>Skai is an omnichannel marketing platform that provides brands and agencies with data-driven marketing intelligence, connected media, and measurement technology at scale. They offer a unified platform for omnichannel marketing across commerce media, co...</t>
  </si>
  <si>
    <t>Kenshoo, Ltd. doing business as Skai Labs, Ltd. is a machine learning technology accessible to businesses. The company offers mobile marketing, display advertising, retail media, market intelligence, and more. Its marketing platform includes solutions for retail media, paid search, paid social, and app marketing. The company serves around the world.</t>
  </si>
  <si>
    <t>SKAI LABS is machine learning technologies accessible to businesses and to empower teams</t>
  </si>
  <si>
    <t>Wejo</t>
  </si>
  <si>
    <t>wejo.com</t>
  </si>
  <si>
    <t>Wejo is the global leader in connected vehicle data providing accurate, unique and reliable smart mobility insights to help revolutionize the way we travel. Wejo is a data, analytics and software as a service provider that analyzes connected and electr...</t>
  </si>
  <si>
    <t>Wejo, Ltd. is a software company that offers connected vehicle data solutions. It also provides solutions to manage congestion, plan for events, identify locations, and understand parking space performance by analyzing and tracking vehicle movements. The company serves automotive, government and infrastructure, fleet and logistics, media and advertising, hospitality, real estate investment, and other sectors.</t>
  </si>
  <si>
    <t>Blending simple, secure and trusted access to connected car data with voice-based driver services, wejo unlocks the value in connected cars for everyone</t>
  </si>
  <si>
    <t>RepairPal</t>
  </si>
  <si>
    <t>repairpal.com</t>
  </si>
  <si>
    <t>RepairPal is the leading provider of auto repair and maintenance information to consumers. Our RepairPal Certified shop network helps you find a repair shop you can trust, and our RepairPal Fair Price Estimator ensures you never pay more than you shoul...</t>
  </si>
  <si>
    <t>RepairPal, Inc. is an automotive company. It provides car repair estimates and connects users with auto shops and mechanics. The company offers its services to clients in the country.</t>
  </si>
  <si>
    <t>RepairPal is an online auto resource that offers a price estimator for car repairs, a directory of mechanics and other information.</t>
  </si>
  <si>
    <t>VinCue</t>
  </si>
  <si>
    <t>vincue.com</t>
  </si>
  <si>
    <t>VINCUE is an innovative end to end solution that gives dealers access to real time data and tools in a single system to stock smarter and maximize profit. It provides a one-stop acquisition toolbox for buying vehicles from auction to private party chan...</t>
  </si>
  <si>
    <t>DealerCue, LLC doing business as VinCue is to provide dealerships with real-time, intelligent, market-driven vehicle appraisal, pricing, and inventory sourcing solutions. The company's product line Features VinCue, a dashboard that allows viewing inventory, and competitors like a consumer. Its combined experience in data aggregation, automotive software, dealership management, and automotive marketing allows giving a fully mobile, easy-to-use, next-generation product for a fair price for both independent and franchise dealers.</t>
  </si>
  <si>
    <t>VinCue | Inventory Sourcing and Management for Car Dealerships</t>
  </si>
  <si>
    <t>FUSE Autotech</t>
  </si>
  <si>
    <t>fuseautotech.com</t>
  </si>
  <si>
    <t>FUSE Autotech is a finance management system that consolidates online and in-store technologies for a seamless customer experience from start to finish. FUSE Autotech provides one go-to application that streamlines vehicle transactions, reduces the cos...</t>
  </si>
  <si>
    <t>Fuse Autotech, LLC developer of a financial management system (FMS) designed to consolidate online and in-store technologies for a seamless customer experience from start to finish. The company's platform automates the entire automotive purchase and finance experience with a cloud-based AI predictive finance management system, enabling dealerships to convert more deals with higher margins, simultaneously improving the customer experience. It serves people around the United States.</t>
  </si>
  <si>
    <t>A streamlined, sleek, and fast solution for selling cars in-store and online</t>
  </si>
  <si>
    <t>Anthropic</t>
  </si>
  <si>
    <t>anthropic.com</t>
  </si>
  <si>
    <t>Anthropic is an AI safety and research company that's working to build reliable, interpretable, and steerable AI systems. Our first product is Claude, an AI assistant for tasks at any scale. Our research interests span multiple areas including natural ...</t>
  </si>
  <si>
    <t>Anthropic, PBC is an AI-driven research company that focuses on increasing the safety of large-scale AI systems. Its research interests span multiple areas including natural language, human feedback, scaling laws, reinforcement learning, code generation, and interpretability. It serves globally.</t>
  </si>
  <si>
    <t>AI safety and research company that’s working to build reliable, interpretable, and steerable AI systems</t>
  </si>
  <si>
    <t>soda.io</t>
  </si>
  <si>
    <t>Soda is the data reliability and quality platform that creates the observability data teams need to find, analyze, and resolve data issues. Soda provides Open Source Software (OSS) tools and a SaaS platform to enable data teams to discover, prioritize,...</t>
  </si>
  <si>
    <t>Soda Data N.V. is a data monitoring platform. The company offers a data observability platform that keeps data fit for purpose, verifiable and trustworthy. It uncovers data issues, alerts the right teams, and triggers resolution workflows to identify causes that impede data quality.</t>
  </si>
  <si>
    <t>The data observability platform that keeps data fit for purpose, verifiable, and trustworthy</t>
  </si>
  <si>
    <t>banana.dev</t>
  </si>
  <si>
    <t>Hammr</t>
  </si>
  <si>
    <t>hammr.com</t>
  </si>
  <si>
    <t>Hammr is an all-in-one platform built for top contractors in the construction industry. It combines time tracking, payroll, insurance, and job costing into a single platform, saving construction businesses time and money. Hammr also provides a home imp...</t>
  </si>
  <si>
    <t>Hammr, Inc. specializes in network and marketplace for the next generation construction workforce. It develops an all-in-one platform for construction companies to manage its back office. Its platform provides time tracking, payroll, benefits, and compliance.</t>
  </si>
  <si>
    <t>Hammr - Join the hardest workers in construction.</t>
  </si>
  <si>
    <t>Ascen</t>
  </si>
  <si>
    <t>ascen.com</t>
  </si>
  <si>
    <t>Ascen is a company that provides employer of record, payroll services, and back office for the contingent workforce. They work with staffing firms, recruitment agencies, and talent platforms to provide onboarding, background checks, workers' comp insur...</t>
  </si>
  <si>
    <t>Ascen, Inc. offers a platform that pays to learn in-demand tech skills and then finds a new job. It facilitates the trainees to go from beginner and intermediate level developers to employed, professional full-stack developers in 5 months.</t>
  </si>
  <si>
    <t>Marketplace for remote talent</t>
  </si>
  <si>
    <t>Ocado Group</t>
  </si>
  <si>
    <t>ocadogroup.com</t>
  </si>
  <si>
    <t>Ocado Group is a technology led global software and robotics platform business providing a unique end to end solution for online grocery around the world. They bring smart e-commerce technology to leading retailers globally, using cloud, robotics, AI, ...</t>
  </si>
  <si>
    <t>Ocado Group plc is an online grocery retailer. It offers fruits and nuts, wine, vegetables, grocery and household items, milk, eggs, and fish and seafood. The company provides meals, desserts, drinks, cupboards, gifts, household products, flowers, toiletries, pet care products, and child and baby products. It serves its products to grocery e-commerce businesses around the world.</t>
  </si>
  <si>
    <t>Transforming online grocery through cutting-edge technology and automation</t>
  </si>
  <si>
    <t>Channel 99, Inc.</t>
  </si>
  <si>
    <t>channel99.com</t>
  </si>
  <si>
    <t>Channel99 is a B2B performance marketing platform that unites marketing and finance teams to more effectively improve the value of marketing investment. By measuring the performance of vendors and channels driving high-quality website traffic, Channel99 helps B2B companies gain more meaningful and accurate insights into which investments reduce dollar inefficiencies, lower customer acquisition cost, and more predictably exceed sales pipeline numbers. Pioneering the next wave of B2B marketing, Channel99 provides the industry’s only solution for measuring the quality of the channels generating pipeline. Learn more at www.channel99.com</t>
  </si>
  <si>
    <t>Channel 99, Inc. is a B2B performance marketing platform that unites marketing and finance teams to improve the value of marketing investment. It helps B2B companies gain more meaningful and accurate insights into which investments reduce dollar inefficiencies, lower customer acquisition costs, and more predictably exceed sales pipeline numbers.</t>
  </si>
  <si>
    <t>ethiXbase</t>
  </si>
  <si>
    <t>ethixbase.com</t>
  </si>
  <si>
    <t>In today’s fast paced business environment organizations are faced with the increasing challenge of managing regulatory, reputational and compliance risks while trying to build and grow their business. Growing demands on internal resources often cause ...</t>
  </si>
  <si>
    <t>Ethixbase 360 Pte., Ltd. is a leading anti-corruption and compliance services company designed for professionals in every industry. The company offers a full suite of solutions for real-time search, ongoing daily monitoring, false-positive review, enhanced due diligence, ethics communications, management reporting, policy attestation, and regulatory alerts.</t>
  </si>
  <si>
    <t>SureCloud</t>
  </si>
  <si>
    <t>surecloud.com</t>
  </si>
  <si>
    <t>SureCloud is a Security, Risk and Compliance Cloud Service Provider delivering best of breed GRC, Security, Risk &amp; Assurance applications and Security Services. SureCloud is the world’s first Capability company. We help organizations achieve desired GR...</t>
  </si>
  <si>
    <t>SureCloud, Ltd. provides software-as-a-service information security management solutions for government, financial services, healthcare, business services, and retail sectors. It offers IT governance, risk, and compliance solutions that include application software for information security management, such as vulnerability, risk, and compliance management, as well as for the integration of open source and commercial security solutions.</t>
  </si>
  <si>
    <t>The first company to deliver market-leading Governance Risk and Compliance (GRC) software solutions and award-winning Cyber Security and Risk Advisory services</t>
  </si>
  <si>
    <t>Enhesa</t>
  </si>
  <si>
    <t>enhesa.com</t>
  </si>
  <si>
    <t>Enhesa is an international environmental, health and safety consulting firm providing EHS and product regulatory compliance assurance support to businesses worldwide. They offer a comprehensive range of services and products to help companies navigate ...</t>
  </si>
  <si>
    <t>Enhesa NV provides environmental, health, and safety (EHS) compliance assurance services, develops and delivers industry-benchmark tools, and provides audit and management support to clients worldwide. The company offers services in the areas of EHS regulations to ensure ongoing management of EHS regulatory compliance across all facilities; EHS monitoring to keep on top of regulatory change wherever it operates or puts products on the market; regulatory guides, including water management, wastewater discharge, and stormwater/rainwater; and product compliance, including product stewardship, chemicals management, EPR fact sheets, and product labeling.</t>
  </si>
  <si>
    <t>Brussels-based regulatory compliance company</t>
  </si>
  <si>
    <t>Exiger</t>
  </si>
  <si>
    <t>exiger.com</t>
  </si>
  <si>
    <t>Exiger is a global company that is revolutionizing the way corporations, government agencies, and banks manage risk and compliance. They provide software and tech-enabled solutions to help organizations tackle their biggest challenges in legal, risk, c...</t>
  </si>
  <si>
    <t>Exiger, LLC is a software development company. It offers model validation and optimization, supply chain and third-party risk management, audit and assurance, construction monitoring, program design, and more. The company serves its customers in Bucharest, London, Mclean, New York, Ohio, San Antonio, Singapore, Sydney, Toronto, and Vancouver.</t>
  </si>
  <si>
    <t>Global regulatory, financial crime, risk and compliance company</t>
  </si>
  <si>
    <t>ClearlyRated</t>
  </si>
  <si>
    <t>clearlyrated.com</t>
  </si>
  <si>
    <t>ClearlyRated is a leading provider of online feedback systems for B2B service firms that maximize satisfaction, differentiate your firm &amp; increase retention. ClearlyRated.com is an online business directory that helps B2B service providers translate cl...</t>
  </si>
  <si>
    <t>ClearlyRated, Inc. is a computer software company that specializes in providing an online-based business directory. The company is a simple net promoter score survey package designed to help professional service firms leverage client feedback in a way that protects the existing venue, celebrates service wins, and powers the firm's growth.</t>
  </si>
  <si>
    <t>A Portland, Oregon-based service quality research and client satisfaction survey provider</t>
  </si>
  <si>
    <t>Rover.com</t>
  </si>
  <si>
    <t>rover.com</t>
  </si>
  <si>
    <t>Rover.com is an online community connecting dog owners with trusted dog sitters. They provide a range of services including in-home dog boarding, pet sitting, dog walking, and day care. Their mission is to make pet care safe, easy, and affordable for e...</t>
  </si>
  <si>
    <t>Rover Group, Inc. operates a community for dog lovers to connect owners with sitters for home dog stays. The company platform offers insurance for all services booked through Rover, secure online payments, customer support, vet consultations, a 24/7 team of safety experts, Rover Cards with walk mapping and activity tracking, mobile applications, photo, and video sharing, and general background checks for sitters.</t>
  </si>
  <si>
    <t>Dog-walking and dog-boarding service</t>
  </si>
  <si>
    <t>edgescan</t>
  </si>
  <si>
    <t>edgescan.com</t>
  </si>
  <si>
    <t>Edgescan is a fully integrated cybersecurity platform that offers a comprehensive range of solutions. These solutions include penetration testing, vulnerability management, attack surface management, API security, and dynamic application security testi...</t>
  </si>
  <si>
    <t>BCC Risk Advisory, Ltd. doing business as Edgescan, Ltd. is a technology-security company. It helps customers detect, prioritize, monitor, and fix security weaknesses for Internet-facing systems, such as web applications, websites, mobile apps, servers, firewalls, VPNs, or VoIP services. It also offers a Smart Vulnerability Management (SVM) Security as a Service (SaaS) solution. The company provides services to both enterprise and SME clients.</t>
  </si>
  <si>
    <t>Fullstack Vulnerability Management | Cyber Attack Prevention</t>
  </si>
  <si>
    <t>Cyver.io</t>
  </si>
  <si>
    <t>cyver.io</t>
  </si>
  <si>
    <t>Cyver.io is a company that provides pentest management software. They offer a platform called Cyver Core, which digitizes, automates, and optimizes manual work for pentest firms. With Cyver Core, pentest firms can deliver Pentest as a Service to their ...</t>
  </si>
  <si>
    <t>Cyver BV develops customized solutions to scale workloads for automating reports and project management to cybersecurity providers. It delivers cloud services for pentesters looking for automated, and scalable workflows in the cloud.</t>
  </si>
  <si>
    <t>Cybersecurity and pentesting platform for IT Professionals</t>
  </si>
  <si>
    <t>Red Sentry</t>
  </si>
  <si>
    <t>redsentry.com</t>
  </si>
  <si>
    <t>Red Sentry is a company that provides fast and affordable penetration testing services, as well as continuous external, internal, and cloud vulnerability scanning. They also offer a software platform to run daily vulnerability assessments and analyze t...</t>
  </si>
  <si>
    <t>Red Sentry, LLC is an enterprise cloud penetration testing, asset tracking, and monitoring platform designed to save time, operationalize security and reduce costs. It is also an automated, continuous penetration testing platform that helps keep clients secure and compliant. It serves in the United States.</t>
  </si>
  <si>
    <t>Astra Security</t>
  </si>
  <si>
    <t>getastra.com</t>
  </si>
  <si>
    <t>Astra Security is a cyber security company that offers a comprehensive suite of products and services to protect businesses from online threats. Their Pentest Suite helps uncover vulnerabilities in apps, while their Website Protection provides real-tim...</t>
  </si>
  <si>
    <t>Astra IT, Inc. is the essential web security suite that fights hackers, internet threats, and bots for the customer. It is to make cybersecurity a five-minute affair for businesses. The company offers a saas web security suite, astra, and security testing services.</t>
  </si>
  <si>
    <t>Plug-n-play rock solid security for websites &amp; apps</t>
  </si>
  <si>
    <t>Appknox</t>
  </si>
  <si>
    <t>appknox.com</t>
  </si>
  <si>
    <t>Appknox is a leader in Mobile App Security Testing. Safeguard your mobile apps with the highest level of protection. Identify &amp; Fix Vulnerabilities &amp; Protect Your Users' Data. Appknox is a Singapore based mobile security company that offers peace of mi...</t>
  </si>
  <si>
    <t>XYSec Labs Pte., Ltd. doing business as Appknox is a company that provides mobile application vulnerability detection solutions and offers a security audit tool for source code and application binary file analysis. Its solution helps coders during the development phase by offering a testing API to be built into its continuous integration process, as well as clients to certify work product as part of the acceptance process at the time of delivery, and scans in application stores and reports security flaws to stores and developers after publication.</t>
  </si>
  <si>
    <t>The world’s most powerful plug and play mobile app security testing solution used by enterprises around the world to detect threats in their apps within minutes</t>
  </si>
  <si>
    <t>Pentest-Tools</t>
  </si>
  <si>
    <t>pentest-tools.com</t>
  </si>
  <si>
    <t>Penetration testing toolkit, ready to use. Pentest Tools.com is a cloud-based toolkit for offensive security testing, focused on web applications and network penetration testing. It offers powerful cloud-based tools, flexible reporting, automation, and...</t>
  </si>
  <si>
    <t>Pentest Tools SRL is a security company built by people with a passion for cyber security, a group of experienced penetration testers that needed a reliable online resource to perform security tests. The company is the first online framework for penetration testing and vulnerability assessment. It helps customers to detect vulnerabilities in websites and network infrastructures while providing detailed reports and recommendations for remediation.</t>
  </si>
  <si>
    <t>Pentest-Tools.com | Powerful Pentesting Tools, Easy to Use</t>
  </si>
  <si>
    <t>Beagle Security</t>
  </si>
  <si>
    <t>beaglesecurity.com</t>
  </si>
  <si>
    <t>Beagle Security is a SaaS based automation penetration testing solution that helps you to identify vulnerabilities on your web apps, APIs &amp; GraphQL endpoints before hackers exploit them. Beagle Security analyzes your web application by applying several...</t>
  </si>
  <si>
    <t>Beagle Cyber Innovations Pvt., Ltd. is a saas-based web application security testing platform, it helps companies discover the data risks so that can be fixed before being identified by cyber attackers. The company offers web security, web application security testing, and cyber security.</t>
  </si>
  <si>
    <t>Intruder</t>
  </si>
  <si>
    <t>intruder.io</t>
  </si>
  <si>
    <t>Intruder is a cloud-based vulnerability management platform that offers automated vulnerability scanning, continuous network monitoring, and proactive threat response. It provides a simple and easy-to-use solution for securing your attack surface by sc...</t>
  </si>
  <si>
    <t>Intruder Systems, Ltd. is a cloud-based vulnerability scanner that finds cybersecurity weaknesses in the external infrastructure. It provides a simple cloud-based security solution that continually scans digital assets, highlighting vulnerabilities and outlining remediation advice in the simplest terms. The company's software (Intruder) is a proactive security monitoring platform for Internet-facing systems.</t>
  </si>
  <si>
    <t>A proactive security monitoring platform for internet-facing systems</t>
  </si>
  <si>
    <t>Truffle Security</t>
  </si>
  <si>
    <t>trufflesecurity.com</t>
  </si>
  <si>
    <t>Truffle Security is a company that offers the first automated solution to continuously scan your environment for secrets like private keys and credentials. Their flagship product, TruffleHog, is an open source secret scanning engine that helps resolve ...</t>
  </si>
  <si>
    <t>Truffle Security Co. is a developer of cybersecurity management software created to secure and protect sensitive data. The company's software scans the system environment for secrets like private keys and credentials, tracks and manages code within the intuitive management interface as well as authenticates with secure workflows to avoid username and password breaches, helping clients to protect information and reports before an infringement occurs.</t>
  </si>
  <si>
    <t>Toka</t>
  </si>
  <si>
    <t>tokagroup.com</t>
  </si>
  <si>
    <t>Toka is a company that specializes in transforming the world of digital forensics and intelligence. They develop cutting-edge and lawful digital forensics, intelligence, and force protection capabilities to empower government agencies and strengthen ho...</t>
  </si>
  <si>
    <t>Toka Group is a cyber capacity-building company. It helps design, build, and manage a tailored ecosystem of cyber capabilities and software products for governmental, law enforcement, and security agencies.</t>
  </si>
  <si>
    <t>Cyber capacity-building company</t>
  </si>
  <si>
    <t>Forward Networks</t>
  </si>
  <si>
    <t>forwardnetworks.com</t>
  </si>
  <si>
    <t>Forward Networks is a company that provides best-in-class network digital twin software. Their flagship software, Forward Enterprise, delivers digital twin technology to the world's largest networks. It is a multi-vendor, fully scalable platform that o...</t>
  </si>
  <si>
    <t>Forward Networks, Inc. is a software company developing a platform that provides network visibility, policy verification, and change modeling. It offers open-source software, such as Beacon and Mininet to control data centers, tested SDNs, and networks. The company provides its services in the B2B space in the telecom market segments.</t>
  </si>
  <si>
    <t>Advanced modeling and analytics to precisely analyze network behavior in networks with thousands of nodes</t>
  </si>
  <si>
    <t>Human API</t>
  </si>
  <si>
    <t>humanapi.co</t>
  </si>
  <si>
    <t>Human API is a health data platform that connects to all data sources, enabling companies to build new technologies and deliver better experiences to customers. They aggregate, normalize, and store health data from multiple sensors and other sources, m...</t>
  </si>
  <si>
    <t>Human API, Inc. is a real-time health data network that gives consumers a simple way to view and share health data from everywhere. It provides a single, secure connection to data from 90% of U.S. hospitals, electronic medical records, pharmacies, and labs, along with300+ wearable devices and wellness apps.</t>
  </si>
  <si>
    <t>Human API is the world's first real-time health data network</t>
  </si>
  <si>
    <t>Exostar</t>
  </si>
  <si>
    <t>exostar.com</t>
  </si>
  <si>
    <t>Exostar is a cloud platform that provides secure enterprise and supply chain collaboration solutions, as well as identity and access management expertise. They help over 125,000 organizations worldwide meet regulation compliance, reduce costs, and fulf...</t>
  </si>
  <si>
    <t>Exostar, LLC is a software development company. It offers identity credentialing and access management, secure collaboration, and supply chain management products. The company helps customers utilize and protect intellectual property, streamline the partner lifecycle, implement new engagements, and expedite all phases of the supply chain. It serves businesses and consumers in Virginia, the United States, and surrounding areas.</t>
  </si>
  <si>
    <t>Exostar is a leader in secure cloud-based solutions that improve collaboration, information sharing, and supply chain management for over 100,000 companies worldwide, including some of the largest players in aerospace and defense, life sciences, phar</t>
  </si>
  <si>
    <t>Elemica</t>
  </si>
  <si>
    <t>elemica.com</t>
  </si>
  <si>
    <t>Elemica is a leading Digital Supply Network for the process industries. They digitize, automate, and streamline supply chain processes, connecting data and documents through a centralized platform. Elemica works with process manufacturing enterprises a...</t>
  </si>
  <si>
    <t>Elemica, Inc. is an enterprise technology partner driving supply chain company. It provides supply chain operating network solutions. The company offers its services to clients and businesses in the process industries worldwide.</t>
  </si>
  <si>
    <t>Elemica is a Supply Chain Operating Network, automating and enriching b2b commerce.</t>
  </si>
  <si>
    <t>Synativ Technologies</t>
  </si>
  <si>
    <t>synativ.com</t>
  </si>
  <si>
    <t>We believe engineers need the right tools to accelerate their computer vision development. Leverage visual foundation models to turn small datasets into working models with just a few lines of code. No need to wait for data acquisition, data labelling, or R&amp;D teams. We are backed by Sequoia Capital (Arc) and are always looking for more co-innovators, partners, and folks eager to join our team! We are hiring: https://synativ.freshteam.com/jobs</t>
  </si>
  <si>
    <t>Synativ Technologies, Ltd. uses the latest research in generative AI to help computer teams build innovative AI solutions without bottlenecks. It helps with dataset imbalances, domain adaptation &amp; edge case issues, or simply saving money on MLOps.</t>
  </si>
  <si>
    <t>Helps Engineers to use Generative AI to make computer vision work</t>
  </si>
  <si>
    <t>gotelescope.ai</t>
  </si>
  <si>
    <t>Telescope Analytics is an AI company based in London that offers a revolutionary platform for sales prospecting. They use advanced machine learning to find the right client for the right product at the right time.</t>
  </si>
  <si>
    <t>Telescope  is an AI company. It offers a revolutionary platform for sales prospecting.</t>
  </si>
  <si>
    <t>Uses advanced machine learning to automate sales pipeline</t>
  </si>
  <si>
    <t>Twain</t>
  </si>
  <si>
    <t>twain.ai</t>
  </si>
  <si>
    <t>You now have world-class selling skills at your fingertips. Use Twain for free to see what your sales pitch is missing.</t>
  </si>
  <si>
    <t>Twain Technology UG is a developer of AI-powered sales coach technology designed to increase the conversion rate of outreach messages. The company's software lets sales team executives paste outreach messages into its proprietary editor and within seconds, get recommendations based on outreach best practices thereby offering simple-to-understand recommendations, enabling clients to write clear, convincing, and confident outreach messages that get answers. It serves in the B2C space in the EdTech market segments.</t>
  </si>
  <si>
    <t>AI communication assistant for outreach</t>
  </si>
  <si>
    <t>K Health</t>
  </si>
  <si>
    <t>khealth.com</t>
  </si>
  <si>
    <t>K Health is a digital healthcare company that provides 24/7 access to high-quality medicine. They combine clinicians with advanced AI to offer data-driven, personalized care around the clock. Their services include virtual primary care, medical weight ...</t>
  </si>
  <si>
    <t>K Health, Inc. is a company that operates in the hospitals and healthcare industry. The company specializes in providing a data-driven digital primary care system that uses AI to deliver personalized primary care services. It provides services globally.</t>
  </si>
  <si>
    <t>AI personal health assistant powered by millions of real medical charts, notes, and labs to bring top-notch medical care at a fraction of the price</t>
  </si>
  <si>
    <t>macro-eyes</t>
  </si>
  <si>
    <t>macro-eyes.com</t>
  </si>
  <si>
    <t>macro eyes is a machine learning company that simplifies personalized care. The company was founded in 2013. macro eyes builds software that extends the reach and ability of healthcare providers. The best clinical and operational minds practice pattern...</t>
  </si>
  <si>
    <t>Macro-Eyes, Inc. is a machine-learning company that simplifies personalized patient care. The company offers products such as SIBYL, an intelligent scheduling add-on that identifies when each patient is most likely to show up, and then builds the optimized schedule in real time, maximizing the likelihood that one patient will show up for every appointment slot.</t>
  </si>
  <si>
    <t>Machine learning company that simplifies personalized care</t>
  </si>
  <si>
    <t>Kheiron</t>
  </si>
  <si>
    <t>kheironmed.com</t>
  </si>
  <si>
    <t>Kheiron Medical is an AI platform and solutions provider for radiology. Their mission is to give every woman a better fighting chance against breast cancer. They create AI solutions that help radiologists detect cancer earlier, increasing chances of su...</t>
  </si>
  <si>
    <t>Kheiron Medical Technologies, Ltd. is a hospital and health care industry company that manufactures medical tools intended for radiological research. The company offers medical tools that use advanced machine learning technologies and intelligent tools to help radiologists, radiology departments, imaging centers, and hospitals improve the efficiency, consistency, and accuracy of radiology reporting. It serves clients in the area.</t>
  </si>
  <si>
    <t>Helps radiologists detect breast cancer earlier using deep learning</t>
  </si>
  <si>
    <t>journey.travel</t>
  </si>
  <si>
    <t>Journey is a hotel ecommerce and technology business. We’re here to revolutionise ecommerce for the hospitality industry bringing guest experience to life online. Our digital marketing and website services amplify investment and help hotels scale their...</t>
  </si>
  <si>
    <t>Journey Digital, Ltd. is to provide digital marketing services primarily for the hospitality and tourism sectors. The company's digital marketing services include branding, Web design, campaign creation, brand guidelines, co-creation workshops, and brand guidelines; empathy mapping, market research, wireframing and UI, digital road maps, and digital strategy; and PR management, campaign strategy, email marketing, analytics and analysis, copywriting, and comms planning. It offers its products and services to customers globally.</t>
  </si>
  <si>
    <t>Journey - Luxury Hotel Marketing &amp; Technology Agency</t>
  </si>
  <si>
    <t>abridge.com</t>
  </si>
  <si>
    <t>Abridge is an AI-powered company that converts patient-clinician conversations into structured clinical note drafts in real time. These notes are seamlessly integrated into the Electronic Medical Record (EMR) system. Abridge's solutions help healthcare...</t>
  </si>
  <si>
    <t>Abridge AI, Inc. is a medical conversation AI startup. It offers an audio-based system to record and summarize medical conversations. The company provides solutions for clinicians, patients, hospital systems, payers, telehealth companies, care management, coordination organizations, and alike.</t>
  </si>
  <si>
    <t>Machine learning technology that powers ability to highlight key points and integrate insights that help people understand their care</t>
  </si>
  <si>
    <t>VoxelCloud</t>
  </si>
  <si>
    <t>voxelcloud.ai</t>
  </si>
  <si>
    <t>VoxelCloud is an artificial intelligence healthcare company focused on the next generation of AI healthcare industry. They are dedicated to providing precise and personalized medical diagnostic services based on deep learning. Currently, the company co...</t>
  </si>
  <si>
    <t>VoxelCloud, Inc. is a software development company. The company develops cloud computing and artificial intelligence solutions to transform how medical practitioners work with and interpret medical images and clinical data. The company offers solutions for clinical demands, such as lung cancer, diabetic retinopathy, coronary heart disease, and liver disease, and provides automated medical image analysis services and diagnosis assistance based on AI and cloud computing technologies. The company provides cloud computing and artificial intelligence solutions worldwide.</t>
  </si>
  <si>
    <t>Lunit</t>
  </si>
  <si>
    <t>lunit.io</t>
  </si>
  <si>
    <t>Lunit Inc. is a medical AI software company that develops advanced medical image analytics and novel imaging biomarkers using cutting-edge deep learning technology. Their software transforms medical data into deeper insights, driving medical diagnosis ...</t>
  </si>
  <si>
    <t>Lunit, Inc. is a medical AI software company. It develops medical AI software that helps conquer cancer. The company serves clients worldwide.</t>
  </si>
  <si>
    <t>Developing advanced medical image analytics and novel imaging biomarkers via cutting-edge deep learning technology to solve the most critical issues in cancer care</t>
  </si>
  <si>
    <t>Deep Lens</t>
  </si>
  <si>
    <t>deeplens.ai</t>
  </si>
  <si>
    <t>Deep Lens is a digital healthcare company focused on enabling faster recruitment of the best suited cancer patients for clinical trials at the time of diagnosis using VIPER. Deep Lens’ AI driven cloud platform gives care teams, trial coordinators and o...</t>
  </si>
  <si>
    <t>Deep Lens, Inc. designs and develops workflow technology and image analysis software platform and algorithms. The company offers digital pathology services. which platform VIPER allows for artificial intelligence-powered image detection, collaboration, and cloud storage.</t>
  </si>
  <si>
    <t>Saas-based precision medicine software suite</t>
  </si>
  <si>
    <t>Hex Technologies Inc.</t>
  </si>
  <si>
    <t>hex.tech</t>
  </si>
  <si>
    <t>Hex is a modern data platform for data science and analytics. Collaborative data notebooks, stunning data apps, magical AI assist, and enterprise grade security. Queries, notebooks, reports, data apps, and AI — all in the world’s leading collaborative ...</t>
  </si>
  <si>
    <t>Hex Technologies, Inc. is a collaborative data software platform for data teams. It offers the easiest way to share data projects, and it is a platform for collaborative data analytics.</t>
  </si>
  <si>
    <t>Collaborative data platform that brings everyone together to explore, analyze, and share</t>
  </si>
  <si>
    <t>Vimcar</t>
  </si>
  <si>
    <t>vimcar.de</t>
  </si>
  <si>
    <t>Vimcar is an international company, headquartered in Berlin Germany. Founded in 2013, Vimcar designs industry leading products, providing business with straightforward fleet solutions. Its flagship product, Fleet Geo, is an award winning fleet tracking...</t>
  </si>
  <si>
    <t>Vimcar GmbH is a software company. It provides fleet management solutions,  live car data, and a set of cloud-based applications. It serves IT Services and IT Consulting to customers and 150 employees in Berlin are working.</t>
  </si>
  <si>
    <t>Clever tech solution to manage car fleets</t>
  </si>
  <si>
    <t>Quris</t>
  </si>
  <si>
    <t>quris.ai</t>
  </si>
  <si>
    <t>Quris AI is an artificial intelligence innovator that is disrupting the drug development process. Its machine learning bio platform predicts which drug candidates will safely work in humans, avoiding the tremendous costs of failed clinical trials. Quri...</t>
  </si>
  <si>
    <t>Quris Technologies, Ltd. is an artificial intelligence innovator that is disrupting the drug development process. It predicts which drug candidates will safely work in humans, avoiding tremendous costs of failed clinical trials.</t>
  </si>
  <si>
    <t>An artificial intelligence innovator that is disrupting the drug development process</t>
  </si>
  <si>
    <t>SurrealDB</t>
  </si>
  <si>
    <t>surrealdb.com</t>
  </si>
  <si>
    <t>SurrealDB is the ultimate database for tomorrow's serverless, jamstack, single page, and traditional applications. It is an innovative NewSQL cloud database, suitable for serverless applications, jamstack applications, single page applications, and tra...</t>
  </si>
  <si>
    <t>SurrealDB, Ltd. is an innovative NewSQL cloud database, suitable for serverless applications, jam stack applications, single-page applications, and traditional applications. It is unmatched in its versatility and financial value, with the ability for deployment on cloud, on-premise, embedded, and edge computing environments. It is a highly-scalable serverless cloud database for modern applications.</t>
  </si>
  <si>
    <t>Next generation serverless database that offers an sql-style query language, real-time queries, efficient data retrieval, advanced security permissions, and support for analytical workloads</t>
  </si>
  <si>
    <t>VMRay</t>
  </si>
  <si>
    <t>vmray.com</t>
  </si>
  <si>
    <t>VMRay is an international enterprise security provider for detecting and analyzing cyber threats. They offer the most comprehensive malware and phishing detection &amp; analysis platform, with unparalleled evasion resistance and visibility. Their purpose i...</t>
  </si>
  <si>
    <t>VMRay GmbH is a company with software for the analysis of malware by using advanced hardware virtualization. The company's software analyzes the behavior of malware, such as computer viruses and worms, trojans, spyware, kernel rootkits, and rootkits to protect enterprises from advanced threats. The company offers a breakthrough solution for the dynamic analysis of advanced threats, including zero-day and targeted attacks.</t>
  </si>
  <si>
    <t>The Smartest, Stealthiest Advanced Threat Detection, and Analysis Platform</t>
  </si>
  <si>
    <t>Product Science Inc.</t>
  </si>
  <si>
    <t>productscience.ai</t>
  </si>
  <si>
    <t>Product Science is a performance management platform for mobile applications that helps increase product metrics and app speed by providing insights into key performance issues that impact user experience.</t>
  </si>
  <si>
    <t>Product Science, Inc. is a developer of a performance management platform designed to increase product metrics for mobile applications. The company's tool analyzes the code and actual runtime data to pinpoint performance issues and the AI enables it to do it efficiently by providing unique insights for data visualizations, enabling clients' apps to work faster by providing insights into key performance issues that impact user experience.</t>
  </si>
  <si>
    <t>Performance management platform for mobile</t>
  </si>
  <si>
    <t>withpoly.com</t>
  </si>
  <si>
    <t>Poly is a next-generation personal cloud storage company that offers a better cloud hosting service for personal files and media. With Poly, users can search, browse, and tag their files using intuitive natural language and sync from their favorite AI ...</t>
  </si>
  <si>
    <t>Poly Corp. is a developer of a web tool intended to generate creative design assets. The company's platform uses AI technology and simple text prompt, to create textures, graphics, icons that that match color and style within seconds, enabling users designers to create unlimited customizable, 4K UHD, commercially-licensed design assets with a single text command.</t>
  </si>
  <si>
    <t>AI-enabled enterprise data quality platform</t>
  </si>
  <si>
    <t>Inspectorio</t>
  </si>
  <si>
    <t>inspectorio.com</t>
  </si>
  <si>
    <t>Inspectorio is a supply chain management software company that helps brands, retailers, manufacturers, and suppliers improve quality, compliance, and delivery operations. Their cloud-based SaaS solution allows businesses to manage risk through digitali...</t>
  </si>
  <si>
    <t>Inspectorio, Inc. is a cloud-based SaaS solution that helps brands, retailers, manufacturers, and suppliers manage risk through digitalized quality, compliance, and production tracking programs. It provides cloud-based software as a service solution. The company offers quality assurance, supplier compliance, cognitive computing, artificial intelligence, machine learning, and other services. It caters to the supply chain industry.</t>
  </si>
  <si>
    <t>A supplier compliance verification platform</t>
  </si>
  <si>
    <t>Xola</t>
  </si>
  <si>
    <t>xola.com</t>
  </si>
  <si>
    <t>Xola is an elegant and powerful online booking and distribution system. We help tour and activity providers reduce costs, grow revenue, and save time. Xola builds modern, easy to use, booking and marketing software for tour and activity businesses. Sav...</t>
  </si>
  <si>
    <t>Xola, Inc. is a software development company. It helps businesses manage reservations in real-time from any channel and offers tools for online booking, distribution, and marketing. The company serves throughout the country.</t>
  </si>
  <si>
    <t>Xola is an elegant and powerful online booking and distribution system</t>
  </si>
  <si>
    <t>Sware</t>
  </si>
  <si>
    <t>sware.com</t>
  </si>
  <si>
    <t>Sware is a tech-first company that specializes in transforming compliance in the life sciences industry. They provide process automation and a single source of validation truth for healthcare, life sciences, and SaMD companies. Sware's platform enables...</t>
  </si>
  <si>
    <t>Sware, Inc. is a tech-first company, transforming compliance in life sciences and supporting an industry-wide transition from an inefficient, manual approach to an automated, workflow-driven, data-centric solution. It delivers process automation and a single source of validation truth for customers who want ground-breaking results. The company platform enables the painless adoption of emerging technologies for healthcare, life sciences, and SaMD companies.</t>
  </si>
  <si>
    <t>FarmTrace</t>
  </si>
  <si>
    <t>farmtrace.com</t>
  </si>
  <si>
    <t>FarmTrace is a company that revolutionizes the animal farming industry through the power of data. Their platform connects businesses to a variety of on-farm systems, providing actionable insights into their impact. They collaborate with farmers and tec...</t>
  </si>
  <si>
    <t>FarmBX, Inc. doing business as Farmtrace is developing next-generation software that connects every system and stakeholder throughout the animal protein value chain. The company is unboxing the central point of intelligence for animal health, logistics, food safety, sensor, telematics, and transaction data throughout the $1.5T global animal protein-producing industry.</t>
  </si>
  <si>
    <t>FarmTrace is developing software that connects every system and stakeholder throughout the plant, animal protein value chain</t>
  </si>
  <si>
    <t>IntelAgree</t>
  </si>
  <si>
    <t>intelagree.com</t>
  </si>
  <si>
    <t>IntelAgree is an AI powered contract lifecycle management (CLM) platform that helps legal teams do impactful work, not busy work. Our machine learning algorithms can read key terms and clauses in contracts, whether it’s your paper or third party paper....</t>
  </si>
  <si>
    <t>CoLabs IP, LLC doing business as IntelAgree, Inc. is an end-to-end contract management platform. It optimizes every part of the process of the team that creates, negotiates, signs, manages, and analyzes the contracts. The company's machine learning algorithms can read key terms and clauses in contracts, whether it is paper or third-party paper. It serves businesses and consumers within the area.</t>
  </si>
  <si>
    <t>Contract Management Software - AI and Contracts | IntelAgree</t>
  </si>
  <si>
    <t>PickTrace</t>
  </si>
  <si>
    <t>picktrace.com</t>
  </si>
  <si>
    <t>PickTrace is a leading labor tracking solution for growers. They provide a simple to use, cloud-based software for workforce and productivity management. Their software allows growers to track field labor, orchard management, piecework tracking, and fi...</t>
  </si>
  <si>
    <t>PickTrace, Inc. provides workforce and harvest management solutions for enterprise farms. It is building the agricultural management system of the future, with unparalleled customer empathy in an under-teched industry. The company´s SaaS product serves the largest berry, citrus, and apple growers in the world and is used by tens of thousands of farm workers each day.</t>
  </si>
  <si>
    <t>A harvest and labor management platform for farm owners</t>
  </si>
  <si>
    <t>RT²</t>
  </si>
  <si>
    <t>rt2.com</t>
  </si>
  <si>
    <t>RT² is an Enterprise SaaS technology provider that offers customizable Activation, POS, ERP, Business Intelligence and Agent Portal Systems for the telecommunications and wireless industries.</t>
  </si>
  <si>
    <t>Real Time Technologies, Inc. (RT2) is an Enterprise SaaS technology provider in customizable POS, ERP, Business Intelligence, and Agent Portal Systems. It offers integrated solutions for tracking serialized and non-serialized inventory, modules that offer real-time procurement, fulfillment, deep-metric reporting, commission reconciliations, and carrier integrations.</t>
  </si>
  <si>
    <t>Vergent LMS</t>
  </si>
  <si>
    <t>vergentlms.com</t>
  </si>
  <si>
    <t>Vergent LMS is a leading omnichannel loan management software provider. They offer proven origination, servicing, and end-to-end solutions for auto lending, cash advance, title, and installment lenders. Their technology allows lenders to operate effici...</t>
  </si>
  <si>
    <t>Vergent LMS, Inc. operates a complete loan management software that encompasses loan origination, loan servicing, marketing, reporting, accounting exports, along with ancillary services to enhance and streamline the business. It is a clients receive quality loan management software and customer service. The company's scalability allows the software to service all clients from a single store, to a multi-level corporation with thousands of locations.</t>
  </si>
  <si>
    <t>Whether you need a proven loan origination solution, a servicing back end or an end-to-end system, Vergent has the technology to power your lending business</t>
  </si>
  <si>
    <t>Trademo</t>
  </si>
  <si>
    <t>trademo.com</t>
  </si>
  <si>
    <t>Trademo is a leading Global Supply Chain Intelligence Company that simplifies global trade with international supply chain data/research, global trade insights, and global import export data. Trademo is a SaaS company offering supply chain management a...</t>
  </si>
  <si>
    <t>Trademo Technologies, Inc. is a developer of a supply chain intelligence platform designed to serve as a single source of truth. The company's platform collects trade transactional data from authoritative sources and delivers insights from this data using ai and big data analytics, enabling clients to find new opportunities and markets for businesses. It serves customers across the nation.</t>
  </si>
  <si>
    <t>Trademo is a SaaS company offering supply chain management and manufacturing software solutions globally</t>
  </si>
  <si>
    <t>Captiv8</t>
  </si>
  <si>
    <t>captiv8.io</t>
  </si>
  <si>
    <t>Captiv8 is an end-to-end influencer marketing platform that revolutionizes how brands connect with the world. They empower brands, agencies, and creators to harness data and authentic storytelling for powerful results. Their platform allows influencers...</t>
  </si>
  <si>
    <t>Captiv8, Inc. is a full-service, end-to-end influencer marketing solution. It develops an internet platform that allows influencers to own, promote, and monetize its audience. It helps brands and creators connect to impact audiences around the world.</t>
  </si>
  <si>
    <t>The only platform that allows influencers to own, promote and monetize their audience</t>
  </si>
  <si>
    <t>Yabie</t>
  </si>
  <si>
    <t>yabie.com</t>
  </si>
  <si>
    <t>Yabie is a company that offers a complete system for your cash register, including a certified cash register system, a complete payment solution, and easy access to all necessary statistics. They aim to simplify your everyday life by providing a user-f...</t>
  </si>
  <si>
    <t>Yabie AB provides technology solutions. The company also develops easy-to-use and reliable cash register systems that reduce stress and allows one to focus on the business, instead of on the technology around means that clients can spend less time on administration and reporting.</t>
  </si>
  <si>
    <t>Develops intuitive and easy-to-use POS and payment platform that helps simplify sales</t>
  </si>
  <si>
    <t>ThetaRay</t>
  </si>
  <si>
    <t>thetaray.com</t>
  </si>
  <si>
    <t>ThetaRay is a leading provider of unknown threat detection solutions to critical infrastructure, financial institutions, and other verticals. Their hyper-dimensional big data analytics platform uses AI-powered algorithms to uncover unknown cyber and op...</t>
  </si>
  <si>
    <t>ThetaRay, Ltd. provides artificial intelligence-based software-as-a-service transaction monitoring services. The company's big data analytics platform analyzes security and operational anomalies across multiple environments, systems, and protocols. It also offers SONAR, an anti-money laundering transaction monitoring solution that serves fintech businesses and banks.</t>
  </si>
  <si>
    <t>Intuitive AI-driven transaction monitoring solution that allows Fintechs &amp; Banks to expand their business with AML</t>
  </si>
  <si>
    <t>Fonoa</t>
  </si>
  <si>
    <t>fonoatech.com</t>
  </si>
  <si>
    <t>Manage your sales tax, VAT, and GST obligations seamlessly through our API, globally. For internet businesses around the world, we make taxes simple, automated, borderless, and accessible via our API.</t>
  </si>
  <si>
    <t>Fonoa Technologies, Ltd. is an API-first company that automates taxes for the internet economy. It helps businesses reduce manual workload and the cost of operations to stay compliant as it transact and scale internationally.</t>
  </si>
  <si>
    <t>HyperVerge</t>
  </si>
  <si>
    <t>hyperverge.co</t>
  </si>
  <si>
    <t>HyperVerge is a B2B SaaS company providing AI-based identity verification (KYC) &amp; business verification (KYB) solutions for companies in Fintech, BFSI, Insurance, Lending, Gaming, Logistics, EdTech across 195+ countries. HyperVerge is the No.1 player i...</t>
  </si>
  <si>
    <t>HyperVerge Technologies Pvt., Ltd. is a B2B SaaS company. It provides AI-based identity verification (KYC) and business verification (KYB) solutions for companies in Fintech, BFSI, Insurance, Lending, Gaming, Logistics, and EdTech. The company offers its services to its clients across the country.</t>
  </si>
  <si>
    <t>HyperVerge - Tomorrow’s AI, delivered today</t>
  </si>
  <si>
    <t>Gradient A.I.</t>
  </si>
  <si>
    <t>gradientai.com</t>
  </si>
  <si>
    <t>Gradient AI is a leading provider of AI software solutions for the insurance industry. Their software helps manage insurance risk, improve loss ratios, and increase profitability. They offer claims software and underwriting software that automate and i...</t>
  </si>
  <si>
    <t>Gradient AI Corp. is a company that provides artificial intelligence solutions. It also offers underwriting and claims management solutions. The company serves clients in the United States.</t>
  </si>
  <si>
    <t>Predictive analytics, decision support and workflow automation driven by artificial intelligence for insurance and healthcare companies</t>
  </si>
  <si>
    <t>Millennium Systems International</t>
  </si>
  <si>
    <t>meevo.com</t>
  </si>
  <si>
    <t>Millennium Systems International is a company that provides business management software and growth strategies to the beauty and wellness industries. Their flagship product, Meevo, is a cloud-based salon and spa business management software that offers...</t>
  </si>
  <si>
    <t>Millennium Systems International (MSI) doing business as Meevo is a developer of business management software and tools for the beauty industry. The company's software provides scheduling and confirming appointments, managing resources, automatic billing, and registering various transactions, enabling spa and salon owners to manage businesses.</t>
  </si>
  <si>
    <t>Salon, Spa, Medical &amp; Fitness Software</t>
  </si>
  <si>
    <t>TOPS Software</t>
  </si>
  <si>
    <t>topssoft.com</t>
  </si>
  <si>
    <t>Tops Software is a leading provider of property management software solutions for condo/hoa homeowner associations, property managers, and developers. Our web-based software allows users to access real-time data and manage all aspects of their properti...</t>
  </si>
  <si>
    <t>TOPS Software, LLC is to develop accounting and community management software company for condominium and homeowner association industries. The company also offers scalable, flexible solutions that meet the needs of Community Management organizations of all sizes. It develops TOPS ONE, a solution with portfolio, accounting, management, and automation features.</t>
  </si>
  <si>
    <t>TOPS Software has provided scalable, easy-to-use applications for the Condo and HOA management industry</t>
  </si>
  <si>
    <t>Way.com</t>
  </si>
  <si>
    <t>way.com</t>
  </si>
  <si>
    <t>Way is a leading online reservations leader, offering a fast and convenient way to book parking at airports, City parking, Auto Insurance, Car Wash and More! With 6.5 million satisfied customers and counting, Way.com is the only car super app you need,...</t>
  </si>
  <si>
    <t>Way.com, Inc. is an online platform company specializing in car applications. The company offers information about food delivery, and pickup, movie tickets, dinner reservations, parking reservations, family vacations, hotel booking, and cab service. It serves car owners within the country.</t>
  </si>
  <si>
    <t>The premier lifestyle services marketplace</t>
  </si>
  <si>
    <t>Teamwork</t>
  </si>
  <si>
    <t>teamwork.com</t>
  </si>
  <si>
    <t>Teamwork.com is an all-in-one project management platform custom built for client work operations. It offers best-in-class project management and complete performance reporting. With Teamwork.com, you can manage resources, track time, streamline workfl...</t>
  </si>
  <si>
    <t>Teamwork.com, Ltd. is to operate a web-based project and groupware management tools platform helping managers, staff, and clients work together online. The company offers a suite of online productivity software that guarantees to maximize team performance.</t>
  </si>
  <si>
    <t>Snaptrude</t>
  </si>
  <si>
    <t>snaptrude.com</t>
  </si>
  <si>
    <t>Snaptrude is a company that provides a cloud-based collaborative building design platform. They offer smart, parametric modeling, easy in-browser collaboration, and strong interoperability with Revit. Architects and interior designers can use Snaptrude...</t>
  </si>
  <si>
    <t>Snaptrude, Inc. is an intelligence-enabled rapid modeling and design application. It provides a rapid, inexpensive, and interactive visualization experience for Real Estate.</t>
  </si>
  <si>
    <t>Intelligence Enabled Rapid Modelling application for Real Estate</t>
  </si>
  <si>
    <t>Amplemarket</t>
  </si>
  <si>
    <t>amplemarket.com</t>
  </si>
  <si>
    <t>Amplemarket is an AI platform for modern sales teams. They provide advanced AI-powered lead intelligence and sales engagement workflows. With Amplemarket, sales teams can easily discover, engage, and convert their next customers. The platform offers fe...</t>
  </si>
  <si>
    <t>Amplemarket provides an AI-powered virtual sales assistant. The company's software takes care of everything, from lead generation, email copy, and warm-up process until given a meeting with a prospective client. It can help with Lead Generation, Lead Enrichment, Email campaigns, A/B test, optimization of campaigns, fourth Calendar integration, and scheduling of meetings.</t>
  </si>
  <si>
    <t>Waymark</t>
  </si>
  <si>
    <t>waymark.com</t>
  </si>
  <si>
    <t>Waymark is a breakthrough AI production platform that uses a single prompt to create stunning, personalized commercials and spec spots in minutes. No creative skills needed. Whether you work in media, sales, or an agency, Waymark empowers you to use vi...</t>
  </si>
  <si>
    <t>Knew Deal, Inc. doing business as Waymark, Inc. is a natural-language video creation company. It produces video ads and makes it readily accessible to business owners and marketers to shop, play and personalize marketing campaigns. The company serves clients across the country.</t>
  </si>
  <si>
    <t>Waymark brings the power of Facebook advertising to the long-tail of small businesses, automatically and cost-effectively</t>
  </si>
  <si>
    <t>Software.com</t>
  </si>
  <si>
    <t>software.com</t>
  </si>
  <si>
    <t>Software.com is the fastest, simplest, and most secure way to measure development performance. We integrate with GitHub, Jira, Slack, and more so you can visualize your development data in one place. Improving development productivity with better visib...</t>
  </si>
  <si>
    <t>Software.com, Inc. is a developer of a data integration platform designed to transform software development through a quantitative approach. The company's platform provides open-source plugins that provide free programming metrics right inside developer IDEs and text editors, enabling developers to learn from data, increase productivity, and code smart.</t>
  </si>
  <si>
    <t>Software collects data to help developers and teams learn from their data, increase productivity, and code smarter</t>
  </si>
  <si>
    <t>sennder</t>
  </si>
  <si>
    <t>sennder.com</t>
  </si>
  <si>
    <t>sennder is a leading digital road freight forwarder in continental Europe, linking large commercial shippers with small freight carriers. With its in-house developed platform, sennder provides a new level of automation, transparency, and efficiency to ...</t>
  </si>
  <si>
    <t>sennder Technologies GmbH is a digital freight-forwarding company that connects large commercial shippers with small freight carriers. The company provides immediate visibility of pricing, live tracking, customized reporting, or automated alerts through API integration with the transport provider and the buyer's current systems. It also enables drivers or carrier managers to access fleet management tools in order to increase efficiency reduce costs and serve customers worldwide.</t>
  </si>
  <si>
    <t>A digital freight-forwarding company that connects large commercial shippers with small freight carriers</t>
  </si>
  <si>
    <t>Grafbase</t>
  </si>
  <si>
    <t>grafbase.com</t>
  </si>
  <si>
    <t>Grafbase is a GraphQL platform that provides a modern developer experience to build and deploy high-performance GraphQL APIs. With Grafbase, developers can compose and connect data sources across microservices using GraphQL Federation. The platform als...</t>
  </si>
  <si>
    <t>Grafbase, Inc. is a developer of a data platform designed to accelerate backend development with next-generation tooling. The company's platform deploys globally fast GraphQL Application Programming Interfaces (APIs), so that team can go from idea to production without spending time on infrastructure, enabling developers with development experience.</t>
  </si>
  <si>
    <t>Accelerates backend development with next-generation tooling</t>
  </si>
  <si>
    <t>FOURSOURCE</t>
  </si>
  <si>
    <t>foursource.com</t>
  </si>
  <si>
    <t>FOURSOURCE is the largest B2B sourcing network for the apparel and textiles industry. They connect all players in the apparel and textile value chain for smart, transparent, and sustainable business. Their team is driven by the passion to resolve the m...</t>
  </si>
  <si>
    <t>FOURSOURCE Group GmbH is a B2B sourcing company in the textile industry. It connects all players in the apparel and textile value chains for smart, transparent, and sustainable business. It serves businesses and consumers in the area.</t>
  </si>
  <si>
    <t>FOURSOURCE - See posts and the news about sourcing</t>
  </si>
  <si>
    <t>Buildingconnected</t>
  </si>
  <si>
    <t>buildingconnected.com</t>
  </si>
  <si>
    <t>BuildingConnected is the network for the commercial construction industry. Our mission is to connect every business in the $8 trillion industry and to simplify preconstruction. Our bid management and communication tools are refreshingly easy to use. We...</t>
  </si>
  <si>
    <t>BuildingConnected, Inc. is a construction communication platform provider. The company enables users to find, communicate, and share documents with general contractors and subcontractors. It offers bid management, a professional network, communication and collaboration, performance analytics, and integrated cloud storage; and enables data owners to view portfolio performance dashboards, communicate with a nationwide network of service professionals, and do future planning for public entities.</t>
  </si>
  <si>
    <t>BuildingConnected | Bid Management Software</t>
  </si>
  <si>
    <t>Cyware Labs</t>
  </si>
  <si>
    <t>cyware.com</t>
  </si>
  <si>
    <t>Cyware is an advanced cybersecurity software and cyber fusion solutions provider headquartered in New Jersey. Cyware is a product based cybersecurity provider. We offer a full stack of innovative cyber fusion solutions for all source strategic, tactica...</t>
  </si>
  <si>
    <t>Cyware Labs, Inc. is a product-based cybersecurity provider. The company offers a full stack of cyber solutions for strategic and tactical threat intelligence sharing, cyber fusion, and threat response. Its products include Cyware Situational Awareness Platform, Cyware Threat Intelligence Exchange, Cyware Fusion, and Threat Response.</t>
  </si>
  <si>
    <t>Cyware is the only company building Virtual Cyber Fusion Centers enabling end-to-end threat intelligence automation, sharing, and unprecedented threat response for organizations globally</t>
  </si>
  <si>
    <t>Simplify Healthcare</t>
  </si>
  <si>
    <t>simplifyhealthcare.com</t>
  </si>
  <si>
    <t>Simplify Healthcare is a leading digital healthcare platform provider that helps Healthcare Payers, TPAs, and ASOs achieve end-to-end digital transformation. Their scalable cloud-based platforms enable Payers to enhance stakeholder experience, improve ...</t>
  </si>
  <si>
    <t>Simplify Healthcare is an information technology and service. It specializes in benefit plan management, provider data and contract management, and value-based reimbursement. The company offers its services to clients to businesses within the area.</t>
  </si>
  <si>
    <t>Next47</t>
  </si>
  <si>
    <t>next47.com</t>
  </si>
  <si>
    <t>Next47 is a global venture firm built for enterprise founders. Based in Silicon Valley, and with offices in the US, Europe, and Israel, we lead investments in early and expansion stage companies, with focus on SaaS, AI/ML and Dev Tools, Enterprise IT a...</t>
  </si>
  <si>
    <t>Next47 GmbH is a venture capital and private equity principal firm that specializes in seed and startup investments. The company invests in artificial intelligence, augmented and virtual reality, cyber security, autonomous driving, IoT, robotics, advanced manufacturing, autonomous machines, and blockchain applications.</t>
  </si>
  <si>
    <t>Remediant</t>
  </si>
  <si>
    <t>remediant.com</t>
  </si>
  <si>
    <t>Remediant is a leading precision privileged access management software provider that prevents ransomware attacks, removes 24x7 admin rights, Just in Time. Remediant has joined forces with Netwrix.</t>
  </si>
  <si>
    <t>Remediant, Inc. develops Privileged Access Management (PAM) software. The company provides enterprise-class cybersecurity solutions that enable real-time monitoring, Zero Trust protection of privileged accounts, and Just-In-Time Administration (JITA) across IT, Security, and Cloud ecosystems. It strives to bring a new level of control and insight over the distribution, usage, and protection of privileged access in enterprise environments.</t>
  </si>
  <si>
    <t>Remediant helps enterprises protect their privileged accounts from misuse and abuse</t>
  </si>
  <si>
    <t>ReversingLabs</t>
  </si>
  <si>
    <t>reversinglabs.com</t>
  </si>
  <si>
    <t>ReversingLabs is a company that provides software supply chain security, threat intelligence, and threat analysis solutions. They were formed in 2009 with the mission to use their experience and expertise from the security world to protect organization...</t>
  </si>
  <si>
    <t>ReversingLabs U.S., Inc. is a computer and network security company. It offers malware research, threat detection, incident response, and application integrity solutions. The company serves customers in the United States.</t>
  </si>
  <si>
    <t>Cyber threat detection, file reputation and file analysis tools</t>
  </si>
  <si>
    <t>BehavioSec</t>
  </si>
  <si>
    <t>behaviosec.com</t>
  </si>
  <si>
    <t>BehavioSec is a behavioral biometrics company providing continuous authentication for end users based on their interactions with web and mobile apps.</t>
  </si>
  <si>
    <t>Behaviometrics AB doing business as BehavioSec, Inc. provides information security solutions for IT organizations. The company offers a behaviometric enterprise security software, mobile for behavior metrics through typing or swiping, adding biometrics to mobile applications, and server or device matching, and behavior web for protecting sign-in and transactions, web fraud detection, adaptive authentication, and forensic capabilities.</t>
  </si>
  <si>
    <t>Behaviometrics solutions for authentication of users</t>
  </si>
  <si>
    <t>surefire</t>
  </si>
  <si>
    <t>surefirecyber.com</t>
  </si>
  <si>
    <t>Surefire Cyber is a company that provides comprehensive cyber incident response and resilience services. They help clients prepare for, respond to, and recover from cyber incidents such as ransomware, email compromise, malware, and data theft. Their en...</t>
  </si>
  <si>
    <t>Surefire Cyber, LLC is a developer of cyber security software designed to help clients deal with internet security issues. The company's solution brings swift, strong responses to cyber incidents such as ransomware, email compromise, malware, data theft, and other threats, enabling the clients to prepare for, respond to, and recover from cyber incidents and fortify cyber resilience in anticipation of future events.</t>
  </si>
  <si>
    <t>Delivers swift, strong response to cyber incidents such as ransomware, email compromise, malware, data theft, and other threats with end-to-end response capabilities</t>
  </si>
  <si>
    <t>Cinchy</t>
  </si>
  <si>
    <t>cinchy.com</t>
  </si>
  <si>
    <t>Cinchy is the world's first comprehensive data collaboration platform that unlocks data from enterprise apps and connects it in a universal data network. Cinchy's Data Collaboration Platform makes data integration obsolete. Trusted by leading brands, C...</t>
  </si>
  <si>
    <t>Cinchy, Inc. provides data collaboration services through its platform. Its company's platform enables multiple systems and users to collaborate on data in real-time, without requiring separate application databases and also provides a cross-application data network that allows businesses to access and use data increasing the security of customer and employee data. The company serves clients within the area.</t>
  </si>
  <si>
    <t>The Dataware platform that makes integration obsolete</t>
  </si>
  <si>
    <t>WireWheel.io</t>
  </si>
  <si>
    <t>wirewheel.io</t>
  </si>
  <si>
    <t>WireWheel is a data privacy software company that provides powerful and complete privacy software solutions for the world's most trustworthy firms. Their software helps companies manage regulations and laws related to data privacy and consent preferenc...</t>
  </si>
  <si>
    <t>Wirewheel, Inc. is a software company that revolutionizes data privacy and protection as-a-service for companies. It develops a Data Privacy Management DPM platform that helps comply with data privacy and data protection regulations, including the EU GDPR, Privacy Shield, PCI DSS, and HIPAA. The company delivers a cloud-based solution to help global organizations become GDPR-ready and operationalize privacy in the enterprise.</t>
  </si>
  <si>
    <t>Assuring customer data privacy with powerful, complete software solutions built for the world’s most trustworthy firms</t>
  </si>
  <si>
    <t>Cloudentity</t>
  </si>
  <si>
    <t>cloudentity.com</t>
  </si>
  <si>
    <t>Cloudentity is a company that provides identity, authorization, and open banking solutions. They offer sign-in and user management for B2B SaaS apps, authorization for APIs, and instant open banking compliance. Their services enable fine-grained author...</t>
  </si>
  <si>
    <t>Cloudentity, Inc. is an information technology services company that offers data backup and monitoring, network monitoring, server monitoring, database monitoring, network security, network services, and managed Web hosting services. It offers network installations, Internet connections, anti-virus protection, maintenance contracts, server upgrades, computer repairs, remote access, business email, and contact-sharing services.</t>
  </si>
  <si>
    <t>A cloud-based provider of identity-aware authorization and application security solutions</t>
  </si>
  <si>
    <t>LoginRadius</t>
  </si>
  <si>
    <t>loginradius.com</t>
  </si>
  <si>
    <t>LoginRadius is a customer identity solution that manages user authentication, identity verification, social login, SSO, login security &amp; more. LoginRadius is a Customer Identity and Access Management Platform helping businesses create a Single Customer...</t>
  </si>
  <si>
    <t>LoginRadius, Inc. is a developer of a customer identity and access management platform designed to define a unified profile and better manage customer identities. The company helps clients' websites and mobile applications to implement social login, capture user social data, facilitate social sharing and add single sign-on, enabling businesses to integrate websites and mobile applications with social media as well as effortlessly scale up user base.</t>
  </si>
  <si>
    <t>Customer identity management platform offering customer registration services, profile data storage, sso, and more</t>
  </si>
  <si>
    <t>NowSecure</t>
  </si>
  <si>
    <t>nowsecure.com</t>
  </si>
  <si>
    <t>NowSecure is a mobile security app testing software company comprised of a global team of experts, engineers, scientists, patent holders, and mobile hackers. Our mission is to protect the world from harm from risky mobile apps! NowSecure is the mobile ...</t>
  </si>
  <si>
    <t>NowSecure, Inc. is a mobile app security testing software and services company. It provides automated mobile app security testing software that can be integrated into the development (CI/CD) process. It offers products such as the NowSecure platform, NowSecure workstation, NowSecure supply chain risk mgmt, NowSecure pen testing, and NowSecure academy. The company serves its products and services to clients throughout the United States.</t>
  </si>
  <si>
    <t>Mobile security platform for mobile devices, mobile applications and end users</t>
  </si>
  <si>
    <t>PROTECT</t>
  </si>
  <si>
    <t>protectai.com</t>
  </si>
  <si>
    <t>Protect AI builds cybersecurity solutions for AI systems and ML models, helping ML developers and enterprises embrace MLSecOps.</t>
  </si>
  <si>
    <t>Protect AIM machine is  Learning, Artificial Intelligence, Data Science, Security, MLSecOps, MLOps, and ML Ops. The company is the first company focused on the security of AI and ML Systems creating a new category call MLSecOps.</t>
  </si>
  <si>
    <t>A cybersecurity firm dedicated to ensuring the safety of networks using artificial intelligence and machine learning</t>
  </si>
  <si>
    <t>Brooklyn Data Co.</t>
  </si>
  <si>
    <t>brooklyndata.co</t>
  </si>
  <si>
    <t>Brooklyn Data co. provides the technical skills, experience, and leadership to deliver best in class data capabilities. Recently acquired by Velir, an integrated digital experience agency, we serve as your data &amp; analytics team as a service. We uncover...</t>
  </si>
  <si>
    <t>Brooklyn Data Co., LLC  provides technical skills, experience, and leadership to deliver best-in-class data capabilities. It trains, organizes, and grows data teams, orients teams toward results and builds data-driven cultures, and enables business intelligence and advanced analytics.</t>
  </si>
  <si>
    <t>Brooklyn Data Co. — Full-stack data team as a service</t>
  </si>
  <si>
    <t>Voxel</t>
  </si>
  <si>
    <t>voxelai.com</t>
  </si>
  <si>
    <t>Voxel AI for Safety &amp; Operations. Voxel connects to your existing security cameras to automate risk management and reporting. Build a data driven safety culture with Voxel site visibility. Video intelligence to proactively manage your operations, safet...</t>
  </si>
  <si>
    <t>Voxel Labs, Inc. is a developer of a computer and AI solution designed to bring real-time visibility and insights to clients' operations. The company's solutions enable security cameras to automatically identify potential workplace hazards, high-risk activities, and operational inefficiencies, allowing on-site personnel to address concerns in real time. It works by sending real-time notifications of safety violations and risky behaviors to on-site personnel and providing detailed reports with analysis of past incidents.</t>
  </si>
  <si>
    <t>Provides full site visibility by adding AI intelligence to security cameras to protect your employees, customers, and property</t>
  </si>
  <si>
    <t>EverTrue</t>
  </si>
  <si>
    <t>evertrue.com</t>
  </si>
  <si>
    <t>EverTrue is a leading advancement software that supports fundraising efforts at educational institutions. By connecting institutional data with dynamic insights from LinkedIn, Facebook, Zillow, the U.S. Census, and more, EverTrue provides advancement o...</t>
  </si>
  <si>
    <t>EverTrue, Inc. is a software company that helps advancement teams engage alumni, raise support, and develop alumni mobile applications. It designs software platforms for reconnecting people through social media websites. The company serves and markets to customers throughout the United States.</t>
  </si>
  <si>
    <t>Leading vertical saas solution for philanthropic giving</t>
  </si>
  <si>
    <t>Todyl</t>
  </si>
  <si>
    <t>todyl.com</t>
  </si>
  <si>
    <t>Todyl is a company that provides best-in-class modular cybersecurity solutions. They offer a single agent platform that consolidates comprehensive security modules, making powerful cybersecurity simple, affordable, and accessible to everyone. Their pla...</t>
  </si>
  <si>
    <t>Todyl, Inc. is a company that operates in the computer and network security industry. The company specializes in providing a security platform. It provides services to IT professionals, companies, and businesses.</t>
  </si>
  <si>
    <t>Operates as a networking and security platform built for MSP or MSSPs</t>
  </si>
  <si>
    <t>Sera</t>
  </si>
  <si>
    <t>sera.tech</t>
  </si>
  <si>
    <t>Sera Systems is a company that provides field service management software for home service businesses, with a focus on improving profitability and efficiency.</t>
  </si>
  <si>
    <t>Sera Systems, Inc. operator of a business software solution firm intended to help the home services industry. The company's service automation intelligence allows businesses to automate dispatching technicians, track marketing data, and give client companies an overview of business' financials, thereby enabling home service companies to move businesses into the green by simplifying operations, increasing revenue, improving customer service, and increasing employee satisfaction.</t>
  </si>
  <si>
    <t>A software company that provides comprehensive business solutions for home services industry</t>
  </si>
  <si>
    <t>GetGloby</t>
  </si>
  <si>
    <t>getgloby.com</t>
  </si>
  <si>
    <t>GetGloby is an AI-powered platform that allows you to automatically localize your ads in minutes and manage all your translations effortlessly.</t>
  </si>
  <si>
    <t>GetGloby, LLC  is an Information technology company that provides machine learning, artificial intelligence, and language translation services. It leverages Artificial Intelligence to translate Global Ads campaigns into 100+ languages, connecting businesses to interested audiences across the world.</t>
  </si>
  <si>
    <t>Automatically translates advertising and e-commerce campaigns to other languages to target new audiences</t>
  </si>
  <si>
    <t>Cloud Range</t>
  </si>
  <si>
    <t>cloudrangecyber.com</t>
  </si>
  <si>
    <t>Cloud Range is a full-service cyber readiness training platform that provides a range of solutions to help organizations prepare for cyberattacks. Their services include cyber range simulations, content, learning management systems, labs, OT/IT environ...</t>
  </si>
  <si>
    <t>Cloud Range Cyber, LLC provides cyber range training as a Service, including simulation-based courses that allow cybersecurity teams to experience fast-paced, real-world attack scenarios designed specifically within an emulated network environment. It delivers onsite or virtual simulation training and hosted cyber range platforms. It serves customers in the United States.</t>
  </si>
  <si>
    <t>Relief</t>
  </si>
  <si>
    <t>relief.app</t>
  </si>
  <si>
    <t>Relief is a Series A, venture backed FinTech startup offering unique personal finance solutions. It is committed to helping people access financial freedom through innovative and scalable technology. Relief app works by uniquely leveraging AI, advanced...</t>
  </si>
  <si>
    <t>Relief Technologies is a developer of a mobile application intended to make financial relief accessible through debt-elimination commitment. The company's platform automates the credit-card debt collection process for users, negotiating with lenders and collectors to settle outstanding balances on behalf, thereby helping customers to settle multiple debts with lenders at once.</t>
  </si>
  <si>
    <t>Providing instant debt relief to individuals who are struggling with credit card debt</t>
  </si>
  <si>
    <t>Command Bar</t>
  </si>
  <si>
    <t>commandbar.com</t>
  </si>
  <si>
    <t>CommandBar is an AI-powered user assistance platform that provides in-app help, natural language search, and non-annoying nudges. With CommandBar, you can add universal search, smart nudges, and timely help content to your product, allowing you to unle...</t>
  </si>
  <si>
    <t>Foobar, Inc. doing business as CommandBar is a virtual assistant technology developer intended to create and edit commands without code deploys. The company's technology provides an application that works across devices, operating systems, browsers, and web technologies, it uses synonyms and past search data to show what's relevant to a query according to the virtual command given by an individual, enabling users to craft a personalized experience and enhance onboarding conversion.</t>
  </si>
  <si>
    <t>Allows users to add a command bar to their app with one line of code, making it easy for them to learn and navigate their GUI</t>
  </si>
  <si>
    <t>Gigasheet</t>
  </si>
  <si>
    <t>gigasheet.com</t>
  </si>
  <si>
    <t>Gigasheet is a big data spreadsheet in the cloud that allows users to analyze large datasets without the need for installation, infrastructure, or configuration. It combines the power of a database with the scalability of the cloud, making it suitable ...</t>
  </si>
  <si>
    <t>Gigasheet, Inc. is a data spreadsheet in the cloud. It helps anyone who can use a spreadsheet analyze massive, disparate data sets without code or complicated IT configuration. The company offers a data analytics platform that supports billions of data points. It offers its services to industries around the country.</t>
  </si>
  <si>
    <t>A web-based spreadsheet with support for billions of rows</t>
  </si>
  <si>
    <t>RadiusAI, Inc.</t>
  </si>
  <si>
    <t>radius.ai</t>
  </si>
  <si>
    <t>RadiusAI is a US based, advanced, AI analytics company. Our mission is to help our customers create greater operational efficiency. Our award-winning computer vision AI helps overcome key challenges by turning blindspots into opportunities, optimizing ...</t>
  </si>
  <si>
    <t>RadiusAI, Inc. is an award-winning artificial intelligence company specializing in advanced analytics at the edge. The company's technology can fully integrate with existing camera systems and analyzes data in real-time, enabling clients to make swift, data-driven decisions that can ultimately reduce costs, improve revenue and naturally lead to an increase in profit.</t>
  </si>
  <si>
    <t>InvestorFlow</t>
  </si>
  <si>
    <t>investorflow.com</t>
  </si>
  <si>
    <t>InvestorFlow is a leading provider of front office software applications for private equity, real estate, and hedge fund investment firms. They offer an off-platform CRM and portal for firms that need a quick and professional solution to track and comm...</t>
  </si>
  <si>
    <t>InvestorFlow, Inc. is a provider of front-office software applications for the private markets. The company offers a platform to aggregate multiple asset classes such as equities, real estate, and alternative investments, manage investment summaries, report performance as well as assist in wealth management, enabling finance professionals to scale distribution and simplify investor service functions. It is 100% focused on delivering simple and smart tools for asset and investment managers.</t>
  </si>
  <si>
    <t>Fundraising, and investor reporting platform for private equity and hedge funds</t>
  </si>
  <si>
    <t>ZeroEyes</t>
  </si>
  <si>
    <t>zeroeyes.com</t>
  </si>
  <si>
    <t>ZeroEyes is a next-generation intelligence video analytics solution designed to turn overwhelming data into actionable insight. Their AI gun detection system identifies visible guns and alerts authorities within seconds, protecting lives. ZeroEyes soft...</t>
  </si>
  <si>
    <t>ZeroEyes, Inc. is an AI security company that provides an artificial intelligence-based weapons detection platform. It offers object recognition, video analytics, monitoring, security, defense technology services, and more. The company also delivers a proactive, human-verified visual gun detection and situational awareness solution that integrates into existing digital security cameras to stop mass shootings and gun-related violence; by providing situational awareness that reduces response times – ultimately saving lives and it caters to education, commercial, and governmental markets.</t>
  </si>
  <si>
    <t>An AI security company that detects the weapon and sends an alert to prevent and stop active shooter threats</t>
  </si>
  <si>
    <t>Borneo</t>
  </si>
  <si>
    <t>borneo.io</t>
  </si>
  <si>
    <t>Borneo is a real-time data security and privacy observability platform for hyper-growth businesses. It provides privacy automation and data security in one platform to achieve continuous compliance and protect against data leaks. Borneo enables fast-mo...</t>
  </si>
  <si>
    <t>Borneo Data Pte., Ltd. is a real-time data security and privacy observability platform for hyper-growth businesses. The company provides sensitive data mishandling, stops data leaks, and drives privacy compliance.</t>
  </si>
  <si>
    <t>Elpha</t>
  </si>
  <si>
    <t>elpha.com</t>
  </si>
  <si>
    <t>Elpha is a professional network dedicated to helping high achieving women in tech succeed at work. They provide support, opportunities, and a platform for women to connect and make friends. Elpha is a startup founded and built by women.</t>
  </si>
  <si>
    <t>Elpha, Inc. is designed as a professional network for women offering content and access to a directory to make it easier for women in the technology industry to connect. The company provides opportunities, advice, and resources for women in tech. It specializes in Supply Chain Management.</t>
  </si>
  <si>
    <t>Private community designed and built by women to provide opportunities, advice and resources for women in tech</t>
  </si>
  <si>
    <t>pando.com</t>
  </si>
  <si>
    <t>Pando is a web publication offering technology news, analysis, and commentary, focusing mainly on Silicon Valley and startup companies. They provide career frameworks, feedback, and goals to structure, measure, and accelerate business impact. Pando hel...</t>
  </si>
  <si>
    <t>Pando HR, Inc. operates a blog that provides access to published articles, monthly events, live video streams, and video archives. The company also offers PandoTicker, which provides news that happens every day in the startup ecosystem. It also enables embargoes to put a piece of relevant news in the PandoTicker.</t>
  </si>
  <si>
    <t>Pando is here to help everyone have a meaningful impact and grow along the way</t>
  </si>
  <si>
    <t>StreamMosaic</t>
  </si>
  <si>
    <t>streammosaic.com</t>
  </si>
  <si>
    <t>StreamMosaic is a company that specializes in increasing yield for the semiconductor and electronics industries through predictive analytics and machine learning. They combine their expertise in semiconductor manufacturing with big data analytics and p...</t>
  </si>
  <si>
    <t>StreamMosaic, Inc. provides predictive analytics and machine learning solutions to the semiconductor and electronics manufacturing industries. The Company provides data mining, data analytics, predictive analytics process control consulting, and software solutions. Its services include consulting, proof of concept, implementing analytics platforms, IBM software implementation and support, real-time or in-situ process control application, and customized solutions; and solutions include understanding the specific problem, data exploration/understanding, data preparation, modeling, evaluation, and solution deployment.</t>
  </si>
  <si>
    <t>Transforming the Semiconductor Industry with Advanced Analytics</t>
  </si>
  <si>
    <t>ShotSpotter</t>
  </si>
  <si>
    <t>shotspotter.com</t>
  </si>
  <si>
    <t>ShotSpotter gunshot detection system. Precision policing solutions that help save lives, deter crime, and make communities safer.</t>
  </si>
  <si>
    <t>ShotSpotter, Inc. provides software-as-a-service based gunshot detection solutions for law enforcement officials and security personnel. The company's solutions include ShotSpotter Flex, an outdoor public safety solution for cities and municipalities to identify, locate and deter gun violence by incorporating a real-time gunshot detection system into its policing systems and SST SecureCampus that helps the law enforcement and security personnel serving universities, colleges, and other educational institutions to mitigate risk and enhance security by notifying authorities, and first responders of an active shooter.</t>
  </si>
  <si>
    <t>Gunshot detection, alert and analysis solutions</t>
  </si>
  <si>
    <t>Shorelight Education</t>
  </si>
  <si>
    <t>shorelight.com</t>
  </si>
  <si>
    <t>Shorelight Education is reinventing the international education experience for both students and universities. In partnership with leading U.S. institutions, we build innovative degree programs—whether on campus or cloud based, in the U.S. or students’...</t>
  </si>
  <si>
    <t>Shorelight Education, LLC funds and manages the global aspirations of universities to drive institutional growth, create new revenue streams, and expand options for students. The company focused on partnering with leading nonprofit universities to increase access, and retention of international students, boost institutional growth and enhance an institution's global footprint.</t>
  </si>
  <si>
    <t>Shorelight creates life-changing experiences for international learners</t>
  </si>
  <si>
    <t>Rimini Street</t>
  </si>
  <si>
    <t>riministreet.com</t>
  </si>
  <si>
    <t>Rimini Street is a leading independent provider of enterprise software support services. They offer support, managed services, and maintenance for Oracle, SAP, Microsoft, Salesforce, and IBM. Their innovative program allows Oracle and SAP licensees to ...</t>
  </si>
  <si>
    <t>Rimini Street, Inc. is an information technology company that provides software support services and products. It also offers software support services for Oracle, IBM, Microsoft, Salesforce, and SAP products. The company serves the construction, services, retail, manufacturing, distribution, education, financial services, communication, utilities, energy, transportation, logistics, media and entertainment, hospitality, and healthcare industries.</t>
  </si>
  <si>
    <t>The global leader in independent, third-party enterprise software support services</t>
  </si>
  <si>
    <t>Opal Fuels</t>
  </si>
  <si>
    <t>opalfuels.com</t>
  </si>
  <si>
    <t>OPAL Fuels is a fully integrated, nationwide leader in the production and distribution of low carbon intensity renewable natural gas (RNG). Our v OPAL Fuels Inc. (Nasdaq: OPAL) is a leading vertically integrated renewable fuels platform involved in the...</t>
  </si>
  <si>
    <t>OPAL Fuels, LLC is a company that specializes in the production and distribution of low-carbon intensity renewable natural gas (RNG). The company's vertical waste-to-energy model combines the upstream production and downstream marketing and distribution of RNG, delivering a scalable, low-cost solution to decarbonize heavy-duty transportation and other industrial markets.</t>
  </si>
  <si>
    <t>OPAL Fuels Inc. (Nasdaq: OPAL) is a leading vertically integrated renewable fuels platform involved in the production and distribution of renewable natural gas (RNG) for the heavy-duty truck market</t>
  </si>
  <si>
    <t>InMarket</t>
  </si>
  <si>
    <t>inmarket.com</t>
  </si>
  <si>
    <t>Real Time Marketing and Measurement At InMarket, being best in class means providing our customers with access to the most accurate and precise, permission based, SDK derived location data available today. It also means creating breakthrough experience...</t>
  </si>
  <si>
    <t>InMarket Media, LLC is a company developing a platform for location-based advertising. The platform enables businesses to analyze offline behaviors and movements in order to optimize campaigns; target users based on location, behavior, and motivations; reach consumers; measure the impact of advertising. It offers solutions as a managed service via data feeds or dashboards.</t>
  </si>
  <si>
    <t>inMarket Mobile to Mortar iBeacon Platform for Brands, Retailers, and Apps</t>
  </si>
  <si>
    <t>LG Ads Solutions</t>
  </si>
  <si>
    <t>alphonso.tv</t>
  </si>
  <si>
    <t>LG Ad Solutions is a global leader in connected TV advertising, offering cross-device TV and video inventory with actionable linear and streaming TV analytics. They provide brands with access to millions of smart TVs and engaged viewers across linear T...</t>
  </si>
  <si>
    <t>Alphonso, Inc. is a TV data and measurement company. It provides brands and agencies with real-time TV ad campaign measurement, closed-loop attribution for TV ads, and TV audience extension across digital devices.</t>
  </si>
  <si>
    <t>Laxxon Medical Corp.</t>
  </si>
  <si>
    <t>laxxonmedical.com</t>
  </si>
  <si>
    <t>Laxxon Medical is a pharma technology company pioneering 3D screen printing in the pharmaceutical industry through our innovative development &amp; manufacturing solutions. Advanced Patented Generics, Patent Extension, and New Drug Development. Biotechnolo...</t>
  </si>
  <si>
    <t>Laxxon Medical Corp. is a pharma-technology company pioneering cutting-edge 3D screen printing development and manufacturing solutions for the pharmaceutical industry. It is disrupting the current pharmaceutical drug delivery and manufacturing landscape through its innovative, patented SPID-Technology (Screen Printing Innovational Drug Technology).</t>
  </si>
  <si>
    <t>Kopin</t>
  </si>
  <si>
    <t>kopin.com</t>
  </si>
  <si>
    <t>Kopin Corporation is a leading developer and provider of innovative wearable technologies used by customers to make products for consumers, military, and industry. They specialize in microdisplays and headset solutions for wearable technology, includin...</t>
  </si>
  <si>
    <t>Kopin Corp. is a technology company that offers wearable technologies and solutions. Its products comprise wearable headsets, transmissive liquid crystal displays, batteries, ASIC products, module products, and whisper voice chips. The company serves industrial, medical, emergency response, consumer, professional, engineering, homeland security, and military applications worldwide.</t>
  </si>
  <si>
    <t>Providing critical components and solutions for wearable products for military, enterprise, industrial, medical, and consumer markets</t>
  </si>
  <si>
    <t>Iris Energy</t>
  </si>
  <si>
    <t>irisenergy.co</t>
  </si>
  <si>
    <t>Iris Energy is a sustainable Bitcoin miner that owns and operates real assets, including data centre infrastructure, powered by renewable energy. Technology, Information and Internet renewable energy data centers high performance computing energy &amp; tec...</t>
  </si>
  <si>
    <t>Iris Energy, Pty., Ltd. is a sustainable Bitcoin mining company. It is building a high-performance data center platform with access to low-cost renewable energy. The company is at the forefront of forecasted exponential growth in energy-intensive high-performance computing and demand for clean energy. It carries deep industry expertise across construction, infrastructure, finance, data centers, digital assets, technology, and global energy markets.</t>
  </si>
  <si>
    <t>Sustainable Bitcoin miner that owns and operates real assets, including data centre infrastructure, powered by renewable energy</t>
  </si>
  <si>
    <t>LivePerson</t>
  </si>
  <si>
    <t>liveperson.com</t>
  </si>
  <si>
    <t>LivePerson is a leading Conversational AI company creating digital experiences that are Curiously Human. Every person is unique, and our technology makes it possible for companies to treat their audiences that way at scale. Our customers, including lea...</t>
  </si>
  <si>
    <t>LivePerson, Inc. is a technology company that provides mobile and online messaging technologies. It offers interaction services through chat, voice, and content delivery across multiple channels including websites, social media, and mobile devices. The company serves the automotive, retail, telecommunications, financial services, travel, and hospitality industries.</t>
  </si>
  <si>
    <t>Provides real-time intelligent customer engagement solutions that help companies enhance the relationship with their customers</t>
  </si>
  <si>
    <t>Luna Technologies</t>
  </si>
  <si>
    <t>lunatechequipment.com</t>
  </si>
  <si>
    <t>Luna Technologies is a Portland based cannabis extraction equipment manufacturer that develops fully automated hydrocarbon extraction equipment. The Luna team, fueled by backgrounds in aerospace engineering, large scale cannabis cultivation, and pharma...</t>
  </si>
  <si>
    <t>Luna Technologies is a cannabis extraction equipment manufacturer that develops fully automated hydrocarbon extraction equipment. Its IO Extractor has set the industry standard for safety, efficiency, and ease of use, reducing the risk of operator error with a simple touchscreen interface and reducing noxious emissions compared with competing extractors.</t>
  </si>
  <si>
    <t>Lucid Diagnostics</t>
  </si>
  <si>
    <t>luciddx.com</t>
  </si>
  <si>
    <t>Lucid Diagnostics is a commercial stage, cancer prevention medical diagnostics company that is focused on developing a non-invasive, office-based diagnostic test for biomarkers to esophageal cancer. Their flagship product, the EsoGuard® Esophageal DNA ...</t>
  </si>
  <si>
    <t>Lucid Diagnostics, Inc. is a commercial-stage, cancer-prevention medical diagnostics company. It focuses on developing products to diagnose and treat conditions of the esophagus, including conditions arising from chronic heartburn which may lead to esophageal cancer. It serves patients throughout the area.</t>
  </si>
  <si>
    <t>Lucid Diagnostics | Biomarkers for Esophageal Cancer | New York</t>
  </si>
  <si>
    <t>Merit Medical Systems</t>
  </si>
  <si>
    <t>merit.com</t>
  </si>
  <si>
    <t>Merit Medical is a global leader in the medical device industry. They are a leading manufacturer of disposable medical devices and kits for various medical specialties including cardiovascular, critical care, endoscopy, oncology, spine, and peripheral ...</t>
  </si>
  <si>
    <t>Merit Medical Systems, Inc. is a manufacturer and marketer of proprietary disposable medical devices. The company manufactures medical devices used in interventional cardiology and radiology procedures, particularly in cardiology, radiology, oncology, critical care, and endoscopy. It serves client hospitals worldwide with a domestic and international sales force and clinical support team totaling in excess of 500 individuals.</t>
  </si>
  <si>
    <t>Merit Medical Systems, a healthcare firm, manufactures medical devices used in interventional cardiology and radiology procedures</t>
  </si>
  <si>
    <t>II-VI</t>
  </si>
  <si>
    <t>ii-vi.com</t>
  </si>
  <si>
    <t>II-VI Incorporated is a global leader in engineered materials and optoelectronic components. They are a vertically integrated manufacturing company that creates and markets products for diversified markets including industrial manufacturing, military a...</t>
  </si>
  <si>
    <t>II-VI, Inc. provides engineered materials and optoelectronic components worldwide. The company develops innovative products for diversified applications in the industrial, optical communications, military, life sciences, semiconductor equipment, and consumer markets. It specializes in Engineered materials enabling optics, photonics, and electronics for advanced devices, and systems.</t>
  </si>
  <si>
    <t>A global leader in engineered materials, optoelectronic components, and optical systems offering vertically integrated solutions for applications in industrial, communications, aerospace, and defense</t>
  </si>
  <si>
    <t>Coherent API</t>
  </si>
  <si>
    <t>coherent.sh</t>
  </si>
  <si>
    <t>Coherent - Human readable blockchain APIs for user identity</t>
  </si>
  <si>
    <t>Coherent operates as a blockchain data startup. It provides a singular framework for web3 developers using user data, reducing development time, cost, and complexity with next-gen tools that unify different chains. The company also supply developers with a managed and infinitely scalable blockchain infrastructure.</t>
  </si>
  <si>
    <t>Helps custody solutions, portfolio trackers, dapps and wallets power web3 experiences in minutes instead of months</t>
  </si>
  <si>
    <t>Clean Energy Fuels</t>
  </si>
  <si>
    <t>cleanenergyfuels.com</t>
  </si>
  <si>
    <t>Clean Energy Fuels is the largest provider of natural gas fuel for transportation in North America. They have pioneered renewable natural gas (RNG) as a vehicle fuel and continue to be the leading provider of RNG for transportation. With over 570 fueli...</t>
  </si>
  <si>
    <t>Clean Energy Fuels Corp. design, builds, finances, and operates natural gas filling stations for vehicle fleets. The company helps its customers acquire and finance natural gas vehicles and obtain local, state, and federal clean air rebates and incentives. It builds and operates compressed natural gas and liquefied natural gas fueling stations, manufactures CNG and LNG equipment, and technologies for itself and other companies, and develops renewable natural gas, and production facilities.</t>
  </si>
  <si>
    <t>Clean Energy Fuels Corp. is the leading provider of natural gas fuel and renewable natural gas (RNG) fuel for transportation in North America</t>
  </si>
  <si>
    <t>Ciena</t>
  </si>
  <si>
    <t>ciena.com</t>
  </si>
  <si>
    <t>Ciena is a global leader in optical and routing systems, services, and automation software. They collaborate with customers worldwide to unlock the strategic potential of their networks and provide solutions that enable a range of network operators to ...</t>
  </si>
  <si>
    <t>Ciena Corp. is a telecommunication company that provides communications networking solutions. The company offers networking equipment, software, and services that support the transport, switching, service delivery, aggregation, and management of voice, video, and data traffic on communications networks. It serves telecommunications service providers, government, electric utilities, enterprises, research and education institutions, submarine network operators, and cable operators. It serves clients worldwide.</t>
  </si>
  <si>
    <t>Ciena - The Network Specialist - Network Solutions for Optical Transport and Switching, Carrier Ethernet, Data and Broadband Networks</t>
  </si>
  <si>
    <t>Chicken Soup for the Soul Entertainment</t>
  </si>
  <si>
    <t>cssentertainment.com</t>
  </si>
  <si>
    <t>CSS Entertainment is a next generation media company that curates and shares entertaining video stories of hope, comfort, and positivity. Their mission is to bring out the best of the human spirit. They aim to expand their content offerings and distrib...</t>
  </si>
  <si>
    <t>Chicken Soup for the Soul Entertainment, Inc. is a media production company. It produces, distributes, and licenses video content-television programming, online video content, and motion pictures. It offers its products and services to businesses and consumers across United States.</t>
  </si>
  <si>
    <t>High-quality television and online video programming</t>
  </si>
  <si>
    <t>Cerberus Sentinel</t>
  </si>
  <si>
    <t>cerberussentinel.com</t>
  </si>
  <si>
    <t>Cerberus Cyber Sentinel Corporation, Nasdaq CISO, is a cybersecurity and managed services company: Cybersecurity Is A Culture, Not A Product™</t>
  </si>
  <si>
    <t>Cerberus Cyber Sentinel Corporation (CCSC) is an industry leader in Managed Compliance and Cybersecurity (MCCP) services with its exclusive MCCP+ managed compliance and cybersecurity services plus culture program. The company is rapidly expanding by acquiring world-class cybersecurity, secured managed services, and compliance companies with top-tier talent that utilize the latest technology to create innovative solutions to protect the most demanding businesses and government organizations against continuing and emerging security threats and compliance obligations.</t>
  </si>
  <si>
    <t>Ceragon Networks</t>
  </si>
  <si>
    <t>ceragon.com</t>
  </si>
  <si>
    <t>Ceragon Networks is a leading global provider of innovative, flexible, and cost-effective wireless backhaul and fronthaul solutions. They enable mobile operators to deliver broadband services to their subscribers. Ceragon offers a broad portfolio of hi...</t>
  </si>
  <si>
    <t>Ceragon Networks, Ltd. is a telecommunication company that provides 5G wireless transport solutions. It offers short-haul and long-haul capacity and point-to-point microwave systems. The company serves to internet service providers, utilities, public safety, oil and gas offshore drilling platforms, and maritime communications sectors.</t>
  </si>
  <si>
    <t>Ceragon Networks is a leading wireless backhaul specialist working to ensure that mobile and fixed-line carriers, as well as private network operators, have the necessary transmission capacity to deliver the voice and premium data services the modern</t>
  </si>
  <si>
    <t>CECO Environmental Corp</t>
  </si>
  <si>
    <t>cecoenviro.com</t>
  </si>
  <si>
    <t>CECO Environmental is a leading environmentally focused, diversified industrial company whose solutions protect people, the environment, and industrial equipment. The company provides engineered technologies to the environmental, energy, and fluid hand...</t>
  </si>
  <si>
    <t>CECO Environmental Corp. (CECO) is a company that operates in the environmental services industry. The company operates as a provider of air pollution control technology, products, and services. It provides air pollution control technology. It serves a broad landscape of industrial air, industrial water, and energy transition markets.</t>
  </si>
  <si>
    <t>Helps companies across the globe grow their business with safe, clean&lt; and more efficient solutions that help protect shared environment</t>
  </si>
  <si>
    <t>CalAmp</t>
  </si>
  <si>
    <t>calamp.com</t>
  </si>
  <si>
    <t>CalAmp is a connected intelligence company that provides flexible solutions to help organizations worldwide monitor, track, and protect their vital assets. They offer a range of wireless communications solutions that enable real-time access to critical...</t>
  </si>
  <si>
    <t>CalAmp Corp. is a software development company that provides telematics products, solutions, and software and subscription services. It offers solutions for Mobile Resource Management (MRM) and IoT market. The company serves industries including automotive, government, K-12, insurance, transportation and logistics, and industrial equipment.</t>
  </si>
  <si>
    <t>Here Comes The Bus | School Bus Tracking | GPS | Fleet Management</t>
  </si>
  <si>
    <t>Axon Enterprises</t>
  </si>
  <si>
    <t>axon-enterprises.co.uk</t>
  </si>
  <si>
    <t>UK wholesale of commercial catering equipment to the trade up to 60% off list price</t>
  </si>
  <si>
    <t>Axon Enterprises, Ltd. is one of the best respected wholesaler of quality catering equipment. The company provides a bridge between manufacturers and the dealer network resulting in an intelligent use of resources. Manufacturers can focus on the development/production of product; dealers can focus on selling/marketing the goods to every client base.</t>
  </si>
  <si>
    <t>Arbe</t>
  </si>
  <si>
    <t>arberobotics.com</t>
  </si>
  <si>
    <t>Arbe is the world’s 1st company to demonstrate ultra high resolution 4D imaging radar with post processing and SLAM. Arbe has repositioned radar as the backbone technology of the automotive sensor suite, providing 100 times more detailed imaging than a...</t>
  </si>
  <si>
    <t>Arbe Robotics, Ltd. is a software company. It provides 4D imaging radar software with solutions like chipsets, perception radar, surround imaging radar, and perception. The company markets its services to the automotive, passenger vehicles, AGV's and delivery pods, trucking and transportation, heavy machinery, robot shuttles and taxis, aerial vehicles,
Traffic surveillance, smart cities, and site safety and security The company markets its products and services to clients across the U.S., Europe, and Asia.</t>
  </si>
  <si>
    <t>Developed a high-resolution radar for ADAS and autonomous driving</t>
  </si>
  <si>
    <t>Guidewheel</t>
  </si>
  <si>
    <t>guidewheel.com</t>
  </si>
  <si>
    <t>Guidewheel is a plug and play FactoryOps platform that uses real-time machine monitoring to improve Overall Equipment Effectiveness (OEE) and increase production capacity. It helps manufacturers identify and address issues such as unplanned downtime, s...</t>
  </si>
  <si>
    <t>Guidewheel is a leader in cloud-powered factoryops that empowers all the world's factories to digitize the operations and reach sustainable peak performance. The company's platform clips in any machine on the factory floor, delivering real-time visibility that reduces lost production and improves performance, and enables clients to control and reduce operational costs and improve productivity. It offers hardware that can be installed on the machine. Specialized in business information systems, cloud data services, saas, software.</t>
  </si>
  <si>
    <t>A plug-and-play FactoryOps platform that is built to empower all the world’s factories to reach sustainable peak performance</t>
  </si>
  <si>
    <t>Zipline</t>
  </si>
  <si>
    <t>zipline.io</t>
  </si>
  <si>
    <t>Zipline.io is a company that specializes in frontline compliance management for healthcare, aged care, and skilled nursing facilities. They offer solutions to make compliance simple and efficient for these industries. Their products include self-serve ...</t>
  </si>
  <si>
    <t>Zipline.io Pty., Ltd. is a piece of software that allows nursing homes and hospitals to track visitors, workers, volunteers, and contractors. The company ensures compliance, helps providers streamline operations to avoid extra queues, and allows consumers to book maternity wards or aged care facility tours online.</t>
  </si>
  <si>
    <t>Features — Zipline 1.4.0 documentation</t>
  </si>
  <si>
    <t>Anokiwave</t>
  </si>
  <si>
    <t>anokiwave.com</t>
  </si>
  <si>
    <t>Anokiwave is a fabless semiconductor company that specializes in providing highly integrated silicon core chips and front end ICs for mmW (millimeter wave) markets. They were founded in 1999 and are dedicated to providing the world's best integrated ci...</t>
  </si>
  <si>
    <t>Anokiwave, Inc. is a fabless semiconductor company. It offers SiGe core chip solutions, E-band point-to-point radio MMICs, automotive radar solutions, silicon active antenna quad-core ICs, and GaN and GaAs MMICs. It serves customers in the United States.</t>
  </si>
  <si>
    <t>Anokiwave's Silicon mmW Core Chip Solutions enable next generation Radio, Radar and AESA applications</t>
  </si>
  <si>
    <t>FLO</t>
  </si>
  <si>
    <t>flo.com</t>
  </si>
  <si>
    <t>EV Charging Stations For The US And Canada | FLO FLO is a leader in electric vehicle charging, offering a selection of reliable EV charging stations and a coast to coast network with 98% uptime. At home, at work or on the go, FLO charges American EV’s ...</t>
  </si>
  <si>
    <t>FLO Services USA, Inc. focuses on electric vehicle (EV) charging solutions. The company manages a comprehensive charging ecosystem that fulfills EV drivers' needs wherever the company may be at home, at work, or on the go-by ensuring a consistently simple and seamless experience. It offers smart home charging solutions for both single-family houses and multi-unit residential buildings, as well as access to the country's largest public charging network, with thousands of stations from coast to coast.</t>
  </si>
  <si>
    <t>Electric vehicle charging wherever you are | FLO</t>
  </si>
  <si>
    <t>Vergo</t>
  </si>
  <si>
    <t>getvergo.com</t>
  </si>
  <si>
    <t>Vergo is a company that specializes in providing construction companies with a comprehensive expense management software. Their cutting-edge solution is built by industry experts who understand the challenges faced by construction professionals in trac...</t>
  </si>
  <si>
    <t>Vergo is a new digital bank for the architectural, interior design, and construction industries. The company connects four million hard-working business owners in the industry with a suite of powerful banking products designed for its needs like issuing unlimited project cards to separate transactions, cashback on all transactions, with five times more points at trade vendors, and automated spend categorizing to stop questions from the accountant. It serves diverse types of clients.</t>
  </si>
  <si>
    <t>Community bank for businesses in the architecture, design and building industry</t>
  </si>
  <si>
    <t>Abercrombie &amp; Fitch Co.</t>
  </si>
  <si>
    <t>abercrombie.com</t>
  </si>
  <si>
    <t>Abercrombie &amp; Fitch is the premier source for effortless American style. It all began in 1892 when David Abercrombie opened a New York emporium of apparel and sporting goods for the well heeled outdoors enthusiast. In 1904, Ezra Fitch became a partner,...</t>
  </si>
  <si>
    <t>Abercrombie and Fitch Co. is a specialty retailer that operates stores and conducts direct-to-consumer operations. The company offers through the channels, sells casual sportswear apparel, including knit and woven shirts, graphic t-shirts, fleece, jeans and woven pants, shirts, sweaters and outerwear, personal care products, and accessories for men, women, and kids.</t>
  </si>
  <si>
    <t>Specialty retailer of casual apparel for men, women and kids</t>
  </si>
  <si>
    <t>corporate.abercrombie.com</t>
  </si>
  <si>
    <t>Style that’s smart, cute, and full of character…just like they are. abercrombie kids captures the fun and freedom of childhood. Discover kids’ clothes with a respect for heritage and an optimistic view of the future. Working at A&amp;F Co. At Abercrombie &amp; Fitch Co., quality is in our roots and we’re on a mission to honor this rich heritage. With an unwavering focus on our customer, we strive every day to deliver a unique and welcoming experience, whether in our stores or online. Our three global brands, Abercrombie &amp; Fitch, abercrombie kids and Hollister Co., are the embodiment of our passion for incredible product. At the heart of it all is our amazing 500-acre campus, nestled just outside of Columbus, Ohio. With an open work space, inspiring views, and even a place to gather as a team around the fire pit, our Home Office fosters a diverse and inclusive culture that consistently seeks the input of our associates and focuses on the future. We are looking for leaders, visionaries, and creatives who are willing to roll up their sleeves and write the next chapter in our brand’s legacy.</t>
  </si>
  <si>
    <t>Abercrombie &amp; Fitch Co. is a leading, global, omnichannel specialty retailer of apparel and accessories for men, women, and kids through five renowned brands. It provides products through stores and direct-to-consumer operations.</t>
  </si>
  <si>
    <t>AEM Holdings</t>
  </si>
  <si>
    <t>aem.com.sg</t>
  </si>
  <si>
    <t>AEM is a global leader in test innovation. We provide the most comprehensive semiconductor and electronics test solutions based on the best in class technologies, processes, and customer support. We deliver customized, application specific solutions to...</t>
  </si>
  <si>
    <t>AEM Holdings Ltd. doing business as AEM Singapore Pte., Ltd. is a provider of semiconductor test solutions. It provides comprehensive semiconductor and electronics test solutions based on the best-in-class technologies, processes, and customer support. The company serves its services globally.</t>
  </si>
  <si>
    <t>Handling and test solutions to the most advanced manufacturers</t>
  </si>
  <si>
    <t>AddÉnergie</t>
  </si>
  <si>
    <t>addenergie.com</t>
  </si>
  <si>
    <t>Solutions de recharges pour véhicules Électriques</t>
  </si>
  <si>
    <t>AddEnergie Technologies, Inc. is the Canadian leader in smart charging solutions for electric vehicles. The company develops, manufactures, and operates charging solutions for all market segments such as the public sector, employers, multi-residential, fleets, and residential. It is the provider of the charging infrastructure for the Electric Circuit and the VERnetworkTM, the two largest charging station networks in Canada, with more than 1,000 charging stations.</t>
  </si>
  <si>
    <t>Canadian leader in smart charging solutions for electric vehicles</t>
  </si>
  <si>
    <t>ACM Research</t>
  </si>
  <si>
    <t>acmr.com</t>
  </si>
  <si>
    <t>Smarter megasonic wafer cleaning using exclusive Smart Megasonix™ technologies for damage-free cleaning of IC and advanced 2D and 3D devices.</t>
  </si>
  <si>
    <t>ACM Research, Inc. is a manufacturing company that sells single-wafer wet cleaning equipment. It provides wet processing technology, systems, and key manufacturing products targeted to semiconductor IC manufacturing and wafer-level packaging applications, and also offers support for process steps, including single-wafer and batch wet cleaning, electroplating, thermal deposition, stress-free polishing, PECVD, and tracking. The company serves its clients across the country and globally.</t>
  </si>
  <si>
    <t>Manufacture and sell single-wafer wet cleaning equipment</t>
  </si>
  <si>
    <t>helloflare.com</t>
  </si>
  <si>
    <t>Flare is a company that provides a software platform to support clients and lawyers during life's big moments. Their technology allows lawyers to better predict the cost of legal services and offer flexible payment options. The Flare app enables client...</t>
  </si>
  <si>
    <t>Themis-Tech. Inc. doing business as  Flare designed to support clients during lifes big momentsand the lawyers that care for them. It reimagining how attorneys and clients work together. It can easily to stay updated every step of the way.</t>
  </si>
  <si>
    <t>Reimagining how attorneys and clients work together</t>
  </si>
  <si>
    <t>flare.run</t>
  </si>
  <si>
    <t>Flare is a mobility startup based in Southeast Asia. They provide Flare Analytics, a device-free cloud-based platform for analyzing driving data and visualizing driver behavior. They also offer a driver attendance and safety drive management solution. ...</t>
  </si>
  <si>
    <t>Flare, Inc. is an application for drivers to increase its revenue. Its network system for automobile advertisement. It offers automobile advertisements in the most appropriate form with the latest technology.</t>
  </si>
  <si>
    <t>Flare, offering an ad-wrapping service for car owners under the same name</t>
  </si>
  <si>
    <t>SafeAI</t>
  </si>
  <si>
    <t>safeai.ai</t>
  </si>
  <si>
    <t>SafeAI is a company that specializes in retrofitting existing heavy mining and construction vehicles with autonomous technology. Their goal is to create safer and more efficient worksites by enabling these vehicles to operate autonomously. They provide...</t>
  </si>
  <si>
    <t>SafeAI, Inc. is an autonomous vehicle platform for the mining and construction equipment industry. The company offers mining and construction site models making them intelligent and autonomous. It provides artificial intelligence solutions and serves customers in the State of California.</t>
  </si>
  <si>
    <t>Developer of the autonomous platform created for the heavy equipment industry</t>
  </si>
  <si>
    <t>CtrlStack,</t>
  </si>
  <si>
    <t>ctrlstack.com</t>
  </si>
  <si>
    <t>CtrlStack is a company that specializes in real-time cloud app troubleshooting. They provide Change Intelligence to prevent downtime and identify changes before they impact customers. Their platform unifies disconnected data, teams, and tools to connec...</t>
  </si>
  <si>
    <t>CtrlStack, Inc. is a provider of a platform offering enterprise observability solutions. It is an enterprise observability platform that offers solutions such as code deployments, configuration changes, and maintenance. It uses traditional observability and monitoring tools in operations.</t>
  </si>
  <si>
    <t>Provides incident orchestration to prevent downtime and identify changes before they impact customers</t>
  </si>
  <si>
    <t>Infinity AI</t>
  </si>
  <si>
    <t>infinity.ai</t>
  </si>
  <si>
    <t>Build better AI models faster with synthetic data. Spinout from @_EdgeAnalytics. Download the FREE synthetic datasets at https://t.co/SK56gEqrLZ</t>
  </si>
  <si>
    <t>Infinity AI, Inc. is an ML model that is only as good as the data it is trained on, and diverse training data leads to robust production-level models. Its parameterized generators enable complete control over synthetic data distributions, including body shape, skin tone, lighting conditions, camera angles, and more.</t>
  </si>
  <si>
    <t>Builds AI models faster with synthetic data</t>
  </si>
  <si>
    <t>Aquarium</t>
  </si>
  <si>
    <t>aquariumlearning.com</t>
  </si>
  <si>
    <t>Aquarium is a ML data operations platform that helps teams streamline the process of finding issues, validating fixes, and adding data for their machine learning datasets. It provides an end-to-end solution for embedding generation, processing, and que...</t>
  </si>
  <si>
    <t>Aquarium Learning, Inc. democratizes access to machine learning by giving practitioners everywhere access to the same tooling that was previously only available to sophisticated tech giants. It provides a software platform to help understand a model's failure modes and identify the most informative examples.</t>
  </si>
  <si>
    <t>Impira</t>
  </si>
  <si>
    <t>impira.com</t>
  </si>
  <si>
    <t>Impira is an AI platform for business users that manages unstructured data, such as documents, videos, images, audio, and webpages. By understanding the context and attributes of the data, Impira bridges this information into a structured format, enabl...</t>
  </si>
  <si>
    <t>Impira, Inc. is a leading software business that offers Digital Asset Intelligence. It is utilizing intuitive UX's and proprietary machine learning approaches, and the platform eliminates manual, repetitive workflows traditionally needed to manage digital content. The company's businesses become increasingly digital, visual forms of data such as images, videos, PDFs, and documents, have exploded in volume.</t>
  </si>
  <si>
    <t>Organize, search, analyze, and create digital assets all within Impiraâ€™s AI-powered Digital Asset Intelligence platform</t>
  </si>
  <si>
    <t>raindrop.com</t>
  </si>
  <si>
    <t>Raindrop Systems Inc. is a cloud-based business spend management platform that offers an AI-enabled enterprise software focused on cost savings. They provide a complete enterprise spend management solution, including data analytics, expense management,...</t>
  </si>
  <si>
    <t>Raindrop Systems, Inc. is a scalable and fully-integrated enterprise SaaS solution designed to empower businesses to plan and manage the spend across all groups, recover cash from operations, and control the supply base. It includes modeling, sourcing, contracting, renewing, and everything in between. The company is a focused team of Silicon Valley technology and business veterans designing elegant solutions influenced by decades of real-world industry experience.</t>
  </si>
  <si>
    <t>Suplari</t>
  </si>
  <si>
    <t>suplari.com</t>
  </si>
  <si>
    <t>Suplari is an AI-driven analytics and insights system for modern finance and procurement teams. They provide AI automated analytics and insights that empower procurement teams to work faster and focus on critical strategic initiatives. With Suplari, gl...</t>
  </si>
  <si>
    <t>Suplari, Inc. operates as an innovative startup, led by veteran entrepreneurs focused on leveraging machine learning to help enterprises change the way to manage suppliers and costs. The company aggregates data from disconnected internal systems including contracts, invoices, and usage data into a common data store, and then delivers applications on top of that data that provide customers with a holistic view of its suppliers.</t>
  </si>
  <si>
    <t>Insights Platform for Procurement</t>
  </si>
  <si>
    <t>SpendHQ</t>
  </si>
  <si>
    <t>spendhq.com</t>
  </si>
  <si>
    <t>SpendHQ is a SaaS Procurement Software company, providing Solutions for Performance Management and Spend Intelligence. SpendHQ gives procurement leaders a faster, simpler way to achieve true spend visibility. Designed from the ground up by top sourcing...</t>
  </si>
  <si>
    <t>SpendHQ, LLC is a software development company. It offers Spend Intelligence, procurement performance management, procurement’s strategic platform, ESG &amp; non-financial performance support, and integrations &amp; enrichment solutions. The company provides its services to mid- and large-sized procurement teams in the area.</t>
  </si>
  <si>
    <t>A first-of-its-kind, end-to-end solution to understand spend, identify opportunities, implement them, and measure Procurement’s contribution in a transparent, indisputable way</t>
  </si>
  <si>
    <t>EIVEE™</t>
  </si>
  <si>
    <t>eivee.io</t>
  </si>
  <si>
    <t>EIVEE is a market-leading company that provides 100% compliant carbon accounting with market-leading precision. We offer the calculation of CO2 emissions for scopes 1, 2, and 3, down to product level calculations. Our unique approach blends technology ...</t>
  </si>
  <si>
    <t>Eivee ApS is a software development company that gives full transparency and digital advisory on external spend. The company combines high quality spend transparency with a system that identifies improvement opportunities and quantifies the impact automatically. It simplify procurement decision-making process by providing a one-stop, instant access to high-quality procurement data, expert insights, and automated advisory.</t>
  </si>
  <si>
    <t>Transforming raw procurement data into transparent and actionable insights</t>
  </si>
  <si>
    <t>Contingent</t>
  </si>
  <si>
    <t>contingent.ai</t>
  </si>
  <si>
    <t>Contingent is a Supplier Insight Platform that provides businesses with the tools to understand their supply chains, instill transparency, build resilience, and simplify procurement processes. Their Supplier Insight &amp; Third Party Risk platform reduces ...</t>
  </si>
  <si>
    <t>Contingent and Future Technologies, Ltd. is an information services industry that offers to develop an artificial intelligence-powered enterprise platform designed to reduce the burden of collecting, verifying, and monitoring supply chain risk data. The company provides a quick, complete, and up-to-date analysis of ownership structures, enabling organizations to comply with regulations, de-risk exposure, and outwit fraudsters. It serves its customers within the area.</t>
  </si>
  <si>
    <t>The intelligence supplier insight platform for procurement, compliance and operational resilience leaders</t>
  </si>
  <si>
    <t>pledge.io</t>
  </si>
  <si>
    <t>Pledge makes it simple for businesses of every size to understand and manage the climate impact of their products. By providing tools and infrastructure, we automate the delivery of climate solutions such as footprint measurement, reduction and offsett...</t>
  </si>
  <si>
    <t>Pledge Earth Technologies, Ltd. provides software for measurable climate solutions. The company's platform offers Product Climate Impact Management, Automate the delivery of climate solutions, and actionable insights, and builds tools or infrastructure to accelerate the transition.</t>
  </si>
  <si>
    <t>Carbon measurement and removal API company</t>
  </si>
  <si>
    <t>Planet FWD</t>
  </si>
  <si>
    <t>planetfwd.com</t>
  </si>
  <si>
    <t>Planet FWD is the leading decarbonization platform for consumer and food companies. They provide in-depth life cycle assessment data to help businesses accelerate their path to net zero. Their software uncovers the specific drivers of Scope 3 emissions...</t>
  </si>
  <si>
    <t>Planet FWD, Inc. develops a climate-focused snack brand, sourced from regenerative ingredients to reduce carbon emissions in the food system and promote carbon-capturing farming practices. The company creates a regenerative food platform, connecting brands, and consumers for climate-friendly ingredients to farmers and suppliers that use regenerative practices. It serves clients nationwide.</t>
  </si>
  <si>
    <t>Planet FWD is the leading carbon management platform for consumer products. Leveraging the largest LCA database for agricultural products in North America and advanced value chain modeling, we make it easier to take climate action</t>
  </si>
  <si>
    <t>vaayu</t>
  </si>
  <si>
    <t>vaayu.tech</t>
  </si>
  <si>
    <t>Vaayu Tech is the world's first automated carbon software for retailers to measure, monitor, and reduce their carbon footprint in real time. Their software provides accurate data and meaningful insights to drive down carbon impact. They aim to decelera...</t>
  </si>
  <si>
    <t>Vaayu Tech GmbH operates as a renewable and environmental company. The company offers automated carbon software for retailers to measure, monitor, and reduce carbon footprint in real time. It also offers an automated platform to help calculate and lower carbon emissions. Its services are offered to companies that specialize in or produce carbon dioxide gasses to monitor it.</t>
  </si>
  <si>
    <t>Software that helps retailers track and cut their carbon emissions in real-time</t>
  </si>
  <si>
    <t>Foodsteps</t>
  </si>
  <si>
    <t>foodsteps.earth</t>
  </si>
  <si>
    <t>Foodsteps is a leading provider of environmental footprint data and environmental labels for food companies. The Foodsteps Platform allows food companies to track and improve the sustainability of their food across the supply chain, and create tools fo...</t>
  </si>
  <si>
    <t>Foodsteps, Ltd. is an operator of a food technology platform designed to calculate, reduce and label the environmental impact of food. The company offers environmental footprint calculations, carbon footprint, environmental impact labels, sustainability solutions, sustainability engagement, sustainability reports, and other related services, helping food businesses and institutions to measure environmental impact.</t>
  </si>
  <si>
    <t>CarbonChain</t>
  </si>
  <si>
    <t>carbonchain.io</t>
  </si>
  <si>
    <t>We track supply chain emissions for freight, mining and oil companies</t>
  </si>
  <si>
    <t>CarbonChain.io, Ltd. is the world's first platform for companies in the extractive industries to track the carbon emissions of supply chains. The company builds technology that enables data-driven climate action in the world's most polluting supply chains, to accelerate the transition to a net-zero economy.</t>
  </si>
  <si>
    <t>Once For All</t>
  </si>
  <si>
    <t>onceforall.com</t>
  </si>
  <si>
    <t>Once for all is a European leader in supply chain management solutions for the construction industry. They provide industry-leading supply chain and risk management software solutions for the construction sector. Their SaaS technology helps customers s...</t>
  </si>
  <si>
    <t>Once For All (OFA)is a company that provides Software-as-a-service (SaaS) supply chain management solutions. It specializes in connecting subcontractors to large corporate clients and manages large amounts of verified data, it also provides specialist solutions for the built environment that simplify compliance and help companies promote investment in Environment, Social, and Governance (ESG) capabilities so that it can increase its revenue, reduce costs and manage risk, also for customers who face day to day complexity in compliance solutions.</t>
  </si>
  <si>
    <t>Nilus</t>
  </si>
  <si>
    <t>nilus.com</t>
  </si>
  <si>
    <t>Home Financial operations platform that seamlessly automates reconciliation and payment workflows. Financial operations platform that seamlessly automates reconciliation and payment workflows. With one AI powered platform to automate your cash balances...</t>
  </si>
  <si>
    <t>Nilus, Inc. is a fintech company that develops and delivers modular, flexible, and cost-effective platforms to automate unique financial flows.
It is a way to record, track, and reconcile money.</t>
  </si>
  <si>
    <t>Powerful infrastructure to automate payment and financial flows for platforms that move money</t>
  </si>
  <si>
    <t>Fashion Cloud</t>
  </si>
  <si>
    <t>fashion.cloud</t>
  </si>
  <si>
    <t>Fashion Cloud is Europe's leading B2B platform that connects over 20,000 retailers (40,000 POS) with 600 brands from 126 countries. As an all in one solution, Fashion Cloud offers a convenient way to exchange marketing materials and product data as wel...</t>
  </si>
  <si>
    <t>Fashion Cloud GmbH is an information technology company that provides digital platform and brand marketing services. The company serves fashion brands and retailers.</t>
  </si>
  <si>
    <t>A digital platform connecting retailers and brands in the fashion industry</t>
  </si>
  <si>
    <t>Salt</t>
  </si>
  <si>
    <t>welovesalt.com</t>
  </si>
  <si>
    <t>Salt Recruitment is a global digital recruitment agency that specializes in connecting exceptional global teams in Consulting, Creative, Data, HR, Marketing, Sales, and Technology. With offices in London, New York, Auckland, Sydney, Hong Kong, Singapor...</t>
  </si>
  <si>
    <t>Salt Search, Ltd. is a global digital recruitment agency that specializes in connecting exceptional global teams within Consulting, Creative, Data, HR, Marketing, Sales &amp; Technology. Its market coverage extends to accounting and finance, business support and operations, and supply chain and logistics.</t>
  </si>
  <si>
    <t>Salt Digital Recruitment – Marketing, Creative, Sales, Tech</t>
  </si>
  <si>
    <t>Outplay</t>
  </si>
  <si>
    <t>outplayhq.com</t>
  </si>
  <si>
    <t>Outplay is an all-in-one multichannel sales engagement platform that helps sales teams close more deals and significantly increase revenue. With Outplay, sales reps can book more meetings using a truly multi-channel sales engagement platform. It is the...</t>
  </si>
  <si>
    <t>Appvirality, Inc. doing business as Outplay is a multi-channel sales engagement platform in genuine conversations at scale and gets insights to drive revenue growth. It finds the right prospects, engages across channels, crafts personalized communication at scale, and closes deals with zero-friction meetings at hyper speed.</t>
  </si>
  <si>
    <t>Book more meetings with a truly multi-channel sales engagement platform</t>
  </si>
  <si>
    <t>Darrow</t>
  </si>
  <si>
    <t>darrow.ai</t>
  </si>
  <si>
    <t>Darrow is a company that connects top litigators with high value, meritorious cases using the power of data. They help lawyers save time by cutting down on unbillable hours and provide them with impactful cases to fight for justice. Darrow scans public...</t>
  </si>
  <si>
    <t>Darrow AI, Ltd. helps legal professionals discover violations and extract legal claims from a vast array of data. The company offers justice by uncovering the legal implications of real-world events. It specializes in the fields of data science, information technology, and computer software.</t>
  </si>
  <si>
    <t>Scans publicly available data to detect hidden legal violations, turns them into cases, and gives everything needed to know about them</t>
  </si>
  <si>
    <t>Animaker</t>
  </si>
  <si>
    <t>animaker.com</t>
  </si>
  <si>
    <t>Animaker is an online AI animation generator and video maker that brings studio quality video content within everyone's reach. Animaker offers an extensive range of animation tools, effects and assets that will make the animation studios look primitive...</t>
  </si>
  <si>
    <t>Animaker, Inc. is a creative product company. Its products include video maker, 2D animation software, whiteboard video maker, infographic video maker, vertical video maker, screen recorder, gif maker, picmaker-graphic design, YouTube thumbnail maker, YouTube banner maker, photo editor, animaker voice, makers academy, and animaker video editor-ios app. The company offers its products to entrepreneurs, content marketers, HR teams, classroom storytellers, Fortune 500 companies, small startups, and clients globally.</t>
  </si>
  <si>
    <t>A platform for beginners, non-designers and professionals to create animation and live-action videos for every moment of our life</t>
  </si>
  <si>
    <t>Plooto</t>
  </si>
  <si>
    <t>plooto.com</t>
  </si>
  <si>
    <t>Plooto is a company that provides end-to-end accounts payable and receivable software to help businesses automate complex workflows and unify payments, processes, control, reconciliation, and reporting.</t>
  </si>
  <si>
    <t>Plooto, Inc. is a financial services company. It operates a cloud-based payments platform that enables businesses to send and receive payments online. It serves customers in the area.</t>
  </si>
  <si>
    <t>All-in-one B2B payments &amp; receivable platform that provides greater financial control</t>
  </si>
  <si>
    <t>Financial Cents</t>
  </si>
  <si>
    <t>Financial Cents is an easy to use accounting practice management software built to help you manage client work, collaborate with staff, and scale your firm. With Financial Cents, you can easily track the status of client work and deadlines, collaborate...</t>
  </si>
  <si>
    <t>Bill.com</t>
  </si>
  <si>
    <t>bill.com</t>
  </si>
  <si>
    <t>Bill.com is a financial operations platform for businesses and firms. They provide AP, AR, and spend &amp; expense solutions that allow users to create and pay bills, manage expenses, control budgets, and get the credit they need to grow their business. Bi...</t>
  </si>
  <si>
    <t>Bill.com, LLC is a software development industry. It develops a digital business payment that creates cloud-based accounts payable and accounts receivable solutions for businesses, accounting firms, and banks. The company is automating complex back-office financial operations and has created an intelligent back-office cloud for small and midsize businesses, successfully merging software, payments, and artificial intelligence. It has a platform that manages end-to-end financial workflows and processes payments. It serves its services to consumers and businesses in its area.</t>
  </si>
  <si>
    <t>Formerly CashView, is an on-demand accounts payable application for CPAs and small and mid-sized businesses</t>
  </si>
  <si>
    <t>PlanGuru</t>
  </si>
  <si>
    <t>planguru.com</t>
  </si>
  <si>
    <t>PlanGuru is a company that helps businesses, entrepreneurs, and nonprofits effectively budget and forecast their financials for better business planning. They offer budgeting and forecasting software that provides a business planning solution for a bro...</t>
  </si>
  <si>
    <t>PlanGuru, LLC is a budgeting and forecasting software company. The company provides a business planning solution for a broad population of business owners to engage with results, ask questions, set assumptions, and build integrated financial reports. The company's innovative core technologies dramatically reduce the complexity, inflexibility, and expense associated with traditional business budgeting and forecasting systems.</t>
  </si>
  <si>
    <t>Helping businesses, entrepreneurs and nonprofits more effectively budget and forecast their financials for better business planning</t>
  </si>
  <si>
    <t>ProfitSee</t>
  </si>
  <si>
    <t>myprofitsee.com</t>
  </si>
  <si>
    <t>Sophisticated Financial Insights Made Simple ProfitSee helps accountants, bookkeepers, and consultants provide proactive advisory services to their small and mid sized business clients. Create efficiency with automated and white labeled budgeting, fore...</t>
  </si>
  <si>
    <t>FlexBudget, LLC doing business as ProfitSee, Inc. is a forecasting, white-labeled reporting, real-time analysis, historical analysis, benchmarking, and consolidation tool to help accountants, bookkeepers, and consultants worldwide provide advisory services to small and mid-sized business clients. The company offers ProfitSee, a cloud-based software that provides fiscal management tools and insights used in multinational corporations to small and mid-sized businesses.</t>
  </si>
  <si>
    <t>Sophisticated financial insights</t>
  </si>
  <si>
    <t>Strategic Focus</t>
  </si>
  <si>
    <t>strategicfocus.co.nz</t>
  </si>
  <si>
    <t>Strategic Focus (NZ) Ltd provides software for Business Modelling, Budgeting, and Rolling Forecasts. Their software tool, Visual Cash Focus, helps businesses with their modelling, budgeting, and rolling forecasting needs. In addition to the software, S...</t>
  </si>
  <si>
    <t>Strategic Focus (NZ), Ltd. provides software solutions, hands-on training, and support services that make budgeting, rolling forecasts, activity-based costing, and management reporting simple, manageable tasks for all types of organizations. The company increases the effectiveness of all business planning and reporting processes by making them easy and fun to do.</t>
  </si>
  <si>
    <t>Delivering software for Business Modelling, Budgeting and Rolling Forecasts</t>
  </si>
  <si>
    <t>AppComputing, Inc.</t>
  </si>
  <si>
    <t>appcomputing.com</t>
  </si>
  <si>
    <t>AppComputing, located in Sunnyvale, CA, is developing the next generation of business financial planning application. Our application, BudgetEngine™, is currently in release version 1.5. BudgetEngine™ is the first and only budgeting solution designed a...</t>
  </si>
  <si>
    <t>AppComputing, Inc. is a cloud-based budgeting application that offers a complete solution for corporate performance management (CPM). The company provides Budgeting, Financial Planning, Cloud Application, Consolidation, Dashboard, and Corporate Performance Management.</t>
  </si>
  <si>
    <t>Cloud-Based Budgeting Application for SMB Customers</t>
  </si>
  <si>
    <t>CashFlowMapper</t>
  </si>
  <si>
    <t>cashflowmapper.com</t>
  </si>
  <si>
    <t>CashFlowMapper is a cash flow forecasting software that helps accountants and business owners monitor cash flow movements and create forecasting reports. The cloud based solution to planning &amp; controlling your cash flow. CashFlowMapper creates instant ...</t>
  </si>
  <si>
    <t>CashFlowMapper (CFM) is a cloud-based solution for planning and controlling its cash flow.  It also offers to prepare automated rolling cash flow forecasts, plans transactions as it actually happens in reality, is accurate to the day,  maps cash flow movement against its pre-determined comfort level of cash, and allows planning over any time span like days, weeks, months, years, and provides complete daily commentary online of all movements.</t>
  </si>
  <si>
    <t>Cloud Cash Flow Planning &amp; Forecasting Software</t>
  </si>
  <si>
    <t>Forecast 5</t>
  </si>
  <si>
    <t>forecast5.com</t>
  </si>
  <si>
    <t>Forecast 5 is a budgeting and forecasting software that streamlines financial reporting. It eliminates the need for time-consuming spreadsheet tasks and allows users to create detailed or high-level forecasts for their business. The software provides i...</t>
  </si>
  <si>
    <t>Forecast 5, Ltd. is a budgeting and forecasting software company. It is a purpose-built forecasting and budgeting software, designed to replace the obsolete Sage Winforecast. The company serves Europe and the surrounding area.</t>
  </si>
  <si>
    <t>Budgeting &amp; Cashflow Forecasting Software</t>
  </si>
  <si>
    <t>Pry Financials</t>
  </si>
  <si>
    <t>pry.co</t>
  </si>
  <si>
    <t>Pry Financials is a financial planning platform that provides a real alternative to spreadsheets for small businesses. It offers a range of features including financial modeling, reporting, and forecasting, as well as the ability to track team performa...</t>
  </si>
  <si>
    <t>Pry Financials, Inc. develops financial planning and analysis software intended to facilitate financial budgeting. The company's platform projects cashflows, build forecasts, model scenarios, and tracks budget versus actuals in a visual environment tool, enabling startups and companies to allocate resources to various operations in an efficient way.</t>
  </si>
  <si>
    <t>Makes it simple for companies to manage their budget, hiring plan, financial models, and cash runway</t>
  </si>
  <si>
    <t>KCI Computing Inc</t>
  </si>
  <si>
    <t>kcicorp.com</t>
  </si>
  <si>
    <t>Enterprise Performance Management Software from KCI KCI CONTROL® gives you complete visibility into every aspect of your business processes without custom programming, IT skills, or proprietary interfaces. KCI's flagship product, CONTROL®, provides a d...</t>
  </si>
  <si>
    <t>KCI Computing, Inc. develops corporate performance management solutions. The company offers CONTROL, a corporate performance management software that provides real-time insights to plan, assess, and drive performance for organizations. It brings together financial and operational data from numerous, disparate sources into a single enterprise view of the business for value-added planning, modeling, analysis, and reporting purposes.</t>
  </si>
  <si>
    <t>Software developer of CONTROL, an Enterprise level financial and operational platform</t>
  </si>
  <si>
    <t>FinPro Solutions</t>
  </si>
  <si>
    <t>finprosolutions.com</t>
  </si>
  <si>
    <t>Financial Reporting, Planning &amp; Analysis Software | FinPro – Technology Solutions FinPro Solutions provides scalable, secure Excel based financial reporting software with unmatched service that drives efficiency and performance. FinPro Solutions provid...</t>
  </si>
  <si>
    <t>FinPro Solutions, Inc. is to provide scalable, secure Excel-based financial reporting software with unmatched service for efficiency and performance. The company can simplify reporting, analysis, and budgeting processes. It also offers timely financial analysis and insight that drives profitability.</t>
  </si>
  <si>
    <t>Financial Reporting, Planning &amp; Analysis Software | FinPro</t>
  </si>
  <si>
    <t>Account-Ability</t>
  </si>
  <si>
    <t>account-ability.co.uk</t>
  </si>
  <si>
    <t>Budgeting And Forecasting Accounting Software | Finance Software Provider Account Ability offers budgeting, forecasting, and reporting solutions for businesses across the UK, with experience in implementing Corporate Planner projects across all sectors...</t>
  </si>
  <si>
    <t>Account-Ability, Ltd. provides a replacement for excel for all corporate budgeting, and forecasting reporting processes. The company offers Budgeting and Forecasting, Management Reporting, Sales Forecasting, Staff Planning, Corporate Planner, Risk Management, Strategic Planning, Integrated Financial Planning, Project Costing, Financial Consolidation, Cash Management, TRAC, and Student Number Planning. It uses Corporate Planner as the system is owned and run by the finance and planning teams.</t>
  </si>
  <si>
    <t>Account-Ability's mission is to sell, implement and support CP Corporate Planning software in the UK</t>
  </si>
  <si>
    <t>Kepion Solution</t>
  </si>
  <si>
    <t>kepion.com</t>
  </si>
  <si>
    <t>CPM Software for Budgeting, Planning &amp; Forecasting Kepion Simplify budgeting, planning, reporting and analytics by using Kepion's flexible and scalable CPM software. Find out how Corporate Performance Management works! Kepion focuses on bringing all th...</t>
  </si>
  <si>
    <t>Kepion, Inc. is a planning and analytics software company. It specializes in budgeting, forecasting, reporting, and analytics. The company provides a collaborative platform across the enterprise, supporting important business processes. It also provides a rapid development approach toward leveraging financial planning and reporting applications on the Microsoft BI platform. The company offers its services worldwide.</t>
  </si>
  <si>
    <t>Enterprise BI &amp; Performance Management on Microsoft Azure Cloud</t>
  </si>
  <si>
    <t>TCM InfoSys</t>
  </si>
  <si>
    <t>tcminfosys.com</t>
  </si>
  <si>
    <t>Financial Management Software TCM ‘s business intelligence and corporate performance management software delivers budgeting, forecasting, reporting, consolidation and scenario modelling in one single solution. Financial Management Software OLAP softwar...</t>
  </si>
  <si>
    <t>TCM Infosys, Ltd. is a specialist in enterprise performance management (EPM) and business intelligence (BI) solutions specially designed for the finance team. The Company Uses its OLAP (Online Analytical Processing) technology, a powerful method for multidimensional analysis, users can create customized and ad hoc reports in addition to the full range of functions needed for complete financial performance management.</t>
  </si>
  <si>
    <t>True Sky</t>
  </si>
  <si>
    <t>truesky.com</t>
  </si>
  <si>
    <t>True Sky is a budgeting, planning, and forecasting solution that simplifies the budgeting and forecasting process for companies using Excel. It harnesses the power of Microsoft Excel and SQL Server to deliver a solid and flexible solution for budgeting...</t>
  </si>
  <si>
    <t>True Sky, Inc. is a budgeting, planning, and forecasting solution that lets's take control of the processes. The company is specializing in building a full-featured Corporate Performance Management (CPM) solution that dramatically reduces the time and effort associated with the planning, budgeting, and forecasting process while at the same time greatly improving the reporting and analytical capabilities of the organization. It also provides high-quality, detailed, and real-time information.</t>
  </si>
  <si>
    <t>True Sky Simplifying the budgeting and forecasting process for companies using Excel</t>
  </si>
  <si>
    <t>A3 Solutions</t>
  </si>
  <si>
    <t>a3solutions.com</t>
  </si>
  <si>
    <t>A3 Solutions is the developer of A3 Modeling. Empower your finance team with the only tool that supercharges end user Excel into Enterprise Excel. Excel models built with A3 scale to 100X, support up to 1000 users, and consolidate in real time. Develop...</t>
  </si>
  <si>
    <t>A3 Solutions, Inc. develops cloud-based and on-premise enterprise budgeting and corporate performance management solutions. The company offers A3 Modeling, a solution that provides a spectrum of corporate performance management solutions, including enterprise budgeting, rolling forecasting, management reporting, multi-entity consolidations, dashboards and scorecards, ad-hoc analysis, revenue forecasting, expense budgeting, and capital budgeting, as well as compensation, headcount, and benefits planning. It delivers the performance, scalability, and security demanded by complex organizations.</t>
  </si>
  <si>
    <t>ProForecast</t>
  </si>
  <si>
    <t>proforecast.com</t>
  </si>
  <si>
    <t>ProForecast is a cloud-based CPM system that provides exceptional reporting, forecasting, and dashboards for accountants, CFOs, and advisors. It incorporates all the benefits of financial forecasting software and allows users to move their planning, bu...</t>
  </si>
  <si>
    <t>ProForecast, Ltd. is a cloud-based business performance management and BI software that gives reliable data, and insights and helps to encourage business growth. The company is built using established accountancy practices, so its interfaces are familiar and easy to use.</t>
  </si>
  <si>
    <t>Collaborative Integrated Cash Flow, Balance Sheet and P&amp;L Forecasting &amp; Reporting for Business</t>
  </si>
  <si>
    <t>Accountagility</t>
  </si>
  <si>
    <t>accountagility.com</t>
  </si>
  <si>
    <t>Accountagility is a City of London based software and solutions provider that offers a suite of financial solutions to large multinational organizations. Their solutions help companies improve their operations, including data processing, presentation, ...</t>
  </si>
  <si>
    <t>Accountagility, Ltd. is an information technology and services company. It specializes in data analysis, reporting, and presentation processes. The company serves clients across the country.</t>
  </si>
  <si>
    <t>City of London based #software and #solutions provider, working with large multinational organisations across a wide range of sectors - Banking, Insurance, etc.</t>
  </si>
  <si>
    <t>XTRM</t>
  </si>
  <si>
    <t>XTRM is a powerful global payment platform allowing companies of all sizes to easily manage the payout process for sales channel performance and incentive payments, partner payments, claims, reimbursements and rebates. XTRM provides a single integratio...</t>
  </si>
  <si>
    <t>Secure trusted global payment platform</t>
  </si>
  <si>
    <t>Qvinci</t>
  </si>
  <si>
    <t>qvinci.com</t>
  </si>
  <si>
    <t>Qvinci is the global leader in ERP like financial reporting and business intelligence for accountants, dioceses, franchises and multi unit organizations. Qvinci Software, reporting partner for the Intuit® Franchise Program, is a powerful reporting add ...</t>
  </si>
  <si>
    <t>QuickDash, LLC doing business as Qvinci Software, LLC is an investment banking company. It offers services such as accounting, franchising, and multi-unit markets with cost-effective, ERP-like solutions that deliver financial data consolidation, automated reporting, workflow management, and advanced business intelligence. The company’s services are offered worldwide.</t>
  </si>
  <si>
    <t>Financial Consolidation, Reporting &amp; Benchmarking Software | Franchise Accounting, Quickbooks &amp; Xero - Qvinci</t>
  </si>
  <si>
    <t>ReadyRatios</t>
  </si>
  <si>
    <t>readyratios.com</t>
  </si>
  <si>
    <t>ReadyRatios is a financial analysis software that allows professionals to generate comprehensive analytical reports, analyze balance sheets, and assess key financial indicators. It is a user-friendly and cost-effective solution for financial specialist...</t>
  </si>
  <si>
    <t>ReadyRatios is the web service (SaaS) intended to carry out an intellectual analysis of a company's financial state based on results of its financial reports. The company's main feature of the service is that individuals should not take part in the analysis.</t>
  </si>
  <si>
    <t>Financial Analysis Software | Financial Analysis | Financial Statements | Current Ratio | Financial Ratio | ReadyRatios.com</t>
  </si>
  <si>
    <t>Markitsoft</t>
  </si>
  <si>
    <t>markitsoft.com</t>
  </si>
  <si>
    <t>Our Excel spreadsheets help managers create business plans, budgets, management reports, sales forecasts and credit reports for faster and smarter financial planning and business forecasting.</t>
  </si>
  <si>
    <t>MarketQuest, Ltd. doing business as Markitsoft, Ltd. is a small software company specializing in the development of spreadsheets for financial planning, business modeling, and management control. The company offers a range of training services whether it's teaching staff to use business spreadsheets or just Excel training in general.</t>
  </si>
  <si>
    <t>Foresight Intelligence</t>
  </si>
  <si>
    <t>foresightintelligence.com</t>
  </si>
  <si>
    <t>Foresight Intelligence is a company that provides active business intelligence solutions through their Foresight Intelligence Center. Their technology enables enterprises to combine structured and unstructured data into an interactive dashboard that ca...</t>
  </si>
  <si>
    <t>Foresight Intelligence, Inc. is a software company that provides actionable business intelligence solutions presented in an easy-to-use framework. The company's firsthand experience understanding the types of information is important and it should be delivered to help enterprises be efficient and profitable.</t>
  </si>
  <si>
    <t>Active Business Intelligence Software</t>
  </si>
  <si>
    <t>Millennium Computer Systems</t>
  </si>
  <si>
    <t>mcsl.com</t>
  </si>
  <si>
    <t>Millennium Computer Systems (mcsl.com) provides pre-built administrative software solutions developed for the Higher Education market. Their software suite, Millennium FAST (Fast Administrative Support Tools), is secure, 100% web-based, and easy to imp...</t>
  </si>
  <si>
    <t>Millennium Computer Systems, Ltd. is an information technology and services for higher education company. It provides software solutions for the Higher Education market. The software solutions provided are available online and in the area.</t>
  </si>
  <si>
    <t>Software Solutions for Higher Education - Millennium Computer Systems</t>
  </si>
  <si>
    <t>FYIsoft</t>
  </si>
  <si>
    <t>fyisoft.com</t>
  </si>
  <si>
    <t>FYIsoft is a financial reporting software company that provides innovative solutions to enable companies to gain accurate insight into their corporate finances. Their solutions are browser-based and can be deployed in the cloud or on premises. They off...</t>
  </si>
  <si>
    <t>FYIsoft, Inc. enables finance and accounting teams to speed and simplify the financial close and make better data-driven decisions with its integrated platform for financial reporting, budgeting, and analytics. The company's solutions are easy to use and loaded with automation features not typically found in the mid-market. Its highlights include multi-entity/multi-GL consolidations, currency conversion, industry benchmarking, and true data integration across all products.</t>
  </si>
  <si>
    <t>Financial Reporting and Analysis Software Designed for Finance - FYIsoft</t>
  </si>
  <si>
    <t>Rephop</t>
  </si>
  <si>
    <t>rephop.com</t>
  </si>
  <si>
    <t>Rephop is a web-based group consolidation, reporting, and planning software that simplifies group reporting. It allows companies to consolidate their financial figures across continents and accounting systems. With Rephop, accountants and CFOs can save...</t>
  </si>
  <si>
    <t>Rephop is a software company that allows groups to plan and consolidate financial information in one environment, regardless of country and accounting program. The company offers reporting, group management, budgeting, planning, SaaS, consolidation software, and planning software.</t>
  </si>
  <si>
    <t>Sumatia</t>
  </si>
  <si>
    <t>sumatia.com</t>
  </si>
  <si>
    <t>sumatia, llc is the north carolina-based developer of sumatia financial reporting software. have you ever spent late nights or weekends trying to prepare consolidated financial reports? during college, did you think that you'd spend 98% of your life in excel? does it feel like you spend your life going from one month-end close to another? we've been there. sumatia financial reporting software was designed to simplify financial reporting. we can talk about technology and philosophy, but let's talk about what sumatia does for you. sumatia eliminates all of the manual effort in consolidating your financial reports. this means that you'll spend less time while getting better results. most importantly, you'll avoid working late nights and weekends. please visit our website to learn more and if you'd like to discuss your specific needs and goals with one of our consultants, call us at (888) 982-4377.</t>
  </si>
  <si>
    <t>Sumatia, LLC is a financial reporting software provider company. It provides financial data consolidation, budgeting &amp; forecasting, and automated reporting.</t>
  </si>
  <si>
    <t>joiin reporting</t>
  </si>
  <si>
    <t>joiin.co</t>
  </si>
  <si>
    <t>Consolidated financial reporting made easy, with Joiin. Joiin is the consolidated &amp; financial reporting app for creating reports from Xero, QuickBooks, Sage &amp; spreadsheet data across multiple companies. Automate the way you consolidate financial, sales...</t>
  </si>
  <si>
    <t>Joiin, Ltd. provides quick, zero-hassle software to consolidate financial and management reports from QuickBooks and Xero data, working with multiple currencies. It brings together complex data from multiple QuickBooks and Xero accounts to seamlessly create consolidated financial reports.</t>
  </si>
  <si>
    <t>We’re Joiin, the consolidated financial reporting app</t>
  </si>
  <si>
    <t>Consero Global Solution</t>
  </si>
  <si>
    <t>conseroglobal.com</t>
  </si>
  <si>
    <t>Consero Global is a finance as a service company that provides financial and accounting solutions to small and mid-market businesses. They offer cloud-based outsourced finance and accounting services, giving CEOs and CFOs a clear picture of their compa...</t>
  </si>
  <si>
    <t>Consero Global Solutions, LLC is a finance-services outsourcing company. It provides CFO and controller, and daily bookkeeping services for various projects to investors and executives. The company offers managed finance and administration (F and A) outsourcing services, including turnkey F and A solutions, CFO, analytical support, back office, and cloud technology enablement services.</t>
  </si>
  <si>
    <t>We are disrupting the way PE and VC backed software and business services companies setup and scale their finance department</t>
  </si>
  <si>
    <t>KPI Sense</t>
  </si>
  <si>
    <t>kpisense.com</t>
  </si>
  <si>
    <t>B2B SaaS Financial Reporting Solutions | KPI Sense offers tech enabled financial services to SaaS startups. This modern approach to SaaS finance combines technology and financial expertise to help your company scale. Automating Strategic Finance w/ Tec...</t>
  </si>
  <si>
    <t>KPI Sense, LLC is an end-to-end financial services solution that allows SaaS founders to make more pragmatic business decisions. It offers data management and financial reporting to help CEOs strategically raise funds, better handle M&amp;As and optimize the business.</t>
  </si>
  <si>
    <t>Modern SaaS &amp; Startup Financial Services - KPI Sense</t>
  </si>
  <si>
    <t>Numbercruncher.com</t>
  </si>
  <si>
    <t>numbercruncher.com</t>
  </si>
  <si>
    <t>NumberCruncher is a leading provider of inventory and order management software for the QuickBooks community. They offer innovative, scalable, and cost-effective solutions that solve real-world business issues, resulting in total customer satisfaction,...</t>
  </si>
  <si>
    <t>NumberCruncher.com, Inc. is a leading provider of inventory and order management software for the QuickBooks community. The company provides innovative, scalable, and cost-effective inventory management solutions that solve real-world business issues, resulting in total customer satisfaction, increased profitability, and competitive advantage.</t>
  </si>
  <si>
    <t>Leading provider of inventory and order management software for the quickbooks community</t>
  </si>
  <si>
    <t>97th Floor</t>
  </si>
  <si>
    <t>97thfloor.com</t>
  </si>
  <si>
    <t>97th Floor is an award winning digital marketing agency. We specialize in SEO, creative, automation, paid digital advertising, and so much more. 97th Floor elevates brands we believe in, through creative and innovative digital marketing strategies. Day...</t>
  </si>
  <si>
    <t>97th Floor, LLC is a digital marketing agency that specialized in SEO solutions. It offers paid digital advertising, web design and development, content, and social media marketing, video production, marketing automation, and other services. The agency offers its products and services to consumers and businesses within the area.</t>
  </si>
  <si>
    <t>Digital marketing agency specializing in SEO, PPC, Content Marketing, Social, Analytics, Design &amp; Development</t>
  </si>
  <si>
    <t>Scorpion</t>
  </si>
  <si>
    <t>scorpion.co</t>
  </si>
  <si>
    <t>Scorpion is a company that provides marketing services and technology to help local businesses thrive. They offer a range of tools and services, including SEO, reviews, advertising, email marketing, chat and messaging, social media management, website ...</t>
  </si>
  <si>
    <t>Scorpion, Inc. is an internet marketing firm that offers web design, SEO, social media management, and advertising services. It offers lead, review, and website management, online scheduling, team messaging, email and digital marketing, search engine ranking, and other services. It serves home services, healthcare, law firms, multi-location brands, and franchise sectors.</t>
  </si>
  <si>
    <t>A premium provider of marketing and technology solutions to the legal, home services, franchise, and healthcare industries</t>
  </si>
  <si>
    <t>2nd Watch</t>
  </si>
  <si>
    <t>2ndwatch.com</t>
  </si>
  <si>
    <t>2nd Watch is a cloud IT operations company enabling users to leverage Amazon Web Service (AWS) IaaS to reduce IT costs and grow revenue. They provide professional and managed cloud services to enterprises, helping them design, deploy, and manage cloud ...</t>
  </si>
  <si>
    <t>2nd Watch, Inc. is a management service provider that offers consulting and managed cloud services to enterprises. It offers cloud advisory, data insights, cloud security, and cloud modernization services. The company provides its services to businesses and consumers globally.</t>
  </si>
  <si>
    <t>Domo</t>
  </si>
  <si>
    <t>domo.com</t>
  </si>
  <si>
    <t>Domo is a data experience platform that helps businesses optimize their operations by connecting them to the data, people, and expertise they need. With Domo, businesses can move beyond traditional business intelligence and analytics to create data exp...</t>
  </si>
  <si>
    <t>Domo, Inc. is a software company. It specializes in the management of platforms as a service to help executives manage the business. The company serves customers in the United States.</t>
  </si>
  <si>
    <t>Business intelligence tools and data visualization</t>
  </si>
  <si>
    <t>Tableau Software</t>
  </si>
  <si>
    <t>tableau.com</t>
  </si>
  <si>
    <t>Tableau is a business intelligence and analytics software company that helps people see and understand their data. They provide a self-service analytics platform that allows users of any skill level to work with data. With Tableau, users can connect to...</t>
  </si>
  <si>
    <t>Tableau Software, LLC is an interactive data visualization software business that provides business analytics software products. It empowers people to access and analyze data and Tableau Server, a business intelligence platform with data management to foster the sharing of analytics as well as to enhance the dissemination of information in an organization and promote decision-making.</t>
  </si>
  <si>
    <t>Cloud-based data analytics tools</t>
  </si>
  <si>
    <t>Alteryx</t>
  </si>
  <si>
    <t>alteryx.com</t>
  </si>
  <si>
    <t>Alteryx is a United States based provider of self service data analytics software. The Company offers various products, such as Alteryx Designer, Alteryx Server and Alteryx Analytics Gallery. Alteryx Designer is a repeatable workflow for self service d...</t>
  </si>
  <si>
    <t>Alteryx, Inc. is a computer software company. It designs and develops software that provides data storage, retrieval, management, reporting, and analytics solutions. The company provides its services to industries such as financial, health care, oil and gas, retail transportation, and logistics across the enterprise.</t>
  </si>
  <si>
    <t>Leader in self-service data analytics</t>
  </si>
  <si>
    <t>Cofio Software</t>
  </si>
  <si>
    <t>hitachivantara.com</t>
  </si>
  <si>
    <t>Hitachi Vantara is a leading provider of data storage and analytics, DataOps, IoT, cloud, consulting, and application solutions. They offer cost-effective paths for organizations to connect what's now to what's next. With their expertise in intelligent...</t>
  </si>
  <si>
    <t>Hitachi Vantara, LLC is a data storage systems provider. The company specializes in Storage Platforms, Hybrid Cloud Infrastructure, DataOps Platform, Consulting Services, IoT Solutions, and Industry Solutions. It serves customers within the area.</t>
  </si>
  <si>
    <t>Hitachi Vantara - Digital Transformation, IoT, Cloud, Big Data and Analytics</t>
  </si>
  <si>
    <t>Qrvey</t>
  </si>
  <si>
    <t>qrvey.com</t>
  </si>
  <si>
    <t>Qrvey is a no-code automation platform that provides embedded analytics solutions for SaaS companies. Their platform includes three core components: Collect, Analytics, and Automation, which allow non-technical business users to create rich, personaliz...</t>
  </si>
  <si>
    <t>Qrvey, Inc. is an embedded analytics platform built exclusively for SaaS companies using AWS. It develops APIs and widgets that can be embedded within apps and websites. The company serves a quick survey, quick net promoter score, audience poll, quick quiz, and quick trivia applications. It works with all the data, including semi- and unstructured data, unlocking the potential of the company's dark data, and finally giving the complete data picture.</t>
  </si>
  <si>
    <t>Qrvey is the analytics platform SaaS companies rely upon to build next-generation analytics solutions for their products</t>
  </si>
  <si>
    <t>Infometry</t>
  </si>
  <si>
    <t>infometry.net</t>
  </si>
  <si>
    <t>Infometry Corporation is a fast growing technology and management consulting provider focused on Enterprise Performance Management (EPM), Business Intelligence (BI), Data Management (DM) and Enterprise Collaboration management (ECM). Infometry can help...</t>
  </si>
  <si>
    <t>Infometry, Inc. is a world-class technology and management consulting provider focused on delivering solutions for data warehouse implementations, enterprise performance management (EPM), business intelligence (BI), big data analytics, predictive analytics, and enterprise search and text analytics. The company helps clients in formalizing the Business Intelligence Strategy, and Roadmap and facilitates in identifying the Key Performance Indicators (KPIs) for each business unit.</t>
  </si>
  <si>
    <t>Element Analytics</t>
  </si>
  <si>
    <t>elementanalytics.com</t>
  </si>
  <si>
    <t>Element Analytics is a company that integrates, contextualizes, and governs industrial IT and OT data. They provide predictive analytics software and services for industries, turning real-time operations data into actionable predictive insights that ca...</t>
  </si>
  <si>
    <t>Element Analytics, Inc. is a computer software company. It offers services such as aws iot twinmaker, aws sitewise, azure digital twin, professional services, chemicals, oil and gas, power and utilities, and professional services. The company serves industrial organizations.</t>
  </si>
  <si>
    <t>Software to align and scale critical OT/IT operational data</t>
  </si>
  <si>
    <t>ScanmarQED</t>
  </si>
  <si>
    <t>scanmarqed.com</t>
  </si>
  <si>
    <t>ScanmarQED is a marketing data software company that specializes in marketing analytics and planning. Their software helps businesses allocate their marketing budget more effectively, forecast demand accurately, and optimize their marketing mix. With A...</t>
  </si>
  <si>
    <t>MarketingQED, Ltd. doing business as ScanmarQED, Ltd. is a technology company providing unique tools that help discover how to optimize marketing budget, the ROI on future campaigns, and even the effectiveness of social media campaigns. It has been working all over the world with a variety of agencies, consultants, and brand owners to help to achieve better marketing ROI.</t>
  </si>
  <si>
    <t>ScanmarQED: Marketing Analytics and Planning Software | Dare to do more</t>
  </si>
  <si>
    <t>Quantiphi</t>
  </si>
  <si>
    <t>quantiphi.com</t>
  </si>
  <si>
    <t>Quantiphi is an award-winning AI-first digital engineering company driven by the desire to solve transformational problems at the heart of business. Quantiphi solves the toughest and complex business problems by combining deep industry experience, disc...</t>
  </si>
  <si>
    <t>Quantiphi, Inc. is an AI and big data software and services company. The company enables clients to find and capture hidden value from data through big data, machine learning, and intuitive information design. Its signature approach combines deep industry experience, disciplined cloud, and data-engineering practices, and Machine Learning research to reach quantifiable impact.</t>
  </si>
  <si>
    <t>An award-winning applied AI and data science software and services company</t>
  </si>
  <si>
    <t>Dell Technologies</t>
  </si>
  <si>
    <t>Dell Technologies provides a comprehensive range of technology solutions and services for individuals and organizations across the globe, including computing, storage, software, and security solutions. Their offerings include laptops, desktops, servers...</t>
  </si>
  <si>
    <t>Dell Technologies, Inc. provides the essential infrastructure for organizations to build a digital future, transform IT and protect the most important asset, information. The company offers laptops, desktops, tablets, workstations, servers, monitors, printers, gateways, software, storage, and networking products and serves customers worldwide. It also provides the essential infrastructure for organizations to build a digital future.</t>
  </si>
  <si>
    <t>Provides essential infrastructure for organizations to build their digital future</t>
  </si>
  <si>
    <t>N2W Software</t>
  </si>
  <si>
    <t>n2ws.com</t>
  </si>
  <si>
    <t>N2WS is a leading provider of enterprise-class backup and disaster recovery solutions for Amazon EC2, RDS, Redshift, Aurora, and DynamoDB. Their comprehensive and flexible solution performs AWS RDS and AWS EBS snapshot management to minimize recovery t...</t>
  </si>
  <si>
    <t>N2W Software, Inc. is a software company. It provides enterprise-class backup, recovery, and disaster recovery solutions for Amazon EC2, RDS, Redshift, Aurora, and DynamoDB. The company's platform is used by thousands of customers worldwide, Cloud Protection Manager is a preferred backup solution for Fortune 500 companies, enterprise IT organizations, and Managed Service Providers operating large-scale production environments on AWS.</t>
  </si>
  <si>
    <t>N2WS is the leading provider of enterprise-class backup and DR for Amazon EC2, RDS, Redshift, Aurora and DynamoDB. https://t.co/lHPlT8QTCk</t>
  </si>
  <si>
    <t>500 Startups</t>
  </si>
  <si>
    <t>500.co</t>
  </si>
  <si>
    <t>500 Startups is a venture capital firm that invests early in founders building fast-growing technology companies. They are a seed fund and a network of startup programs that focus on helping startups succeed with usable design, customer-focused metrics...</t>
  </si>
  <si>
    <t>500 Startups Management Co., LLC operates as a venture capital firm. The company offers early-stage seed funds and startup investments, as well as invests in financial services, e-commerce, search and social mobile platforms, education, and health care industries. Specialized in startups, entrepreneurship, venture capital, seed accelerator, startup accelerator, global venture capital, innovation, seed program, global startup ecosystems, private equity, investment, asset management.</t>
  </si>
  <si>
    <t>Camino Financial</t>
  </si>
  <si>
    <t>caminofinancial.com</t>
  </si>
  <si>
    <t>Camino Financial is an AI-powered community lending platform that offers affordable credit and wealth building solutions to overlooked entrepreneurs. The company utilizes proprietary credit assessment and data aggregation AI to identify, price, and pro...</t>
  </si>
  <si>
    <t>Camino Financial, Inc. is a financial services company. It offers business loans and wealth-building solutions to help small businesses. The company offers its services and products to clients in Los Angeles, California, and Mexico City, Mexico.</t>
  </si>
  <si>
    <t>Community-based lender to Latino-owned businesses with unmet credit demand of $6.8 billion in the U.S</t>
  </si>
  <si>
    <t>Forge</t>
  </si>
  <si>
    <t>forgeglobal.com</t>
  </si>
  <si>
    <t>Forge is a private market solutions company that provides access to pre-IPO investment opportunities and liquidity for private company shares. They aim to create a transparent, accessible, and seamless global private market for companies, employees, in...</t>
  </si>
  <si>
    <t>Forge Global, Inc. is a commodities and securities brokerage service company. It offers wealth management, liquidity, and investment advisory services. The company provides its services to investors, shareholders, institutions, and companies.</t>
  </si>
  <si>
    <t>Powering an accessible, liquid ​and transparent private market designed for investors seeking access to top pre-IPO companies, and startup employees seeking to unlock their net worth</t>
  </si>
  <si>
    <t>OurCrowd</t>
  </si>
  <si>
    <t>ourcrowd.com</t>
  </si>
  <si>
    <t>OurCrowd is a global venture investing platform that empowers institutions and individuals to invest and engage in emerging companies. The most active venture investor in Israel, OurCrowd vets and selects companies, invests its capital, and provides it...</t>
  </si>
  <si>
    <t>OurCrowd, Ltd. is an investment management company. It offers an investing platform that empowers institutions and individuals to invest and engage in emerging companies. The company serves its customers globally.</t>
  </si>
  <si>
    <t>VC-crowdfunding platform investing in curated high-quality investment opportunities, open to any accredited investors</t>
  </si>
  <si>
    <t>PRAXELL</t>
  </si>
  <si>
    <t>praxell.com</t>
  </si>
  <si>
    <t>Praxell Inc. (www.praxell.com) is a leading Prepaid Debit Card Program Manager. Inspired by the vision of a cashless society, we have built a cloud based technology platform that can easily provide payment solutions to many verticals. Our passion for building scalable, custom financial technology solutions has pushed us many times into the edges of innovation in the payments space. With a deep appreciation of partnering with service providers, and a respect for their customer relationships, we have built a platform that creates private label financial solutions while focusing on transparency and access. Our program management platform is an industry leader and in the center of our value for customers. Today, Praxell offers complete solutions for many businesses, from financial institutions to merchants and service providers. After launching hundreds of custom card programs, we are now launching a fast onboarding process that will allow our partners to access financial solutions faster and easier than ever. At Praxell we are always eager to innovate and bring more solutions to this growing mobile electronic payment industry. Check back with us to see where we go from here. Praxell is headquartered in New York City and has R&amp;D facilities in Israel.</t>
  </si>
  <si>
    <t>Praxell, Inc. is a leading prepaid debit card program manager. It provides a cloud-based technology platform that offers prepayment solutions for various businesses. The company develops and implements cloud-based custom prepaid card programs that include commercial check cashing, retail and tax refund GPR, rebates, corporate expenses, payout GPRS, open-loop gift cards, incentives, and rewards and promotions for financial institutions, merchants, and service providers.</t>
  </si>
  <si>
    <t>Building a cloud based technology platform that can easily provide payment solutions to many verticals</t>
  </si>
  <si>
    <t>Sargon</t>
  </si>
  <si>
    <t>sargon.com</t>
  </si>
  <si>
    <t>Sargon provides its clients with the financial technology and infrastructure needed to build and grow investment and superannuation funds. Learn more here.</t>
  </si>
  <si>
    <t>Sargon Capital Pty., Ltd. provides investment services. It enables its clients to grow and innovate, drive financial literacy and engagement, and ultimately increase the capital allocation to nation-building projects. The company provides technology and infrastructure to build and grow investment funds and financial products.</t>
  </si>
  <si>
    <t>Kapitus</t>
  </si>
  <si>
    <t>kapitus.com</t>
  </si>
  <si>
    <t>Kapitus is a reliable and respected company that provides fast, easy, and flexible small business loans. They offer term loans and lines of credit ranging from $5,000 to $5 million dollars. With one application, business owners can save time and money ...</t>
  </si>
  <si>
    <t>Strategic Funding Source, Inc. doing business as Kapitus, LLC is a small and medium-sized business financing provider. The company offers products in the areas of revenue-based financing, healthcare financing, business loans, small business administration loans, lines of credit, invoice factoring, equipment financing, purchase order financing, and concierge services. It specializes in financial services.</t>
  </si>
  <si>
    <t>Kapitus finances the future of small business with technology and insight</t>
  </si>
  <si>
    <t>Questica, Inc.</t>
  </si>
  <si>
    <t>questica.com</t>
  </si>
  <si>
    <t>Questica is a leader in multi user budgeting, performance measures, transparency and data visualization software for governments, education &amp; healthcare. Provides cloud based #budgeting, #performance #transparency &amp; #engagement solutions for #publicsec...</t>
  </si>
  <si>
    <t>Questica, Inc. is a company developing budget management software systems. It offers Questica Budget, a web-based operating, salary, and capital budgeting, and performance measuring solution Questica Performance, an analytic tool that evaluates and improves the efficiency of programs and services; and Questica OpenBook, a transparency and data visualization tool that enables organizations to share and communicate its financials and other data. The company serves customers within the area.</t>
  </si>
  <si>
    <t>Questica’s software suite includes fully featured web-based budgeting, performance and data visualization solutions</t>
  </si>
  <si>
    <t>rootworks.com</t>
  </si>
  <si>
    <t>Winning by Design</t>
  </si>
  <si>
    <t>winningbydesign.com</t>
  </si>
  <si>
    <t>Winning by Design is a global B2B revenue consulting and training company that enables recurring revenue teams to architect sustainable growth. Combining our specialized skills as operators of high growth companies, we apply scientific frameworks and p...</t>
  </si>
  <si>
    <t>Winning By Design, LLC is a global B2B revenue consulting and training company that enables recurring revenue teams to architect sustainable growth. The company applies scientific frameworks and proven models to help Sales, Marketing, and Customer Success teams at B2B companies and global enterprises achieve impact. It serves organizations around the world, including Uber Eats, DocuSign, Hewlett Packard Enterprise, and Adobe.</t>
  </si>
  <si>
    <t>Design, Build, and Scale SaaS Sales Organizations</t>
  </si>
  <si>
    <t>Thoughtworks</t>
  </si>
  <si>
    <t>thoughtworks.com</t>
  </si>
  <si>
    <t>Thoughtworks is a global technology consultancy that integrates strategy, design, and engineering to drive digital innovation. They consult and create with their clients to bring great ideas to life in weeks, not years. Their clients are solving pressi...</t>
  </si>
  <si>
    <t>Thoughtworks Australia Pty., Ltd. doing business as ThoughtWorks, Inc. is a software company. It provides software design and delivery, research, testing, re-engineering, data science, security, prototyping, cloud, digital strategy, and consulting services. The company provides its services throughout the country.</t>
  </si>
  <si>
    <t>A community of passionate individuals whose purpose is to revolutionize software design, creation and delivery, while advocating for positive social change.</t>
  </si>
  <si>
    <t>Informatica</t>
  </si>
  <si>
    <t>informatica.com</t>
  </si>
  <si>
    <t>Informatica is an Enterprise Cloud Data Management leader that brings data to life by empowering businesses to realize the transformative power of their most critical assets. Informatica LLC is 100 percent focused on data because the world runs on data...</t>
  </si>
  <si>
    <t>Informatica, LLC is a computer software company. It offers products such as Claire AI engine – intelligent automation, PowerCenter cloud modernization, platform trust, modern data architecture center, cloud connectivity, data catalog, data integration and engineering, API and app integration, data quality and observability, MDM and 360 applications, and data marketplace. The company's products are offered across the globe.</t>
  </si>
  <si>
    <t>Enterprise cloud data management</t>
  </si>
  <si>
    <t>Etleap</t>
  </si>
  <si>
    <t>etleap.com</t>
  </si>
  <si>
    <t>ETL and Data Pipelines | Etleap Etleap builds tools to make data analytics teams more productive. Our SaaS ETL product lets data teams build data warehouses without coding. Etleap simplifies and automates ETL. Etleap's data wrangler and modeling tools ...</t>
  </si>
  <si>
    <t>Etleap, Inc. is an ETL solution for creating perfect data pipelines from day one. The company's SaaS ETL tool lets data build data warehouses without internal IT resources or knowledge of complex scripting languages. It reduces the time of typical ETL projects from weeks to hours and takes out the pain of maintaining ETL pipelines over time.</t>
  </si>
  <si>
    <t>ETL solution for creating perfect data pipelines from day one</t>
  </si>
  <si>
    <t>MuleSoft</t>
  </si>
  <si>
    <t>mulesoft.com</t>
  </si>
  <si>
    <t>MuleSoft provides the easy to use tools you need to automate your way to higher productivity and lower costs. Equip any team to automate with clicks or code. MuleSoft makes it easy to connect the world’s applications, data and devices. We provide a fle...</t>
  </si>
  <si>
    <t>MuleSoft, LLC is an information technology and services company. It offers services such as api management, integration, automation, and ai. The company serves its services globally.</t>
  </si>
  <si>
    <t>Developer tools providing connectivity between applications and data</t>
  </si>
  <si>
    <t>Prosimo.io</t>
  </si>
  <si>
    <t>prosimo.io</t>
  </si>
  <si>
    <t>Prosimo is a company that provides cloud networking and multi-cloud networking solutions. They help businesses connect their applications and data securely and reliably across multiple cloud providers. Prosimo simplifies enterprise cloud with autonomou...</t>
  </si>
  <si>
    <t>Prosimo, Inc. delivers a simplified multi-cloud infrastructure for distributed enterprise cloud journeys. Its services include this stack combines cloud networking, performance, security, observability, and cost management.</t>
  </si>
  <si>
    <t>Gives cloud architects and operations teams a single, vertically integrated infrastructure stack to secure and deliver multi-cloud applications</t>
  </si>
  <si>
    <t>Grid Dynamics</t>
  </si>
  <si>
    <t>griddynamics.com</t>
  </si>
  <si>
    <t>Grid Dynamics is a global digital engineering company that specializes in transformative digital solutions for Fortune 500 companies. They provide mission-critical cloud solutions for the retail, finance, and technology sectors. With over two decades o...</t>
  </si>
  <si>
    <t>Grid Dynamics Holdings, Inc. is an IT service and IT consulting company that provides technology consulting, agile co-creation, and scalable engineering and data science services. It offers digital transformation strategy consulting services, emerging technology engineering services, and legacy re-platforming solutions. The company serves customers in the United States.</t>
  </si>
  <si>
    <t>E-commerce grocery platform, and ecommerce onsite search solutions for tier-1 retail</t>
  </si>
  <si>
    <t>NETSCOUT</t>
  </si>
  <si>
    <t>netscout.com</t>
  </si>
  <si>
    <t>NETSCOUT is a world leader in application and network performance management products and solutions. They provide integrated computer network performance management products, from the data center to the cloud to the furthest edges of the network. Their...</t>
  </si>
  <si>
    <t>NetScout Systems, Inc. is a software company that provides service assurance and cyber-security solutions. Its products include nGenius and Infinistream technology platforms. The company also offers consulting services for deployment, post-deployment, network assessment, and market feed operations review. It serves commercial enterprises, large governmental agencies, and telecommunication service providers.</t>
  </si>
  <si>
    <t>Provides integrated computer network performance management products</t>
  </si>
  <si>
    <t>Rapid7</t>
  </si>
  <si>
    <t>rapid7.com</t>
  </si>
  <si>
    <t>Rapid7 is a leading provider of security data and analytics solutions that enable organizations to implement an active, analytics driven approach to cyber security. Our solutions empower organizations to prevent attacks by providing visibility into vul...</t>
  </si>
  <si>
    <t>Rapid7, Inc. is a provider of security data and analytics solutions that enable organizations to take an active approach to cybersecurity. Its security solutions provide visibility and insights that help to make informed decisions, create credible action plans, and monitor progress. The company has helped reduce risks in the networked environment so that company can concentrate on the essentials.</t>
  </si>
  <si>
    <t>Provider of cyber security solutions</t>
  </si>
  <si>
    <t>F5 Networks</t>
  </si>
  <si>
    <t>f5.com</t>
  </si>
  <si>
    <t>F5 is a multi cloud application services and security company committed to bringing a better digital world to life. F5 partners with the world’s largest, most advanced organizations to optimize and secure every app and API anywhere, including on premis...</t>
  </si>
  <si>
    <t>F5, Inc. provides integrated Internet traffic management solutions designed to improve the availability, and performance of mission-critical Internet-based servers and applications. The company's software-based solutions manage, control, and optimize Internet traffic and content. It provides application security and delivery tools for its clients.</t>
  </si>
  <si>
    <t>F5 Networks | Secure application delivery</t>
  </si>
  <si>
    <t>Palo Alto Networks</t>
  </si>
  <si>
    <t>paloaltonetworks.com</t>
  </si>
  <si>
    <t>Palo Alto Networks is a leader in cybersecurity protection and software for modern enterprises. They offer a next-generation security platform that includes a Next Generation Firewall, Advanced Endpoint Protection, and Threat Intelligence Cloud. Their ...</t>
  </si>
  <si>
    <t>Palo Alto Networks, Inc. is the global cybersecurity leader, shaping the cloud-centric future with technology that is transforming the way people and organizations operate. It offers cybersecurity solutions for organizations. It helps address the world's greatest security challenges with continuous innovation that seizes the latest breakthroughs in artificial intelligence, analytics, automation, and orchestration.</t>
  </si>
  <si>
    <t>Cybersecurity software</t>
  </si>
  <si>
    <t>Zscaler</t>
  </si>
  <si>
    <t>Zscaler is a cybersecurity and zero trust digital transformation company. They provide CASB (Cloud Access Security Broker) and SASE (Secure Access Service Edge) solutions to transform IT and security needs. Their services enable organizations to provid...</t>
  </si>
  <si>
    <t>Zscaler, Inc. is an information technology company. It provides a security-as-a-service platform that detects data breaches and protects any connected device across the organization from cyber-attacks. It offers ransomware and threat protection, cloud and mobile security, branch transformation, guest Wi-Fi security, and software package deployment. It caters its services to the public, federal, education, government, banking, and financial sectors.</t>
  </si>
  <si>
    <t>Enables the world’s leading organizations to securely transform their networks and applications for a mobile and cloud first world</t>
  </si>
  <si>
    <t>iorad</t>
  </si>
  <si>
    <t>iorad.com</t>
  </si>
  <si>
    <t>iorad is a tutorial builder that allows users to create guided, step-by-step directions for any website directly in the browser. It aims to simplify the process of creating tutorials and provide users with a quick and easy way to create beautiful appli...</t>
  </si>
  <si>
    <t>iorad, Inc. provides a customer support platform and lets customers take charge. It provides companies making tutorials to train employees on how to use all the apps that power its organization and the Support Staff is instantly making knowledge base articles for the help desk or solution center.</t>
  </si>
  <si>
    <t>iorad - the tutorial builder</t>
  </si>
  <si>
    <t>Verizon</t>
  </si>
  <si>
    <t>verizon.com</t>
  </si>
  <si>
    <t>Verizon is a broadband and telecommunications company operating 4G LTE network, 3G network, and information services. They provide wireless, internet, TV, and phone services. Verizon is one of the world's leading providers of technology, communications...</t>
  </si>
  <si>
    <t>Verizon Communications, Inc. is a company providing communications, information, and entertainment products and services. It commercializes communications products and enhanced services, including video and data services, corporate networking solutions, security and managed network services, local and long-distance voice services, and network access to deliver various IoT products and services.</t>
  </si>
  <si>
    <t>Broadband and telecommunications company that provides information and entertainment services</t>
  </si>
  <si>
    <t>Dropbox</t>
  </si>
  <si>
    <t>dropbox.com</t>
  </si>
  <si>
    <t>Dropbox is a technology company that builds simple, powerful products for people and businesses. With 500 million users worldwide, Dropbox allows individuals and teams to work the way they want, on any device, wherever they go. Dropbox offers a full su...</t>
  </si>
  <si>
    <t>Dropbox, Inc. is a smart workspace company. It provides secure file sharing, collaboration, and storage solutions. The company offers its services to individuals and business teams.</t>
  </si>
  <si>
    <t>File hosting service allowing customers to share and store their files online</t>
  </si>
  <si>
    <t>Gladinet</t>
  </si>
  <si>
    <t>gladinet.com</t>
  </si>
  <si>
    <t>Gladinet is a company that provides self-hosted file sharing and remote access solutions for file servers. They offer a platform that simplifies private file server access while maintaining privacy and control. Gladinet brings cloud services closer to ...</t>
  </si>
  <si>
    <t>Gladinet, Inc. is a software company. It provides private file sharing, on-premise file sharing, active directory file sharing, file server remote access, file share over internet, drive mapping over internet, cloud storage file locking, share file server over internet, file sync and share. The company offers its services to clients in the United States.</t>
  </si>
  <si>
    <t>Self-Hosted, Private File Sharing for Enterprises</t>
  </si>
  <si>
    <t>Jonas Software</t>
  </si>
  <si>
    <t>jonassoftware.com</t>
  </si>
  <si>
    <t>Jonas Software is a leading provider of enterprise management software solutions to over 40 different vertical markets. They have acquired over 125 unique and innovative companies and aim to be the branded global leader across these markets. Their visi...</t>
  </si>
  <si>
    <t>Gary Jonas Computing, Ltd. doing business as Jonas Software USA, LLC owns and operates software companies globally. It offers enterprise management software and related services to club management, fitness, sports, and leisure; food service; salon and spa; attraction; education; retail and POS; event management; construction; moving and storage; metal service centers; radiology or laboratory information systems; product licensing; payment processing; and case management in markets, camps, and hotels.</t>
  </si>
  <si>
    <t>Arc XP</t>
  </si>
  <si>
    <t>arcxp.com</t>
  </si>
  <si>
    <t>NeuraFlash</t>
  </si>
  <si>
    <t>NeuraFlash is a solutions focused consulting partner integrating the power of Salesforce's Success Platform with Artificial Intelligence and Machine Learning to create unparalleled customer experiences. We provide our customers with consulting, UX Desi...</t>
  </si>
  <si>
    <t>NeuraFlash, LLC is a Salesforce Consulting and ISV partner focused on the hottest trends in the Salesforce ecosystem. The company focused on the development of Salesforce platforms with the use of artificial intelligence solutions. Its services include consulting, user experience design and implementation, and other product development services that offer implementation and integration services for Sales Cloud, Service Cloud, Field Service Lightning, Community Cloud, Intelligent Web Chat with Live Agent, 2-way SMS with LiveMessage, and Salesforce Einstein.</t>
  </si>
  <si>
    <t>Certified salesforce partner and a leading expert in ai, with decades of experience</t>
  </si>
  <si>
    <t>tenyx.com</t>
  </si>
  <si>
    <t>Viable Fit</t>
  </si>
  <si>
    <t>viable.fit</t>
  </si>
  <si>
    <t>Get immediate insights from your customer feedback with AI-powered qualitative data and sentiment analysis</t>
  </si>
  <si>
    <t>Viable Fit - The Qualitative Data Warehouse that helps you analyze your customer feedback</t>
  </si>
  <si>
    <t>MyWorks Software</t>
  </si>
  <si>
    <t>myworks.software</t>
  </si>
  <si>
    <t>MyWorks is a software company that specializes in automating ecommerce accounting. They offer integration services to sync WooCommerce or Shopify with QuickBooks or Xero, allowing businesses to streamline their accounting workflows and focus on other a...</t>
  </si>
  <si>
    <t>MyWorks Software, LLC is a creative design and development firm with a focuses on enhancing its clients' digital presence through innovative software development, customized solutions and game-changing design. The company serves Fort Worth, Texas and surrounding areas.</t>
  </si>
  <si>
    <t>Easily integrate with popular accounting programs like QuickBooks Online, QuickBooks Desktop, QuickBooks POS – and more!</t>
  </si>
  <si>
    <t>Citrix</t>
  </si>
  <si>
    <t>citrix.com</t>
  </si>
  <si>
    <t>Citrix is a cloud company offering networking, cloud, and virtualization solutions. They provide an all-in-one workspace solution for secure access to apps and data. Their mission is to power a world where people, organizations, and things are securely...</t>
  </si>
  <si>
    <t>Citrix Systems, Inc. is a software development company that provides workspace, analytics, and networking solutions. It also offers solutions including digital workspace, networking, communications cloud and workflow cloud, and analytics. The company serves industries including healthcare, financial services, government, manufacturing, and retail.</t>
  </si>
  <si>
    <t>Leader in mobility, virtualisation, networking and cloud services</t>
  </si>
  <si>
    <t>Barracuda Networks</t>
  </si>
  <si>
    <t>barracuda.com</t>
  </si>
  <si>
    <t>Barracuda Networks offers industry leading solutions designed to solve mainstream IT problems efficiently and cost effectively, while maintaining a level of customer support and satisfaction second to none. Barracuda Networks offers industry leading so...</t>
  </si>
  <si>
    <t>Barracuda Networks, Inc. is a company that operates in the IT Services and IT Consulting industry. It offers a range of security and data protection solutions, including email and web security appliances, next-generation firewalls, web application firewalls, load balancers, SSL VPN, backup, and archiving. The company serves its services to consumers and businesses within its area.</t>
  </si>
  <si>
    <t>Security and data protection software</t>
  </si>
  <si>
    <t>Veritas Technologies</t>
  </si>
  <si>
    <t>Veritas Technologies is a leader in multi cloud data management. Over 80,000 customers—including 87% of the Fortune Global 500—rely on us to help ensure the protection, recoverability and compliance of their data. Veritas has a reputation for reliabili...</t>
  </si>
  <si>
    <t>Veritas Technologies, LLC is a software company that develops and delivers multi-cloud data management, data protection, storage optimization, compliance readiness, and workload portability software. It offers consulting, training, and professional services, including business-critical, appliance, and managed solutions. It caters to the education, healthcare, and government sectors and serves Santa Clara, California, the United States, and surrounding areas.</t>
  </si>
  <si>
    <t>TierPoint</t>
  </si>
  <si>
    <t>tierpoint.com</t>
  </si>
  <si>
    <t>TierPoint offers personalized, comprehensive IT solutions, including colocation data centers, managed cloud, and recovery services. Leading national provider of hybrid IT solutions that help organizations of all shapes and sizes improve agility, drive ...</t>
  </si>
  <si>
    <t>TierPoint, LLC is a software company. It specializes in FinTech, Information Services, SaaS, Security, Digital Solutions, IT Resources, Software, IT Advising, Cloud, Web Solutions, Cyber Security, Mobile Applications, and more. It provides clients with secure, reliable, and connected solutions needed to host critical services. It serves the public and private sectors.</t>
  </si>
  <si>
    <t>Colocation, cloud compute and managed services provider with data centers coast-to-coast.</t>
  </si>
  <si>
    <t>DataSunrise</t>
  </si>
  <si>
    <t>datasunrise.com</t>
  </si>
  <si>
    <t>DataSunrise is an innovative software company dedicated to delivering data security products. DataSunrise team is passionate about our customers’ data security, whether it’s a large enterprise or a small business. DataSunrise data centric security solu...</t>
  </si>
  <si>
    <t>DataSunrise, Inc. is a provider of the next generation of database security software. The company helps organizations protect data and secure sensitive business and confidential information within its databases. Its software protects the databases and data on-premises and in the cloud.</t>
  </si>
  <si>
    <t>Heimdall Data</t>
  </si>
  <si>
    <t>heimdalldata.com</t>
  </si>
  <si>
    <t>Database Proxy for Amazon RDS, Azure, and GCP Cloud SQL Supercharge database scale by 20x &amp; cut costs 50% with Heimdall Data's Database Proxy for Amazon RDS, Azure, and GCP Cloud SQL. ACID compliance made easy. SQL auto caching and database optimizatio...</t>
  </si>
  <si>
    <t>Heimdall Data, Inc. offers a SQL load balancer for application owners to scale its data access layer. The company also provides SQL auto-caching, scale-out, and firewalling with no application changes required.</t>
  </si>
  <si>
    <t>Heimdall Data increases application performance by optimizing its users’ SQL traffic</t>
  </si>
  <si>
    <t>Quilt Data</t>
  </si>
  <si>
    <t>quiltdata.com</t>
  </si>
  <si>
    <t>Quilt Data is a self-organizing data hub that transforms scattered, unlabeled data into reproducible, discoverable, and trusted datasets. It provides a Python API, web catalog, and backend to manage datasets in S3. Quilt helps teams unlock collaboratio...</t>
  </si>
  <si>
    <t>Quilt Data, Inc. is to operates a platform that provides crowdsource data collection and organization services. The company manages data like code to make analysis fast and reproducible. It helps businesses integrate data sources to make sure everyone in the company is on the same page and has already been adopted by some of the largest banks.</t>
  </si>
  <si>
    <t>Quilt is like Docker for data</t>
  </si>
  <si>
    <t>DevRev</t>
  </si>
  <si>
    <t>devrev.ai</t>
  </si>
  <si>
    <t>DevRev is a business software company that brings developers (dev) and customers (rev) together in the era of product led growth. The company is building an API first dev centric CRM that leverages data, design, and machine intelligence to empower devs...</t>
  </si>
  <si>
    <t>DevRev, Inc. is a developer of a machine intelligence platform designed to make product development and customer service convenient. The company's platform offers a highly engaging system of record, enabling developers to come closer towards customers.</t>
  </si>
  <si>
    <t>DevRev, Inc. is currently operating as a stealth start-up</t>
  </si>
  <si>
    <t>Opsera</t>
  </si>
  <si>
    <t>opsera.io</t>
  </si>
  <si>
    <t>Opsera is a CI/CD orchestration platform and DevOps intelligence company. They automate any CI/CD toolchain, enable declarative pipelines, and provide unified insights across the entire software delivery process. Opsera integrates with over 80% of DevO...</t>
  </si>
  <si>
    <t>Opsera, Inc. is a developer of a software development application intended to automate any CI/CD toolchain. The company's application builds declarative pipelines and views unified analytics and logs across the entire software delivery process, enabling software developers to choose its own stack with zero scriptings involved. Its services are offered to clients that specialize in software technology.</t>
  </si>
  <si>
    <t>Opsera | CI/CD Orchestration Platform and DevOps Intelligence</t>
  </si>
  <si>
    <t>StackHawk</t>
  </si>
  <si>
    <t>stackhawk.com</t>
  </si>
  <si>
    <t>StackHawk is a company that provides dynamic application and API security testing for modern teams. Their platform allows developers to find, triage, and fix application security bugs in CI/CD workflows. StackHawk helps teams ship secure software faste...</t>
  </si>
  <si>
    <t>StackHawk, Inc. is a computer software company that specializes in website and software maintenance and detecting bugs. Its platform is security software that continuously scans and documents vulnerabilities, enabling engineers to find and remediate security problems in development and production. The company serves clients in Colorado.</t>
  </si>
  <si>
    <t>Making it simple for developers to find, triage, and fix application security bugs</t>
  </si>
  <si>
    <t>Checkmarx</t>
  </si>
  <si>
    <t>checkmarx.com</t>
  </si>
  <si>
    <t>Checkmarx is a global leader in software security solutions for modern application development. They provide a comprehensive software security platform called Checkmarx One, which unifies with DevOps and offers static and interactive application securi...</t>
  </si>
  <si>
    <t>Checkmarx, Ltd. is a software security solution for modern enterprise software development. The company provides static application security testing solutions, application security testing, static application security testing, and more. It offers software security, DevOps, application security testing, static application security testing, and interactive application security testing.</t>
  </si>
  <si>
    <t>Provides application security solutions</t>
  </si>
  <si>
    <t>Veracode</t>
  </si>
  <si>
    <t>veracode.com</t>
  </si>
  <si>
    <t>Veracode is a leading AppSec partner for creating secure software, reducing the risk of security breach, and increasing security and development teams’ productivity. With its combination of process automation, integrations, speed, and responsiveness, V...</t>
  </si>
  <si>
    <t>Veracode, Inc. is a software company. It offers application security solutions and services that secure web, mobile, and third-party applications. It also provides penetration testing, third-party security, developer training services, and program management. It serves financial services, software and technology, retail and e-commerce, healthcare, and organizations around the world.</t>
  </si>
  <si>
    <t>Provides cloud-based app intelligence and security verification services to protect critical data across software supply chains</t>
  </si>
  <si>
    <t>Imperva</t>
  </si>
  <si>
    <t>imperva.com</t>
  </si>
  <si>
    <t>Imperva, Inc. is a cyber security software and services company that provides protection to enterprise data and application software. The company provides activity monitoring, real-time protection, and risk management solutions for critical business data and applications. It protects business-critical data and applications in the cloud and on-premises. It serves customers within the area.</t>
  </si>
  <si>
    <t>Provides cyber security solutions that protect business-critical data and applications</t>
  </si>
  <si>
    <t>Zuora</t>
  </si>
  <si>
    <t>zuora.com</t>
  </si>
  <si>
    <t>Zuora is a SaaS company and the world’s foremost evangelist of the Subscription Economy. Zuora’s leading subscription relationship management platform helps enable businesses in any industry to launch or shift products to subscription, implement new pa...</t>
  </si>
  <si>
    <t>Zuora, Inc. is an industrial automation company. It provides cloud-based software on a subscription basis that helps companies launch, manage, and transform into a subscription business. The company caters to various industries comprising software, hardware, media, transportation, construction, healthcare, education, retail, Internet of Things, and others worldwide.</t>
  </si>
  <si>
    <t>Allows businesses to quote, order, bill, recognize revenue, report, and automate the entire customer lifecycle from a single platform</t>
  </si>
  <si>
    <t>Chargify</t>
  </si>
  <si>
    <t>chargify.com</t>
  </si>
  <si>
    <t>Chargify simplifies recurring billing for businesses with recurring revenue. Build innovative web applications without worrying how to bill your customers. Chargify works with multiple payment gateways so you can be confident you're PCI compliant and b...</t>
  </si>
  <si>
    <t>Chargify, LLC is a subscription billing software service that offers a recurring billing and subscription management space. The company provides online billing services. It offers recurring billing services for web and software-as-a-service companies to manage products, bill customers, resolve declines, and analyze activities. It provides elastic billing, recurring billing, subscription management, revenue retention, analytics and insights, payments, and integrations.</t>
  </si>
  <si>
    <t>Subscription management platform that offers a one-stop solution for optimizing financial operations workflow</t>
  </si>
  <si>
    <t>Cratejoy</t>
  </si>
  <si>
    <t>cratejoy.com</t>
  </si>
  <si>
    <t>Cratejoy is an online platform that enables users to build their own subscription business. It offers 1,600+ subscription boxes for every passion or lifestyle. Cratejoy is the only all-in-one subscription box solution that helps you launch, grow, and s...</t>
  </si>
  <si>
    <t>Cratejoy, Inc. operates an online platform that enables users to build its own subscription business. Its platform allows users to manage subscribers, automatically validate subscribers' email addresses and control billing cycles through a flexible rebilling system, manage shipping and inventory and build its own brand.</t>
  </si>
  <si>
    <t>Platform for merchants to launch their own subscription commerce business</t>
  </si>
  <si>
    <t>MaxQ Technologies</t>
  </si>
  <si>
    <t>maxqtech.com</t>
  </si>
  <si>
    <t>MaxQ Technologies is a leading Value Added Reseller and Independent Software Vendor specializing in providing business solutions to the Consumer Goods, Manufacturing, Distribution, and Professional Service industries. They are an Acumatica Certified Go...</t>
  </si>
  <si>
    <t>MaxQ Technologies, Inc. is a reseller and independent software vendor that specializes in providing business solutions. The company offers business intelligence solutions, including Prophet, a cloud- and browser-based SMB enterprise resource planning solution, and Qvision, a data exploration and querying tool. It also provides business management solutions, such as application development, customer relationship management, distribution planning, manufacturing, office automation, project accounting, and warehouse management solutions.</t>
  </si>
  <si>
    <t>Leading value added reseller and independent software</t>
  </si>
  <si>
    <t>Persistent Systems</t>
  </si>
  <si>
    <t>persistent.com</t>
  </si>
  <si>
    <t>Persistent Systems is a global services and solutions company delivering Digital Engineering and Enterprise Modernization. Persistent Systems provides software product development services for the entire product lifecycle. A trusted Digital Engineering...</t>
  </si>
  <si>
    <t>Persistent Systems, Ltd. is a company delivering digital engineering and enterprise modernization solutions. It offers digital business strategy, CX innovation and optimization, digital product engineering, core IT modernization, data-driven business and intelligence, and identity, access, and privacy. The company serves the banking, financial services, and insurance, healthcare and life sciences, industrial, software and hi-tech, and telecom and media industries.</t>
  </si>
  <si>
    <t>Delivering digital business acceleration, enterprise modernization, and digital product engineering</t>
  </si>
  <si>
    <t>Mphasis</t>
  </si>
  <si>
    <t>mphasis.com</t>
  </si>
  <si>
    <t>Mphasis is a leading applied technology services company that provides customized tech solutions, cloud services, digital transformation, and business process outsourcing. They apply next-generation technology to help enterprises transform their busine...</t>
  </si>
  <si>
    <t>Mphasis, Ltd. is an IT services company that provides cloud service, IT Infrastructure, and ERP solutions. It offers application, blockchain, business process, cloud, cognitive, cybersecurity, DevOps, and digital, as well as governance, risk, compliance, product engineering, infrastructure, and enterprise automation services. The company serves the banking capital, insurance, payments, communications, energy and utilities, healthcare, life sciences, logistics, manufacturing, travel, and transportation industries.</t>
  </si>
  <si>
    <t>Mphasis applies next-generation technology to help enterprises transform businesses globally</t>
  </si>
  <si>
    <t>Fenom Digital</t>
  </si>
  <si>
    <t>fenomdigital.com</t>
  </si>
  <si>
    <t>Fenom Digital is a Salesforce Digital Agency that specializes in 360-degree digital transformation for retail/CPG, B2B, and B2C businesses. They have launched IGNITE, a composable commerce storefront accelerator in partnership with Salesforce. Fenom Di...</t>
  </si>
  <si>
    <t>Fenom Digital, LLC is an eCommerce consulting agency focused on enterprise technology platform solutions. It enables clients to deliver the right experience to each customer every time. It specializes in delivering enterprise commerce, order management systems, supply chain, marketing, and customer experience solutions to retailers and brands across North America.</t>
  </si>
  <si>
    <t>adminwithin.com</t>
  </si>
  <si>
    <t>Cloud Academy</t>
  </si>
  <si>
    <t>cloudacademy.com</t>
  </si>
  <si>
    <t>Cloud Academy is a leading technology training platform for enterprise multi-cloud infrastructure. They provide a platform to learn cloud computing and test your skills. Their goal is to empower individuals and companies with robust and constantly upda...</t>
  </si>
  <si>
    <t>Cloud Academy, Inc. is an e-learning company. It provides IT workers and businesses with training and content to assist users in learning about cloud computing and also offers products including courses, quizzes, cloud labs, AWS certifications, learning paths, webinars, and hands-on labs. The company offers its services and products to clients worldwide.</t>
  </si>
  <si>
    <t>Platform for learning cloud computing &amp; testing your skills</t>
  </si>
  <si>
    <t>ROI Training</t>
  </si>
  <si>
    <t>roitraining.com</t>
  </si>
  <si>
    <t>ROI Training delivers customized technology and management training solutions to large corporations and government agencies around the world. They offer training in various areas such as business analysis, project management, web and mobile application...</t>
  </si>
  <si>
    <t>ROI Training, Inc. provides information technology training services. The company offers services to project management, business analysis, java programming, software engineering, windows administration, cloud computing, and virtualization.</t>
  </si>
  <si>
    <t>ROI Training – Maximize Your Training Investment</t>
  </si>
  <si>
    <t>Sophos</t>
  </si>
  <si>
    <t>sophos.com</t>
  </si>
  <si>
    <t>Sophos is a worldwide leader and innovator of advanced cybersecurity solutions, including Managed Detection and Response (MDR) and incident response services and a broad portfolio of endpoint, network, email, and cloud security technologies that help o...</t>
  </si>
  <si>
    <t>Sophos, Ltd. provides cloud-enabled end-user and network security solutions. It offers an xg firewall, next-generation firewall protection for network, users, and applications from the new control center, sg UTM, a user interface to protect network and users, secure wi-fi, a wireless access point, secure web gateway for web security, secure email gateway solutions and phish threat, an email phishing test simulation and training product.</t>
  </si>
  <si>
    <t>Develops network security and threat management products</t>
  </si>
  <si>
    <t>CrowdStrike</t>
  </si>
  <si>
    <t>crowdstrike.com</t>
  </si>
  <si>
    <t>CrowdStrike is a global cybersecurity leader with an advanced cloud native platform for protecting endpoints, cloud workloads, identities and data. CrowdStrike is the leader in next generation endpoint protection, threat intelligence and response servi...</t>
  </si>
  <si>
    <t>CrowdStrike Holdings, Inc. is a computer and network security company. It specializes in cloud-delivered endpoint protection and services. The company has endpoint protection for antivirus, endpoint detection, and response (EDR). It offers its service to customers worldwide.</t>
  </si>
  <si>
    <t>Delivers the most effective endpoint protection to big companies</t>
  </si>
  <si>
    <t>Palo Alto Software</t>
  </si>
  <si>
    <t>paloalto.com</t>
  </si>
  <si>
    <t>Palo Alto Software is a tech company based in Eugene, Oregon. They are the makers of the world's leading business planning and management software, including LivePlan and Business Plan Pro. They also provide resources for business planning through Bpla...</t>
  </si>
  <si>
    <t>Palo Alto Software, Inc. provides tools, software, and expertise to entrepreneurs in more than one-hundred-eighty countries. The company builds the world's leading business plan software, plus tools that help teams manage shared email inboxes. It helps entrepreneurs succeed with market-leading business software by providing cloud-based and desktop tools.</t>
  </si>
  <si>
    <t>Palo Alto Software - Business planning and email management software</t>
  </si>
  <si>
    <t>Syft Analytics</t>
  </si>
  <si>
    <t>syftanalytics.com</t>
  </si>
  <si>
    <t>Syft Analytics is a cloud-based financial reporting and data analytics software that helps businesses and accountants understand and interpret financial data. With its interactive and collaborative features, Syft Analytics allows users to generate besp...</t>
  </si>
  <si>
    <t>Syft Analytics, Inc. is a financial technology company providing a cloud-based analytics platform. It links to users' cloud accounting software and generates graphs and reports for business. The company serves customers within the area.</t>
  </si>
  <si>
    <t>Money Tree Software</t>
  </si>
  <si>
    <t>moneytree.com</t>
  </si>
  <si>
    <t>Moneytree Software is a financial planning software company that provides tools and solutions for professional advisors. Their software allows advisors to generate clear, accurate, and verifiable financial planning reports, enabling detailed and profes...</t>
  </si>
  <si>
    <t>Money Tree Software, Ltd. is a Financial Services Company. It offers financial planning software that helps professional advisors deliver the best financial planning. The Company provides multiple financial planning solutions to address the unique and varying needs of advisors or clients. Its Silver Financial Planner provides engaging big-picture planning.</t>
  </si>
  <si>
    <t>Professional financial planning solutions for advisors</t>
  </si>
  <si>
    <t>eMoney Advisor</t>
  </si>
  <si>
    <t>emoneyadvisor.com</t>
  </si>
  <si>
    <t>eMoney Advisor, LLC (“eMoney”), based in Radnor, Pennsylvania, is the only wealth planning system for financial advisors that offers superior transparency, accessibility, security, and organization for everything that affects their clients’ financial l...</t>
  </si>
  <si>
    <t>eMoney Advisor, LLC is a Financial Services company. It offers emX or emX Pro, a planning, and practice management tool that provides solutions for cash flow planning, estate planning, advanced planning, vault aggregation, practice management, investment planning, and retirement income. It offers advisor tools and client tools, as well as advisor brand media solutions. It serves in the United States.</t>
  </si>
  <si>
    <t>Redefines the way financial advisors deliver advice and build relationships</t>
  </si>
  <si>
    <t>Trade Ideas, LLC</t>
  </si>
  <si>
    <t>trade-ideas.com</t>
  </si>
  <si>
    <t>Trade Ideas is an AI-driven stock scanning and charting platform that provides real-time market scanning, automated trades, entry/exit signals, and trade alerts. The platform allows users to manage their portfolios, mitigate risk, backtest trading stra...</t>
  </si>
  <si>
    <t>Trade Ideas, LLC is a software development company. It develops and provides artificial intelligence, investment discovery, automated trading, stock screening, and backtesting solutions to investors, traders, and market professionals worldwide. The company offers an application-based stock scanner that offers access to statistical analysis servers in the data center, and computer-assisted and automated trading solutions. It primarily serves clients throughout the area.</t>
  </si>
  <si>
    <t>Idea generation technology and real-time risk management analytics to investors</t>
  </si>
  <si>
    <t>RightCapital</t>
  </si>
  <si>
    <t>rightcapital.com</t>
  </si>
  <si>
    <t>RightCapital is a financial planning software that provides modern, interactive features for financial advisors. It helps advisors grow their practice and set their clients on the path to financial success. RightCapital simplifies the complexity of fin...</t>
  </si>
  <si>
    <t>RightCapital, Inc. is a financial services provider. It makes the financial planning process a breeze for advisors and clients. The company provides financial planning software for financial advisors. It also offers interactive tools that enable users to create a visually compelling presentation of results, customize scenarios to analyze retirement planning, adjust plans, and see real-time results. It offers its products and services to consumers and businesses within the area.</t>
  </si>
  <si>
    <t>We are an innovative FinTech company providing next generation financial planning solutions for financial advisors.</t>
  </si>
  <si>
    <t>Invoke Software</t>
  </si>
  <si>
    <t>invoke-software.com</t>
  </si>
  <si>
    <t>Invoke is a financial software provider that specializes in financial, regulatory, and tax reporting solutions. They offer a range of reporting solutions for various regulations such as CRD IV, Solvency II, AnaCredit, FATCA, CRS/AEoI, CbCR, and IFRS 16...</t>
  </si>
  <si>
    <t>Invoke S.A. publishes software for the preparation and processing of financial and tax-related information. The company offers banking reporting, group reporting, consolidation, and eXtensible business reporting language regulatory reporting solutions, as well as XBRL components. It offers its solutions to management teams, tax departments, auditors, regulatory agencies, financial analysts, and legal management teams in France and other countries.</t>
  </si>
  <si>
    <t>Specialized software for managing financial, tax and regulatory information</t>
  </si>
  <si>
    <t>FinGoal</t>
  </si>
  <si>
    <t>fingoal.com</t>
  </si>
  <si>
    <t>FinGoal is an insights platform that sits on top of digital banking and personal finance data. We enrich transaction data to build customized profiles of each end user enabling us to provide them with tailored calls to action on their transactions. Fin...</t>
  </si>
  <si>
    <t>FinGoal, Inc. is a company building tools for FinTechs. It develops software that analyzes consumer credit and debit card transactions to find money in existing spending patterns. The company serves clients across the country.</t>
  </si>
  <si>
    <t>FinGoal - FinGoal Corporate Home</t>
  </si>
  <si>
    <t>Skience</t>
  </si>
  <si>
    <t>skience.com</t>
  </si>
  <si>
    <t>Skience is a wealth management platform that provides comprehensive solutions for firms seeking digital transformation. Our award-winning product line, powered by Salesforce CRM, is designed to meet the specific needs of the financial services industry...</t>
  </si>
  <si>
    <t>Skience, LLC developer of a cloud-based. The company offers advisory and CRM implementation services within the Salesforce ecosystem, an enterprise-class digital platform for broker-dealers and RIAs that provides wealth managers a logical way to unify its technology, and increase back-office and advisor productivity. It serves customers in Herndon, Virginia, Bangalore, and India.</t>
  </si>
  <si>
    <t>Vichara Technologies</t>
  </si>
  <si>
    <t>vichara.com</t>
  </si>
  <si>
    <t>Vichara Technologies is a capital markets technology consulting firm that helps both sell side and buy side firms develop systems to bridge the knowledge gap between technology and the capital markets. They provide powerful financial systems that give ...</t>
  </si>
  <si>
    <t>Vichara Technologies, Inc. operates as a capital markets technology consulting company. The company is a niche technology services and solutions firm focused on solving complex capital markets challenges. It designs, implements, and customizes enterprise systems for securities trading, portfolio management, asset securitization, risk management, e-finance, and financial operations.</t>
  </si>
  <si>
    <t>Capital Markets Technology Solutions &amp; Services |</t>
  </si>
  <si>
    <t>Hexaview Technologies Inc.</t>
  </si>
  <si>
    <t>hexaviewtech.com</t>
  </si>
  <si>
    <t>Hexaview Technologies is a digital transformation firm providing high end products and solutions. Our niche spans technology pillars like Salesforce, Cloud, AI, NLP, ML and more. We have offices in India and delivery partners in the USA. Our expertise ...</t>
  </si>
  <si>
    <t>Hexaview Technologies, Inc. is a digital transformation firm. It provides high-end products and solutions to clients, which include players in the worldwide technology industry. It serves customers in the United States.</t>
  </si>
  <si>
    <t>Hexaview | Custom Wealth Management Software for Advisors and RIA</t>
  </si>
  <si>
    <t>FactSet</t>
  </si>
  <si>
    <t>factset.com</t>
  </si>
  <si>
    <t>FactSet is a leading provider of analytics, service, content, and technology to investment professionals. With over 66,000 users, we help our clients see and seize opportunities sooner. Our comprehensive solutions include smart software for staying on ...</t>
  </si>
  <si>
    <t>FactSet Research Systems, Inc. provides integrated financial information and analytical applications to the investment community. It delivers insight and information to financial through its analytics, services, contents, and technologies. The company also integrates data sets and asset classes and supports the workflow of buy-side and sell-side clients.</t>
  </si>
  <si>
    <t>We help financial professionals stay ahead of market trends, access company &amp; industry intelligence, monitor portfolio risk and performance, and execute trades</t>
  </si>
  <si>
    <t>Pandera Systems</t>
  </si>
  <si>
    <t>panderasystems.com</t>
  </si>
  <si>
    <t>We build analytical applications that extend your data assets and deliver relevant, quantifiable data to every employee, with constant access through the widest array of mobile devices and interactive computing interfaces in the marketplace. Engineerin...</t>
  </si>
  <si>
    <t>Pandera Systems, LLC is a full-service analytics and technology consulting firm with a primary focus on developing innovative data solutions leveraging the advanced capabilities of the cloud. It provides advisory, architecture, and engineering services across its specialized practice areas that cover Data Architecture, Data Platforms, Data Sciences, Business Analytics, Cloud Migration, Application Development, and Managed Services. The company is a global analytics and technology provider with a primary focus on developing innovative data solutions, leveraging the advanced capabilities of the cloud.</t>
  </si>
  <si>
    <t>Leaders in applied decision sciences and originators of Enterprise Decision Automation®</t>
  </si>
  <si>
    <t>Fastly</t>
  </si>
  <si>
    <t>fastly.com</t>
  </si>
  <si>
    <t>Fastly is an edge cloud platform that delivers faster, safer, and more scalable sites and apps to customers. They help popular digital businesses keep pace with customer expectations by providing fast, secure, and scalable online experiences. Fastly's ...</t>
  </si>
  <si>
    <t>Fastly, Inc. is an internet company that develops a cloud platform that enables developers to run, secure, and deliver websites and applications. It offers content delivery (CDN), CDN video streaming, load balancing, image optimization, distributed denial-of-service (DDoS) mitigation, and bot protection. The company serves online retail, financial services, travel and hospitality, online education, and other sectors.</t>
  </si>
  <si>
    <t>Content delivery network (CDN) that gives businesses complete control over how they serve content, unprecedented access to real-time performance analytics, and the ability to cache frequently changing content at the edge</t>
  </si>
  <si>
    <t>Cloudflare</t>
  </si>
  <si>
    <t>cloudflare.com</t>
  </si>
  <si>
    <t>Cloudflare is a web performance and security company that provides online services to protect and accelerate websites online. They offer CDN, DNS, DDoS protection, and security services. Cloudflare's intelligent global network routes web traffic throug...</t>
  </si>
  <si>
    <t>Cloudflare, Inc. is a web performance and security company. It provides online services to protect and accelerate websites' online designs and develops software solutions. The company offers services within the area.</t>
  </si>
  <si>
    <t>Web performance and security company that provides online services to protect and accelerate websites online</t>
  </si>
  <si>
    <t>Right Networks</t>
  </si>
  <si>
    <t>rightnetworks.com</t>
  </si>
  <si>
    <t>Right Networks is a cloud accounting solutions provider that offers scalable solutions for accounting firms and small businesses. Their application hosting service provides easy, secure, and reliable access to applications and data from anywhere at any...</t>
  </si>
  <si>
    <t>Right Networks, LLC is a company that provides intelligent cloud purpose-built for accounting firms and professionals. It offers accounting cloud solutions, integration tools, custom cloud, and cloud software licenses. The company serves accounting firms, small businesses, and accounting and tax professionals.</t>
  </si>
  <si>
    <t>Right Networks is a partner you can trust to get your accounting-based desktop and legacy applications into the cloud, increasing efficiency and security</t>
  </si>
  <si>
    <t>TimeStatement</t>
  </si>
  <si>
    <t>timestatement.com</t>
  </si>
  <si>
    <t>TimeStatement is a company that provides easy and flexible time tracking, project timesheet, and absence management software. Their time tracking system allows you to efficiently keep track of your employees' working hours, create time sheets, and atte...</t>
  </si>
  <si>
    <t>TimeStatement AG is a developer of innovative time-tracking solutions on the web and in the server/desktop area. Its time-tracking service is ideal for small to large companies, as well as for freelancers, who are looking for an intuitive and quick time and task-tracking solution.</t>
  </si>
  <si>
    <t>Easy Time Tracking and Invoicing Software | TimeStatement</t>
  </si>
  <si>
    <t>milestone.inc</t>
  </si>
  <si>
    <t>Presidio</t>
  </si>
  <si>
    <t>presidio.com</t>
  </si>
  <si>
    <t>Presidio is a global digital solutions and services provider delivering software defined cloud, collaboration and security solutions to customers of all sizes. Presidio is a leading IT solutions provider assisting clients in harnessing technology innov...</t>
  </si>
  <si>
    <t>Presidio, Inc. is an information technology and services company. It offers a service portfolio that includes strategy and consulting, solution design, implementation services, managed services, procurement and logistics management, payment and consumption solutions, operational support services, physical security services, cybersecurity services, optimization services, and adoption services. The company caters solutions to the public sector, healthcare, education, federal, media and entertainment, retail, manufacturing, energy and utilities, and finance.</t>
  </si>
  <si>
    <t>Provides managed services and network solutions technologies</t>
  </si>
  <si>
    <t>FusionAuth</t>
  </si>
  <si>
    <t>fusionauth.io</t>
  </si>
  <si>
    <t>FusionAuth is an authentication and authorization platform built for developers, by developers. It provides an easy way to add authentication and user management to applications. With an API-first approach, FusionAuth integrates with any codebase and c...</t>
  </si>
  <si>
    <t>FusionAuth, Inc. is a computer software company. It develops an authentication and authorization platform built for developers, by developers and provides features like login, registration, authentication, single sign-on, security, and password hashing. The company serve clients globally.</t>
  </si>
  <si>
    <t>Authentication and Authorization built for devs - FusionAuth</t>
  </si>
  <si>
    <t>Caylent</t>
  </si>
  <si>
    <t>caylent.com</t>
  </si>
  <si>
    <t>Caylent is an AWS cloud services company that helps organizations thrive in a technology centric world. Caylent is a SaaS DevOps as a Service platform that lets developers architect and deploy scalable cloud environments. The platform is a user-friendl...</t>
  </si>
  <si>
    <t>Caylent, Inc. is a computer networking firm. The company offers information technology (IT) services like containerization, infrastructure as code, orchestration, and application definition, enabling software developers and manage applications in cloud space. It markets its services to financial services, healthcare and life sciences, Saas and ISV, energy, power and utilities, education technology, transportation, and logistics.</t>
  </si>
  <si>
    <t>Cloud native services company that helps organizations bring the best out of their people and technology using AWS</t>
  </si>
  <si>
    <t>Infinitive</t>
  </si>
  <si>
    <t>infinitive.com</t>
  </si>
  <si>
    <t>Infinitive is a consultancy specializing in marketing and advertising solutions, customer data &amp; analytics, cloud solutions, data security &amp; enterprise risk management, and digital &amp; business transformation. We are a technology and transformation consu...</t>
  </si>
  <si>
    <t>Infinitive, Inc. provides process engineering and projects management consulting services to organizations. The company offers financial, and business analysis, project and program management, process engineering, organizational change management services, online advertising sales and operations, customer relationship management, product development and launch, marketing, and merchandising management, and supply chain management services.</t>
  </si>
  <si>
    <t>Infinitive | A Transformation and Technology Consultancy</t>
  </si>
  <si>
    <t>Slack</t>
  </si>
  <si>
    <t>slack.com</t>
  </si>
  <si>
    <t>Slack is a new way to communicate with your team. It’s faster, better organized, and more secure than email. Slack offers a real-time messaging, archiving, and search tool that facilitates better communication within a team. It connects you with the pe...</t>
  </si>
  <si>
    <t>Slack Technologies, LLC operates as a software company. The company designs and develops a communication platform that provides real-time messaging, file sharing, archiving, and searching services for teams. It provides engineering, sales, marketing, IT, project management, and human resources solutions.</t>
  </si>
  <si>
    <t>Internal messaging and collaboration solutions for teams</t>
  </si>
  <si>
    <t>Pure Storage</t>
  </si>
  <si>
    <t>purestorage.com</t>
  </si>
  <si>
    <t>Pure Storage is an all-flash enterprise storage company that enables broad deployment of flash in data centers. Their mission is to enable the widespread adoption of flash in the enterprise data center. They provide a range of products and services, in...</t>
  </si>
  <si>
    <t>Os76, Inc. doing business as Pure Storage, Inc. is an enterprise storage company. It provides production, test and development, analytics, disaster recovery, and backup solutions for cloud, and hybrid environments. It serves in the United States.</t>
  </si>
  <si>
    <t>Enterprise storage company striving to enable widespread adoption of flash in enterprise data centers</t>
  </si>
  <si>
    <t>StackState</t>
  </si>
  <si>
    <t>stackstate.com</t>
  </si>
  <si>
    <t>StackState is a company that provides observability and troubleshooting solutions for Kubernetes. They offer a real-time view of the runtime status of all business processes, applications, services, and infrastructure components, along with their depen...</t>
  </si>
  <si>
    <t>StackState, Inc. is a market Artificial Intelligence for IT Operations (AIOps) platform. It develops the world's first Algorithmic IT Operations platform that helps clients create zero downtime enterprise.</t>
  </si>
  <si>
    <t>The market-leading Algorithmic IT Operations platform</t>
  </si>
  <si>
    <t>NetApp</t>
  </si>
  <si>
    <t>netapp.com</t>
  </si>
  <si>
    <t>NetApp is a global leader in intelligent data infrastructure. They provide storage and data management solutions that enable customers to accelerate business innovations and achieve cost efficiencies. Their portfolio of products and services satisfy a ...</t>
  </si>
  <si>
    <t>NetApp, Inc. is a software company that specializes in data management and storage solutions. It provides software maintenance, hardware maintenance, and software data management solutions for multi-cloud environments. The company serves industries such as automotive, Electronic Design Automation (EDA), financial services, game development, healthcare, life sciences, manufacturing, media &amp; entertainment, oil &amp; gas, public sector, Inc., and government globally.</t>
  </si>
  <si>
    <t>Data Management and Cloud Storage Solutions</t>
  </si>
  <si>
    <t>Console Connect</t>
  </si>
  <si>
    <t>consoleconnect.com</t>
  </si>
  <si>
    <t>Console Connect is a software defined interconnection provider by PCCW Global. They offer a Cloud Connection platform that delivers cloud connectivity through a unique blend of software and network infrastructure. Console Connect is the first company t...</t>
  </si>
  <si>
    <t>Console Connect, Inc. is a software company that provides an enterprise software and interconnection platform designed to collaborate network-to-network and enterprise-to-enterprise globally. Its platform offers private, secure, and predictable interconnection to an ecosystem of cloud providers and enterprises regardless of location, enabling businesses to bypass the public Internet and directly connect business networks to each other with a click of a button. The company serves customers in the United States, United Kingdom, Australia, and Hongkong.</t>
  </si>
  <si>
    <t>Enterprise software and interconnection solution provider with more than 170 pops globally</t>
  </si>
  <si>
    <t>Talend</t>
  </si>
  <si>
    <t>talend.com</t>
  </si>
  <si>
    <t>Talend is a next generation leader in cloud and big data integration. Our open, adaptive, and unified integration platform gives companies the data agility needed to rapidly adopt the latest technology innovations and scale to meet the constantly evolv...</t>
  </si>
  <si>
    <t>Talend, Inc. is a cloud data integration and data integrity company that develops a data integration and management platform. It provides data inventory, preparation, stewardship, catalog, governance, API services, and data quality solutions. The company offers its services to businesses throughout the United States.</t>
  </si>
  <si>
    <t>Big data and cloud integration</t>
  </si>
  <si>
    <t>Snowflake</t>
  </si>
  <si>
    <t>snowflake.com</t>
  </si>
  <si>
    <t>Snowflake is a company that delivers the Data Cloud, a global network where organizations can mobilize data with unlimited scale, concurrency, and performance. They provide a platform for data warehousing, data lakes, data engineering, data science, da...</t>
  </si>
  <si>
    <t>Snowflake, Inc. is a software development company. It provides cloud-based data warehousing solutions and is built for the cloud, focusing on instant, secure, and governed access to an entire network of data. The company enables a variety of data workloads, including a single platform for developing modern data applications. It serves across the country.</t>
  </si>
  <si>
    <t>Provides a data warehouse as a service designed for the cloud</t>
  </si>
  <si>
    <t>Infoblox</t>
  </si>
  <si>
    <t>infoblox.com</t>
  </si>
  <si>
    <t>Infoblox delivers network protection and performance solutions to help businesses automate complex network control functions, reduce costs, increase security, and maximize uptime. Their technology enables automatic discovery, real-time configuration an...</t>
  </si>
  <si>
    <t>Infoblox, Inc. is a software company that provides IT automation and security solutions. It offers networking, cloud network automation, reporting and analytics, cybersecurity, threat intelligence, and other services. The company caters to healthcare, higher education, and public sectors.</t>
  </si>
  <si>
    <t>Delivers Actionable Network Intelligence to leading industry customers worldwide. Empowers organizations to control and secure their networks from the core</t>
  </si>
  <si>
    <t>Nutanix</t>
  </si>
  <si>
    <t>nutanix.com</t>
  </si>
  <si>
    <t>Nutanix is a global leader in cloud software and a pioneer in hyperconverged infrastructure solutions. They provide a hybrid multicloud solution that unlocks agility, scalability, and simplicity for businesses. Nutanix's enterprise cloud platform combi...</t>
  </si>
  <si>
    <t>Nutanix, Inc. is a software development company that provides unified enterprise applications, databases, virtual desktop infrastructure, and big data analytics. It offers solutions such as hybrid cloud, cloud-native, business-critical apps, databases, virtualization and cloud, and consolidated storage services. The company offers its services to the automotive, financial services, consumer goods, education, energy, healthcare, media, manufacturing, public sector, retail, technology, and telecommunications sectors.</t>
  </si>
  <si>
    <t>Data storage and virtualisation software for enterprises</t>
  </si>
  <si>
    <t>Gigamon</t>
  </si>
  <si>
    <t>gigamon.com</t>
  </si>
  <si>
    <t>Gigamon provides an intelligent Traffic Visibility Fabric for enterprises, data centers and service providers around the globe. Our technology empowers infrastructure architects, managers and operators with pervasive visibility and control of traffic a...</t>
  </si>
  <si>
    <t>Gigamon, Inc. is a software development company. It offers cloud migration, data management, network security, digital transformation, and other services. The company serves financial services, government, education, and healthcare industries.</t>
  </si>
  <si>
    <t>Manage complex digital apps on your network with unparalleled depth and breadth of intelligence</t>
  </si>
  <si>
    <t>Red Hat</t>
  </si>
  <si>
    <t>redhat.com</t>
  </si>
  <si>
    <t>Red Hat is the world’s leading provider of enterprise open source solutions, including high performing Linux, cloud, container, and Kubernetes technologies. Red Hat operates through three geographical segments: the Americas, including the United States...</t>
  </si>
  <si>
    <t>Red Hat, Inc. is a software development company. It provides operating system platforms along with middleware, applications, and management solutions, as well as support, training, and consulting services. The company offers its services to companies and business sectors in global community.</t>
  </si>
  <si>
    <t>Provides open source software products to the enterprise community</t>
  </si>
  <si>
    <t>Canonical</t>
  </si>
  <si>
    <t>canonical.com</t>
  </si>
  <si>
    <t>Canonical is a computer software company that markets commercial support and related services for Ubuntu and related projects. They deliver open source to the world faster, more securely, and more cost-effectively than any other company. They develop U...</t>
  </si>
  <si>
    <t>Canonical, Ltd. is a commercial service business that delivers open source to the world faster, more securely, and more cost-effective than any other company. It serves clients by providing software platforms along with customer support and training across the globe.</t>
  </si>
  <si>
    <t>Commercial support and related services for Ubuntu and related projects</t>
  </si>
  <si>
    <t>CloudZero</t>
  </si>
  <si>
    <t>CloudZero is a cloud cost intelligence platform that helps engineering teams build cost-efficient software in the cloud without slowing down innovation. By connecting technical decisions to business results, CloudZero puts engineering in control and en...</t>
  </si>
  <si>
    <t>Saas platform for serverless reliability management</t>
  </si>
  <si>
    <t>Finout</t>
  </si>
  <si>
    <t>finout.io</t>
  </si>
  <si>
    <t>Finout is a cloud cost management and optimization tool that helps businesses reduce their cloud costs and optimize their spend. It supports various cloud platforms such as AWS, GCP, Azure, and Kubernetes. With Finout, businesses can detect cost anomal...</t>
  </si>
  <si>
    <t>On a mission to build the ultimate modern-day ERP system</t>
  </si>
  <si>
    <t>Fujitsu</t>
  </si>
  <si>
    <t>fujitsu.com</t>
  </si>
  <si>
    <t>Fujitsu is the leading Japanese information and communication technology (ICT) company offering a full range of technology products, solutions and services. Fujitsu provides information technology and communications solutions. The company offers busine...</t>
  </si>
  <si>
    <t>Fujitsu, Ltd. is an IT company that provides information technology services. It offers information, technology development, network and telecommunication solutions, system platform adjustment, and other services. The company serves clients globally.</t>
  </si>
  <si>
    <t>Leading Japanese ICT company offering a full range of technology products, solutions &amp;amp; services around the world</t>
  </si>
  <si>
    <t>Xosphere</t>
  </si>
  <si>
    <t>xosphere.io</t>
  </si>
  <si>
    <t>Xosphere is an intelligent cloud orchestration company focused on saving enterprises money on their cloud infrastructure. They provide a plug &amp; play solution that helps reduce AWS cloud expenses. Their low maintenance and low-cost solution keeps cloud ...</t>
  </si>
  <si>
    <t>Xosphere, Inc. designs and develops cloud-based software to manage spot instances by providing the same level of reliability as on-demand instances. The company software helps in replacing the on-demand instances with equivalent spot instances when the spot market price is low and helps in replacing the spot instances with equivalent on-demand instances when the spot market is high. It includes features such as integration, quickness, security, and ease.</t>
  </si>
  <si>
    <t>mantiumai.com</t>
  </si>
  <si>
    <t>Squared Up</t>
  </si>
  <si>
    <t>squaredup.com</t>
  </si>
  <si>
    <t>SquaredUp is a company that provides a unified observability portal for modern enterprises. They help businesses build, run, and optimize complex digital services by surfacing data to make better decisions faster. Their platform serves as a business in...</t>
  </si>
  <si>
    <t>Squared Up, Ltd. is a computer software company. It provides a tool for product, engineering, and IT teams that helps modern enterprises build, run, and optimize complex digital services. The company provides its services to the consumer and technology sectors.</t>
  </si>
  <si>
    <t>Squared Up build innovative data visualisation solutions for Enterprise IT, powered by Microsoft monitoring platforms</t>
  </si>
  <si>
    <t>PagerDuty</t>
  </si>
  <si>
    <t>PagerDuty is a leading incident management platform for digital businesses. They provide enterprise-grade incident management that helps organizations orchestrate the ideal response to critical disruptions for exceptional customer experience. With thei...</t>
  </si>
  <si>
    <t>PagerDuty, Inc. is a cloud computing company that provides wireless application solutions. The company caters to developers, collabOps, customer service, critical event management, retail, and financial services, healthcare, state and local government, non-profit, and others.</t>
  </si>
  <si>
    <t>Leading digital operations management platform for businesses</t>
  </si>
  <si>
    <t>BMC Software</t>
  </si>
  <si>
    <t>bmc.com</t>
  </si>
  <si>
    <t>BMC Software helps customers run and reinvent their businesses with open, scalable, and modular solutions to complex IT problems. They transform digital enterprises for the ultimate competitive business advantage. Their range of solutions includes IT S...</t>
  </si>
  <si>
    <t>BMC Software, Inc. is a software company that provides IT management solutions and services. It offers TrueSight IT operations and automation, Helix service and operations management, Control-M workflow orchestration, and Mainframe. The company also offers solutions including multi-cloud management, AI and machine learning, security and compliance, automation and DevOps, IT optimization, and service management. It serves customers globally.</t>
  </si>
  <si>
    <t>The Multi-Cloud Management Company</t>
  </si>
  <si>
    <t>Nayatel</t>
  </si>
  <si>
    <t>nayatel.com</t>
  </si>
  <si>
    <t>Nayatel is a leading Telecom Company in Pakistan that provides high-speed FTTH Internet, HD Cable TV, and Telephone services. They offer reliable and fast fiber internet, TV, telecom, and cloud solutions in major cities of Pakistan. Nayatel's fiber to ...</t>
  </si>
  <si>
    <t>Nayatel Pvt., Ltd. is a telecommunication company. Its fiber-to-the-home (FTTH) networks have transformed into one of the connected and optically wired cities in the world. The company provides Triple Play services (Internet, HD Cable TV, and Phone) with 24/7 technical support. It also offers a wide range of value-added services.</t>
  </si>
  <si>
    <t>High Speed FTTH Internet, HD Cable TV &amp; Telephone in Pakistan, Nayatel</t>
  </si>
  <si>
    <t>Adobe Systems</t>
  </si>
  <si>
    <t>adobe.com</t>
  </si>
  <si>
    <t>Adobe is a software company that provides its users with digital marketing and media solutions. Adobe offers a complete spectrum of capabilities, including digital media creation, data-driven marketing, and document solutions. Their tools and services ...</t>
  </si>
  <si>
    <t>Adobe, Inc. is a software company that provides its users with digital marketing and media solutions. Its tools and services allow its customers to create digital content, deploy it across media and devices, measure and optimize it over time. It provides services globally.</t>
  </si>
  <si>
    <t>The global leader in digital media and digital marketing solutions</t>
  </si>
  <si>
    <t>Cisco</t>
  </si>
  <si>
    <t>cisco.com</t>
  </si>
  <si>
    <t>Cisco Systems, Inc. designs and sells a range of products, provides services and delivers integrated solutions to develop and connect networks around the world. The Company operates through three geographic segments: Americas; Europe, the Middle East a...</t>
  </si>
  <si>
    <t>Cisco Systems, Inc. is a software development company. It develops, manufactures, and sells networking hardware, telecommunications equipment, and other technology services and products. The company offers various products and services, including networking software, routers, video, wireless, security, voice and unified communication, telepresence, collaboration, Webex, data centers, virtualization, and unified computing systems, and serves businesses and consumers throughout United States.</t>
  </si>
  <si>
    <t>Cisco (NASDAQ: CSCO) enables people to make powerful connections--whether in business, education, philanthropy, or creativity. Cisco hardware, software, and service offerings</t>
  </si>
  <si>
    <t>Everbridge</t>
  </si>
  <si>
    <t>everbridge.com</t>
  </si>
  <si>
    <t>Everbridge, Inc. is a global software company that provides enterprise software applications that automate and accelerate organizations' operational response to critical events in order to keep people safe and businesses running. During public safety t...</t>
  </si>
  <si>
    <t>Everbridge, Inc. is a software company. It offers enterprise software applications, crisis management, IT alerting, and mass notification. The company offers its services across the United States, Finland, Denmark, Germany, New Zealand, and the United Kingdom.</t>
  </si>
  <si>
    <t>Everbridge Inc is a software company that provides critical communications and enterprise safety applications that enable customers to automate and accelerate the process of keeping people safe and businesses running during critical events</t>
  </si>
  <si>
    <t>SAS</t>
  </si>
  <si>
    <t>sas.com</t>
  </si>
  <si>
    <t>SAS has helped organizations across all industries realize the full potential of their greatest asset: data. Simply put, SAS allows you to transform data about customers, performance, financials and more into information and predictive insight that lay...</t>
  </si>
  <si>
    <t>SAS Institute, Inc. (SAS) is a software development company. It provides business intelligence and data management software services, including analytics solutions, artificial intelligence, machine learning, cloud computing computing, data management, decisioning, fraud and security intelligence, internet of things, marketing analytics, operationalizing analytics, and risk management. It offers its services to the private and public sectors.</t>
  </si>
  <si>
    <t>A leader in data analytics and business intelligence services</t>
  </si>
  <si>
    <t>Trend Micro</t>
  </si>
  <si>
    <t>Trend Micro is the global leader in enterprise cloud security, XDR, and cybersecurity platform solutions for businesses, data centers, cloud environments, networks, and endpoints. Over the last three decades, we’ve become a market leader in hybrid clou...</t>
  </si>
  <si>
    <t>Trend Micro, Inc. is a cybersecurity service company that develops and markets internet and computer content security and threat management solutions. Its product portfolio includes security software, network, and web security, mobile device security, and anti-spam products. The company serves industries including healthcare, manufacturing, 5g networks, oil and gas, electric utility, federal, and automotive.</t>
  </si>
  <si>
    <t>Trend Micro Incorporated, a global leader in security software and solutions, strives to make the world safe for exchanging digital information</t>
  </si>
  <si>
    <t>Qlik</t>
  </si>
  <si>
    <t>qlik.com</t>
  </si>
  <si>
    <t>Qlik is a company that provides data integration, data quality, and analytics solutions. They deliver a data fabric and next-level insights with their end-to-end data integration, data quality, and analytics solutions. Qlik focuses on empowering people...</t>
  </si>
  <si>
    <t>Qlik Technologies, Inc. is a SaaS company that develops an active intelligence platform to deliver real-time data integration and analytics cloud solutions. It offers data streaming, data warehousing automation, embedded analytics, AI, visualization, dashboards, and other solutions. The company caters to the healthcare, financial services, retail, manufacturing, energy, and communication industries.</t>
  </si>
  <si>
    <t>Simplifies the way people use data by making it a natural part of how they make decisions</t>
  </si>
  <si>
    <t>VMware</t>
  </si>
  <si>
    <t>vmware.com</t>
  </si>
  <si>
    <t>VMware is a software company providing cloud and virtualization services. VMware is addressing cloud chaos with our portfolio of multi cloud services, VMware Cross Cloud services, which enable you to build, run, manage, secure, and access applications ...</t>
  </si>
  <si>
    <t>VMware, Inc. is a software company that develops computing, cloud, mobility, networking, and security products and services. It offers cross-cloud services for multi-cloud environment management, app platforms for data transformation, product development, mission control, and cloud automation. The company provides its services to customers worldwide.</t>
  </si>
  <si>
    <t>Cloud and virtualisation software</t>
  </si>
  <si>
    <t>Megaport</t>
  </si>
  <si>
    <t>megaport.com</t>
  </si>
  <si>
    <t>Megaport offers scalable bandwidth for public and private cloud connections, metro ethernet, and Data Centre backhaul as well as Internet Exchange Services. Megaport is the global leader in elastic interconnection taking you from any location, to any s...</t>
  </si>
  <si>
    <t>Megaport, Ltd. is a software company that provides software-defined networking (SDN) based Ethernet fabric. It offers Port, VXC, MCR, MVE, Megaport Marketplace, and MegaIX products. The company serves customers in Australia, the United States, Germany, the UK, and Ireland.</t>
  </si>
  <si>
    <t>World's leading global Software Defined Networking company that directly connects enterprises, networks, and services</t>
  </si>
  <si>
    <t>Stromasys</t>
  </si>
  <si>
    <t>stromasys.com</t>
  </si>
  <si>
    <t>Stromasys is a leader in legacy hardware virtualization and migration. They offer solutions for SunSPARC, PA RISC, DEC VAX, Alpha, and PDP 11 servers. Stromasys provides enterprise-class virtualization solutions for legacy systems, including PDP 11, Di...</t>
  </si>
  <si>
    <t>Stromasys SA is a provider of enterprise-class cross-platform virtualization solutions, including PDP-11 &amp; Digital VAX. It offers programming language conversion, reverse engineering, analysis and effort estimation, restructuring, decentralization, consolidation, database, infrastructure advisory, and integration services. It serves customers around Switzerland, Hon Kong, and North Carolina.</t>
  </si>
  <si>
    <t>Original and leading provider of enterprise-class cross-platform virtualization solutions, including pdp-11 &amp; digital vax</t>
  </si>
  <si>
    <t>Lead Forensics</t>
  </si>
  <si>
    <t>Lead Forensics is the industry leader in B2B website visitor identification. They provide a software tool that allows businesses to discover new opportunities, close more deals, and increase revenue. With their tool, businesses can see full contact inf...</t>
  </si>
  <si>
    <t>Lead Forensics, Ltd. is a software company specializing in website analytics. It enables customers to identify website visitors as well as email addresses of key contacts, search queries, page engagements, etc. The company caters to the sales, marketing, and customer service industries.</t>
  </si>
  <si>
    <t>Lead Forensics is the B2B software that identifies your anonymous website visitors, providing full contact details and customer journey insight, in real-time, on the go</t>
  </si>
  <si>
    <t>Epiq</t>
  </si>
  <si>
    <t>epiqglobal.com</t>
  </si>
  <si>
    <t>Epiq is a global technology-enabled services leader in the legal industry and corporations. They provide a wide range of legal and business solutions, including streamlining the administration of legal department and business operations, class action a...</t>
  </si>
  <si>
    <t>Epiq Systems, Inc. is a legal process outsourcing (LPO) service. It provides law firms, corporations, financial institutions, and government agencies. It enables clients to lower internal and external costs and has faster lead times on critical processes.</t>
  </si>
  <si>
    <t>Integrated Technology and Services for the Legal Profession</t>
  </si>
  <si>
    <t>Abrigo</t>
  </si>
  <si>
    <t>abrigo.com</t>
  </si>
  <si>
    <t>Abrigo is a software company that provides solutions for lending, financial crime, risk, and analytics. They offer technology that helps financial institutions manage risk and drive growth. Their products and services include AML and fraud detection, l...</t>
  </si>
  <si>
    <t>Banker's Toolbox, Inc. doing business as Abrigo, Inc. provides software-based solutions and consulting for community banks and credit unions. The company's product suite includes solutions for money laundering detection and reporting, risk management through fraud, and theft prevention, secure wire processing automation, and commercial real estate loan portfolio risk assessment.</t>
  </si>
  <si>
    <t>Provides market-leading compliance, credit risk, and lending solutions to enable its customers to think bigger, allowing them to both manage risk and drive growth</t>
  </si>
  <si>
    <t>Segment</t>
  </si>
  <si>
    <t>Segment is a customer data platform (CDP) that helps companies harness first party customer data. Our platform democratizes access to reliable data for all teams and offers a complete toolkit to standardize data collection, unify user records, and rout...</t>
  </si>
  <si>
    <t>Segment.io, Inc. develops customer data platforms intended to transform the customer data collection and management process. The company's platform integrates the data generated by websites, mobile apps, servers, and other sources and sends it to third-party tools, internal systems, and SQL databases, enabling businesses to collect and unify data as well as deliver seamless, personalized customer experiences across every channel and touch-point.</t>
  </si>
  <si>
    <t>Segment is trusted by thousands of companies as their Customer Data Platform</t>
  </si>
  <si>
    <t>Omneky</t>
  </si>
  <si>
    <t>omneky.com</t>
  </si>
  <si>
    <t>Omneky is an AI-powered advertising platform that offers omnichannel creative orchestration and ad creation. Using state-of-the-art deep learning technology, Omneky personalizes advertising creative across all digital channels. With Omneky, users can e...</t>
  </si>
  <si>
    <t>Omneky, Inc. is an IT company. It offers machine learning algorithms to analyze what designs and messaging are resonating with prospective customers and use these insights to generate ads most likely to drive engagement. The company serves clients throughout the country.</t>
  </si>
  <si>
    <t>Utilizes state-of-the-art deep learning to personalize advertising creative across all digital channels</t>
  </si>
  <si>
    <t>Experian Ventures</t>
  </si>
  <si>
    <t>Experian Information Solutions, Inc. is one of the leading credit bureaus in North America and the United Kingdom, providing the consumer information that is the basis for granting credit. The company also provides decision analytics, marketing data, and direct-to-consumer credit products.</t>
  </si>
  <si>
    <t>Cloudwick</t>
  </si>
  <si>
    <t>cloudwick.com</t>
  </si>
  <si>
    <t>Cloudwick is a leading Big Data as a Service provider that specializes in data cloud solutions. With over 60,000 hours of Hadoop expertise, Cloudwick offers a range of services to help Fortune 1000 companies succeed in their Big Data initiatives. They ...</t>
  </si>
  <si>
    <t>Cloudwick Technologies, Inc. is a digital enterprise that provides big data services and solutions to its clients. It simplifies data access by making all data on AWS searchable, shareable, and analyzable, so organizations can gain deeper insights from the data. The company also provides organizations with trusted, high-impact data and analytic migration and modernization outcomes.</t>
  </si>
  <si>
    <t>Leading Provider of Big Data Services and Solutions to the Global 1000</t>
  </si>
  <si>
    <t>Spot.io</t>
  </si>
  <si>
    <t>spot.io</t>
  </si>
  <si>
    <t>Cloud Operations Solutions for Cloud Optimization and Cost Management Spot by NetApp's cloud automation solution uses advanced analytics to continuously optimize your cloud infrastructure resources. Spot’s technology provides insights into cloud costs,...</t>
  </si>
  <si>
    <t>Spotinst, Ltd. specializes in cloud cost analysis, reserved capacity management, auto-scaling applications, and big data services. The company offers cloud service and management optimization for SaaS companies, executed by AI software that among other things predicts price changes, essentially helping companies find cheap cloud infrastructures (called spot instances) and manage them.</t>
  </si>
  <si>
    <t>Changing the way that companies run in the cloud</t>
  </si>
  <si>
    <t>whispir.com</t>
  </si>
  <si>
    <t>New Relic</t>
  </si>
  <si>
    <t>newrelic.com</t>
  </si>
  <si>
    <t>New Relic is a software analytics company that makes sense of 250 billion data points daily from millions of applications. New Relic is a leading digital intelligence company, delivering full stack visibility and analytics to over 40% of the Fortune 10...</t>
  </si>
  <si>
    <t>New Relic, Inc. is a software analytics company. It provides cloud-based application performance management solutions for cloud and data center applications and also offers software product platforms including application monitoring, infrastructure monitoring, Kubernetes and Pixie, log management, network monitoring, browser monitoring, mobile monitoring, vulnerability management, explorer, and open telemetry. The company serves industries such as e-commerce, retail, healthcare, media and entertainment, non-profits, and the public sector.</t>
  </si>
  <si>
    <t>Digital performance monitoring and management</t>
  </si>
  <si>
    <t>Sumo Logic</t>
  </si>
  <si>
    <t>sumologic.com</t>
  </si>
  <si>
    <t>Sumo Logic is a leading provider of cloud monitoring, log management, and Cloud SIEM tools. Their SaaS-based log analytics platform analyzes large volumes of data in real-time, providing valuable insights for web and SaaS-based applications. With a foc...</t>
  </si>
  <si>
    <t>Sumo Logic, Inc. is a software development company. It provides operations, security, business, aws management, azure management, GCP management, public sector, and Kubernetes management. The company caters to solutions for markets including education, energy, financial services, government, healthcare, manufacturing, media and entertainment, pharmaceuticals, real estate, retail or e-commerce, technology, telecommunications, and travel. It serves in the United States.</t>
  </si>
  <si>
    <t>Log management and analytics service, transforms big data into sources of operations, security and compliance intelligence</t>
  </si>
  <si>
    <t>Dynatrace</t>
  </si>
  <si>
    <t>dynatrace.com</t>
  </si>
  <si>
    <t>Dynatrace is a company that provides a platform for observability, AI, automation, and application security. Their platform improves digital experience, monitors software performance, and provides analytics and automation. They simplify cloud complexit...</t>
  </si>
  <si>
    <t>Dynatrace, LLC is a software development company. It offers solutions such as cloud operations, microservices and containers, DevOps, IoT monitoring, digital experience, application monitoring, and Davis assistant. The company offers solutions for sectors that include healthcare, retail, financial markets, emergency services, transportation, and government bodies. It serves in the United States.</t>
  </si>
  <si>
    <t>Digital Performance &amp; Application Performance Monitoring</t>
  </si>
  <si>
    <t>Lumigo</t>
  </si>
  <si>
    <t>lumigo.io</t>
  </si>
  <si>
    <t>Lumigo is a monitoring and troubleshooting platform for microservice environments, built for developers. It is a monitoring and debugging platform for cloud native applications. Lumigo helps reduce development time significantly by quickly identifying ...</t>
  </si>
  <si>
    <t>Lumigo, Ltd. is a software development company that develops a platform for troubleshooting microservices. It provides businesses with tools to monitor, analyze, and identify issues across cloud applications. The company serves customers in Israel and the United States.</t>
  </si>
  <si>
    <t>Lumigo provides Troubleshoot Serverless Applications at the speed of light</t>
  </si>
  <si>
    <t>lightlytics.com</t>
  </si>
  <si>
    <t>Datadog,</t>
  </si>
  <si>
    <t>Datadog is a cloud monitoring and security platform that provides monitoring and observability solutions for cloud applications. It brings together data from servers, containers, databases, and third-party services to make your stack entirely observabl...</t>
  </si>
  <si>
    <t>Datadog, Inc. is a software development company. It develops a monitoring and security platform for cloud applications. It offers infrastructure and database monitoring, log and incident management, cloud security management, a sensitive data scanner, and error tracking. The company caters to the financial services, manufacturing and logistics, healthcare and life sciences, education, and retail industries.</t>
  </si>
  <si>
    <t>Offers monitoring service for Information Technology industry that audit data workload running on the web and cloud based platforms</t>
  </si>
  <si>
    <t>ThousandEyes</t>
  </si>
  <si>
    <t>thousandeyes.com</t>
  </si>
  <si>
    <t>ThousandEyes is a Network Intelligence platform that delivers visibility into every network your organization relies on. Companies that rely on the Internet rely on ThousandEyes, a Cisco company, for real-time visibility into what's breaking, where. Th...</t>
  </si>
  <si>
    <t>ThousandEyes, Inc. is a software development company. It provides digital experience monitoring solutions. It also offers a platform to monitor and manage cloud-based and internet-centric environments, SaaS, APIs, contact centers, networks, VPNs, and other monitoring solutions. It serves the public sector, retail, media and entertainment, healthcare, financial services, carriers and hosting, and consumer web industries. The company operates throughout the United States.</t>
  </si>
  <si>
    <t>Empowers businesses to see, understand and improve the experience for every user and every application over any network</t>
  </si>
  <si>
    <t>Splunk</t>
  </si>
  <si>
    <t>Splunk is a software company that provides a platform for organizations to prevent major issues, absorb shocks, and accelerate digital transformation. They specialize in making machine data accessible, usable, and valuable to everyone. Their software p...</t>
  </si>
  <si>
    <t>Splunk, Inc. is a software company that provides technology solutions that enable customers to manage its network security, IT operations, and IoT networks. It offers products such as Splunk Cloud, Splunk Enterprise, Splunk IT Service Intelligence, Splunk On-Call, Splunk Infrastructure Monitoring, Splunk Insights for AWS Cloud Monitoring, Splunk App for Infrastructure, Splunk Enterprise Security, Splunk User Behavior Analytics, and Signalfx Infrastructure Monitoring. The company serves the government, education, financial services, healthcare, retail, telecom, and non-profit sectors.</t>
  </si>
  <si>
    <t>Software for Operational Intelligence, Log Management, Application Management, Enterprise Security and Compliance</t>
  </si>
  <si>
    <t>Respeecher</t>
  </si>
  <si>
    <t>respeecher.com</t>
  </si>
  <si>
    <t>Respeecher is a company that provides voice cloning software for content creators. Their technology allows users to create speech that is indistinguishable from the original speaker. This is perfect for filmmakers, game developers, and other content cr...</t>
  </si>
  <si>
    <t>Respeecher, Inc. is an operator of a deep learning-based voice tech company designed to produce high-quality synthetic speech. The company's product applies deep learning and uses artificial intelligence technology to do speech processing for a spectrum of B2B markets while allowing the user to speak in the voice of someone else, enabling clients to create innovative entertainment content and communicate with different accents.</t>
  </si>
  <si>
    <t>Building high fidelity voice cloning (voice conversion) systems using deep neural networks</t>
  </si>
  <si>
    <t>Play.ht</t>
  </si>
  <si>
    <t>play.ht</t>
  </si>
  <si>
    <t>Play.ht is an AI voice generator and realistic text-to-speech online platform. With over 600 AI voices, it allows users to generate realistic voice overs by converting text to audio in multiple languages and accents. Play.ht's AI Voice Generator is cap...</t>
  </si>
  <si>
    <t>PlayHT, Inc. is a startup specializing in conversational voice AI. It offers quality text-to-speech synthesis and audio accessibility solutions using realistic AI voices in almost every language in the world. Its products include text-to-speech, AI pronunciation, AI audio widgets, AI voice podcast generator, ultra-realistic AI voice, AI team access, and AI voice cloning. The company serves creative individuals, high-performance teams, and large enterprises.</t>
  </si>
  <si>
    <t>Realistic Text to Speech AI Voice Generator with 260+ Voices</t>
  </si>
  <si>
    <t>Darktrace</t>
  </si>
  <si>
    <t>darktrace.com</t>
  </si>
  <si>
    <t>Darktrace is a global leader in cyber security artificial intelligence. They provide cyber security solutions that protect over 8,100 organizations worldwide. Their AI technology is designed to prevent, detect, and respond to cyber attacks, including r...</t>
  </si>
  <si>
    <t>Darktrace plc doing business as Darktrace Holdings, Ltd. is an AI company. It uses cybersecurity solutions to identify, prevent, and eliminate insider threats and includes insider threats, industrial espionage, IoT compromises, zero-day malware, data loss, supply chain risk, and long-term infrastructure vulnerabilities. The company serves businesses internationally.</t>
  </si>
  <si>
    <t>Provides enterprise immune system technology for cyber security that prevents and eliminates insider threats</t>
  </si>
  <si>
    <t>Couchbase</t>
  </si>
  <si>
    <t>couchbase.com</t>
  </si>
  <si>
    <t>Couchbase is a leading provider of NoSQL database technology and the company behind the Couchbase open source project. Couchbase Server, the company’s flagship product, is a NoSQL document oriented database with production deployments at AOL, Cisco, Co...</t>
  </si>
  <si>
    <t>Couchbase, Inc. is a software company that provides enterprise solutions. It also offers cloud solutions such as legacy modernization, edge computing, IoT data management, catalog and inventory solutions, and analytical solutions. The company serves clients worldwide.</t>
  </si>
  <si>
    <t>Provides the world’s most complete, most scalable and best performing NoSQL database</t>
  </si>
  <si>
    <t>MongoDB</t>
  </si>
  <si>
    <t>mongodb.com</t>
  </si>
  <si>
    <t>MongoDB is a developer data platform company that provides a leading modern database for businesses to transform their industries by harnessing the power of data. With over 10 million downloads, thousands of customers, and over 1,000 technology and ser...</t>
  </si>
  <si>
    <t>MongoDB, Inc. is a software company that offers tools for automation, database performance management, data visual exploration, and database configuration. It also provides IoT, serverless development, content management, asset management, payments, product catalog creation, and other solutions. The company caters to the financial services, telecommunications, healthcare, insurance, retail, manufacturing, and public sector industries.</t>
  </si>
  <si>
    <t>Developer of MongoDB, an open source document database</t>
  </si>
  <si>
    <t>Aspen Technology</t>
  </si>
  <si>
    <t>aspentech.com</t>
  </si>
  <si>
    <t>AspenTech is a global leader in asset optimization software helping the world’s leading industrial companies run their operations more safely, efficiently and reliably – enabling innovation while reducing waste and impact on the environment. AspenTech ...</t>
  </si>
  <si>
    <t>Aspen Technology, Inc. is a software company. It is a provider of asset management software, providing asset performance management, asset performance monitoring, and asset optimization solutions, making industrial digital transformation possible. The company helps process-oriented plants, lower capital intensity, and increase working capital, and margins. It serves customers worldwide.</t>
  </si>
  <si>
    <t>And supplies integrated software and services that enable the process</t>
  </si>
  <si>
    <t>360 Cloud Solutions</t>
  </si>
  <si>
    <t>360cloudsolutions.com</t>
  </si>
  <si>
    <t>360 Cloud Solutions is a top NetSuite Solution Provider helping businesses leverage the NetSuite business platform. They offer customized NetSuite licenses, expert Managed Services, and seamless IPaaS integration. With offices in Scottsdale, Raleigh, a...</t>
  </si>
  <si>
    <t>360 Cloud Solutions, LLC is an IT service and IT consulting company. It provides cloud-based business management, financial planning and analysis (FP&amp;A), and subscription billing software solutions. The company offers products such as NetSuite, adaptive insights, and 360 subscription billing. It primarily serves clients throughout the area.</t>
  </si>
  <si>
    <t>One of the 1st NetSuite partners. Focused on improving clients organizations by providing cloud ERP, CRM and eCommerce solutions. We are an award winning team.</t>
  </si>
  <si>
    <t>Hexaware Technologies</t>
  </si>
  <si>
    <t>hexaware.com</t>
  </si>
  <si>
    <t>Hexaware Technologies is a fast-growing IT, BPO, and consulting company that empowers clients with world-class technology products, services, and solutions. Their focus is to help customers shrink IT costs and improve delivery using automation and tech...</t>
  </si>
  <si>
    <t>Hexaware Technologies, Ltd. is an IT company providing information technology consulting, software development, and business process management services. It offers application transformation management as well as business intelligence and analytics solutions. The company also delivers software product engineering and application management services. It serves in the business services market segments.</t>
  </si>
  <si>
    <t>Information technology and business process outsourcing service provider company based in india</t>
  </si>
  <si>
    <t>TEKsystems</t>
  </si>
  <si>
    <t>teksystems.com</t>
  </si>
  <si>
    <t>TEKsystems is a leading provider of IT staffing solutions, IT talent management expertise, and IT services. They deploy over 80,000 IT professionals at 6,000 client sites across North America, Europe, and Asia. Their services include IT staffing soluti...</t>
  </si>
  <si>
    <t>TEKsystems, Inc. is an information technology services company. the company offers risk management, data analysis, enterprise planning, cloud computing, and testing services. It serves client sites across North America, Europe and Asia.</t>
  </si>
  <si>
    <t>Amazon</t>
  </si>
  <si>
    <t>amazon.com</t>
  </si>
  <si>
    <t>Amazon.com is an international e-commerce website for consumers, sellers, and content creators. Amazon is guided by four principles: customer obsession rather than competitor focus, passion for invention, commitment to operational excellence, and long-...</t>
  </si>
  <si>
    <t>Amazon.com, Inc. is an online retailer company that offers products, such as books, music, computers, electronics, and numerous other products. It provides personalized shopping services, web-based credit card payment, and direct shipping to customers. It operates a cloud platform that offers services globally.</t>
  </si>
  <si>
    <t>World's leading online shop and e-commerce platform for nearly everything</t>
  </si>
  <si>
    <t>Payzer</t>
  </si>
  <si>
    <t>payzer.com</t>
  </si>
  <si>
    <t>Payzer is a company that provides HVAC and Plumbing contractors with easy-to-use software, world-class support, and secure payments. Their all-in-one management tool, Payzerware, simplifies business operations, improves collections, and helps sell more...</t>
  </si>
  <si>
    <t>Payzer, LLC provides a mobile and online banking and payments platform. The company's platform enables users to accept and make payments through debit cards, credit cards, register cards, mobile card swipes, and USB card swipes. It offers just push pay that provides business and personal users with pay from anywhere services, mobile or online payments, promotional offers and consumer instant loans, electronic cash management, and instant consumer financing and provides FDIC insured prepaid debit accounts, owners visa cards, employee visa cards, real-time balance updates, and text message balance inquiries.</t>
  </si>
  <si>
    <t>UiPath</t>
  </si>
  <si>
    <t>uipath.com</t>
  </si>
  <si>
    <t>UiPath is a leading provider of Robotic Process Automation (RPA) software. Their Business Automation Platform enables businesses to automate all knowledge work and accelerate human achievement. UiPath offers a full suite of capabilities and technologie...</t>
  </si>
  <si>
    <t>UiPath, Inc. is a software company. It designs and develops robotic process automation software technology that is used by government agencies and companies in document management, contact centers, healthcare, finance and accounting, human resources, and supply chain for data extraction and migration, process automation, application integration, and business process outsourcing. It serves services across the United States, Romania, India and Japan.</t>
  </si>
  <si>
    <t>Designs and develops robotic process automation software</t>
  </si>
  <si>
    <t>SS&amp;C Technologies</t>
  </si>
  <si>
    <t>ssctech.com</t>
  </si>
  <si>
    <t>SS&amp;C Technologies is a leading global provider of mission-critical, cloud-based software and solutions for the financial and healthcare industries. With years of experience, SS&amp;C offers a wide range of products and services tailored to the unique needs...</t>
  </si>
  <si>
    <t>SS&amp;C Technologies Holdings, Inc. is a software development company. It is a company that provides software products and software-enabled services to financial service providers. The company's products and services allow its clients to automate and integrate front-office functions, such as trading and modeling; middle-office functions, including portfolio management and reporting; and back-office functions comprising accounting, performance measurement, reconciliation, reporting, processing, and clearing. It provides services to its clients and business consumers.</t>
  </si>
  <si>
    <t>Cloud-based provider of services and software for the global financial services industry</t>
  </si>
  <si>
    <t>Hawke Media</t>
  </si>
  <si>
    <t>hawkemedia.com</t>
  </si>
  <si>
    <t>Hawke Media is an outsourced CMO and marketing consultancy that helps brands grow. They offer a range of services including email marketing, social media advertising, website conversion optimization, SEM, SEO, influencer marketing, affiliate marketing,...</t>
  </si>
  <si>
    <t>Hawke Media, LLC is a marketing consultancy and operates as an advertising agency. It offers email campaigns, web designing, branding, content management, social media ads, and email marketing services.</t>
  </si>
  <si>
    <t>We are your outsourced digital marketing team. Request a complimentary growth consultation at https://t.co/YjxUBBlzjD</t>
  </si>
  <si>
    <t>Lumen Technologies</t>
  </si>
  <si>
    <t>lumen.com</t>
  </si>
  <si>
    <t>Lumen is a global company that provides enterprise IT solutions for Networking, Security, Edge Cloud, Collaboration, SASE, DDoS, and Managed Services. They connect people, data, and applications quickly, securely, and effortlessly. Lumen is dedicated t...</t>
  </si>
  <si>
    <t>Lumen Technologies, Inc. is a telecommunications company.  It offers communications, network security, cloud solutions, voice, and managed services. The company provides its services to clients worldwide.</t>
  </si>
  <si>
    <t>Enterprise Technology for the Digital Revolution | Lumen</t>
  </si>
  <si>
    <t>NaviSite</t>
  </si>
  <si>
    <t>navisite.com</t>
  </si>
  <si>
    <t>Navisite is a leading international provider of enterprise class, cloud enabled hosting, managed applications and services. They offer a full suite of reliable and scalable managed services, including Application, Cloud Desktop, Cloud Infrastructure, a...</t>
  </si>
  <si>
    <t>Remote DBA Experts, LLC doing business as NaviSite, LLC provides application services, enterprise hosting, and managed cloud services for enterprises looking to outsource IT infrastructure. The company offers applications, cloud infrastructure, hosting, and cloud desktop services.</t>
  </si>
  <si>
    <t>Managed Cloud, Applications, Infrastructure &amp; Hosting - Navisite</t>
  </si>
  <si>
    <t>Apptio</t>
  </si>
  <si>
    <t>apptio.com</t>
  </si>
  <si>
    <t>Apptio is a provider of SaaS based Technology Business Management (TBM) solutions for managing businesses in the IT field. They help connect technology investments to business outcomes and empower teams with agility and insights to deliver technology t...</t>
  </si>
  <si>
    <t>Apptio, Inc. is an internet company focusing on technology business management (TBM) solutions. It provides IT planning, optimization, collaboration, benchmarking, and other solutions. The company offers business management software to technology, healthcare, consumer goods, energy, financial services, manufacturing, media, retail, and transportation sectors.</t>
  </si>
  <si>
    <t>Promotes information technology management practices</t>
  </si>
  <si>
    <t>Dynamo Software</t>
  </si>
  <si>
    <t>dynamosoftware.com</t>
  </si>
  <si>
    <t>Dynamo Software is a global provider of software for the alternative investments ecosystem, serving private equity and hedge funds, funds of funds, and institutional investors. With a highly configurable front-to-back office platform, Dynamo helps inve...</t>
  </si>
  <si>
    <t>Dynamo Software, Inc. is a financial services company. It offers configurable software solutions for private equity and venture capital groups, private equity real estate firms, hedge funds, funds of funds, family offices, and institutional investors. The company serves clients across Massachusetts.</t>
  </si>
  <si>
    <t>Dynamo Software | Alternative Assets Investment Management &amp; CRM</t>
  </si>
  <si>
    <t>Moody's Analytics</t>
  </si>
  <si>
    <t>moodysanalytics.com</t>
  </si>
  <si>
    <t>Moody's Analytics provides financial intelligence and analytical tools supporting our clients’ growth, efficiency and risk management objectives. The combination of our unparalleled expertise in risk, expansive information resources, and innovative app...</t>
  </si>
  <si>
    <t>Moody's Analytics, Inc. is a financial services company. It provides financial intelligence and analytical tools and also specializes in research, data, software, and professional services. The company offers its services and products to clients worldwide.</t>
  </si>
  <si>
    <t>We provide financial intelligence and analytical tools to help business leaders make better, faster decisions</t>
  </si>
  <si>
    <t>HubSpot</t>
  </si>
  <si>
    <t>HubSpot is a leading CRM platform that provides software and support to help businesses grow better. Our platform includes marketing, sales, service, and website management products that start free and scale to meet our customers’ needs at any stage of...</t>
  </si>
  <si>
    <t>Marketing, sales, customer service, and CRM software</t>
  </si>
  <si>
    <t>TIDWIT</t>
  </si>
  <si>
    <t>tidwit.com</t>
  </si>
  <si>
    <t>TIDWIT is an Ecosystem Enablement Platform that drives partner enablement and connectivity at scale. It enables highly scalable collaboration, distribution, and information exchange through an award-winning platform. TIDWIT's platform features and apps...</t>
  </si>
  <si>
    <t>TidWiT, Inc. is an information technology and services company that provides an easily managed B2B SaaS cloud platform powering syndicated content across partner networks. The company is a content Network for businesses that empowers organizations with the Go-to-markets, boosting the reach to employees, partners, and customers. Its automated content delivery expands markets and accelerates sales by delivering customers across the country.</t>
  </si>
  <si>
    <t>TidWiT's Content Network empowers global organizations to drive successful Go-To-Markets helping them accelerate sales and expand markets</t>
  </si>
  <si>
    <t>Zift Solutions</t>
  </si>
  <si>
    <t>ziftsolutions.com</t>
  </si>
  <si>
    <t>Zift Solutions is a company that specializes in increasing channel sales and boosting marketing impact. They offer a superior platform, strategic insight, and global channel support. Their platform, ZiftONE, is a Partner Relationship Management (PRM) a...</t>
  </si>
  <si>
    <t>Zift Solutions, Inc. is a software development company. It develops cloud-based channel marketing automation solutions for organizations. The company offers concierge and managed services, supplier support services, and partner support services across North Carolina.</t>
  </si>
  <si>
    <t>Offers channel marketing automation platform that provides turnkey marketing to indirect sales organizations</t>
  </si>
  <si>
    <t>Allbound</t>
  </si>
  <si>
    <t>allbound.com</t>
  </si>
  <si>
    <t>Allbound is a sales enablement automation solution that connects all the people in your sales and marketing channels with all of the resources and tools they rely on, in one mobile-friendly interface. Their 'Sales Cloud' and 'Channel Cloud' portal plat...</t>
  </si>
  <si>
    <t>Allbound, Inc. is a software development company. It provides a saas platform that helps accelerate growth as well as provides sales reps with a single SaaS toolset for training, content marketing, collaboration, and customer success. The company also provides a cloud-based channel sales and marketing platform that allows organizations to give real-time access to sales enablement, marketing tools, and resources. It serves customers across the country.</t>
  </si>
  <si>
    <t>Its SaaS partner sales acceleration platform lets any size business accelerate growth through sales and marketing partners</t>
  </si>
  <si>
    <t>Partnered</t>
  </si>
  <si>
    <t>partnered.com</t>
  </si>
  <si>
    <t>Partnered is an exclusive digital network connecting leading brands and emerging tech companies. It connects sales teams with partner ecosystems to exchange customer introductions. The platform allows users to instantly find sellers with the cheat shee...</t>
  </si>
  <si>
    <t>Partnered, Inc. offers a digital platform that helps companies connect based on aligned business interests. The company provides sponsorship management solutions and manages a tool for brands to receive sponsorship requests, collaborate to make efficient decisions, and manage existing sponsorship relationships. Its platform reduces the time it takes to find the next great connection from months to minutes.</t>
  </si>
  <si>
    <t>Exclusive network connecting marketers to tech</t>
  </si>
  <si>
    <t>forecastable.com</t>
  </si>
  <si>
    <t>ZS</t>
  </si>
  <si>
    <t>zs.com</t>
  </si>
  <si>
    <t>ZS is a global management consulting and technology firm focused on transforming global healthcare and beyond. They help companies improve overall performance and grow revenue and market share through end-to-end sales and marketing solutions. With over...</t>
  </si>
  <si>
    <t>ZS Associates, Inc. is a management consulting and technology company. It offers AI and analytics, digital and technology, life sciences research and development, marketing, sales, supply chain, and other solutions. The company serves financial services, pharmaceuticals, travel, telecommunications, consumer goods, and other industries.</t>
  </si>
  <si>
    <t>ZS is a professional services firm that works side by side with companies to help develop and deliver products that drive customer value and company results</t>
  </si>
  <si>
    <t>Dun &amp; Bradstreet</t>
  </si>
  <si>
    <t>dnb.com</t>
  </si>
  <si>
    <t>Dun &amp; Bradstreet (NYSE: DNB) is a leading global provider of business decisioning data and analytics. The company helps its customers and partners make better business decisions by offering a wide range of products and services. Many global companies r...</t>
  </si>
  <si>
    <t>Dun &amp; Bradstreet, Inc. is a global provider of business decisioning data and analytics, enabling companies to improve business performance. The company operates through two segments, the Americas, and Non-Americas. It offers DNBi and D and B credit subscription-based online applications that offer customers real-time access to its complete and up-to-date global information, monitoring, and portfolio analysis. It serves clients globally.</t>
  </si>
  <si>
    <t>Grows the most valuable relationships in business by uncovering truth and meaning from data</t>
  </si>
  <si>
    <t>PartnerTap</t>
  </si>
  <si>
    <t>partnertap.com</t>
  </si>
  <si>
    <t>PartnerTap is the leading partner ecosystem platform and co-selling solution for the enterprise. Our solution identifies all the potential sales opportunities within your existing partner network and then helps sales teams co-sell with partners. Partne...</t>
  </si>
  <si>
    <t>PartnerTap, Inc. transforms sales partnerships through automation. The company builds a community of salespeople and gives clients a better way to share intel and leads. It provides a mobile app for salespeople to manage and collaborate with referral partners.</t>
  </si>
  <si>
    <t>PartnerTap Reinventing sales networking A mobile app for salespeople to manage and collaborate with their referral partners</t>
  </si>
  <si>
    <t>Autobound</t>
  </si>
  <si>
    <t>autobound.ai</t>
  </si>
  <si>
    <t>Autobound.ai is an AI-powered platform for hyper-personalized outreach. It increases email reply rates by generating personalized sales emails using AI. Autobound empowers sellers to craft compelling and relevant emails by scanning the web and uncoveri...</t>
  </si>
  <si>
    <t>Autobound, Inc. develops a platform that has been shown to boost set meetings, key email statistics (open/reply/click-through rate), and decrease time-to-revenue for new reps. Its augmented intelligence platform combines expert sales strategy with artificial intelligence.</t>
  </si>
  <si>
    <t>Tech Mahindra</t>
  </si>
  <si>
    <t>techmahindra.com</t>
  </si>
  <si>
    <t>Tech Mahindra is a global technology company that offers innovative and customer-centric services and solutions. With a presence in over 90 countries and a team of over 112,800 professionals, we help more than 825 global customers, including Fortune 50...</t>
  </si>
  <si>
    <t>Tech Mahindra, Ltd. is a multinational information technology services and consulting company. It provides a wide range of products and services, including consulting, SAP, Oracle, digital supply chain services, infrastructure management services, integrated engineering solutions, BPO, platform solutions, network services, and testing services, as well as new-generation solutions such as cloud computing, big data, machine learning, artificial intelligence, cybersecurity, data analytics, and Internet of Things (IoT).  The company offers its products and services to communications, media and entertainment, manufacturing, banking, financial services and insurance, healthcare life sciences, retail and consumer goods, energy and utilities, hi-tech, travel, transportation, hospitality and logistics, public sector and government, professional services, oil and gas, private equity industries.</t>
  </si>
  <si>
    <t>Connected World. Connected Solutions. #CWCS. Visit us at http://t.co/UqBtNwFHgV</t>
  </si>
  <si>
    <t>Anima App</t>
  </si>
  <si>
    <t>animaapp.com</t>
  </si>
  <si>
    <t>Anima is a company that is transforming the design to development workflow. They provide a platform that allows designers to create high fidelity prototypes using their existing design tools, such as Figma, XD, and Sketch. With Anima, designers can ski...</t>
  </si>
  <si>
    <t>Anima App, Ltd. is a computer software company. It helps designers and developers to focus on creation. The company offers a set of tools for websites and mobile app design, including software for Mac, a mobile app, plugins for design software, and a website.</t>
  </si>
  <si>
    <t>Helps product teams deliver the best version of their vision faster</t>
  </si>
  <si>
    <t>Wipro Ventures</t>
  </si>
  <si>
    <t>wipro.com</t>
  </si>
  <si>
    <t>Wipro Technologies is a provider of information technology, consulting and business process outsourcing services.</t>
  </si>
  <si>
    <t>Wipro, Ltd. operates as leading global information technology, consulting, and business process services company. It offers a range of IT and IT-enabled services, including digital strategy advisory, customer-centric design, technology consulting, IT consulting, custom application design, development, re-engineering, and maintenance, systems integration, package implementation, infrastructure services, analytics services, BPS, research, and development services; and hardware, and software design services to various enterprises.</t>
  </si>
  <si>
    <t>Global information technology, consulting and outsourcing company</t>
  </si>
  <si>
    <t>SoftServe</t>
  </si>
  <si>
    <t>softserveinc.com</t>
  </si>
  <si>
    <t>SoftServe is a global digital authority that advises and provides cutting-edge technology solutions. With over 20 years of experience in software development and digital consulting, SoftServe helps organizations transform their business by leveraging t...</t>
  </si>
  <si>
    <t>SoftServe, Inc. is a technology company that provides consultancy services and software development. It acts in the areas of big data, artificial intelligence, machine learning, the Internet of things, cybersecurity, extended reality, robotics, experience design, and platforms, as well as research and development. The company serves clients within the area.</t>
  </si>
  <si>
    <t>Digital authority that advises and provides at the cutting-edge of technology</t>
  </si>
  <si>
    <t>Virtasant</t>
  </si>
  <si>
    <t>virtasant.com</t>
  </si>
  <si>
    <t>Virtasant is a global, fully distributed cloud solution provider that builds and manages innovative cloud solutions at scale. They offer a holistic end-to-end solution for optimizing cloud spend and supporting Cloud FinOps programs. They provide swift ...</t>
  </si>
  <si>
    <t>Virtasant, Inc. is a global cloud services provider with industry-leading technology, capabilities, and people. It offers services including cloud assessments and migrations, custom product development, information management, machine learning, remote team management, application modernization, full-lifecycle technology outsourcing, and more.</t>
  </si>
  <si>
    <t>We are a global team of cloud experts</t>
  </si>
  <si>
    <t>Infosys</t>
  </si>
  <si>
    <t>infosys.com</t>
  </si>
  <si>
    <t>Infosys is a global leader in next generation digital services and consulting. Infosys is a global leader in technology services and consulting. We enable clients in 45 countries to create and execute strategies for their digital transformation. From e...</t>
  </si>
  <si>
    <t>Infosys, Ltd. is a next-generation digital service and consulting company. The company helps enterprises transform, and focus in a changing world through consulting, operational leadership, and the co-creation of breakthrough solutions including those in mobility, data, and cloud computing. It is a provider of consulting, technology, outsourcing, and next-generation services. It provides services to its clients in more than 50 countries to navigate its digital transformation.</t>
  </si>
  <si>
    <t>Leading consulting and outsourcing company based in India</t>
  </si>
  <si>
    <t>Impetus Technologies</t>
  </si>
  <si>
    <t>impetus.com</t>
  </si>
  <si>
    <t>Impetus Technologies is a Technology Solutions and Services company with deep technical maturity that brings you thought leadership, proactive innovation, and a track record of success. Their expertise includes Big Data, Cloud, Mobile, and Test and Per...</t>
  </si>
  <si>
    <t>Impetus - Big Data Services, Solutions &amp; Products Company | Impetus</t>
  </si>
  <si>
    <t>GitHub</t>
  </si>
  <si>
    <t>github.com</t>
  </si>
  <si>
    <t>GitHub is a web-based company that offers code hosting services for collaborative software development. It is the world's leading AI-powered developer platform, trusted by over 100 million developers. With GitHub, developers can contribute to the open-...</t>
  </si>
  <si>
    <t>GitHub, Inc. is a software development company. It provides code hosting services that allow developers to build software for open-source and private projects within organizations. The company serves businesses and customers worldwide.</t>
  </si>
  <si>
    <t>Helps users build high quality software</t>
  </si>
  <si>
    <t>ThreatModeler</t>
  </si>
  <si>
    <t>threatmodeler.com</t>
  </si>
  <si>
    <t>ThreatModeler is an automated threat modeling solution that helps organizations in the web application security field. It allows companies to build threat models in less than an hour without any knowledge of security. ThreatModeler combines threat mode...</t>
  </si>
  <si>
    <t>ThreatModeler Software, Inc. is an automated solution company that provides an enterprise's SDLC by identifying, predicting, and defining threats across all applications and devices in the operational IT stack. The company provides a view of the entire attack surface, enabling enterprises to minimize the overall risk. The company serves software, security, and cloud architects, engineers, and developers at companies across the world.</t>
  </si>
  <si>
    <t>Udemy</t>
  </si>
  <si>
    <t>udemy.com</t>
  </si>
  <si>
    <t>Udemy is a global marketplace for learning and teaching online. Start learning a new skill today: We believe anyone can build the life they imagine through online learning. Today, more than 17 million students around the world are advancing their caree...</t>
  </si>
  <si>
    <t>Udemy, Inc. offers online courses for students. It provides online courses in the areas of web and mobile development, programming, business, and financing, design, arts, photography, health, fitness, lifestyle, math, and science. The company also offers education, languages, humanities, social sciences, music, and production.</t>
  </si>
  <si>
    <t>Connecting millions of students to the skills they need to succeed</t>
  </si>
  <si>
    <t>Enquizit</t>
  </si>
  <si>
    <t>enquizit.com</t>
  </si>
  <si>
    <t>Enquizit is an AWS Premier consulting partner that empowers good through innovative technical solutions. With 20 years of experience, Enquizit provides IT services and consulting, specializing in cloud migration and application modernization. They have...</t>
  </si>
  <si>
    <t>Enquizit, Inc. provides application modernization and cloud migration solutions using secure, resilient, and optimized cloud infrastructure. It has developed proprietary technology to simplify and streamline the Cloud migration process.</t>
  </si>
  <si>
    <t>Just After Midnight</t>
  </si>
  <si>
    <t>justaftermidnight247.com</t>
  </si>
  <si>
    <t>Enabling agencies to provide around the clock support to their clients. Coming soon. Digital Support People. Helping brands and digital agencies to provide around the clock website &amp; application support to their clients. Just After Midnight aim to be t...</t>
  </si>
  <si>
    <t>Just After Midnight, Ltd. is a provider of managed IT and support services. The company is offering support services, managed cloud services, and DevOps consulting services, enabling clients to maintain websites, and online applications and minimize the downtime of applications.</t>
  </si>
  <si>
    <t>ROLUSTECH</t>
  </si>
  <si>
    <t>rolustech.com</t>
  </si>
  <si>
    <t>Rolustech is a full-service SugarCRM and Salesforce Partner firm specializing in developing state-of-the-art CRM, web, and mobile solutions. With expertise in various CRM platforms, we provide tailored CRM solutions, industry solutions, and enterprise ...</t>
  </si>
  <si>
    <t>Rolustech is a full-service SugarCRM Partner firm providing comprehensive solutions to a global clientele. The company specializes in developing state-of-the-art web and mobile solutions. It is a commercial open-source customer relationship management (CRM) software for companies of all sizes.</t>
  </si>
  <si>
    <t>Official SugarCRM and X2Engine partners serving our customers with certified SugarCRM, Salesforce development/sales/administration teams</t>
  </si>
  <si>
    <t>Cequence Security</t>
  </si>
  <si>
    <t>cequence.ai</t>
  </si>
  <si>
    <t>API Security | Unified API Protection API security and Unified API protection solutions that safeguards your organization across the entire API risk lifecycle. Cequence Security is the leader trusted by Fortune 50 companies. Protect APIs and web apps f...</t>
  </si>
  <si>
    <t>Cequence Security, Inc. is an end-to-end API security software company that designs a platform to protect customers from malicious bot attacks. It transforms application security by consolidating multiple security functions into an open, AI-powered software platform that protects customers' APIs and web-based applications from automated bot attacks and vulnerability exploits. The company serves clients nationwide.</t>
  </si>
  <si>
    <t>AI-driven software platform that discovers apps, detects attacks, and defends your business from bad bots</t>
  </si>
  <si>
    <t>craftly.ai</t>
  </si>
  <si>
    <t>1848ventures.com</t>
  </si>
  <si>
    <t>1ststepaccounting.com</t>
  </si>
  <si>
    <t>Accounting Therapy</t>
  </si>
  <si>
    <t>accountingtherapy.com</t>
  </si>
  <si>
    <t>Accounting Therapy is a team of QuickBooks Superheroes with a passion for bookkeeping. They have been serving QuickBooks users since 1996, helping small businesses integrate efficient accounting systems. Their services include regular bookkeeping, soft...</t>
  </si>
  <si>
    <t>Accounting Therapy, Inc. is an accounting company. It provides accounting, bookkeeping and business operations services. The company serves QuickBooks users and helps small businesses integrate efficient accounting systems.</t>
  </si>
  <si>
    <t>Accounts Pro</t>
  </si>
  <si>
    <t>accountspro.net</t>
  </si>
  <si>
    <t>adflow.ai</t>
  </si>
  <si>
    <t>Adweek</t>
  </si>
  <si>
    <t>adweek.com</t>
  </si>
  <si>
    <t>Adweek is the leading source for news, insight and community for marketers, media and agencies. Adweek is the leading source of news for marketing, media and advertising professionals. It delivers insightful, forward thinking content across various pla...</t>
  </si>
  <si>
    <t>Adweek, LLC is a trade publication company specializing in brand marketing. The company offers brand marketing, promotion, agency contacts, and weekly advertising and publication services through magazines, podcasts, newsletters, and social media, enabling clients to grow businesses through quality content. It serves the brand marketing ecosystem.</t>
  </si>
  <si>
    <t>Leading source of news for marketing, media and advertising professionals</t>
  </si>
  <si>
    <t>AiMi</t>
  </si>
  <si>
    <t>aimi.fm</t>
  </si>
  <si>
    <t>Aimi.fm is a generative music platform that is fundamentally changing the way music is created and experienced. Aimi's interactive music player puts you in control of your music experience by letting you directly interact with the composition of music ...</t>
  </si>
  <si>
    <t>AiMi, Inc. is engaged in the music industry. The company builds software platforms that transform the way artists create, publish, and monetize music. It serves its services worldwide.</t>
  </si>
  <si>
    <t>Aimi’s interactive music experiences allow fans to interact with music at the composition level, turning each experience into a personalized journey</t>
  </si>
  <si>
    <t>altered.ai</t>
  </si>
  <si>
    <t>ascendllc.co</t>
  </si>
  <si>
    <t>blendededge.com</t>
  </si>
  <si>
    <t>bonterratech.com</t>
  </si>
  <si>
    <t>Cloud Consultancy</t>
  </si>
  <si>
    <t>cloudconsultancyllc.com</t>
  </si>
  <si>
    <t>Cloud Consultancy LLC is a company that specializes in providing support, training, and customization for Method:CRM and custom workflow solutions. They offer services such as supporting MethodCRM users, building MethodCRM apps, AERO Workflow Manager, ...</t>
  </si>
  <si>
    <t>Cloud Consultancy, LLC creates web-based, customized, and industry-standard Apps that work with Quickbooks Online, Method: CRM, and Google Apps. The company provides support, customization, and training for Aero WorkFlow, and Method: CRM.</t>
  </si>
  <si>
    <t>Colin Glen River Entrance</t>
  </si>
  <si>
    <t>colinglen.org</t>
  </si>
  <si>
    <t>Are you ready for ADVENTURE? From Alpine coasteering to laser tag, golfing to the Gruffalo Trail, Colin Glen has adventure for all!</t>
  </si>
  <si>
    <t>Colin Glen River Entrance is a leading Outdoor Adventure Park featuring state-of-the-art sports facilities and outdoor attractions for all. The company's target is to combine community with fun-filled, action-packed adventure to bring everyone together at Ireland's leading Outdoor Adventure Park. It is a charity borne of cross-community initiatives to boost positivity and build opportunity. It serves people around the United Kingdom.</t>
  </si>
  <si>
    <t>collabtogrow.com</t>
  </si>
  <si>
    <t>UST</t>
  </si>
  <si>
    <t>ust.com</t>
  </si>
  <si>
    <t>UST is a global digital transformation solutions provider. For more than 20 years, UST has worked side by side with the world’s best companies to make a real impact through transformation. Powered by technology, inspired by people and led by purpose, U...</t>
  </si>
  <si>
    <t>UST Global, Inc. is an information technology company. It specializes in digital solutions, platforms, product engineering, and innovation ecosystem for the transformation to the development of new products and services. It provides its services to the healthcare, financial services, manufacturing, semiconductor, public, technology, media and telecommunications, and retail and CPG industries globally.</t>
  </si>
  <si>
    <t>Leading global IT services company</t>
  </si>
  <si>
    <t>coretoyou.com</t>
  </si>
  <si>
    <t>couchandrussell.com</t>
  </si>
  <si>
    <t>Customertimes Corp.</t>
  </si>
  <si>
    <t>customertimes.co.uk</t>
  </si>
  <si>
    <t>Ignite Spot</t>
  </si>
  <si>
    <t>ignitespot.com</t>
  </si>
  <si>
    <t>Ignite Spot Accounting Services is an online accounting firm that provides outsourced accounting, bookkeeping, and CFO services. They help small businesses make better financial decisions by offering personalized accounting packages, payroll services, ...</t>
  </si>
  <si>
    <t>Dashboard Accountants, Inc. doing business as Ignite Spot Accounting Services is the entrepreneur's solution for outsourced accounting. Its customers are debt-free and profitable with its profit coaching and skilled staff. The company customizes service packages for each client that can include bookkeeping, taxes, and CFO services.</t>
  </si>
  <si>
    <t>Outsourced Accounting Services &amp; Outsourced Bookkeeping for Your Business | Ignite Spot</t>
  </si>
  <si>
    <t>DeviantArt</t>
  </si>
  <si>
    <t>deviantart.com</t>
  </si>
  <si>
    <t>DeviantArt is the largest online social network for artists and art enthusiasts. It is a platform for emerging and established artists to exhibit, promote, and share their works with a supportive community. With over 44 million registered members and 4...</t>
  </si>
  <si>
    <t>DeviantArt, Inc. operates an online social network for artists and art enthusiasts. The company offers deviantART, an online art community that allows emerging and established artists to exhibit, promote, and share works within a peer community of the arts. The company allows users to upload various categories of artworks, such as digital arts, traditional arts, photography, artisan crafts, literature, film and animation, flash, designs and interfaces, customization, cartoons and comics, fan arts, resources, and stock images, community projects, contests, design challenges, journals, and scraps. It offers its products globally.</t>
  </si>
  <si>
    <t>Online art gallery and community creating the cultural context for how art is created, discovered, and shared</t>
  </si>
  <si>
    <t>draft.co</t>
  </si>
  <si>
    <t>Dust.tt</t>
  </si>
  <si>
    <t>dust.tt</t>
  </si>
  <si>
    <t>Eleven Labs</t>
  </si>
  <si>
    <t>elevenlabs.io</t>
  </si>
  <si>
    <t>ElevenLabs is a research lab and software development company that specializes in text to speech (TTS) technology and AI voice generation. They offer a premium AI voice generator that allows users to create lifelike speech in multiple languages and voi...</t>
  </si>
  <si>
    <t>Eleven Labs, Inc. is a developer of voice dubbing tools designed to automatically dub videos and podcasts into other languages. The company's platform allows users to automatically convert speech from one language to another while preserving the original voice and emotions, enabling businesses to automatically publish videos in other languages.</t>
  </si>
  <si>
    <t>ElevenLabs - 100% Plant Based Nutrition – ElevenLabs - 100% Organic Vegan Plant Protein</t>
  </si>
  <si>
    <t>EmbodyMe</t>
  </si>
  <si>
    <t>embodyme.com</t>
  </si>
  <si>
    <t>EmbodyMe is a company that uses AI-driven technology to disrupt the landscape of visual content. They provide tools that empower creative minds to produce any visual content they can imagine using deep learning, without limits or compromises. Their fla...</t>
  </si>
  <si>
    <t>EmbodyMe, Inc. is a computer software company. It offers a VR app that will allow users to create a photo-realistic avatar from one facial photograph and allows users to communicate and interact with others, in the digital world, as though standing face to face. It develops patented AI technology that will revolutionize the way to video chat, live stream, and create videos. The company offers its services to customers across Japan.</t>
  </si>
  <si>
    <t>Foxquilt</t>
  </si>
  <si>
    <t>foxquilt.com</t>
  </si>
  <si>
    <t>Foxquilt is an Insurance technology company focused on empowering small businesses and B2B networks to save on Small Business insurance. Our Insurance as a Service platform is complemented by a unique data and machine learning underwriting infrastructu...</t>
  </si>
  <si>
    <t>Foxquilt Insurance Services, Inc. is an Insurance technology company. It focuses on empowering small businesses and B2B networks to save on small business insurance.</t>
  </si>
  <si>
    <t>Foxquilt is an Insurance technology company focused on empowering small businesses and B2B networks to save on Small Business insurance</t>
  </si>
  <si>
    <t>franmetrics.net</t>
  </si>
  <si>
    <t>Fybomide Travel Ltd</t>
  </si>
  <si>
    <t>fybomidetravel.com</t>
  </si>
  <si>
    <t>FYBOMIDE TRAVEL LIMITED is an online travel agency that helps today’s business, individual and leisure travelers search, compare and book the best flight and hotel options with all your favorite airline and accommodation.</t>
  </si>
  <si>
    <t>Fybomide Travel, Ltd. is an online travel agency. It helps todays business, individual and leisure travelers search, compare and book the best flight and hotel options with all the favorite airline and accommodation.</t>
  </si>
  <si>
    <t>Fybomide Travel: Search Hotels, Cheap Flights, Best Hotel Deals.</t>
  </si>
  <si>
    <t>glenflow.com</t>
  </si>
  <si>
    <t>Hachette Book Group</t>
  </si>
  <si>
    <t>hachettebookgroup.com</t>
  </si>
  <si>
    <t>Hachette Book Group is a leading trade publisher based in New York and a division of Hachette Livre, the second largest publisher in the world. HBG publishes great books for readers of all ages, more than 1,800 new books annually, in all formats—print,...</t>
  </si>
  <si>
    <t>Hachette Book Group, Inc. (HBG) is a publishing company. It offers hardcover, trade paperback, and mass-market imprints, fiction, and nonfiction books, books for children, picture books, novelty, and brand or licensed tie-ins, an imprint, which explores religious, social, and political issues, science fiction and fantasy imprints, business, science, history, health and wellness, pop culture, sports, and humor books, literary voice, thriller, and universal appeal storybooks and audiobooks. The company's field sales representatives serve its independent bookstores, regional book chains, and independent book wholesalers within the country.</t>
  </si>
  <si>
    <t>Hachette Book Group - Hachette Book Group</t>
  </si>
  <si>
    <t>inneronion.com</t>
  </si>
  <si>
    <t>Insight Enterprises</t>
  </si>
  <si>
    <t>insight.com</t>
  </si>
  <si>
    <t>Insight Enterprises is a leading provider of computer hardware, software, cloud solutions, and IT services to business, government, education, and healthcare clients. They empower clients with intelligent technology solutions to realize their goals. Wi...</t>
  </si>
  <si>
    <t>Insight Enterprises, Inc. is a technology company. It provides consulting services, managed services, IT infrastructure services, procurement services, onecall technical support. The company serves private and public sectors across the globe.</t>
  </si>
  <si>
    <t>Computer Hardware, Software, Technology Solutions</t>
  </si>
  <si>
    <t>Instana</t>
  </si>
  <si>
    <t>instana.com</t>
  </si>
  <si>
    <t>Instana is a company that provides an AI-driven observability platform for application performance monitoring and infrastructure monitoring.</t>
  </si>
  <si>
    <t>Instana, Inc. offers software for identifying, analyzing, recording, documenting, determining the root cause of, and suggesting solutions for problems with business computer software applications running in data centers. The company ensures that the application delivery organization has the data, visibility, and information it needs to manage the performance of critical business applications across the DevOps lifecycle.</t>
  </si>
  <si>
    <t>Monitoring solution that applies automation and artificial intelligence to the APM (application performance management) process</t>
  </si>
  <si>
    <t>kaizan.ai</t>
  </si>
  <si>
    <t>linzaadvisors.com</t>
  </si>
  <si>
    <t>Long for Success</t>
  </si>
  <si>
    <t>longforsuccess.com</t>
  </si>
  <si>
    <t>Long for Success, LLC is a premier consulting firm specializing in QuickBooks Consulting, Business Coaching, and Professional Speaking. Serving clients nationwide with over 20 years of experience and a national reputation as a QuickBooks expert, owner ...</t>
  </si>
  <si>
    <t>Long for Success, LLC is a premier consulting firm specializing in QuickBooks Consulting, Business Coaching, and Professional Speaking. The company helps coach entrepreneurs and small business owners to start and grow its own businesses.</t>
  </si>
  <si>
    <t>MemVerge</t>
  </si>
  <si>
    <t>memverge.com</t>
  </si>
  <si>
    <t>MemVerge is a software development company that specializes in Big Memory Computing. They have developed the Memory Machine™ Software, which allows applications to take full advantage of new hardware, such as persistent memory DIMMs. Their mission is t...</t>
  </si>
  <si>
    <t>MemVerge, Inc. is a software development company. It offers distributed memory object that supports data-intensive workloads such as artificial intelligence, machine learning, big data analytics, the Internet of things, and data warehouse. The company is also a provider of memory-converged infrastructure solutions. It serves customers in China and the United States.</t>
  </si>
  <si>
    <t>MemVerge is an inventor of Memory-Converged Infrastructure (MCI)</t>
  </si>
  <si>
    <t>mintagelabs.com</t>
  </si>
  <si>
    <t>bemoneyfit.com</t>
  </si>
  <si>
    <t>oneai.com</t>
  </si>
  <si>
    <t>partnerhacker.com</t>
  </si>
  <si>
    <t>partnernomics.com</t>
  </si>
  <si>
    <t>PatentPal</t>
  </si>
  <si>
    <t>patentpal.com</t>
  </si>
  <si>
    <t>PatentPal is a company that specializes in generative AI for intellectual property. They offer a software solution that automates mechanical writing in patent applications. With PatentPal, users can easily input their claims, generate specifications an...</t>
  </si>
  <si>
    <t>PatentPal, Inc. is a software development company. It offers language technology to empower lawyers. The company provides its services within the area.</t>
  </si>
  <si>
    <t>Generative AI for IP - automate mechanical writing in your patent applications</t>
  </si>
  <si>
    <t>purefirefly.com</t>
  </si>
  <si>
    <t>Reduct</t>
  </si>
  <si>
    <t>reduct.video</t>
  </si>
  <si>
    <t>Reduct.Video is a collaborative transcript based video &amp; audio platform that allows users to search, redact, highlight, and edit content of people talking as easily as text. With powerful tagging tools, search capabilities, and effortless editing, user...</t>
  </si>
  <si>
    <t>Reduct, Inc. is an AI-powered cloud video platform that allows for richer human communication. The company creates a cloud video platform that anyone can use and write a text document, and can search, edit and share the video and provides transcription and editing solutions. It also provides the human record: a searchable, editable repository of lived experience.</t>
  </si>
  <si>
    <t>Ai-powered cloud video platform that aims to allow for richer human communication</t>
  </si>
  <si>
    <t>Roboboogie</t>
  </si>
  <si>
    <t>teamroboboogie.com</t>
  </si>
  <si>
    <t>Roboboogie is a unique blend of data science and strategic design that helps boost web performance and grow optimization culture. They are a team of data and design nerds dedicated to delivering digital experiences that increase sales and turn customer...</t>
  </si>
  <si>
    <t>Roboboogie, Inc. is a marketing and advertising company. It offers optimization program management, measurement, and analytics and a focused suite of services scale to meet needs and maximize marketing spend. The company serves its services in the country.</t>
  </si>
  <si>
    <t>Roundtable Labs</t>
  </si>
  <si>
    <t>roundtablelab.com</t>
  </si>
  <si>
    <t>Sho.AI</t>
  </si>
  <si>
    <t>sho.ai</t>
  </si>
  <si>
    <t>SHO.AI is a platform designed to supercharge the content creation process using AI technology. It offers transformative and secure AI solutions tailored for brands, with a focus on brand governance and personalized AI outputs. SHO.AI enables brands to ...</t>
  </si>
  <si>
    <t>Sho.AI, Inc. is a developer of an autonomous brand management platform designed to simplify brand creation and management. The company offers an AI-enabled digital platform to create and deliver a unified brand presentation for customers across all marketing channels, allowing companies a simple and instantaneous updating and implementation of a business's brand elements to all stakeholders.</t>
  </si>
  <si>
    <t>Sho.AI - We elevate brands</t>
  </si>
  <si>
    <t>Simon Sinek</t>
  </si>
  <si>
    <t>simonsinek.com</t>
  </si>
  <si>
    <t>Simon Sinek is a leadership training and employee development platform known as The Optimism Company. They offer various programs and courses to enable employees to build great teams and enhance their human skills. Simon Sinek believes in a bright futu...</t>
  </si>
  <si>
    <t>Simon Sinek, Inc. teaches leaders and organizations how to inspire people. The company offers books, tools and content, speaking, facilitating, training, coaching, consulting, and advising to inspire.</t>
  </si>
  <si>
    <t>smdaccounting.com</t>
  </si>
  <si>
    <t>soundraw.io</t>
  </si>
  <si>
    <t>springaheadmedia.com</t>
  </si>
  <si>
    <t>stenography.dev</t>
  </si>
  <si>
    <t>Tech 4 Accountants</t>
  </si>
  <si>
    <t>tech4accountants.net</t>
  </si>
  <si>
    <t>Tech 4 Accountants is a company that specializes in providing cyber security solutions for accounting firms. They focus on ensuring compliance with the IRS WISP and FTC Safeguards Rule and Publication 4557. Additionally, they offer remote tech support ...</t>
  </si>
  <si>
    <t>Tech 4 Accountants is a company that provides remote tech support for accountants, with a focus on ensuring compliance with IRS standards and cyber security. It is certified to perform SOC audits inside small accounting firms and offers services. The company operates in the State of Florida.</t>
  </si>
  <si>
    <t>Tech Guru</t>
  </si>
  <si>
    <t>techguruit.com</t>
  </si>
  <si>
    <t>Tech Guru is a nationwide IT service company delivering CIO level strategy to accounting firms seeking innovative technology resources and guidance. They specialize in IT strategy, security, and support for accounting firms. They help firms choose, imp...</t>
  </si>
  <si>
    <t>Tech Guru, LLC offers small and medium-sized businesses an enlightened approach to technology. Its services include; IT strategy, service desk, cloud migrations, mobile device management, proactive maintenance, depot services, virtualization, project management, disaster recovery planning, asset management, fulfillment, systems administration, and server hosting.</t>
  </si>
  <si>
    <t>Managed IT Services Provider Minneapolis, MN | Tech Guru</t>
  </si>
  <si>
    <t>The Impactful Advisor</t>
  </si>
  <si>
    <t>theimpactfuladvisor.com</t>
  </si>
  <si>
    <t>The Proper Trust, LLC</t>
  </si>
  <si>
    <t>thepropertrust.com</t>
  </si>
  <si>
    <t>We specialize in accounting for law firms and the legal industry. We are experts in data migration, moving data from antiquated systems to QuickBooks and LeanLaw or Clio. We pride ourselves in the compliance work we do with trust accounting and advanced client costs. We are proficient in attorney compensation plans and we use tools to validate the data and create high-level financial reporting for lawyers.</t>
  </si>
  <si>
    <t>The Proper Trust, LLC is a full-service accounting firm that works exclusively with attorneys, law firms, and primarily mid-market firms with multiple partners. It offers services including accounting, payroll, trust compliance, data migration or software consultation, and workflow design. The company serves clients within the area.</t>
  </si>
  <si>
    <t>The Sales Tax Sisters</t>
  </si>
  <si>
    <t>thesalestaxsisters.com</t>
  </si>
  <si>
    <t>The Sales Tax Sisters help people understand sales &amp; use tax. The area is complex but it shouldn't be overwhelming. We're here to help you get it right.</t>
  </si>
  <si>
    <t>The Sales Tax Sisters offer online classes to people who are looking for easy-to-understand instructions on sales tax matters. It helps people understand sales and use tax.</t>
  </si>
  <si>
    <t>thinairlabs.ca</t>
  </si>
  <si>
    <t>VARC Solutions</t>
  </si>
  <si>
    <t>varcsolutions.com</t>
  </si>
  <si>
    <t>VARC Solutions is an award winning Solutions Provider and Premier Reseller of Intiut QuickBooks Products and Services. Our job is to let you get back to your business.QuickBooks Advanced Certified ProAdvisor | Quick Base Certified Developers | QuickBoo...</t>
  </si>
  <si>
    <t>VARC Solutions, LLC is nationally known for its personalized QuickBooks training and development of Quick Base applications such as NAN Practice Manager. It specializes in taking small and large business clients to the next level and teaching them to be self-sufficient in the businesses. It offers the full suite of Intuit products: QuickBooks Pro Plus, QuickBooks Premier Plus, QuickBooks Enterprise, Advanced Inventory, Advanced Pricing, Payroll, Credit Card Processing (Payments), and more.</t>
  </si>
  <si>
    <t>We Solve Your Business Problems Using QuickBooks, Quickbase, and Seamless Third-Party Integrations</t>
  </si>
  <si>
    <t>Villa-Tech</t>
  </si>
  <si>
    <t>villa-tech.com</t>
  </si>
  <si>
    <t>Villa Tech is a security/network(AI/SDN) software design, professional services company that provides consultative expertise to its customers. Villa Tech can give your company a technological enhancement through services including software defined netw...</t>
  </si>
  <si>
    <t>Villa-Tech, Inc. is a security/network(AI/SDN) software design, professional services company that provides consultative expertise to its customers. It is a leader in SDN, AI, data architecture, analytics, engineering solutions, software development, and cloud architectures that create technology solutions to accelerate a business.</t>
  </si>
  <si>
    <t>XOKind</t>
  </si>
  <si>
    <t>xokind.com</t>
  </si>
  <si>
    <t>Enable humankind to experience and accomplish more in their lives with AI. Try our AI products  We are an early stage, venture backed, San Diego based AI startup, formed with the mission of simplifying human planning and decision making by distilling...</t>
  </si>
  <si>
    <t>XOKind, Inc. specializes in a travel planning and booking application intended to simplify human planning and decision-making by distilling information. The company's application uses AI to learn travel preferences via calendars, e-mails, photos, social media, and in-app interactions, enabling users to have a better travel planning experience.</t>
  </si>
  <si>
    <t>XOKind is an AI startup, formed with the mission of simplifying human planning and decision</t>
  </si>
  <si>
    <t>xyla.com</t>
  </si>
  <si>
    <t>Yoxel, LLC dba Aurinko</t>
  </si>
  <si>
    <t>aurinko.io</t>
  </si>
  <si>
    <t>Unlock Relationship Management Insights with Aurinko's Communications API and Sync Solutions. Enhance relationship management with Aurinko's Communications API, sync logic, and ready to integrate Gmail and Outlook add ons. Yoxel Signals connects your e...</t>
  </si>
  <si>
    <t>Yoxel, LLC doing business as Aurinko, Inc. is a customer drive CRM adoption and satisfaction by implementing automatic mailbox integrations. The company creates a proven automatic sync and email logging service that helps automate data entry.</t>
  </si>
  <si>
    <t>Zoom Video Communications, Inc.</t>
  </si>
  <si>
    <t>zoom.us</t>
  </si>
  <si>
    <t>Zoom Video Communications is a company that provides a platform for video conferencing, online meetings, and group messaging.</t>
  </si>
  <si>
    <t>Zoom Video Communications, Inc. is a software company that offers a communications platform that connects people through video, voice, chat, and content sharing. Its solution offers video, audio, and screen-sharing across Windows, Mac, Linux, ios, androids, blackberry, and h323, and sip room systems, such as Polycom and Cisco Tandberg. It also designs or develops a cloud-based platform that unifies video conferencing, online meetings, group messaging, and software-defined conference room solutions. It serves in the United States.</t>
  </si>
  <si>
    <t>Develops a people-centric cloud service that transforms real-time collaboration experience</t>
  </si>
  <si>
    <t>Crowdin</t>
  </si>
  <si>
    <t>crowdin.com</t>
  </si>
  <si>
    <t>Crowdin is a localization management platform that provides a complete solution for making websites and software universally accessible through translation. With Crowdin's cloud software, agile teams can translate and update content for their multiling...</t>
  </si>
  <si>
    <t>Crowdin offers a complete solution to make a website or software universally accessible through translation. The company's advanced online editor helps translators to work faster and more efficiently. It allows translators to work online or it can operate as a management system where translators work using an offline tool.</t>
  </si>
  <si>
    <t>Localization management platform to make your website, app, game and other software universally accessible through translation</t>
  </si>
  <si>
    <t>automata.tech</t>
  </si>
  <si>
    <t>Automata is a London based technology company working to democratize robotics by creating an affordable &amp; accessible robotic ecosystem. Our first product, Eva, is a lightweight, plug &amp; play robotic arm that costs a tenth of conventional table top size ...</t>
  </si>
  <si>
    <t>Automata Technologies, Ltd. is an automation company helping life sciences rapidly innovate, diagnose, and discover at scale. It provides robotic automation for labs in the life science space that want to scale up and get results quicker. The company serves customers in the United Kingdom.</t>
  </si>
  <si>
    <t>Deep-tech company that creates products that empower people to automate physical work</t>
  </si>
  <si>
    <t>MakinaRocks</t>
  </si>
  <si>
    <t>makinarocks.ai</t>
  </si>
  <si>
    <t>MakinaRocks is a company that specializes in accelerating the industries' transition to AI in manufacturing. They offer MLOps and end-to-end solutions to make industrial technology intelligent and deliver transformative solutions. Their AI projects are...</t>
  </si>
  <si>
    <t>MakinaRocks Co., Ltd. is a provider of industrial AI solutions to high-complexity manufacturing industries, such as semiconductor, battery, automotive, chemical, and pharmaceutical. The company also enables its customers to achieve tangible improvements in daily operations through high-impact applications for predictive maintenance, defect detection, root cause analysis, and process optimization.</t>
  </si>
  <si>
    <t>Empowering industries with Machine Learning solutions</t>
  </si>
  <si>
    <t>Vendavo</t>
  </si>
  <si>
    <t>vendavo.com</t>
  </si>
  <si>
    <t>Vendavo is a company that provides price optimization, CPQ (Configure, Price, Quote), and rebate management solutions. They help businesses unlock the commercial potential of their products or services by harnessing the power of Big Data to generate ac...</t>
  </si>
  <si>
    <t>Vendavo, Inc. provides enterprise software. The company offers price management and optimization software to streamline the entire pricing process. It powers the shift to digital business for the world's most demanding B2B companies, unlocking value, growing margin, and accelerating revenue.</t>
  </si>
  <si>
    <t>Enterprise price management and optimization software solutions for b2b companies in various sectors</t>
  </si>
  <si>
    <t>Darwin CX</t>
  </si>
  <si>
    <t>darwin.cx</t>
  </si>
  <si>
    <t>Darwin CX is a technology startup that develops enterprise software as a service (SaaS) applications for companies with a subscription business model. The Darwin CX platform is designed to supercharge acquisition and retention by focusing on the custom...</t>
  </si>
  <si>
    <t>Darwin CX, Inc. is a Toronto technology startup that develops enterprise software as a service (SaaS) applications for companies with a subscription business model. The Darwin CX platform is designed to supercharge acquisition and retention by focusing on the customer experience.</t>
  </si>
  <si>
    <t>The power of true customer experience orchestration</t>
  </si>
  <si>
    <t>Experlogix</t>
  </si>
  <si>
    <t>experlogix.com</t>
  </si>
  <si>
    <t>Experlogix is a leading provider of CPQ and Document Automation solutions. They simplify complex products and processes to unlock workflow velocity. Their CPQ software helps companies sell complex configurable products and services with ease. They prov...</t>
  </si>
  <si>
    <t>Experlogix, LLC is a software development company. It is a developer of cloud-based CPQ, document generation, and automation technology intended for commercial and construction companies. Its software offers a complete quote-to-order-to-manufacture experience across the enterprise, enabling clients to deliver proposals consisting of thousands of potential product and pricing rules with the option to automate multi-level production orders. The company provides its products and services to thousands of customers, partners, and companies worldwide including the USA, Canada, Belgium, Netherlands, Ireland, and the UK.</t>
  </si>
  <si>
    <t>Experlogix delivers the scalability and flexibility needed to handle virtually any CPQ requirement at a low total cost of ownership</t>
  </si>
  <si>
    <t>Socrates.AI, Inc.</t>
  </si>
  <si>
    <t>socrates.ai</t>
  </si>
  <si>
    <t>Socrates.ai is a company that provides a conversational AI platform that makes employee experience frictionless and enjoyable. It works as an experience layer between people, applications, and services to answer questions, automate tasks, escalate and ...</t>
  </si>
  <si>
    <t>Socrates AI, Inc. is an internet publishing company. It develops enterprise intelligent assistants designed to transform the management of the workforce. The company offers services within the area.</t>
  </si>
  <si>
    <t>Socrates Ai - The next-generation mobile support network for the world's most complex products.</t>
  </si>
  <si>
    <t>Gaia AI</t>
  </si>
  <si>
    <t>gaia-ai.eco</t>
  </si>
  <si>
    <t>Gaia AI is an MIT &amp; Harvard startup using LiDAR, computer vision, and satellite data to collect high-quality biomass data in forests, helping land owners, project developers, and investors understand the carbon stock and timber content of their land. By measuring the carbon content of a forest with high accuracy, we give carbon credit buyers confidence that their credit was backed by a ton of carbon sequestered, and thus create trust in and help unlock the carbon credit market.</t>
  </si>
  <si>
    <t>Gaia AI is an MIT &amp; Harvard startup using drones, LiDAR, and computer vision to collect high-quality biomass data in forests, helping land owners, project developers, and investors understand the carbon stock and timber content of its land.  It is a provider of AI solutions intended to make trees a viable, economical carbon sequestration solution to solve climate change.</t>
  </si>
  <si>
    <t>A measurement and analysis tool for data-based forest management, employing LiDAR, computer vision, and satellite measurements</t>
  </si>
  <si>
    <t>Interpres Security</t>
  </si>
  <si>
    <t>interpressecurity.com</t>
  </si>
  <si>
    <t>Interpres Security is a company that provides a Threat Informed Defense Surface Management Platform. Their platform analyzes the relationship between defensive capabilities and adversarial threats, prioritizes recommended actions, and optimizes the sec...</t>
  </si>
  <si>
    <t>Interpres Security emerges from stealth to help companies optimize security performance. It is a Threat Informed Defense Surface Management Platform that fuses and operationalizes prioritized adversarial techniques, tactics, and procedures with a unique threat profile, its unique security stack, and finished intelligence to identify coverage gaps, prioritize actions, optimize defenses and reduce risk.</t>
  </si>
  <si>
    <t>A Threat Informed Defense Surface Management Platform that fuses and operationalizes prioritized adversarial techniques</t>
  </si>
  <si>
    <t>Ubie</t>
  </si>
  <si>
    <t>ubie.life</t>
  </si>
  <si>
    <t>Ubie（ユビー）株式会社 is a health tech startup with a mission to guide people to appropriate medical care using technology. They provide the Ubie AI Questionnaire service for medical institutions to streamline their operations, and the Ubie symptom search engi...</t>
  </si>
  <si>
    <t>Ubie, Inc. is a med tech startup that guides patients to the right treatment at the right time. It provides an AI medical interview system for hospitals and general practices, as well as a symptom-checker-type application for users outside of the hospital. The company offers a seamless and proactive healthcare experience. It serves customers within the area.</t>
  </si>
  <si>
    <t>A Tokyo based health-tech startup, that provides AI-based healthcare products, hospital SaaS products, and AI symptom checkers</t>
  </si>
  <si>
    <t>Cardiosense</t>
  </si>
  <si>
    <t>cardiosense.io</t>
  </si>
  <si>
    <t>Leveraging high-fidelity physiological waveforms to unlock AI-Driven insights in cardiac function</t>
  </si>
  <si>
    <t>Contact: contact@cardiosense.com Cardiosense is building a physiological waveform data platform that leverages novel multi-modal sensors and industry-leading AI to develop predictive biomarkers for pre-symptomatic disease detection and enable personalized therapy.</t>
  </si>
  <si>
    <t>PLACE</t>
  </si>
  <si>
    <t>place.com</t>
  </si>
  <si>
    <t>PLACE is an all-in-one real estate technology platform that provides a wide range of products and services for both agents and consumers. With operations in over 60 major cities and markets across the US and Canada, PLACE offers a comprehensive solutio...</t>
  </si>
  <si>
    <t>Place Real Estate, Inc. is to offer a platform for powering licensed real estate professionals from a variety of brokerages. The company real estate platform is for top teams and agents who independently operate in 23 states and provinces, covering 50+ major cities and markets. It partners with the top agents in every market who know what it takes to sell homes for the most amount of money in the least amount of time.</t>
  </si>
  <si>
    <t>End-to-end real estate technology platform that partners exclusively with top real estate teams and brokerages in more than 70 locations across the United States and Canada</t>
  </si>
  <si>
    <t>Caffeine</t>
  </si>
  <si>
    <t>caffeine.tv</t>
  </si>
  <si>
    <t>Watch on Caffeine, the home for live sports + community. Welcome to Caffeine Caffeine is changing how people consume live television making it more friendly, connected, and fun. To do this, we’re building a new social broadcasting platform that feature...</t>
  </si>
  <si>
    <t>Caffeine, Inc. is a new kind of broadcast company focused on the creation and distribution of live, interactive content. It operates an online platform enabling users to watch, share, and stream. The company offers caffeine, a social broadcasting platform for gaming, entertainment, and creative arts.</t>
  </si>
  <si>
    <t>Is a social broadcasting platform for gaming, entertainment, and the creative arts</t>
  </si>
  <si>
    <t>CAMMS</t>
  </si>
  <si>
    <t>cammsgroup.com</t>
  </si>
  <si>
    <t>Camms is a global company that provides powerful, agile, and scalable software solutions for Governance, Risk, Compliance, and Strategic success. Their integrated suite of Enterprise Performance Management (EPM) and Business Intelligence (BI) solutions...</t>
  </si>
  <si>
    <t>CA Technology Pty., Ltd. is a company that develops integrated management solutions, its two most recognized products are interplan a single system for strategic, corporate, business, and service level planning linked to budgets and performance measures, and PES. The company's line of business includes the wholesale distribution of computers, computer peripheral equipment, and computer software.</t>
  </si>
  <si>
    <t>A broad range of solutions ideally suited towards companies that require a comprehensive cpm strategy</t>
  </si>
  <si>
    <t>Quantivate</t>
  </si>
  <si>
    <t>quantivate.com</t>
  </si>
  <si>
    <t>Quantivate is a leading provider of web-based Continuity, Risk, and Compliance software and service solutions. They offer a comprehensive software as a service (SaaS) platform and consulting services for all governance, risk, and compliance (GRC) needs...</t>
  </si>
  <si>
    <t>Quantivate, LLC is a developer of web-based governance, risk, and compliance software. The company offers enterprise risk management, third-party and vendor management, business continuity, internal audit, and regulatory compliance management solutions. Its scalable technology and service solutions equip organizations of all sizes to make more strategic decisions, improve performance, and reduce costs.</t>
  </si>
  <si>
    <t>Governance Risk and Compliance Solutions</t>
  </si>
  <si>
    <t>GAN Integrity</t>
  </si>
  <si>
    <t>ganintegrity.com</t>
  </si>
  <si>
    <t>GAN Integrity is a company that provides ethics and compliance management software. Their comprehensive and configurable platform allows businesses to streamline compliance by managing all aspects of compliance, including policies, training, due dilige...</t>
  </si>
  <si>
    <t>GAN Integrity, Inc. is enabling the world's brands to do the right thing. The company offers management, a module with features including managing policies, training, due diligence, communication, approvals, investigations, and more; risk assessment, a tool to identify, assess, and respond to risks; and policy management, a module to create, publish, and manage policies in multiple languages and then automatically assign policies to an employee for signing across multiple business units, geographies, and business functions. It serves worldwide.</t>
  </si>
  <si>
    <t>The All-In-One Compliance Management Software</t>
  </si>
  <si>
    <t>LogicManager</t>
  </si>
  <si>
    <t>logicmanager.com</t>
  </si>
  <si>
    <t>LogicManager is a leading provider of Enterprise Risk Management (ERM) software. Since 2005, LogicManager has been empowering organizations to improve business performance and protect their customers, employees, and shareholders through strong governan...</t>
  </si>
  <si>
    <t>LogicManager, Inc. is the industry in SaaS-based Enterprise Risk Management (ERM) software that empowers organizations to anticipate what's ahead, uphold reputations, and improve business performance through robust governance, risk management, and compliance (GRC). The company offers audit management, business continuity, regulatory compliance, financial controls, cybersecurity, elated risk monitoring, and assessment solutions. It provides powerful risk management software with comprehensive solutions that supply organizations with focused and improved risk management processes. The company operates in the United States.</t>
  </si>
  <si>
    <t>Recognized leader of enterprise risk management solutions and the author of the rims risk maturity model</t>
  </si>
  <si>
    <t>StandardFusion GRC</t>
  </si>
  <si>
    <t>standardfusion.com</t>
  </si>
  <si>
    <t>StandardFusion is a high performing GRC platform leveraged by leading organizations around the world to better manage their Information Security Compliance. StandardFusion is an Integrated Risk Management GRC solution for technology focused Information...</t>
  </si>
  <si>
    <t>StandardFusion GRC is a cloud-based SaaS GRC application designed to make security and compliance simple and approachable. The company is designed to allow organizations to quickly and easily manage GRC programs, operational risks, manage organization controls, control testing, and follow best practices.</t>
  </si>
  <si>
    <t>Cloud-based saas grc application designed to make security and compliance simple and approachable</t>
  </si>
  <si>
    <t>Forerunner</t>
  </si>
  <si>
    <t>withforerunner.com</t>
  </si>
  <si>
    <t>Forerunner is a company that builds software to help communities adapt to the impacts of climate change. They provide a floodplain management platform that equips governments with dynamic tools to better manage flood risk and increase resilience. Their...</t>
  </si>
  <si>
    <t>Forerunner Industries, Inc. provides software that helps communities better understand and actively manage climate change risk. The company set out to build modern, easy-to-use risk mitigation tools, and its team is hard at work bringing that vision to life today.</t>
  </si>
  <si>
    <t>Forerunner - Your Floodplain Management Platform</t>
  </si>
  <si>
    <t>Cognizer</t>
  </si>
  <si>
    <t>cognizer.ai</t>
  </si>
  <si>
    <t>Cognizer is an AI-powered company that offers a deep learning platform called Genius. Genius enables professionals, teams, departments, and enterprises to extract valuable insights from various content sources such as email, documents, and chat message...</t>
  </si>
  <si>
    <t>Cognizer, Inc. is a software development company. It specializes in natural language intelligence that uses AI to change how business knowledge is captured, retained, and disseminated throughout the augmented enterprise. The company provides its products and services to customers worldwide.</t>
  </si>
  <si>
    <t>The Cognizer Corporate Brain learns, retains, and proactively disseminates knowledge throughout the Augmented Enterprise</t>
  </si>
  <si>
    <t>Solinftec</t>
  </si>
  <si>
    <t>solinftec.com</t>
  </si>
  <si>
    <t>A Solinftec develops hardware, software, and mobile applications for digital agriculture and is a leader in developing solutions for the sugar, ethanol, grains, and cotton markets. Our solutions for real-time monitoring, optimization, and traceability ...</t>
  </si>
  <si>
    <t>Solinftec Participacoes, Ltda. develops hardware, software, and mobile applications for digital agriculture and is a leader in the development of solutions for the sugar, ethanol, grain, and cotton markets. The company's solutions for real-time monitoring, optimization, and traceability of agricultural operations are present in the largest global players in food production and biofuels.</t>
  </si>
  <si>
    <t>A global leader in digital agriculture, develops solutions that provide real-time insights that enable farmers to make real-time decisions, increase crop efficiency, and reduce environmental impact</t>
  </si>
  <si>
    <t>SION</t>
  </si>
  <si>
    <t>sioncentral.com</t>
  </si>
  <si>
    <t>SION is a powerful commission management software for travel agents. Travel Arrangements commission tracking reporting travel agents travel management companies</t>
  </si>
  <si>
    <t>Sion, Inc. is a powerful commission management software for travel agents that increases profitability. It offers commission tracking services.</t>
  </si>
  <si>
    <t>A powerful commission management software for travel agents to make the process easy</t>
  </si>
  <si>
    <t>myKaarma</t>
  </si>
  <si>
    <t>mykaarma.com</t>
  </si>
  <si>
    <t>Auto Service Software For Exceptional Interactions myKaarma Generate exceptional auto service software interactions for your dealership using myKaarma's powerful communication and payment platform. myKaarma is a cloud based software company that focu...</t>
  </si>
  <si>
    <t>Kaarya, LLC doing business as myKaarma is a cloud-based automotive customer interaction management company. It focuses on enhancing the retail experience for service departments of car dealerships. The company offers its services to businesses and consumers across United States</t>
  </si>
  <si>
    <t>Cloud based automotive customer service company</t>
  </si>
  <si>
    <t>Pricemoov</t>
  </si>
  <si>
    <t>pricemoov.com</t>
  </si>
  <si>
    <t>Pricemoov is a global provider of next generation price management and optimization solutions that help companies power digital commerce, adapt to market dynamics, and empower sales teams. Featuring powerful data science, end to end automation, and an ...</t>
  </si>
  <si>
    <t>Pricemoov SAS is a computer software development company. It specializes in implementation services, architecture configuration, algorithm design, and data and analytics configuration. The company offers its services to the distribution, manufacturing, and retail industries.</t>
  </si>
  <si>
    <t>AI-powered pricing solution to unlock all revenue potential</t>
  </si>
  <si>
    <t>MIMO</t>
  </si>
  <si>
    <t>mimo.com.br</t>
  </si>
  <si>
    <t>Mimo is the first shopstreaming platform in Latin America. It combines livestreaming with e-commerce for brands' websites and apps, providing a complete implementation consultancy. Mimo has everything for your Live Commerce.</t>
  </si>
  <si>
    <t>Mimo Live Sales is a developer of a B2B live shopping SAAS designed to allow brands to sell products via live streaming on e-commerce. The company offers a database of live shopping and its own methodology on how brands should broadcast by segment, enabling businesses to increase sales and interact in real-time with customers.</t>
  </si>
  <si>
    <t>Scaleflex</t>
  </si>
  <si>
    <t>scaleflex.com</t>
  </si>
  <si>
    <t>Scaleflex is a global B2B SaaS company that provides cloud collaboration, storage, and file management tools. Their solutions, including Filerobot and Cloudimage, help businesses store, optimize, and accelerate their digital assets. They offer a centra...</t>
  </si>
  <si>
    <t>Scaleflex SAS is a company that builds software for developers and marketers. The company allows to provide customers with Cloud services. It offers its products and services internationally.</t>
  </si>
  <si>
    <t>Digital Asset Management, Web Media Performance and CDN Delivery</t>
  </si>
  <si>
    <t>ClickPost</t>
  </si>
  <si>
    <t>clickpost.ai</t>
  </si>
  <si>
    <t>ClickPost is India's largest ecommerce shipping &amp; courier integration platform. Integrate with multiple couriers | View unified tracking | Reduce RTO | Identify the best shipping provider Deliver awesome shipping experiences with world's fastest growin...</t>
  </si>
  <si>
    <t>Felurian Technology Pvt., Ltd. dba ClickPost is a logistics and technology software company. It offers integrated tracking, multi-carrier shipping solutions, NDR (non-delivery report) management, returns management, COD (cash on delivery) reconciliation, and a shopify return app. The company's services cater to businesses looking for solutions to streamline shipping, tracking, and returns processes in the e-commerce sector.</t>
  </si>
  <si>
    <t>SchoolStatus</t>
  </si>
  <si>
    <t>schoolstatus.com</t>
  </si>
  <si>
    <t>K 12 Student Data Analytics &amp; Parent Communication | SchoolStatus SchoolStatus pairs student data &amp; parent communication tools providing a one stop shop for educators who value parent engagement to improve student outcomes. We think managing your data ...</t>
  </si>
  <si>
    <t>SchoolStatus, LLC is an education management firm that offers SchoolStatus, a web-based data framework that combines a district's disjointed data systems in one place for K-12 education needs. The company's framework connects to district learning and data systems to import available instructional and operational data in one interface; collects data from the disjointed data systems in a school district, normalizes and organizes it, and makes it available to classroom teachers who truly affect student outcomes; and uses a process that connects to various web-based or database-based applications to enable users to automatically download the latest data from various district applications.</t>
  </si>
  <si>
    <t>SchoolStatus | Changing Education, Forever.</t>
  </si>
  <si>
    <t>The Engineering Company</t>
  </si>
  <si>
    <t>flowengineering.com</t>
  </si>
  <si>
    <t>Flow Engineering is a new age engineering company that provides a requirements tool specifically designed for engineering companies. Their platform, Flow, is like GitHub for hardware and helps teams to efficiently manage and collaborate on complex and ...</t>
  </si>
  <si>
    <t>TRC Space, Ltd. doing business as Flow Engineering develops deep software technologies to accelerate development. The company platform allows users to quickly design its industrial hardware on a complex level. It builds the software abstraction layer that will one day power all industrial design and development and enables non-experts to design hardware, in hours, at an unprecedented scale and complexity. It serves its services throughout the country.</t>
  </si>
  <si>
    <t>Synchronizes model-based engineering teams' data, enabling them to bring their products to market faster</t>
  </si>
  <si>
    <t>Vaultree</t>
  </si>
  <si>
    <t>vaultree.com</t>
  </si>
  <si>
    <t>Vaultree is a company that provides data in use encryption solutions. They have developed the world's first fully functional data in use encryption solution that solves the industry's fundamental security issue: persistent data encryption. With Vaultre...</t>
  </si>
  <si>
    <t>Vaultree, Ltd. is reshaping data protection via revolutionary encryption technology. Its solution enables it to work with fully encrypted data at unparalleled performance levels in a simple, transparent, and compliant manner.</t>
  </si>
  <si>
    <t>The world’s first Fully Functional Data-In-Use Encryption solution</t>
  </si>
  <si>
    <t>Pactum</t>
  </si>
  <si>
    <t>pactum.com</t>
  </si>
  <si>
    <t>Pactum is the global leader in autonomous negotiations. Their AI negotiates non-strategic supplier contracts on a massive scale, creating net new value. Pactum's Negotiation Suite equips users with foundational tools for autonomous negotiations, includ...</t>
  </si>
  <si>
    <t>Pactum AI, Inc. is a computer software company. It specializes in automated contract negotiation, intelligence automation, and autonomous negotiations. The company offers its services worldwide across industrial manufacturing, financial services, retail, consumer packaged goods, distribution, automotive, and other sectors.</t>
  </si>
  <si>
    <t>An AI-based system that helps global companies to automatically offer personalized, commercial negotiations on a massive scale</t>
  </si>
  <si>
    <t>Shopic</t>
  </si>
  <si>
    <t>shopic.co</t>
  </si>
  <si>
    <t>Shopic is a start-up company that aims to improve the shopping experience for customers in physical stores. They have launched an application that allows customers to scan products and make purchases without waiting in line at the checkout. With Shopic...</t>
  </si>
  <si>
    <t>Shopic Technologies, Ltd. is an internet company. It offers services such as; shop-e, smart carts, retail media, and store analytics. The company offers its services to its clients in Israel.</t>
  </si>
  <si>
    <t>Transforming grocery stores with frictionless, personalized retail solutions that blend the best parts of online and brick-and-mortar shopping</t>
  </si>
  <si>
    <t>playplay.com</t>
  </si>
  <si>
    <t>Online video maker for businesses | PlayPlay Create professional videos in minutes and engage your audience with PlayPlay, the leading video creation solution. No editing skills required. 7 day free trial. PlayPlay is the online video creation solution...</t>
  </si>
  <si>
    <t>PlayPlay SAS is a video revolution and better engage with audiences. It provides a video creation tool that enables comms, marketing, and social media teams to produce high-quality videos in minutes. The company offers the best of both worlds, a very simple product (no equivalent on the market), and the same video quality an agency has to offer.</t>
  </si>
  <si>
    <t>Video creation platform for marketing &amp; comms teams</t>
  </si>
  <si>
    <t>Rezonate</t>
  </si>
  <si>
    <t>rezonate.io</t>
  </si>
  <si>
    <t>Rezonate is a company that provides cloud identity protection services, including discovering, profiling, and protecting identities and their access journey to cloud infrastructure and critical SaaS applications.</t>
  </si>
  <si>
    <t>Rezonate, Inc.  protects cloud resources and infrastructure core : Identity and Access, across clouds and Identity Providers.  It  provides the first cloud Identity Protection platform, Protecting Human and Machine Identities and its access to cloud infrastructure and resources.</t>
  </si>
  <si>
    <t>Protecting Cloud Core - Identity and Access</t>
  </si>
  <si>
    <t>OSOME</t>
  </si>
  <si>
    <t>osome.com</t>
  </si>
  <si>
    <t>Osome is a fintech startup that helps foreign and Singaporean entrepreneurs manage their businesses. They offer hassle-free company incorporation services, along with expert accounting and corporate secretarial services. Their services are supported by...</t>
  </si>
  <si>
    <t>Osome Pte., Ltd. is a digital business assistant company. It offers online accounting services for small and medium businesses. The company combines experience and personal care with the efficiency of artificial intelligence.</t>
  </si>
  <si>
    <t>A digital business assistant that offers online accounting services for small and medium businesses</t>
  </si>
  <si>
    <t>Protopia AI</t>
  </si>
  <si>
    <t>protopia.ai</t>
  </si>
  <si>
    <t>Protopia AI is a ML solution that helps enterprises unlock real data without exposing sensitive information. Protopia's patented, Stained Glass™ technology transforms data, removing sensitive information while maintaining accuracy. By enabling companie...</t>
  </si>
  <si>
    <t>Protopia AI, Inc. is a cutting-edge technology company that specializes in providing software-only solutions for responsible artificial intelligence (AI) at the data level. It focuses on data security and privacy during the utilization of AI and machine learning (ML) algorithms. It offers software and data-centric tools that enable organizations to enhance the security and privacy of data throughout the entire AI and ML pipeline.</t>
  </si>
  <si>
    <t>A ML enablement solution that helps enterprises unlock real data needed for responsible AI</t>
  </si>
  <si>
    <t>Cacheflow, Inc.</t>
  </si>
  <si>
    <t>getcacheflow.com</t>
  </si>
  <si>
    <t>Cacheflow is a deal closing platform that automates quote to close, enables complex usage based pricing, and has an interactive, self serve checkout experience that automates payments and customer financing.</t>
  </si>
  <si>
    <t>Cacheflow, Inc. is a deal-closing platform that automates quotes to close, enables complex usage-based pricing, and has an interactive, self-serve checkout experience that automates payments and customer financing. The company provides its services to the B2B, Fintech, and SaaS sectors. It creates an opportunity to focus more on what's core to the companies.</t>
  </si>
  <si>
    <t>Hexa</t>
  </si>
  <si>
    <t>hexa3d.io</t>
  </si>
  <si>
    <t>Hexa is the world's first Immersive OS. The most powerful 3D tech stack to create, manage, display and analyze your 3D projects. Hexa's customers (Macy's, Logitech, Crate &amp; Barrel, Unity), use their technology to lower visualization costs, increase sal...</t>
  </si>
  <si>
    <t>Fitix Visualization, Ltd. (Hexa) is a software development. It elevates the eCommerce experience with a 3D tech stack that lets create, manage, analyze, and distribute 3D commerce assets. The company serves throughout the area.</t>
  </si>
  <si>
    <t>Automatically convert 2d images into flexible 3d objects</t>
  </si>
  <si>
    <t>Mention Me</t>
  </si>
  <si>
    <t>mention-me.com</t>
  </si>
  <si>
    <t>Mention Me is a customer acquisition platform designed to maximize the potential of refer a friend. It provides an easy-to-implement solution that replicates the success factors of refer a friend programs. Mention Me enables sharing in real conversatio...</t>
  </si>
  <si>
    <t>Mention Me, Ltd. is a marketing company. It specializes in developing and operating a software-as-a-service (Saas) platform for online businesses to operate refer-a-friend programs and related services. The company serves customers in the United Kingdom.</t>
  </si>
  <si>
    <t>Customer acquisition saas platform for online businesses it is designed to maximise the potential of refer-a-friend</t>
  </si>
  <si>
    <t>Qritive</t>
  </si>
  <si>
    <t>qritive.com</t>
  </si>
  <si>
    <t>Qritive is a company that provides an intuitive AI-powered ecosystem for pathologists, researchers, and hospitals. Their platform digitizes the entire workflow for pathologists, enabling remote diagnosis and telepathology. They offer a comprehensive da...</t>
  </si>
  <si>
    <t>Qritive Pte., Ltd. is a software company that develops an AI-based diagnostic platform. It offers Pantheon, a clinical-grade AI-powered solution to support pathologists from start to finish helping them to optimize patient outcomes. The company serves in the B2B, SaaS space in the healthtech, and life sciences market segments.</t>
  </si>
  <si>
    <t>Qritive creates ai-powered solutions for pathologists</t>
  </si>
  <si>
    <t>Cerebra.ai, Ltd.</t>
  </si>
  <si>
    <t>cerebra.kz</t>
  </si>
  <si>
    <t>Cerebra.ai, Ltd. is an artificial intelligence in the field of neuroradiology for the automated diagnosis of ischemic and hemorrhagic stroke. It is an AI-powered software for early stroke detection for faster and more accurate treatment, available as a cloud platform on a PC and in a mobile application.</t>
  </si>
  <si>
    <t>Fly.io</t>
  </si>
  <si>
    <t>fly.io</t>
  </si>
  <si>
    <t>Fly.io is a global JavaScript platform that provides app servers and databases close to users. They transform containers into micro VMs that run on their hardware in multiple regions across six continents. With Fly.io, you can deploy your app straight ...</t>
  </si>
  <si>
    <t>Fly.io, Inc. is a software development company. Its services include operating a global JavaScript platform that gives users the power to build CDNs. The company's platform enables users to write, test, and run code locally, deploy it everywhere, and watch it scale.</t>
  </si>
  <si>
    <t>A global JavaScript platform that gives the power to build own CDN</t>
  </si>
  <si>
    <t>scribehow.com</t>
  </si>
  <si>
    <t>Scribe is a company that provides a screen capture tool to create step-by-step guides quickly. With Scribe, users can build visual guides with text, links, and screenshots instantly. The tool automatically generates guides complete with text and screen...</t>
  </si>
  <si>
    <t>Colony Labs, Inc. doing business as Scribe is a computer software company. It offers a screen capture tool to create step-by-step guides quickly. The company offers its products and services internationally.</t>
  </si>
  <si>
    <t>Allows users to share how work is done, enabling anyone to automatically create step-by-step guides for any process</t>
  </si>
  <si>
    <t>Trafilea</t>
  </si>
  <si>
    <t>trafilea.com</t>
  </si>
  <si>
    <t>Trafilea is an e-commerce group that builds and expands transformative brands online. We sell online and connect people around the world with potential solutions to their needs. We only work with big players in the industry on the biggest online market...</t>
  </si>
  <si>
    <t>Overnel S.A. doing business as Trafilea Grown to Have Highly Effective Specialized Teams in Customer Acquisition, Funnel and Conversion TrafileaOptimization, and Branding who take strategic steps in order to achieve the Best Results.</t>
  </si>
  <si>
    <t>Predify</t>
  </si>
  <si>
    <t>predify.me</t>
  </si>
  <si>
    <t>Predify is a powerful and simple software for pricing through Artificial Intelligence. It provides a data-driven pricing strategy using the intelligence generated by your company, monitoring your competitors' prices, and obtaining a dynamic pricing too...</t>
  </si>
  <si>
    <t>Perfidy Tech, Ltda. is a software development services provider. The company offers online software for Pricing and Planning, with the control over finances to make good decisions when pricing products or services. It provides services for entrepreneurs to spend less time doing accounts and more time doing business.</t>
  </si>
  <si>
    <t>Predify is an online software for Pricing and Planning</t>
  </si>
  <si>
    <t>Viewgol</t>
  </si>
  <si>
    <t>viewgol.com</t>
  </si>
  <si>
    <t>Viewgol is a healthcare revenue cycle management company that provides a comprehensive RCM platform. Their platform is built to be intelligent, saving time and money for healthcare organizations. With customizable scorecards and dynamic reports, Viewgo...</t>
  </si>
  <si>
    <t>Viewgol, LLC  is a detection software for the RCM industry. The company focuses on the revenue cycle industry within healthcare and allows clients to leverage the over 100 strategies or detections to monetize the claims not paid by insurance carriers, prevent inaccurate data for financial analysis, and improve efficiencies within teams. It also offers services to aid its clients who need staff to help claim unpaid dollars.</t>
  </si>
  <si>
    <t>Zahara Madrid</t>
  </si>
  <si>
    <t>zaharasoftware.com</t>
  </si>
  <si>
    <t>Zahara is a leading 4-in-1 automated accounts payable software that helps organizations manage, raise, and approve purchase orders and invoices, and pay bills faster. It is a cloud-based AP automation solution with integrations for Xero, Quickbooks, Sa...</t>
  </si>
  <si>
    <t>Zahara Systems, Ltd. focuses primarily on creating great software for the finance department. The company provides organizations with complete visibility of expected costs and enables better spending control with its cloud-based, process-driven software that's easy to use and fast to deploy. It is a tool for the finance team that compliments the existing accounting software.</t>
  </si>
  <si>
    <t>Cloud Based Purchase Order Software &amp; Invoice Approvals from Zahara.</t>
  </si>
  <si>
    <t>Qure AI</t>
  </si>
  <si>
    <t>qure.ai</t>
  </si>
  <si>
    <t>Qure.ai is a company that provides AI assistance for accelerated healthcare. Their mission is to make healthcare more affordable and accessible through the power of deep learning. They offer a range of products for lung, heart, neuro, and musculoskelet...</t>
  </si>
  <si>
    <t>Qure.ai Technologies Pvt., Ltd. provides an artificial intelligence-based system to identify abnormalities in head CT scans. It leverages learning effectively to diagnose diseases from radiology and pathology imaging and create personalized cancer treatment plans from psychopathology imaging and genome sequences.</t>
  </si>
  <si>
    <t>Build deep learning solutions that aid physicians with routine diagnosis and treatment, allowing them to spend more time with patients</t>
  </si>
  <si>
    <t>ScreenPoint Medical</t>
  </si>
  <si>
    <t>screenpoint-medical.com</t>
  </si>
  <si>
    <t>ScreenPoint Medical is a leading company that develops and markets image analysis and machine learning applications and services to improve early detection of breast cancer. The company's product, Transpara, uses the latest developments in machine lear...</t>
  </si>
  <si>
    <t>ScreenPoint Medical B.V. is a medical equipment manufacturing company. It develops Deep Learning and image analysis technology for the automated reading of mammograms and digital breast tomosynthesis. The company serves clients across the globe.</t>
  </si>
  <si>
    <t>Smart AI for early breast cancer detection</t>
  </si>
  <si>
    <t>Iterative Scopes</t>
  </si>
  <si>
    <t>iterative.health</t>
  </si>
  <si>
    <t>Iterative Health is a company that brings world-class GI care and treatment to patients around the world using advances in machine learning and artificial intelligence. They are pioneering the use of AI-based precision medicine in gastroenterology, spe...</t>
  </si>
  <si>
    <t>Iterative Health is pioneering the use of artificial intelligence-based precision medicine in gastroenterology (GI), with the aim of helping to optimize clinical trials investigating treatment of inflammatory bowel disease (IBD). The company  use advanced machine learning and computer vision to interpret endoscopic images along with other types of data, helping clinicians to better assess patients with potential GI problems.</t>
  </si>
  <si>
    <t>Level Access</t>
  </si>
  <si>
    <t>levelaccess.com</t>
  </si>
  <si>
    <t>Level Access is a company that offers a complete digital accessibility platform, automated scans, and expert-led services to help organizations achieve and maintain digital accessibility. They provide accessibility solutions for IT systems and have bee...</t>
  </si>
  <si>
    <t>Level Access Holdings, Inc. is a company that operates digital accessibility solutions for corporations, government agencies, and educational institutions. It offers an Accessibility Management Platform, a web-based platform that provides accessibility management plans, auditing and testing, access assistance, accessible development practices, and reporting. The company serves the financial, federal government, state &amp; local governments, education, healthcare, retail, hospitality and travel, software, and hardware industries. The company operates its services within the area.</t>
  </si>
  <si>
    <t>Levelaccess.com: Digital Accessibility, Web Accessibility, Mobile Accessibility Software and Services</t>
  </si>
  <si>
    <t>DroneUp</t>
  </si>
  <si>
    <t>droneup.com</t>
  </si>
  <si>
    <t>DroneUp is a global leader in drone flight services and technology solutions. They have built a community of drone enthusiasts and provide a mobile application connected to cloud servers for pilots to communicate and support each other in real time. Dr...</t>
  </si>
  <si>
    <t>DroneUp, LLC is a company specializing in drone flight services and technology solutions. It focuses on connecting communities to drone technology, providing access to airspace, automation, and safety. Its services include drone delivery and technology solutions. The company serves clients throughout the United States.</t>
  </si>
  <si>
    <t>The leading complete drone flight services provider, transforming businesses and government organizations with drone technology solutions</t>
  </si>
  <si>
    <t>Everseen</t>
  </si>
  <si>
    <t>everseen.com</t>
  </si>
  <si>
    <t>Everseen is a technology company that provides Visual AI™ solutions to retailers. Their solutions help minimize shrink, streamline operations, and deliver a better customer experience. With their best-in-class AI and computer vision technology, Eversee...</t>
  </si>
  <si>
    <t>Everseen, Ltd. is an information technology and services company. It offers point sale non-scanning detection solutions, including non-scanning, overcharging, irregular voiding and refund, and basket-based loss. The company provides its services to the retail businesses.</t>
  </si>
  <si>
    <t>An AI software company that detects non-scans at checkout</t>
  </si>
  <si>
    <t>Softeon</t>
  </si>
  <si>
    <t>softeon.com</t>
  </si>
  <si>
    <t>Softeon is a leading global provider of technology solutions in the supply chain domain. They offer a full range of warehouse management solutions for logistics, supply chain, inventory, and labor management. Their solutions go beyond typical offerings...</t>
  </si>
  <si>
    <t>Softeon, Inc. is a software company that supplies software solutions and services. The company offers warehouse execution, management, distributed order management, put wall solutions, warehouse management system (WMS) clouds, reverse logistics, kitting, billing and transportation management systems, and route accounting system software solutions. It serves logistics, manufacturing, beverage, electronics, consumer packaged goods, and retail industries worldwide.</t>
  </si>
  <si>
    <t>Softeon Supply chain software provider offering complete SC platform WMS, Cloud, DOM, RAS, TMS, Labor</t>
  </si>
  <si>
    <t>Firework</t>
  </si>
  <si>
    <t>firework.com</t>
  </si>
  <si>
    <t>Firework is a video commerce and livestreaming platform that offers shoppable videos and immersive digital experiences. With over 1,000 direct-to-consumer brands, retailers, and media publishers worldwide, Firework enables customers to create and host ...</t>
  </si>
  <si>
    <t>Loop Now Technologies, Inc. doing business as Firework develops one of the fastest-growing interactive video platforms on mobile. The company offers an inspirational platform for creative minds to express, connect, and interact with an extraordinary community through short videos and fun talent challenges.</t>
  </si>
  <si>
    <t>Digital engagement platform that brings interactive video experiences to websites and apps</t>
  </si>
  <si>
    <t>Netcore</t>
  </si>
  <si>
    <t>netcorecloud.com</t>
  </si>
  <si>
    <t>Netcore Cloud is a globally recognized SaaS company, offering a full stack of MarTech solutions that help product and growth marketers deliver AI powered intelligent customer experiences, across all touchpoints of the user’s journey. Making successful ...</t>
  </si>
  <si>
    <t>Netcore Solutions Pvt., Ltd. develops enterprise communication and digital marketing solutions. The company offers an enterprise communication suite that includes on-premise and on-cloud messaging, archiving, email, collaboration, SMS, and voice delivery solutions and it helps B2C brands create amazing digital experiences with a range of products that help in acquisition, engagement, and retention. It serves customers in India.</t>
  </si>
  <si>
    <t>netCORE - Enterprise Email Marketing &amp; Digital Marketing Solutions in India</t>
  </si>
  <si>
    <t>Chattermill</t>
  </si>
  <si>
    <t>chattermill.com</t>
  </si>
  <si>
    <t>Chattermill is a customer feedback analytics company that helps businesses understand the voice of their customers. They provide a Unified Customer Intelligence Platform that unifies customer feedback data from various sources such as reviews, support ...</t>
  </si>
  <si>
    <t>Chattermill Analytics, Ltd. is a Software Development company that provides an AI-based customer feedback analytics software solution. The company allows users to integrate all CX tools into one platform, manage customer data across different channels like chat, email, reviews, and surveys, and share insights across the enterprise. It serves clients throughout the United Kingdom.</t>
  </si>
  <si>
    <t>Uses deep learning to help companies make sense of customer feedback</t>
  </si>
  <si>
    <t>Spatial Business Systems (SBS)</t>
  </si>
  <si>
    <t>spatialbiz.com</t>
  </si>
  <si>
    <t>Spatial Business Systems, LLC. is a software and service solutions company founded in 2002. They specialize in helping clients leverage location-based data from CAD, GIS, and other information systems. Their products include Automated Utility Design™, ...</t>
  </si>
  <si>
    <t>Spatial Business Systems, Inc. (SBS) provides software and service solutions that help its clients leverage the power of location-based data from CAD, GIS, and other information systems. It has helped over 100 utility, telecommunications, and government entities streamline its business processes and reduce costs through innovative offerings. It provides expert-level consulting skills and extensive experience in working with the unique aspects of geospatial information.</t>
  </si>
  <si>
    <t>Software and service solutions</t>
  </si>
  <si>
    <t>Nanit</t>
  </si>
  <si>
    <t>nanit.com</t>
  </si>
  <si>
    <t>Nanit is a company that provides products and services to help parents track the health, wellness, and development of their baby. Their flagship product is the Nanit Pro Smart Baby Monitor, which tracks sleep, breathing, and growth. The monitor uses co...</t>
  </si>
  <si>
    <t>Udisense, Inc. doing business as Nanit is a computer and machine algorithms company. It offers startup-developing baby monitors and sleep tracker devices. The company serves consumers throughout the area.</t>
  </si>
  <si>
    <t>Developed computer vision and machine learning algorithms to monitor and understand babies’ behavior patterns</t>
  </si>
  <si>
    <t>Speak</t>
  </si>
  <si>
    <t>usespeak.com</t>
  </si>
  <si>
    <t>Speak is the first &amp; only app that lets you get real conversational practice without needing a live tutor on the other end. And we build some serious AI tech to make that possible. Talk out loud, get instant feedback, and become fluent with the world’s...</t>
  </si>
  <si>
    <t>Speakeasy Labs, Inc. is a software company. It offers a mobile app where one can have English conversations with the phone about real-world scenarios like interviewing for a job or asking for directions. It uses speech recognition to identify English words through thick accents and teach people to speak more clearly. It offers its services to consumers and businesses in its area.</t>
  </si>
  <si>
    <t>An AI English tutor that is completely changing the way people practice speaking English</t>
  </si>
  <si>
    <t>Sensible</t>
  </si>
  <si>
    <t>sensible.so</t>
  </si>
  <si>
    <t>Sensible is a document automation company that specializes in extracting data from various types of documents. Their platform, Sensible, can parse resumes, invoices, contracts, academic research, bank statements, utility bills, and more. They have rece...</t>
  </si>
  <si>
    <t>Sensible, Inc. connects unstructured data to software. It builds the future of software-defined workflows by adding structure to unstructured and semi-structured data.</t>
  </si>
  <si>
    <t>The powerful, flexible API that transforms documents into structured data</t>
  </si>
  <si>
    <t>Stream Hyperspectral Imagery in Real-Time</t>
  </si>
  <si>
    <t>metaspectral.com</t>
  </si>
  <si>
    <t>Metaspectral is a company that provides computer vision software for real-time analysis of hyperspectral data. Their software uses artificial intelligence to remotely identify materials, determine their chemical composition, defects, and other properti...</t>
  </si>
  <si>
    <t>MLVX Technologies, Inc. doing business as Metaspectral delivers the next generation of computer vision software, capable of remotely identifying materials and determining its chemical composition, defects, and other properties otherwise invisible to conventional cameras. It specializes in software development.</t>
  </si>
  <si>
    <t>Delivers the next generation of computer vision software, capable of remotely identifying materials and determining their chemical composition, defects, and other properties otherwise invisible to conventional cameras</t>
  </si>
  <si>
    <t>Fraym</t>
  </si>
  <si>
    <t>fraym.io</t>
  </si>
  <si>
    <t>Fraym is a global provider of geospatial population data. They offer advanced data and analysis that provides valuable insights across sectors. Governments and organizations around the world rely on Fraym's data to make strategic and operational decisi...</t>
  </si>
  <si>
    <t>Fraym, Inc. is a proprietary geospatial data platform designed to provide customizable geography data of the African continent. The company offers customized data-driven solutions for clients ranging from Fortune development finance institutions, multilateral organizations, and bilateral development agencies. It provides various indicators in the areas of economic, consumer, social, and security dimensions of various geographies at the national, state and province, and city levels. It serves customers within the area.</t>
  </si>
  <si>
    <t>Proprietary geospatial data platform designed to provide customizable geography data of the African continent</t>
  </si>
  <si>
    <t>Aigens</t>
  </si>
  <si>
    <t>aigens.com</t>
  </si>
  <si>
    <t>Aigens is a technology consulting company based in Hong Kong. We provide technology consulting services in Mobile Technology and E Commerce. Our company mission is to provide mobile channels for businesses to acquire new customers and improve customer ...</t>
  </si>
  <si>
    <t>Aigens Technology is a technology consulting company based in Hong Kong. The company provides technology consulting services in Mobile Technology and E-Commerce.</t>
  </si>
  <si>
    <t>A tech start-up that has helped steer the digital revolution of the F&amp;B and Hospitality industry in Asia Pacific</t>
  </si>
  <si>
    <t>Aescape</t>
  </si>
  <si>
    <t>aescape.com</t>
  </si>
  <si>
    <t>Aescape is a technology company that is transforming massage therapy for the modern world by building intelligent massage therapy to help people feel and live better, longer.</t>
  </si>
  <si>
    <t>Aescape, Inc. is a wellness and fitness services company. It offers intuitive massage therapy and a holistic approach to physical wellness. The company serves massage therapists and athletic trainers within the area.</t>
  </si>
  <si>
    <t>Building intelligent massage therapy to help people live better, longer</t>
  </si>
  <si>
    <t>Verdant Robotics</t>
  </si>
  <si>
    <t>verdantrobotics.com</t>
  </si>
  <si>
    <t>Verdant Robotics brings high fidelity farming to achieve precision at massive scale. Weed and thin high density, conventional, organic and no till crops with the pinpoint precision of the Model B Smart Sprayer. 96% less input usage 50%+ decrease in w...</t>
  </si>
  <si>
    <t>Verdant Robotics, Inc. is a developer of mobile autonomous agricultural robotics designed for high-value specialty crops. The company combines computer vision, artificial intelligence, and automated robotics to empower growers' results and improve agricultural yields, enabling farmers to understand every part of every plant at a massive scale. It also provides customers with superhuman farming tools.</t>
  </si>
  <si>
    <t>Building sustainable, high-fidelity farming: spatially, temporally, and physically working the farm at a precision, accuracy, frequency and scale never before possible</t>
  </si>
  <si>
    <t>Medical Informatics</t>
  </si>
  <si>
    <t>michealthcare.com</t>
  </si>
  <si>
    <t>Medical Informatics Corp. (MIC) is setting a new standard of care, founded on improved patient monitoring and real time predictive analytics. Medical Informatics Corp. (MIC) is setting a new standard of care founded on improved patient monitoring, real...</t>
  </si>
  <si>
    <t>Medical Informatics Corp. (MIC) is a developer of a patient monitoring and analytics platform designed to assist healthcare professionals. The company's platform allows users to access complete patient histories, automate documentation including waveforms, create scalable teleICUs and command centers, and directly develop and deploy algorithms and analytics, helping healthcare workers to provide better patient care by enabling more informed data-driven decisions. It provides its services to businesses and consumers within the area.</t>
  </si>
  <si>
    <t>Impel</t>
  </si>
  <si>
    <t>impel.io</t>
  </si>
  <si>
    <t>SpinCar offers automotive dealers, wholesalers and OEMs the industry’s most advanced digital automotive merchandising platform. The company’s 360° WalkArounds® and Feature Tour® solutions build trust between buyers and sellers by bringing a personalized physical showroom experience to car shoppers wherever and whenever they want. SpinCar’s proprietary shopper behavioral data and VINtelligent® Retargeting solution enable vehicle sellers to deliver hyper-personalized interactions across the entire car shopping journey. To date, 500 million virtual WalkArounds have been experienced by car shoppers across 20 countries.</t>
  </si>
  <si>
    <t>Augmented Reality Concepts, Inc. doing business as Impel offers automotive dealers, wholesalers, OEMs, and third-party marketplaces the industry's most advanced digital engagement platform. The company's end-to-end omnichannel solution leverages proprietary shopper behavioral data and AI technology to deliver hyper-personalized experiences at every touchpoint across the entire customer journey.</t>
  </si>
  <si>
    <t>Creating 360 degrees displays of cars for dealers</t>
  </si>
  <si>
    <t>Datafold</t>
  </si>
  <si>
    <t>datafold.com</t>
  </si>
  <si>
    <t>Datafold is a company that provides automated testing for data engineers. They offer a platform that allows data teams to validate dbt model changes during development, deployment, and migrations. With Datafold, data engineers can compare data differen...</t>
  </si>
  <si>
    <t>Datafold, Inc. builds tools for automating analytical data quality management. It helps companies extract more value from the analytical data by automating Data Engineering workflows like data quality monitoring. The company also simplifies data QA by enabling instant table comparison and profiling.</t>
  </si>
  <si>
    <t>Home | Quality assurance &amp; monitoring for analytical data</t>
  </si>
  <si>
    <t>Wiz</t>
  </si>
  <si>
    <t>wizfreight.com</t>
  </si>
  <si>
    <t>Wiz is a digital freight forwarder for modern day logistics. They offer ocean services, air services, surface transportation, customs &amp; compliance, and bulk shipping. Their platform allows users to manage end-to-end operations, with quick booking, live...</t>
  </si>
  <si>
    <t>Wiz Logtec Solutions Pvt., Ltd. is a full-stack digital freight management platform for emerging markets. It is a tech-enabled freight forwarding platform for the modern-day.</t>
  </si>
  <si>
    <t>Wiz | Digital Freight Forwarder for modern-day logistics</t>
  </si>
  <si>
    <t>Enlitic</t>
  </si>
  <si>
    <t>enlitic.com</t>
  </si>
  <si>
    <t>Enlitic is a medical intelligence company that provides healthcare data solutions to solve issues within radiology and the entire healthcare system. They believe in evolving patient care and aim to transform healthcare through intelligence. Enlitic use...</t>
  </si>
  <si>
    <t>Enlitic, Inc. is a healthcare information technology company that develops decision support tools that allow physicians to utilize the stores of medical data collected such as medical images, doctor's notes, and structured laboratory tests. It provides insights into the areas of early detection, treatment planning, and disease monitoring using deep learning technology. The company serves customers around the world.</t>
  </si>
  <si>
    <t>A modern machine learning company dedicated to revolutionizing diagnostic healthcare</t>
  </si>
  <si>
    <t>qventus.com</t>
  </si>
  <si>
    <t>Qventus is an AI-based software platform that optimizes patient flow across the hospital, including emergency departments and inpatient units. With Qventus, leading hospitals and health systems have been able to achieve significant and sustained outcom...</t>
  </si>
  <si>
    <t>Qventus, Inc. is a healthcare company. It designs and develops an artificial-based software platform that streamlines hospital operations using data analytics. It serves in the United States.</t>
  </si>
  <si>
    <t>Provides the first complete system for transforming healthcare operations:</t>
  </si>
  <si>
    <t>Buoy Health</t>
  </si>
  <si>
    <t>buoyhealth.com</t>
  </si>
  <si>
    <t>Buoy Health is a Boston-based digital health company that uses AI technology to provide personalized clinical support the moment an individual has a health concern. Developed out of the Harvard Innovation Labs by a team of doctors and data scientists, ...</t>
  </si>
  <si>
    <t>Buoy Health, Inc. develops software that analyzes the symptoms communicated by users, gives out a list of possible diagnoses, and guides them toward the next steps for users' care. Its digital health tool helps users from the moment get sick, to start care on the right foot. The company provides consumers with real-time, accurate analysis of symptoms and helps users easily and quickly embark on the right path to getting better.</t>
  </si>
  <si>
    <t>Artificial intelligence to diagnose patients</t>
  </si>
  <si>
    <t>Braid Health</t>
  </si>
  <si>
    <t>braid.health</t>
  </si>
  <si>
    <t>Braid Health is a company that has built the first FDA cleared platform for real-time collaboration on all healthcare data, including imaging, pathology, labs, and more. Their platform is decentralized, cryptosecure, AI augmented, and modality agnostic...</t>
  </si>
  <si>
    <t>Braid Health, Inc. is a digital health innovation company. It has an artificial intelligence platform for the medical diagnostics industry, and it has built the premier AI platform for radiology and the healthcare industry. The company is collaborating with major hospitals, industry veterans, and award-winning physicians to re-invent the imaging experience with self-improving AI at its core.</t>
  </si>
  <si>
    <t>Platform for healthcare professionals to collaborate in real-time on all healthcare data</t>
  </si>
  <si>
    <t>Biotia</t>
  </si>
  <si>
    <t>biotia.io</t>
  </si>
  <si>
    <t>Biotia is a health tech company spun out of Cornell Tech leveraging next generation sequencing and artificial intelligence for rapid precision infectious disease discovery. Our software and laboratory technology enable clinicians and researchers to gui...</t>
  </si>
  <si>
    <t>Biotia, Inc. is a  health-tech company. It offers products like geoseeq, biotia-dx, biotia-id, and biotia-id urine. The company offers its products to clinicians and researchers.</t>
  </si>
  <si>
    <t>Health tech company providing hospitals with tailored sequencing-based solutions to reduce hospital-acquired infections</t>
  </si>
  <si>
    <t>Frame AI</t>
  </si>
  <si>
    <t>frame.ai</t>
  </si>
  <si>
    <t>Frame AI is an AI-powered customer intelligence platform that helps businesses improve customer experience and reduce service costs. With Dynamic Cost Attribution™️, the platform automatically measures the cost of every customer interaction, allowing b...</t>
  </si>
  <si>
    <t>Frame Technology, Inc. is a company that develops a collaborative messaging platform designed to improve business conversations. It produces structured analytics that can help businesses to make decisions based on who is spending how much time, with whom, and about what, improving performance across all message-based interactions.</t>
  </si>
  <si>
    <t>A conversation orchestration platform for messaging Service teams to use interactive, AI-enhanced tools to assist human-powered conversations</t>
  </si>
  <si>
    <t>Pangea Cyber Corporation</t>
  </si>
  <si>
    <t>pangea.cloud</t>
  </si>
  <si>
    <t>Pangea is the first Security Platform as a Service (SPaaS) delivering comprehensive security functions which app developers can leverage with a simple call to Pangea’s APIs. We're hiring talented software engineers to build a collection of cloud-agnostic security services. Engineers who are passionate about innovating in the security space and driven to deliver exceptional product experiences for developers are an ideal fit for Pangea.</t>
  </si>
  <si>
    <t>Pangea Cyber Corp. is a well-funded, product-led startup that delivers a collection of security services and APIs specifically for application builders. It provides globally accessible and regionally intelligent Services and is available on AWS and GCP.</t>
  </si>
  <si>
    <t>A well-funded, product-led startup whose mission is to deliver a collection of security services and APIs specifically for application builders</t>
  </si>
  <si>
    <t>Canto</t>
  </si>
  <si>
    <t>canto.com</t>
  </si>
  <si>
    <t>Canto is the leading digital asset management solution for organizations worldwide. Canto’s DAM helps you organize, find, and share digital assets with ease. Canto is committed to digital asset management software and services that solve customer chall...</t>
  </si>
  <si>
    <t>Canto, Inc. is a leader in Digital Asset Management Software. It provides digital asset management solutions to companies and organizations worldwide. It also offers Canto Cumulus, a cross-platform solution that enables companies to organize, find, share, and track its digital files, such as photos, illustrations, presentations, videos, audio, and layouts; and Canto Integration Platform that allows customers to undertake a range of projects from simple Web integrations to massive integrated and workflow-based customer portals with SharePoint and WordPress integrations.</t>
  </si>
  <si>
    <t>Develops and publishes digital asset management software</t>
  </si>
  <si>
    <t>SPHERE Technology Solutions</t>
  </si>
  <si>
    <t>sphereco.com</t>
  </si>
  <si>
    <t>SPHERE Technology Solutions is a cybersecurity business that focuses on improving security and enhancing compliance. They provide a range of services, including strategic security advisory, SWAT team remediation projects, and solutions to help companie...</t>
  </si>
  <si>
    <t>SPHERE Technology Solutions, LLC is a cybersecurity company. It specializes in SPHEREboard platforms, tech enabled managed services, onboarding, and support to enhance data governance, security, and compliance across data, platforms, and applications. The company serves solution providers, system integrators, and alliance partners around the world.</t>
  </si>
  <si>
    <t>An award-winning woman-owned cybersecurity business focusing on improving security and enhancing compliance</t>
  </si>
  <si>
    <t>Yesler</t>
  </si>
  <si>
    <t>goyesler.com</t>
  </si>
  <si>
    <t>YESLER is a software company that provides technology and software solutions for the lumber supply chain. Their platform, consisting of three applications - Handshake, Groundwork, and Intel - helps traders in the lumber and building materials industry ...</t>
  </si>
  <si>
    <t>Yesler Solutions, Inc. organizes data in one marketplace so clients can make the best decisions for business one transaction at a time. The company brings the entrepreneurial agility of a Seattle software start-up to a lumber and building materials industry steeped in tradition and full of large material movements and manual processes. It also combines building industry expertise with exceptional design and engineering talent to transform an industry.</t>
  </si>
  <si>
    <t>Telegraph</t>
  </si>
  <si>
    <t>telegraph.io</t>
  </si>
  <si>
    <t>Telegraph is a company that provides a cloud-based operating system for the freight rail supply chain. Their cutting-edge technology brings instant visibility and seamless logistics to the industry. Operators no longer need to jump between different pr...</t>
  </si>
  <si>
    <t>Telegraph System, Inc. is a developer of a cloud-based operating system intended to revolutionize freight rail and create a more sustainable supply chain. The company provides a system that uses advanced technology to bring instant visibility, improved collaboration, streamlined operations, and seamless logistics to the freight rail supply chain, railroads, shippers, and 3PLs across the freight ecosystem.</t>
  </si>
  <si>
    <t>Next Generation Freight Rail Operating System</t>
  </si>
  <si>
    <t>B Capital Group</t>
  </si>
  <si>
    <t>b.capital</t>
  </si>
  <si>
    <t>B Capital Group is a global investment firm that partners with extraordinary entrepreneurs to shape the future through technology. The firm focuses on seed to late stage venture growth investments, primarily in the enterprise, financial technology and ...</t>
  </si>
  <si>
    <t>B Capital Group Management, LP is a venture capital company. It offers financial and technology services. The company serves its services to Los Angeles, New York, San Francisco, Miami, Singapore, Beijing, and Hong Kong.</t>
  </si>
  <si>
    <t>Left Lane Capital</t>
  </si>
  <si>
    <t>leftlanecap.com</t>
  </si>
  <si>
    <t>Left Lane Capital is a New York-based venture capital firm that invests in high-growth consumer and internet technology companies that are fundamental to the lives of customers.</t>
  </si>
  <si>
    <t>Left Lane Capital, LLC is a venture capital and early growth equity firm. The company invests in high-growth internet and consumer technology businesses that are fundamental to the human condition and spirit where customers maintain a long-term relationship with the product, platform, or service.</t>
  </si>
  <si>
    <t>Red Points</t>
  </si>
  <si>
    <t>redpoints.com</t>
  </si>
  <si>
    <t>Red Points is a tech startup that specializes in online brand and content protection. They offer a Digital Revenue Recovery Platform that tracks and removes phantom competitors that are stealing revenue. Their platform combines the expertise of copyrig...</t>
  </si>
  <si>
    <t>Red Points Solutions S.L. is a technology company. It provides a solution for protecting brands from online counterfeiting, digital piracy, and distribution fraud. The company's SaaS platform removes incidents of illegal products and content from the web monthly, online marketplaces, and social networks.</t>
  </si>
  <si>
    <t>The most widely used solution to recover digital revenue</t>
  </si>
  <si>
    <t>Forto</t>
  </si>
  <si>
    <t>forto.com</t>
  </si>
  <si>
    <t>Digital logistics and freight forwarding Forto Freight forwarding and digital logistics services supercharged with visionary technology that elevates your supply chain operations. We empower people to make better business decisions by digitizing supply...</t>
  </si>
  <si>
    <t>Forto Logistics SE &amp; Co. KG is a digital freight forwarder and shipping management that specializes in freight forwarding. It provides freight forwarding services primarily in Asia and Europe. The company operates a digital interface that facilitates managing logistics, getting real-time quotes, and booking online and digital freight tracking through a platform. It also offers international shipping of FCL and LCL shipments and air freight services.</t>
  </si>
  <si>
    <t>Stands for groundbreaking, scalable, digital logistics technology and services that go beyond transportation from point A to point B</t>
  </si>
  <si>
    <t>Ledger</t>
  </si>
  <si>
    <t>ledger.com</t>
  </si>
  <si>
    <t>Ledger is a global platform for digital assets and Web3. They provide hardware wallets and cold wallets for securing cryptocurrencies such as Bitcoin, Ethereum, XRP, Monero, and more. With over 4 million units sold in 180 countries, Ledger offers consu...</t>
  </si>
  <si>
    <t>Ledger SAS develops security products for cryptocurrencies and blockchains designed to provide a trust layer between the blockchain system and the physical world. Its products for the cryptocurrency and blockchain market include hardware wallets for consumers, server appliances for enterprises, and embedded technology for connected objects which are based on a low-footprint crypto-embedded operating system built for secure elements and secure enclaves.</t>
  </si>
  <si>
    <t>Providing security and infrastructure solutions for cryptocurrencies and blockchain applications</t>
  </si>
  <si>
    <t>Keboola</t>
  </si>
  <si>
    <t>keboola.com</t>
  </si>
  <si>
    <t>Keboola is a global BI consulting company that provides a data platform as a service. They help clients combine, enhance, and publish crucial information for their internal analytics projects and data products. Their platform enables data teams to work...</t>
  </si>
  <si>
    <t>Keboola Czech s.r.o. provides a cloud-based data platform helping clients combine, enhance and publish crucial information for internal analytics projects and data products. It eliminates the noise of technology integrations and allows it to focus on the work that matters. The company partner with professional services companies to build the right solutions for its clients.</t>
  </si>
  <si>
    <t>Cloud staging layer offering data connection solutions</t>
  </si>
  <si>
    <t>RedBrick AI</t>
  </si>
  <si>
    <t>redbrickai.com</t>
  </si>
  <si>
    <t>RedBrick AI is a purpose-built application that assists medical imaging teams in annotating medical data like CT, MRI, Ultrasound, etc. The platform offers high-performance web tools to annotate medical datasets and build high-quality training datasets...</t>
  </si>
  <si>
    <t>RedBrick AI Pvt., Ltd. is a software platform for creating and managing computer vision training datasets. It specializes in data annotation, image annotation, video annotation, data labeling, artificial intelligence, deep learning, machine learning, bounding boxes, polygon segmentation, visual recognition, and many others.</t>
  </si>
  <si>
    <t>Offers high-performance web tools to annotate medical datasets including CT, MRI, Ultrasound scans etc</t>
  </si>
  <si>
    <t>Harvey</t>
  </si>
  <si>
    <t>harvey.ai</t>
  </si>
  <si>
    <t>Harvey is a company that specializes in generative AI for elite law firms. They build custom LLMs (Legal Language Models) to help these firms tackle complex legal challenges across various practice areas, jurisdictions, and legal systems worldwide. Add...</t>
  </si>
  <si>
    <t>Harvey is an AI software-as-a-service application intended to practice law. The company's application acts as an AI assistant in changing the way the legal system operates, enabling lawyers with the tools needed to thrive in this evolution.</t>
  </si>
  <si>
    <t>Creates unique, supportive living spaces for the world</t>
  </si>
  <si>
    <t>QualSights</t>
  </si>
  <si>
    <t>qualsights.com</t>
  </si>
  <si>
    <t>QualSights is a human insights platform that provides a dramatically faster &amp; more affordable way to generate deep consumer insights on a global scale. QualSights is an immersive insights platform that provides brands, agencies and consulting firms the...</t>
  </si>
  <si>
    <t>Georama, Inc. doing business as QualSights is a software development company. It provides brands, agencies, and consulting firms with a dramatically faster and more affordable way to generate deeper insights on a global scale. The company's AI automatically transcribes audio, generates relevant keywords and topics, recognizes video objects and scenes, and provides sentiment and emotion analysis. It primarily serves clients throughout the country.</t>
  </si>
  <si>
    <t>An immersive insights platform that provides brands, agencies and consulting firms the ability to generate deeper and more authentic insights from consumers anywhere in the world, in a dramatically faster and cost-effective way</t>
  </si>
  <si>
    <t>Taktile</t>
  </si>
  <si>
    <t>taktile.com</t>
  </si>
  <si>
    <t>Taktile is a software platform that allows businesses to build, run and evaluate automated decision flows quicker and more data driven than ever before. In a world that is highly dynamic and competitive, our platform helps companies bring products to m...</t>
  </si>
  <si>
    <t>Taktile GmbH provides production readiness, user experience, and safety, bridging the gap between cloud infrastructure and business value. It offers technology that includes monitoring of model behavior and detecting errors in a simplified way, provides monitoring of model performance with proactive alerting, also manages, updates, and replicates models, enabling data science teams to speed up the adoption of MLand AI tools and enhance the positive impact on business and society.</t>
  </si>
  <si>
    <t>Enables enterprises to easily develop business critical Machine Learning applications</t>
  </si>
  <si>
    <t>Zest AI</t>
  </si>
  <si>
    <t>zest.ai</t>
  </si>
  <si>
    <t>Zest AI is an AI-driven credit underwriting software company that helps lenders make better credit decisions. Their software delivers better, faster, and fairer lending across the credit spectrum, allowing lenders to say 'yes' to more applicants withou...</t>
  </si>
  <si>
    <t>ZestFinance, Inc. doing business as Zest AI is a s a financial service company that provides financial technology services for credit unions. It offers borrower assessment, automated model analysis and validation, performance monitoring and production, risk and loss management, and credit decision automation. The company serves customers in the United States.</t>
  </si>
  <si>
    <t>Develops big data underwriting technologies to give lenders a better understanding of risk</t>
  </si>
  <si>
    <t>modusclosing.com</t>
  </si>
  <si>
    <t>Modus Technologies is a company that provides a simple and modernized real estate experience to everyone.</t>
  </si>
  <si>
    <t>Modus Technologies, Inc. is a developer of a real estate technology platform intended to improve the home closing experience. The company's platform features personalized task lists and electronic deposits and allows real estate clients to outsource manual data entry associated with home closings and avoid the delay in proceedings, providing both clients and agents with increased security, client experience, and clarity throughout the entire process.</t>
  </si>
  <si>
    <t>Agolo</t>
  </si>
  <si>
    <t>agolo.com</t>
  </si>
  <si>
    <t>Agolo is the world’s most advanced summarization software. Connect to news, documents, cloud storage to create summaries in real time. Agolo creates personalized summaries of whats happening in your social networks and in the news. Agolo’s self learnin...</t>
  </si>
  <si>
    <t>Ninoh, Inc. doing business as Agolo, Inc. builds and provides an artificial intelligence-driven global intelligence platform to create summaries from user information in real-time. The company uses machine learning and natural language processing to simplify and summarize the world's information.</t>
  </si>
  <si>
    <t>Leveraging AI-driven entity resolution and comprehension, enabling organizations to unleash the complete potential of unstructured and diverse data</t>
  </si>
  <si>
    <t>Data Skrive</t>
  </si>
  <si>
    <t>dataskrive.com</t>
  </si>
  <si>
    <t>Data Skrive is an all in one fan engagement solution that creates optimized and localized sports content at scale. We use machines to translate data into compelling content, whether it be written articles, social posts, data visualizations, graphics, o...</t>
  </si>
  <si>
    <t>BennettRank, Inc. doing business as Data Skrive, Inc. is a content-as-a-service platform building compelling original content for businesses across verticals. It uses machines to translate data into compelling content, whether it be written articles, social posts, data visualizations, graphics, or videos.</t>
  </si>
  <si>
    <t>A content-as-a-service platform building compelling original content for businesses across verticals</t>
  </si>
  <si>
    <t>madgicx.com</t>
  </si>
  <si>
    <t>Madgicx is a cloud-based platform that empowers Ecom brands and agencies to autonomously manage and optimize Facebook &amp; Google ads. It offers 7 key products in 1 platform, including automation, audience creation, campaign management, performance manage...</t>
  </si>
  <si>
    <t>Madgicx, Ltd. is an omnichannel marketing platform. It offers solutions such as ad launcher, studio, custom launcher, bid optimization, ad care, dashboard, creative insights, and others that help to manage, launch, and run ad campaigns across social media platforms. The company serves cross-channel advertising management.</t>
  </si>
  <si>
    <t>Madgicx offers a way to keep up with the Facebook algorithm and maintain an overview of ad accounts</t>
  </si>
  <si>
    <t>Kasisto</t>
  </si>
  <si>
    <t>kasisto.com</t>
  </si>
  <si>
    <t>Conversational AI Solutions for Banking and Finance | Kasisto Revolutionizing banking with AI powered assistants for enhanced experiences and engagement. Discover Kasisto's transformative technology. Kasisto’s conversational AI platform, KAI, powers vi...</t>
  </si>
  <si>
    <t>Kasisto, Inc. is a software development company that enables financial institutions to add personal assistants to mobile and tablet offerings. The company provides a technology stack, such as recognition, language understanding generation, and artificial intelligence reasoning. It primarily serves clients throughout the United States.</t>
  </si>
  <si>
    <t>Conversational AI platform for finance</t>
  </si>
  <si>
    <t>Lang.ai</t>
  </si>
  <si>
    <t>lang.ai</t>
  </si>
  <si>
    <t>Lang.ai is a company that provides easy-to-use AI solutions to unlock customer experience (CX) data. Their AI technology eliminates support inefficiencies and provides granular consumer insights, leading to less churn and better products. They offer th...</t>
  </si>
  <si>
    <t>Lang Artificial Intelligence, Inc. dba Lang.ai is the automation tool that can be used without requiring NLP developers, allowing for scalability. It plugs into current tools in each business unit in order to structure unstructured text data thanks to its patent-pending unsupervised approach for language understanding.</t>
  </si>
  <si>
    <t>A no-code AI platform enables any business user to build enterprise-ready natural language processing models in just minutes</t>
  </si>
  <si>
    <t>ImagenAI</t>
  </si>
  <si>
    <t>imagen-ai.com</t>
  </si>
  <si>
    <t>Imagen is a company that provides personalized AI photo editing services for photographers. They offer an AI Photo Editing Assistant that handles tedious and repetitive tasks, allowing photographers to focus on what they love. Imagen analyzes previous ...</t>
  </si>
  <si>
    <t>ImagenAI, Ltd. is an automatic image editing tool for Adobe workflow. Its proprietary algorithm learns the personal editing style based on pre-edited images and creates unique profiles that can be used instantly on multiple Lightroom catalogs. The company's editing boosts productivity by 75%, eliminating mundane tasks that take up precious creative time and directly improving ROI.</t>
  </si>
  <si>
    <t>Created a new category of high-volume AI photo editing to create a world where AI helps photographers step away from the computer and spend their time</t>
  </si>
  <si>
    <t>Prisma Labs</t>
  </si>
  <si>
    <t>prisma-ai.com</t>
  </si>
  <si>
    <t>Prisma Labs is a mobile technology company specializing in deep learning related products. Our goal is to move forward mobile photography and video creation to the next level using neural networks, deep learning, and computer vision techniques. We aim ...</t>
  </si>
  <si>
    <t>Prisma Labs, Inc. is a mobile technology specializing in deep learning-related products. It is an AI-driven mobile technology that develops state-of-the-art Deep Learning solutions for Computer Vision and AR. The company's Prisma Inference Engine allows running convolutional neural networks on smartphones, fully utilizing available GPU power, much faster than sensor flow or Caffe. It serves within the area.</t>
  </si>
  <si>
    <t>AI-powered consumer apps for photo and video editing</t>
  </si>
  <si>
    <t>Hypar</t>
  </si>
  <si>
    <t>hypar.io</t>
  </si>
  <si>
    <t>Hypar is a company that specializes in design and construction automation. Their mission is to deliver the world's design expertise to realize better buildings. They build software to generate the built environment, focusing on architecture and planning.</t>
  </si>
  <si>
    <t>Hypar, Inc. is a developer of a building design intended to help project stakeholders implement designs. The company's platform offers a cloud computing environment and software libraries that help architecture, engineering, and construction developers deploy specialized building design options. It provides its services to businesses within the area.</t>
  </si>
  <si>
    <t>The next-generation platform for designing, generating, and sharing building systems</t>
  </si>
  <si>
    <t>InVideo</t>
  </si>
  <si>
    <t>invideo.io</t>
  </si>
  <si>
    <t>InVideo is a software development company that provides a powerful AI-driven platform for creating attention-grabbing videos. With InVideo, users can easily turn their ideas into professional-quality videos through text-to-video conversion, video editi...</t>
  </si>
  <si>
    <t>Invideo Innovation Pte., Ltd. is an online video editing tool that allows businesses to create videos for social platforms and websites. It offers a free online video maker with limited features, including the ability to create and render videos with a watermark. The company serves its services worldwide.</t>
  </si>
  <si>
    <t>Enables you to transform your content into great videos</t>
  </si>
  <si>
    <t>Fathom Video</t>
  </si>
  <si>
    <t>fathom.video</t>
  </si>
  <si>
    <t>Fathom is a company that provides a free Zoom app called Fathom. This app records, transcribes, and highlights the key moments from your Zoom calls. It allows you to focus on the conversation instead of taking notes. With Fathom, you can easily set up ...</t>
  </si>
  <si>
    <t>Fathom Video, Inc. is an operator of an application software intended to transcribe and create clips for online meetings. The company's platform offers system records from parts of conversations in real-time, thereby enabling users to tag those extracts so that can be shared later on.</t>
  </si>
  <si>
    <t>Helping people to capture and share important moments from zoom meetings</t>
  </si>
  <si>
    <t>VideoVerse</t>
  </si>
  <si>
    <t>vverse.ai</t>
  </si>
  <si>
    <t>VideoVerse is pioneering the future of enterprise video editing, with a special focus on the dynamic world of sports and the vibrant sector of entertainment. Our advanced AI-driven platforms are engineered to meet the high-octane demands of sports broadcasters, production houses, and entertainment conglomerates. Leveraging cutting-edge artificial intelligence, VideoVerse delivers unparalleled video editing automation tailored for high-volume, high-visibility content. In the fast-paced sports arena, our technology enables instant highlights, real-time analytics, and multi-platform content distribution, allowing broadcasters to capture the essence of the game with breathtaking efficiency and accuracy. For the entertainment industry, our solutions streamline post-production, enhance creative workflows, and generate content at the speed of pop culture, ensuring audiences are engaged with timely, compelling narratives. Our enterprise-grade AI tools are more than just technology—they are collaborative partners in the storytelling process. They learn the nuances of sports and entertainment editing, adapt to stylistic preferences, and continually evolve to keep our clients at the forefront of digital media production. Join VideoVerse as we set new standards in AI-powered video editing, delivering game-changing innovation to the world of sports and entertainment.</t>
  </si>
  <si>
    <t>VideoVerse is a video tech company. It encapsulates an ecosystem of smart video editing tools using AI for all enterprise and individual content creators. It provides an ecosystem of ground-breaking and innovative video editing technologies that are unique and offer solutions for the superlative transformation of videos and its seamless broadcasting.</t>
  </si>
  <si>
    <t>Interactive video shopping platform</t>
  </si>
  <si>
    <t>DockWorks</t>
  </si>
  <si>
    <t>dockworks.co</t>
  </si>
  <si>
    <t>DockWorks is a cloud-based software solution built specifically for marine service professionals, providing a complete shop management solution to help keep vessels seaworthy 24/7.</t>
  </si>
  <si>
    <t>DockWorks, Inc. is an operator of a full-service operations platform intended to simplify and automate marine service business. The company specializes in providing an all-in-one, cloud-based dockside solution, enabling marine professionals to manage payments easily, and simplify scheduling and dispatching.</t>
  </si>
  <si>
    <t>Ross &amp; Baruzzini</t>
  </si>
  <si>
    <t>macro.com</t>
  </si>
  <si>
    <t>Ross &amp; Baruzzini is a global design, engineering, architecture, and consulting firm providing innovative and sustainable solutions. They solve clients' most significant and complex architectural, engineering, and technological challenges. They provide ...</t>
  </si>
  <si>
    <t>CoParse, Inc. doing business as Macro, Inc. is a developer of a cloud-based documentation software designed to manage all legal and financial documents. It provides an artificial intelligence-powered document workspace that can be operated without the internet on devices, including lookup tools, tabs, hyperlinks, auto-generated table of contents, multiple tabs, and many more, enabling individuals and businesses to access, read, review, navigate, search and edit documents at any point of time. It serves people around the United States.</t>
  </si>
  <si>
    <t>Users work faster and more efficiently</t>
  </si>
  <si>
    <t>Ember</t>
  </si>
  <si>
    <t>ember.co</t>
  </si>
  <si>
    <t>Ember is an all-in-one tax solution for businesses. It provides a comprehensive app that allows users to manage their finances, accounting, and tax in one place. The app includes qualified accountants who are available for support and assistance. Ember...</t>
  </si>
  <si>
    <t>Ember Digital, Ltd. is a financial services company. It offers a software platform to automate the accounting process for SMEs. It is the first solution to automate the entire accounting process from bank transactions through tax submission without ever leaving the platform, rendering expensive accounting software and manual bookkeeping redundant. The company provides services to its clients and business consumers.</t>
  </si>
  <si>
    <t>Automates business accounting and taxes so that to focus on the important stuff</t>
  </si>
  <si>
    <t>Kontist</t>
  </si>
  <si>
    <t>kontist.com</t>
  </si>
  <si>
    <t>Banking für Selbständige &amp; Freelancer | Kontist Smartes, digitales Geschäftskonto, das automatisch deine Steuern berechnet. ➜ Jetzt Kontist Konto eröffnen. We believe freelancers will shape the future of work, challenging corporate structures, embracin...</t>
  </si>
  <si>
    <t>Kontist GmbH is a banking company. It offers accounts for business, subaccounts for taxes and savings, personal Kontist cards, tax savings for liquidity management, mobile banking, notifications for transactions, and a warning system for liquidity bottlenecks. It serves within the area.</t>
  </si>
  <si>
    <t>Banking app dedicated to freelancers and founders</t>
  </si>
  <si>
    <t>indy.fr</t>
  </si>
  <si>
    <t>Georges is an end-to-end software to replace the accountant</t>
  </si>
  <si>
    <t>Indy.fr SAS offers end-to-end and advanced AI-powered accounting software for freelancers and professionals. It is an accounting robot for the liberal professions. It automates the management of accounting, recovers bank entries to turn them into accounting lines, and sends tax returns.</t>
  </si>
  <si>
    <t>SonarSource</t>
  </si>
  <si>
    <t>sonarsource.com</t>
  </si>
  <si>
    <t>Sonar is a company that provides products and services to help developers and development teams write clean and high-quality code. Their solutions, including SonarLint, SonarCloud, and SonarQube, support 30 programming languages and are trusted by 7 mi...</t>
  </si>
  <si>
    <t>SonarSource S.A. is a software company that provides solutions. It offers open-source and commercial code analyzers to help developers manage codes and its open-source and commercial products help customers of all sizes manage the code of its applications, reduce risk, and deliver software. The company serves customers worldwide.</t>
  </si>
  <si>
    <t>Code quality management platform</t>
  </si>
  <si>
    <t>VEED</t>
  </si>
  <si>
    <t>veed.io</t>
  </si>
  <si>
    <t>VEED.IO is an online video editing platform that makes creating videos easy and accessible to everyone. Millions of creators around the world use our products to tell stories, create content, grow their audience and more. We offer a free AI video edito...</t>
  </si>
  <si>
    <t>Veed, Ltd. is an online platform company. It specializes in providing tools such as video editors, AI tools, subtitles and translations, meetings and communication, training and e-learning, and marketing and social media. The company offers its services globally.</t>
  </si>
  <si>
    <t>Offers a range of video editing tools and services</t>
  </si>
  <si>
    <t>ClearFactr</t>
  </si>
  <si>
    <t>clearfactr.com</t>
  </si>
  <si>
    <t>ClearFactr is a browser based platform for financial modeling, combining advanced analytics, easy simulation capabilities, and new formula syntax that replaces your legacy spreadsheet formulas with plain language. ClearFactr is a SaaS product combining...</t>
  </si>
  <si>
    <t>Logic9s, LLC doing business as ClearFactr is a browser-based application for financial modeling that combines analytics and simulation capabilities. The company provides self-describing spreadsheets, analytics, a simulation engine, and a collaboration system. It utilizes a familiar spreadsheet interface but intelligently recognizes data relationships enabling highly automated plain-English reporting, analytics, and charting tools, serving diverse types of customers.</t>
  </si>
  <si>
    <t>Next-generation financial modeling platform</t>
  </si>
  <si>
    <t>SponsorUnited</t>
  </si>
  <si>
    <t>sponsorunited.com</t>
  </si>
  <si>
    <t>SponsorUnited is the leading global sports and entertainment intelligence platform. They provide unrivaled sponsorship data and insights to help brands, agencies, and properties make impactful decisions that drive business. With over 10 million images,...</t>
  </si>
  <si>
    <t>SponsorUnited, Inc. is a marketing and advertising company specializing in sponsorship and advertising services. The company connects brands and properties by providing a single, streamlined software platform to partner intelligently at speed and scale. It has diversified solutions that suit all levels and complexities of sponsorship and make entering or scaling sponsorship much easier. It offers its products and services to consumers and businesses within the area.</t>
  </si>
  <si>
    <t>A marketing and advertising company specializing in sponsorship data and advertising services</t>
  </si>
  <si>
    <t>Wattwin</t>
  </si>
  <si>
    <t>wattwin.com</t>
  </si>
  <si>
    <t>La solución más completa para escalar tus ventas Wattwin integra todas las herramientas que necesitas para gestionar y escalar tu negocio de autoconsumo solar. Estas empresas ya confían en Wattwin Ahorra tiempo y recursos en la gestión de tus ventas y ...</t>
  </si>
  <si>
    <t>Wattwin, SL is a software with all the tools needed to manage and scale the solar self-consumption business. The company provides SaaS tools for marketing, sales, after-sales, and e-commerce. Its solution works as a Software as a Service (SaaS) through which engineering or technical support services specialized in photovoltaics can also be contracted.</t>
  </si>
  <si>
    <t>Your projects in the cloud</t>
  </si>
  <si>
    <t>Solar Monkey</t>
  </si>
  <si>
    <t>solarmonkey.nl</t>
  </si>
  <si>
    <t>Solar Monkey is a company that offers software and services to accelerate the energy transition in the solar power industry. Their software allows solar panel installers and advisors to efficiently design solar panel systems, calculate the revenue of t...</t>
  </si>
  <si>
    <t>Solar Monkey B.V. develops solar panel software designed to determine ideal placements of solar panels. The company's software permits designing, selling, and maintaining solar systems that help in calculating the placement of solar panels, enabling clients to calculate and guarantee the clean energy production of solar panels. It offers its services to the suppliers of solar panels.</t>
  </si>
  <si>
    <t>Output prediction and monitoring of PV systems by making solar the world's leading power supply!</t>
  </si>
  <si>
    <t>Ezzing Solar</t>
  </si>
  <si>
    <t>ezzing.com</t>
  </si>
  <si>
    <t>Ezzing Solar is a revolutionary online platform for the solar industry. We simplify photovoltaic energy to enable companies to develop distributed generation. Our platform includes a simulator, client portal, and CRM platform to capture and qualify lea...</t>
  </si>
  <si>
    <t>Ezzing Building Synergies S.L. doing business as EzzingSolar is an international company specialized in the development of online tools for companies working in the photovoltaic (PV) sector. It provides a fully integrated online platform to help companies be more profitable in the residential and commercial solar business. The platform offers a solution for every step in the value chain of the solar sector, from customer acquisition, easy quote creation, solar profitability analysis, engineering, purchasing, after sales and customer loyalty.</t>
  </si>
  <si>
    <t>International company specialized in the development of online tools for companies working in the photovoltaic (PV) sector.</t>
  </si>
  <si>
    <t>PV Stream</t>
  </si>
  <si>
    <t>pvstream.com</t>
  </si>
  <si>
    <t>PVStream is a software company that provides a comprehensive solution for solar project development. Their software covers all stages of a solar project, including lead generation, sales, and design. With PVStream, solar professionals of all experience...</t>
  </si>
  <si>
    <t>PVStream SIA provides software tools for each stage of Solar Energy Project development: Proposal, design, and monitoring. Eliminating the need for integration and switching between applications. The company is a fully web-based solution, all information is accessible from any device with an Internet connection.</t>
  </si>
  <si>
    <t>Web-based software solution for PV project development</t>
  </si>
  <si>
    <t>ETU Software GmbH</t>
  </si>
  <si>
    <t>etu-software.com</t>
  </si>
  <si>
    <t>Herzlich Willkommen auf der Webseite ETU Software GmbH- in 50829 Köln</t>
  </si>
  <si>
    <t>ETU Software GmbH is dedicated to developing software tools that help building professionals make the right decisions, every day. It develops, sells and supports practical software tools in the fields of engineering, simulation, compliance-verification and financial justification of building services and renewable energy systems. The company's software is used by architects, building services engineers and energy consultants.</t>
  </si>
  <si>
    <t>Valentin Software</t>
  </si>
  <si>
    <t>valentin-software.com</t>
  </si>
  <si>
    <t>Valentin Software is the largest, most comprehensive and oldest developer of solar PV and thermal design, simulation, modeling and financial analysis software. Headquartered in Berlin Germany, Valentin Software has customers in over 70 countries. Our t...</t>
  </si>
  <si>
    <t>Valentin Software GmbH is the largest, most comprehensive, and oldest developer of solar PV and thermal design, simulation, modeling, and financial analysis software. The company stools have been used to design hundreds of thousands of PV and thermal systems, ranging from small residential systems to large utility-scale PV and district-wide solar thermal plants. It also offers photovoltaics, solar thermal, heat pumps, shading analysis, simulation software, CHP, and renewables.</t>
  </si>
  <si>
    <t>XSB</t>
  </si>
  <si>
    <t>xsb.com</t>
  </si>
  <si>
    <t>XSB develops AI driven technologies to enable people, organizations and machines to understand, share, and act on large amounts of data and complex concepts. Our AI and software solutions transform unstructured data into actionable intelligence, accele...</t>
  </si>
  <si>
    <t>XSB, Inc. develops and commercializes automated data management software solutions. The company offers automated data acquisition solutions, which include XRover Web agents are automated intelligent software robots; XRover, a tool for the automated collection of data from Web sites; and automated ontology directed classifier tools that enable users to map from one taxonomy to another.</t>
  </si>
  <si>
    <t>DriveCentric</t>
  </si>
  <si>
    <t>drivecentric.com</t>
  </si>
  <si>
    <t>DriveCentric is a customer relationship management (CRM) and internet marketing company that provides automotive dealerships with the tools they need to connect with customers in the ways modern consumers expect. DriveCentric's CRM software is powered ...</t>
  </si>
  <si>
    <t>DriveCentric, Inc. is a customer relationship management (CRM) and internet marketing company operating in the automotive industry. The company provides a range of services including CRM, engagement, and automation software, all aimed at enhancing the retail experience and speeding up the path to purchase for customers. It serves the automotive dealership sector.</t>
  </si>
  <si>
    <t>Spotlight Reporting</t>
  </si>
  <si>
    <t>spotlightreporting.com</t>
  </si>
  <si>
    <t>Spotlight Reporting is a business intelligence and reporting company that provides comprehensive solutions for reporting and cash flow forecasting. They offer four products: Spotlight Reporting, Spotlight Dashboard, Spotlight Forecasting, and Spotlight...</t>
  </si>
  <si>
    <t>Spotlight Reporting, Ltd. is a computer software company. It provides accountants with a range of reporting and forecasting options that save time and effort while delivering clarity for decision-making. It imports data from financial and non-financial software products including Xero, Sage, QuickBooks, and MYOB to automatically create dashboards, reports, three-way forecasts, and multi-entity consolidations. The company offers its services to customers worldwide.</t>
  </si>
  <si>
    <t>An integrated cloud reporting and forecasting tool that allows you to create insights for better business decisions</t>
  </si>
  <si>
    <t>TransCard</t>
  </si>
  <si>
    <t>transcard.com</t>
  </si>
  <si>
    <t>Transcard is an innovative and embedded technology platform for business payments. They lead digital payments with real-time payments, card issuance, ACH, cross-border payments, and instant payments by adding workflows and open APIs. TransCard is both ...</t>
  </si>
  <si>
    <t>TransCard Payments, LLC provides cloud-based prepaid solutions to financial institutions, corporations, and government agencies. The company offers processing services, content, and channel solutions to financial institutions, and gift cards, payroll cards, and reloadable cards. It provides payroll and expense reimbursement cards for various corporations and payroll services companies as well as insurance carriers and brokers.</t>
  </si>
  <si>
    <t>TransCard's Account-Based Payment Solutions</t>
  </si>
  <si>
    <t>relayfi.com</t>
  </si>
  <si>
    <t>Relay is an all-in-one online business banking and money management platform that helps small businesses understand what they're earning, spending, and saving. It offers business checking, profit-first banking, automated savings, accounts payable, inte...</t>
  </si>
  <si>
    <t>Relay Financial Technologies, Inc. is a financial technology company. The company operates a platform that turbocharged banking for small business, issue corporate cards in seconds and automate bookkeeping.</t>
  </si>
  <si>
    <t>A banking platform that automates financial management for small business</t>
  </si>
  <si>
    <t>GROUNDFLOOR</t>
  </si>
  <si>
    <t>groundfloor.com</t>
  </si>
  <si>
    <t>Groundfloor is a financial tool for retail investors that provides short term, high yield returns backed by real estate. It is the first and only private real estate lending marketplace open to non-accredited investors.</t>
  </si>
  <si>
    <t>Groundfloor Finance, Inc. provides financing for commercial and residential real estate projects online. It enables property developers to raise money for the projects from investors. It also handles the details of sourcing, and manages individual lenders for developers, with a focus on construction, and acquisition loans.</t>
  </si>
  <si>
    <t>Offers short-term, high-yield real estate debt investments to the general public</t>
  </si>
  <si>
    <t>WekaIO</t>
  </si>
  <si>
    <t>weka.io</t>
  </si>
  <si>
    <t>The WEKA data platform helps organizations store, process and manage data in the cloud and on prem to fuel next generation workloads. Weka offers WekaFS, the modern file system that uniquely empowers organizations to solve the newest, biggest problems ...</t>
  </si>
  <si>
    <t>WekaIO, Inc. is a company developing a subscription software-based data platform. It caters to autonomous vehicle artificial intelligence training, genomics, financial modeling, software development, satellite imaging, and other industries.</t>
  </si>
  <si>
    <t>The world's fastest shared file system for AI, machine learning, and technical computing workloads</t>
  </si>
  <si>
    <t>Sailthru</t>
  </si>
  <si>
    <t>sailthru.com</t>
  </si>
  <si>
    <t>Marigold Engage by Sailthru is a marketing automation company that helps modern marketers acquire, grow, and retain customers. They offer a powerful suite of connected capabilities, including high-performance email, onsite personalization, mobile marke...</t>
  </si>
  <si>
    <t>Sailthru, Inc. is a sender of personalized email in the world. It provides an interest-based personalization and marketing automation platform for omnichannel marketing. It serves e-commerce, media, and publishing clients.</t>
  </si>
  <si>
    <t>Sailthru is the only consumer interest based personalization and automation platform. Don't forget to follow @SailthruAcademy for more updates!</t>
  </si>
  <si>
    <t>Oppa</t>
  </si>
  <si>
    <t>oppa.com.br</t>
  </si>
  <si>
    <t>Oppa is an e-commerce company focused on making smart design furniture. They offer a variety of chairs, sofas, and racks for your home. They believe in smart design and seek inspiration in the new to furnish your home. They collaborate with young and r...</t>
  </si>
  <si>
    <t>Oppa Design, Ltda. is an e-commerce company that makes smart design furniture. It is creative and put emphasis on innovation, functionality and above all on the positive impact of its products should generate on its customers' lives.</t>
  </si>
  <si>
    <t>E-commerce company focused on making smart design furniture</t>
  </si>
  <si>
    <t>maisonette.com</t>
  </si>
  <si>
    <t>Maisonette is a boutique that offers a wide range of clothes and decor for kids and babies. They bring together favorite children's luxury brands and independent boutiques in one place, making it easy for parents to find stylish clothing, accessories, ...</t>
  </si>
  <si>
    <t>Maisonette, Inc. is an information technology company. It offers swim &amp; accessories, dresses, pajamas, shoes, baby clothing, kids clothing, women's clothing, women's accessories, grown-ups, and gear. The company provides its products to consumers in the area.</t>
  </si>
  <si>
    <t>Helping modern families navigate the adventure of parenthood</t>
  </si>
  <si>
    <t>Gobble</t>
  </si>
  <si>
    <t>gobble.com</t>
  </si>
  <si>
    <t>Gobble is a weekly dinner service that delivers farm fresh 10 minute gourmet dinner kits to customers in CA, AZ, WA, OR, UT, ID, &amp; NV. With the ability to be cooked in 3 easy steps and often times with only 1 pan, our dinner kits are perfect for the ki...</t>
  </si>
  <si>
    <t>Gobble, Inc. is an e-commerce company that provides food delivery and delivery services. The company offers its services within the area.</t>
  </si>
  <si>
    <t>Dinner kits designed for 10 minutes with 1 pan | Gobble</t>
  </si>
  <si>
    <t>Pitzi</t>
  </si>
  <si>
    <t>pitzi.com.br</t>
  </si>
  <si>
    <t>Pitzi provides mobile phone protection plans against accidents and defects. The company ensures a digital, agile, and hassle-free experience when you need it the most. Don't worry, we are ready to help. Still have any questions? To access for the first...</t>
  </si>
  <si>
    <t>Reparação e Manutenção de Equipamentos Eletrônicos, Ltda. doing business as Pitzi is an information technology and services company that specializes in cell phone protection against unforeseen events. It provides details about the issue, such as robbery, theft, cracked screen, or other unforeseen events. The company serves its services to clients throughout Brazil.</t>
  </si>
  <si>
    <t>Smartphone insurance programs</t>
  </si>
  <si>
    <t>Supergreat</t>
  </si>
  <si>
    <t>supergreat.com</t>
  </si>
  <si>
    <t>Supergreat is a video first community of beauty enthusiasts who’ve created hundreds of thousands of videos on over 40,000 products they love. They share looks, encouragement, knowledge and also get together during our daily livestream shopping events. ...</t>
  </si>
  <si>
    <t>Huddle Labs, Inc. doing business as Supergreat, Inc. is a community of real beauty fans reviewing, shopping, and sharing tips about its favorite products. The company developed a video beauty community portal intended to provide cosmetics reviews. It serves consumers throughout the United States.</t>
  </si>
  <si>
    <t>A community of real people reviewing the beauty products that work for them</t>
  </si>
  <si>
    <t>Rightway Healthcare</t>
  </si>
  <si>
    <t>rightwayhealthcare.com</t>
  </si>
  <si>
    <t>Simplifying the healthcare experience for clients and members. We're a technology and services company radically simplifying the healthcare experience for clients and members. Hospitals and Health Care care navigation and pbm</t>
  </si>
  <si>
    <t>Rightway Healthcare, Inc. owns and operates a consumer portal that provides diagnosis education, treatment path navigation, price and quality navigation, and patient advocacy services. The company combines cutting-edge patient navigation and analytics to optimize healthcare expenditure for employers and employees.</t>
  </si>
  <si>
    <t>Rightway Healthcare combines cutting-edge patient navigation and analytics to optimize healthcare expenditure for employers and employees</t>
  </si>
  <si>
    <t>Morty</t>
  </si>
  <si>
    <t>morty.com</t>
  </si>
  <si>
    <t>Morty is a fully digital mortgage broker platform that aims to revolutionize the outdated mortgage industry. They provide a seamless and transparent mortgage experience, from pre-approval to closing, by allowing people to shop, compare, and close any m...</t>
  </si>
  <si>
    <t>Morty, Inc. is an online mortgage broker. The company offers a platform that helps borrowers to select mortgage loans, as well as reduces the cost of user acquisition and new loans. It also provides a mortgage marketplace that allows homebuyers to shop, compare, and close any loan product and serves customers in the United States.</t>
  </si>
  <si>
    <t>A mortgage marketplace that allows homebuyers to shop, compare and close any loan product from any lender online</t>
  </si>
  <si>
    <t>Pitch</t>
  </si>
  <si>
    <t>pitch.com</t>
  </si>
  <si>
    <t>Pitch is a presentation software that enables teams to quickly create sleek decks that get results. It offers collaborative features, real-time collaboration, smart workflows, and intuitive design features. Users can start with AI drafts, adapt slides ...</t>
  </si>
  <si>
    <t>Pitch Software GmbH is the collaborative presentation software for modern teams. The company's focus on real-time collaboration, smart workflows, and intuitive design features, makes it fast and delightful for teams to create and deliver beautiful presentations. Its presentation and template galleries give everyone the ability to publish its own standout work, learn from one another, and find the creative spark for the next presentation.</t>
  </si>
  <si>
    <t>App and a platform that makes it possible to work together on the content of presentations</t>
  </si>
  <si>
    <t>Kickstarter</t>
  </si>
  <si>
    <t>kickstarter.com</t>
  </si>
  <si>
    <t>Kickstarter is a crowdfunding platform for creative projects such as movies, music, art, theater, games, comics, design, and photography. Kickstarter helps creative projects come to life. Backers have pledged over $6B to projects on our platform, helpi...</t>
  </si>
  <si>
    <t>Kickstarter, PBC is a crowdfunding platform company. It enables artists, musicians, filmmakers, designers, and other creators to raise funds for various community projects focused on movies, music, art, theater, games, comics, technology, fashion, food, design, and photography. The company serves the funding platform industry.</t>
  </si>
  <si>
    <t>The first universal smart key lock with a digital key in Europe that helps creative projects come to life</t>
  </si>
  <si>
    <t>Fanatics</t>
  </si>
  <si>
    <t>fanaticsinc.com</t>
  </si>
  <si>
    <t>Fanatics Inc is the market leader for authentic, officially licensed sports merchandise and offers the world's largest collection of timeless and timely gear from every pro and college team. They provide a broad assortment of fan merchandise and memora...</t>
  </si>
  <si>
    <t>Fanatics, Inc. is an online retail company of officially licensed sports merchandise. It provides baseball caps, sports collectibles, memorabilia, T-shirts, and other accessories. The company offers the broadest assortment of fan merchandise and memorabilia worldwide</t>
  </si>
  <si>
    <t>Harry's</t>
  </si>
  <si>
    <t>harrys.com</t>
  </si>
  <si>
    <t>Harry's is a company that provides quality men's grooming and shave supplies at honest prices. They offer a range of products including shave supplies, skin care, and hair styling products for every man. Their products are 100% quality guaranteed. In a...</t>
  </si>
  <si>
    <t>HF Global, Inc. doing business as Harry's, Inc. is an operator of an online platform intended to sell shaving equipment and accessories for men. The company designs and manufactures its own line of razors and replacement blades, as well as other shaving consumables, and offers its products a-la-carte via its online store or through a subscription model, enabling consumers to meet its grooming essentials need online.</t>
  </si>
  <si>
    <t>Online store for razors and shaving accessories</t>
  </si>
  <si>
    <t>Aidoc</t>
  </si>
  <si>
    <t>aidoc.com</t>
  </si>
  <si>
    <t>Aidoc is the leading provider of artificial intelligence healthcare solutions that empower physicians to expedite patient treatment and enhance workflow efficiencies. Aidoc’s AI driven solutions analyze medical images directly after the patient is scan...</t>
  </si>
  <si>
    <t>Aidoc Medical, Ltd. is a healthcare company. It specializes in developing artificial intelligence tools for radiologists and multidisciplinary response teams. It offers its services across service lines to deliver timely care interventions that benefit health systems, clinicians and patients in numerous ways while connecting the dots for care teams throughout a patient’s journey.</t>
  </si>
  <si>
    <t>The leading full body imaging AI software that helps to detect and pinpoint critical anomalies for radiologists through deep learning and AI algorithms that analyze medical images and patient data</t>
  </si>
  <si>
    <t>ClassPass</t>
  </si>
  <si>
    <t>classpass.com</t>
  </si>
  <si>
    <t>ClassPass is a membership program for fitness classes across multiple gyms and studios, making working out more accessible. ClassPass members enjoy greater variety and engagement in their fitness regime, all at a lower price than if they were to book c...</t>
  </si>
  <si>
    <t>ClassPass, Inc. operates a monthly subscription service providing access to the world's largest network of boutique fitness studios and gyms. The company also offers an online subscription service that provides access to fitness classes, including cycling, pilates, yoga, strength training, dance, and martial arts.</t>
  </si>
  <si>
    <t>Thousands of classes. One pass. Sweat at the best boutique fitness studios!</t>
  </si>
  <si>
    <t>Glossier</t>
  </si>
  <si>
    <t>glossier.com</t>
  </si>
  <si>
    <t>Glossier is a people-powered beauty ecosystem that prioritizes skincare over makeup. They are the first content-driven, vertically integrated beauty products company. Glossier offers a range of beauty products for real life, with a focus on skincare. T...</t>
  </si>
  <si>
    <t>Glossier, Inc. is a direct-to-consumer beauty company that leverages content and community to power a superior shopping experience. The company offers skincare, makeup, hair, and body care products. It provides online beauty products and serves customers worldwide.</t>
  </si>
  <si>
    <t>Skin first. Makeup second. Smile always. Introducing Glossier, beauty products for real life. Made in NYC; sold in the USA.</t>
  </si>
  <si>
    <t>Honor</t>
  </si>
  <si>
    <t>honorcare.com</t>
  </si>
  <si>
    <t>Honor is a comprehensive home care company helping older adults continue to live safely in their own homes as they age. Currently providing care in California, Texas and New Mexico, Honor offers a higher level of in-home care by combining the best prof...</t>
  </si>
  <si>
    <t>Honor Technology, Inc. owns and operates an online portal that connects in-home caregivers, seniors, and families. The company provides salable workforce management, and technology expertise together with the high-touch, personalized care of local homegrown care agencies.</t>
  </si>
  <si>
    <t>Flatiron School</t>
  </si>
  <si>
    <t>flatironschool.com</t>
  </si>
  <si>
    <t>Flatiron School is a coding bootcamp with online and on campus courses in coding, data science, cybersecurity, and product design courses. They train highly motivated individuals in web application development, teaching best practices in Ruby, Rails, J...</t>
  </si>
  <si>
    <t>Flatiron School, LLC is an educational institution. It offers immersive on-campus and online programs in software engineering, data science, cybersecurity, and product design (UX/UI design). The institution serves across the country.</t>
  </si>
  <si>
    <t>A coding school offering Online and NYC bootcamps that empower you to become a web developer, iOS developer, and more. Free coding classes available.</t>
  </si>
  <si>
    <t>SKIMS</t>
  </si>
  <si>
    <t>skims.com</t>
  </si>
  <si>
    <t>SKIMS is a solutions oriented brand creating the next generation of underwear, loungewear and shapewear. We are setting new standards by providing solutions for every body. From technically constructed shapewear that enhances your curves to underwear t...</t>
  </si>
  <si>
    <t>Skims Body, Inc. is a retail company. It offers panty, bras, underwear, clothing &amp; lounge, and shape wear. The company provides its services to consumers in the area.</t>
  </si>
  <si>
    <t>Creating the next generation of underwear, loungewear and shapewear</t>
  </si>
  <si>
    <t>ResearchGate</t>
  </si>
  <si>
    <t>researchgate.net</t>
  </si>
  <si>
    <t>ResearchGate is a professional network for scientists and researchers. It provides a platform for researchers to access over 160 million publications, connect with 25+ million researchers, and collaborate on research projects. Users can upload their ow...</t>
  </si>
  <si>
    <t>ResearchGate GmbH operates an online network for scientific researchers worldwide. The company allows users to discover scientific knowledge, share and access publications, publish data, get statistics about citations to its research, and find the right job using research-focused job boards. It serves customers worldwide.</t>
  </si>
  <si>
    <t>Social network for scientists offering tools and applications for researchers to interact and collaborate</t>
  </si>
  <si>
    <t>Monzo</t>
  </si>
  <si>
    <t>monzo.com</t>
  </si>
  <si>
    <t>Monzo is a digital retail bank and fintech company that provides banking services through a smartphone app. With over 8 million users, Monzo offers intelligent notifications, instant balance updates, and financial management tools. Users can easily tra...</t>
  </si>
  <si>
    <t>Monzo Bank, Ltd. is a smartphone-based bank that provides retail banking services. It offers current accounts, prepaid and debit cards, and other services. The company focuses on building the best current account in the world and ultimately working with a range of other providers.</t>
  </si>
  <si>
    <t>Digital-only bank platform and marketplace that allows customers to access a range of products and services</t>
  </si>
  <si>
    <t>capsule.com</t>
  </si>
  <si>
    <t>Capsule is a pharmacy that offers smarter, simpler, and kinder services. They provide free, same-day prescription delivery and accept insurance. Their pharmacists communicate with customers via text messages. Capsule coordinates with old pharmacies and...</t>
  </si>
  <si>
    <t>Capsule Corp. is a healthcare technology company that reconnects medication to the healthcare system. The company rebuilt the pipes and platform behind the pharmacy, creating a pharmacy experience that works for everyone: doctors, insurers, pharmacists, and people taking medication. It also engages in the online retail of drugs. The company serves patients in the United States.</t>
  </si>
  <si>
    <t>Operates a chain of pharmacy stores and an online pharmacy platform</t>
  </si>
  <si>
    <t>Cityblock Health</t>
  </si>
  <si>
    <t>cityblock.com</t>
  </si>
  <si>
    <t>Cityblock Health is a tech-driven provider that delivers better care to communities with complex needs. They focus on highly personalized, prevention-oriented health and social care to improve outcomes and reduce costs. Their technology enables coordin...</t>
  </si>
  <si>
    <t>Cityblock Health, Inc. is a healthcare services company. The company focuses on investing upstream in personalized, prevention-oriented health and social care to drive down costs and improve outcomes. It serves customers in the United States.</t>
  </si>
  <si>
    <t>Tech-driven provider for communities with complex needs</t>
  </si>
  <si>
    <t>FlexPay</t>
  </si>
  <si>
    <t>flexpay.io</t>
  </si>
  <si>
    <t>FlexPay is an AI-based failed payment recovery solution for subscription and SaaS businesses. It helps e-commerce and subscription companies recover failed payments caused by declined credit cards, resulting in improved retention, increased revenue, an...</t>
  </si>
  <si>
    <t>Tungsten Revenue Consultants doing business as FlexPay helps e-commerce merchants reduce churn from credit card payments. The company fixes the profit-sucking black hole of e-commerce credit card declines. Its team represents some leading industry minds in data metrics, e-commerce, IT and software development, analytics, online marketing, continuity programs, merchant processing referrals, and customer service.</t>
  </si>
  <si>
    <t>Advanced machine learning models to intelligently determine the best way to recover declined transactions</t>
  </si>
  <si>
    <t>PollyEx</t>
  </si>
  <si>
    <t>polly.io</t>
  </si>
  <si>
    <t>Polly is a company that provides a modern, data-driven capital markets ecosystem for the mortgage industry, including an advanced Product &amp; Pricing Engine (PPE), Loan Trading Exchange, Analytics Platform, and Partner Platform.</t>
  </si>
  <si>
    <t>PollyEx, Inc. is a financial services company. It creates a modern, data-driven capital markets ecosystem through its product and pricing engine, loan trading exchange, analytics platform, and partner platform. The company serves clients within the area.</t>
  </si>
  <si>
    <t>Lenders automate and optimize the capital markets value chain</t>
  </si>
  <si>
    <t>Loggi</t>
  </si>
  <si>
    <t>loggi.com</t>
  </si>
  <si>
    <t>Loggi is a Brazilian logistics company that provides fast and reliable delivery services throughout Brazil. With a network of over 5,000 registered couriers, Loggi offers express delivery solutions for individuals and businesses. Customers can easily p...</t>
  </si>
  <si>
    <t>Loggi Tecnologia, Ltda. is innovating the moto boy, automobile, and airplane delivery market. The company develops a smartphone-based application that defines the quickest and shortest route for product delivery by the delivery man. It serves the corporate, e-commerce, and restaurant industries.</t>
  </si>
  <si>
    <t>Different products delivery by scooters</t>
  </si>
  <si>
    <t>Wreno</t>
  </si>
  <si>
    <t>wreno.io</t>
  </si>
  <si>
    <t>Our on-demand national workforce provides single-family home repair, maintenance, and renovation for iBuyers, REITs, and institutional investment firms.</t>
  </si>
  <si>
    <t>Wreno, Inc. is an end-to-end home evaluation and maintenance service platform for iBuyers, REITs, and Prop Tech companies. Assisted with ML and computer vision, Its upskills gig workers to provide faster and more accurate home estimations and data collection at scale while optimizing fragmented local trade businesses to provide adjacent repair, maintenance, and renovation services.</t>
  </si>
  <si>
    <t>Provides high-paying home service jobs and required training across</t>
  </si>
  <si>
    <t>Wildcat Discovery Technologies</t>
  </si>
  <si>
    <t>wildcatdiscovery.com</t>
  </si>
  <si>
    <t>Wildcat Discovery Technologies is a battery research and development company that specializes in the discovery of new materials for energy applications. They produce high-performance cathodes for rechargeable and primary batteries, with a focus on opti...</t>
  </si>
  <si>
    <t>Wildcat Discovery Technologies, Inc. is a semiconductor company. It offers to develop specialty materials for cleantech energy applications and also provides material classes, such as metal alloys, ceramics, carbides, borides, oxides, compound semiconductors, and salts. The company serves its products and services in the United States.</t>
  </si>
  <si>
    <t>Accelerates the discovery of new materials for energy applications, with a focus on the development of advanced materials for rechargeable and primary batteries</t>
  </si>
  <si>
    <t>Untuckit</t>
  </si>
  <si>
    <t>untuckit.com</t>
  </si>
  <si>
    <t>UNTUCKit is a company that specializes in casual men's shirts designed to be worn untucked. They offer regular and slim fit button downs, sweaters, tees, henleys, and polos. They also recently started offering women's button down shirts. UNTUCKit shirt...</t>
  </si>
  <si>
    <t>Untuckit, LLC is an apparel and fashion company. It is a direct-to-consumer apparel brand. The company offers shirts, tees, sweatshirts, bottoms, and jackets. It serves customers in the United States and also offers a wide selection of shirts, dresses, and blazers for women.</t>
  </si>
  <si>
    <t>New york city-based direct-to-consumer apparel brand</t>
  </si>
  <si>
    <t>Taft</t>
  </si>
  <si>
    <t>taftclothing.com</t>
  </si>
  <si>
    <t>TAFT is a direct-to-consumer men's footwear brand specializing in unique, bold shoe designs. Founded in 2014, TAFT shoes are produced in Spain and Portugal using high-quality leather and textiles. They also offer men's fashion accessories. With over 29...</t>
  </si>
  <si>
    <t>Taft Clothing, Inc. creates bold, high-quality shoes and boots for men. It specializes in men's shoes, handmade in Spain, and men's fashion accessories. The company's unique and bold designs, accessible price points, and inclusive, community-centric approach have earned TAFT a fiercely loyal fanbase of influencers, celebrities, and star athletes.</t>
  </si>
  <si>
    <t>Direct-to-Consumer Designer Footwear</t>
  </si>
  <si>
    <t>Sealed</t>
  </si>
  <si>
    <t>sealed.com</t>
  </si>
  <si>
    <t>Sealed | Upgrade your home with insulation, HVAC and smart home tech The easiest, most affordable way to make your house comfortable and energy efficient. Get the upfront costs covered for insulation, HVAC, and smart home technology. Sealed was founded...</t>
  </si>
  <si>
    <t>Sealed, Inc. makes home comfort improvements a no-brainer. The company offers retrofits and upgrades for renovations, such as air sealing and HVAC work for homeowners. Its industry includes environmental services.</t>
  </si>
  <si>
    <t>Offers smart home retrofits and turnkey project management to upgrade home easily</t>
  </si>
  <si>
    <t>PropHero</t>
  </si>
  <si>
    <t>prophero.com.au</t>
  </si>
  <si>
    <t>PropHero is a property investment technology and services company that helps individuals build wealth through property investment. They offer a data-driven and AI-enabled digital platform that simplifies the property investing process, making it transp...</t>
  </si>
  <si>
    <t>PropHero Intellectual Property Pty., Ltd. is a developer of a property investment application designed to help people find, purchase and manage the investment properties. The company's AI-enabled digital property investment platform handles the due diligence and acquisition process of transactions and makes property investing simple, transparent, and profitable, enabling clients to define the strategy by understanding its needs and applying proprietary AI algorithms to help find suitable investments.</t>
  </si>
  <si>
    <t>Helps find, buy and manage the best investment properties using an online platform and proprietary AI algorithms</t>
  </si>
  <si>
    <t>Loop</t>
  </si>
  <si>
    <t>evloop.io</t>
  </si>
  <si>
    <t>Loop is a company that is focused on building the next generation Energy Network. They provide career opportunities in Renewable Energy Semiconductor Manufacturing.</t>
  </si>
  <si>
    <t>Loop, Inc. is one of the nation's fastest-growing electric vehicle charging station hardware and software solution providers for the public and private real estate sectors. It provides turnkey EV charging network and energy management construction solutions for large-scale property owners.</t>
  </si>
  <si>
    <t>Turnkey EV charging solutions at home, at work and on the go</t>
  </si>
  <si>
    <t>Local Kitchens</t>
  </si>
  <si>
    <t>localkitchens.com</t>
  </si>
  <si>
    <t>Local Kitchens helps the best local restaurants expand to new cities with our network of micro food halls. We are helping the $900bn restaurant industry go digital while bringing high quality food options to families in every neighborhood. Our culture:...</t>
  </si>
  <si>
    <t>Local Food Group, Inc. doing business as Local Kitchens provides a delivery kitchen intended to help local restaurants expand. The company's kitchen offers takeout options at its kitchen hubs rather than just delivery, enabling families to enjoy various delicacies at the same time.</t>
  </si>
  <si>
    <t>Impulse: Battery</t>
  </si>
  <si>
    <t>impulselabs.com</t>
  </si>
  <si>
    <t>Impulse is a company that specializes in building next generation electric home appliances. Their products are designed to accelerate home electrification by offering integrated batteries that combine stored and grid energy. With Impulse appliances, us...</t>
  </si>
  <si>
    <t>Impulse Labs, Inc. is a Computer and Electronics Manufacturing Company. The company offers next generation home energy systems.</t>
  </si>
  <si>
    <t>Accelerating whole home decarbonization with next-generation appliances</t>
  </si>
  <si>
    <t>Huspy</t>
  </si>
  <si>
    <t>huspy.com</t>
  </si>
  <si>
    <t>Huspy is a company that simplifies home financing. They help individuals find the home finance that matches their needs, get pre-approved online, and assist in closing the deal in just weeks. From finding a property to financing the dream home, Huspy a...</t>
  </si>
  <si>
    <t>Huspy is a proptech company that develops an online mortgage platform intended to provide an easy home-buying process. The company's platform simplifies the mortgage process and makes it cost-effective for customers, enabling them to secure home loans through its web and mobile app, without any paperwork.</t>
  </si>
  <si>
    <t>Offers a faster mortgage process that’s entirely online</t>
  </si>
  <si>
    <t>Honest Networks, Inc.</t>
  </si>
  <si>
    <t>honest.net</t>
  </si>
  <si>
    <t>Honest Networks, Inc. is a provider of internet services intended to deliver internet in an honest way. The company offers internet at a faster speed, greater reliability and the company's internet is fully net neutral, enabling customers to have the internet at an affordable price.</t>
  </si>
  <si>
    <t>heydayskincare.com</t>
  </si>
  <si>
    <t>Heyday Skincare is a company that offers expert facials, personalized skin treatments, and a curated range of premium skincare products. With locations across the country, they provide personalized facial treatments and everyday skincare guidance from ...</t>
  </si>
  <si>
    <t>Heyday Wellness, LLC provides a skincare shop that specializes in offering personalized skincare products and facial treatments for men and women. It offers effective and customized facials that fit in a wallet and schedule.</t>
  </si>
  <si>
    <t>Heyday | Expert Skincare With a Human Touch | New York &amp; Los Angeles</t>
  </si>
  <si>
    <t>EV Realty</t>
  </si>
  <si>
    <t>evrealtyus.com</t>
  </si>
  <si>
    <t>EV Realty is a company that develops, deploys, and owns grid scale charging infrastructure critical to electrifying last mile delivery and service fleets in the U.S.</t>
  </si>
  <si>
    <t>EV Realty, LLC is uniquely positioned to be the next-generation charging infrastructure solution for large EV fleets. The company develops, deploys, and owns grid-optimized, strategic properties of high value that power an electrified delivery, logistics, and e-commerce world.</t>
  </si>
  <si>
    <t>Develops, deploys and owns the grid-scale charging infrastructure critical to electrifying last-mile delivery and services fleets in the U.S</t>
  </si>
  <si>
    <t>Electric Hydrogen Co.</t>
  </si>
  <si>
    <t>eh2.com</t>
  </si>
  <si>
    <t>Electric Hydrogen is a deep decarbonization company that designs and builds low-cost, high-efficiency green hydrogen systems. They focus on industrial applications of hydrogen in steel, ammonia, and freight transport to help eliminate more than 30% of ...</t>
  </si>
  <si>
    <t>Electric Hydrogen Co. is building solutions to help cost-effectively decarbonize the massive industrial sectors that the company is relying on. The company focus on decarbonizing the physical world.</t>
  </si>
  <si>
    <t>Develops electrolyzer technologies to enable abundant, low-cost, and clean hydrogen to replace fossil fuels</t>
  </si>
  <si>
    <t>Cotopaxi</t>
  </si>
  <si>
    <t>cotopaxi.com</t>
  </si>
  <si>
    <t>Cotopaxi creates outdoor products, apparel, and experiences that help alleviate poverty, move people to do good, and inspire adventure. Our social impact strategy focuses on global poverty alleviation, and we employ responsible sourcing and manufacturi...</t>
  </si>
  <si>
    <t>Global Uprising PBC Corp. doing business as Cotopaxi is an outdoor establishment that manufactures outdoor products and experiences to fund sustainable poverty alleviation. The company is a next-generation, direct-to-consumer, outdoor gear and apparel with a social focus on eradicating extreme poverty. It serves businesses and consumers throughout United States.</t>
  </si>
  <si>
    <t>Manufactures outdoor products and experiences to fund sustainable poverty alleviation</t>
  </si>
  <si>
    <t>Brimstone Energy</t>
  </si>
  <si>
    <t>brimstone.com</t>
  </si>
  <si>
    <t>Brimstone is transforming the cement industry from climate problem to climate solution.</t>
  </si>
  <si>
    <t>Brimstone Energy, Inc. is the developer of a novel process intended to produce carbon-negative Portland cement and supplementary cementitious materials. The company provides a process for converting waste sulfur into green hydrogen and sulfuric acid, enabling the construction industry to replace conventional processes with a cost-effective and clean electrochemical system. It serves customers in the construction and industrial industries.</t>
  </si>
  <si>
    <t>Blank Street</t>
  </si>
  <si>
    <t>blankstreet.com</t>
  </si>
  <si>
    <t>Blank Street is a company that specializes in providing high-quality coffee and beverages. They are committed to creating daily rituals that enrich people's lives by offering better choices, removing friction, lowering prices, and delivering products t...</t>
  </si>
  <si>
    <t>Blank Street, Inc. is an operator of a coffee shop intended to offer caffeine products with zero waste and zero emissions. The company's product line includes different flavors of coffee, baked treats, pastries, and tacos, and lets patrons place its orders from a mobile application, enabling consumers to order its favorite sips of coffee with a single click.</t>
  </si>
  <si>
    <t>Better coffee, great baristas, local vendors and better value for our neighbors</t>
  </si>
  <si>
    <t>WANDER LUBRICANTES</t>
  </si>
  <si>
    <t>wander.com</t>
  </si>
  <si>
    <t>Wander is a company that provides vacation homes with stunning views, modern workstations, restful beds, hotel-grade cleaning, and 24/7 concierge service. Their homes are designed to be the perfect getaway, offering a combination of comfort and luxury....</t>
  </si>
  <si>
    <t>Wander.com, Inc. is building the infrastructure to experience the world. The company specializes in Internet, Travel, Leisure and more. It serves customers in the United States.</t>
  </si>
  <si>
    <t>On a mission to help people find their happy place</t>
  </si>
  <si>
    <t>Parcl</t>
  </si>
  <si>
    <t>parcl.co</t>
  </si>
  <si>
    <t>Parcl is a DeFi investment platform that allows users to trade the price movements of real estate markets around the world. Users can browse global real estate markets, gain detailed insights, and have the opportunity to either buy or short real estate...</t>
  </si>
  <si>
    <t>Parcl Digital, Ltd. is a developer of a blockchain platform intended to invest in a digital square foot of physical real estate. The company specializes in giving exposure to the real estate market with no minimum investment, low transaction fees, and immediate liquidity, enabling users to get access to prices without the burdens of owning or transacting hard assets.</t>
  </si>
  <si>
    <t>A blockchain-based real estate platform that lets you gain exposure to the real estate market with no minimum investment, low transaction fees, and immediate liquidity</t>
  </si>
  <si>
    <t>Assembly OSM</t>
  </si>
  <si>
    <t>assemblyosm.com</t>
  </si>
  <si>
    <t>Assembly OSM is a company that is fundamentally transforming the way buildings are designed and delivered. They are on a mission to make urban development more scalable, sustainable, and inclusive. With their novel technology and aerospace levels of pr...</t>
  </si>
  <si>
    <t>Assembly OSM, Inc. is a construction company. It delivers architecturally distinctive buildings through a technologically advanced process of digital design, manufacturing, assembly, and on-site installation. The company offers project types as diverse as hotels, dormitories, healthcare facilities, factory housing, and office complexes, in any geographic location.</t>
  </si>
  <si>
    <t>Fundamentally transforming the way buildings are designed and delivered</t>
  </si>
  <si>
    <t>Clikalia</t>
  </si>
  <si>
    <t>clikalia.es</t>
  </si>
  <si>
    <t>Clikalia is a proptech company that revolutionizes the world of buying, selling, and renting real estate. They offer a fast and commission-free process for selling your house, providing an offer within 24 hours. With a focus on technology and innovatio...</t>
  </si>
  <si>
    <t>Clikalia Hipotecas SLU is a company that operates in the real estate industry. The company specializes in providing a platform for buying, selling, and renting real estate. It provides services to clients in Europe and Mexico.</t>
  </si>
  <si>
    <t>The leading instant property buyer in Spain revolutionizing the world of buying, selling and renting real estate</t>
  </si>
  <si>
    <t>Houm</t>
  </si>
  <si>
    <t>houm.com</t>
  </si>
  <si>
    <t>Houm is a start up that is reinventing the way of leasing, selling, and buying properties in Latam by leveraging technology, data, and design to transform a currently painful and bureaucratic process into a pleasant, quick and simple experience, both f...</t>
  </si>
  <si>
    <t>Insurtech SpA doing business as Houm Group, Inc. is a marketplace that helps landlords in Latam find tenants, collect rent, and manage the properties. It is reinventing the way of leasing properties in Latam by leveraging technology, data, and design to transform a currently painful and bureaucratic process into a pleasant, quick, and simple experience, both for the owner and for the tenant.</t>
  </si>
  <si>
    <t>Renting, buying and selling properties faster, easier and safer for everyone</t>
  </si>
  <si>
    <t>Comply Enterprises</t>
  </si>
  <si>
    <t>comply.com</t>
  </si>
  <si>
    <t>Comply is a company that provides regulatory compliance technology, consulting, and education resources for financial service compliance professionals.</t>
  </si>
  <si>
    <t>Compliance Science, Inc. doing business as Comply provides web-based regulatory compliance technology and services. The Company develops software that enables companies to organize, supervise, and archive all employee personal trading activity. It serves its services with clients in the United States.</t>
  </si>
  <si>
    <t>Provider of regulatory technology and compliance solutions for the financial services sector</t>
  </si>
  <si>
    <t>MedTrainer</t>
  </si>
  <si>
    <t>medtrainer.com</t>
  </si>
  <si>
    <t>MedTrainer provides an all in one healthcare compliance software allowing you to stay on top of compliance requirements. MedTrainer is a healthcare education company focusing on online compliance and regulatory training. MedTrainer accelerates complian...</t>
  </si>
  <si>
    <t>MedTrainer, Inc. is a software company that specializes in healthcare credentialing, training, and compliance management. It develops a healthcare compliance learning and training platform. The company offers tracking, reporting, safety plans, and safety data sheet management. It serves the job training and related services business industry within the social services sector.</t>
  </si>
  <si>
    <t>MedTrainer operates as a healthcare-focused compliance management suite</t>
  </si>
  <si>
    <t>b8ta</t>
  </si>
  <si>
    <t>b8ta.com</t>
  </si>
  <si>
    <t>b8ta is a software powered retailer designed to improve the customer and maker experience. We help people discover, try, and learn about new innovative products while empowering makers with a simple retail as a service model that puts them in control.</t>
  </si>
  <si>
    <t>b8ta, Inc. is a software-powered retail showroom for out-of-the-box consumers' hardware and IoT products. The company offers products such as smart locks, glyphs, air quality monitors, doorbell cam, security systems, robot blocks, and walkie-talkies. It gives makers complete control over brands while providing the essential hands-on experience for customers and early adopters.</t>
  </si>
  <si>
    <t>Retail store designed for trying &amp; buying new tech products</t>
  </si>
  <si>
    <t>Jebbit</t>
  </si>
  <si>
    <t>jebbit.com</t>
  </si>
  <si>
    <t>Jebbit is a no code platform for designing and launching engaging quizzes and product recommendations without IT or engineering support. Our declared data platform enables brands to collect &amp; activate the most relevant data through mobile experiences. ...</t>
  </si>
  <si>
    <t>Jebbit, Inc. is an Internet marketing service. The company operates a mobile interactive content platform that enables marketers and digital sales teams to create branded personalized mobile experiences that engage, profile, and convert its audiences. It provides consumers with immediate value in exchange for relevant information about motivations, interests, and preferences.</t>
  </si>
  <si>
    <t>Jebbit‘s platform enables marketers and digital sales teams to create branded, personalized mobile experiences to engage, profile, and convert any audience</t>
  </si>
  <si>
    <t>Interior Define</t>
  </si>
  <si>
    <t>interiordefine.com</t>
  </si>
  <si>
    <t>Interior Define is an e commerce site offering high design, well crafted furniture with personalization options. Interior Define is revolutionizing the way people shop for the most important pieces of furniture for their home. Our approach reduces the ...</t>
  </si>
  <si>
    <t>Interior Define, Inc. (ID) is an interior design company that specializes in digitally native furniture brands, offering an elevated and customized experience in the middle market. The company provides custom furniture products, including sofas, occasional chairs, chaises, and L-sectionals. It offers furniture, e-commerce, design, and customization.</t>
  </si>
  <si>
    <t>A better way to buy a sofa: thoughtfully-designed, well crafted pieces that are fairly priced and fully custom.</t>
  </si>
  <si>
    <t>Ergatta</t>
  </si>
  <si>
    <t>ergatta.com</t>
  </si>
  <si>
    <t>Ergatta is a game-based connected rowing machine designed for your living room. Get inspired to achieve your fitness goals, establish a routine, and row with a community. The leader in game-based fitness. Our flagship product, the Ergatta Rower, provid...</t>
  </si>
  <si>
    <t>Ergatta, Inc. is a company offering digital rowers. Its home workout machine uses personalized challenges and competitive games to deliver full-body workouts.</t>
  </si>
  <si>
    <t>Developed a connected rower, that offers gaming-inspired personalized workouts and competitions</t>
  </si>
  <si>
    <t>iN2L</t>
  </si>
  <si>
    <t>lifeloop.com</t>
  </si>
  <si>
    <t>iN2L is a company that builds senior-friendly computers and provides engagement tools for older adults to connect, engage, and enjoy life through the benefits of today's technology.</t>
  </si>
  <si>
    <t>It’s Never 2 Late, LLC (iN2L) doing business as LifeLoop is an information technology consulting and services company. It designs and develops computer systems for nursing homes, assisted and independent living communities, memory care settings, and adult day programs. The company primarily serves clients throughout the area.</t>
  </si>
  <si>
    <t>It’s Never 2 Late (iN2L), founded in 1999</t>
  </si>
  <si>
    <t>Appear Here</t>
  </si>
  <si>
    <t>appearhere.co.uk</t>
  </si>
  <si>
    <t>Appear Here is the leading online marketplace for short term retail space. The mission: to create a world where anyone, anywhere can find space for their ideas. Over 200,000 industry leading brands, designers and creative entrepreneurs are using Appear...</t>
  </si>
  <si>
    <t>Appear Here, Ltd. operates as an online marketplace to list, discover, and book short-term retail spaces for pop-up shops in the United Kingdom. The company is building a global network of the best retail spaces and working exclusively with some of the biggest landlords in the world including Land Securities, Hammerson, Blackstone, and Westfield.</t>
  </si>
  <si>
    <t>List, discover and book short-term retail space around the UK</t>
  </si>
  <si>
    <t>Coming soon.</t>
  </si>
  <si>
    <t>sundaycarwash.com</t>
  </si>
  <si>
    <t>Sun Day Carwash is on a journey to build the modern carwash. From state of the art equipment to unmatched membership perks, we are building the best carwash experience in the world. Our flagship location is now open in beautiful San Luis Obispo and we plan to open many more soon!</t>
  </si>
  <si>
    <t>Sun Day Carwash, Inc. is modernizing the car wash experience. It use some of the most innovative technology, design and state-of-the-art equipment to bring out the best of the carwash.</t>
  </si>
  <si>
    <t>Tribute Technology</t>
  </si>
  <si>
    <t>tributetech.com</t>
  </si>
  <si>
    <t>Tribute Technology is a company that provides premium solutions for funeral professionals. They offer a complete set of solutions for funeral businesses, including management software, payment solutions, tribute videos, and more. Their Tribute Websites...</t>
  </si>
  <si>
    <t>Tribute Technology Holdings, LLC is to make end-of-life celebrations memorable, meaningful, and effortless through thoughtful and innovative technology solutions. The company has transformed the funeral experience through industry-leading technology that provides personalization for families as well as efficiency and profitability for funeral homes and obituary hosting services. Its comprehensive platform brings together software and technology to provide a fully-integrated experience for all users; whether that's a family, a funeral home, or an online publisher.</t>
  </si>
  <si>
    <t>Tribute Technology - Innovative Funeral Technology Solutions</t>
  </si>
  <si>
    <t>Kibo Commerce</t>
  </si>
  <si>
    <t>kibocommerce.com</t>
  </si>
  <si>
    <t>Kibo Commerce is a complete omnichannel commerce platform that empowers retailers and branded manufacturers to achieve optimal performance of B2C and B2B commerce through unified consumer experiences. With over 40 years of innovations, Kibo provides a ...</t>
  </si>
  <si>
    <t>Kibo Software, Inc. is a software development company that develops and delivers eCommerce platforms for mid-market merchants. It offers interactive branding, site launch, account management innovation, business, and email marketing services. The company also provides an omnichannel eCommerce platform that helps merchants online with services ranging from automated shopping carts and website design to rich omnichannel retail merchandising and content management.</t>
  </si>
  <si>
    <t>Kibo Software offer a Cloud-based, end-to-end commerce solution for retailers and branded manufacturers</t>
  </si>
  <si>
    <t>GoodTime.io</t>
  </si>
  <si>
    <t>goodtime.io</t>
  </si>
  <si>
    <t>GoodTime is a company that provides automated scheduling solutions for interviews, meetings, and more. Their Meeting Optimization Engine helps drive better outcomes from important meetings by automating scheduling, ensuring the right people are present...</t>
  </si>
  <si>
    <t>Etch Mobile, Inc. doing business as GoodTime automates candidate scheduling for recruiting departments, allowing them to efficiently process candidates while avoiding the risk of human error. The company helps the teams to focus on discovering, and hiring the best talent.</t>
  </si>
  <si>
    <t>GoodTime uses employee data to schedule interviews faster and cheaper for enterprises</t>
  </si>
  <si>
    <t>WorkTango, Inc.</t>
  </si>
  <si>
    <t>worktango.com</t>
  </si>
  <si>
    <t>Kazoo, Inc. doing business as WorkTango, Inc. is a developer of performance management and employee engagement software. It offers a platform that allows real-time engagement data for teams and supports employees through coaching and feedback. The company serves clients across Texas.</t>
  </si>
  <si>
    <t>Power Factors, LLC</t>
  </si>
  <si>
    <t>powerfactors.com</t>
  </si>
  <si>
    <t>Power Factors is a company that provides a comprehensive product suite specifically designed for renewable energy assets. They aim to empower the people who power the world by accelerating the renewable future. Their services include custom-built model...</t>
  </si>
  <si>
    <t>Power Factors, LLC is a computer software company. It develops a cloud-based platform for managing the performance of renewable energy assets. It offers a supervisory control and data acquisition (SCADA) system, analytics, reporting, monitoring, contract compliance, work orders, market integration, and other solutions. The company caters to investors, asset owners, power producers, and service providers.</t>
  </si>
  <si>
    <t>MUSICO</t>
  </si>
  <si>
    <t>musi-co.com</t>
  </si>
  <si>
    <t>Musico is an AI-driven software engine that generates music. It can react to gesture, movement, code, or other sound. Musico's engines blend traditional and modern machine learning algorithms to generate endless streams of copyright-free music in a wid...</t>
  </si>
  <si>
    <t>Musi-Co AI-driven technology to generate music. Its technology blends music-making, DSP, and AI into a unique platform for adaptive, original music generation in real time.</t>
  </si>
  <si>
    <t>Musico is an AI-driven software engine that generates music. Revolutionary AI composition Musico's engines blend traditional and modern machine learning algorithms to generate endless streams of copyright-free music in a wide variety of styles</t>
  </si>
  <si>
    <t>Moises</t>
  </si>
  <si>
    <t>moises.ai</t>
  </si>
  <si>
    <t>Moises.ai is a music tech platform that offers musicians and producers a suite of AI tools. With Moises App, users can remove vocals, separate instruments, master tracks, and remix songs using the power of AI. The app also allows users to add a metrono...</t>
  </si>
  <si>
    <t>Moises Systems, Inc. is a Music-tech platform offering musicians and producers a suite of AI tools such as audio separation, pitch/beats/chord detection, and mastering. It specializes in Artificial Intelligence, Machine Learning, and Music.</t>
  </si>
  <si>
    <t>Music-tech platform offering musicians and producers a suite of AI tools such as audio separation, pitch/beats/chord detection, metronome, tempo changer and mastering</t>
  </si>
  <si>
    <t>LifeScore</t>
  </si>
  <si>
    <t>lifescoremusic.com</t>
  </si>
  <si>
    <t>LifeScore Music is a generative music platform that uses AI to create music that is responsive to listener needs. They combine the magic of performance with the functionality of recorded music by marrying musical notation with their proprietary Cellula...</t>
  </si>
  <si>
    <t>LifeScore, Ltd. is a new way to experience music. The company marries the time-tested 400-year-old technology of musical notation with its proprietary Cellular Composition algorithms, creating a radically innovative, endlessly original platform for musical composition. It works with world-class musicians and composers to record and compose musical building blocks.</t>
  </si>
  <si>
    <t>LifeScore – Composing the soundtrack to your life</t>
  </si>
  <si>
    <t>Endel</t>
  </si>
  <si>
    <t>endel.io</t>
  </si>
  <si>
    <t>Endel is a technology company that provides personalized soundscapes to help users focus, relax, and sleep. Their soundscapes are backed by neuroscience and designed to adapt in real time based on inputs like time of day, weather, heart rate, and locat...</t>
  </si>
  <si>
    <t>Endel Sound GmbH is a technology that creates personalized sound environments to reduce stress, improve sleep, and boost productivity - all backed by neuroscience and the science of circadian rhythms. The company provides an application that creates personalized sound environments to help focus and relax. It serves customers in Germany.</t>
  </si>
  <si>
    <t>Creates personalized soundscapes to help you focus, relax, and sleep</t>
  </si>
  <si>
    <t>Splash</t>
  </si>
  <si>
    <t>splashmusic.com</t>
  </si>
  <si>
    <t>Splash is an AI company bringing the joy of music making to everyone. Splash develops AI powered video games that lets anyone create and perform music to live audiences inside virtual venues.</t>
  </si>
  <si>
    <t>Popgun Labs Pty., Ltd. doing business as Splash ss an AI company bringing the joy of music-making to everyone. The company develops AI-powered video games that let anyone create and perform music to live audiences inside virtual venues.</t>
  </si>
  <si>
    <t>Develops games and tools that lets anyone be an artist</t>
  </si>
  <si>
    <t>Neocortext, Inc. dba RefaceAI</t>
  </si>
  <si>
    <t>hey.reface.ai</t>
  </si>
  <si>
    <t>Reface is an app where you can swap faces in the videos, GIFs and memes with just one selfie.</t>
  </si>
  <si>
    <t>Neocortext, Inc. doing business as RefaceAI provides a face-swapping technology intended to swap faces in photos, GIFs, and videos. The company's technology pastes the face of a person on the face of another one in a photo or video, given the facial expressions, enabling users to edit pictures easily.</t>
  </si>
  <si>
    <t>D-ID</t>
  </si>
  <si>
    <t>d-id.com</t>
  </si>
  <si>
    <t>D-ID is the #1 choice for AI-generated video creation platform. They have introduced NUI, the Natural User Interface, which aims to revolutionize how people interact with anything digital using the power of AI. D-ID uses generative AI to create videos ...</t>
  </si>
  <si>
    <t>De-Identification, Ltd. (D-ID) is an information technology services and computer software company. It specializes in agents, API, chat d-id, creative reality studio, mobile apps, integrations, natural user interface, customer service, sales and marketing, and learning and development services. The company offers its products and services to clients around the world.</t>
  </si>
  <si>
    <t>Artificial intelligence company that develops a solution protecting identities from face recognition</t>
  </si>
  <si>
    <t>Alpega</t>
  </si>
  <si>
    <t>alpegagroup.com</t>
  </si>
  <si>
    <t>Alpega Group is a leading global logistics software company offering modular solutions that cover all transportation and logistics complexity needs. By bringing together the best solutions and market expertise, the Alpega Group has created the transpor...</t>
  </si>
  <si>
    <t>Alpega N.V. is a developer of transport management software and services. The company's software specializes in freight exchange, carrier allocation, planning and optimization, transport execution, cost optimization, and SRM (Supplier Relationship Management). It offers its services in the country.</t>
  </si>
  <si>
    <t>A cloud-based software solution that connects manufacturers to a broad network of logistics providers, in order to digitize complex supply chain processes</t>
  </si>
  <si>
    <t>AmberScript</t>
  </si>
  <si>
    <t>amberscript.com</t>
  </si>
  <si>
    <t>Amberscript is a dynamic startup that offers audio and video transcription and subtitling services. They provide SaaS solutions that use speech recognition software to automatically convert audio and video into text and subtitles. Their high-end AI eng...</t>
  </si>
  <si>
    <t>Amberscript Global B.V. is building SaaS solutions that automatically transform audio and video into text and subtitles using speech recognition. The company provides speech-to-text software and services and uses the data that users generate to train speech recognition engines in European languages. Its online text editor and human transcribers bring the text to 100% accuracy.</t>
  </si>
  <si>
    <t>Building SaaS solutions that automatically transform audio and video into text and subtitles using speech recognition</t>
  </si>
  <si>
    <t>TraceGains</t>
  </si>
  <si>
    <t>tracegains.com</t>
  </si>
  <si>
    <t>TraceGains is a global technology company that provides networked innovation, quality, and compliance solutions to consumer brands. They help reduce supply chain risk, speed up business processes, and take control of data. With TraceGains, companies ca...</t>
  </si>
  <si>
    <t>TraceGains, Inc. is a computer software company. It provides networked innovation, quality, and compliance solutions to consumer brands that want to reduce supply chain risk, speed up business processes, and take control of data. The company serves clients globally.</t>
  </si>
  <si>
    <t>SaaS company and world's only Networked Ingredients Marketplace, connecting buyers and suppliers across teh CPG supply chain</t>
  </si>
  <si>
    <t>AccessPay</t>
  </si>
  <si>
    <t>accesspay.com</t>
  </si>
  <si>
    <t>AccessPay is a financial technology company that offers Bank Integration as a Service. Their cloud-based solution replaces manual banking processes, reducing the risk of fraud and error. By connecting an organization's back office systems to its banks,...</t>
  </si>
  <si>
    <t>Access Systems (UK), Ltd. doing business as AccessPay is a financial services company. It offers direct debit management, bankers' automated clearing services payment software, a payment hub, and banking connectivity solutions. The company serves customers throughout the area.</t>
  </si>
  <si>
    <t>Cloud based payment solutions and cash management products</t>
  </si>
  <si>
    <t>Embroker</t>
  </si>
  <si>
    <t>embroker.com</t>
  </si>
  <si>
    <t>Embroker is a radically simple destination for industry tailored commercial insurance. They provide technology that takes the pain out of insurance, offer top-tier service from the best brokers in the game, and partner with the nation's leading carrier...</t>
  </si>
  <si>
    <t>Embroker Insurance Services, LLC offers insurance brokerage services for small, and mid-sized businesses. The company provides technology that takes the pain out of insurance, offers top-tier service from the best brokers in the game, and partners with the nation's leading carriers to surface policies tailored to the company. It specialized in insurance, enterprise software, risk management, EPLI, cyber, professional liability, startups, technology, law, accounting, real estate, construction, fintech, insurance agencies, and brokerages.</t>
  </si>
  <si>
    <t>Provides insurance brokerage services for startups and SMEs</t>
  </si>
  <si>
    <t>Portfolio+</t>
  </si>
  <si>
    <t>portfolioplus.com</t>
  </si>
  <si>
    <t>Portfolio+ is a core banking software company that provides open banking solutions to financial institutions in Canada. Their innovative and mission-critical solutions help banks and financial institutions lend money, raise funds, and improve the banki...</t>
  </si>
  <si>
    <t>Strategic Information Technology, Ltd. doing business as Portfolio Plus, Inc. is a financial services company. It develops and distributes core banking and financial software, such as cloud services. It offers auto financing, marketplace lending, debt collection, credit unions, and loan and mortgage software. It provides services in training, consulting, managed services, and business support. It serves banks and financial institutions in Canada.</t>
  </si>
  <si>
    <t>Banking software for banks, credit unions, trust companies, loan companies, insurance companies, and more</t>
  </si>
  <si>
    <t>Wescover</t>
  </si>
  <si>
    <t>wescover.com</t>
  </si>
  <si>
    <t>Wescover is a marketplace for mindful art and decor. It connects designers with independent creators and offers a curated selection of unique, meaningfully made items. Customers can shop for ready-to-ship or custom-made pieces, directly supporting the ...</t>
  </si>
  <si>
    <t>Wescover, Inc. is an internet company. It offers a platform that connects people, places, and the stories behind design objects. The company offers home decoration products designed to explore physical spaces, designers, and like-minded communities as well as connect people, places, and stories behind design objects that impact everyday lives, enabling customers to know current trends and be updated. It provides its services to locals and across the area.</t>
  </si>
  <si>
    <t>Wescover enables digital discovery of the physical world around us</t>
  </si>
  <si>
    <t>inFlow</t>
  </si>
  <si>
    <t>inflowinventory.com</t>
  </si>
  <si>
    <t>inFlow Inventory is a powerful inventory management software system that enables businesses to handle sales, purchasing, and inventory management and control. With over 357,200 small business users worldwide, inFlow Inventory is the world's most loved ...</t>
  </si>
  <si>
    <t>inFlow Inventory Software is inventory management software designed for small to mid-sized businesses. The company can help track inventory, take customers' orders, reorder stock, generate reports, and much more.</t>
  </si>
  <si>
    <t>Small businesses with an inventory management software solution</t>
  </si>
  <si>
    <t>FuturMaster</t>
  </si>
  <si>
    <t>futurmaster.com</t>
  </si>
  <si>
    <t>FuturMaster is a leading vendor of supply chain software solutions enabling our customers to sustainably improve their supply chain performance. FuturMaster specializes in the consumer goods, food and beverage, cosmetics and pharmaceutical industries a...</t>
  </si>
  <si>
    <t>FuturMaster SAS is a supply chain solutions company. It offers planning, budgeting, promotion, sales, forecasting, operations planning, distribution, production, and advanced lunch management services. The company serves customers worldwide.</t>
  </si>
  <si>
    <t>Asset Panda</t>
  </si>
  <si>
    <t>assetpanda.com</t>
  </si>
  <si>
    <t>Asset Panda is a highly flexible asset tracking and management platform that works the way you do to give everyone in your organization quick and easy access to information they need about your company’s assets—ultimately allowing you to work smarter. ...</t>
  </si>
  <si>
    <t>Asset Panda, LLC is an asset tracking and management software company. It offers asset tracking, IT asset tracking, tool tracking, maintenance tracking, reservations, facilities management, leased equipment tracking, and mobile audits. The company provides its services to its clients in the United States.</t>
  </si>
  <si>
    <t>Highly configurable asset tracking and management platform that makes it easy for your entire organization to work smarter</t>
  </si>
  <si>
    <t>CHEQROOM</t>
  </si>
  <si>
    <t>cheqroom.com</t>
  </si>
  <si>
    <t>Cheqroom is equipment management software that helps you track your inventory online. Manage equipment bookings, equipment check outs and equipment… CHEQROOM tracks who has equipment &amp; when that equipment is due back. Our QR code stickers enable smarte...</t>
  </si>
  <si>
    <t>Checkroom NV doing business as Cheqroom is a simple tool that gives businesses full control of equipment. It helps organizations track, analyze and improve equipment management.</t>
  </si>
  <si>
    <t>Creates equipment software for intellectual asset management</t>
  </si>
  <si>
    <t>OMP</t>
  </si>
  <si>
    <t>omp.com</t>
  </si>
  <si>
    <t>OMP is a software and consulting company that delivers supply chain planning solutions and services. They provide advanced supply chain planning software specifically tailored to individual industries worldwide. Their aim is to optimize their customers...</t>
  </si>
  <si>
    <t>OM Partners N.V. is a software development company. It offers supply chain planning for the metals, plastics, floor covering, paper and packaging, chemical, pharmaceutical, food and beverage, and consumer goods industries, helping companies facing complex planning challenges to excel and grow enabling design techniques for supply chain challenges. It serves within the area.</t>
  </si>
  <si>
    <t>OMP supply chain planning solution</t>
  </si>
  <si>
    <t>Kinaxis</t>
  </si>
  <si>
    <t>kinaxis.com</t>
  </si>
  <si>
    <t>Kinaxis Inc. is a provider of cloud-based subscription software for supply chain operations. The Company offers RapidResponse as a collection of cloud-based configurable applications. The Company's RapidResponse product provides supply chain planning a...</t>
  </si>
  <si>
    <t>Kinaxis, Inc. is a software company. It offers professional services, support services, and continuous learning services. The company provides its services to aerospace and defense, automotive, consumer products, high-tech and electronics, industrial, life sciences, logistics service providers, and retail.</t>
  </si>
  <si>
    <t>Leading provider of cloud-based subscription software</t>
  </si>
  <si>
    <t>River Logic</t>
  </si>
  <si>
    <t>riverlogic.com</t>
  </si>
  <si>
    <t>River Logic is a global innovator in prescriptive analytics technology. They provide integrated business planning and optimization solutions that leverage prescriptive analytics to link finance, strategy, and operations across the enterprise. Their tec...</t>
  </si>
  <si>
    <t>River Logic, Inc. develops enterprise planning and optimization software solutions. It offers Prescriptive Planning and Performance Management Platform, a SaaS solution that enables prescriptive planning, business intelligence, advanced scenario analysis, data management, end-to-end planning, and business-wide collaboration.</t>
  </si>
  <si>
    <t>Prescriptive Planning and Performance Management | River Logic</t>
  </si>
  <si>
    <t>AIMMS</t>
  </si>
  <si>
    <t>aimms.com</t>
  </si>
  <si>
    <t>AIMMS is a leading vendor of Supply Chain Scenario Planning software. We empower SC teams to optimize their supply chain and explore potential scenarios and strategies enabling trade off decision making like costs, risks, service levels, and CO2 emissi...</t>
  </si>
  <si>
    <t>AIMMS B.V. is avendor of Supply Chain Scenario Planning software. It provides a forward-thinking software platform democratizing the use of supply chain analytics so that everyone is self-enabled to make better decisions. It helps to evaluate and identify the best options to tackle the most pressing challenges with sophisticated analytics that leverage mathematical modeling and scenarios while pulling from multiple data sources. The company also improves the quality of life for supply chain and analytics professionals around the world by making it easier to uncover insights and evaluate scenarios leading to higher productivity, better results, happy customers, and enduring organizations.</t>
  </si>
  <si>
    <t>AIMMS Prescriptive Analytics Platform helps you evaluate and identify the best options to tackle your most pressing challenges</t>
  </si>
  <si>
    <t>ToolsGroup</t>
  </si>
  <si>
    <t>toolsgroup.com</t>
  </si>
  <si>
    <t>Service Driven Supply Chain Planning Software | ToolsGroup Discover how ToolsGroup's AI powered supply chain and retail planning can help your company successfully navigate uncertainty. ToolsGroup è leader nelle soluzioni software per l’ottimizzazione ...</t>
  </si>
  <si>
    <t>ToolsGroup B.V. provides supply chain planning software. The company offers demand sensing, value proposition, supply chain planning, inventory rightsizing, and training solutions. It provides products for POS demand sensing and demands collaboration and outsourced services that feed optimized inventory targets to companies, enabling them to manage and respond to demand volatility.</t>
  </si>
  <si>
    <t>Global provider of supply chain planning software for companies experiencing demand volatility</t>
  </si>
  <si>
    <t>Colibri SAS</t>
  </si>
  <si>
    <t>colibri-snop.com</t>
  </si>
  <si>
    <t>Colibri is a Sales &amp; Operations Planning solution that provides a safe and simple Cloud Supply Chain Planning platform. It allows users to manage their demand, supply, distribution, forecasts, replenishments, and S&amp;OP processes. Colibri is part of the ...</t>
  </si>
  <si>
    <t>Colibri SAS is a software development industry that provides supply chain planning solutions that can manage the demand, supply, distribution, forecasts, replenishments, and S and OP processes. The company provides cloud-based supply and demand planning software features including supply and demand planning, stock and shortage reduction, management of sales forecasts, distribution, and replenishment.</t>
  </si>
  <si>
    <t>GAINSystems</t>
  </si>
  <si>
    <t>gainsystems.com</t>
  </si>
  <si>
    <t>The GAINS supply chain performance optimization platform offers AI and ML automation for supply chain design, planning, forecasting, S&amp;OP and replenishment. Advanced software to help companies achieve supply chain and inventory optimization.</t>
  </si>
  <si>
    <t>GAINSystems, Inc. is an innovative supply chain planning software company known for its comprehensive approach to supply chain management. It also offers demand planning, forecasting, inventory, stocking, sourcing policy optimization, replenishment optimizations, and supplier collaboration, and portal solutions.</t>
  </si>
  <si>
    <t>GAINSystems Advanced software to help companies achieve supply chain and inventory optimization</t>
  </si>
  <si>
    <t>Auctane</t>
  </si>
  <si>
    <t>auctane.com</t>
  </si>
  <si>
    <t>Auctane is a team of shipping and software experts committed to building the best ecommerce solutions for every merchant, everywhere. They offer a suite of technology solutions that solve the logistic challenges of today and anticipate the questions of...</t>
  </si>
  <si>
    <t>Auctane, LLC is a company providing logistic technology solutions. The company operates brands such as ShipStation, Packlink, ShipEngine, Metapack, ShipWorks, Endicia, etc. Its products were designed to solve shipping and logistics problems that arise as merchants scale.</t>
  </si>
  <si>
    <t>ATP</t>
  </si>
  <si>
    <t>atp.com</t>
  </si>
  <si>
    <t>Aircraft Technical Publishers (ATP) is the general aviation industry's only single source provider of information management and services for manufacturers, operators/owners, and maintenance providers. The company helps businesses manage all of their m...</t>
  </si>
  <si>
    <t>Aircraft Technical Publishers, Inc. (ATP) provides aviation information solutions. The company offers information on aviation safety and compliance, including regulatory and maintenance, certification, conformance, and training information. Its products include maintenance libraries, which provides aviation maintenance information; regulatory libraries that provide information on various issues, such as aircraft weight, operation size, and international requirements; and NavigatorV, a software tool, which is available as online, Software as a Service, or as an installable desktop or network solution that provides access to various digital maintenance and regulatory libraries.</t>
  </si>
  <si>
    <t>Aviation industry's premier provider of information, tools and services</t>
  </si>
  <si>
    <t>Hudl</t>
  </si>
  <si>
    <t>hudl.com</t>
  </si>
  <si>
    <t>Hudl is a platform and software that provides video analysis and coaching tools for sports teams. It is used by more than 200K teams across 40 sports to capture, analyze, and learn from video and data. Hudl offers a complete suite of video and data pro...</t>
  </si>
  <si>
    <t>Agile Sports Technologies, Inc. doing business as Hudl develops sports coaching software solutions. The company offers tools to edit and share videos; study associated play diagrams; analyze; track statistics; evaluate performance and create highlight reels for entertainment and recruiting purposes. It specializes in software development, customer support, user experience design, and sports video. It serves people around the United States.</t>
  </si>
  <si>
    <t>Video analysis and coaching tools for sports teams</t>
  </si>
  <si>
    <t>Container xChange</t>
  </si>
  <si>
    <t>container-xchange.com</t>
  </si>
  <si>
    <t>Container xChange is the leading online platform for container logistics that brings together all relevant companies to manage and book shipping containers and execute all related processes and optimize invoicing and payments. Trusted by 1500+ leading ...</t>
  </si>
  <si>
    <t>xChange Solutions GmbH is an operator of an online container logistics marketplace designed to connect users and suppliers of container equipment in a neutral and open platform. The company's marketplace helps in connecting carriers, container leasing companies, freight forwarders, non-vessel operating common carriers, container traders, and leasing companies for the purpose of exchanging SOC shipping containers, enabling clients to use third-party shipping containers for freight and supply containers to others in order to save on empty repositioning costs.</t>
  </si>
  <si>
    <t>Providing a neutral platform for container owners and users to collaborate easily and efficiently</t>
  </si>
  <si>
    <t>Ware2Go</t>
  </si>
  <si>
    <t>ware2go.co</t>
  </si>
  <si>
    <t>Ware2Go is a UPS company that provides on-demand fulfillment and warehousing services. They help merchants get closer to their customers and offer 1-2 day shipping. Ware2Go simplifies the end-to-end supply chain by connecting any sales channel to a nat...</t>
  </si>
  <si>
    <t>Ware2Go, Inc. is a nationwide fulfillment network that leverages advanced data science to match available warehouse space and fulfillment services with merchant need for online order delivery. It certifies warehouses in strategic locations, allowing merchants to store products in warehouses near the customer location. The company is simplifying the end-to-end supply chain across commerce to enable companies of all sizes to compete and grow.</t>
  </si>
  <si>
    <t>Offers a nationwide network of certified warehouses and technology to streamline fulfillment across sales channels for a fully scalable and truly on-demand solution</t>
  </si>
  <si>
    <t>Azibo</t>
  </si>
  <si>
    <t>azibo.com</t>
  </si>
  <si>
    <t>Azibo is a free, one-stop-shop platform that provides financial services for rental properties, including rent collection, banking, lending, and insurance.</t>
  </si>
  <si>
    <t>Azibo, Inc. is a real estate company. It provides a financial services platform for rental properties, including rent collection, banking, lending, and insurance. The company serves clients throughout the area.</t>
  </si>
  <si>
    <t>Azibo is a free, one-stop-shop platform to help independent landlords manage their rental property finances</t>
  </si>
  <si>
    <t>Lance Global, Inc.</t>
  </si>
  <si>
    <t>lance.app</t>
  </si>
  <si>
    <t>Lance is a smart business banking platform designed specifically for freelancers and independent professionals. It offers advanced budgeting tools, smart tax withholding and payment, and has no fees or minimums. Lance's powerful business banking system...</t>
  </si>
  <si>
    <t>Lance Global, Inc. is a software development company that specializes in providing financial services. It provides its services for self-employed people built by and for freelancers to proactively manage clients' backend finances. The company offers its services within the area.</t>
  </si>
  <si>
    <t>A smart business banking account for the self-employed built by and for freelancers to proactively manage their backend finances</t>
  </si>
  <si>
    <t>Merkle Science</t>
  </si>
  <si>
    <t>merklescience.com</t>
  </si>
  <si>
    <t>Merkle Science is a next-generation predictive cryptocurrency risk and intelligence platform that helps crypto companies, financial institutions, and government entities detect, investigate, and prevent illegal activities involving cryptocurrencies. Th...</t>
  </si>
  <si>
    <t>Merkle Science Americas, Inc. provides risk management solutions. The company also offers infrastructure solutions to help blockchain companies, crypto exchanges, investment funds, banks, and regulators perform due diligence on the blockchain. It serves and offers its services within the area.</t>
  </si>
  <si>
    <t>A blockchain data analysis company</t>
  </si>
  <si>
    <t>SmylenHQ</t>
  </si>
  <si>
    <t>smylen.com</t>
  </si>
  <si>
    <t>Smylen is a company that provides automated dental insurance verification services. They help dentists in growing their practices by improving the consumer experience for patients. Smylen's AirPay automates the process of running patient eligibility an...</t>
  </si>
  <si>
    <t>Smylen, Inc. is a platform for booking dental appointments and treatments. The company offers fair pricing and instant booking with top dentists. It accesses quality dental care and brings new patients to growing practices.</t>
  </si>
  <si>
    <t>Smylen | Spend Less, Smile More. Great Dentists, Fair Prices, Book Instantly.</t>
  </si>
  <si>
    <t>Iris</t>
  </si>
  <si>
    <t>iris.construction</t>
  </si>
  <si>
    <t>Helping construction professionals check less email and do more work.</t>
  </si>
  <si>
    <t>ConSync Corp. doing business as Iris  Technologies, Inc. is a collaboration platform for project managers in commercial construction. It is building the communication hub for project engineers &amp; project managers in commercial construction.</t>
  </si>
  <si>
    <t>Building transparency and collaboration in commercial construction</t>
  </si>
  <si>
    <t>iTacit</t>
  </si>
  <si>
    <t>itacit.com</t>
  </si>
  <si>
    <t>iTacit is a front line workforce platform used by over 150,000 employees across 600 plus sites. Whether your employees are on the front line or in the office, iTacit increases compliance and makes work more efficient. With Connect, Educate, Engage and ...</t>
  </si>
  <si>
    <t>iTacit Healthcare, Inc. helps healthcare managers build a capable workforce. The company automates essential functions like email-free messages, training, a social intranet, digital forms, and checklists. It offers its services to businesses and consumers within the area.</t>
  </si>
  <si>
    <t>Connect employees to everything they need to do their job, including learning and development opportunities, company news and updates, and compliance requirements</t>
  </si>
  <si>
    <t>Virtana</t>
  </si>
  <si>
    <t>virtana.com</t>
  </si>
  <si>
    <t>Virtana is a leading provider of applied hybrid observability solutions for IT leaders. Their multi-cloud insights platform helps optimize and rightsize hybrid cloud workloads for performance, capacity, and cost. With Virtana, companies can eliminate w...</t>
  </si>
  <si>
    <t>Virtana, Inc. is a computer software company. It provides a multi-cloud management platform and a hybrid cloud optimization platform for digital transformation. The company offers its products and services globally.</t>
  </si>
  <si>
    <t>Hybrid Cloud Infrastructure Migration and Optimization - Virtana</t>
  </si>
  <si>
    <t>Descartes Underwriting</t>
  </si>
  <si>
    <t>descartesunderwriting.com</t>
  </si>
  <si>
    <t>Descartes Underwriting is a parametric insurance company that collaborates with brokers worldwide to protect corporate clients and governments against natural catastrophes, weather, and emerging risks. They offer a new generation of parametric insuranc...</t>
  </si>
  <si>
    <t>Descartes Underwriting SAS is an insurance company that specializes in climate risk modeling and data-driven risk transfer. It offers insurance products covering risks such as flooding, wildfires, droughts, and other scale events to businesses, across all sectors, including agriculture, hospitality, mining, construction, traditional and renewable energy, entertainment, and retail. The company provides its services and works with corporate brokers to design and underwrite insurance offerings to customers worldwide.</t>
  </si>
  <si>
    <t>Descartes Underwriting is an insurtech company that specializes in climate risk modeling and data-driven risk transfer</t>
  </si>
  <si>
    <t>WeTransfer</t>
  </si>
  <si>
    <t>wetransfer.com</t>
  </si>
  <si>
    <t>WeTransfer is a cloud-based file transfer service designed to transmit small to large files. WeTransfer is a collection of secure file transferring and creative collaboration tools designed to keep your ideas moving seamlessly.</t>
  </si>
  <si>
    <t>WeTransfer B.V. is a software development company that operates as an online file-transferring platform for business and personal applications. Its platform allows users to transfer HD videos, photos, and work files, present the downloads with backgrounds, and a personal URL, transfer password-protected files, and resend, forward, or delete transfers. The company serves its clients across the country.</t>
  </si>
  <si>
    <t>Cloud-based file transfer service based in Amsterdam designed to send small to large files</t>
  </si>
  <si>
    <t>ZeroFOX</t>
  </si>
  <si>
    <t>zerofox.com</t>
  </si>
  <si>
    <t>ZeroFox is a leader in external cybersecurity, providing innovative solutions to protect modern organizations from the dynamic risks of social media and digital channels. Their cloud-based platform processes millions of posts and accounts across variou...</t>
  </si>
  <si>
    <t>ZeroFOX, Inc. is a cybersecurity company. It identifies and remediates targeted phishing attacks, credential compromise, data exfiltration, brand hijacking, and executive and location threats. The company offers its services to industries such as financial services, retail and CPG, media, sports and entertainment, the public sector, healthcare, technology, education, insurance partners, and legal firms.</t>
  </si>
  <si>
    <t>Protects modern organizations from security, brand &amp; physical risks across social, mobile, web &amp; collaboration platforms</t>
  </si>
  <si>
    <t>Nexthink</t>
  </si>
  <si>
    <t>nexthink.com</t>
  </si>
  <si>
    <t>Nexthink is a leader in end user experience management. By combining real time endpoint analytics and end user feedback Nexthink helps IT improve business impact. Nexthink’s unique analytics &amp; visualizations provide new insight and enable IT to adopt p...</t>
  </si>
  <si>
    <t>Nexthink S.A. specializes in end-user experience management from the endpoint. The company offers a real-time analytics platform to turn endpoint analytics and end-user feedback into actionable intelligence for improving business productivity. It also serves global 5000 organizations, including education, energy, finance, healthcare, managed service provider, manufacturing, retail and service, transportation and logistics, and public sectors.</t>
  </si>
  <si>
    <t>Mission is to provide IT teams with an innovative way to deliver exceptional digital experience to their employees</t>
  </si>
  <si>
    <t>hyperexponential</t>
  </si>
  <si>
    <t>hyperexponential.com</t>
  </si>
  <si>
    <t>hyperexponential is an award-winning insurance pricing software company. They provide hx Renew, a pricing system that enables insurers to achieve superior combined ratios and faster quote to bind times. They combine actuarial experience and engineering...</t>
  </si>
  <si>
    <t>Hyperexponential, Ltd. is a fintech start-up company. The company offers its reNew platform and combines deep, practical actuarial pricing experience with first-class software engineering expertise. It helps clients solve some of the thorniest pricing problems facing the specialty insurance market.</t>
  </si>
  <si>
    <t>Next-generation platform for complex data-driven decision-making</t>
  </si>
  <si>
    <t>CoverWallet</t>
  </si>
  <si>
    <t>coverwallet.com</t>
  </si>
  <si>
    <t>CoverWallet is an online platform that provides small business insurance quotes and helps businesses find the right insurance policy. They offer free insurance quotes from multiple insurance companies with no commitment to buy. Customers can easily und...</t>
  </si>
  <si>
    <t>CoverWallet, Inc. is an insurance company that develops an online platform that offers insurance management services. It covers such types of business insurance as general liability, workers' compensation, property, commercial auto, cyber liability, directors and officers liability, and employment practices liability. The company serves customers in the State of New York.</t>
  </si>
  <si>
    <t>We make it incredibly easy to understand, buy, and manage insurance for your business. All online, in minutes</t>
  </si>
  <si>
    <t>Render Networks</t>
  </si>
  <si>
    <t>rendernetworks.com</t>
  </si>
  <si>
    <t>Render Networks is a leading fiber network deployment solution, construction &amp; management platform digitizing geospatial data flow in real time. Render’s Network Construction platform enables broadband network and construction teams to deliver networks...</t>
  </si>
  <si>
    <t>Render Networks Pty., Ltd. is a geospatial network deployment software company. It offers solutions for network builders, network operators, and utility operators. The company offers solutions across the USA, Australia, and the UK.</t>
  </si>
  <si>
    <t>Render | A geospatial network deployment solution</t>
  </si>
  <si>
    <t>BarRaiser</t>
  </si>
  <si>
    <t>barraiser.com</t>
  </si>
  <si>
    <t>BarRaiser is an AI powered video interview intelligence platform that saves time, conducts unbiased interviews, and provides a great candidate experience. Standardizing interviewing process to make it smart, simple, and effective! BarRaiser Revolutioni...</t>
  </si>
  <si>
    <t>BarRaiser, Inc. is a platform to evaluate candidates' skills, domain knowledge, and aptitude through video interviews with domain experts. It standardizes the interview process, so companies hire the right talent and candidates land of dream jobs.</t>
  </si>
  <si>
    <t>Standardizing interviewing process - a platform for an online interviews and recruiting</t>
  </si>
  <si>
    <t>humanloop.com</t>
  </si>
  <si>
    <t>Citrin Cooperman and Co., LLP</t>
  </si>
  <si>
    <t>citrincooperman.com</t>
  </si>
  <si>
    <t>Citrin Cooperman and Co., LLP is a US-based accounting, tax, and business consulting firm. It provides accounting, audit, tax, consulting, valuation, and forensic services, wealth management, transaction advisory, business advisory, cyber security, state and local tax, international tax, tax compliance, cannabis, high net worth, private equity, and capital markets services.</t>
  </si>
  <si>
    <t>Broadridge Financial Solutions, Inc.</t>
  </si>
  <si>
    <t>broadridge.com</t>
  </si>
  <si>
    <t>Broadridge Financial Solutions, Inc. is a financial services company. It provides investor communications and technology solutions for broker-dealers, banks, mutual funds, and corporate issuers and helps drive operational resources to manage risk, accelerate growth, and deliver real business. It serves clients globally.</t>
  </si>
  <si>
    <t>PerpetualProducts</t>
  </si>
  <si>
    <t>spicer-baer.com</t>
  </si>
  <si>
    <t>Automatically update your budget using the budget tracking processor in PerpetualBudget.com. Import data from any enterprise software and process it.</t>
  </si>
  <si>
    <t>Spicer-Baer Associates, Inc. (SBA) is a software development company. It provides tracking services to customers utilizing an account on PerpetualBudget.com. The company specialize in the department resource planning philosophy (DRP) and create products that help the modern business department operate more efficiently.</t>
  </si>
  <si>
    <t>Embroker Insurance Services, LLC</t>
  </si>
  <si>
    <t>Cashare</t>
  </si>
  <si>
    <t>cashare.ch</t>
  </si>
  <si>
    <t>Cashare is the first and largest crowdlending platform in Switzerland, offering P2P loans. We provide a real alternative to traditional banks, allowing individuals and small businesses to lend and borrow money directly from each other. With our simple ...</t>
  </si>
  <si>
    <t>Cashare AG is a company that holds official permission to grant loans to private individuals in Switzerland. The company platform offers crowdlending (social lending, p2p-loans) for private individuals and SMEs.</t>
  </si>
  <si>
    <t>Banker's Toolbox, Inc. dba Abrigo, Inc.</t>
  </si>
  <si>
    <t>Sturppy</t>
  </si>
  <si>
    <t>sturppy.com</t>
  </si>
  <si>
    <t>Sturppy is a financial modeling and forecasting software company that provides a modern and easy-to-use platform for startups. With Sturppy, founders can create investor-ready financial models and plans for their businesses in under 30 minutes, without...</t>
  </si>
  <si>
    <t>Sturppy is the first financial planning and modeling software for startups that makes it easy for founders to speak confidently about financial plans with investors and key stakeholders. Companies from pre-revenue to pre-IPO, rely on Sturppy to manage daily financials, plan for the future, and grow with conviction.</t>
  </si>
  <si>
    <t>We help founders build investor ready financial models and forecasts without Excel</t>
  </si>
  <si>
    <t>FundApps</t>
  </si>
  <si>
    <t>fundapps.co</t>
  </si>
  <si>
    <t>Compliance monitoring and reporting specialists | FundApps Compliance monitoring &amp; reporting specialists | FundApps' Shareholding Disclosure monitors requirements in over 100 jurisdictions for beneficial ownership, short selling &amp; takeover panels. Fund...</t>
  </si>
  <si>
    <t>FundApps, Ltd. provides automated compliance monitoring services to financial institutions, including some of the large asset managers, hedge funds, and investment banks. It offers Rapptr, a cloud-based compliance engine with a web front end for monitoring UCITS, contractual restrictions, and internal guidelines as well as major shareholding and short selling.</t>
  </si>
  <si>
    <t>Helping investment managers harness the power of community and technology to automate regulatory compliance</t>
  </si>
  <si>
    <t>SAS Institute, Inc.</t>
  </si>
  <si>
    <t>SAS Institute, Inc. is a software development company. It provides business analytics software and services. The company serves agriculture, education, banking, insurance, manufacturing, sports, and other industries.</t>
  </si>
  <si>
    <t>Holvi</t>
  </si>
  <si>
    <t>holvi.com</t>
  </si>
  <si>
    <t>Holvi is a European online business banking platform that provides a range of financial services for solopreneurs, teams, freelancers, and small business owners. It offers a business account with its own IBAN number, along with features such as invoici...</t>
  </si>
  <si>
    <t>Holvi Payment Services, Ltd. provides digital business banking solutions. The company offers an online sales platform, invoicing system, cash flow tracker, digital current account, paperless bookkeeping, and automatic financial reports. It caters to entrepreneurs, small businesses, and medium-sized enterprises.</t>
  </si>
  <si>
    <t>A business banking service for all self-employed and freelancers</t>
  </si>
  <si>
    <t>Altisource</t>
  </si>
  <si>
    <t>altisource.com</t>
  </si>
  <si>
    <t>Altisource is a leading integrated service provider and marketplace for the real estate and mortgage industries. They offer end-to-end solutions in origination and servicing, and provide online real estate platforms for consumers and investors. Altisou...</t>
  </si>
  <si>
    <t>Altisource Portfolio Solutions S.A. is a real estate company. It provides real estate, mortgage, and technology solutions for the financial services and real estate industries. The company offers its services within the area.</t>
  </si>
  <si>
    <t>Altisource Portfolio Solutions S.A. (NASDAQ: ASPS) is an integrated service provider and marketplace for the real estate and mortgage industries</t>
  </si>
  <si>
    <t>OPALai</t>
  </si>
  <si>
    <t>opalai.com</t>
  </si>
  <si>
    <t>OPALai is an investment management company that specializes in artificial intelligence and investments.</t>
  </si>
  <si>
    <t>OPALai Pte., Ltd. is an AI-driven digital financial products focused on Commodities and FX markets for Pricing, Hedging and Trading. It uses an ensemble of statistical machine learning and deep learning methods and incorporates asset pricing techniques, enabling commodities traders, investors, communities, or clients to have structured pricing, hedging, and trading for the commodities listed on exchanges.</t>
  </si>
  <si>
    <t>Amfam Holdings, Inc. dba American Family Mutual Insurance Co., S.L. (AmFam)</t>
  </si>
  <si>
    <t>amfam.com</t>
  </si>
  <si>
    <t>Amfam Holdings, Inc. dba American Family Mutual Insurance Co., S.L. (AmFam) provides insurance products and services. The company offers industry-leading service, exceptional claims experience, and products that build long-term relationships. It also provides industry-leading service, exceptional claims experience, and products that build long-term relationships.</t>
  </si>
  <si>
    <t>Dun &amp; Bradstreet, Inc.</t>
  </si>
  <si>
    <t>Dun &amp; Bradstreet, Inc. is a leading global provider of business decisioning data and analytics, enabling companies to improve business performance. The company operates through two segments, the Americas, and Non-Americas. It offers DNBi and D and B credit subscription-based online applications that offer customers real-time access to its complete and up-to-date global information, monitoring, and portfolio analysis.</t>
  </si>
  <si>
    <t>CP Corporate Planning AG</t>
  </si>
  <si>
    <t>Xebra: Biz-Financial Suite</t>
  </si>
  <si>
    <t>xebra.in</t>
  </si>
  <si>
    <t>Xebra is a collaborative MSME Biz Suite that offers a wide range of products and services to help businesses unlock hidden growth opportunities. It provides analytics, accounting, financial, and banking modules in a unified suite. With Xebra, businesse...</t>
  </si>
  <si>
    <t>Xebra BizTech, LLP is a business intelligence platform. It offers CRM, analytics, invoicing, HRMS, accounting, financial, and banking modules. The company serves in India.</t>
  </si>
  <si>
    <t>Epiq Systems, Inc.</t>
  </si>
  <si>
    <t>Epiq Systems, Inc. is a provider of legal services and technology intended to serve law firms, corporations, financial institutions, and government agencies. The company offers bankruptcy management, restructuring administration, corporate transaction services, and regulatory services. It also enables clients to lower internal and external costs, has faster lead times on critical processes, has a more effective allocation of resources, increases productivity, and has effective case management.</t>
  </si>
  <si>
    <t>QPR Software</t>
  </si>
  <si>
    <t>qpr.com</t>
  </si>
  <si>
    <t>QPR Software Plc is a Finland based company primarily engaged in the development and provision of software solutions. The Company offers such services as software license sales, software subscription sales, and sales of maintenance and professional ser...</t>
  </si>
  <si>
    <t>QPR Software Plc provides software and professional services to organizations for operational development in Finland and internationally. The company offers QPR ProcessAnalyzer which is a process mining software product for studying operational data, and identifying ways to enhance business, QPR EnterpriseArchitect which is an enterprise architecture modeling software and QPR ProcessDesigner, a business process modeling tool to describe, analyze, communicate, and enhance processes.</t>
  </si>
  <si>
    <t>Solutions for strategy execution, performance and process management, process mining and enterprise architecture i</t>
  </si>
  <si>
    <t>TRDATA</t>
  </si>
  <si>
    <t>trdata.com</t>
  </si>
  <si>
    <t>TRDATA is a communication platform for traders and analysts that provides real-time data, news, and analytics. It allows users to share news and prices in real-time, and aggregates OTC quotes, news, and analytics from leading financial professionals. T...</t>
  </si>
  <si>
    <t>TRData, Ltd. provides a powerful web-based platform for valuation, trading, and risk analysis in investment companies of any size. Its technology collects market data, automates trading flows,  processes trades, and manages risks. It is also an excellent resource for real-time financial data from emerging and scattered markets.</t>
  </si>
  <si>
    <t>Real-time market information</t>
  </si>
  <si>
    <t>Forge Global Holdings, Inc.</t>
  </si>
  <si>
    <t>Forge Global, Inc. is a commodities and securities brokerage service company. It offers wealth management, liquidity, and investment advisory services. The company serves investors, shareholders, institutions, and companies.</t>
  </si>
  <si>
    <t>Kivue Perform</t>
  </si>
  <si>
    <t>kivue.co.uk</t>
  </si>
  <si>
    <t>Kivue is a specialist PMO business that offers a SaaS PPM platform called Kivue Perform. They also provide high-value PMO services, including PMO as a Service, to fulfill both long-term and short-term requirements. With over 30 years of experience in d...</t>
  </si>
  <si>
    <t>Kivue, Ltd. is a Computer Software company. It provides a cloud-based project portfolio management tool that provides exec-level reporting, visual insights, and escalations. The company serves its clients within the area.</t>
  </si>
  <si>
    <t>Euronext</t>
  </si>
  <si>
    <t>euronext.com</t>
  </si>
  <si>
    <t>Euronext is the pan European stock exchange and market infrastructure, connecting European economies to global capital markets to accelerate innovation and sustainable growth. It offers a diverse range of products and services, including listing, cash ...</t>
  </si>
  <si>
    <t>Euronext N.V. operates regulated and transparent equity and derivatives markets and is the largest center for debt and funds listings in the world. The company offers a range of exchange and corporate services, including security listings, cash and derivatives trading, and market data dissemination. It specializes in financial services, raising capital, listing, capital markets, equities, fixed income, warrants and certificates, ETFs, funds, indices, derivatives, commodities, market data, and technology solutions.</t>
  </si>
  <si>
    <t>The leading pan-European market infrastructure, connecting economies to global capital markets, fostering innovation and sustainable growth</t>
  </si>
  <si>
    <t>Inspired Change Solutions (ICS)</t>
  </si>
  <si>
    <t>Inspired Change Solutions (ICS) offers consulting services for business process re-engineering and automation. The company would delve into departments, questioning each step in processes, removing unnecessary steps, and streamlining the entire workflow process.</t>
  </si>
  <si>
    <t>Teaser Platform</t>
  </si>
  <si>
    <t>teaser.co</t>
  </si>
  <si>
    <t>Teaser Platform is a state of the art web-based market intelligence platform that aims to empower MENA investment professionals with the necessary insights, information, and data. It collects, aggregates, verifies, and cross-checks data to provide accu...</t>
  </si>
  <si>
    <t>Teaser Research Co. is an emerging market research and business intelligence firm. It is powered by a sizable team of research analysts with diversified backgrounds, nationalities, continents and languages proficiency with accumulated years of industry experience.</t>
  </si>
  <si>
    <t>fintastic</t>
  </si>
  <si>
    <t>fintastic.ai</t>
  </si>
  <si>
    <t>Fintastic is a company that is creating the next generation of FP&amp;A software. They offer a smart planning and analysis platform for B2B SaaS FP&amp;A teams. Their AI-driven platform is designed to optimize business outcomes and provides features such as sm...</t>
  </si>
  <si>
    <t>Fintastic Technologies, Inc. develops an FP&amp;A solution that turns data and financial models into real business value. It delivers actionable insights and recommendations by combining AI and risk-based planning. The company's solution is designed to meet the planning and analysis needs of organizations, including real-time actual data sync with other systems, multiple plans, forecasts, and scenarios management, robust model assumption, reports from high-level views to the most granular drill-downs, collaboration, and insights.</t>
  </si>
  <si>
    <t>Smart planning and analysis for next-gen B2B SaaS FP&amp;A teams</t>
  </si>
  <si>
    <t>Drip Capital</t>
  </si>
  <si>
    <t>dripcapital.com</t>
  </si>
  <si>
    <t>Drip Capital is a Trade Finance company providing collateral free post shipment finance to Exporters and Importers with instant approvals and minimal documentation. We are a global trade tech company with a mission of simplifying trade for SMBs worldwi...</t>
  </si>
  <si>
    <t>Drip Capital, Inc. is a Financial Services company. It offers trade financing products. The company offers its products internationally.</t>
  </si>
  <si>
    <t>Future of global trade finance</t>
  </si>
  <si>
    <t>Vakilsearch</t>
  </si>
  <si>
    <t>vakilsearch.com</t>
  </si>
  <si>
    <t>Vakilsearch is the leading online legal services provider in India. With our technologically superior platform, we deliver legal services that are affordable and accessible. We prepare legal documents like franchise agreements, wills, affidavits; get a...</t>
  </si>
  <si>
    <t>Vakilsearch Legal Solutions Pvt., Ltd. operates as an online professional services platform for lawyers, corporate bodies, and professionals in India. The company, through its platform, enables users to create various documents, such as affidavits, offer and relieving letters, house rent agreements, a general power of attorney, special power of attorney, experience and termination letters, and cheque bounce notices, as well as legal notices for money recovery and product defects.</t>
  </si>
  <si>
    <t>Provider of online legal services for startup companies</t>
  </si>
  <si>
    <t>ANZ Bank</t>
  </si>
  <si>
    <t>anz.com.au</t>
  </si>
  <si>
    <t>ANZ offers a range of personal banking services such as internet banking, bank accounts, credit cards, home loans, personal loans, travel and international, investment and insurance.</t>
  </si>
  <si>
    <t>Australia and New Zealand Banking Group, Ltd. (ANZ) is multinational banking and financial services company with activities in general banking, mortgage, and installment lending, life insurance, leasing, hire purchase, and general finance. The company also provides international and investment banking, investment, portfolio management, advisory services, nominee and custodian services, stockbroking, executor and trustee services, and retail banking. It provides financial products and services to retail and business customers and operates across more than 30 markets worldwide.</t>
  </si>
  <si>
    <t>Brisk</t>
  </si>
  <si>
    <t>getbrisk.com</t>
  </si>
  <si>
    <t>Brisk is a technology platform that uses data and ‘AI’ to bring automated risk monitoring and automatic insurance to SMEs and their people. The platform helps businesses monitor risks and opportunities across their financial health, customers, supplier...</t>
  </si>
  <si>
    <t>Collabrotech, Ltd. doing business as Brisk helps SMEs and advisers save time and money managing risk and insurance. The company offers Brisk, 221an AI-powered assistant that saves businesses and its advisors time and money, it monitors risks and opportunities, anticipating needs and making suggestions, and providing seamless access to relevant products and services at the point of need.</t>
  </si>
  <si>
    <t>Infometry, Inc.</t>
  </si>
  <si>
    <t>Edgar Online</t>
  </si>
  <si>
    <t>edgar-online.com</t>
  </si>
  <si>
    <t>EDGAR Online, a division of R.R. Donnelley &amp; Sons Company, is a leading provider of financial data and analytics to corporations and institutional investors. With over 18 years of experience, EDGAR Online creates and distributes company data and public...</t>
  </si>
  <si>
    <t>EDGAR Online, LLC creates and distributes financial data and public filings for equities, mutual funds, and other publicly traded assets worldwide. The company's data products include access to SEC filings in various formats, standardized and as-reported fundamental financial data, annual and quarterly financial statements, insider trades, institutional holdings, and initial and secondary public offerings.</t>
  </si>
  <si>
    <t>Creates and distributes company data and public filings for equities, mutual funds, and other publicly-traded assets</t>
  </si>
  <si>
    <t>Prophix Software</t>
  </si>
  <si>
    <t>prophix.com</t>
  </si>
  <si>
    <t>Prophix is a company that develops innovative software for corporate performance management. Their software automates critical financial processes such as budgeting, planning, consolidation, and reporting, improving a company's profitability and minimi...</t>
  </si>
  <si>
    <t>Prophix Software, Inc. is a corporate performance management solution that provides corporate performance management software that automates financial and operational processes. The company offers a unified solution that supports integrated financial planning, budgeting, forecasting, reporting, financial consolidation, analysis, cash flow planning, revenue planning, personnel planning, strategic planning, reporting and analytics, project planning, profitability analysis, and capital expenditure planning.</t>
  </si>
  <si>
    <t>Transform your business with Prophix corporate performance management software for budgeting, forecasting, planning, and reporting</t>
  </si>
  <si>
    <t>Home First Finance Co. (HFFC)</t>
  </si>
  <si>
    <t>homefirstindia.com</t>
  </si>
  <si>
    <t>Home First Finance Co. (HFFC) provides housing finance services. The company offers home loans, guarantor programs, eligibility calculators, and knows its customer's services.</t>
  </si>
  <si>
    <t>Fundera</t>
  </si>
  <si>
    <t>fundera.com</t>
  </si>
  <si>
    <t>Fundera is a marketplace for small business financial solutions. We provide expert insights and tailored options—from loans to credit cards to bank accounts—so business owners can shop and compare financial choices they often don’t know they have. We p...</t>
  </si>
  <si>
    <t>Fundera, Inc. develops a marketplace for small business financial solutions. The company partners throughout every stage of the business, helping weigh the best-fit financial options based on the current needs and eligibility. It provides expert insights and tailored options-from loan and credit cards to bank accounts so business owners can shop and compare financial choices.</t>
  </si>
  <si>
    <t>Fundera provides an app that connects small businesses to lenders. It provides small business owners educational tools and info on alternative lending; and source for term loans, merchant cash advances, equipment financing, SBA loans, factoring, 401K rollover funding, and business lines of credit</t>
  </si>
  <si>
    <t>Savedo</t>
  </si>
  <si>
    <t>savedo.de</t>
  </si>
  <si>
    <t>Über Savedo in attraktives Festgeld und Tagesgeld anlegen.</t>
  </si>
  <si>
    <t>Savedo GmbH is the one-stop shop for retail investment products. The company solves the drought period for risk-averse Central European savers while building a more efficient and user-friendly distribution layer on top of bank processes and products.</t>
  </si>
  <si>
    <t>Allows individuals to invest in safe term deposits</t>
  </si>
  <si>
    <t>Six Degrees Planning</t>
  </si>
  <si>
    <t>sixdegreesplanning.com</t>
  </si>
  <si>
    <t>Financial statement preparation with three optional modules (Revenue, People and Fixed Asset Planning). Get ahead and farewell messy spreadsheet planning</t>
  </si>
  <si>
    <t>Six Degrees Planning offers a simple-to-use, collaborative, budgeting and planning application. It is ready to use out of the box and works with organizations existing financial, hr, and line of business systems.</t>
  </si>
  <si>
    <t>CONDA</t>
  </si>
  <si>
    <t>conda.de</t>
  </si>
  <si>
    <t>CONDA is a crowdinvesting platform that allows individuals to invest in promising startups, SMEs, and other projects. With CONDA Deutschland, investors can support companies with as little as 100 Euros and benefit from their success. The platform also ...</t>
  </si>
  <si>
    <t>CONDA Deutschland Crowdinvesting GmbH is an investing service company. It offers fee-free investments in startups and SMEs. The company provides its products and services to customers in Munich, Bavaria, Germany.</t>
  </si>
  <si>
    <t>CONDA is Full-service Crowdinvesting-Platform to boost up Austrian StartUps</t>
  </si>
  <si>
    <t>Modelity</t>
  </si>
  <si>
    <t>modelity.com</t>
  </si>
  <si>
    <t>Modelity is a company that specializes in developing interactive financial advisory and structured products platforms. They provide solutions such as educational materials, graphical simulators, performance calculation and reporting, portfolio optimiza...</t>
  </si>
  <si>
    <t>Modelity Technologies, Inc. is a company that provides banks, insurance companies, and other financial institutions with a platform for financial modeling and portfolio analytics. The platform enables financial institutions to create and deliver financial analytic content. It provides its products and services to clients across the globe.</t>
  </si>
  <si>
    <t>Modelity Technologies Inc. provides banks, insurance companies and other financial institutions with a flexible platform for financial modeling and portfolio analytics</t>
  </si>
  <si>
    <t>True Office Learning</t>
  </si>
  <si>
    <t>trueofficelearning.com</t>
  </si>
  <si>
    <t>True Office Learning is a leading eLearning and analytics company providing compliance training solutions.</t>
  </si>
  <si>
    <t>True Office Learning, Inc. is a leading enterprise education and analytics that connects e-learning to advanced behavioral data through an adaptive technology platform to drive results. The company's cloud-based software provides organizational insights that were previously immeasurable, enabling organizations to ensure learning, analyze efficacy, and drive better business outcomes.</t>
  </si>
  <si>
    <t>Best Online Compliance Training Software | True Office Learning</t>
  </si>
  <si>
    <t>Ezzykpi</t>
  </si>
  <si>
    <t>ezzykpi.com</t>
  </si>
  <si>
    <t>EzzyKPI is the best provider of KPI software in US, UK &amp; AU. We provide key performance indicator software suitable for accountants, and business owners.</t>
  </si>
  <si>
    <t>Accountants Tools Pty., Ltd. doing business as EzzyKpi provides the best key performance indicator tools such as business intelligence tools, data reporting tools, and Tools to create Reports and presentations. It is an advanced KPI software, users can make intelligent business decisions quickly by focusing on the metrics that matter.</t>
  </si>
  <si>
    <t>EzzyKPI | KPI software | KPI Dashboard for Business</t>
  </si>
  <si>
    <t>CLEARIFY</t>
  </si>
  <si>
    <t>clearify.com</t>
  </si>
  <si>
    <t>Gain Clear Reporting and Visual Business Insights. CLEARIFY® is your home for small business analytics, business intelligence, small business metrics.</t>
  </si>
  <si>
    <t>Clearify, Inc. provides reporting, analytics, and visualization software solutions to small and mid-size businesses around the globe. The company provides easy access to innovative, enterprise-class tools and solutions, but without complications.</t>
  </si>
  <si>
    <t>CoverWallet, Inc.</t>
  </si>
  <si>
    <t>CoverWallet, Inc. is an insurance company that develops an online platform that offers insurance management services. It covers such types of business insurance as general liability, workers' compensation, property, commercial auto, cyber liability, directors and officers liability, and employment practices liability. The company serves businesses and consumers within the area.</t>
  </si>
  <si>
    <t>TRG Screen</t>
  </si>
  <si>
    <t>trgscreen.com</t>
  </si>
  <si>
    <t>TRG Screen is a leading provider of enterprise subscription management software solutions. They enable global enterprises to optimize subscription spend and usage across the entire firm. Their solutions help manage the full end-to-end lifecycle of mark...</t>
  </si>
  <si>
    <t>TRGRP, Inc. doing business as TRG Screen is an enterprise subscription management solutions company. It managed services and migrated the inventory system. The company serves clients worldwide.</t>
  </si>
  <si>
    <t>Skience, LLC</t>
  </si>
  <si>
    <t>Skience, LLC is known for innovation, flexibility, and a relentless focus on exceptional client service. The company works with sophisticated firms, and its team members are experienced, skilled individuals with the financial services and technical knowledge necessary to provide expert guidance to clients across the globe. It is an important partner to Salesforce and provides leading-edge solutions and consulting services within the Salesforce ecosystem.</t>
  </si>
  <si>
    <t>Theta</t>
  </si>
  <si>
    <t>theta.co.nz</t>
  </si>
  <si>
    <t>Theta is a leading Microsoft Solutions Partner that helps organizations optimize their cloud and business growth. They provide a range of services including cloud transformation, data and insights, digital solutions, and cyber security. With a team of ...</t>
  </si>
  <si>
    <t>Theta Systems, Ltd. is a technology solutions company. It offers services in business intelligence, software development, business solutions, and systems management. The company helps its customers with technology strategy and implementation.</t>
  </si>
  <si>
    <t>Helps organizations to transform their businesses with technology</t>
  </si>
  <si>
    <t>SoftExpert</t>
  </si>
  <si>
    <t>softexpert.com</t>
  </si>
  <si>
    <t>SoftExpert is a market leader in software and services for business compliance, innovation and digital transformation, with more than 300,000 users from 2,000 organizations in more than 40 countries worldwide. Founded in 1995, SoftExpert solutions are ...</t>
  </si>
  <si>
    <t>Softexpert Software S.A. is a market leader in software and services for enterprise-wide business process improvement and compliance management. It provides the most comprehensive application suite to empower organizations to increase business performance at all levels and to maximize industry-mandated compliance and corporate governance programs.</t>
  </si>
  <si>
    <t>Software solutions for compliance and process excellence</t>
  </si>
  <si>
    <t>Synergy International Systems</t>
  </si>
  <si>
    <t>synisys.com</t>
  </si>
  <si>
    <t>Specialized Software Solutions for Governments and Nonprofits | Synergy Synergy is a purpose driven, specialized software company helping governments and nonprofits achieve their desired societal impact by harnessing the power of digitalization. Synerg...</t>
  </si>
  <si>
    <t>Synergy International Systems, Inc. (Synergy) is an IT service and IT consulting industry that operates as a software company. It provides information technology services and digital solutions. It offers software for monitoring and evaluation, national development effectiveness, judicial system modernization, public financial management, disaster relief, and reconstruction, education, and public health.</t>
  </si>
  <si>
    <t>Home | Synergy International Systems</t>
  </si>
  <si>
    <t>Camino Financial, Inc.</t>
  </si>
  <si>
    <t>Camino Financial, Inc. is a financial services company. It offers affordable credit and wealth-building solutions to overlooked entrepreneurs. The company offers its services within the country.</t>
  </si>
  <si>
    <t>GoTo Group</t>
  </si>
  <si>
    <t>gotocompany.com</t>
  </si>
  <si>
    <t>GoTo is the largest technology group in Indonesia, combining on demand, e commerce and financial services through the Gojek, Tokopedia and GoTo Financial brands. It is the first platform in Southeast Asia to host these three essential use cases in one ...</t>
  </si>
  <si>
    <t>PT GoTo Gojek Tokopedia Tbk doing business as GoTo is a technology company that develops multi-service platforms. It provides its solutions through Go-Ride, Go-Car, Go-Food, Go-Send, Go-Mart, Go-Box, Go-Tix, Go-Med, Go-Pay, Go-Bills, Go-Points, Go-Pulsa, Go-Massage, Go-Clean, Go-Auto, and Go-Glam applications. The company offers services to transportation, logistics, mobile payments, and food delivery industries.</t>
  </si>
  <si>
    <t>Superapp created by the merger of Tokopedia and Gojek</t>
  </si>
  <si>
    <t>Caissa, LLC</t>
  </si>
  <si>
    <t>caissallc.com</t>
  </si>
  <si>
    <t>FinTech SaaS Company Offering Portfolio and Risk Management Software to Top Institutional Allocators.</t>
  </si>
  <si>
    <t>Caissa, LLC is a software development firm founded by a group of senior professionals in the alternative investments industry. The firm provides front office software solutions to allow institutions such as fund of hedge funds, family offices, endowments, pensions and consultants to integrate a wide spectrum of portfolio management related analytics into one single tool.</t>
  </si>
  <si>
    <t>Caissa, LLC | Multi-Asset Class Portfolio Management Software </t>
  </si>
  <si>
    <t>F6S</t>
  </si>
  <si>
    <t>f6s.com</t>
  </si>
  <si>
    <t>F6S is a global community that connects 4 million founders and startups to funding, jobs, and free hosting deals. They provide a platform for startups to access funding, accelerators, grants, and various other opportunities. F6S also offers a global ne...</t>
  </si>
  <si>
    <t>F6S Network, Ltd. is a global company that delivers billions in growth to startups and companies with funding, accelerators, jobs, grants, and thousands more. It offers online opportunities, funding, grants, and finance services to founders and investors. The company serves customers within the area.</t>
  </si>
  <si>
    <t>Join millions of startups in the top global community to get funding, free deals, accelerators, jobs, corp pilots, events and more</t>
  </si>
  <si>
    <t>FEXCO</t>
  </si>
  <si>
    <t>fexco.com</t>
  </si>
  <si>
    <t>Fexco provides bespoke payment solutions and efficient and secure global bank to bank transfers for both business and personal clients. FEXCO, world leaders in FinTech and business solutions, with operations in 29 countries worldwide. Founded and head ...</t>
  </si>
  <si>
    <t>Fexco, Ltd. is a financial services company that provides finance and business services and solutions. It offers merchant solutions including Dynamic Currency Conversion, a point-of-purchase service that allows international Visa and MasterCard card users to choose to pay in currency. The company offers its services to customers worldwide.</t>
  </si>
  <si>
    <t>Ireland‘s most successful multinational financial and business solutions provider</t>
  </si>
  <si>
    <t>Virtual Cube Solutions</t>
  </si>
  <si>
    <t>vcsol.com</t>
  </si>
  <si>
    <t>Virtual Cube Solutions (vcsol.com) is a Montreal-based developer team that specializes in cloud solutions apps. They offer featured partner solutions that improve efficiencies in finance departments of medium-sized businesses. Their swiftfinance.cloud ...</t>
  </si>
  <si>
    <t>Virtual Cube Solutions is a Canadian BI software editor targeting the midsize businesses market. It is revolutionizing the role of business executives by providing with the first 100% Excel-based reporting, analysis and planning solution.</t>
  </si>
  <si>
    <t>BI software editor targeting the midsize businesses market</t>
  </si>
  <si>
    <t>JurisTech</t>
  </si>
  <si>
    <t>juristech.net</t>
  </si>
  <si>
    <t>JurisTech is a leading Malaysian based fintech company, specializing in enterprise class software solutions for banks, financial institutions, and telecommunications companies in Malaysia, Southeast Asia, and beyond. They provide software solutions for...</t>
  </si>
  <si>
    <t>Juris Technologies Sdn Bhd is a company that operates in the IT Services and IT Consulting industry. It provides AI-powered collection systems and next-best-offer origination systems. The company specializes in providing financial management software (loan or financing origination, credit scoring, behavioral scoring, and collection and recovery) and CRM solutions.</t>
  </si>
  <si>
    <t>Loan Origination, Debt Collection, AI powered early warning systems, enterprise solutions for banks</t>
  </si>
  <si>
    <t>CloudBudget</t>
  </si>
  <si>
    <t>cloudbudget.com</t>
  </si>
  <si>
    <t>CloudBudget.com is a company that builds budgeting solutions on the force.com platform. Their solutions enable small and medium-sized organizations to balance cash flow, control budgeting, and greatly reduce costs. With CloudBudget, users can create ne...</t>
  </si>
  <si>
    <t>CloudBudget, LLC is a software company. It provides centralized management of financial resources, including accessibility from anywhere, real-time updates, powerful integration, and Salesforce platform security. The company offers its services to small and large businesses and non-profit industries.</t>
  </si>
  <si>
    <t>Company that utilizes the force dot com website to help businesses control their budgets</t>
  </si>
  <si>
    <t>Biconix International</t>
  </si>
  <si>
    <t>biconix-intl.com</t>
  </si>
  <si>
    <t>Biconix is a leading Performance Management and Business Analytics solution provider. With an impressive track record of success, Biconix helps organizations to do things smarter and do smarter things. They specialize in delivering high-value planning,...</t>
  </si>
  <si>
    <t>Biconix International, Ltd. is a software development company. It designs business analytics and performance management solutions that positively affect aspects of a business. The company provides planning, analysis, forecasting, and reporting solutions.</t>
  </si>
  <si>
    <t>Providing Business Analytics Solutions</t>
  </si>
  <si>
    <t>GPS Capital Markets</t>
  </si>
  <si>
    <t>gpsfx.com</t>
  </si>
  <si>
    <t>GPS Capital Markets is a premier FX brokerage firm that helps corporations and community banks with their international foreign currency wires and currency risks. Leveraging a team rich in international banking from the world’s largest financial instit...</t>
  </si>
  <si>
    <t>GPS Capital Markets, LLC is the operator of a corporate foreign exchange brokerage firm intended to help manage foreign currency exposures. It offers services like spot transactions, exchange rates, customized balance sheet hedging strategies, cash flow forecasting, and other related services, enabling companies to access its services for tracking foreign exchange exposure forecasts over a period of time and minimizing risk. It delivers foreign exchange knowledge and execution for middle-market companies.</t>
  </si>
  <si>
    <t>Scopi</t>
  </si>
  <si>
    <t>scopi.com.br</t>
  </si>
  <si>
    <t>Scopi is an online software for strategic planning, project management, processes, and indicators that simplifies planning and streamlines management, essential for achieving goals. It integrates SWOT analysis, strategic map, indicators and goals, proj...</t>
  </si>
  <si>
    <t>SCOPI SISTEMAS, Ltda. is an online software for strategic planning, project management, processes, and indicators that uncover planning and streamline management, indispensable for achieving goals. It is accessed at any time and from any location in organizations of any size and industry.</t>
  </si>
  <si>
    <t>Visual BI Solutions</t>
  </si>
  <si>
    <t>visualbi.com</t>
  </si>
  <si>
    <t>Visual BI Solutions is a leading and fast-growing firm that focuses exclusively on Business Intelligence &amp; Analytics. They offer a range of offerings including BI Products, Analytic Solutions, and Consulting Services. Their headquarters is in Plano, Te...</t>
  </si>
  <si>
    <t>Visual BI Solutions, Inc. is a business intelligence (BI) enablement firm uniquely focusing on providing the market with both the software products, and intellectual capabilities companies need to enhance and achieve agile, mobile, and real-time BI. It is also an end-to-end BI &amp; Analytics offering innovative products, consulting services, analytics solutions &amp; end-user training.</t>
  </si>
  <si>
    <t>One of the leading and fastest growing firms focusing exclusively on Business Intelligence &amp; Analytics</t>
  </si>
  <si>
    <t>Solution 7</t>
  </si>
  <si>
    <t>solution7.co.uk</t>
  </si>
  <si>
    <t>Solution 7 is a company based in Oxford, United Kingdom that specializes in NetSuite reporting, financial budgeting, and forecasting for Microsoft Excel. They offer a free 30-day trial for their software, which allows users to create income statements,...</t>
  </si>
  <si>
    <t>Solution 7, Ltd. is a software development company. The company was established as a web application development and consultancy company, its products and services enable IT, professionals and executive managers, to place challenging, and often complex, business processes in a secure and accessible online environment. It specializes in information technology.</t>
  </si>
  <si>
    <t>Solution 7's adaptive approach allows us to turn your ideas into working systems</t>
  </si>
  <si>
    <t>Simpleplanning.com</t>
  </si>
  <si>
    <t>simpleplanning.net</t>
  </si>
  <si>
    <t>Excel Spreadsheets - Home Budgets, Business Templates &amp; More</t>
  </si>
  <si>
    <t>Simpleplanning.com, Inc. is an Excel spreadsheet for home and small business use. The company helps even the most financially challenged individuals get its finances on track with its simple planners and calculators. It is designed to reduce the cumbersome elements of high-end accounting software, this business planning solution brings the basics and adds the right essentials to enable management at the same time.</t>
  </si>
  <si>
    <t>TeamQuest</t>
  </si>
  <si>
    <t>teamquest.com</t>
  </si>
  <si>
    <t>TeamQuest is a company that specializes in capacity management software and services that facilitate IT Service Optimization. They help IT organizations consistently meet service levels while minimizing costs and mitigating risks.</t>
  </si>
  <si>
    <t>TeamQuest Corp., provides information technology (IT) service optimization solutions for IT organizations. Its products and services include TeamQuest Surveyor, an enterprise capacity management software; TeamQuest Predictor, a capacity planning software; TeamQuest Analyzer, an IT performance analysis software; TeamQuest CMIS, a distributed capacity management information system; TeamQuest Performance Software that enables organizations to balance performance and cost of its IT infrastructure; Vityl software suite that conveys the health of IT infrastructure, identifies when and where future risks of poor performance exist, and connects IT metrics with business outcomes.</t>
  </si>
  <si>
    <t>TeamQuest help organizations maximize the value of both present and future IT investments</t>
  </si>
  <si>
    <t>Quovo</t>
  </si>
  <si>
    <t>quovo.com</t>
  </si>
  <si>
    <t>Quovo is a financial technology firm providing investors with a set of portfolio tools in one platform. Quovo is a data platform that provides connectivity to financial accounts at over 14,000 institutions. Leading fintech firms, such as Betterment, Ea...</t>
  </si>
  <si>
    <t>Quovo, Inc. develops and markets a platform that provides financial analytics, data management, and insights to small- and mid-sized investors. The company offers Quovo that automatically fetches, normalizes, and reconciles portfolio data from across financial institutions ranging from retail brokerages to prime brokerages, custodians, and mutual fund families. Its Autoverified Micro-deposits enable financial services providers to streamline client onboarding and ACH payments and transfers.</t>
  </si>
  <si>
    <t>Data for the future of finance</t>
  </si>
  <si>
    <t>Andara BI</t>
  </si>
  <si>
    <t>andara.bi</t>
  </si>
  <si>
    <t>Andara BI is a company that provides business intelligence solutions based on the balanced scorecard methodology. Their software allows organizations of all sizes to implement a balanced scorecard to monitor key performance indicators. With Andara BI, ...</t>
  </si>
  <si>
    <t>Tribe Trading Co., LLC doing business as Andara BI is a mobile performance management app for iPad and is available on the web. Its solution offers an eagle view of business performance through intuitive, simple, and collaborative dashboards that display relevant information. The company provides SMBs with an "easy to buy, easy to adopt, or fast to value" tool to make better decisions through KPI dashboarding.</t>
  </si>
  <si>
    <t>Mobile Business Intelligence for everyone</t>
  </si>
  <si>
    <t>Altvia</t>
  </si>
  <si>
    <t>altvia.com</t>
  </si>
  <si>
    <t>Altvia is a premier provider of flexible, cloud-based Private Equity Software for Fund Managers. Their software platform is designed to simplify data complexity, strengthen relationships, and innovate faster in the Private Capital Markets and Alternati...</t>
  </si>
  <si>
    <t>Altvia Solutions, LLC is a computer software company. It offers contact and data management, data analytics and business, deal flow management, investor relation, and front-to-back office solutions, a data room, a portal for investor materials, private equity customer relationship management, and outlook integration solutions, a communication tool to create and distribute investor documents, a mass email application, a communication solution, a gp-lp engagement platform, and consulting and services. The company provides its services to its customers nationwide.</t>
  </si>
  <si>
    <t>Contact management, dealflow tracking and portfolio management software for investment funds</t>
  </si>
  <si>
    <t>Minveo</t>
  </si>
  <si>
    <t>minveo.de</t>
  </si>
  <si>
    <t>Minveo is a digital asset management and robo-advisor company that offers investment solutions for individuals at an affordable price. Their platform provides technology-driven and quantitatively-based investment strategies, powered by machine learning...</t>
  </si>
  <si>
    <t>Minveo AG is a developer of a wealth management platform. The company's technology observes the markets in real time and recognizes market fluctuations early. It serves clients in Munich, Germany.</t>
  </si>
  <si>
    <t>Platform for digital wealth management</t>
  </si>
  <si>
    <t>Decision Lens</t>
  </si>
  <si>
    <t>decisionlens.com</t>
  </si>
  <si>
    <t>Decision Lens is a collaborative prioritization and resource allocation software platform. The software enables increased collaboration, transparency, and efficiency in each client organization. It is hosted via the web which allows meeting participant...</t>
  </si>
  <si>
    <t>Decision Lens, Inc. is a collaborative decision-making software that provides IT services. It offers software solutions, custom visualizations, and business processes for identifying, prioritizing, analyzing, and measuring investments, projects, and resources. The company serves customers within the area.</t>
  </si>
  <si>
    <t>Develops integrated planning software which modernizes how government prioritizes, plans, and funds</t>
  </si>
  <si>
    <t>Investment Metrics</t>
  </si>
  <si>
    <t>invmetrics.com</t>
  </si>
  <si>
    <t>Investment Metrics is a global provider of portfolio analytics, reporting and data for institutional investors and advisors. Investment Metrics helps institutional investors and advisors achieve better financial outcomes with clear investment insights....</t>
  </si>
  <si>
    <t>Investment Metrics, LLC provides investment performance analytics, and manager research and reporting solutions for institutional investors, wealth advisors, investment consultants, asset managers, and plan sponsors in the United States and internationally. The company offers Paris, a performance analysis, and information reporting system; InvestWorks, an Internet-based manager research system that provides a database of information on investment firms, products, funds, and style universes with built-in search and reporting tools; PRISM, a password-protected portal linked to the customer's Website to deliver documents for sharing with clients, advisors, and staff; and EQuest, an online data collection portal designed for asset managers to supply information on its firm, strategies, products, and holdings.</t>
  </si>
  <si>
    <t>Independent provider of manager research and data solutions</t>
  </si>
  <si>
    <t>Vidrio Financial</t>
  </si>
  <si>
    <t>vidrio.com</t>
  </si>
  <si>
    <t>Vidrio Financial is an all-in-one solution for managing investments across hedge funds, private equity, private credit, and real estate. They provide data services, software applications, and analytics for allocators to hedge funds and private capital ...</t>
  </si>
  <si>
    <t>Vidrio Financial, LLC is an investment management platform for institutional investors in hedge funds. It offers a web-based platform with front-to-back-office services for multi-asset-class portfolios. The company provides its services to businesses throughout the area.</t>
  </si>
  <si>
    <t>Leading investment management platform for institutional investors in hedge funds</t>
  </si>
  <si>
    <t>wikifolio</t>
  </si>
  <si>
    <t>wikifolio.com</t>
  </si>
  <si>
    <t>wikifolio.com is a social trading platform that enables investors to publish their stock investment strategies in forms called 'wikifolios.' With wikifolio investors from all over the world get unique insights into European stocks and trading ideas. Th...</t>
  </si>
  <si>
    <t>wikifolio Financial Technologies AG owns and operates a social trading portal on which users can benefit from advice from trading professionals. The company helps enable traders to turn portfolios into fully-fledged financial products, listed on Europe's exchange for structured products. Its investors can easily invest in the best-suited trading strategies by ordering wiki folio certificates via a brokerage account of choice.</t>
  </si>
  <si>
    <t>Wikifolio Financial Technologies AG owns and operates a social trading portal on which users can also benefit from advice</t>
  </si>
  <si>
    <t>Ezora</t>
  </si>
  <si>
    <t>ezora.com</t>
  </si>
  <si>
    <t>Ezora is a company that helps F&amp;B operators optimize their performance and scale their business by automating financial processes and providing all stakeholders with the information they need to make better decisions that fuel growth. They offer a perf...</t>
  </si>
  <si>
    <t>Ezora, Ltd. is a provider of web-based business intelligence, analytics, and reporting solutions. It helps businesses to manage the key drivers of its corporate performance, make decisions, and improve the bottom line. The company serves clients worldwide.</t>
  </si>
  <si>
    <t>Ezora - Helps F&amp;B operators grow a more efficient &amp; profitable bussiness</t>
  </si>
  <si>
    <t>Concertiv</t>
  </si>
  <si>
    <t>concertiv.com</t>
  </si>
  <si>
    <t>Concertiv is a decision support platform that provides data analytics, group purchasing, and managed services to professional services firms and their key suppliers. We are transforming the marketplace for high value business interactions among buyers ...</t>
  </si>
  <si>
    <t>Concertiv, Inc. is a financial consulting company that provides a decision-support platform, data analytics, group purchasing, and managed services to professional services firms. It specializes in analytics, financial services, law, and strategic sourcing.</t>
  </si>
  <si>
    <t>FinGoal, Inc.</t>
  </si>
  <si>
    <t>FinGoal, Inc. builds tools for Banks, Credit Unions, and FinTech developers that analyze consumer credit and debit card transactions to Find Money in existing spending patterns. It finds the typical consumer end-user over $100/mo.</t>
  </si>
  <si>
    <t>Donnelley Financial Solutions, Inc. (DFIN)</t>
  </si>
  <si>
    <t>ThinkOut S.R.L.</t>
  </si>
  <si>
    <t>AmeriMerchant Holdings, LLC dba Capify</t>
  </si>
  <si>
    <t>capify.com</t>
  </si>
  <si>
    <t>Capify is a leading financial technology company that provides working capital solutions to small businesses. With over twelve years of experience, Capify offers small business loans and other finance products to companies in the UK, Australia, and the...</t>
  </si>
  <si>
    <t>AmeriMerchant Holdings, LLC doing business as Capify provides financing solutions to small businesses in the United States and internationally. It offers merchant cash advance products and small business loans through its affiliates and subsidiaries. The company also develops Capify's REST-based API platform that enables small business customers to access capital-based available merchant data.</t>
  </si>
  <si>
    <t>Bonrepublic</t>
  </si>
  <si>
    <t>bonrepublic.com</t>
  </si>
  <si>
    <t>Bonrepublic is a talent management platform that helps companies motivate, develop and retain their employees. It combines goals &amp; OKRs, surveys, feedback, benefits, and idea management to sustainably increase employee retention. With Bonrepublic, deci...</t>
  </si>
  <si>
    <t>Bonrepublic GmbH is a performance, recognition, and benefits management platform (SaaS) that supports agile talent management. The company's market-proven solution consists of critical features, individual and company-wide goal setting, performance review and recognition, feedback and engagement surveys, and individualized development plans.</t>
  </si>
  <si>
    <t>Bonrepublic helps organizations to increase motivation through a culture of challenge, collective achievements and peer-to-peer recognition</t>
  </si>
  <si>
    <t>Access Systems (UK), Ltd. dba AccessPay</t>
  </si>
  <si>
    <t>Access Systems (UK), Ltd. doing business as AccessPay develops cloud-based payment and cash management solutions to companies. The company also offers direct debit management, Bankers' Automated Clearing Services payment software, Single European Payments Area, payment hub, and banking connectivity solutions. It serves customers worldwide.</t>
  </si>
  <si>
    <t>InQuisient Inc</t>
  </si>
  <si>
    <t>inquisient.com</t>
  </si>
  <si>
    <t>InQuisient is a comprehensive enterprise strategic planning and data management solution that unifies hybrid data integration and metadata management, enterprise architecture and technology asset management, portfolio and project management, risk model...</t>
  </si>
  <si>
    <t>InQuisient, Inc. is a comprehensive enterprise strategic planning and data management solution that unifies hybrid data integration. It merges data integration and metadata management, enterprise architecture and technology asset management, portfolio and project management, risk modeling, and process optimization to enable leaders to instantly see opportunities, make informed decisions, and drive the bottom line.</t>
  </si>
  <si>
    <t>Fellow Finance Plc</t>
  </si>
  <si>
    <t>fellowfinance.fi</t>
  </si>
  <si>
    <t>Fellow Finance is a peer to peer lending platform that provides crowdfunding services for people and businesses. They offer high-quality and secure crowdfunding services, maintaining and providing marketplaces for Europe. The company is owned by its em...</t>
  </si>
  <si>
    <t>Fellow Finance Oy owns and operates peer to peer lending platform. The company is the most advanced marketplace lending platform in the Nordics. Its platform enables investors to easily invest in consumer loans.</t>
  </si>
  <si>
    <t>Finnish P2P lending platform for consumers</t>
  </si>
  <si>
    <t>KPI Sense, LLC</t>
  </si>
  <si>
    <t>FD4Cast</t>
  </si>
  <si>
    <t>fd4cast.co.uk</t>
  </si>
  <si>
    <t>FD4Cast is a corporate financial modelling software solution that enables finance professionals to forecast their businesses. It provides financial forecasting, reporting, budgeting, and scenario planning in MS Excel. The software aims to simplify fore...</t>
  </si>
  <si>
    <t>FD4Cast, Ltd. brings the requirement for transparent and flawless forecasting and budgeting together in a flexible and versatile tool that is quite simply a winning formula. It specializes in delivering financial modeling and customized MS Office solutions.</t>
  </si>
  <si>
    <t>CorPeuM International S.A.</t>
  </si>
  <si>
    <t>corpeum.com</t>
  </si>
  <si>
    <t>Improving the Execution of Strategy! Integrated, Process Driven Performance Management ! LIKERS ONLY have access to our private VIDEO's !!</t>
  </si>
  <si>
    <t>CorPeuM International S.A. specializes in business consulting, implementation expertise, and its own unique product, all focused on improving strategy execution. Without all 3 components, a company's cpm effort will fail. Its approach was developed specifically to cater to today's unpredictable business environment.</t>
  </si>
  <si>
    <t>Latent</t>
  </si>
  <si>
    <t>latent.us</t>
  </si>
  <si>
    <t>Latent specializes in Financial Research Software and Tech Consulting, offering AI integrated products and services to businesses in Singapore and globally. Our focus is on leveraging advanced software technologies for full stack development and innova...</t>
  </si>
  <si>
    <t>Latent Group is an Asia fintech group. Its unique business model allows it to help innovate the financial and economic space in Asia over the long term. It specializes in SaaS, AI, enterprise, software, payment, fintech, financial markets, and asset management.</t>
  </si>
  <si>
    <t>The 'Google' for opinionated text</t>
  </si>
  <si>
    <t>Budgeto</t>
  </si>
  <si>
    <t>budgeto.com</t>
  </si>
  <si>
    <t>Budgeto is a financial management platform that businesses use to create annual business budgets, produce reports, and manage cash flow. It is an online, user-friendly application that allows entrepreneurs to build and share budgets in a few clicks. Bu...</t>
  </si>
  <si>
    <t>Budgeto is an online, incredibly user-friendly application allowing entrepreneurs to build and share budgets in a few clicks. Its targets enablers in the startup community, or places like accelerators, incubators, universities, entrepreneurs associations, investors, banks, and more.</t>
  </si>
  <si>
    <t>Online budget for entrepreneurs</t>
  </si>
  <si>
    <t>Gravity Team - Crypto Market Makers</t>
  </si>
  <si>
    <t>gravityteam.co</t>
  </si>
  <si>
    <t>Gravity Team is a top crypto market maker and liquidity provider, trading over 1,400 cryptocurrency pairs in over 15 countries around the world.</t>
  </si>
  <si>
    <t>Gravity Team, Ltd. is one of the top algorithmic market makers and liquidity providers in the crypto space. The company has a solid team of 30 talented professionals, and it continues growing in team size, market volume, and global reach.</t>
  </si>
  <si>
    <t>At Gravity Team, we are on the mission to balance the supply and demand across crypto markets worldwide</t>
  </si>
  <si>
    <t>Renrendai</t>
  </si>
  <si>
    <t>renrendai.com</t>
  </si>
  <si>
    <t>Renrendai.com is a leading online lending platform in China. It provides a wide range of financial products and services, including personal loans, business loans, and investment opportunities. With a user-friendly interface and advanced technology, Re...</t>
  </si>
  <si>
    <t>Renrendai Business Consulting (Beijing) Co., Ltd. provides a P2P platform for financial services such as loans, debts, investment, and others. It focuses on the targets white-collar employees and small business owners as its customers, charging borrowers a management fee of 0.3% of the borrowed money, and a service fee of up to 5% for high-risk borrowers.</t>
  </si>
  <si>
    <t>Renrendai is a Beijing-based company providing P2P financial services such as loans, debts, investment, and others(sub-organisation of Youxin Financial)</t>
  </si>
  <si>
    <t>FlexBudget, LLC dba ProfitSee, Inc.</t>
  </si>
  <si>
    <t>Service2Client</t>
  </si>
  <si>
    <t>service2client.com</t>
  </si>
  <si>
    <t>Service2Client is a company that specializes in providing CPA websites, accountant websites, and enrolled agent websites. They offer a range of services including hosting, website design, email marketing, content creation, calculators, file sharing, an...</t>
  </si>
  <si>
    <t>Service2Client, LLC is a marketing and advertising company. It provides a full selection of dynamic sites and ever-improving tools to build the firm. The company caters to CPAs; it develops websites for all industries.</t>
  </si>
  <si>
    <t>Websites for CPAs &amp; Websites for Accountants | Service2Client</t>
  </si>
  <si>
    <t>Fluxo</t>
  </si>
  <si>
    <t>fluxo.ai</t>
  </si>
  <si>
    <t>Fluxo is a financial planning software for fast-moving companies. It provides a fast and automated way to create budgets and forecasts, eliminating the need for messy excel spreadsheets. Fluxo is designed for startups and SMBs, offering an incredibly f...</t>
  </si>
  <si>
    <t>Fluxo, Inc. is a financial modeling SaaS for growing companies. It automates budgets, forecasting, and reports for startups and SMEs. The company solves that problem with an easy-to-use product that helps entrepreneurs and financial analysts create full financial plans.</t>
  </si>
  <si>
    <t>Fluxo - Financial Planning Software for Fast Moving Companies</t>
  </si>
  <si>
    <t>Charity Bank</t>
  </si>
  <si>
    <t>charitybank.org</t>
  </si>
  <si>
    <t>Charity Bank is an ethical savings and loans bank in the UK that uses its savers' money to make loans to charities and social enterprises. They offer savings accounts that provide a competitive return on investment while also supporting charitable proj...</t>
  </si>
  <si>
    <t>The Charity Bank, Ltd. is a UK savings and loans bank that provides banking products and services to small and large organizations, charities, and social enterprises. It offers savings, community, and children's small steps accounts; ethical cash ISA; and charity loans. It serves within the area.</t>
  </si>
  <si>
    <t>Charity Bank was established as an FSA-regulated deposit-taking bank in 2002</t>
  </si>
  <si>
    <t>Checkflo</t>
  </si>
  <si>
    <t>checkflo.com</t>
  </si>
  <si>
    <t>Checkflo is an online check writing software and check mailing service that helps businesses automate their bill payments. With Checkflo, businesses can write, sign, and approve checks, as well as attach relevant documents. The platform offers on-deman...</t>
  </si>
  <si>
    <t>PaymentFlo, Inc. doing business as CheckFlo is a financial technology startup modernizing checks and completely automating the printing and delivery process, instead of trying to convince businesses to switch to a completely electronic payment option. It primarily operates in the financial services industry.</t>
  </si>
  <si>
    <t>gini</t>
  </si>
  <si>
    <t>gini.co</t>
  </si>
  <si>
    <t>gini automates financial due diligence and reporting for investors and financiers. gini is an intelligent finance app that lets Hong Kong people manage their own money in all bank accounts. gini makes it easy for any business to get AI powered insights...</t>
  </si>
  <si>
    <t>More Champ, Ltd. doing business as Gini the first personal financial management app powered by bank-level security in Hong Kong. It tracks users' spending across all accounts with beautifully enriched transactions, and saves by getting recommendations on spending, and targeted rewards and offers.</t>
  </si>
  <si>
    <t>Smart money-tracking app powered by bank-level security</t>
  </si>
  <si>
    <t>CalendarBudget</t>
  </si>
  <si>
    <t>calendarbudget.com</t>
  </si>
  <si>
    <t>CalendarBudget is an online budget planning tool that helps individuals and families organize their finances. With a user-friendly interface and features such as bill reminders and daily balance tracking, CalendarBudget makes it easy to create and stic...</t>
  </si>
  <si>
    <t>CalendarBudget, Inc. specializes in family budgeting, personal finance, budget planning, and money management. It offers an online budget tool that is easy and free to organize money online.</t>
  </si>
  <si>
    <t>Co-author of Power Spending: Getting More For Less (http://powerspendingbook</t>
  </si>
  <si>
    <t>Companisto</t>
  </si>
  <si>
    <t>companisto.com</t>
  </si>
  <si>
    <t>Companisto is an equity crowd investing platform for start ups. For investors, it offers the opportunity to invest in innovative startups online and become a shareholder. For startups, Companisto provides important venture capital, strong marketing and...</t>
  </si>
  <si>
    <t>Companisto GmbH creates one of the leading equity-based crowdfunding platforms in Europe. It gives investors the opportunity to invest in highly promising growth companies and start-ups. The firm offers finance, investments, crowdfunding, startups, business angel, private equity, angel investments, private placements, and many more.</t>
  </si>
  <si>
    <t>Fineqia</t>
  </si>
  <si>
    <t>fineqia.com</t>
  </si>
  <si>
    <t>Fineqia is a leading investor in the emerging decentralized Web 3.0 economy, underpinned by blockchain. The company seeks to further the ongoing democratisation of financial services. Their platform brings crowd investors some of the most lucrative and...</t>
  </si>
  <si>
    <t>Fineqia, Ltd. aims to connect investors with lucrative investment opportunities previously available to large financial institutions. The company specialized in blockchain, crowdfunding, and cryptocurrency.</t>
  </si>
  <si>
    <t>Borro Private Finance</t>
  </si>
  <si>
    <t>borro.com</t>
  </si>
  <si>
    <t>Borro is a financial services company that unlocks the value of your luxury assets to get a personal loan. Borro is an online company providing loans secured with luxury assets such as fine art, antiques, jewelry, luxury watches &amp; luxury handbags. Get ...</t>
  </si>
  <si>
    <t>Borro, Ltd. offers online pawnbroking services in the United Kingdom and the United States. It offers personal loans, bridge finance, and short-term loans against watches, jewelry, gold, antiques, loose diamonds, gold coins and bullion, fine art, memorabilia, luxury cars, yachts, and other valuable items. The company bridges the liquidity gap between the high-end of retail pawn shop market and the private banks.</t>
  </si>
  <si>
    <t>Leader in confidential, non-bank loans</t>
  </si>
  <si>
    <t>Omikron</t>
  </si>
  <si>
    <t>omikron.de</t>
  </si>
  <si>
    <t>Omikron Systemhaus GmbH &amp; Co. KG is a leading provider of software solutions for transaction banking for companies and banks. They offer innovative and future-oriented solutions for all aspects of transaction banking. Their flagship product, MultiCash,...</t>
  </si>
  <si>
    <t>Omikron Systemhaus GmbH and Co., KG designs and develops electronic banking software solutions for banks and corporate customers in Germany and internationally. The company offers payment service directive 2, a solution that extends the framework of the original directive with the explicit aims of promoting competition in payments; and recognizes the increasing digitalization of the financial sector, and the emergence of new market participants and service providers.</t>
  </si>
  <si>
    <t>Invoke Software, Ltd.</t>
  </si>
  <si>
    <t>Invoke Software, Ltd. publishes software for the preparation and processing of financial and tax-related information. The company offers banking reporting, group reporting, consolidation, and eXtensible business reporting language regulatory reporting solutions, as well as XBRL components. It offers its solutions to management teams, tax departments, auditors, regulatory agencies, financial analysts, and legal management teams in France and other countries.</t>
  </si>
  <si>
    <t>ClearCost</t>
  </si>
  <si>
    <t>clearcost.software</t>
  </si>
  <si>
    <t>ClearCost is a company that provides IT Financial Management and Demand Planning Software. Their solutions help leaders manage and communicate the cost, quality, and value of the IT services they deliver to their organization. They offer intuitive Fina...</t>
  </si>
  <si>
    <t>ClearCost Consulting Pty., Ltd. doing business as ClearCost Software offers intuitive Financial Management Software for Technology and IT departments and other internal Shared Services groups. It delivers pragmatic, cost-effective, and sustainable solutions with its blend of proven consulting and software deployment expertise.</t>
  </si>
  <si>
    <t>ClearCost is at the forefront of IT financial management</t>
  </si>
  <si>
    <t>Konstrukt</t>
  </si>
  <si>
    <t>konstrukt.se</t>
  </si>
  <si>
    <t>Konstrukt is a cloud-based planning tool that helps businesses with budgeting and financial planning. Many business users still rely on Excel for planning, but Konstrukt offers the flexibility and power of Excel while also providing collaboration and a...</t>
  </si>
  <si>
    <t>Konstrukt AB is a company that operates in the computer software industry. The company specializes in providing planning tool software. It provides services in Sweden.</t>
  </si>
  <si>
    <t>A cloud-based business system that helps companies with a flexible budgets, forecasts, and financial planning</t>
  </si>
  <si>
    <t>International Payment Processing</t>
  </si>
  <si>
    <t>intl-payments.com</t>
  </si>
  <si>
    <t>International Payments Processing (IPP) is a boutique firm that delivers a full suite of payment processing solutions to high risk small business merchants nationally and internationally. They provide retail and e-commerce merchants with comprehensive ...</t>
  </si>
  <si>
    <t>International Payments Processing, Inc. provides best-in-breed solutions to merchant customers and partners alike. The company has a team of dedicated, experienced, and talented individuals, who share a common philosophy that services and tools are nothing without great people.</t>
  </si>
  <si>
    <t>International Payments Processing - Home</t>
  </si>
  <si>
    <t>Dynamic Credit</t>
  </si>
  <si>
    <t>dynamiccredit.com</t>
  </si>
  <si>
    <t>Dynamic Credit is an innovative asset management and direct lending firm founded in 2003. They offer a range of products and services including multi-strategy asset management, direct lending in the Netherlands, and a loan clearing platform. With over ...</t>
  </si>
  <si>
    <t>Dynamic Credit Partners Europe B.V. is an innovative asset management and direct lending firm. The company's line of business includes providing investment information and advice to companies and individuals.</t>
  </si>
  <si>
    <t>Understanding complexity in alternative fixed income</t>
  </si>
  <si>
    <t>TreeAMS</t>
  </si>
  <si>
    <t>treeams.com</t>
  </si>
  <si>
    <t>TreeAMS is a franchise management software designed to optimize performance through systematic operations, training, audit, and onboarding implementation across multiple outlets. It provides a complete suite of features to achieve sustainable, profitab...</t>
  </si>
  <si>
    <t>TreeAMS Pte., Ltd. is an Audit Management SaaS software helping brands to excel in business performance management. It helps business owners achieve higher sales performance, quality customer service, and consistent operational processes by integrating key business management tools, POS, and ERP on ONE single dashboard.</t>
  </si>
  <si>
    <t>An Audit Management SaaS software helping brands to excel in business performance management</t>
  </si>
  <si>
    <t>Numa Solution</t>
  </si>
  <si>
    <t>numasolution.com</t>
  </si>
  <si>
    <t>Numa Solution Sdn Bhd is a leading provider of innovative software solutions and IT services. With over a decade of experience, we specialize in developing cutting-edge software applications, mobile apps, and web solutions for businesses across various...</t>
  </si>
  <si>
    <t>Numa Solution Sdn. Bhd. is a technology company that provides analytical solutions to organizations. It has built a variety of solutions that include Planning and Budgeting, Profitability, Activity Based Costing, Financial Consolidation, Hydrocarbon Fiscal Analytics, and Economics Data Management. The company provides financial analytics solutions using IBM Planning Analytics and IBM SPSS software.</t>
  </si>
  <si>
    <t>Financial analytics solutions using the ibm planning analytics and ibm spss software</t>
  </si>
  <si>
    <t>Finvisage</t>
  </si>
  <si>
    <t>finvisage.com</t>
  </si>
  <si>
    <t>Finvisage is a cloud-based SaaS system providing an array of Financial Planning and Analysis Tools. Working with domain experts, we have established an efficient system based on centralization and automation concepts. Finvisage holds expertise in cloud...</t>
  </si>
  <si>
    <t>Apex Financial Technology, Ltd. doing business as Finvisage develops a suite of products offering an intuitive, innovative, integrated solution that delivers peace of mind to CFO/Treasury Managers of mid to large-cap firms. Its cash forecasting module allows organizations to build weekly and monthly cash forecasts categorized as per the requirements of the organization.</t>
  </si>
  <si>
    <t>Foresight Intelligence, Inc.</t>
  </si>
  <si>
    <t>Qredits</t>
  </si>
  <si>
    <t>qredits.nl</t>
  </si>
  <si>
    <t>Qredits is a non-profit foundation that offers credit, training, and coaching to entrepreneurs in the Netherlands. They provide financing options ranging from microcredit to business mortgages. Qredits also offers advice from experienced coaches who wo...</t>
  </si>
  <si>
    <t>Stichting Qredits Microfinanciering Nederland doing business as Qredits provides commercial lending services. The company offers micro-finance, coaching, and SME credit to entrepreneurs. It is offering entrepreneurial tools, personal coaching and providing business credits.</t>
  </si>
  <si>
    <t>Provide micro loans to Dutch SME companies</t>
  </si>
  <si>
    <t>Mobills Labs</t>
  </si>
  <si>
    <t>mobillsapp.com</t>
  </si>
  <si>
    <t>Take control of your personal finances. Create monthly budgets and know where your money goes. Make your dreams come true with the best expense tracker.</t>
  </si>
  <si>
    <t>Mobills Labs Solucoes Em Tecnologia, Ltda. is an IT services and IT consulting company. It offers a financial control application that records its users’ transactions and presents them in graphs and reports that help them analyze its financial life. The company provides its services within the area.</t>
  </si>
  <si>
    <t>Aniwo</t>
  </si>
  <si>
    <t>aniwo.co.il</t>
  </si>
  <si>
    <t>Company Aniwo is the very first startup company founded in Israel by Japanese entrepreneurs. Headqua</t>
  </si>
  <si>
    <t>Aniwo, Ltd. is an innovation platform company. It is creating innovative values for a better world. The company provides a fund-raising and matching platform for startups and Investors.</t>
  </si>
  <si>
    <t>Makes innovation by exploring cutting-edge technologies in globe</t>
  </si>
  <si>
    <t>Baningo</t>
  </si>
  <si>
    <t>baningo.com</t>
  </si>
  <si>
    <t>baningo GmbH is a fast-growing FinTech company that develops software solutions for companies looking to digitalize their customer relationships. Their baningo connect platform and baningo cards help banks, insurance companies, and other businesses est...</t>
  </si>
  <si>
    <t>baningo GmbH is a FinTech company. It offers software products including digital business cards. The company offers its products to the consumer and business sectors.</t>
  </si>
  <si>
    <t>Baningo is thought leader for the digital transformation of the financial industryand key partner in terms of digital innovation</t>
  </si>
  <si>
    <t>FYIsoft, Inc.</t>
  </si>
  <si>
    <t>Checkissuing.com</t>
  </si>
  <si>
    <t>checkissuing.com</t>
  </si>
  <si>
    <t>Online Check Printing and Mailing Services | CheckIssuing Established in 2008, Checkissuing is a Fintech company that provides a robust and innovative Check Printing Service. Check Issuing is a payment issuing center based out of the United States. The...</t>
  </si>
  <si>
    <t>Check Issuing, LLC offers an automated Software-as-a-Solution process for businesses to make check payments to the masses. It make life easier by providing an end-to-end solution for high-volume check writing and delivery.</t>
  </si>
  <si>
    <t>A secure and innovative check/document printing and mailing platform that enables businesses to send their checks</t>
  </si>
  <si>
    <t>PowerPlan</t>
  </si>
  <si>
    <t>powerplan.com</t>
  </si>
  <si>
    <t>PowerPlan is a company that provides an integrated suite of accounting, tax, budgeting, and analytics software solutions for asset-intensive businesses. Their award-winning platform gives key stakeholders in accounting, tax, finance, operations, IT, an...</t>
  </si>
  <si>
    <t>PowerPlan, Inc. provides regulatory, tax, and budgeting solutions for asset-centric businesses. The company also offers asset accounting, asset management planning, budgeting and asset investment planning, lessee accounting, and regulatory management solutions. It provides contact support, implementations, integration, and managed services to clients. It serves within the area.</t>
  </si>
  <si>
    <t>DECIMAL</t>
  </si>
  <si>
    <t>decimal.ca</t>
  </si>
  <si>
    <t>DECIMAL is a management information designer that provides comprehensive software solutions and consulting services to improve its clients’ costing, budgeting, and financial dashboards. With offices in Montreal, Quebec, Ottawa, and Toronto, DECIMAL off...</t>
  </si>
  <si>
    <t>DECIMAL, Inc. is a solutions company in corporate performance management. The company helps private and public organizations improve the budget process and the cost price through consulting services and unique software solutions.</t>
  </si>
  <si>
    <t>DECIMAL uses its unique R&amp;D expertise to offer innovative software</t>
  </si>
  <si>
    <t>DFNN</t>
  </si>
  <si>
    <t>dfnn.com</t>
  </si>
  <si>
    <t>DFNN Inc. is a leading I.T. solutions provider and systems integrator in the Philippines. Since 1999, the company has been offering a wide range of services including software/middleware development, I.T. support services, secure platform development, ...</t>
  </si>
  <si>
    <t>DFNN, Inc. develops and delivers market-leading Information Technology services and solutions, manages and operates quality services and businesses, delivers superior service, as well as constantly develops a market-leading position in the Philippine regulated gaming market. It has operated as a leading I.T. solutions provider and systems integrator, enabling its clients to compete in an increasingly technology-dependent environment.</t>
  </si>
  <si>
    <t>Briscoe Solutions, Inc. dba Vivid Reports</t>
  </si>
  <si>
    <t>Equitise</t>
  </si>
  <si>
    <t>equitise.com</t>
  </si>
  <si>
    <t>Equitise is an Australian &amp; New Zealand investment platform that brings extraordinary opportunities to everyday people. They are the industry leader in Equity Crowdfunding, IPOs, and Wholesale Offers, allowing investors to own shares in startups and ea...</t>
  </si>
  <si>
    <t>Equitise Pty., Ltd., is the Trans-Tasman Investment Platform. The company offers an equity crowdfunding platform for private investors to invest in early-stage companies and startups. It brings together the Australasian investment network, providing a platform for high growth and innovative companies to partner with investors who believe in them.</t>
  </si>
  <si>
    <t>Shriram City Union Finance</t>
  </si>
  <si>
    <t>shriramcity.in</t>
  </si>
  <si>
    <t>Shriram City Union Finance is India's leading NBFC which offers loans such as personal, business, bike, gold loans and fixed deposit. Apply now get instant approval with quick disbursal of loans</t>
  </si>
  <si>
    <t>Shriram City Union Finance, Ltd. a deposit accepting non-banking finance company, engages in retail finance activities in India. The company offers to finance for two wheelers and three wheelers, as well as for new and pre-owned passenger and commercial four wheelers. It also provides personal loans, small business loans, and loans against gold; enterprise finance to self-employed professionals, wholesale, and retail dealers, merchants, builders, small and medium scale manufacturing concerns, catering services, tour operators.</t>
  </si>
  <si>
    <t>Non-banking financial company based in tamil nadu</t>
  </si>
  <si>
    <t>ABCosting Produtos e Servicos, Ltda. dba MyABCM AG</t>
  </si>
  <si>
    <t>ABCosting Produtos e Servicos, Ltda. doing business as MyABCM AG designs and develops performance management solutions. The company offers Web-based activity-based costing and management services application. It provides profitability analysis; scenarios building; capacity analysis; push-pull simulations; report designer; dashboards; and traceability and model auditing.</t>
  </si>
  <si>
    <t>Uplyft Capital</t>
  </si>
  <si>
    <t>uplyftcapital.com</t>
  </si>
  <si>
    <t>Business Loans for Bad Credit | Merchant Cash Advance | Uplyft Our business funding platform provides business loans for bad credit by skilled professionals, providing merchant cash advance options tailored just for you. Uplyft provides Funding to Busi...</t>
  </si>
  <si>
    <t>Uplyft Capital, Inc. is a provider of financial products and makes receiving capital for businesses. The company specializes in capital and funding solutions for small businesses. It serves clients across Florida.</t>
  </si>
  <si>
    <t>Our business funding platform provides business loans for bad credit by skilled professionals, providing merchant cash advance options tailored just for you</t>
  </si>
  <si>
    <t>Invesdor</t>
  </si>
  <si>
    <t>invesdor.com</t>
  </si>
  <si>
    <t>Invesdor is a leading European fundraising and investment platform, a digital investment bank. Regulated by the Finnish Financial Supervisory Authority. Financial Services equity crowdfunding investing finance equity issuance bond issuance investor rel...</t>
  </si>
  <si>
    <t>Invesdor Oy is a fintech firm. It offers a crowdfunding platform that provides an online debt and equity crowdfunding facility allowing users to invest in public and private companies which tailors financing solutions for companies in all phases of development, enabling businesses to meet capital needs and investors to benefit from lucrative opportunities. The company connects European businesses with investors worldwide.</t>
  </si>
  <si>
    <t>The most professional equity crowdfunding service provider in Northern Europe</t>
  </si>
  <si>
    <t>Kognetics</t>
  </si>
  <si>
    <t>kognetics.com</t>
  </si>
  <si>
    <t>Kognetics is an Artificial Intelligence based application that transforms financial research and analysis. The application provides data on public companies and their exceptions reporting with machine enabled capability to do financial normalization an...</t>
  </si>
  <si>
    <t>Kognetics, LLC is a financial technology company that specializes in providing investment strategy, advisory, strategic decision-making, and corporate strategy. The company offers its services within the area.</t>
  </si>
  <si>
    <t>Smartbeam</t>
  </si>
  <si>
    <t>smartbeam.co</t>
  </si>
  <si>
    <t>Smartbeam is a Construction Tech startup lead by two Engineers who both come from the construction world. We believe that construction projects shouldn't be that difficult to manage so our goal is to make collaboration easier for all actors such as est...</t>
  </si>
  <si>
    <t>Smartbeam SA is a construction-tech startup solving construction problems with technology solutions. The company develops a budget management application for construction that helps every site stakeholder (general contractors, subcontractors, architects, and developers) to work together from the tendering phase to the end of the project. It serves clients within the area.</t>
  </si>
  <si>
    <t>Real-time budget management applications for construction</t>
  </si>
  <si>
    <t>ProForecast, Ltd.</t>
  </si>
  <si>
    <t>Business Budgeting Software (BizBudg)</t>
  </si>
  <si>
    <t>bizbudg.com</t>
  </si>
  <si>
    <t>BizBudg is Budgeting and Forecasting software for small to medium business. It has been designed to allow you to quickly create and easily manage your profit and loss without having to install or download complicated software.</t>
  </si>
  <si>
    <t>Business Budgeting Software (BizBudg) is working in b2b fintech, accounting/tax space. It provides online business budgeting software for small and medium businesses.</t>
  </si>
  <si>
    <t>Amindis</t>
  </si>
  <si>
    <t>amindis.com</t>
  </si>
  <si>
    <t>AMINDIS is a fintech with 20 years experience developing solutions for the asset management and insurance industry. AMINDIS provides state of the art software in performance, performance attribution, risk and ESG analysis. The solutions AM DIS and IN D...</t>
  </si>
  <si>
    <t>Amindis S.A. is an asset management, insurance software, and services company with consulting, facility management, and technical support services. Its principal product is the global portfolio management system with portfolio performance and risk measurement, attribution, and portfolio accounting modules that provides full front-to-back office support for asset managers. The company manufactures and sells innovative software for the fund management industry.</t>
  </si>
  <si>
    <t>CellarStone, Inc</t>
  </si>
  <si>
    <t>cellarstone.com</t>
  </si>
  <si>
    <t>CellarStone Inc. specializes in Sales Commissions, Incentive Compensation software services, and Data Integration Solutions. Products: CellarStone products include QCommission, Easy Commission, QXchange, and MaxBlox Cloud Application Development Platfo...</t>
  </si>
  <si>
    <t>CellarStone, Inc. is a software company provider of sales commissions and incentive compensation software tools designed to achieve customer satisfaction. Its software offers enterprise consulting services and application outsourcing services, enabling enterprises to calculate and generate sales commission reports and handle business. It serves clients within  United States.</t>
  </si>
  <si>
    <t>CellarStone specializes in sales commissions and incentive compensation software and solutions</t>
  </si>
  <si>
    <t>Code Investing</t>
  </si>
  <si>
    <t>codeinvesting.com</t>
  </si>
  <si>
    <t>CODE Investing is the UK's leading alternative debt finance marketplace for SMEs, offering businesses an efficient and cost effective way to get the right business loan. CODE’s secure, encrypted platform has digitised most of the borrowing process, mak...</t>
  </si>
  <si>
    <t>CODE Investing, Ltd. is an alternative debt finance marketplace for SMEs. The company offers businesses an efficient and cost-effective way to raise debt. It is a digital investment platform offering investment opportunities in high-growth, small to medium businesses.</t>
  </si>
  <si>
    <t>Marketplace for sme growth capital, an efficient and transparent way to invest in debt and equity financing</t>
  </si>
  <si>
    <t>Entalysis</t>
  </si>
  <si>
    <t>entalysis.com</t>
  </si>
  <si>
    <t>Entalysis is a business intelligence and performance management consultancy that provides software solutions for reporting, analysis, workflow, and functionality. Their solutions complement and integrate with any management information system and offer...</t>
  </si>
  <si>
    <t>Entalysis, Ltd. works with teams to optimize any of the business processes which collectively make up the core functions like supply chain, finance, sales and marketing, operations or human resources. Its performance management solutions complement and integrate with any management information system (ERP, HR, CRM, SOP, Financials, SCADA etc.) and provide the desired reporting, analysis, functionality and collaboration for weak or missing.</t>
  </si>
  <si>
    <t>Entalysis are business intelligence consultants and software authors. Our clients realise company-wide, process-driven decision making, based on their IT data.</t>
  </si>
  <si>
    <t>Decimo</t>
  </si>
  <si>
    <t>decimo.de</t>
  </si>
  <si>
    <t>rechnung.de by aifinyo ¦ schnelle finanzierungslösungen für erfolgreiche freiberufler, selbstständige, startups &amp; unternehmer impressum: www.rechnung.de/impressum datenschutzerklärung: www.rechnung.de/datenschutz hinter dem service von rechnung.de steht die aifinyo ag. die aifinyo ag glaubt an den hohen mehrwert von unternehmern für die gesellschaft und möchte diese unterstützen. unser ziel ist es, erfolgreiche freiberufler, startups &amp; mittelständische unternehmen durch zusätzliche liquidität zu noch mehr erfolg zu verhelfen. durch eine vielzahl an alternativen, aufeinander abgestimmten finanzierungslösungen können wir unseren partnern in nahezu allen situationen zur seite stehen. folgende finanzierungslösungen befinden sich aktuell in unserem portfolio: factoring - wir zahlen ihre rechnungen leasing - wir leasen ihre arbeitsmittel finetrading - wir finanzieren ihre wareneinkäufe inkasso - wir managen ihre außenstände darüber hinaus stellt aifinyo praktische tools zur verfügung, d</t>
  </si>
  <si>
    <t>Decimo GmbH provides factoring services for freelancers and small and medium enterprises. It pre-financing for professionals and self-employed persons Invoice verification and settlement (factoring) within 24 hours.</t>
  </si>
  <si>
    <t>PROCOS Professional Controlling Systems AG</t>
  </si>
  <si>
    <t>procos.com</t>
  </si>
  <si>
    <t>Procos AG is a company that specializes in Business Performance Management. They offer an effective solution called STRATandGO™ that helps optimize business performance. With STRATandGO™, companies can ensure the implementation of their strategies and ...</t>
  </si>
  <si>
    <t>Professional Controlling Systems AG (PROCOS) is a software development company. It has been developing Performance Management Software branded STRATandGO.</t>
  </si>
  <si>
    <t>EleVia Software</t>
  </si>
  <si>
    <t>eleviasoftware.com</t>
  </si>
  <si>
    <t>EleVia Software is dedicated to elevating the performance of architecture and engineering firms via products that integrate with the Deltek Vision® and Vantagepoint® ERP Systems. EleVia Software solutions elevate and enhance key financial and operation...</t>
  </si>
  <si>
    <t>EleVia Software, LLC is a developer of support software. The company through its software provides services including cash flow, automated tasks, electronic invoicing, payable approval, and tracking, enabling enterprises to elevate service delivery and profitability. It offers its services to clients worldwide.</t>
  </si>
  <si>
    <t>EleVia Software is central consulting group company dedicated to elevating the performance of architecture and engineering firms</t>
  </si>
  <si>
    <t>Strategic Focus (NZ), Ltd.</t>
  </si>
  <si>
    <t>Byteface, Inc. dba Wise Tradr</t>
  </si>
  <si>
    <t>wisetradr.com</t>
  </si>
  <si>
    <t>Wise Tradr is a trading journal that gives you an easy way to log and track stock trades.</t>
  </si>
  <si>
    <t>Byteface, Inc. doing business as Wise Tradr is an online trade management solution for stock market traders. It is a trading tool that helps users discover best-performing strategies and daily performance.</t>
  </si>
  <si>
    <t>Wise Tradr is a trading journal that gives you an easy way to log and track stock trades</t>
  </si>
  <si>
    <t>Butterwire</t>
  </si>
  <si>
    <t>butterwire.com</t>
  </si>
  <si>
    <t>Butterwire is a financial technology company that offers an AI equity analyst platform. Their platform provides distilled insights from fundamental, macro, quant, and technical analysis. It includes features such as Explorer for advanced stock selectio...</t>
  </si>
  <si>
    <t>Butterwire, Ltd. develops a software application for equity investors. The company application uses machine learning to distil professional stock, portfolio, and market insights. Its services include stock discovery and recommendation, risk management, portfolio alerts, and market insights.</t>
  </si>
  <si>
    <t>Butterwire Official Website | Butterwire</t>
  </si>
  <si>
    <t>Prometics</t>
  </si>
  <si>
    <t>prometics.com</t>
  </si>
  <si>
    <t>Prometics is a company that specializes in providing AI-driven automated lending analytics for financial institutions. Their Lending Navigator is the first automated AI/ML system for lending strategies, offering faster and better ways to reach goals. W...</t>
  </si>
  <si>
    <t>Prometics, Inc. provides intelligence and champions humankind through financial analytics. Its platform delivers advanced automated lending strategies to help leaders bridge executive goals and AI to instantly provide a roadmap to lending success.</t>
  </si>
  <si>
    <t>KAPUA</t>
  </si>
  <si>
    <t>gokapua.com</t>
  </si>
  <si>
    <t>KAPUA is a company that specializes in enabling companies to make better demand and financial planning decisions by radically improving planning and forecasting accuracy and speed.</t>
  </si>
  <si>
    <t>KAPUA, Inc. is a software development company. It develops software for companies to make better demand and financial planning decisions by radically improving planning and forecasting accuracy and speed. It offers an AI-based turnkey solution for forecasting processes. Its services are offered to clients that specialize in software development.</t>
  </si>
  <si>
    <t>Bison Analytics</t>
  </si>
  <si>
    <t>bisonanalytics.com</t>
  </si>
  <si>
    <t>We Help CFOs Supercharge QuickBooks To Drive Growth. Bison integrates seamlessly with QuickBooks to give you sophisticated Business Intelligence. Eliminate the disruptive migration to new accounting software. Simplify data access by combining multip...</t>
  </si>
  <si>
    <t>Bison Analytics, LLC provides analytics for businesses to manage the information as a strategic asset. It specializes in extracting and consolidating QuickBooks data to deliver the information to senior management and business owners. The company offers business intelligence data solutions and custom applications, including Bison System, a hosted business intelligence tool for companies that run on mid-market ERP systems or QuickBooks; professional services; and manufacturing, orders, steel trade, and supply chain dashboards.</t>
  </si>
  <si>
    <t>Business Intelligence Solution For QuickBooks</t>
  </si>
  <si>
    <t>Strategic Information Technology, Ltd. (SIT)</t>
  </si>
  <si>
    <t>stratinfotech.com</t>
  </si>
  <si>
    <t>Strategic Technology (stratinfotech.com) is a leading provider of innovative solutions for the airlines and aviation industry. With a deep understanding of the unique challenges faced by this sector, Strategic Technology offers a comprehensive range of...</t>
  </si>
  <si>
    <t>Strategic Information Technology, Ltd. (SIT) provides banking software for banks. It also offers for credit unions, trust companies, loan companies, insurance companies, and more.</t>
  </si>
  <si>
    <t>Financial Driver</t>
  </si>
  <si>
    <t>financialdriver.com</t>
  </si>
  <si>
    <t>Financial Driver develops and provides cloud-based budgeting, forecasting, and planning solutions. Their applications, including FD Sales Planner, FD Planner, FD Pro, and FD Enterprise, are designed to make budgeting and forecasting easier for business...</t>
  </si>
  <si>
    <t>Financial Driver, Ltd. develops and provides cloud-based budgeting, forecasting, and planning solutions. The company is designed to make life easier for the business owner with finance teams and even nonfinance personnel to update budgets or review performance during the year. It enables businesses to engage more people in the process without relying on spreadsheets and using the Accounting team as data input.</t>
  </si>
  <si>
    <t>PlanBase</t>
  </si>
  <si>
    <t>planbase.com</t>
  </si>
  <si>
    <t>PlanBase Inc is a company that specializes in improving strategy execution and operational scorecard management. They offer two flagship products, PlanBase Hoshin and PlanBase Scorecard, which are web-based tools that help organizations achieve their s...</t>
  </si>
  <si>
    <t>PlanBase, Inc. is a US-based software and professional service that specializes in helping organizations achieve operational and strategic goals through improved alignment, implementation, and execution. The company offers consulting and training services in the areas of strategic plan facilitation, policy deployment, performance metrics, scorecard management, and portfolio management.</t>
  </si>
  <si>
    <t>PlanBase Inc – Improving strategy execution and operational scorecard management</t>
  </si>
  <si>
    <t>Protelligent, Ltd.</t>
  </si>
  <si>
    <t>protelligent.co.uk</t>
  </si>
  <si>
    <t>Looking to exercise financial control over your business and to have in place robust systems for budgeting, planning and forecasting?. This is what we call Business Performance Management (BPM)</t>
  </si>
  <si>
    <t>Protelligent, Ltd. decides to use its experience to help businesses to get on top of its numbers and optimize its decision-making process. The company has a finance function and allows non-finance specialists to take informed decisions based on clear and simple information.</t>
  </si>
  <si>
    <t>FinPro Solutions, Inc.</t>
  </si>
  <si>
    <t>Sign2Pay</t>
  </si>
  <si>
    <t>sign2pay.com</t>
  </si>
  <si>
    <t>Sign2Pay is a company that provides a secure and convenient mobile payment method. They have developed a proprietary signature comparison technology that allows users to authenticate or analyze their signatures. This technology is a high-tech biometric...</t>
  </si>
  <si>
    <t>Sign2Pay.com NV is a computer software company. It provides a mobile payment method/application that allows consumers to use its touchscreen devices to pay with bank account numbers and personal signatures. The company also provides the same level of security as fingerprint or facial recognition. Its technology works across European countries.</t>
  </si>
  <si>
    <t>Secure mobile payment method with your signature</t>
  </si>
  <si>
    <t>eCons Direct</t>
  </si>
  <si>
    <t>econsdirect.com</t>
  </si>
  <si>
    <t>eCons Direct is a Financial Consolidation &amp; Reporting Software that Generate Consolidated, Multiple Currencies And CTR, Accounts Consolidation, Financial Consolidation, Consolidation of Accounts, Quarterly Reporting, Annual Reporting, Balance sheet, Pr...</t>
  </si>
  <si>
    <t>eCons Direct operates as a financial consolidation software. It offers a user-friendly interface with a consolidation process for all reporting frameworks making consolidation possible across various divisions of one's company, its legal entity, subsidiaries, joint ventures, and associates and partners.</t>
  </si>
  <si>
    <t>Nous</t>
  </si>
  <si>
    <t>nous.net</t>
  </si>
  <si>
    <t>Nous Global Plc. is a London based B2B Fintech with extensive experience in many areas of institutional and retail finance, including consumer facing cryptoasset products since 2013. Some of our products: “MetaVault“ (metavault.com) provides highly sec...</t>
  </si>
  <si>
    <t>Nous Global Markets, Ltd. designs and develops virtual trading platform for financial market. The company, through Spark Profit allows amateur traders to predict market movements and receive cash prizes in return.</t>
  </si>
  <si>
    <t>NOUS provides a free market-prediction app, in which skilled players can earn points towards weekly cash rewards</t>
  </si>
  <si>
    <t>Commercialis</t>
  </si>
  <si>
    <t>commercialis.net</t>
  </si>
  <si>
    <t>Commercialis is a new venture that provides valuable transcription and reporting services to lenders and their clients in the informal business sector in frontier markets. We help businesses create a solid financial track record and we help lenders gain critical insight into their client's financial performance.</t>
  </si>
  <si>
    <t>Commercialis, LLC is a Financial Transcription and Reporting company. It offers digital revolution that led to an abundance of affordable and high-quality accounting and book-keeping services available through web-based delivery models.</t>
  </si>
  <si>
    <t>LoGeek SARL</t>
  </si>
  <si>
    <t>logeek.fr</t>
  </si>
  <si>
    <t>LoGeek SARL provides an expertise in enterprise automation, legacy systems interop (CRM, API, feeds), Extract-Transform-Load and Datawarehousing. The company also provide quick feedback and iterative deliveries.</t>
  </si>
  <si>
    <t>Hatch DPX, LLC dba Startegy</t>
  </si>
  <si>
    <t>4CastPro</t>
  </si>
  <si>
    <t>4castsolutions.co.uk</t>
  </si>
  <si>
    <t>4Cast Solutions is a company that develops and supports 4CastPro, a corporate forecasting, budgeting, and reporting system. It is designed for accountants in business or practice needing consolidation, budgeting, monthly re-forecasting, and a monthly/q...</t>
  </si>
  <si>
    <t>4Cast Solutions, Ltd. is a company that develops and supports 4CastPro. The company is essentially corporate forecasting, budgeting, and reporting system. It is designed for the Accountant in business or practices needing consolidation, budgeting, monthly re-forecasting, and a monthly or quarterly management accounts pack.</t>
  </si>
  <si>
    <t>Home | 4 Cast Solutions</t>
  </si>
  <si>
    <t>GoHagIt, Inc. dba Up Your Cash Flow</t>
  </si>
  <si>
    <t>OLSOFT, LLC</t>
  </si>
  <si>
    <t>olsoft.biz</t>
  </si>
  <si>
    <t>OLSOFT, LLC  provides all software life cycle services  from specifying goals and prototype creation to administration and support of created systems. The company develop software in the various fields and for different market segments and released a lot of software products to the world market.</t>
  </si>
  <si>
    <t>BurnRate</t>
  </si>
  <si>
    <t>burnrate.io</t>
  </si>
  <si>
    <t>BurnRate is a finance tool for GTM (Go-To-Market) leaders that helps drive exceptional growth in any market condition. It provides revenue, headcount, capacity, and demand planning to align Marketing, Sales, and Customer Success teams and achieve reven...</t>
  </si>
  <si>
    <t>BurnRate is a developer of a business optimization platform designed to assist companies in improving the scaling process. The company's platform designs revenue and capacity plans for investors, founders, and sales leaders and permits the team to stay agile and plan for multiple scenarios without the hidden mistakes of spreadsheets, enabling businesses to plan growth processes and succeed at a faster rate.</t>
  </si>
  <si>
    <t>BurnRate - Revenue &amp; Capacity Plans for Business</t>
  </si>
  <si>
    <t>Account-Ability, Ltd.</t>
  </si>
  <si>
    <t>Finquest</t>
  </si>
  <si>
    <t>finquest.com</t>
  </si>
  <si>
    <t>Finquest is the premier global platform for mid market M&amp;A and direct investments in the Asia Pacific region. Thanks to its unique database of 650,000 organisations (Institutional investors, M&amp;A Advisors and mid sized companies), proprietary algorithm ...</t>
  </si>
  <si>
    <t>Finquest Pte., Ltd. provides targeted, curated, and actionable connections, whilst maintaining complete confidentiality throughout the process. It offers its customers information related to investment opportunities, institutional investors, and acquirers. The company leverages private company data and AI to identify investment and M&amp;A opportunities for PE and Corporates.</t>
  </si>
  <si>
    <t>The Float Yard, Ltd. dba Float</t>
  </si>
  <si>
    <t>The Float Yard, Ltd. doing business as Float provides an online and cloud-based cash management and forecasting tool for small business owners. Its tool enables users to plan and manage business cash flows; and projects future cash in the bank that helps to make the right decisions for the business. It offers sales forecasting, cash flow forecasting, budgeting, and cash analytics.</t>
  </si>
  <si>
    <t>Subx, Inc. dba Quantrix</t>
  </si>
  <si>
    <t>DeFacto Global</t>
  </si>
  <si>
    <t>defactoglobal.com</t>
  </si>
  <si>
    <t>deFacto Global is a company that provides business intelligence software and services. Their flagship product, deFacto Planning, is a Microsoft-centric corporate planning software used by Fortune 500 and middle market companies. The software offers fea...</t>
  </si>
  <si>
    <t>deFacto Global, Inc. is a market leading provider of Microsoft-based Corporate Performance Management (CPM) software. The company's product, deFacto Performance Management, is a completely unified, enterprise-quality, budgeting, forecasting, consolidation, analysis, and reporting product.</t>
  </si>
  <si>
    <t>A Microsoft-centric software company</t>
  </si>
  <si>
    <t>InPhase Live</t>
  </si>
  <si>
    <t>inphase.com</t>
  </si>
  <si>
    <t>InPhase is a software company that provides a market-leading fully integrated performance management, governance, risk and compliance solution with project management. Their suite of apps offers a single place for better quality, safety, and assurance....</t>
  </si>
  <si>
    <t>InPhase, Ltd. is a business consulting company. It offers business management software, action management, and Governance, risk, and compliance platforms for public service. The company provides its products and services to local and foreign customers across the country.</t>
  </si>
  <si>
    <t>Integrated Performance Management, GRC and Projects | InPhase</t>
  </si>
  <si>
    <t>CrossLend GmbH</t>
  </si>
  <si>
    <t>crosslend.com</t>
  </si>
  <si>
    <t>CrossLend GmbH is a FinTech company providing a digital platform for end-to-end loan portfolio transactions. The company facilitates interactions between originators and institutional investors through data management and analytics, a distribution platform, and a streamlined digital settlement process. It designs a cross-border marketplace lending platform that makes pan-European investments possible via a single platform. It serves customers in Europe.</t>
  </si>
  <si>
    <t>Dynamo Software, Inc.</t>
  </si>
  <si>
    <t>Dynamo Software, Inc. is a provider of end to end cloud platforms for the alternative investments ecosystem. It offers premium industry specific, configurable asset management, and reporting software for the alternative assets industry. The company serves clients across Massachusetts.</t>
  </si>
  <si>
    <t>Accountagility, Ltd.</t>
  </si>
  <si>
    <t>Accountagility, Ltd. offers a range of solutions specifically designed to meet the demanding and exacting standards needed to support best-in-class finance. It also has a deep knowledge of finance and accurately translates finance challenges into business results.</t>
  </si>
  <si>
    <t>Ibhar Technologies Private Limited</t>
  </si>
  <si>
    <t>ibhar.com</t>
  </si>
  <si>
    <t>Ibhar is a company that specializes in Corporate Performance Management, Sales and Service Management. They provide enterprise software application products and execution methodologies to help organizations translate their business plans into achieveme...</t>
  </si>
  <si>
    <t>Ibhar Technologies Pvt., Ltd. provides software application products. It offers sales and service management, and information technology assisting solutions.</t>
  </si>
  <si>
    <t>Moody's Analytics, Inc.</t>
  </si>
  <si>
    <t>Moody's Analytics, Inc. is a provider of financial intelligence and analytical tools. It specializes in research, data, software, and professional services, assembled to deliver a seamless customer experience. The company provides its services to organizations worldwide.</t>
  </si>
  <si>
    <t>FP&amp;A Holding Pty., Ltd. dba Acterys</t>
  </si>
  <si>
    <t>Avalon Partners</t>
  </si>
  <si>
    <t>avalonpartners.ca</t>
  </si>
  <si>
    <t>Avalon Partners est un cabinet conseil en stratégies d'entreprise spécialisé en vente, évaluation, et planification de relève. Que vous ayez pour objectif de vendre immédiatement votre entreprise ou que vous cherchiez un accompagnement pour planifier et préparer son transfert dans l’avenir, nous pouvons vous aider à transformer votre entreprise en une société optimisée pour la vente afin que vous en obteniez le prix maximum. Pour télécharger une copie gratuite de notre dernier eBook “LA SORTIE RÉUSSIE - L’essentiel à savoir pour vendre votre entreprise au Québec” veuillez visiter notre site web: www.avalonpartners.ca Avalon Partners is a business brokerage and M&amp;A advisory firm specialized in business valuation, business sales, and exit planning. Whether you are aiming to sell your business immediately, or are looking for help to plan and prepare for an exit at a future date, our business brokers and M&amp;A professionals can help transform your business into a company that is built-to-sell and ensure you receive maximum value. To download your free copy of our latest eBook: "THE EXIT PLAYBOOK: The Essential Guide To Selling Your Business In Quebec" please visit our website at www.avalonpartners.ca</t>
  </si>
  <si>
    <t>Avalon Partners, Inc. are certified business brokers and M&amp;A advisors. It specialized in business sales, business valuations, and maximization of business value. The firm provides intermediary services specialized in business sales, business valuations, and maximization of business value to small and middle-market companies.</t>
  </si>
  <si>
    <t>Business Brokers and Certified M&amp;A Intermediaries</t>
  </si>
  <si>
    <t>Finhaven</t>
  </si>
  <si>
    <t>finhaven.com</t>
  </si>
  <si>
    <t>Finhaven™ Technology is a financial services and technology company that provides an end-to-end capital market infrastructure and investment platform using Web3 technologies. They license this platform to broker dealers worldwide and also offer SaaS pr...</t>
  </si>
  <si>
    <t>Finhaven Technology, Inc. owns and operates an online platform for capital markets and blockchain-based digital assets. The company provides a blockchain-powered investment banking platform to facilitate the tokenization of securities. It helps businesses to access capital and institutions and family offices to issue, syndicate, manage and settle loans to small and medium enterprises.</t>
  </si>
  <si>
    <t>Simplifying and improving business transactions using blockchain technology</t>
  </si>
  <si>
    <t>Pry Financials, Inc.</t>
  </si>
  <si>
    <t>LendInvest</t>
  </si>
  <si>
    <t>lendinvest.com</t>
  </si>
  <si>
    <t>LendInvest is the UK’s leading online platform for property lending and investing. We provide an online marketplace for people and institutions to invest in loans that are secured against property to property professionals. Since opening for business i...</t>
  </si>
  <si>
    <t>LendInvest plc is a property fintech company. It offers short-term, development, and buy-to-let mortgages to intermediaries, landlords, and developers. The company serves its services across the UK.</t>
  </si>
  <si>
    <t>The UK's leading platform for property finance</t>
  </si>
  <si>
    <t>Mometic</t>
  </si>
  <si>
    <t>mometic.com</t>
  </si>
  <si>
    <t>Mometic is a mobile software development company that specializes in creating unique apps for active investors and traders. Their flagship product, MOMO Stock App, is a real-time stock scanner and screener that provides market news, alerts, and live da...</t>
  </si>
  <si>
    <t>Mometic, LLC is a mobile software developer company. The company is the maker of MOMO, a financial platform, and app tailored for traders and stock market enthusiasts that displays real-time stock momentum. It is currently focused on delivering unique apps for active investors and traders.</t>
  </si>
  <si>
    <t>Mobile software that scales they are currently focused on delivering unique apps for active investors and traders</t>
  </si>
  <si>
    <t>RateSetter</t>
  </si>
  <si>
    <t>ratesetter.com</t>
  </si>
  <si>
    <t>RateSetter is a dynamic online marketplace for money, empowering investors and lending to creditworthy people and businesses across the UK. People with money to invest want a great return. Households and businesses want attractive loans. We match them ...</t>
  </si>
  <si>
    <t>Retail Money Market, Ltd. doing business as RateSetter offers people a new, simple and accessible way to make the money work for it. The company makes investing better by opening the asset class of loans to everyone, giving ordinary investors access to the same investment opportunities and choices as professional investors.</t>
  </si>
  <si>
    <t>P2P lending platform allowing users to lend and borrow money directly from each other according to their own interest rates</t>
  </si>
  <si>
    <t>Computer Concepts Corp. dba 3C Software</t>
  </si>
  <si>
    <t>Asurity Technologies</t>
  </si>
  <si>
    <t>asurity.com</t>
  </si>
  <si>
    <t>Asurity is a company that provides tech-enabled mortgage and regulatory solutions. They are the partner of choice for mortgage lenders and LOS providers, offering comprehensive, compliant, and state-of-the-art software solutions. Their products support...</t>
  </si>
  <si>
    <t>Asurity Technologies, LLC is a company that provides software solutions and residential mortgage closing services. It offers Propel, RiskExec, and RegCheck. The company serves customers in the financial industry.</t>
  </si>
  <si>
    <t>Performance Trust Capital Partners</t>
  </si>
  <si>
    <t>performancetrust.com</t>
  </si>
  <si>
    <t>Performance Trust is the largest full-service investment bank focused on community depository institutions. They offer a wide range of financial advisory and investment banking services for financial institutions. Their services include balance sheet s...</t>
  </si>
  <si>
    <t>PT Financial, LLC doing business as Performance Trust Capital Partners, LLC (PTCP) is a financial services company. It offers balance sheet strategy, investment banking, institutional group, capital markets, bond accounting, asset liability management, enterprise risk management, RIA group, and client insights and analytics services. The company offers its services to clients worldwide.</t>
  </si>
  <si>
    <t>Strategic Financial Advisors | Performance Trust</t>
  </si>
  <si>
    <t>SVB Financial Group dba Silicon Valley Bank (SVB)</t>
  </si>
  <si>
    <t>Acuity Knowledge Partners</t>
  </si>
  <si>
    <t>acuitykp.com</t>
  </si>
  <si>
    <t>Acuity Knowledge Partners is a leading provider of bespoke research, analytics, staffing and technology solutions to the financial services sector. Headquartered in London, Acuity Knowledge Partners has nearly two decades of transformation experience i...</t>
  </si>
  <si>
    <t>Acuity Knowledge Centre (India) Pvt., Ltd. doing business as Acuity Knowledge Partners provides high-value research, analytics, and business intelligence to the financial services sector. The company supports over 300 financial institutions and consulting companies through a team of over 2,500 subject matter experts who work as an extension of the client's teams based out of various global delivery centers.</t>
  </si>
  <si>
    <t>People-centric business fuelled by technology at its heart</t>
  </si>
  <si>
    <t>EMAsphere SA</t>
  </si>
  <si>
    <t>EMAsphere SA develops a digital solution dedicated to company steering. The company executives can easily set up management reporting, automate financial and operational KPIs, and monitor budget and cash flow forecasts for one or more consolidated entities. Its solutions offer real added value in the use of accounting and operational information.</t>
  </si>
  <si>
    <t>BudgetSimple</t>
  </si>
  <si>
    <t>budgetsimple.com</t>
  </si>
  <si>
    <t>BudgetSimple is the most popular free online budget. BudgetSimple is available anywhere you want to go, with a powerful website and mobile phone app. Start creating a free budget, and get your finances in order today at Super simple financial wellness ...</t>
  </si>
  <si>
    <t>BudgetSimple, Inc. is a Web application to create budgets for households. The company offers personal finance software that enables users to track spending. Its BudgetSimple helps users to find out where the money is going and ways to cut unnecessary expenses.</t>
  </si>
  <si>
    <t>A free, easy to use online budget for family, based on that original spreadsheet and the lessons I learned</t>
  </si>
  <si>
    <t>FundedBuy</t>
  </si>
  <si>
    <t>fundedbuy.com</t>
  </si>
  <si>
    <t>FundedBuy is a central hub for all your operational business needs. They provide a range of services to help businesses save time and money. These services include health insurance, accounting and bookkeeping, tax credit opportunities, various insuranc...</t>
  </si>
  <si>
    <t>FundedBuy, LLC is an operator of a procurement platform intended to help companies become capital efficient and remain focused on product growth. The company's patform allows companies to find advice, recommendations, and price information and assists with purchasing and budgeting decisions. It enables companies to get access to an avenue to fulfill all operational business needs.</t>
  </si>
  <si>
    <t>We are an invitation-only procurement platform for venture or angel backed startups</t>
  </si>
  <si>
    <t>BKD LLP</t>
  </si>
  <si>
    <t>bkd.com</t>
  </si>
  <si>
    <t>BKD CPAs &amp; Advisors is a top tier CPA and advisory firm dedicated to helping people and businesses realize their goals. Our approximately 2,900 dedicated professionals offer solutions to clients in all 50 states and internationally. Our expertise goes ...</t>
  </si>
  <si>
    <t>BKD, LLP is a consulting firm. It provides audit, tax, and consulting services. The company offers assurance, accounting outsourcing, repair regulations, transfer pricing, reportable transactions, international tax, and real estate cost segregation services. It also provides business transition, wealth management, forensics, investigation, litigation, valuation, and performance advisory services.</t>
  </si>
  <si>
    <t>BKD | CPA Firm, Accountants &amp; Financial Accounting</t>
  </si>
  <si>
    <t>Accord Business Group</t>
  </si>
  <si>
    <t>accordbgroup.com</t>
  </si>
  <si>
    <t>Accord Business Group is a leading technology and data analytics advisor. They help businesses leverage their data to make better decisions and enhance their processes' efficiency through automation. They provide next-generation IT products, technology...</t>
  </si>
  <si>
    <t>Accord Business Group, LLC (ABG) is a software company. It develops customized robotics, data analytics, and business intelligence solutions that enable a smooth digital transformation journey. The company offers its products to clients across the Middle East and African markets.</t>
  </si>
  <si>
    <t>Money Tree Software, Ltd.</t>
  </si>
  <si>
    <t>Money Tree Software, Ltd. offers financial planning software that helps professional advisors deliver the best financial planning. It provides multiple financial planning solutions to address the unique and varying needs of advisors or clients. The company's Silver Financial Planner, provide engaging big-picture planning.</t>
  </si>
  <si>
    <t>Birdee</t>
  </si>
  <si>
    <t>birdeeinstitutional.com</t>
  </si>
  <si>
    <t>The socially responsible investment solution making investing accessible to everyone at the lowest price possible</t>
  </si>
  <si>
    <t>Birdee, is a robo-advisor solution created by Gambit Financial Solutions. It is the result of the combination of the know-how deployed by the company since 2007 (customer profiling, portfolio optimization, risk management), and it comes in two versions: one for financial institutions wishing to offer its clients a digital discretionary management solution, launched in 2016, and the other for the general public.</t>
  </si>
  <si>
    <t>Fundify</t>
  </si>
  <si>
    <t>fundify.com</t>
  </si>
  <si>
    <t>Fundify is a tech-driven equity crowdfunding marketplace that enables anyone to invest in next-gen startups alongside industry experts. We simplify startup funding with industry connections and top tech.</t>
  </si>
  <si>
    <t>Fundify, Inc. connects startups and investors to each other.  The firm serves as a platform for connecting start-ups, investors and advisors for an amplified path to success.</t>
  </si>
  <si>
    <t>Fundify connects startups and investors to each other</t>
  </si>
  <si>
    <t>Hexaview Technologies, Inc.</t>
  </si>
  <si>
    <t>Hexaview Technologies, Inc. is a digital transformation firm. It provides high-end products and solutions to clients who include players in the worldwide technology industry. It serves customers in the United States.</t>
  </si>
  <si>
    <t>Omnex Systems</t>
  </si>
  <si>
    <t>omnexsystems.com</t>
  </si>
  <si>
    <t>Omnex Systems is a leading provider of digitalization of quality management solutions. They specialize in implementing quality standards, environmental management, and supply chain management for a wide range of industries. Their integrated solutions l...</t>
  </si>
  <si>
    <t>Omnex Systems, LLC is an IT company. It provides software, training, implementation, staffing, projects, and support to improve businesses worldwide and help achieve certification requirements.</t>
  </si>
  <si>
    <t>Enterprise-wide Quality Integrated Management System, ISO 9001 Software, APQP Software - Omnexsystems.com</t>
  </si>
  <si>
    <t>Moonfare GmbH</t>
  </si>
  <si>
    <t>moonfare.com</t>
  </si>
  <si>
    <t>Moonfare GmbH is a startup that operates a platform allowing wealthy clients to invest in private equity funds. The Company's technology aggregates demand and creates a hassle-free investment experience with improved liquidity and the ability to cherry-pick investments. It serves clients worldwide.</t>
  </si>
  <si>
    <t>Ledgerscope</t>
  </si>
  <si>
    <t>ledgerscope.com</t>
  </si>
  <si>
    <t>Ledgerscope is a fintech company that specializes in extracting, understanding, and transforming accounting data. They offer a range of products and services including Movemybooks, Backupmybooks, and Ledgerflow. Movemybooks is a leading solution for da...</t>
  </si>
  <si>
    <t>Ledgerscope, Ltd. is a fintech company. It provides collection and repurposing of SME accounting data. The company offers its services and products to clients and businesses in the UK.</t>
  </si>
  <si>
    <t>Breakfree Trading</t>
  </si>
  <si>
    <t>breakfreetrading.com</t>
  </si>
  <si>
    <t>Breakfree Trading is a company that provides AI-powered trading bots and tools to help people become financially free. Their Neural Agent trading bot operates on a professional risk management module, allowing users to set their desired level of risk. ...</t>
  </si>
  <si>
    <t>Breakfree Trading X, Ltd. has people across the globe - from complete newbies to seasoned pros - use it software to help them trade on average 6 times more profitably with only 18 minutes a day of screen time. It also offers funding, trading, investment, and financial advice services.</t>
  </si>
  <si>
    <t>Offers funding, trading, investment and financial advice services</t>
  </si>
  <si>
    <t>Seqnc Inc.</t>
  </si>
  <si>
    <t>seqnc.com</t>
  </si>
  <si>
    <t>Seqnc Inc. is a cloud-based SaaS company that provides a financial planning and analysis application. Our innovative solution allows businesses to easily build compelling financial and SaaS metrics projections. With our product, businesses can develop ...</t>
  </si>
  <si>
    <t>Seqnc, Inc. is a cloud-based SaaS application for financial planning and analysis. It develops financial plans and budgets, estimates capital requirements, tracks performance, and forecasts metrics. The company serves clients across the country.</t>
  </si>
  <si>
    <t>Vy Labs Technologies Pvt., Ltd. dba Synaptic</t>
  </si>
  <si>
    <t>Vy Labs Technologies Pvt., Ltd. doing business as Synaptic is an alternative data platform that helps financial services firms and investors get actionable insights from vast amounts of data. It offers a web-based platform, a data reconciliation system, and data integrations that Venture Capital, Private Equity, and other alternative investors use to derive insights out of their data in order to optimize Deal Sourcing, improve Business Development, and inform Investment decisions.</t>
  </si>
  <si>
    <t>ASG Technologies Group, Inc.</t>
  </si>
  <si>
    <t>asg.com</t>
  </si>
  <si>
    <t>ASG Technologies brings peace of mind to every enterprise with proven solutions for information access, management and control.</t>
  </si>
  <si>
    <t>ASG Technologies Group, Inc. provides software solutions for information access, management, and control needs. The company offers workspace management, enterprise data intelligence, content, data protection, application management, and performance management. It also serves diverse types of customers worldwide and top vertical markets including healthcare, financial services, insurance, and government.</t>
  </si>
  <si>
    <t>Risk Control, Ltd.</t>
  </si>
  <si>
    <t>Risk Control, Ltd. provides software and consulting advice to banks, hedge funds, insurance firms and fund management companies. It is an independent firm of risk specialists assisting major international institutions in developing and implementing effective and rigorous risk management.</t>
  </si>
  <si>
    <t>oraïse</t>
  </si>
  <si>
    <t>oraise.com</t>
  </si>
  <si>
    <t>oraïse is a specialized IT partner for financial service providers, offering market expertise, support, and consulting services for banks, exchanges, and companies in the financial market and trading data field. With over 25 years of experience, oraïse...</t>
  </si>
  <si>
    <t>Oraise GmbH is a specialized IT business partner with extensive expertise in the financial market. The company offers a service portfolio covering consulting services, software development, and implementation, up to and including operations and support.</t>
  </si>
  <si>
    <t>FINCAD</t>
  </si>
  <si>
    <t>fincad.com</t>
  </si>
  <si>
    <t>FINCAD is the leading provider of enterprise portfolio and risk analytics for multi asset derivatives and fixed income. Our advanced analytics, flexible architecture, and patented technology enable financial institutions to make better investment and r...</t>
  </si>
  <si>
    <t>FinancialCAD Corp. is a risk analytics and management software for valuations and pricing of derivatives, including swaps and options. It provides news about financial technology and global financial markets and products such as F3s, analytic suites, and insights. The company offers solutions such as pricing and valuation, risk measurement, and hedge accounting for enterprises and offices internationally.</t>
  </si>
  <si>
    <t>Risk management and valuation of cross-asset class derivatives and fixed income securities</t>
  </si>
  <si>
    <t>Investortools</t>
  </si>
  <si>
    <t>invtools.com</t>
  </si>
  <si>
    <t>Investortools is a company that specializes in providing software solutions for fixed income analytics, portfolio management, and credit analysis. They offer comprehensive and flexible systems for streamlined reporting, fixed income attribution, and cr...</t>
  </si>
  <si>
    <t>Investortools, Inc. is a computer software company. The company specializes in portfolio management and credit analysis systems. It serves clients including mutual funds, banks and bank trust departments, insurance companies, securities dealers, rating agencies, and more.</t>
  </si>
  <si>
    <t>Software solutions that focus on the management of fixed income portfolios</t>
  </si>
  <si>
    <t>Neudata</t>
  </si>
  <si>
    <t>neudata.co</t>
  </si>
  <si>
    <t>Neudata is a leading FinTech firm that provides unbiased research and expert consultancy on data sources and use cases. They connect data buyers and sellers through their platform, creating efficiencies for people who work with data. Neudata offers alt...</t>
  </si>
  <si>
    <t>Neudata, Ltd. is a fintech firm. It tools for users to easily search, source, manage, and compare data while leveraging real-time insights from its team of expert research analysts. The company serves clients worldwide.</t>
  </si>
  <si>
    <t>Neudata helps investment managers discover a wide variety of alternative data sources</t>
  </si>
  <si>
    <t>Neubrain</t>
  </si>
  <si>
    <t>neubrain.com</t>
  </si>
  <si>
    <t>Neubrain is a company that specializes in deploying sophisticated business analytics, budgeting, and performance management solutions. They have been in operation since 2003 and have partnered with government, Global 5000, and mid-sized organizations t...</t>
  </si>
  <si>
    <t>Neubrain, LLC is an IT Services and IT Consulting company that deploys sophisticated business analytics, budgeting, and performance management systems at a fraction of the cost and time of traditional vendors. The company's line of business includes developing or modifying computer software and packaging. It serves clients in the area.</t>
  </si>
  <si>
    <t>Neubrain deploys sophisticated business analytics, budgeting, and performance management solutions</t>
  </si>
  <si>
    <t>eMoney Advisor, LLC</t>
  </si>
  <si>
    <t>eMoney Advisor, LLC is to develop software for financial services firms. The company offers emX or emX Pro, a planning, and practice management tool that provides solutions for cash flow planning, estate planning, advanced planning, goal-based planning, vault aggregation, practice management, investment planning, and retirement income. It offers advisor tools and client tools, as well as advisor brand media solutions.</t>
  </si>
  <si>
    <t>Trillium Management</t>
  </si>
  <si>
    <t>trlm.com</t>
  </si>
  <si>
    <t>Trillium Trading is a proprietary trading firm that specializes in using advanced analytics and sophisticated technology to excel under all market conditions. Founded in 2003, Trillium is one of the first and fastest-growing electronic proprietary trad...</t>
  </si>
  <si>
    <t>Trillium Holdings, LLC doing business as Trillium Management, LLC provides online trading and compliance technology solutions for capital markets. The company offers Surveyor, software for market manipulation detection.</t>
  </si>
  <si>
    <t>Trillium is one of the first and fastest growing digital trading firms</t>
  </si>
  <si>
    <t>Forecast 5, Ltd.</t>
  </si>
  <si>
    <t>Forecast 5, Ltd. is the leading forecasting and budgeting product available for all business and entities needing fast easy methods to budget with accurate results. It is a purpose-built forecasting and budgeting software, designed to replace the obsolete Sage Winforecast.</t>
  </si>
  <si>
    <t>Kepion, Inc.</t>
  </si>
  <si>
    <t>Kepion, Inc. is a cloud planning and analytics software company that specializes in budgeting, forecasting, reporting, and analytics. The company provides a collaborative platform across the enterprise, supporting important business processes. It also provides a rapid development approach toward leveraging financial planning and reporting applications on the Microsoft BI platform.</t>
  </si>
  <si>
    <t>PARIS Technologies</t>
  </si>
  <si>
    <t>paristech.com</t>
  </si>
  <si>
    <t>PARIS Technologies, Inc. is a global BI and BPM software provider that offers solutions for accurate and faster planning, forecasting, budgeting, reporting, and analysis. The company develops software such as PowerOLAP, PowerAnalytics, and Olation, whi...</t>
  </si>
  <si>
    <t>PARIS Technologies International, Inc. is a data management, business intelligence, analysis, and reporting software company. It provides applications that improve the productivity and profitability of organizations through data-driven decision-making. It also provides software solutions that enhance the ability of businesses to manage multiple data sources while transforming information into insights that promote growth. The firm operates in the Information Technology and Services industry.</t>
  </si>
  <si>
    <t>PARIS Tech | Planning Analytics Reporting Information Systems</t>
  </si>
  <si>
    <t>Armada Credit Partners</t>
  </si>
  <si>
    <t>armadacredit.com</t>
  </si>
  <si>
    <t>Armada Credit Partners is a leading provider of tailored private debt solutions to sustainable and fast-growing mid-market companies in Northern Europe. Since 2000, Armada has partnered with over 45 lower mid-market companies, working with private equi...</t>
  </si>
  <si>
    <t>Armada Credit Partners Oy is an independent credit financing provider for small and mid-sized businesses in Northern Europe. The company has invested in more than 40 companies from funds with a combined capital base exceeding EUR 400 million. It is an authorized Alternative Investment Fund Manager, supervised by the Financial Supervisory Authority in Finland. The firm follows the United Nations Principles for Responsible Investment.</t>
  </si>
  <si>
    <t>Rangewell</t>
  </si>
  <si>
    <t>rangewell.com</t>
  </si>
  <si>
    <t>Rangewell is a business finance broker that provides funding and loan expertise. They have mapped over 300 business finance lenders and 23,000 business finance products in the UK, offering every type of finance for every type of business. Rangewell aim...</t>
  </si>
  <si>
    <t>Rangewell, Ltd. is an investment management company. It helps businesses and advisors find, compare, and apply for business finance. The company allows the client to review and apply for all business finance options in a simple, transparent, and easy manner. It offers its services to all sizes and types of UK Limited Companies.</t>
  </si>
  <si>
    <t>Rangewell helps businesses and their advisors find, compare, and apply for every type of business finance</t>
  </si>
  <si>
    <t>Silverfin N.V.</t>
  </si>
  <si>
    <t>Silverfin N.V. is the cloud platform for automated financial reporting and value-added client advisory services. It specializes in accounting, financial services, software, fintech, saas, and many more.</t>
  </si>
  <si>
    <t>StackSource</t>
  </si>
  <si>
    <t>stacksource.com</t>
  </si>
  <si>
    <t>StackSource is a tech-enabled commercial real estate loan platform. We connect investors who are developing or acquiring commercial properties with financing options like banks, insurance companies, and private lenders through an easy, transparent proc...</t>
  </si>
  <si>
    <t>StackSource, Inc. is a financial service company. It allows property owners to find lenders for commercial real estate investment, brokers, and debt teams to centralize and track processes from building the OM to negotiating term sheets and allows commercial real estate lenders. It serves its services in commercial mortgage companies in the U.S.</t>
  </si>
  <si>
    <t>StackSource - Online Commercial Real Estate Loans</t>
  </si>
  <si>
    <t>Crowdcube</t>
  </si>
  <si>
    <t>crowdcube.com</t>
  </si>
  <si>
    <t>A leading equity crowdfunding platform. We enable anyone to invest alongside professional investors in start up, early stage and growth businesses through equity, debt and investment fund options.We want to give entrepreneurs the opportunity to take co...</t>
  </si>
  <si>
    <t>Crowdcube Capital, Ltd. is a financial services company. It offers equity crowdfunding, startups, investing, eis, seis, angel investing, venture capital, and alternative finance. The company provides its services to clients throughout the  United Kingdom.</t>
  </si>
  <si>
    <t>An online crowdfunding service that enables individuals to invest or loan small amounts in small companies in return for equity or an annual return</t>
  </si>
  <si>
    <t>InvestBrew</t>
  </si>
  <si>
    <t>investbrew.com</t>
  </si>
  <si>
    <t>InvestBrew provides free personalized financial news feeds and analytics for stocks, indices, funds, forex, cryptocurrencies and more</t>
  </si>
  <si>
    <t>InvestBrew provides free personalized financial news feeds and analytics for stocks, indices, funds, forex, and cryptocurrencies. It generates custom watchlists, trends, and sentiment from thousands of sources in over ten languages, supporting exchanges from around the globe, and gets daily digests directly to the email.</t>
  </si>
  <si>
    <t>GoBeyond</t>
  </si>
  <si>
    <t>gobeyondinvesting.com</t>
  </si>
  <si>
    <t>GoBeyond is a company that specializes in early stage investing. They have invested €27M in 108 startups and have returned €26M in cash to investors. They offer access to curated deal flow, allowing investors to handpick which startups to invest in wit...</t>
  </si>
  <si>
    <t>Go Beyond Investing AG is an international business angel network and early-stage investor services firm. The firm enables the novice to expert investors to build, manage and exit a diversified early-stage investment portfolio and offers a unique deal platform, portfolio tools, syndication/pooling, due diligence, investment monitoring services, training, and certified deal leaders.</t>
  </si>
  <si>
    <t>Our ecosystem offers access to the most exciting asset class; curating connections between highly experienced individuals ready to invest, and people at the forefront of innovation</t>
  </si>
  <si>
    <t>BTB Israel</t>
  </si>
  <si>
    <t>btbisrael.co.il</t>
  </si>
  <si>
    <t>BTB Israel is the leading social investment and lending platform in Israel. We connect investors with business owners who are interested in loans. No intermediaries, branches, or hundreds of employees. Simple, smart, fair.</t>
  </si>
  <si>
    <t>Be the Bank Israel is the leading P2P lending platform in Israel. Its lenders are private individuals or businesses who provide a miniumum of 500 NIS, which is automatically distributed among various small- to medium- sized businesses that have gone through a selection process.</t>
  </si>
  <si>
    <t>Be the Bank is a crowd-lending platform that enables lenders to earn up to 5% to 10% annually while supporting the growth of Israel’s small to midsize businesses</t>
  </si>
  <si>
    <t>Aperio</t>
  </si>
  <si>
    <t>aperiogroup.com</t>
  </si>
  <si>
    <t>Aperio is an investment manager and part of BlackRock. For more than 22 years, we’ve been working side by side with advisors and institutions to personalize and tax optimize indexed equity SMAs (separately managed accounts) that reflect the individuali...</t>
  </si>
  <si>
    <t>Aperio Group, LLC is an employee-owned investment manager. The firm also provides wealth management services. It primarily provides its services to high-net-worth individuals and investment advisers.</t>
  </si>
  <si>
    <t>Aperio is an investment manager and part of BlackRock. For more than 22 years, we’ve been working side-by-side with advisors and institutions to personalize and tax-optimize indexed equity SMAs (separately managed accounts) that reflect the individuality of each investor</t>
  </si>
  <si>
    <t>Televisory</t>
  </si>
  <si>
    <t>televisory.com</t>
  </si>
  <si>
    <t>Televisory is a multi asset class database providing information on operational and financial ratios, equities, private companies, debt profile, estimates, bonds, treasuries, derivatives, M&amp;A, PE/VC investments, public offerings, economies and commodit...</t>
  </si>
  <si>
    <t>Televisory Global Pte., Ltd. is pioneering the addition of Operational Data analytics with conventional Financial Analysis. It aims to provide unparalleled industry intelligence, with an in-depth focus on operational aspects. It offers Operational Benchmarking, Financial Benchmarking, Key performance analysis updated every quarter, and Benchmarking to globally renowned companies and peers, it can benchmark to a company in country or elsewhere.</t>
  </si>
  <si>
    <t>Operational &amp; Financial Benchmarking, Data Analytics, Research &amp; Valuation - Televisory</t>
  </si>
  <si>
    <t>ProNvest</t>
  </si>
  <si>
    <t>pronvest.com</t>
  </si>
  <si>
    <t>ProNvest is a registered investment advisor specializing in retirement planning and account management. They provide professional, unbiased advice primarily to plan participants. ProNvest manages retirement accounts and monitors the market on behalf of...</t>
  </si>
  <si>
    <t>SunGard ProNvest, Inc. provides investment advisory services to individuals and organizations. It offers advice and money management services to retirement plan participants; and educational tools, professional account management, investment allocation advice and managed individual retirement account rollovers.</t>
  </si>
  <si>
    <t>Novus</t>
  </si>
  <si>
    <t>novus.com</t>
  </si>
  <si>
    <t>Novus Partners is a leading provider of portfolio intelligence and analytics solutions for institutional investors. Their platform, SEI Novus, offers a comprehensive suite of performance attribution, risk management, and reporting tools. With multi-ass...</t>
  </si>
  <si>
    <t>Novus Partners, Inc. provides data, analysis, and tools to alternative investors for conducting fundamental research. The company caters to hedge funds, fund of funds, and family offices. It collects data from dozens of administrators, prime brokers, custodians, and accounting systems and enriches that data with market, fundamental, and economic information to make it infinitely more powerful.</t>
  </si>
  <si>
    <t>A portfolio analytics platform that helps institutional investors manage and analyze their risk, performance and exposures</t>
  </si>
  <si>
    <t>Fundsters</t>
  </si>
  <si>
    <t>fundsters.de</t>
  </si>
  <si>
    <t>FUNDSTERS is the community for creators and supporters. For activists and donors. For entrepreneurs and investors. Here, ideas find financial resources and merge into exciting campaigns. FUNDSTERS gives your idea the chance to be heard and realized. Wh...</t>
  </si>
  <si>
    <t>FUNDSTERS AG owns and operates a crowd-funding platform. The company offers Acquisition of balance sheet equity, Participation capital, Standardized participation agreements, BaFin approved sales prospect and Consolidation of investor rights at FUNDSTERS Venture Capital to facilitate follow-up financing.</t>
  </si>
  <si>
    <t>Brings together startups and investors</t>
  </si>
  <si>
    <t>SmartMoneyMatch</t>
  </si>
  <si>
    <t>smartmoneymatch.com</t>
  </si>
  <si>
    <t>SmartMoneyMatch is a platform that connects the global investment community. It offers a range of services including listing and searching for investment products, finding investors, creating and responding to Request for Proposals (RFPs), finding inve...</t>
  </si>
  <si>
    <t>4Finance, Ltd. doing business as SmartMoneyMatch is an independent financial service provider. The company provides wealth management services. It works with independent, carefully selected specialists such as bookkeepers annual tax declarations, asset managers, lawyers, real estate specialists, art experts, and tax specialists.</t>
  </si>
  <si>
    <t>Kiva Microfunds</t>
  </si>
  <si>
    <t>kiva.org</t>
  </si>
  <si>
    <t>Kiva Microfunds is an international nonprofit. The organization runs a global marketplace platform for crowd-funded micro-loans to serve the financially excluded. It combines the culture and approach of an internet start-up with a mission to alleviate poverty.</t>
  </si>
  <si>
    <t>eFront</t>
  </si>
  <si>
    <t>efront.com</t>
  </si>
  <si>
    <t>eFront is a software provider that offers end-to-end solutions for the alternative assets industry, including private equity, real estate, banking, and insurance sectors.</t>
  </si>
  <si>
    <t>eFront S.A. is an alternative assets software solution for the private equity, real estate investment, banking, and insurance sectors. It is a software provider of end-to-end solutions dedicated to the financial industry with expertise in alternative investments and enterprise risk management. It services clients worldwide across all major alternative asset classes.</t>
  </si>
  <si>
    <t>A leading software provider of end-to-end solutions dedicated to the financial industry</t>
  </si>
  <si>
    <t>Castaway</t>
  </si>
  <si>
    <t>castawayforecasting.com</t>
  </si>
  <si>
    <t>Castaway is a specialist budgeting and cashflow forecasting software tool created for SMEs and their business advisers. Castaway helps you make intelligent decisions in your business or create value for your clients. Our powerful 3 way reporting and bu...</t>
  </si>
  <si>
    <t>Financier Software Pty., Ltd. doing business as Castaway Forecasting offers a comprehensive, intelligent cashflow forecasting software. The company makes sound decisions in business or create value for clients. Its powerful 3-way reporting and business modeling approach retains the integrity of forecasts with double-entry accounting.</t>
  </si>
  <si>
    <t>Comprehensive cashflow forecasting software, helping make intelligent decisions in and for business</t>
  </si>
  <si>
    <t>Sowefund</t>
  </si>
  <si>
    <t>sowefund.com</t>
  </si>
  <si>
    <t>Sowefund is an investment platform specializing in French startups. It allows everyone to become shareholders of promising young companies starting from €100, under the same conditions as investment professionals. Sowefund aims to democratize investmen...</t>
  </si>
  <si>
    <t>Sowefund SAS is a Venture Capital and Private Equity principal company. It offers an investment platform in helping companies with financing. The company offers its services to businesses in France.</t>
  </si>
  <si>
    <t>Investment platform specialising in innovative French startups</t>
  </si>
  <si>
    <t>DataPartner</t>
  </si>
  <si>
    <t>datapartner.fi</t>
  </si>
  <si>
    <t>DataPartner Software is a leading capital budgeting software company with over 30 years of experience. They provide solutions for cash flow based modeling of investment projects, valuation, IFRS impairment testing, financing, SharePoint based investmen...</t>
  </si>
  <si>
    <t>Datapartner Oy is a company providing software products specializing in financial planning. It provides the right tools and techniques for the decision-making process in capital utilization. The company offers consulting services and training in Finland.</t>
  </si>
  <si>
    <t>DataPartner Software for capital budgeting, investment appraisal &amp; valuation: Invest for Excel® - DataPartner Software</t>
  </si>
  <si>
    <t>Agile Payments</t>
  </si>
  <si>
    <t>agilepayments.com</t>
  </si>
  <si>
    <t>Agile Payments specializes in e-payment solutions for applications and software of all kinds. Their payment solutions include ACH processing, credit and debit card processing, PayFac (payment facilitator) models, anti-fraud services, ATM network check ...</t>
  </si>
  <si>
    <t>Agile Payments has been providing e-Telligent payment processing solutions to thousands of businesses of all sizes for over 13 years. The company is providing its clients with the very best in ACH processing and credit card payment solutions.</t>
  </si>
  <si>
    <t>Cash Focus</t>
  </si>
  <si>
    <t>cashfocus.com</t>
  </si>
  <si>
    <t>Cash Focus was established in 1991 to create powerful and easy to use business financial management software for sustainable future profitability. Our team develops professional software products based on financial techniques to analyze current and historical business performance. The aim is to increase enterprise valuations and over time shareholder value.</t>
  </si>
  <si>
    <t>Cash Focus Pty., Ltd. is a developer of budgeting and forecasting software, activity based costing software and balanced scorecard software. The company's business financial management tools are concentrating on ensuring a successful future.</t>
  </si>
  <si>
    <t>Berexia</t>
  </si>
  <si>
    <t>berexia.com</t>
  </si>
  <si>
    <t>Berexia is a leading global services company, providing a wide range of services and solutions in consulting, digital, new technologies and Innovation. Our goal is to develop complete and unique digital transformation services to our clients by taking ...</t>
  </si>
  <si>
    <t>Berexia SARL is an IT and digital engineering company. It specializes in providing artificial intelligence, big data, robotization, and digital services. The company provides its services to clients internationally.</t>
  </si>
  <si>
    <t>Seedrs</t>
  </si>
  <si>
    <t>seedrs.com</t>
  </si>
  <si>
    <t>Seedrs is a leading European equity crowdfunding platform that allows anyone to invest in businesses they believe in and share in their success. They connect the best startups in Europe with ambitious investors, providing opportunities for individuals ...</t>
  </si>
  <si>
    <t>Seedrs, Ltd. is a company that provides equity-based funding for crowdfunding and peer-to-peer lending platforms. The company helps investors to invest in businesses and growth-focused businesses to raise capital and the business community in the process. It is a simple online process that protects and helps investors while helping businesses grow and generate returns.</t>
  </si>
  <si>
    <t>Seedrs operates an equity crowdfunding platform, offering seed capital to startups as well as advice and support from its cloud network</t>
  </si>
  <si>
    <t>MarketingQED, Ltd. dba ScanmarQED, Ltd.</t>
  </si>
  <si>
    <t>Angels Den</t>
  </si>
  <si>
    <t>angelsden.com</t>
  </si>
  <si>
    <t>Angels Den Funding is UK &amp; Europe's largest angel led investment platform where companies meet capital. With a strong network of 21000+ UHNWIs and with industry leaders as partners we invest in startups through equity , debt and revenue sharing models.</t>
  </si>
  <si>
    <t>Angels Den Funding, Ltd. is an equity crowdfunding platform that gives investors access to pre-vetted SMEs. The company holds free business funding clinics for entrepreneurs to discuss funding and business growth plans with business funding experts. It provides various offline pitch events such as speedfunding events, where entrepreneurs present short elevator pitches to numerous investors on a one-to-one basis.</t>
  </si>
  <si>
    <t>Linking great businesses and angel investors</t>
  </si>
  <si>
    <t>Genius Sheets</t>
  </si>
  <si>
    <t>geniussheets.com</t>
  </si>
  <si>
    <t>Talk To Your Data with Genius Sheets. Ask questions and create instant visualizations from any internal database or software your team uses. Talk to your data with Genius Sheets AI. Use our conversational AI engine to request data from any underlying d...</t>
  </si>
  <si>
    <t>Genius Sheets, Inc. is a data-driven start-up helping companies with internal finance and accounting processes. The initial product lets companies access all of the data directly in Excel and Google sheets through customized formulas.</t>
  </si>
  <si>
    <t>Relational</t>
  </si>
  <si>
    <t>relationalfs.com</t>
  </si>
  <si>
    <t>Relational is an international software developer that provides critical business software solutions for the banking, telecoms, retail, and government sectors. They offer solutions in areas such as Loan Origination, Debt Management, Business Process Ma...</t>
  </si>
  <si>
    <t>Relational S.A. is an integrated software solutions provider. It enables the enterprises to develop a competitive advantage, through innovative IT solutions. Its partnerships with leaders in business intelligence, data warehousing, database management, data integration, application integration, business service management, and business process management, relational have put together a reliable product portfolio of innovative solutions, which add business value to its customers' mission-critical IT systems.</t>
  </si>
  <si>
    <t>Relational S.A. - mission critical software assets in Government, Banking, Retail and Telecoms</t>
  </si>
  <si>
    <t>IndraStra Global</t>
  </si>
  <si>
    <t>indrastra.com</t>
  </si>
  <si>
    <t>IndraStra Global is a strategic analysis and information services provider. They specialize in data-driven academic research, assessment and interpretation based on the O.O.D.A. Framework. They also offer services such as publishing and licensing, cont...</t>
  </si>
  <si>
    <t>IndraStra Global Publishing Solutions, Inc. is an information service company. It focuses on data-driven academic research which includes assessment and interpretation and also specializes in all-format publishing and licensing, 360-degree content management, online media intelligence and forecasting, digital asset management, digital content distribution, and designing and implementing integrated library systems. The company serves clients within the area.</t>
  </si>
  <si>
    <t>Strategic Analysis and Information Services Provider</t>
  </si>
  <si>
    <t>A352 S.à.r.l</t>
  </si>
  <si>
    <t>a352.io</t>
  </si>
  <si>
    <t>A352 Financial Navigator is a company that offers a powerful software solution for managing cash flows, liquidity position, and payments for mid-sized and large SMEs. Their Financial Navigator combines the features of treasury management systems and co...</t>
  </si>
  <si>
    <t>A352 S.a.r.l. is a financial navigator company. The company helps small and medium-sized companies to connect the most relevant financial data in one place.</t>
  </si>
  <si>
    <t>Building an all-in-one software solution to optimize and simplify financial management of Mid-Caps and SMEs</t>
  </si>
  <si>
    <t>KingSett Capital</t>
  </si>
  <si>
    <t>kingsettcapital.com</t>
  </si>
  <si>
    <t>KingSett Capital is a Canadian private equity real estate investment business which creates and co invests in real estate investment solutions to deliver sustainable premium risk weighted returns. Founded in 2002, KingSett has raised $15.4 billion of e...</t>
  </si>
  <si>
    <t>KingSett Capital, Inc. is a private equity real estate investment firm that co-invests with institutional and ultra-high net worth clients, seeking to provide premium risk-weighted returns through its various fund strategies. It creates customized real estate investment opportunities with a proven track record for generating profitability. It also serves customers in Canada.</t>
  </si>
  <si>
    <t>Reorg</t>
  </si>
  <si>
    <t>reorg.com</t>
  </si>
  <si>
    <t>Reorg is a global provider of credit intelligence, data and analytics for leveraged finance and restructuring professionals. Since 2013, Reorg’s proprietary data and analysis has helped traders, portfolio managers, investment bankers, capital market la...</t>
  </si>
  <si>
    <t>Reorg Research, Inc. is a financial services company. It provides real-time news, analysis, and commentary on issues affecting the distressed debt, event-driven, and leveraged finance markets. The company offers its subscribers an informational advantage over its competitors by providing time-sensitive, market-moving, and independent news, commentary, and analysis on the distressed debt market.</t>
  </si>
  <si>
    <t>Finanzchef24</t>
  </si>
  <si>
    <t>finanzchef24.de</t>
  </si>
  <si>
    <t>Finanzchef24 is an online marketplace for banking and insurance products in Germany. They are a digital insurance broker for self-employed individuals and offer online comparison calculators for commercial insurance. They provide optimal coverage for s...</t>
  </si>
  <si>
    <t>Finanzchef24 GmbH is a financial services company. It offers digital commercial insurance to entrepreneurs. The company serves people in Germany.</t>
  </si>
  <si>
    <t>Comparison portal for insurance and banking products aimed at small- and medium-sized businesses</t>
  </si>
  <si>
    <t>Quantfolio</t>
  </si>
  <si>
    <t>quantfol.io</t>
  </si>
  <si>
    <t>Quantfolio is a digital platform for investment advisory. It provides investment advisory software that covers execution, advisory, and discretionary mandates to financial institutions within wealth management. The software helps banks, wealth managers...</t>
  </si>
  <si>
    <t>Quantfolio AS is a cloud-based platform to help investors create investment strategies for funds, equities, ETF's and bonds, and be able to backtest strategies to evaluate the effect. The company intuitive screening and selection of financial instruments, adding and monitoring the portfolios as well as sharing or utilizing strategies from the Quantfoli.io community.</t>
  </si>
  <si>
    <t>Delivers a machine learning software for selecting the best savings products</t>
  </si>
  <si>
    <t>Agile</t>
  </si>
  <si>
    <t>agile-ft.com</t>
  </si>
  <si>
    <t>Agile Financial Technologies is a global enterprise software products and services provider, focused on the Banking, Financial Services and Insurance sectors. Agile FT brings in the energy and agility of a young enterprise, coupled with the wisdom and ...</t>
  </si>
  <si>
    <t>Agile Financial Technologies Pte., Ltd. is a global enterprise software products and services provider. The company specializes in Banking, Financial Services, and Insurance sectors. It also operates in the IT Services and IT Consulting industry.</t>
  </si>
  <si>
    <t>Agile Financial Technologies - Home</t>
  </si>
  <si>
    <t>Calxa</t>
  </si>
  <si>
    <t>calxa.com</t>
  </si>
  <si>
    <t>Calxa is a leading budgeting and cashflow forecasting tool. Integrating with MYOB, QuickBooks Online and Xero, delivering business insights and reports. Simplifying budget and cashflow forecasting for not for profits and small businesses. Calxa makes i...</t>
  </si>
  <si>
    <t>Calxa Australia Pty., Ltd. is a service provider that helps not-for-profits, small businesses, and accountants to save time with budgets and cash flow forecasts. Its software links directly to popular accounting software such as MYOB, Xero, and QuickBooks.</t>
  </si>
  <si>
    <t>Calxa helps not-for-profits, small businesses and accountants to save time with budgets and cashflow forecasts</t>
  </si>
  <si>
    <t>PrestaCap</t>
  </si>
  <si>
    <t>prestacap.com</t>
  </si>
  <si>
    <t>Credit for small businesses made fast &amp; easy, attractive opportunities for investors. PrestaCap is a marketplace lender serving small businesses in Europe. Through our website, we provide them with direct access to capital from retail and institut...</t>
  </si>
  <si>
    <t>PrestaCap, Ltd.  provides an online financing platform for business loans to small and medium enterprises. It is a marketplace lender serving small businesses in Europe.</t>
  </si>
  <si>
    <t>Paymentgroup GmbH dba EURO Finance Information System AG (EFiS)</t>
  </si>
  <si>
    <t>efis.de</t>
  </si>
  <si>
    <t>EFiS AG is a service provider to the financial services industry and gives banks and companies comprehensive payment services. It provides payment processing platforms and banking connectivity solutions for banks and corporations. Its solutions enable to centralization and manage all payment flows supporting any payment types, payment sources, and channels for any payment destination and clearing mechanism.</t>
  </si>
  <si>
    <t>audit-it.ru</t>
  </si>
  <si>
    <t>learn about working at audit-it.ru. join linkedin today for free. see who you know at audit-it.ru, leverage your professional network, and get hired.</t>
  </si>
  <si>
    <t>Avdeev &amp; Co. is the largest audit firm. The company offers services including audit, appraisal activity, tax consulting, legal consulting, protection of the interest of taxpayers in the arbitration court, preparation of financial statements in accordance with IFRS, accounting, and information technology.</t>
  </si>
  <si>
    <t>Moula</t>
  </si>
  <si>
    <t>moula.com.au</t>
  </si>
  <si>
    <t>Moula is an Australian online lender that provides business loans to small and medium-sized businesses. With Moula, businesses can easily apply online for loans up to $250,000 and get funding within 24 hours. Moula offers a simple and convenient altern...</t>
  </si>
  <si>
    <t>Moula Money Pty., Ltd. is a loan service company that helps SMEs borrow money to grow the business. The company uses a proprietary lending platform to make data-driven lending decisions based on a business banking and accounting data.</t>
  </si>
  <si>
    <t>Moula is a better way to borrow money to grow your business</t>
  </si>
  <si>
    <t>Businest Pty Ltd.</t>
  </si>
  <si>
    <t>businest.com</t>
  </si>
  <si>
    <t>businest® provides dashboards, forecasts, and graphs to help businesses boost their cash flow. They aim to turn the lights on for business owners, showing them where they are and why. By providing insights and information from financial statements, bus...</t>
  </si>
  <si>
    <t>Businest Pty., Ltd. is a business consulting company. It offers business consulting, data center management, security services, cloud computing, and communication services. It serves within the area.</t>
  </si>
  <si>
    <t>Dashboards only diagnose financial pain Businest FIXES it</t>
  </si>
  <si>
    <t>FundedByMe</t>
  </si>
  <si>
    <t>fundedbyme.com</t>
  </si>
  <si>
    <t>FundedByMe is a platform that offers two types of crowdfunding: Equity crowdfunding, which allows the crowd to buy shares in businesses and become shareholders, and P2P, or Loan Crowdfunding, where the crowd loans money to businesses at set rates. Fund...</t>
  </si>
  <si>
    <t>FundedByMe Crowdfunding Sweden AB operates a crowdfunding platform for the crowd to help grow business ideas and investment portfolios. It offers a crowdfunding platform with a focus on cross-border investments that connect entrepreneurs with business angels and investors around the world.</t>
  </si>
  <si>
    <t>One of the only full-service crowdfunding platforms offering capital through equity crowdfunding</t>
  </si>
  <si>
    <t>Valsight</t>
  </si>
  <si>
    <t>valsight.com</t>
  </si>
  <si>
    <t>Valsight is a leading simulation software for agile corporate performance management. It provides fast and flexible simulation of financial scenarios, helping companies achieve their financial objectives. With Valsight, financial controllers can simpli...</t>
  </si>
  <si>
    <t>Valsight GmbH is a SaaS solution for an uncertain and volatile business environment and enables contemporary real-time control through ad hoc simulations of financial scenarios based on driver models. The company developing an innovative SaaS solution that gives the management of large corporations and medium-sized companies the confidence to make the right decisions in a dynamic and complex environment. It serves services within the area.</t>
  </si>
  <si>
    <t>enabling companies to turn strategic objectives into tangible actions using value driver models</t>
  </si>
  <si>
    <t>Flinqer</t>
  </si>
  <si>
    <t>flinqer.com</t>
  </si>
  <si>
    <t>Flinqer is a network of companies that tunes their cash management, enabling cash to stay within the supply chain and benefit stakeholders. Flinqer helps companies grow by accelerating cash flows in the supply chain. Their cloud platform brings togethe...</t>
  </si>
  <si>
    <t>Flinqer B.V. is an operator of a cash flow management platform intended to help businesses strengthen supply chains. The company's platform provides services such as managing cash deployment, controlling trade payables, and shortening the invoice-to-pay cycle, enabling companies to accelerate payments and supply chain financing. It provides its services to businesses within the area.</t>
  </si>
  <si>
    <t>A network of companies optimizing the use of available cash</t>
  </si>
  <si>
    <t>Mohawk</t>
  </si>
  <si>
    <t>mohawkanalytics.com</t>
  </si>
  <si>
    <t>Mohawk Analytics is an international organization that offers a unique and innovative solution for validation, recovery of assets, and the exposure of fraud. Our customers include insurance companies, loss adjusters, private investigators, financial in...</t>
  </si>
  <si>
    <t>Mohawk Analytics AS offers a genuinely unique and innovative solution focused on validation, recovery of assets, and the exposure of fraud. its servers are hosted locally in accordance with the company's customer's needs, within the public cloud. in addition, the company uses Big Data together with state of the art search engine technology, delivering the information which the customer needs in real-time without the need for any hardware or software installation.</t>
  </si>
  <si>
    <t>OpenReporting</t>
  </si>
  <si>
    <t>Cash Flow Frog</t>
  </si>
  <si>
    <t>cashflowfrog.com</t>
  </si>
  <si>
    <t>Cash Flow Frog is a business planning and forecasting software that provides accurate cash flow forecasts and helps optimize cash flow management. It automatically integrates with leading accounting apps like Xero, QuickBooks, and FreshBooks for faster...</t>
  </si>
  <si>
    <t>FinBoard, Ltd. doing business as Cash Flow Frog automatically generates cash flow forecasts for any given time in the future. It integrates with accounting software or bank account. The company's data is always up to date and users can get a clear picture of where its business is heading. It offers Reporting, Expense Management, and Accounting Software.</t>
  </si>
  <si>
    <t>Solifi</t>
  </si>
  <si>
    <t>solifi.com</t>
  </si>
  <si>
    <t>Solifi is a company that provides a singular platform for asset finance operations, delivering a solid financial technology foundation for equipment, working capital, wholesale, and automotive finance firms.</t>
  </si>
  <si>
    <t>Solifi reshapes finance technology by bringing together proven solutions into a singularly powerful technology platform designed to help strengthen and scale organizations. The company is a global financial technology company focused on market position with a singular platform.</t>
  </si>
  <si>
    <t>Strategic Funding Source, Inc. dba Kapitus, LLC</t>
  </si>
  <si>
    <t>Pretium Partners</t>
  </si>
  <si>
    <t>pretium.com</t>
  </si>
  <si>
    <t>Pretium Partners is a specialized investment manager with more than $50 billion in assets under management. They focus on real estate, mortgage finance, and corporate debt. Their industry-leading approach creates an integrated ecosystem of companies th...</t>
  </si>
  <si>
    <t>Pretium Partners, LLC is a real estate investment firm. Its specialized investment manager focuses on real estate, mortgage finance, and corporate debt. The company seeks to invest in the housing sector and mortgage finance markets.</t>
  </si>
  <si>
    <t>Velixo</t>
  </si>
  <si>
    <t>velixo.com</t>
  </si>
  <si>
    <t>Excel reporting, budgeting &amp; automation for ERPs. Velixo Change the game with an integrated and efficient ERP reporting tool and take back your time, all within the comfort of the Excel you love. API based, real time reporting, budgeting and automation...</t>
  </si>
  <si>
    <t>Velixo is a global software company. It provides real-time reporting, data automation, data integration, and software development. The company serves customers throughout the area.</t>
  </si>
  <si>
    <t>Excel-based reporting for Acumatica and MYOB Advanced | Velixo</t>
  </si>
  <si>
    <t>True Sky, Inc.</t>
  </si>
  <si>
    <t>Insightformation</t>
  </si>
  <si>
    <t>insightformation.com</t>
  </si>
  <si>
    <t>InsightFormation is the leading strategy management software and consulting company dedicated to strengthening communities through cross sector coalitions working to achieve Collective Impact or system transformation. They provide strategy management t...</t>
  </si>
  <si>
    <t>Insightformation, Inc. offers performance management solutions for healthcare, government, non-profit, library/international, and for-profit markets. The company also offers InsightVision, a Web-based balanced scorecard automation platform that enables companies by providing tools, templates, and the framework to articulate, communicate, and drive business performance by translating strategy into prioritized objectives and initiatives.</t>
  </si>
  <si>
    <t>Tools to make collaboration around solutions in the public sector easier</t>
  </si>
  <si>
    <t>EFA</t>
  </si>
  <si>
    <t>efa.biz</t>
  </si>
  <si>
    <t>EFA is a leading FinTech solutions provider that has been creating investment research software and financial analysis technology since 2003. Their mission is to make it easier for customers to manage, understand, and leverage their financial data and ...</t>
  </si>
  <si>
    <t>Enhanced Datasystems, Ltd. (EFA) offers services for clients to manage financial data more effectively. The company provides software and consulting solutions that enable the investment industry to capture, organize and benefit from information on companies, securities and markets from both in-house analysts and third-party providers.</t>
  </si>
  <si>
    <t>EFA specialise in helping each of their clients to manage financial data more effectively</t>
  </si>
  <si>
    <t>Growney</t>
  </si>
  <si>
    <t>growney.de</t>
  </si>
  <si>
    <t>Digitale Geldanlage: Investieren mit ETF Anlagestrategien Vermögen aufbauen, Altersvorsorge sichern, Träume erfüllen: Wichtige Geldanlage Ziele erreichen Sie mit growney ganz einfach auch ohne Börsenkenntnisse. Mit growney investieren Sie in breit ges...</t>
  </si>
  <si>
    <t>growney GmbH is a simple, cost-efficient, and high-yield online  investment service. It offers simple, cheap and profitable with broadly diversified fund portfolios. On its modern web page clients can choose an investment strategy fitting perfectly to its personal needs and requirements.</t>
  </si>
  <si>
    <t>Offers a simple, cost-efficient and high-yield online investment service</t>
  </si>
  <si>
    <t>Alterest</t>
  </si>
  <si>
    <t>alterest.co</t>
  </si>
  <si>
    <t>Alterest is an award-winning AI-powered solutions provider to banks, funds, originators, issuers in structured, Fintech &amp; asset-backed finance markets. They offer a modern data infrastructure for alternative credit and private debt markets, with indust...</t>
  </si>
  <si>
    <t>Alterest, Ltd. is an IT company and a data provider. It creates data products with deep analytics for participants in the lending markets, starting with a specific focus on alternative, non-bank lending. It enables a sustainable and continued expansion of the lending universe beyond the banking system. The company provides its services to companies and business sectors nationwide.</t>
  </si>
  <si>
    <t>Lending Analytics and Data on investments</t>
  </si>
  <si>
    <t>Brixx</t>
  </si>
  <si>
    <t>brixx.com</t>
  </si>
  <si>
    <t>Brixx is a financial planning software designed for entrepreneurs and small businesses. It offers easy-to-use cash flow forecasting software that allows users to model different business plans and see how today's decisions impact tomorrow's bank balanc...</t>
  </si>
  <si>
    <t>Brixx Solutions, Ltd. designs for every stage of business. The company develops unique financial planning and modeling applications that help customers create comprehensive financial models and long-term forecasts that go beyond the scope of traditional spreadsheets.</t>
  </si>
  <si>
    <t>Brixx | Free cash flow forecast app</t>
  </si>
  <si>
    <t>Aussie</t>
  </si>
  <si>
    <t>aussie.com.au</t>
  </si>
  <si>
    <t>Home Loans, Mortgage Brokers | Aussie Home Loans Aussie is a leading home loan and mortgage broker with more than 320,000 customers. Let an Aussie mortgage broker find the right home loan for you. Our service comes at no cost to you. Aussie is Austral...</t>
  </si>
  <si>
    <t>AHL Investments Pty., Ltd., doing business as Aussie is to provide mortgage brokerage services. It offers home loans and personal loans; and home and contents, home building, contents, and landlords insurance products.</t>
  </si>
  <si>
    <t>Opens the doors at Home Loans and changes an industry</t>
  </si>
  <si>
    <t>Credochain Technologies Pvt. Ltd.</t>
  </si>
  <si>
    <t>credochain.com</t>
  </si>
  <si>
    <t>Credochain is a fast and simple business loan platform that provides loans for traders, retailers, manufacturers, and service companies. It is a data-driven and analytical platform that caters to the complex requirements of MSME lending in India.</t>
  </si>
  <si>
    <t>Credochain Technologies Pvt., Ltd. is a data-driven and analytical platform that caters to the complex requirements of MSME lending. A FinTech Company enabling Lenders and Borrowers to have a seamless, paperless digital experience.</t>
  </si>
  <si>
    <t>Credochain: Fast and Simple Business Loans</t>
  </si>
  <si>
    <t>Dealum</t>
  </si>
  <si>
    <t>dealum.com</t>
  </si>
  <si>
    <t>Dealum is a next-generation angel investing and angel group collaboration platform. It provides a superior investor group collaboration platform to build a vibrant early stage investing ecosystem. Dealum aims to become the leading global deal flow sour...</t>
  </si>
  <si>
    <t>Dealum OÜ allow investors to focus on the relationship building aspects of investing rather than the technicalities by streamlining the processes and connecting the ecosystem. It improve the way business angel networks and investor groups manage the operations and collaborate. It provides a superior investor group collaboration platform to build a vibrant early-stage investing ecosystem.</t>
  </si>
  <si>
    <t>Built to improve the way investor and angel groups operate</t>
  </si>
  <si>
    <t>Finexkap</t>
  </si>
  <si>
    <t>finexkap.com</t>
  </si>
  <si>
    <t>Finexkap fournit une suite de produits de financement permettant aux vendeurs et aux acheteurs de bénéficier des facilités de paiement de leurs transactions.</t>
  </si>
  <si>
    <t>Finexkap SAS is a financial services company. It provides B2B working capital financing solutions for freelancers, independent workers, and SMEs. The company serves its clients globally.</t>
  </si>
  <si>
    <t>Web-based platform providing short-term working capital solutions</t>
  </si>
  <si>
    <t>Crowdpartners</t>
  </si>
  <si>
    <t>crowdpartners.nl</t>
  </si>
  <si>
    <t>Crowdpartners is a unique marketplace lending platform, established in 2014. It is a platform where investors and capital seekers meet. Crowdpartners is regulated by the AFM and DNB and has all the necessary licenses. The platform offers crowdfunding s...</t>
  </si>
  <si>
    <t>Crowd Partners B.V. is the capital platform where investors and capital seekers meet. The company is in close cooperation with multiple partners to source and originate a wide range of attractive financing opportunities to allow investors to lend money to small and medium-sized enterprises and to finance real estate propositions under its brand Crowdbricks.</t>
  </si>
  <si>
    <t>Resolution Financial Software</t>
  </si>
  <si>
    <t>derivativepricing.com</t>
  </si>
  <si>
    <t>Resolution Financial provides tools for the valuation, risk management, hedge accounting of interest rate swaps, fx, equity, commodity derivatives &amp; bonds.</t>
  </si>
  <si>
    <t>Hedgebook Ltd. doing business as Resolution Financial Software provides tools to assist in pricing and valuing financial instruments. Its flagship product ResolutionPro is a financial analytics library for Excel or programming development environments that can be used to calculate fair values and risk.</t>
  </si>
  <si>
    <t>Resolution Financial Software is provide tools to assist in pricing and valuing financial instruments</t>
  </si>
  <si>
    <t>Stockflare</t>
  </si>
  <si>
    <t>stockflare.com</t>
  </si>
  <si>
    <t>Stockflare is a company that provides crisp and simple presentation of stock market data, making it easy for anyone to understand a company quickly and confidently. They help users find new stock ideas and evaluate the performance of their existing inv...</t>
  </si>
  <si>
    <t>Stockflare, Ltd. operates an online research tool for self-directed investors that provides key metrics on various stocks. It presents the Wall Street consensus forecasts and recommendations that include reference to buy, sell, hold, and price targets for stocks.</t>
  </si>
  <si>
    <t>Helps investors choose easier and quicker their stocks</t>
  </si>
  <si>
    <t>Costlocker</t>
  </si>
  <si>
    <t>costlocker.com</t>
  </si>
  <si>
    <t>Costlocker is a time, cost, and profitability management application for financially focused agency CEOs and their teams. It provides insights into project profitability, helps track budgets and time, and offers detailed financial insights for decision...</t>
  </si>
  <si>
    <t>Costlocker SE offers cloud-based project costs management software. It is a tool that analyses and controls business performance and efficiency in real-time, simply in one place, a time, cost, and profitability management application for the financially focused agency CEO and its team.</t>
  </si>
  <si>
    <t>We help agencies to understand how much their projects pay off financially</t>
  </si>
  <si>
    <t>Sovai Research, Ltd. (UK)</t>
  </si>
  <si>
    <t>sov.ai</t>
  </si>
  <si>
    <t>Application Layer to the Financial Markets</t>
  </si>
  <si>
    <t>Sovai Research, Ltd. (UK) provides machine learning solutions to large investors and asset managers. It transforms complex financial and economic data into actionable insights.</t>
  </si>
  <si>
    <t>Dividend Finance</t>
  </si>
  <si>
    <t>dividendfinance.com</t>
  </si>
  <si>
    <t>Dividend Finance is a nationwide lender for solar and home improvement. They offer financing solutions for various home improvement projects, including solar, air conditioners, roofing, windows, and doors. With Dividend, homeowners can easily apply for...</t>
  </si>
  <si>
    <t>Dividend Solar Finance, LLC doing business as Dividend Finance, Inc. is a leading national provider of renewable energy and energy-efficient financing solutions to property owners. It provides Solar Financing, Residential Solar Loans, Distributed Energy, and Real Asset Investing.</t>
  </si>
  <si>
    <t>Dividend is a leading national provider of renewable energy and energy-efficient financing solutions to property owners</t>
  </si>
  <si>
    <t>Compusoft Development, LLC dba Synoptix Software</t>
  </si>
  <si>
    <t>Compusoft Development, LLC doing business as Synoptix Software is a leading innovator of ERP-based financial and operational reporting software. The company engineers the most robust and granular delivery of dynamic data from any source. It enables IT functionality on the desktop of professional managers in any department.</t>
  </si>
  <si>
    <t>Coberg</t>
  </si>
  <si>
    <t>coberg.net</t>
  </si>
  <si>
    <t>Coberg is a global technology consulting firm focused on data and processes. They work with their customers to identify, consult, and transform their business from a data perspective.</t>
  </si>
  <si>
    <t>Coberg is a technology consulting firm focused on data and processes. It offers digital transformation services.</t>
  </si>
  <si>
    <t>Path by Simplex</t>
  </si>
  <si>
    <t>pathbysimplex.com</t>
  </si>
  <si>
    <t>PATH by Simplex is a financial collaboration platform that allows business owners and financial advisors to collaborate, set goals, and track key indicators in one place. With PATH, users can run financial calculations 96% faster, monitor tasks, create...</t>
  </si>
  <si>
    <t>Simplex Financials, Inc. doing business as Path By Simplex is a technology company focused on helping small business owners overcome its financial challenges. It create software and educational products that help small business owners identify and overcome financial challenges.</t>
  </si>
  <si>
    <t>Plexus Scientific</t>
  </si>
  <si>
    <t>plexsci.com</t>
  </si>
  <si>
    <t>Plexus Scientific Corporation offers IT solutions, environmental remediation services, sustainability solutions, and nuclear solutions. Contact our team of accomplished professionals for performance management, risk management, remediation system desig...</t>
  </si>
  <si>
    <t>Plexus Scientific Corp. is an employee-owned small business that provides Environmental Remediation Services, Business, and IT Solutions, Energy and Sustainable Solutions, Safety Services, and Nuclear Solutions. It offers environmental engineering and consulting services, such as remediation and construction, environmental consulting, and regulatory consulting, as well as environmental studies, analysis, and program support services.</t>
  </si>
  <si>
    <t>Electronic Payment Systems</t>
  </si>
  <si>
    <t>eps-na.com</t>
  </si>
  <si>
    <t>Electronic Payment Processing | Merchant Services | EPS Credit card payment processing, merchant services, wireless payment solutions, mobile payments, and more. Customer service is our priority. Get a quote now. Headquartered in Denver, Colorado, EPS ...</t>
  </si>
  <si>
    <t>Electronic Payment Systems, LLC (EPS) operates as a merchant service provider of electronic payment processing solutions to businesses and ISOs in the United States. The company's solutions include credit card processing; check verification, conversion, and guaranty services; online transactions; no credit check EZ payment plans; EZ pay mobile processing, wireless processing; virtual terminals, POS  terminals, check acceptance readers; high-risk merchant accounts; merchant cash advances and gift and loyalty cards.</t>
  </si>
  <si>
    <t>Electronic Payment Processing | Merchant Services | EPS</t>
  </si>
  <si>
    <t>PlanMagic</t>
  </si>
  <si>
    <t>planmagic.com</t>
  </si>
  <si>
    <t>How to plan for success Complete Business Plan Solutions with specific business plan templates and close to reality fully automated business specific financial planning for plan for success. Our business plan, marketing plan, financial plan, media plan...</t>
  </si>
  <si>
    <t>PlanMagic Corp. is a software company that allows users to create a plan, following understandable steps to come to a result quickly. It specializes in business plan automation, business plan presentation, financial plans, projections, and media planning. The company provides its services to its clients across the country and internationally.</t>
  </si>
  <si>
    <t>RewardExpert.com</t>
  </si>
  <si>
    <t>rewardexpert.com</t>
  </si>
  <si>
    <t>RewardExpert is a website that provides information and resources on travel rewards credit cards. They offer articles, reviews, and advice to help users make informed personal finance and travel decisions. The company helps users maximize the rewards t...</t>
  </si>
  <si>
    <t>RewardExpert.com, Inc. has created a service that will help people get the maximum benefit for spending and flying. The company automates the research process and put all of the options in one place.</t>
  </si>
  <si>
    <t>We help you craft a strategy using points and miles to get you where you want to go sooner than you think</t>
  </si>
  <si>
    <t>TCM Infosys, Ltd.</t>
  </si>
  <si>
    <t>Millennium Computer Systems, Ltd.</t>
  </si>
  <si>
    <t>Millennium Computer Systems, Ltd. provides several training options designed to ensure all the staff is fully up to speed on how to use FAST and get the most value. It offers pre-configured reporting for financial, human resources, student affairs, and financial aid administrators along with budget and forecasting, decentralized journal vouchers, and more.</t>
  </si>
  <si>
    <t>Dynamic Budgets</t>
  </si>
  <si>
    <t>dynamicbudgets.com</t>
  </si>
  <si>
    <t>Dynamic Budgets is a budgeting, forecasting, and reporting solution for Microsoft Dynamics GP and Microsoft Dynamics NAV. It is a fast, easy, and collaborative budgeting software that offers unlimited users and can be installed in just 2 hours. With Dy...</t>
  </si>
  <si>
    <t>Dynamic Budgets, LLC is a budgeting solution for Microsoft Dynamics GP and NAV, an alternative to Excel worksheet budgeting, and a replacement for Microsoft Forecaster. The company is first and foremost a budgeting solution, with real-time reporting features.</t>
  </si>
  <si>
    <t>Dynamic Budgets brings you budgeting software that's intuitive and easy to use</t>
  </si>
  <si>
    <t>MarketQuest, Ltd. dba Markitsoft, Ltd.</t>
  </si>
  <si>
    <t>Praxell, Inc.</t>
  </si>
  <si>
    <t>Logic9s, LLC dba ClearFactr</t>
  </si>
  <si>
    <t>FinanceIsland</t>
  </si>
  <si>
    <t>financeisland.com</t>
  </si>
  <si>
    <t>FinanceIsland is a company that offers online financial analysis tools for small and medium businesses. Their easy-to-use and standardized finance tools range from quick ad hoc calculations to advanced financial analyses, including Monte Carlo simulati...</t>
  </si>
  <si>
    <t>FinanceIsland, Inc.  focuses on finance, not accounting applications. The company has backward-looking accounting tools used for bookkeeping, auditing, or taxation are available as packaged software or online from many vendors.</t>
  </si>
  <si>
    <t>RiSource</t>
  </si>
  <si>
    <t>risource.com</t>
  </si>
  <si>
    <t>RiSource enables organizations to centralize and manage their global corporate structure as a foundation for Transfer Pricing &amp; Standard Business Reports. RiSource delivers latest generation software solutions geared to creating insight and control ove...</t>
  </si>
  <si>
    <t>RiSource BV is a software company that delivers advanced solutions for corporate entity management. The company's solutions offer an innovative approach to managing and leveraging core corporate data to empower greater insight and control over the corporate entity. It enables organizations to centralize and manage global corporate structure as a foundation for Transfer Pricing and Standard Business Reports.</t>
  </si>
  <si>
    <t>Saas, Software, MDM, corporate Entity Management</t>
  </si>
  <si>
    <t>PIT Business SARL dba Spoom</t>
  </si>
  <si>
    <t>spoom.be</t>
  </si>
  <si>
    <t>Voir l’article pour en savoir plus.</t>
  </si>
  <si>
    <t>PIT Business SARL doing business as Spoom provides solutions and services in Business Intelligence mainly for big companies in the pharmaceutical industry. It develops and distributes software programs, and a methodology to support its clients.</t>
  </si>
  <si>
    <t>BizMetrics</t>
  </si>
  <si>
    <t>bizmetrics.io</t>
  </si>
  <si>
    <t>Bizmetrics.io is a company that provides Paymill and Custom Payment Gateway Analytics for subscription-based businesses. They offer a one-click setup for Paymill and an easy-to-use API for custom payment gateways, allowing for the unification of data a...</t>
  </si>
  <si>
    <t>BizMetrics, Inc. is a company that operates in the Computer Software industry. The company offers self-hosted analytics for businesses. It provides one-click setup connectors for Braintree, Paymill, and Stripe, BizMetrics makes connecting and analyzing key metrics quick and easy.</t>
  </si>
  <si>
    <t>BizMetrics - Paymill and Custom Payment Gateway Analytics</t>
  </si>
  <si>
    <t>Alluxo</t>
  </si>
  <si>
    <t>alluxo.com</t>
  </si>
  <si>
    <t>Alluxo is a software development company that helps businesses turn their finance and accounting data into actionable insights.</t>
  </si>
  <si>
    <t>Alluxo, Inc. is a B2B (software as a service) SaaS company that makes workplace communication seamless. The company creates and publishes dashboards in minutes not weeks and makes communication its competitive advantage.</t>
  </si>
  <si>
    <t>Turn your existing ecommerce data into actionable insights</t>
  </si>
  <si>
    <t>LPNR GmbH dba CubeWeaver</t>
  </si>
  <si>
    <t>Informa plc</t>
  </si>
  <si>
    <t>informa.com</t>
  </si>
  <si>
    <t>Informa plc is a digital services and academic research company. It offers business and financial information formats, structured databases, subscription-based services, news, research, business information, medical, pharmaceutical, financial, law, commerce, commodities, maritime, and telecoms. The company serves makers and research institutions worldwide.</t>
  </si>
  <si>
    <t>SBA Loan Group</t>
  </si>
  <si>
    <t>sbaloangroup.com</t>
  </si>
  <si>
    <t>SBA Loan Group is recognized as one of the reputable packagers of small business loans to business owners in the United States. Our company was founded around one goal: to help package and provide business loans to small, independent business people ac...</t>
  </si>
  <si>
    <t>SBA Loan Group, LLC is a banking company. It specializes in SBA loans, SBA financing, and small business loans. The company offers its services to clients in New York.</t>
  </si>
  <si>
    <t>Consero Global Solutions, LLC</t>
  </si>
  <si>
    <t>DSPanel AB dba Performance Canvas</t>
  </si>
  <si>
    <t>Starwood Capital Group</t>
  </si>
  <si>
    <t>starwoodcapital.com</t>
  </si>
  <si>
    <t>Starwood Capital Group is a private investment firm that was founded in 1991 by Chairman and CEO Barry Sternlicht. Starwood Capital’s hallmark is to invest opportunistically, moving between asset classes, geographies and positions in the capital stack ...</t>
  </si>
  <si>
    <t>Starwood Capital Group, LLC is a private investment firm that invests in global real estate, hotel trade, leisure, and luxury retail. It specializes in seed, startups, growth capital, buyouts, buy-ins, acquisitions, mezzanine and asset, and financial restructuring. The company serves clients in the United States and globally.</t>
  </si>
  <si>
    <t>A3 Solutions, Inc.</t>
  </si>
  <si>
    <t>Metapraxis</t>
  </si>
  <si>
    <t>metapraxis.com</t>
  </si>
  <si>
    <t>Metapraxis is a company that provides a robust and flexible FP&amp;A solution called Empower360. With over 40 years of experience in the market, Empower360 is designed for FP&amp;A professionals and enhances existing system investments without disrupting workf...</t>
  </si>
  <si>
    <t>Metapraxis, Ltd. is a software development, management consulting, and sales and marketing performance analysis company. It offers Cloud-based corporate performance management software and consulting services for businesses. The company serves multiple industry verticals including banking, healthcare, insurance, media, real estate, transportation, and others.</t>
  </si>
  <si>
    <t>Financial Analytics - Data Driven Success - Metapraxis</t>
  </si>
  <si>
    <t>QuickDash, LLC dba Qvinci Software, LLC</t>
  </si>
  <si>
    <t>QuickDash, LLC doing business as Qvinci Software, LLC provides web-based financial consolidation reporting and benchmarking software for businesses. Its software enables businesses with multiple locations to extract data from multiple accounting files to generate consolidated reports and warning indicators based on trends.</t>
  </si>
  <si>
    <t>MC Familiengesellschaft mbH dba Giesecke and Devrient GmbH</t>
  </si>
  <si>
    <t>MODLR</t>
  </si>
  <si>
    <t>modlr.co</t>
  </si>
  <si>
    <t>MODLR is a leading provider of business and financial modelling software which comes with advanced planning and forecasting tools, rapid modelling, ‘no limits’ scaling, comparative scenario analysis with unlimited variables and capabilities for multi s...</t>
  </si>
  <si>
    <t>MODLR Pty., Ltd. is a provider of business and financial modeling software. It offers planning and forecasting tools, rapid modeling, no-limits scaling, comparative scenario analysis with unlimited variables, and capabilities for multi-site, large-scale cross-company collaborative planning.</t>
  </si>
  <si>
    <t>MODLR - The Corporate Performance Cloud</t>
  </si>
  <si>
    <t>DigiSEq</t>
  </si>
  <si>
    <t>digiseq.co.uk</t>
  </si>
  <si>
    <t>Digiseq Ltd is a company that specializes in transforming everyday items into multifunctional wearable technology. They connect product creators to tech service providers to help push innovation boundaries. Their platform enables virtually any object, ...</t>
  </si>
  <si>
    <t>Digiseq, Ltd. provides program managers, issuers, or NFC wearable manufacturers the ability to enable payments on consumer devices. The company simplifies, and securely, delivers payment accounts - enabling almost anything, such as rings and bracelets, to support contactless payments, grant access, reward loyalty, and more.</t>
  </si>
  <si>
    <t>DIGISEQ | Wearable Payment Enabler</t>
  </si>
  <si>
    <t>Elsen</t>
  </si>
  <si>
    <t>elsen.co</t>
  </si>
  <si>
    <t>Elsen is the PaaS company for FI's. Enabling anyone to effortlessly harness BigData to make better decisions &amp; quickly solve the most complex problems. Rapidly deployable high performance platform for financial institutions of any size. Elsen is the P...</t>
  </si>
  <si>
    <t>Elsen, Inc. is a financial technology company that provides a cloud-based performance computing platform for financial applications. It also offers an accelerated computing engine for financial applications and graphical processing unit-based processing algorithms. It serves clients in the United States.</t>
  </si>
  <si>
    <t>Provides financial institutions with a platform that combines premium data, high-performance computing, and intuitive design for investment analytics</t>
  </si>
  <si>
    <t>SS&amp;C Technologies Holdings, Inc.</t>
  </si>
  <si>
    <t>SS&amp;C Technologies Holdings, Inc. is a software development company that provides software products and software-enabled services to financial service providers. Its products and services allow its clients to automate and integrate front-office functions, such as trading and modeling; middle-office functions, including portfolio management and reporting; and back-office functions comprising accounting, performance measurement, reconciliation, reporting, processing, and clearing.</t>
  </si>
  <si>
    <t>Fair Isaac Corp. (FICO)</t>
  </si>
  <si>
    <t>Fair Isaac Corp. (FICO) is a leading analytics software company that helps businesses make better decisions that drive higher levels of growth, profitability, and customer satisfaction. The company uses big data and mathematical algorithms to predict consumer behavior has transformed entire industries. It has pioneered the development and application of critical technologies behind decision management.</t>
  </si>
  <si>
    <t>Envelop Risk Analytics, Ltd.</t>
  </si>
  <si>
    <t>enveloprisk.com</t>
  </si>
  <si>
    <t>Envelop Risk Analytics, Ltd. provides specialty cyber underwriting services intended to deliver accurate policy or portfolio pricing. The company's service offers model cyber risk, which applies an augmented intelligence approach, combining human expertise in cybersecurity and underwriting with artificial intelligence-enabled modeling and simulation, enabling insurers and reinsurers to access insight into likely attacker targets and existing defenses.</t>
  </si>
  <si>
    <t>QUALCO</t>
  </si>
  <si>
    <t>qualco.eu</t>
  </si>
  <si>
    <t>QUALCO is a leading technology company reinventing the credit industry with its software solutions. With expertise in loan origination, loan servicing, receivables and debt management, and supply chain finance and factoring, QUALCO empowers businesses ...</t>
  </si>
  <si>
    <t>Qualco Information Systems Single Member S.A. is a software development company and service provider. It offers its customers with debt portfolio management systems and technology-enabled services to manage debt collections. The company serves customers in Attica, Greece.</t>
  </si>
  <si>
    <t>QUALCO offers its customers with debt portfolio management systems and technology-enabled services to manage their debt collections</t>
  </si>
  <si>
    <t>Technology One</t>
  </si>
  <si>
    <t>technologyonecorp.com</t>
  </si>
  <si>
    <t>TechnologyOne is Australia's largest enterprise SaaS company, providing powerful, deeply integrated enterprise software that is incredibly easy to use. Their global SaaS solution transforms business and makes life simple for their customers. They serve...</t>
  </si>
  <si>
    <t>TechnologyOne, Ltd. is a software company. The company provides deeply integrated enterprise software that is easy to use. It serves business and consumers throughout Australia.</t>
  </si>
  <si>
    <t>Australia's largest publicly listed software company that provides deep functionality for the markets they serve</t>
  </si>
  <si>
    <t>Tipigo</t>
  </si>
  <si>
    <t>tipigo.com</t>
  </si>
  <si>
    <t>Tipigo is an application that gives stock recommendations and empowers investors to make informed and profitable decisions. It provides the latest Stock Market Rating, Business and Financial News, Trading User Searches, and User Votes. Tipigo's unique ...</t>
  </si>
  <si>
    <t>Tipigo Ventures, Ltd. develops and provides software and algorithms to create a new investment landscape for the financial markets. The company offers FUNL, an application that identifies investment opportunities based on fundamental analysis.</t>
  </si>
  <si>
    <t>Tipigo presents a new age of wealth management by fully automating fundamental research</t>
  </si>
  <si>
    <t>MatchBox</t>
  </si>
  <si>
    <t>match-box.co.il</t>
  </si>
  <si>
    <t>matchbox is a matching platform of credit card transactions, recovers up to 1% of the merchants’ lost revenue. matchbox's unique technology identifies extra fees, charges and unpaid transactions, prepares and submits a reimbursement claim to the merchant's credit card acquirers. using a sophisticated algorithm, the platform collects external data from both acquirers and the merchant, normalizes it and runs heuristic comparison processes. in the rapid growing market of 600 billion non cash transaction per year and after successful pilots with large israeli businesses such as retailers, municipalities and ecommerce sites, matchbox is well positioned to build a robust and scalable platform and penetrate overseas markets. the matchbox platform is ideally suited to the rapid developed omni-channel commerce which involves a number of different entities and gateways in the transactions transfer process from checkout to settled payment.</t>
  </si>
  <si>
    <t>MatchBox, Ltd. offers a matching platform of credit card transactions, recovers up to 1% of the merchants' lost revenue. The Company's unique technology identifies extra fees, charges and unpaid transactions, prepares and submits a reimbursement claim to the merchant's credit card acquirers.</t>
  </si>
  <si>
    <t>Matching platform of credit card transactions, recovers up to 1% of the merchants’ lost revenue</t>
  </si>
  <si>
    <t>financialmodel.io</t>
  </si>
  <si>
    <t>Forecastr is online software that helps founders who hate building financial models in Excel actually understand their numbers, predict runway, and get funded.</t>
  </si>
  <si>
    <t>Forecastr, Inc. is an online tool allowing founders to confidently forecast the cash flow of its companies. It makes it easy to conduct, manage and modify financial forecasts all with the click of a button and without the deep financial cost of a CFO.</t>
  </si>
  <si>
    <t>TurboTax for Financial Modeling. Our online software helps founders build amazing financial models, master their numbers, make better decisions, and get funded!</t>
  </si>
  <si>
    <t>Numerai</t>
  </si>
  <si>
    <t>numer.ai</t>
  </si>
  <si>
    <t>Numerai is a new kind of hedge fund built by a network of data scientists. They manage an institutional grade long/short global equity strategy for investors in their hedge fund. Numerai transforms and regularizes financial data into machine learning p...</t>
  </si>
  <si>
    <t>Numerai, LLC is an employee-owned hedge fund sponsor. The company transforms and regularizes financial data into machine learning problems for a global network of data scientists. It specializes in the hedge fund, machine learning, and artificial intelligence.</t>
  </si>
  <si>
    <t>A new kind of hedge fund built by a network of data scientists</t>
  </si>
  <si>
    <t>Anaxago</t>
  </si>
  <si>
    <t>anaxago.com</t>
  </si>
  <si>
    <t>Anaxago brings together investors looking for new ways to invest and unique investment opportunities in real estate and in startups. Anaxago contributes to the development of a financial model that helps the economy give individuals direct access to to...</t>
  </si>
  <si>
    <t>Anaxago SAS is an equity-based crowdfunding platform for start-up companies. The company offers an alternative financing method that allows users to support and invest in a company or project. It serves its services in the country.</t>
  </si>
  <si>
    <t>Spruce Finance</t>
  </si>
  <si>
    <t>sprucefinance.com</t>
  </si>
  <si>
    <t>Spruce Finance provides homeowners with financing for residential solar systems, water conservation upgrades, and energy efficiency home improvements. Their mission is to empower consumers to improve their environments by offering simple and affordable...</t>
  </si>
  <si>
    <t>Spruce Finance, Inc. is the largest private owner and operator of distributed generation residential solar assets in North America. It provides consumer financing for residential solar systems, water conservation upgrades and energy-efficient home improvements.</t>
  </si>
  <si>
    <t>9fin</t>
  </si>
  <si>
    <t>9fin.com</t>
  </si>
  <si>
    <t>9fin is a financial data platform that provides leveraged finance intelligence. They offer AI-powered tools to analyze credits, win mandates, and stay updated on price-sensitive news. With access to 10 million unique datapoints, users can easily search...</t>
  </si>
  <si>
    <t>9fin, Ltd. is a developer of a data analytics platform designed to provide AI-powered financial data for the fixed-income market. The company's platform uses computer and machine learning to find key data on high-yield bonds and the companies that issue, up-to-date tracking and monitoring of deals, real-time market news and events, and price data on bonds displayed as charts. It enables income professionals to save time and make proper investment decisions.</t>
  </si>
  <si>
    <t>The leading data, news and predictive analytics platform for debt capital markets</t>
  </si>
  <si>
    <t>Exane</t>
  </si>
  <si>
    <t>exane.com</t>
  </si>
  <si>
    <t>Exane is an investment company specializing in Cash Equities, Equity Derivatives, and Asset Management. They offer research, execution, and sale of European equities under the brand name BNP Paribas Exane. They also provide structured solutions through...</t>
  </si>
  <si>
    <t>Exane is a company specializing in three businesses: cash equities, derivatives, and asset management. It provides equity brokerage and research services. The company focuses on macroeconomics and strategy; equity research; and sales trading and execution.</t>
  </si>
  <si>
    <t>Mondelio</t>
  </si>
  <si>
    <t>mondelio.com</t>
  </si>
  <si>
    <t>Mondelio is an Australian company that provides predictive data modelling and data analytics services to organizations. They specialize in delivering Corporate Performance Management (CPM) solutions to global organizations. With over 25 years of experi...</t>
  </si>
  <si>
    <t>Mondelio Worldwide Pty., Ltd. is the Australian leader in delivering Corporate Performance Management (CPM) solutions to global organisations. The company develops and provides corporate performance management solutions. Its clients include Boeing Australia, LexisNexis and Voyages Hotels and Resorts.</t>
  </si>
  <si>
    <t>Title365</t>
  </si>
  <si>
    <t>title365.com</t>
  </si>
  <si>
    <t>Title365 is a national title insurance and settlement services provider that offers streamlined operations and capacity for mortgage servicers and lenders. They take a fresh approach to title insurance and escrow services, ensuring that their offerings...</t>
  </si>
  <si>
    <t>Title365 Co., LLC is a firm that provides insurance services. It offers claims settlements, title insurance, closing, homeowners insurance, mortgage brokerage, and lending services. It serves customers in the United States.</t>
  </si>
  <si>
    <t>News and updates from Title365</t>
  </si>
  <si>
    <t>Gary Jonas Computing, Ltd. dba Jonas Software USA, LLC</t>
  </si>
  <si>
    <t>SIX Group</t>
  </si>
  <si>
    <t>six-group.com</t>
  </si>
  <si>
    <t>SIX is a leading provider of technology solutions for the financial center. They ensure the efficient, secure, and stable flow of information and money between banks, merchants, investors, and service providers worldwide. SIX operates the infrastructur...</t>
  </si>
  <si>
    <t>SIX Group AG operates the infrastructure for the Swiss financial center. The company offers Securities Trading, Securities Clearing and Settlement, Payment Transactions, Financial Information, FinTech, Payments, Exchange Services, Trading, Stock Exchange, and Banking Services. It provides services relating to securities transactions, the processing of financial information, and payment transactions and is building a digital infrastructure.</t>
  </si>
  <si>
    <t>Funding Options</t>
  </si>
  <si>
    <t>fundingoptions.com</t>
  </si>
  <si>
    <t>The UK's leading marketplace for business finance. We help SMEs in finding the right funding options. From business loans to commercial mortgages. It takes minutes and there's no obligation. Apply with us. We connect business owners to the right fundin...</t>
  </si>
  <si>
    <t>Funding Options, Ltd. is a financial services company that provides a marketplace platform for business finance. It operates as a credit broker and helps enterprises (SMEs) to find peer-to-peer loans, invoice finance deals, growth funding, and equipment leases. It serves in the United Kingdom.</t>
  </si>
  <si>
    <t>Funding Options helps firms up and down the country to access business loans and to manage their cashflow</t>
  </si>
  <si>
    <t>Qupital</t>
  </si>
  <si>
    <t>qupital.com</t>
  </si>
  <si>
    <t>Qupital is a financial technology company that provides data-driven funding for e-commerce businesses. They offer quality financing services and solutions rooted in big data to help businesses expand. Qupital's services include calculating funding need...</t>
  </si>
  <si>
    <t>Qupital, Ltd. operates an online invoice trading platform that allows companies to raise finance against the receivables by connecting them with investors interested in a new asset class. The company's platform allows funders, including institutional investors, family offices, and sophisticated professional investors worldwide to view individual invoices and provide a discount rate for the invoice to advance cash to the business.</t>
  </si>
  <si>
    <t>Providing one-stop rapid financing services for e-commerce sellers</t>
  </si>
  <si>
    <t>Vichara Technologies, Inc.</t>
  </si>
  <si>
    <t>LendingCrowd</t>
  </si>
  <si>
    <t>lendingcrowd.com</t>
  </si>
  <si>
    <t>LendingCrowd is an award-winning fintech lending platform that matches investors with SMEs throughout the UK seeking finance. They offer fast and flexible business loans to SMEs, with no early repayment fees. Borrowers apply for a loan, which is then c...</t>
  </si>
  <si>
    <t>Edinburgh Alternative Finance, Ltd. doing business as LendingCrowd provides a peer-to-peer lending platform that connects businesses with investors. It offers an online platform that enables peer-to-peer investors the opportunity to lend businesses; and borrowers and businesses to start its application, credit process, go live on loan market, accept loan, receive money, and repay loan.</t>
  </si>
  <si>
    <t>Peer to Peer Lending Marketplace for SMEs</t>
  </si>
  <si>
    <t>RightCapital, Inc.</t>
  </si>
  <si>
    <t>RightCapital, Inc. is built to make the financial planning process a breeze for advisors and clients. The company provides financial planning software for financial advisors. It also offers interactive tools that enable users to create a visually compelling presentation of results, customize scenarios to analyze retirement planning, adjust plans, and see real-time results.</t>
  </si>
  <si>
    <t>AdvisoryWorld</t>
  </si>
  <si>
    <t>advisoryworld.com</t>
  </si>
  <si>
    <t>AdvisoryWorld is a technology platform that provides investment analytics, portfolio construction, and proposal generation software to investment professionals. Their applications feature portfolio modeling, investment analysis, asset allocation, optim...</t>
  </si>
  <si>
    <t>AdvisoryWorld, Inc. operates as a financial advisory firm. The firm offers proposal generation, investment analytics, and portfolio modeling services. It serves the wealth management industry.</t>
  </si>
  <si>
    <t>Lendingkart Technologies Pvt., Ltd.</t>
  </si>
  <si>
    <t>lendingkart.com</t>
  </si>
  <si>
    <t>Lendingkart Technologies Pvt., Ltd. is an online financing company. It provides short-term working capital loans to SME borrowers.</t>
  </si>
  <si>
    <t>Align17</t>
  </si>
  <si>
    <t>align17.com</t>
  </si>
  <si>
    <t>Align17 is a private, digital marketplace that brings visibility to the world’s best impact investment opportunities. It uses the UN’s 17 Sustainable Development Goals (SDGs) as a framework to present tailored opportunities to investors. Working with t...</t>
  </si>
  <si>
    <t>Align17, Ltd. is a financial services company. It is a company that is a private, digital marketplace that brings visibility to the world's impact investment opportunities. The company offers investment advice and operates a marketplace that brings investors in private impact deals together with private wealth clients. It provides its clients access and advice to invest in social and environmental opportunities. It provides services to its clients and business consumers.</t>
  </si>
  <si>
    <t>Align17 | Social &amp; Environmental Investments</t>
  </si>
  <si>
    <t>Abacus Securities</t>
  </si>
  <si>
    <t>abacus-sec.com</t>
  </si>
  <si>
    <t>Abacus Securities Corporation is one of the leading stockbrokerage houses in the Philippines. With fifteen years of experience, Abacus consistently ranks among the top ten broker houses. The company is known for its stability, expertise, professionalis...</t>
  </si>
  <si>
    <t>Abacus Securities Corp. (ASC) operates as a brokerage firm. The Company offers investment advisory, market research, discretionary managed portfolio, trading, and execution services for individuals, institutions, and corporate investors.</t>
  </si>
  <si>
    <t>FactSet Research Systems, Inc.</t>
  </si>
  <si>
    <t>FactSet Research Systems, Inc. is a company specializing in financial data and software solutions. It offers services such as data solutions, investment research, quantitative research, portfolio management and trading, portfolio analytics, banker efficiency, wealth management, environmental, social, and governance (ESG) investing, industry analysis, and more. The company serves asset managers, asset owners, wealth managers, hedge funds, corporate firms, channel partners, and broker-dealers, as well as banking and advisory, private equity, and venture capital firms.</t>
  </si>
  <si>
    <t>IndustriusCFO</t>
  </si>
  <si>
    <t>industriuscfo.com</t>
  </si>
  <si>
    <t>IndustriusCFO is a leading provider of financial analysis solutions for small businesses. With our Financial Intelligence Suite, we help businesses understand their finances in a simplified yet comprehensive way. Our suite includes a range of tools and...</t>
  </si>
  <si>
    <t>Industrius, LLC doing business as IndustriesCFO is a leading provider of data services and business intelligence solutions. It helps clients to make better decisions based on the largest and most reliable financial benchmarking database of privately held companies.</t>
  </si>
  <si>
    <t>Offers a wide range of business analytics, key performance indicators, reports, recommendations, and industry benchmarking</t>
  </si>
  <si>
    <t>R&amp;D Logic</t>
  </si>
  <si>
    <t>rdlogic.com</t>
  </si>
  <si>
    <t>R&amp;D Logic is a premier provider of SaaS business management solutions for leading public and private Life Science companies. Established in 2000, R&amp;D Logic offers Corporate Performance Management software services focused on Financial Management and Re...</t>
  </si>
  <si>
    <t>R&amp;D Logic, Inc. offers financial planning and tracking solutions catering to the life sciences industry. The company's products include R and D Manage, an application for budgeting, forecasting, tracking, and allocating direct and indirect expenses Reporting, an application for creating management reports and profit and loss financial statements a web-based solution for collecting and tracking time effort by the project.</t>
  </si>
  <si>
    <t>Business Management Software Service</t>
  </si>
  <si>
    <t>NLC Group</t>
  </si>
  <si>
    <t>insurancelicensingservices.com</t>
  </si>
  <si>
    <t>The NLC Group is a license compliance company servicing the insurance industry. They ensure that agency and carrier licensing and appointments are in compliance. They also provide insurance license management services for agencies, mga's, carriers, and...</t>
  </si>
  <si>
    <t>National License Compliance Group, LLC (NLC Group) is a license compliance company servicing the insurance industry. It develops and successfully implements processes and solutions to support and manage the licensing process.</t>
  </si>
  <si>
    <t>Dynotrading</t>
  </si>
  <si>
    <t>dynotrading.com</t>
  </si>
  <si>
    <t>Dynotrading is a company that provides custom trading charts and plugins for traders. They offer proprietary algorithms and easy-to-use tools that are ideal for both beginners and professionals. With their cool customizable trading strategies and premi...</t>
  </si>
  <si>
    <t>Dyno Trading, LLC is a trading educational provider that specializes in trading only Price Action. The company provides Chart Analytics and has been trading in financial markets for the last 18 years.</t>
  </si>
  <si>
    <t>Style Analytics</t>
  </si>
  <si>
    <t>styleanalytics.com</t>
  </si>
  <si>
    <t>Style Analytics, now Investment Metrics, provides industry-leading factor and ESG analysis, used by investment managers, asset owners and investment consultants globally.</t>
  </si>
  <si>
    <t>Style Analytics, Ltd. provides investment research and portfolio analysis applications for institutional investment professionals worldwide. It specializes in holdings-based style, structure, risk, and performance analysis of portfolios, funds, and markets. The company offers portfolio and market analysis services and research facilities through a SaaS-based platform.</t>
  </si>
  <si>
    <t>Transparent factor analysis for institutional investors and mutual funds</t>
  </si>
  <si>
    <t>District Capital</t>
  </si>
  <si>
    <t>districtcapital.com</t>
  </si>
  <si>
    <t>District Capital works to bring strategic financing solutions for Commercial Real Estate Investors. District Capital provides strategic solutions for real estate capital concerns by leveraging our collective knowledge base, extensive experience, and un...</t>
  </si>
  <si>
    <t>District Capital, Inc. is automating commercial mortgage lending to reduce costs for borrowers while increasing speed and transparency. The company is reengineering commercial mortgage lending in order to create a simpler and more transparent process.</t>
  </si>
  <si>
    <t>Commercial real estate financing</t>
  </si>
  <si>
    <t>The Hartford Financial Services Group, Inc.</t>
  </si>
  <si>
    <t>thehartford.com</t>
  </si>
  <si>
    <t>The Hartford Financial Services Group, Inc. is an insurance company. It provides property and casualty insurance, group benefits, and mutual funds. The company offers its services to individual and business customers in the United States.</t>
  </si>
  <si>
    <t>Swiset</t>
  </si>
  <si>
    <t>swiset.com</t>
  </si>
  <si>
    <t>Swiset is a company that provides leading tools to manage, boost, and fund trading activities. Their platform is designed for traders, brokers, and trading communities, offering a range of powerful analytical tools, including a trading journal and AI i...</t>
  </si>
  <si>
    <t>Swiset S.A.S. empowers the performance of global traders (FX, Stocks, Futures, Crypto) with AI insights and data visualization to improve behavior while providing access to investment capital to top traders under a one-to-one model (via partners) and by the community (crowd investing). It provides digital tools for risk management in Financial markets.</t>
  </si>
  <si>
    <t>SaaS of digital tools for technical and fundamental analyisis on Financial markets</t>
  </si>
  <si>
    <t>Northstar Risk</t>
  </si>
  <si>
    <t>northstarrisk.com</t>
  </si>
  <si>
    <t>Northstar Risk provides software and services to help hedge funds manage risk, measure performance and communicate with investors. They offer risk management software designed specifically for hedge funds. Their services include market risk management,...</t>
  </si>
  <si>
    <t>Northstar Risk Corp. is a software company that provides software and consulting services to help hedge funds manage risk, evaluate performance, and effectively communicate with investors. Its platform integrates with back office and order management systems to provide real-time risk and performance analytics all in one easy-to-use application. The company serves its clients across the country.</t>
  </si>
  <si>
    <t>Strategy Orchestrator</t>
  </si>
  <si>
    <t>strategyorchestrator.com</t>
  </si>
  <si>
    <t>The web based format of Strategy Orchestrator allows users to analyze the latest performance data from anywhere in the world and share information to turn it into knowledge and learning.</t>
  </si>
  <si>
    <t>bWise Applications AS doing business as Strategy Orchestrator offers an application for managing scorecards and performance measurement. The Strategy Orchestrator is a system for: Strategic Planning; Loading, Tracking, and Monitoring Metrics and KPIs; Scorecards, Strategy Maps, Value Creation Narratives, and Visualization; Tracking Corrective Actions related to objectives, goals, and metrics; Alerting when metrics change from normal or variance is more than the threshold and; Documentation, communication, commenting, variance explanations and collaboration.</t>
  </si>
  <si>
    <t>QuailHQ</t>
  </si>
  <si>
    <t>quailhq.com</t>
  </si>
  <si>
    <t>QuailHQ is a company that provides point of sale (POS) and store management software for antique stores, vendor malls, antique dealers, consignment shops, and collectors. Their mission is to empower store owners and vendors with small business tools th...</t>
  </si>
  <si>
    <t>QuailHQ is a store management and point-of-sale system for vendor malls, antique stores, and consignment shops. The company empowers those store owners and its vendors/dealers with small-business tools and would otherwise lack.</t>
  </si>
  <si>
    <t>Fundovino</t>
  </si>
  <si>
    <t>fundovino.com</t>
  </si>
  <si>
    <t>Fundovino is a crowdfunding platform dedicated to the world of wine. It introduces backers to projects holders in need of financial backing to promote vine development. Fundovino is available in French and caters to an international audience, featuring...</t>
  </si>
  <si>
    <t>Fundovino is a first crowdfunding platform dedicated to the world of wine. The company promote vine development in the world and introduces backers to projects holders in need of financial backing. It is also available in catering for an international audience featuring projects in abroad.</t>
  </si>
  <si>
    <t>First crowdfunding platform dedicated to the world of wine</t>
  </si>
  <si>
    <t>Grizzly Software</t>
  </si>
  <si>
    <t>grizzlysoftware.com</t>
  </si>
  <si>
    <t>Trusted by SaaS companies globally, Grizzly's AI surfaces insights that makes spotting problems, answering questions, and growing recurring revenue easy.</t>
  </si>
  <si>
    <t>Grizzly Software helps companies monitor, understand, and grow its recurring revenue. It provides an analytics platform that is set up within minutes.</t>
  </si>
  <si>
    <t>Grizzly enables global enterprises and mid-range companies to measure, track, and improve the profitability of their products and services</t>
  </si>
  <si>
    <t>Flex payment</t>
  </si>
  <si>
    <t>flexpayment.de</t>
  </si>
  <si>
    <t>FLEX Payment is an online service that provides flexible payment solutions for businesses, self-employed individuals, and freelancers. They convert outstanding invoices into liquidity within 24 hours, regardless of payment terms. FLEX Payment supports ...</t>
  </si>
  <si>
    <t>FLEX Financial Solutions GmbH offers business owners and freelancers a simple way to optimize cash flow by providing a flexible online service that converts outstanding invoices into liquidity within 24 hours, regardless of payment targets. It creates invoices with just a few clicks and withdraws immediately.</t>
  </si>
  <si>
    <t>Pays bills immediately and takes care of the wait</t>
  </si>
  <si>
    <t>Synario</t>
  </si>
  <si>
    <t>synario.com</t>
  </si>
  <si>
    <t>Synario is a financial modeling software platform that provides the best tools for building different types of financial models. With Synario, financial analysts can easily build, modify, and maintain high-performance financial models. The platform off...</t>
  </si>
  <si>
    <t>PFM Solutions, LLC doing business as Synario develops and deploys business planning, forecasting, and budgeting software in the United States and internationally. The company Whitebirch Planning, financial modeling, and planning solution that provides integrated financial models. Its products enable customers to create financial plans and long-term projections.</t>
  </si>
  <si>
    <t>Intelligent Financial Modeling Software Programs for Analysts</t>
  </si>
  <si>
    <t>Trendrating</t>
  </si>
  <si>
    <t>trendrating.com</t>
  </si>
  <si>
    <t>Trendrating is a global leader in the field of advanced analytics and portfolio management technology. They offer well-proven, advanced analytics to discriminate and validate price trends. Their AI-driven, multi-factor model provides an objective metho...</t>
  </si>
  <si>
    <t>Trendrating S.A. is a Financial Services company. It develops a factor analytics platform for investment managers to cover stocks, currencies, commodities, ETFs, market indexes, and sector indexes. It enables customers to identify opportunities, monitor polio risks, and create strategies. The company serves customers worldwide.</t>
  </si>
  <si>
    <t>Lending Works</t>
  </si>
  <si>
    <t>lendingworks.co.uk</t>
  </si>
  <si>
    <t>Lending Works is a UK peer to peer lending platform that seamlessly connects investors with borrowers to get a better deal for both. Lending Works is a peer to peer lender, matching creditworthy personal loan borrowers to shrewd lenders so both receive...</t>
  </si>
  <si>
    <t>Lending Works, Ltd. provides lending solutions. The company offers personal, debt consolidation, home improvement, wedding, and holiday loans, as well as car finance options. It allows users to register online, transfer money, choose a rate and manage monthly repayments.</t>
  </si>
  <si>
    <t>Lending Works is a UK peer-to-peer lending platform that seamlessly connects investors with borrowers to get a better deal for both</t>
  </si>
  <si>
    <t>Onix</t>
  </si>
  <si>
    <t>onixnet.com</t>
  </si>
  <si>
    <t>Onix is a cloud solutions provider that helps boost productivity and collaboration with smart cloud technology. Partner with us to simplify your cloud computing. Onix is a top Google Cloud Premier Partner that resells the entire Google Cloud portfolio ...</t>
  </si>
  <si>
    <t>Onix Networking Corp. is a top Google Cloud Premier Partner that resells the entire Google Cloud portfolio coupled with world-class professional services including lift and shift, application development, and dev ops. Its services include information access and analysis, information technology security and resource management, and network solutions. The company also offers Equinox by Onix, a PDF conversion software; and document conversion services.</t>
  </si>
  <si>
    <t>Leading Cloud Solutions Provider &amp; Cloud Consulting | Onix</t>
  </si>
  <si>
    <t>WiSEED</t>
  </si>
  <si>
    <t>wiseed.com</t>
  </si>
  <si>
    <t>WiSEED is a crowdfunding platform that allows individuals to invest in small businesses and enterprises. It specializes in financing companies with high growth potential in three interconnected sectors: real estate, renewable energy, and healthcare. Th...</t>
  </si>
  <si>
    <t>WiSEED SA creates innovative investment opportunities by leveraging the collective intelligence of a 70,000-strong and growing investor community. The company platform literally allows everyone to invest in sectors like biotech, cleantech, digital, industry, or real estate assets that have long been accessible to only an elite group.</t>
  </si>
  <si>
    <t>Plateforme n°1 de crowdfunding et financement participatif</t>
  </si>
  <si>
    <t>Trade Ideas, LLC develops and provides artificial intelligence, investment discovery, automated trading, stock screening, and backtesting solutions to investors, traders, and market professionals worldwide. The company offers an application-based stock scanner that offers access to statistical analysis servers in the data center, and computer-assisted and automated trading solutions.</t>
  </si>
  <si>
    <t>Castle Trust</t>
  </si>
  <si>
    <t>castletrust.co.uk</t>
  </si>
  <si>
    <t>Castle Trust Bank is a specialist bank that provides savings accounts, mortgage solutions, and point of sale finance. They specialize in Buy to Let and Holiday Let lending, offering flexible and innovative lending solutions for residential and holiday ...</t>
  </si>
  <si>
    <t>Castle Trust Capital plc provides investment and mortgage products. The company offers investment products, such as Fortress Bonds that is fixed rate bonds available for terms ranging from one to five years, and development finance for new builds, land with planning permission, light refurbishments, heavy refurbishment, extensions, commercial to residential conversions, and listed properties.</t>
  </si>
  <si>
    <t>Profitstar</t>
  </si>
  <si>
    <t>profitstars.com</t>
  </si>
  <si>
    <t>Jack Henry &amp; Associates, Inc. is an American technology company and payment processing service for the financial services industry.</t>
  </si>
  <si>
    <t>ProfitStars, Inc. is a leading software, solution, and technology innovator that provides financial performance, retail delivery, imaging and payment processing, information security and risk management, online and mobile solutions for financial, community institutions, and various businesses. The company provides gladiator-hosted network solutions, an on-demand service that provides a hosted IT infrastructure to deliver network essentials. Its financial performance solutions include asset-liability management or budgeting and financial reporting, business profitability, and reporting.</t>
  </si>
  <si>
    <t>Financial Services Solutions for Your Bank, Credit Union or Business | ProfitStars</t>
  </si>
  <si>
    <t>PolicyStreet</t>
  </si>
  <si>
    <t>policystreet.com</t>
  </si>
  <si>
    <t>PolicyStreet is a regional full stack InsurTech company. We customize insurance solutions for businesses and consumers. Our mission is to empower people to be sufficiently covered by insurance policies by making them simple, easy, and accessible to peo...</t>
  </si>
  <si>
    <t>Polisea Sdn. Bhd. doing business as PolicyStreet is an insurance company. It provides digital insurance solutions to businesses and consumers. The company offers life, accident, personal, home, medical, pets, auto, dental, illness, and other insurance services, as well as provide insurance policy comparison services.</t>
  </si>
  <si>
    <t>PolicyStreet aims to democratize insurance by making it Simple, Easy and Affordable. We break down complex insurance policies and provide consumers their rights to be adequately insured with deserving financial wellness at all stages of life</t>
  </si>
  <si>
    <t>Insurance Australia Group, Ltd. (IAG)</t>
  </si>
  <si>
    <t>iag.com.au</t>
  </si>
  <si>
    <t>Insurance Australia Group, Ltd. (IAG) is a general insurance company. It specializes in natural disasters, accidents, and loss as well as travel insurance, boat, lifestyle and leisure insurance, home security, and many more. The company provides its products and services to the insurance sector in Australia and New Zealand.</t>
  </si>
  <si>
    <t>CRX Markets AG</t>
  </si>
  <si>
    <t>crxmarkets.com</t>
  </si>
  <si>
    <t>CRX Markets is Europe's leading marketplace for working capital financing. We bring companies and financing partners together. CRX Markets is an easy to use exchange platform for corporate receivables that provides access to cheaper, more flexible and ...</t>
  </si>
  <si>
    <t>CRX Markets AG is an exchange platform for corporate receivables. It offers CRX Markets that provide access to cheaper, more flexible, and transparent financing for small and medium-sized companies. The company CRX Markets include REX Discounting which enables buyers to invest directly in payables for a high return on cash and REX Bank solution which enables buyers and the supply chains a financing module in which Suppliers' payables are purchased by one or more connected Banks.</t>
  </si>
  <si>
    <t>Financing for small and medium business endeavors</t>
  </si>
  <si>
    <t>Farseer Mobile</t>
  </si>
  <si>
    <t>farseer.io</t>
  </si>
  <si>
    <t>Farseer is a company that provides enterprise planning software for companies with complex models and lots of planners. Their FP&amp;A software eliminates the need for spreadsheets in financial planning by offering cloud-based business modeling, forecastin...</t>
  </si>
  <si>
    <t>Farseer d.o.o. is a software company. It develops business planning apps for teams that outgrow spreadsheets. The company serves businesses across Croatia.</t>
  </si>
  <si>
    <t>Business planning platform for teams that outgrew spreadsheets</t>
  </si>
  <si>
    <t>Profinch Solutions</t>
  </si>
  <si>
    <t>profinch.com</t>
  </si>
  <si>
    <t>Profinch is a fintech company offering technology solutions that enable financial institutions to transform how they work and be future ready. The solutions include Consulting services for the advancement of core operations and processes, and off the s...</t>
  </si>
  <si>
    <t>Profinch Solutions Pvt., Ltd. is a fintech company offering technology solutions that enable financial institutions to transform how to work and be future-ready. It also provides IT services, IT products, IT solutions, Banking and Finance, Banking Business Intelligence, Banking, DIGITAL, Analytics, Reporting, Core Banking, Digital Banking, Crime and Compliance, and Infrastructure. The company offers services to small to medium-sized businesses.</t>
  </si>
  <si>
    <t>It products and services company focused on banking and financial services</t>
  </si>
  <si>
    <t>Globitel</t>
  </si>
  <si>
    <t>globitel.com</t>
  </si>
  <si>
    <t>Globitel is a leading telecom and customer care solutions provider. They offer a wide range of products and services including Workforce Optimization, Customer Engagement Management, Roaming, and Mobility. With a global presence in over 40 countries, G...</t>
  </si>
  <si>
    <t>Global Modern Telecom Solutions Co., Ltd. doing business as Globitel provides telecom and customer care solutions to mobile operators and call centers in Jordan and internationally. It offers roaming solutions that include IP roaming, which provides GSM-to-IP and IP-to-GSM mobile services; bill shock preventer, which sends spending alerts; room salute, which enables mobile operators to send targeted and personalized SMS messages to inbound and outbound roaming subscribers based on a range of criteria; and roamanalyze, which provides the operator with an analysis tool and a reporting system to analyze inbound roamer traffic.</t>
  </si>
  <si>
    <t>Contact center solutions and telecom provider</t>
  </si>
  <si>
    <t>FlexFunding</t>
  </si>
  <si>
    <t>flexfunding.com</t>
  </si>
  <si>
    <t>Flex Funding is an online marketplace that facilitates competitive business loans with fixed interest rates for companies, SMEs, firms, associations, and self-governing institutions. They have obtained unlimited authorization from the Financial Supervi...</t>
  </si>
  <si>
    <t>Flex Funding AS is an online marketplace for money. The company offers Loans, Savings, Credit, Financial services, Crowd Lending, Crowdfunding, Marketplace lending, and Fintech.</t>
  </si>
  <si>
    <t>First P2P lending platform for businesses in Denmark</t>
  </si>
  <si>
    <t>Bastion Technologies</t>
  </si>
  <si>
    <t>bastiontechnologies.com</t>
  </si>
  <si>
    <t>Bastion Technologies Inc. is a multi-disciplined engineering and technical services company headquartered in Houston, Texas. They provide a wide range of services and products to the Aerospace, Defense, and Oil &amp; Gas industries nationwide. Their core c...</t>
  </si>
  <si>
    <t>Bastion Technologies, Inc. is an engineering and technical services company. It offers mechanical, electrical, and structural design and analysis services; systems engineering; information technology; safety and system safety management courses; and dynamics and control analysis services. The company also provides front-end engineering and design, mechanical structural analysis, third-party verification, oil and gas-upstream engineering, petrochemical-downstream engineering, training development, failure modes and effects analysis, and in-field review (facility and offshore) services. It provides its products and services to consumers nationwide.</t>
  </si>
  <si>
    <t>Bastion Technologies A prominent engineering and technical services company</t>
  </si>
  <si>
    <t>Planacy</t>
  </si>
  <si>
    <t>planacy.com</t>
  </si>
  <si>
    <t>Planacy simplifies data driven financial planning and help companies to streamline their budget, forecast and planning processes! By simplifying, automating and minimising manual tasks, Planacy enables FP&amp;A and the rest of your business to focus on wha...</t>
  </si>
  <si>
    <t>Planacy AB is a modern and flexible planning platform that is built to handle a complex reality. The company helps save time as well as increase the quality and control over the budget- and planning process.</t>
  </si>
  <si>
    <t>Helps companies to simplify and streamline their budget, forecast and planning processes</t>
  </si>
  <si>
    <t>Finimpact</t>
  </si>
  <si>
    <t>finimpact.com</t>
  </si>
  <si>
    <t>Finimpact is a financial platform that matches businesses with the world's top funding providers. They provide a simple, convenient, and trustworthy centralized hub to research legitimate financial products. Their goal is to assist businesses in compar...</t>
  </si>
  <si>
    <t>Top Prime Impact Media LTD doing business as Finimpact, Ltd. provides an online platform that connects and matches small businesses with funding providers in the United Kingdom. The company allows users to find and get various funding solutions, including secured business loans, unsecured business loans, asset finance, property loans, trade finance, invoice financing, equity crowd funding, peer to peer loans, lease finance, merchant cash advances, and revenue advances.</t>
  </si>
  <si>
    <t>Marketing Platform for the Fintech Industry</t>
  </si>
  <si>
    <t>Officengine</t>
  </si>
  <si>
    <t>officengine.com</t>
  </si>
  <si>
    <t>Officengine is a simple, powerful solution to manage all your finance, accounting, and business operations. We've scaled successful companies from inception to exit, and are uniquely equipped to help your growing business succeed at every step of the w...</t>
  </si>
  <si>
    <t>Officengine, Inc. is an investment banking company. It offers services such as; finance, accounting, HR, operations, legal, tax, budgeting, investor relations, and financial modeling. The company offers its services to clients in businesses.</t>
  </si>
  <si>
    <t>Invocap</t>
  </si>
  <si>
    <t>invocap.com</t>
  </si>
  <si>
    <t>Invocap is a collaboration of finance and technology professionals, with backgrounds from some of the largest finance and technology institutions in the world. We are passionate about helping small and medium businesses find better ways to finance thei...</t>
  </si>
  <si>
    <t>FCG Finance, Ltd. doing business as Invocap is a collaboration of finance and technology, and combines experienced employee backgrounds, from some of the largest finance and technology institutions in the world. The company was founded with the goal of eliminating cash flow challenges for its customers to grow its businesses. It currently has customers across a range of industries, including SaaS, AdTech and Manufacturing.</t>
  </si>
  <si>
    <t>Financing that grows as you do</t>
  </si>
  <si>
    <t>investify S.A.</t>
  </si>
  <si>
    <t>investify.com</t>
  </si>
  <si>
    <t>Geldanlage, die sich gut anfühlt | investify Geldanlage, die sich gut anfühlt. Ihre digitale Vermögensverwaltung mit individuellen ETF Anlagestrategien – perfekt angepasst an Ihre Bedürfnisse. investify TECH wurde gegründet, um die aktuellen Herausford...</t>
  </si>
  <si>
    <t>Investify S.A. is a financial technology company that specializes in providing consulting services, asset management services, and portfolio management. The company serves the public and private sectors.</t>
  </si>
  <si>
    <t>Fully digital investment manager</t>
  </si>
  <si>
    <t>Wirate</t>
  </si>
  <si>
    <t>wirate.co</t>
  </si>
  <si>
    <t>Wirate is a platform that captures collective intelligence and allows you to give your opinion on developing startups and SMEs to help them secure funding. As the French and European leader in 'Crowdrating', Wirate is dedicated to participatory evaluat...</t>
  </si>
  <si>
    <t>SAS Crowdrating doing business as Wirate provides a platform where startups list themselves to be crowded. It offers two different types of ratings Wifeel and We value.</t>
  </si>
  <si>
    <t>Wirate captures the collective intelligence and allows you to review the start-up and SME development, to help them obtain financing</t>
  </si>
  <si>
    <t>Acuity Trading Ltd</t>
  </si>
  <si>
    <t>acuitytrading.com</t>
  </si>
  <si>
    <t>Acuity Trading is a sentiment based technology company focused on bringing Big Data solutions to the retail and institutional investment communities. They use sophisticated Machine Learning and Natural Language Processing technology to analyze millions...</t>
  </si>
  <si>
    <t>Acuity Trading, Ltd. is a sentiment-based financial technology company. The company focuses on providing big data solutions to the retail investment community, including online brokers and platform providers. It uses machine learning and natural language processing technology to analyze various news items daily to quantify the mood of the market towards a stock, currency, or index.</t>
  </si>
  <si>
    <t>News analytics company specialising in the visualisation of financial market sentiment for retail traders</t>
  </si>
  <si>
    <t>Fidor Bank</t>
  </si>
  <si>
    <t>fidor.de</t>
  </si>
  <si>
    <t>Fidor Bank is a Germany-based online financial services and e-commerce solutions provider. It is the first Web 2.0 bank in Germany, offering banking services tailored to the internet age of social networks. The company focuses on customer-centricity an...</t>
  </si>
  <si>
    <t>Fidor Bank AG provides financial services through the Internet for private and business customers in Germany. The company provides to check account and cards, loans, prepaid phone credits, precious metals, foreign currencies, crowd finance, social trading.</t>
  </si>
  <si>
    <t>Socrata</t>
  </si>
  <si>
    <t>socrata.com</t>
  </si>
  <si>
    <t>Socrata is a cloud-based software company that provides a data as a service platform and cloud applications exclusively for government organizations. Our technology enables public sector organizations to easily manage and share their data, and our prod...</t>
  </si>
  <si>
    <t>Socrata, Inc. provides cloud-based software solutions for federal, state, and local governments to transform data into actionable insights for the public and government. The company also offers open data that provides a cloud-based solution for government employees, elected officials and policymakers, residents and businesses, and developers and advocates to interact with data, create visualizations, and share insights with others.</t>
  </si>
  <si>
    <t>Data-driven platform for accelerating digital government</t>
  </si>
  <si>
    <t>LEVR Media, Inc. dba Dryrun</t>
  </si>
  <si>
    <t>Solve Advisors</t>
  </si>
  <si>
    <t>solveadvisors.com</t>
  </si>
  <si>
    <t>Solve is the leading provider of Fixed Income market's real-time, pre-trade, post trade pricing data and analytics. Our observable market data covers over 500,000 securities and provides 3,000,000 quotes daily.</t>
  </si>
  <si>
    <t>Solve Advisors, Inc. specializes in solutions for the structured products markets. The company improves the efficiency and transparency of markets by providing data aggregation, visualization, and analytical tools that facilitate access to relevant information and improve day-to-day workflow.</t>
  </si>
  <si>
    <t>Leading provider of observable market pricing for structured products</t>
  </si>
  <si>
    <t>Poindexter</t>
  </si>
  <si>
    <t>getpoindexter.com</t>
  </si>
  <si>
    <t>Poindexter is the first business planning software you'll actually use. Quickly simulate business outcomes and prioritize opportunities based on ROI. An unprofitable strategy only wastes time and money, and you should be able to figure that out quickly...</t>
  </si>
  <si>
    <t>Poindexter, LLC is a simple cash flow budgeting software that turns entrepreneurs into financial planning experts.
The company establishes specific launch dates, resource requirements, and customer acquisition goals to hold forecasts accountable. It offers a simple cash flow budgeting software that turns entrepreneurs into financial planning experts.</t>
  </si>
  <si>
    <t>An Automated Financial Projection Software Built for Innovators</t>
  </si>
  <si>
    <t>Joiin, Ltd.</t>
  </si>
  <si>
    <t>Lendino</t>
  </si>
  <si>
    <t>lendino.dk</t>
  </si>
  <si>
    <t>Lendino is a loan marketplace where individuals and organizations can lend directly to small Danish businesses. Businesses can easily and quickly apply for loans on transparent terms. Lenders provide financing at an attractive interest rate. We are 100...</t>
  </si>
  <si>
    <t>Lendino A/S operates an online platform for lending to small and medium-sized enterprises. It is a marketplace for loans where private and professional investors can lend directly to creditworthy companies mutually beneficial.</t>
  </si>
  <si>
    <t>Marketplace for loans, where a private investor can borrow directly to creditworthy</t>
  </si>
  <si>
    <t>OurCrowd, Ltd.</t>
  </si>
  <si>
    <t>OurCrowd, Ltd. is a global crowd investing platform for accredited investors. It sources deals performs due diligence, opens investments to its members, leads every investment with its own money, and offers an equity-based crowdfunding platform for investors to provide funding.</t>
  </si>
  <si>
    <t>XLCubed Ltd.</t>
  </si>
  <si>
    <t>xlcubed.com</t>
  </si>
  <si>
    <t>XLCubed provide data-connected, Excel-centric software to help customers and technology partners in all aspects of reporting and analytics.</t>
  </si>
  <si>
    <t>XLCubed, Ltd. provides analysis, reporting, and dashboard solutions. The company focuses on Excel centric multidimensional reporting and analytics. It offers the advanced features of a bespoke analytics tool within the flexible reporting environment of Excel.</t>
  </si>
  <si>
    <t>Glimpse Live</t>
  </si>
  <si>
    <t>glimpselive.com</t>
  </si>
  <si>
    <t>ABB Analyze powered by Glimpse is an informatics service that helps business owners measure and track performance, identify growth opportunities, and compare results among peers. It is the industry's first 'PUSH' informatics service that delivers infor...</t>
  </si>
  <si>
    <t>Glimpse Live, LLC doing business as ABB Analyze is a developer of data and analytics ECP software for eye care professionals and other healthcare practitioners. The company's software securely integrates with electronic health records and practice management systems to provide in-depth analytics, live benchmarking, employee productivity tracking, monthly SWOT reports, and daily metrics in an easy-to-understand and snapshot format.</t>
  </si>
  <si>
    <t>Glimpse Live, a data and analytics provider for eye care professionals and other healthcare practitioners</t>
  </si>
  <si>
    <t>Crowd2Fund</t>
  </si>
  <si>
    <t>crowd2fund.com</t>
  </si>
  <si>
    <t>Crowd2Fund is a leading UK based fintech platform, leveraging technology to mobilise risk capital for entrepreneurs and deliver better returns for investors. Crowd2Fund is an alternative solution to an out of date financial system, and the only FCA reg...</t>
  </si>
  <si>
    <t>Crowd2Fund, Ltd. is an Investment service provider that operates an online finance platform. It provides business support services, which include strategic advice and consultancy services for creating and managing campaigns, investor management, business and strategy planning, and brand marketing content, as well as technology, innovation, and operations. The company's platform enables investors to invest or raise investment in loans, equity, revenue loans, crowd bonds, and donations for businesses.</t>
  </si>
  <si>
    <t>P2P lending platform for businesses</t>
  </si>
  <si>
    <t>clarafinds.com</t>
  </si>
  <si>
    <t>Clara is a visualisation company that helps businesses understand their data. They can visualise any tabular data in a way that makes it more usable and understandable. Their tools are used for project management, visualising transactions for AML, unde...</t>
  </si>
  <si>
    <t>Fintech Ecosystem, Ltd. doing business as Clara is a visualization company. It helps businesses understand data.</t>
  </si>
  <si>
    <t>Clara helps businesses and people find the best fintech products</t>
  </si>
  <si>
    <t>Rephop, Ltd.</t>
  </si>
  <si>
    <t>COMPEON</t>
  </si>
  <si>
    <t>compeon.de</t>
  </si>
  <si>
    <t>COMPEON is the leading independent full-service provider for SME financing in Germany. Companies and their advisors, freelancers and self-employed individuals can quickly find the best financing solution for their respective projects through our platfo...</t>
  </si>
  <si>
    <t>Compeon GmbH is a financial services company. It specializes in loans, leasing, factoring, alternative financing, mezzanine capital, purchase and project financing, and private debt. The company offers its services to over 300 banks, savings banks, and alternative financial partners across Germany.</t>
  </si>
  <si>
    <t>A technology company that provides data warehousing, traceability, and information management solutions</t>
  </si>
  <si>
    <t>Tangent Works</t>
  </si>
  <si>
    <t>tangent.works</t>
  </si>
  <si>
    <t>Tangent Works is a company that specializes in advanced forecasting and anomaly detection. They offer a product called TIM InstantML, which allows users to create predictive models in seconds for faster and more accurate forecasting. TIM is an automati...</t>
  </si>
  <si>
    <t>Tangent Works BV is an IT Services and IT Consulting company. The company offers banking and security, education, government, healthcare, manufacturing, and natural resources. it operates as a data science within the area.</t>
  </si>
  <si>
    <t>Operates as a data science startup that has automated the “repetitive” and “manual” parts of a data scientist’ job — namely, building the models</t>
  </si>
  <si>
    <t>BrightAnalytics BVBA</t>
  </si>
  <si>
    <t>Capcito</t>
  </si>
  <si>
    <t>capcito.com</t>
  </si>
  <si>
    <t>Capcito is fair financing for small businesses. Whether you're looking for a cash injection today or a long term partner for the future, we've got your back. Capcito offers Business Financing in the form of Business Loans, Invoice Purchasing &amp; Invoice ...</t>
  </si>
  <si>
    <t>Capcito Finance AB is the first in Sweden with intelligent corporate loans. The company is the first with data-driven business financing for growing companies - a dynamic check credit offers a web-based platform that provides invoice financing and SME lending solutions.</t>
  </si>
  <si>
    <t>Capcito – Takes invoice financing and SME lending to the next level through technology and applying data-driven decision making. Capcito.com launched on December 4th, 2015</t>
  </si>
  <si>
    <t>dxFeed</t>
  </si>
  <si>
    <t>dxfeed.com</t>
  </si>
  <si>
    <t>dxFeed is a leading provider of live, historical, and on-demand market data feed and API. They offer real-time and calculated market data for stocks, derivatives, commodities, treasuries, indices, forex, and cryptocurrencies. Their data services are us...</t>
  </si>
  <si>
    <t>dxFeed Solutions DE GmbH is an IT service and consulting company. It provides market data for the global financial industry. The company provides financial markets information and services to both buy- and sell-side institutions, specifically online brokerages, traders, data analysts, quants, and portfolio managers.</t>
  </si>
  <si>
    <t>Live, Historical and On-demand Market Data Feed and API</t>
  </si>
  <si>
    <t>whatifi.io</t>
  </si>
  <si>
    <t>whatifi is a company that provides 'What If' scenarios and strategic planning solutions for small and medium-sized businesses (SMBs). They offer a desktop-only software that allows founders and financial decision makers to visually build and share 'wha...</t>
  </si>
  <si>
    <t>Whatifi Productions, Ltd. is a software development company. It offers visual, low-code, formula and spreadsheet-free, financial scenario builders and presentation platforms for advisors and consultants. The company provides a build, share, and collaborate model that allows financial advisors. It offers its services to customers in Vancouver, Canada.</t>
  </si>
  <si>
    <t>Helping leaders and financial decision-makers collaboratively model and share runway, staffing, projections and cash flow forecasts.</t>
  </si>
  <si>
    <t>Seawise Capital</t>
  </si>
  <si>
    <t>seawisecapital.com</t>
  </si>
  <si>
    <t>Seawise Capital is a UK based trade finance company that provides innovative solutions for exporters in emerging markets. They offer Exporter Finance products that allow exporters to offer credit terms to their importers, improving their competitivenes...</t>
  </si>
  <si>
    <t>Seawise Capital, Inc. is a company that simplifies the process of securing financing for SME Exporters, by providing an intuitive and efficient digital platform to support small businesses and assist them in competing in the international market. It is a low-cost, collateral-free financing facility, and offers exporters real trade finance solutions in a matter of days.</t>
  </si>
  <si>
    <t>Trade solutions for exporters</t>
  </si>
  <si>
    <t>PipelBiz.com</t>
  </si>
  <si>
    <t>pipelbiz.com</t>
  </si>
  <si>
    <t>PipelBiz is an Israeli equity crowdfunding platform aimed at helping small businesses match with the right investors for their business. They enable companies to raise capital from an unlimited number of investors without the need of a prospectus. Pipe...</t>
  </si>
  <si>
    <t>PeopleBiz Social Business, Ltd. doing business as PipelBiz.com enables companies to raise capital from an unlimited number of investors without the need for a prospectus. It is an Israeli equity crowdfunding platform aimed at helping small businesses match with the right investors for the business. The company makes it possible for investors to invest capital in a variety of projects and industries, rather than betting on one company.</t>
  </si>
  <si>
    <t>Payment Medium, Inc. dba Pay Exchanger</t>
  </si>
  <si>
    <t>payexchanger.com</t>
  </si>
  <si>
    <t>We help Freelancers, Online Shoppers, Individual users, Web Developers and Small Business for online payments. We do not offer any kind of our own payments solution but we consult you to chose best solution according to your business. We can help you t...</t>
  </si>
  <si>
    <t>Payment Medium, Inc. doing business as Pay Exchanger offers E-Money and Bitcoin Exchange Service. The company deals in electronic money credits exchanges worldwide.</t>
  </si>
  <si>
    <t>Sargon Capital Pty., Ltd.</t>
  </si>
  <si>
    <t>TINCheck</t>
  </si>
  <si>
    <t>tincheck.com</t>
  </si>
  <si>
    <t>TINCheck is a company that provides IRS EIN Lookup, SSN lookup, and TIN Verification services. Their plans start at $19.95 per month. With just a single click, TINCheck can validate against various lists including IRS TIN/Name Matching, EIN/Name Lookup...</t>
  </si>
  <si>
    <t>TINCheck, LLC provides payers with a simple, single interface to perform due diligence. It provides real-time list matching/verification services such as IRS TIN/Name matching, SSA EIN/Name Lookup System, Office of Foreign Asset Control (OFAC) list matching, Death Master File (DMF) list matching, Foreign Sanction Evaders list matching, Denied person list matching, Excluded Parties List System matching, Excluded Individuals and Entities list matching, Designated Foreign Terrorist Organizations list matching, Politically Exposed People list matching, FBI Wanted list matching, Casino Banned Patron list matching, and even address validation services all with a single mouse-click.</t>
  </si>
  <si>
    <t>Analisi in Cloud s.r.l dba Appforfinance</t>
  </si>
  <si>
    <t>DiLytics, Inc.</t>
  </si>
  <si>
    <t>dilytics.com</t>
  </si>
  <si>
    <t>Dilytics is a Systems Integration and Solution partner that is completely focused on Analytics, Business Intelligence, Data Warehousing, ETL Data Integration and Enterprise Performance Management solutions. They offer a best-in-class team and cutting-e...</t>
  </si>
  <si>
    <t>DiLytics, Inc. is a systems Integration and solution partner that is completely focused on Analytics, Business Intelligence, Data Warehousing, ETL Data integration, and Enterprise Performance Management solutions. The company offers analytics expertise with industry-leading data analytics tools to help capture, organize, and analyze enterprise-level data for accurate, faster, and more informed decision-making. It serves clients in the area.</t>
  </si>
  <si>
    <t>PlaidCloud</t>
  </si>
  <si>
    <t>plaidcloud.com</t>
  </si>
  <si>
    <t>PlaidCloud is a software company that provides a data analysis and insights platform for financial and operational data analysis.</t>
  </si>
  <si>
    <t>Tartan Solutions, Inc. doing business as PlaidCloud is a company that offers low-code solutions for datasource integration and data analysis tools. It also offers seamless data and analysis pipeline sharing, integration of files, data, and systems, automated documentation of workflows and transforms, all-in-one SaaS solution for data connectivity, visualizations, and automation. The company serves clients throughout the area.</t>
  </si>
  <si>
    <t>Crowdo</t>
  </si>
  <si>
    <t>crowdo.com</t>
  </si>
  <si>
    <t>Crowdo is a digital financial solutions platform powered by Neobank technology for Medium and small size enterprises in emerging markets. Its strength lies in the digitalization of supply chain activities, facilitated by an advanced digital banking pla...</t>
  </si>
  <si>
    <t>PT. Mediator Komunitas Indonesia doing business as Crowdo is a regional fintech company. It offers a full portfolio of alternative financing solutions across peer-to-business lending and securities/equity crowdfunding. It provides a crowdlending marketplace intended to facilitate startups and small-medium business segments with the process of capital raising.</t>
  </si>
  <si>
    <t>Crowdfunding solutions including Equity Crowdfunding and Peer-to-Peer Lending</t>
  </si>
  <si>
    <t>Actuals</t>
  </si>
  <si>
    <t>actuals.io</t>
  </si>
  <si>
    <t>Actuals.io is a fintech company that specializes in validating the integrity of online data and transactions. They provide actual and factual insights for continuous trust and control. Their ready-to-use solutions help businesses with finance reconcili...</t>
  </si>
  <si>
    <t>Actuals B.V. combines financial and audit expertise with smart software technology. Its team helps forward-thinking companies by analyzing huge amounts of small transactions and getting insights into digital-driven revenue. The company validates the integrity of online data and transactions providing actual and factual insights for continuous trust and control and modernizing and automating financial departments and creating continuous trust and control.</t>
  </si>
  <si>
    <t>Financial audit reinvented</t>
  </si>
  <si>
    <t>BnkToTheFuture</t>
  </si>
  <si>
    <t>bnktothefuture.com</t>
  </si>
  <si>
    <t>BnkToTheFuture is an online investment platform that brings financial innovation and technology investment opportunities to investors. It is a community of entrepreneurs, investors, and businesses seeking to raise finance or invest in business. The pla...</t>
  </si>
  <si>
    <t>Bnk To The Future, Ltd. operates an online investment platform that allows qualifying investors to invest in financial technology companies, funds, and other new alternative financial products. It facilitates investments in FinTech, blockchain, and bitcoin companies.</t>
  </si>
  <si>
    <t>Tennaxia</t>
  </si>
  <si>
    <t>tennaxia.com</t>
  </si>
  <si>
    <t>Tennaxia is a company that provides software solutions and consulting services to help businesses and investors manage their sustainable performance in the areas of ESG (Environmental, Social, and Governance), RSE (Corporate Social Responsibility), and...</t>
  </si>
  <si>
    <t>Tennaxia SA has accompanied industrial companies who are committed to a Corporate and Environmental Responsibility approach and who are facing challenges concerning environmental protection and controlling health and safety risks for its workforce. It is present in many industrial sectors: automotive, food processing, chemicals, electronics, energy, pharmaceuticals, and aerospace.</t>
  </si>
  <si>
    <t>Tennaxia Provide Solutions For The Extra-financial Performance Of Companies</t>
  </si>
  <si>
    <t>Thornton Green Holdings Limited</t>
  </si>
  <si>
    <t>thorntongreen.com</t>
  </si>
  <si>
    <t>Thornton Green is a leading New Zealand online finance and insurance brokerage that utilises disruptive technologies and processes to deliver maximum value to our customers and suppliers. Company Reg: 4058303 | FSP Number: FSP292606 Carfinance2u.co.nz ...</t>
  </si>
  <si>
    <t>Thornton Green Holdings, Ltd. online finance and insurance brokerage that utilizes disruptive technologies and processes to deliver maximum value to customers and suppliers. It connects customers and suppliers through targeted online channels, social media, and traditional networks.</t>
  </si>
  <si>
    <t>KlipC Cloud Technologies</t>
  </si>
  <si>
    <t>klipc.com</t>
  </si>
  <si>
    <t>KlipC Trading is a financial services company that provides a platform for retail traders and investment managers to link, consolidate, and manage their trading accounts globally. With KlipC, traders can easily connect their accounts from any broker of...</t>
  </si>
  <si>
    <t>KlipC Social Trading focuses on innovating the financial services industry for retail traders and medium sized firms through technology. It provide financial aggregation, risk management, multi-account management and strategy development through user-friendly infrastructure.</t>
  </si>
  <si>
    <t>RMI Insights</t>
  </si>
  <si>
    <t>rmiinsights.com</t>
  </si>
  <si>
    <t>RMI Insights is a financial modeling automation platform powered by machine learning. They provide software development services in the areas of machine learning, artificial intelligence, financial planning and analysis, corporate strategy, financial m...</t>
  </si>
  <si>
    <t>RMI Insights, Inc. is the leading information, visualization, and advisory services firm for real estate, energy, financial services, private capital, medical devices, media, healthcare, cannabis, luxury hospitality, and technology-enabled business services Executives and Investment Managers. It adds sustainable, long-term value to leading multinational corporations and investment vehicles.</t>
  </si>
  <si>
    <t>RMI Insights – Automated financial modeling for your business</t>
  </si>
  <si>
    <t>Kardin Systems</t>
  </si>
  <si>
    <t>kardin.com</t>
  </si>
  <si>
    <t>Kardin Systems is a company that provides CRE budgeting solutions. Their products are designed to make budgeting, forecasting, re-forecasting, expense control, and reporting easier for property owners and staff. They offer powerful and flexible solutio...</t>
  </si>
  <si>
    <t>Kardin Systems, Inc. designed and purpose-built the Kardin Budget System to change the way property owners and staff manage real estate holdings, eliminating complicated and error-prone spreadsheets. The company offers software and web-based tools for budgeting, forecasting, re-forecasting, expense control, and reporting for real estate.</t>
  </si>
  <si>
    <t>FinanceSheets</t>
  </si>
  <si>
    <t>financesheets.io</t>
  </si>
  <si>
    <t>FinanceSheets is built on best practices templates supplemented by code that automates manual repetitive tasks and guides the user through the app. This allows users to quickly set up a SaaS sales plan and start performing scenario analysis to answer strategic and financial questions.</t>
  </si>
  <si>
    <t>Keeper Insights</t>
  </si>
  <si>
    <t>keeperinsights.com</t>
  </si>
  <si>
    <t>OUR PURPOSE We are committed to business owners and managers who are actively seeking to optimize their operations. The Key Performance Indicators included in our platform are designed to raise awareness of true business performance and provide actionable insights. By combining the visualizations of Power BI with the rich data from Booker Software, we aim to give our clients a competitive advantage at an affordable price. LEARN MORE @ https://www.keeperinsights.com</t>
  </si>
  <si>
    <t>Keeper Insights provides platforms designed to raise awareness of true business performance and provide actionable insights. The company provides business intelligence, key performance indicators, booker software business intelligence, booker software KPIs, profit and loss management, power BI, salon KPIs, and Spa KPIs.</t>
  </si>
  <si>
    <t>realteam.in</t>
  </si>
  <si>
    <t>Real Team Systems Pvt. Ltd. is a leading provider of Actionable Information including a live feed of Earnings calls, Business Updates, Mergers and Acquisitions, and important corporate events, Ready-to-use data sourced from SEC Filings, Press Releases, and other important documents of corporate disclosure.</t>
  </si>
  <si>
    <t>Debtor</t>
  </si>
  <si>
    <t>debtor.dk</t>
  </si>
  <si>
    <t>Debtor is a FinTech company that aims to innovate companies' access to liquidity using technology. We believe that invoices are an asset that too few companies utilize to improve their cash flow and operations. Debtor offers supplementary financing tha...</t>
  </si>
  <si>
    <t>Debtor A/S is a FinTech company. It offers supplementary financing and helps businesses to improve its cash flow by avoiding the wait for customers to pay its invoices. The company provides its services to businesses and consumers in Denmark.</t>
  </si>
  <si>
    <t>Magilla Loans</t>
  </si>
  <si>
    <t>magillaloans.com</t>
  </si>
  <si>
    <t>Magilla Loans is a first of its kind loan matching service that connects borrowers with banks without requesting personal information. The platform enables borrowers to search and compare loans without providing a name, social security, or phone number...</t>
  </si>
  <si>
    <t>Magilla Loans, Inc. is a first-of-its-kind loan matching service that connects borrowers with banks without requesting personal information. The service is easy and free, and Magilla is committed to keeping the process anonymous by never requesting personal information. No name, phone number, or SSN is ever required. After answering a handful of questions, a borrower can receive multiple loan proposals from FDIC-insured banks within a few hours.</t>
  </si>
  <si>
    <t>Search engine for loans that connects borrowers to banks without requesting personal information</t>
  </si>
  <si>
    <t>FPM Solutions</t>
  </si>
  <si>
    <t>fpmsolutions.nl</t>
  </si>
  <si>
    <t>SAP EPM, CCH Tagetik en CXO Software oplossingen voor financiële consolidatie, planning en budgettering. Erkend SAP Partner voor het SAP EPM portfolio en CCH Tagetik Gold Partner.</t>
  </si>
  <si>
    <t>FPM Solutions B.V. is a financial performance management solution. It provides performance management, financial consolidation, management information, reporting, corporate social responsibility reporting, Treasury reporting, SAP BPC, tax (fiscal) reporting, and planning, budgeting, and forecasting.</t>
  </si>
  <si>
    <t>On Pepper</t>
  </si>
  <si>
    <t>onpepper.com</t>
  </si>
  <si>
    <t>Pepper is an investment management company that provides a cloud-based platform for asset managers. They aim to simplify the complexity of investment management by harnessing deal data and providing insights for making profitable investment decisions. ...</t>
  </si>
  <si>
    <t>On Pepper, LLC operates a cloud-based modular management platform that is highly secure, exceptionally fast, almost infinitely scalable, and specifically designed to address the needs of the alternative asset market. It tracks the gross and net IRRs of assets, deals, portfolios and strategies, etc - providing far greater accuracy and transparency for investors.</t>
  </si>
  <si>
    <t>Solving Complexities for Asset Managers</t>
  </si>
  <si>
    <t>Intuitive Analytics</t>
  </si>
  <si>
    <t>intuitive-analytics.com</t>
  </si>
  <si>
    <t>Intuitive Analytics is the premier provider of public finance software and analysis for decision makers. Try out SmartModels from Intuitive now! At Intuitive Analytics, we deliver smarter public finance solutions faster. Through integrated, applied too...</t>
  </si>
  <si>
    <t>Intuitive Analytics, LLC delivers smarter public finance solutions faster. Its integrated applied tools built on intuitive design and ease of use, streamline the business processes in public finance and integrate bond structuring, market risk management in ways nobody else does.</t>
  </si>
  <si>
    <t>General Internet</t>
  </si>
  <si>
    <t>general-internet.org</t>
  </si>
  <si>
    <t>GI | General Internet is a fintech company that helps entrepreneurs grow their revenues and profits. We provide financing for purchase orders and offer financial control services. Additionally, we share art and culture because we believe in the beauty ...</t>
  </si>
  <si>
    <t>General Internet Co. (GI) is a fintech company developing a new sustainable economic growth model the Networked Business to grow business and society together. It grows the revenues and redistributes a portion of the gain to finance great causes, such as healthcare, environment, and quality of life. The company provides capital, technology, and expertise to grow the revenues of its customers and the companies it invests in.</t>
  </si>
  <si>
    <t>GI Networks Businesses In everything we do, we grow Business &amp; Society together</t>
  </si>
  <si>
    <t>Illuminis Insight Software</t>
  </si>
  <si>
    <t>illuminis.co.uk</t>
  </si>
  <si>
    <t>Illuminis is a business intelligence company that provides data insight tools for SMEs. Their self-service BI platform, Octelas, helps SMEs get more from their business data by linking data from various sources. Octelas is a highly customizable solutio...</t>
  </si>
  <si>
    <t>Illuminis Insight Software, Ltd. is the developer of Octelas, the data insight tool specifically aimed at SMEs. The company offers Octelas-Business Reporting Software. It sells data insight tools that give manufacturers and distributors instant access to the information locked up in its business data.</t>
  </si>
  <si>
    <t>Arrowpoint Technologies</t>
  </si>
  <si>
    <t>arrowpointtechnologies.com</t>
  </si>
  <si>
    <t>Arrowpoint Technologies is a premier software product and services company. It provides innovative and industry leading products &amp; solutions for the retirement industry as well as specialized integration services for global fortune 500 clients. A recog...</t>
  </si>
  <si>
    <t>Arrowpoint Technologies Pvt., Ltd. is a premier software product and services company. It provides innovative and industry leading products &amp; solutions for the retirement industry as well as specialized integration services for global fortune 500 clients.</t>
  </si>
  <si>
    <t>SmartWay, Ltd.</t>
  </si>
  <si>
    <t>smart-way-tech.com</t>
  </si>
  <si>
    <t>SmartWay is a trusted partner that provides innovative technology solutions aimed at enterprise optimization and the creation of new business opportunities.</t>
  </si>
  <si>
    <t>SmartWay, Ltd. is a trusted partner that provides innovative technology solutions aimed at enterprise optimization and the creation of new business opportunities. The company specializes in Machine Learning, Blockchain, Cloud-Native Applications, and Web Development.</t>
  </si>
  <si>
    <t>SmartWay is a trusted partner that provides innovative technology solutions aimed at enterprise optimization and the creation of new business opportunities</t>
  </si>
  <si>
    <t>Sumatia, LLC</t>
  </si>
  <si>
    <t>Modelogiq</t>
  </si>
  <si>
    <t>modelogiq.com</t>
  </si>
  <si>
    <t>modelogiq is a young company based in Frankfurt and London, founded in early 2012 by a team of finance professionals and technologists. We have set ourselves the goal of intelligently automating financial modelling to make decision making processes of ...</t>
  </si>
  <si>
    <t>modelogiq GmbH is a financial service company. It provides automated financial modeling to make the decision-making processes of banks, investors, and businesses more efficient while minimizing financial risks. Its solution is entirely software-based and uses innovative algorithms and includes considerable financial knowledge.</t>
  </si>
  <si>
    <t>Corelytics</t>
  </si>
  <si>
    <t>corelytics.com</t>
  </si>
  <si>
    <t>Corelytics is a producer of Corelytics, a predictive analytics financial dashboard for small businesses. The Corelytics dashboard normalizes data and uses predictive analytics to consolidate and compare company performance to industry benchmarks. It al...</t>
  </si>
  <si>
    <t>CoreConnex, Inc. doing business as Corelytics, Inc. offers a management dashboard program for companies. Its dashboard allows its clients to monitor trends, forecast future scenarios, and view the business as a portfolio of business centers.</t>
  </si>
  <si>
    <t>Producer of corelytics, a predictive analytics financial dashboard for small businesses</t>
  </si>
  <si>
    <t>KCI Computing, Inc.</t>
  </si>
  <si>
    <t>Opstarts</t>
  </si>
  <si>
    <t>opstarts.com</t>
  </si>
  <si>
    <t>Create expert budgets, forecasts, projections, &amp; sales plans without the spreadsheets</t>
  </si>
  <si>
    <t>Opstarts, Inc. helps businesses forecast more accurately and make smarter decisions by replacing cumbersome spreadsheets with a nimble and powerful web-based planning application. The company founders and advisors have deep financial and operational modeling experience.</t>
  </si>
  <si>
    <t>Opstarts | Planning and forecasting without spreadsheets</t>
  </si>
  <si>
    <t>OpenSolar</t>
  </si>
  <si>
    <t>opensolar.com</t>
  </si>
  <si>
    <t>OpenSolar is a solar design and sales application that provides solar professionals with a comprehensive software tool to manage and grow their solar business. It offers class-leading solar design accuracy, customer proposals, and end-to-end tools. Ope...</t>
  </si>
  <si>
    <t>OpenSolar Pty., Ltd. doing business as OpenSolar is an end-to-end, solar design and sales application. It provides solar professionals with a highly sophisticated, yet easy-to-use software tool that services end-to-end needs, from marketing and leads management to solar system design, sales, installation, and service. The company also provides a paid bespoke-software service for solar manufacturers and solar finance companies to better serve dealer networks.</t>
  </si>
  <si>
    <t>The world's leading solar design and proposal software</t>
  </si>
  <si>
    <t>Sematic</t>
  </si>
  <si>
    <t>sematic.dev</t>
  </si>
  <si>
    <t>Sematic is an open-source Continuous Machine Learning platform that enables ML teams to build better and safer ML models faster.</t>
  </si>
  <si>
    <t>Sematic (YC S22) operates as an open-source Continuous Machine Learning platform. Its teams automate recurrent end-to-end ML training pipelines to enable Regression Testing and continuous performance improvement and make continuous Learning accessible to ML teams at all-size companies, to enable faster and safer ML development.</t>
  </si>
  <si>
    <t>Automates recurrent end-to-end ML training pipelines to enable Regression Testing and continuous performance improvement</t>
  </si>
  <si>
    <t>Beti Safety</t>
  </si>
  <si>
    <t>beti.tech</t>
  </si>
  <si>
    <t>Beti is a cloud-based platform designed to allow construction companies to easily and efficiently supervise and coordinate workflows and worker safety on the site.</t>
  </si>
  <si>
    <t>Beti, Ltd. is an advanced, cloud-based platform designed to allow construction companies to easily and efficiently supervise and coordinate workflows and worker safety on the site. It develops an extensive platform with various innovative tools and features enabling construction managers to streamline its work processes.</t>
  </si>
  <si>
    <t>An advanced, cloud-based platform designed to allow construction companies easily and efficiently supervise and coordinate workflows and worker safety on the site. ‍</t>
  </si>
  <si>
    <t>Eturnity</t>
  </si>
  <si>
    <t>eturnity.com</t>
  </si>
  <si>
    <t>Eturnity is the number one software for PV, heating, and e-mobility. The Eturnity software automates and simplifies the consultation and sales process in the field of renewable energy systems. Whether individually or as a package, the software streamli...</t>
  </si>
  <si>
    <t>Eturnity AG is a young company in the field of renewable energies. It designs, fosters, and develops a cloud-web platform that revolutionizes the way solar and heating installers, consulting companies, and energy utilities sell decentralized energy systems.</t>
  </si>
  <si>
    <t>Young company in the field of renewable energies</t>
  </si>
  <si>
    <t>ChikPea, Inc.</t>
  </si>
  <si>
    <t>chikpea.com</t>
  </si>
  <si>
    <t>ChikPea is a Quote to Cash solution provider that offers a complete solution in a box for Salesforce. Their solution suite, available on Salesforce AppExchange, is designed for the telecom industry but can be applied to all markets. It includes highly ...</t>
  </si>
  <si>
    <t>ChikPea, Inc. is a software development company. It develops web-based order management, telecom operations, billing, and subscription management software solutions. The company serves clients across the United States.</t>
  </si>
  <si>
    <t>The only global end-to-end telecom focused solution provider streamlining front and back office management. 100% http://t.co/88bih5F2Pf Native!</t>
  </si>
  <si>
    <t>Butter Payments</t>
  </si>
  <si>
    <t>butterpayments.com</t>
  </si>
  <si>
    <t>Butter Payments is a payments technology platform that specializes in preventing legitimate payments from being flagged as fraud or lost in the payment ecosystem. Their payments intelligence platform automatically recovers an average of 4% of subscript...</t>
  </si>
  <si>
    <t>Big Bear Labs, Inc. doing business as Butter Payments increase payment authorizations, eliminates passive churn, and grows recurring revenues. The company also offers Authorization optimization, Recurring billing recovery, Intelligent segmentation, and International services.</t>
  </si>
  <si>
    <t>Optimizes each and every payment for individual success</t>
  </si>
  <si>
    <t>RightRev</t>
  </si>
  <si>
    <t>rightrev.com</t>
  </si>
  <si>
    <t>Automated Revenue Recognition Software | RightRev Simplify and streamline your accounting process with RightRev's automated revenue recognition software. Get in touch with us to know more. Creating Happy Revenue Teams!At RightRev, we’re committed to pr...</t>
  </si>
  <si>
    <t>RightRev, Inc. provides a single platform for sales operations and revenue reporting across all products and services, including subscriptions, one-time sales, services, training, promotions, and more. It develops an automated revenue recognition solution that allows businesses to seamlessly quote and sell while streamlining revenue recognition to ensure compliance with the most recent accounting requirements.</t>
  </si>
  <si>
    <t>Achieve ASC 606 / IFRS 15 compliance, gain real-time financial insights, and automate revenue recognition for any business model with RightRev&amp;#039;s scalable software</t>
  </si>
  <si>
    <t>Adapty</t>
  </si>
  <si>
    <t>adapty.io</t>
  </si>
  <si>
    <t>Adapty.io is the best solution for growing mobile in-app purchases. It offers an all-in-one service for in-app subscriptions, allowing developers to develop, optimize, and grow apps with support for iOS, Android, React Native, Flutter, Unity, and Web. ...</t>
  </si>
  <si>
    <t>Adapty Tech, Inc. is a developer of a service platform designed to analyze and grow mobile in-app subscriptions. The company offers a set of tools to remotely change in-app paywalls, send discounts in push notifications, and track subscription events along with other features, enabling mobile developers and marketers to increase the conversion rate of paid subscribers and manage subscription infrastructure. It serves the area.</t>
  </si>
  <si>
    <t>Adapty — Grow In-App Subscriptions</t>
  </si>
  <si>
    <t>Buzops</t>
  </si>
  <si>
    <t>buzops.com</t>
  </si>
  <si>
    <t>Buzops was founded by close friends and co-founders Amar and Michael, who both possess expertise in software development and multi-fitness entrepreneurship respectively. They recognized the struggles of paying for multiple software tools and the inconveniences of importing data, which resulted in money leaks due to data transfer from one platform to another. Michael's team members also faced the burden of undergoing a lengthy training process to understand multiple software tools and complex integrations, which was a challenge for his businesses. This issue was prevalent in the subscription service industry, and Amar and Michael knew that an immediate solution was needed to streamline processes and improve client relationships. Thus, Buzops was created with a goal to provide a comprehensive, efficient, and reliable solution to these common problems faced by fitness businesses. Our team of genuine, transparent, and approachable individuals has developed meticulously-architected software code that simplifies tasks and allows staff and team members to focus on servicing clients instead of wasting time on meaningless task items. We strongly believe that every fitness business has the potential to succeed and thrive with the right tools and support. Our passion lies in helping businesses of all sizes achieve their goals, and we're committed to providing personalized and effective solutions that deliver results. If you're a fitness business owner looking for a partner to help take your business to new heights, Buzops is the right choice for you. We're dedicated to your success, and we're excited to help you unleash your full potential!</t>
  </si>
  <si>
    <t>Buzops, Inc. is a software company for subscription management, recurring billing, scheduling digital documentation, and analytic reporting. It offers a range of expertise and provides cost-effective IT solutions, helping businesses re-invent themselves and emerge in a dynamic market.</t>
  </si>
  <si>
    <t>Buzops is the leading subscription management software powering end-to-end recurring billing, Digital Documentation &amp; scheduling for SaaS businesses</t>
  </si>
  <si>
    <t>FirstOfficer</t>
  </si>
  <si>
    <t>firstofficer.io</t>
  </si>
  <si>
    <t>FirstOfficer is a revenue operations tool for subscription businesses. It is a financial integration platform that helps developers, accountants, lenders, and acquirers bring their companies' financial data together in one platform. It provides SaaS ke...</t>
  </si>
  <si>
    <t>1216321 BC, Ltd. doing business as FirstOfficer operates as the original subscription analytics app. The company provides SaaS companies with simple, affordable, insightful, subscription metrics.</t>
  </si>
  <si>
    <t>FirstOfficer - The best subscription analytics app for SaaS companies</t>
  </si>
  <si>
    <t>Aria Systems</t>
  </si>
  <si>
    <t>ariasystems.com</t>
  </si>
  <si>
    <t>Aria Systems is a cloud-based monetization platform provider for subscription and usage-based businesses. They remove billing bottlenecks and enable companies to rapidly introduce and evolve their offerings, bundles, and promotions. Aria's platform del...</t>
  </si>
  <si>
    <t>Aria Systems, Inc. is a software development company. It offers a cloud-based monetization platform for subscription and usage-based businesses. The company serves in the United States.</t>
  </si>
  <si>
    <t>Offers enterprise software and support services</t>
  </si>
  <si>
    <t>Revealytics</t>
  </si>
  <si>
    <t>revealytics.com</t>
  </si>
  <si>
    <t>Revealytics is the analytics tool which builds financial model of SaaS business from acquisition to churn by connecting sources of traffic and Stripe purchase data. We allow SaaS companies to calculate marketing ROI and make first visit cohort analysis...</t>
  </si>
  <si>
    <t>Revealytics, Inc. is a provider of an economics analytics platform intended to build a financial model. The company's economics analytics platform helps in building financial models and tracking of marketing metrics of SaaS businesses from acquisition to churn by connecting sources of traffic and purchase data.</t>
  </si>
  <si>
    <t>Discover your products strong and weak points by linking your Stripe payment data with marketing channels</t>
  </si>
  <si>
    <t>Rebillia</t>
  </si>
  <si>
    <t>rebillia.com</t>
  </si>
  <si>
    <t>Rebillia is a software as a service (SaaS) platform that enhances Bigcommerce Stores with Saved Credit Card functionality, Recurring Orders system, and provides better financial control over sales. It is a fully integrated, secure, and PCI compliant pa...</t>
  </si>
  <si>
    <t>Rebillia, LLC provides merchants with tools and systems that is better, and more efficient, than e-commerce giants. It is a software as a service (SaaS) that enhances Bigcommerce Stores with Saved Credit Card functionality, and Recurring Orders system and provides better financial control over sales. The company helps business owners save manpower and time while tremendously increasing profits.</t>
  </si>
  <si>
    <t>A software as a service (SaaS) that enhances E-commerce companies with recurring orders and saved credit cards for future purchases</t>
  </si>
  <si>
    <t>360 Cloud Solutions, LLC</t>
  </si>
  <si>
    <t>360 Cloud Solutions, LLC is an IT service and IT consulting company that provides cloud-based business management, financial planning and analysis (FP&amp;A), and subscription billing software solutions. It offers products such as NetSuite, adaptive insights, and 360 subscription billing. The company serves customers within the area.</t>
  </si>
  <si>
    <t>Purchasely / In-App Purchase</t>
  </si>
  <si>
    <t>purchasely.com</t>
  </si>
  <si>
    <t>Purchasely is a one-stop solution for scalable and sustainable app monetization. They offer a no-code and cost-effective platform for building paywalls, running A/B tests, maximizing conversion and retention, and analyzing subscription performance. The...</t>
  </si>
  <si>
    <t>Purchasely SAS is a B2B startup that helps companies to build and grow mobile revenues by streamlining In-app purchase integration. It offers a SaaS solution that enables companies to integrate In-App purchases and subscriptions into mobile Apps much faster, improve conversion, and reduce churn.</t>
  </si>
  <si>
    <t>Purchasely : In-App Purchase Platform</t>
  </si>
  <si>
    <t>Aarav Solutions</t>
  </si>
  <si>
    <t>aaravsolutions.com</t>
  </si>
  <si>
    <t>Aarav Solutions is a leading provider of IT Infrastructure and Telecom Consultancy Services (TCS), Cyber Security Applications, Enterprise Solutions, and integrated Software Products. The company aims to transform and promote businesses by helping them...</t>
  </si>
  <si>
    <t>Aarav Solutions Pvt., Ltd. is a company that operates in the IT services and IT consulting industry. The company specializes in providing IT consulting, technology, and digital transformation services. It provides services to companies and businesses globally.</t>
  </si>
  <si>
    <t>Billforward</t>
  </si>
  <si>
    <t>billforward.io</t>
  </si>
  <si>
    <t>Billforward is a Y combinator subscription and recurring revenue billing platform, helping businesses sign up customers, collect recurring payments, and manage their subscriptions. Billforward supports an array of billing use cases from the simplest to...</t>
  </si>
  <si>
    <t>Bill.Forward, Inc. develops and sells cloud-based unified billing applications for businesses. The company's application comprises features, such as invoice and subscription aggregation, fixed and variable term subscriptions, offline and online payments automation, in-advance, and arrears payment cycles, and smart payment gateway routing.</t>
  </si>
  <si>
    <t>Billforward | Build Less. Bill More.</t>
  </si>
  <si>
    <t>ActivePlatform</t>
  </si>
  <si>
    <t>activeplatform.com</t>
  </si>
  <si>
    <t>ActivePlatform is a cloud brokerage platform that provides a full service automated cloud brokering solution for cloud service providers and internal IT hubs. It makes it easier to manage and control the cloud delivery profitability.</t>
  </si>
  <si>
    <t>ActivePlatform, Ltd. is a full-service automated cloud brokering solution for cloud service providers and internal IT hubs that makes it easier to manage and control cloud delivery profitability. The company provides simplified administration through central management and critical visibility into cloud services consumption and usage ActivePlatform helps its portfolio technologies with promotion and average revenue per user. It offers its services across Europe, Latin America, Asia, the Middle East, and Africa.</t>
  </si>
  <si>
    <t>ActivePlatform: creating the leading Cloud Services Providers in every geography</t>
  </si>
  <si>
    <t>Klopotek</t>
  </si>
  <si>
    <t>klopotek.com</t>
  </si>
  <si>
    <t>Klopotek is the international market leader in the area of publishing software. We offer publishing solutions for Title, Editorial, and Production, as well as Contracts, Rights and Royalties, O2C, and CRM with our cloud based STREAM web apps. Over 400 ...</t>
  </si>
  <si>
    <t>Klopotek AG is designed for the publishing industry, unlike customized versions of generic ERP solutions. It offers software and consulting services for publishers of books and journals, print and online. The company has been built to meet the unique needs of this industry and combines detailed and specialized knowledge in this area with modern technology.</t>
  </si>
  <si>
    <t>Rebar Technology</t>
  </si>
  <si>
    <t>rebartechnology.com</t>
  </si>
  <si>
    <t>Rebar Technology is a company that provides a subscription billing platform that combines off-the-shelf and custom solutions to create the best subscription billing platform for businesses.</t>
  </si>
  <si>
    <t>Rebar Technology Solutions, LLC is a recurring billing and revenue technology solution. It specialized in subscription payments, recurring billing, card not present, e-commerce, custom integrations, and custom web stores.</t>
  </si>
  <si>
    <t>RevLock</t>
  </si>
  <si>
    <t>rev-lock.com</t>
  </si>
  <si>
    <t>REVLOCK is a software solution that automates revenue recognition ASC 606 / IFRS 15 compliance and reporting for software companies, even without an ERP system. It provides a 'source of truth' for accounting's interpretation of customer contract data, ...</t>
  </si>
  <si>
    <t>RevLock, Inc. is a software solution that enables companies to automatically collect data and automatically calculate revenue recognition by proper accounting standards. Its collection and recognition are done on a real-time basis, and reports and analytics are a snap. The company specializes mainly in revenue recognition, ASC 606, and accounting.</t>
  </si>
  <si>
    <t>Payfacile</t>
  </si>
  <si>
    <t>payfacile.com</t>
  </si>
  <si>
    <t>PayFacile is an all-in-one e-commerce platform for membership-based businesses. They provide no-code tools to build e-commerce websites with password-protected portals for subscribers. Their platform automates recurring payments, billing, email notific...</t>
  </si>
  <si>
    <t>CASAR SAS doing business as PayFacile operates as an eCommerce App (Web, iOS, Android) optimized for subscription-based businesses. It also provides an online payment management platform. The company's platform enables setting up of order payment and also features automatic billing, eCommerce backend, as well as charge, failed resolution services.</t>
  </si>
  <si>
    <t>Veri5Digital</t>
  </si>
  <si>
    <t>veri5digital.com</t>
  </si>
  <si>
    <t>Veri5Digital offers Digital India services (government and regulated systems) for the private sector. The company provides identity and other IndiaStack solutions like enterprise SaaS platforms, with plug-n-play SDKs and APIs.</t>
  </si>
  <si>
    <t>Abowire GmbH</t>
  </si>
  <si>
    <t>Abowire GmbH is an Information Technology company. It developed Abowire, an all-in-one Subscription Management software designed to automate recurring billing, collections, contracts, cancellations, and much more.</t>
  </si>
  <si>
    <t>Pelcro</t>
  </si>
  <si>
    <t>get.pelcro.com</t>
  </si>
  <si>
    <t>Pelcro is an all-in-one platform for businesses selling digital memberships, subscriptions, magazines, newspapers, and everything in between. It is the #1 Subscription and Membership Management Software. Pelcro allows businesses to create and automate ...</t>
  </si>
  <si>
    <t>Pelcro, Inc. is a software development company. It specializes in selling digital memberships, subscriptions, magazines, newspapers, and videos. The company serves its services to consumers and businesses worldwide.</t>
  </si>
  <si>
    <t>#1 content subscription platform that has everything publishers need to sell digital content subscriptions</t>
  </si>
  <si>
    <t>MemberLeap</t>
  </si>
  <si>
    <t>memberleap.com</t>
  </si>
  <si>
    <t>MemberLeap is an easy-to-use association management system. It is an all-inclusive and flexible membership management solution for small, medium, and large organizations. This all-in-one association management system is built around a core database and has been helping member-based organizations discover membership solutions since 2000. The company also offers mobile-friendly, custom-built websites that are specifically designed for member-based organizations, associations, and commercial businesses. Each website is fully integrated with this membership management tool, which helps associations keep their websites up to date, manage their member data, engage with their members, plan their events (both in person and virtual), and attract new prospects - our simplified solution in one complete system. MemberLeap is currently working with more than 625 clients in eight countries with over 1.3 million members having access to the software. You can request an online demo at MemberLeap.com or call us today at 800-336-3008 x1 for learn how our websites and MemberLeap can improve your association's efficiency. #MemberLeap</t>
  </si>
  <si>
    <t>Member Leap offers membership management, website content management, billing, event registration, and several cloud-based applications. It is an all-inclusive and flexible membership management solution for small, medium, and large organizations.</t>
  </si>
  <si>
    <t>Member Management Software - MemberLeap</t>
  </si>
  <si>
    <t>Payolee</t>
  </si>
  <si>
    <t>payolee.com</t>
  </si>
  <si>
    <t>Payolee is a company that provides recurring payment and credit card processing services. They offer a simple and easy-to-use system for website owners to accept one-time or recurring payments on their site using payment forms or buttons. With Payolee,...</t>
  </si>
  <si>
    <t>PayoLee enables businesses and organizations to process and accept credit card payments via websites. The company is ideal for various business sectors, including retail, bakeries, lawn care, gyms, and more. It also uses to accept donations, making it a perfect partner for charitable organizations and fundraising events among others.</t>
  </si>
  <si>
    <t>Recurring Payments and Credit Card Processing | Payolee</t>
  </si>
  <si>
    <t>RevX Systems</t>
  </si>
  <si>
    <t>revxsystems.com</t>
  </si>
  <si>
    <t>RevX Systems is a leading provider of Operations Platform for the Internet of Things (IoT) and Machine-to-Machine (M2M) billing. They offer services such as IoT billing, device management, SaaS subscription billing, and recurring credit card processing...</t>
  </si>
  <si>
    <t>RevX Systems Corp. enables businesses to connect, monetize, and manage the internet of things. The company automates the order-to-cash process for subscription-based products, applications, and services. Its white-labeled order management and self-care portal provides a touchless workflow to create accounts, provision networks and application services, and automate billing and customer care.</t>
  </si>
  <si>
    <t>Nayatel Pvt., Ltd.</t>
  </si>
  <si>
    <t>Ezypay</t>
  </si>
  <si>
    <t>ezypay.com</t>
  </si>
  <si>
    <t>Ezypay is a subscription payments provider that offers direct debit solutions in Australia, New Zealand, and Asia. They make it easy for businesses in various industries such as fitness, media subscriptions, photography, charities, childcare, education...</t>
  </si>
  <si>
    <t>Ezypay Pty., Ltd. offers a recurring customer payment collection platform that instantly enables fast-growing businesses to accept and manage recurring payments. The company's payment solution also addresses issues of collecting multiple currencies, across multiple- countries, cross-border settlements, and multiple payment methods.</t>
  </si>
  <si>
    <t>An award-winning fintech company that specializes in processing subscription and recurring payments</t>
  </si>
  <si>
    <t>Loop Subscriptions</t>
  </si>
  <si>
    <t>loopwork.co</t>
  </si>
  <si>
    <t>Loop Subscriptions is an all in one Shopify subscription management app for DTC brands to increase revenue and reduce 2nd order cancellations with gamification. We help DTC brands run a powerful subscription program that is designed to convert their ex...</t>
  </si>
  <si>
    <t>Loop Subscriptions is a subscription and recurring payment solution. It revolutionized the subscription economy by allowing merchants to easily create, deploy and manage subscription products without writing any code.</t>
  </si>
  <si>
    <t>Subscription Platform for DTC brands</t>
  </si>
  <si>
    <t>Metricsco</t>
  </si>
  <si>
    <t>metricsco.com</t>
  </si>
  <si>
    <t>Years of practical supplement experience buying and selling supplements online has made us the best source for information in this industry</t>
  </si>
  <si>
    <t>Metricsco provides a cloud-based software (SaaS) that helps reduce churn rates by ensuring payments always go through. Its service can be deployed in hours, not months, and managed without any I.T. involvement. The company's platform includes a built-in reporting dashboard to track, manage and optimize hundreds of key performance indicators.</t>
  </si>
  <si>
    <t>Subscription DNA</t>
  </si>
  <si>
    <t>subscriptiondna.com</t>
  </si>
  <si>
    <t>Subscription DNA is an enterprise cloud billing and membership management platform. With our customized front end options, customers can login and manage their own accounts right from your site. Our branded administrative console allows you to quickly ...</t>
  </si>
  <si>
    <t>Subscription DNA, Ltd. offers an enterprise cloud billing and membership management platform. The company's powerful enterprise platform excels in cloud billing automation, subscription management, and membership paywalls. It serves clients across Ohio.</t>
  </si>
  <si>
    <t>Recurring Billing Software &amp; Subscription Management SaaS</t>
  </si>
  <si>
    <t>Pape Ventures</t>
  </si>
  <si>
    <t>papeventures.com</t>
  </si>
  <si>
    <t>As a leader in Software as a Service (SaaS), Pape Ventures is at the center of dynamic, innovative, customer driven solutions.  Our innovative advertising and subscription fulfillment solutions help multimedia advertisers and publishers target the right buyers, easily execute campaigns, get the best leads to sales and deliver the highest return on their marketing and sales investments.   Pape Ventures has designed creative solutions to help companies transform the way they market, sell, support, and serve their customers.  We are looking for energetic, talented individuals to join our team and help play a critical role in delivering an integrated and highly personalized customer experience.</t>
  </si>
  <si>
    <t>Pape Ventures, Inc. is at the center of dynamic, innovative, customer-driven solutions. Its innovative advertising and subscription fulfillment solutions help multimedia advertisers, and publishers target the right buyers, easily execute campaigns, get the best leads to sales, and deliver the highest return on its marketing, and sales investments.</t>
  </si>
  <si>
    <t>Truebyl</t>
  </si>
  <si>
    <t>truebyl.com</t>
  </si>
  <si>
    <t>Truebyl is a technology specialist company, headquartered in London, UK, offering lightweight SaaS-based products and services.</t>
  </si>
  <si>
    <t>Truebyl is a technology specialist company. It offers lightweight SaaS-based products and services for the agile monetization of subscription businesses.</t>
  </si>
  <si>
    <t>Truebyl - Subscription Management SaaS</t>
  </si>
  <si>
    <t>RevRight Inc.</t>
  </si>
  <si>
    <t>revright.com</t>
  </si>
  <si>
    <t>RevRight is a cloud-based revenue recognition solution for SaaS model businesses. It aggregates third-party billing data and calculates GAAP-compliant revenue. The automated system delivers accurate, real-time views into earned and prepaid revenue, def...</t>
  </si>
  <si>
    <t>RevRight, Inc. is a cloud-based revenue recognition solution for SaaS model businesses, which aggregates third-party billing data and calculates GAAP-compliant revenue. The automated system delivers accurate, real-time views into earned and prepaid revenue, deferred revenue schedules, and fully automated revenue general ledger journal entries.</t>
  </si>
  <si>
    <t>Automated revenue recognition for SaaS</t>
  </si>
  <si>
    <t>Quintype Technologies Pvt Ltd</t>
  </si>
  <si>
    <t>quintype.com</t>
  </si>
  <si>
    <t>AI powered Digital Newsroom Growth Platform Quintype is a leading AI powered digital experience platform (DXP) that empowers news and media publishers to create, distribute and monetise their content. Quintype is a data driven publishing platform for t...</t>
  </si>
  <si>
    <t>Quintype Technologies India Pvt., Ltd. is a developer of a data-driven publishing platform designed to help create, curate, distribute, and monetize digital content. It offers a suite of products, including Bold (a headless content management system), Ahead (a front-end framework for Bold CMS), Metype (an audience engagement system), and Accesstype (a subscription management platform). The company serves clients throughout India.</t>
  </si>
  <si>
    <t>Data-driven publishing for mobile-first media</t>
  </si>
  <si>
    <t>Subbly</t>
  </si>
  <si>
    <t>subbly.co</t>
  </si>
  <si>
    <t>Subbly is an all-in-one commerce platform that allows users to launch, run, and grow any subscription business model. It enables users to create a subscription box website and offers customization and optimization of revenue models. With no coding skil...</t>
  </si>
  <si>
    <t>Subbly, Ltd. is a software that enables its users to create a subscription box website. The company enables its users to set up a subscription box website without prior programming knowledge. It also enables its users to manage online e-commerce platforms.</t>
  </si>
  <si>
    <t>All-in-one subscription e-commerce solution</t>
  </si>
  <si>
    <t>AdvantageCS</t>
  </si>
  <si>
    <t>advantagecs.com</t>
  </si>
  <si>
    <t>AdvantageCS is a leading provider of subscription management and software solutions. With over four decades of experience, AdvantageCS has developed a powerful payment processing system that streamlines business operations. Their software is designed t...</t>
  </si>
  <si>
    <t>Advantage Computing Systems, Inc. develops subscription management software for the media and online services industry worldwide. The company offers Advantage, a subscription management and fulfillment software to manage journals, digital content, magazines, newsletters, ezines, data, books, products, newspapers, marketing campaigns and promotions, e-commerce, membership, consortia, conferences and events, access to content, billing and renewals, packages, bundles, kits, direct debit, and credit card interfaces, continuity programs, royalties, loyalty programs, commissions, and third-party interfaces.</t>
  </si>
  <si>
    <t>Subscription and membership management software</t>
  </si>
  <si>
    <t>Nummuspay.com</t>
  </si>
  <si>
    <t>nummuspay.com</t>
  </si>
  <si>
    <t>Nummuspay is a subscription management and credit card processing platform that provides advanced tools for billing, payment processing, and analytics. With Nummuspay, businesses can easily manage their subscription and recurring revenue models, saving...</t>
  </si>
  <si>
    <t>Nummuspay, Inc. is a subscription management and credit card processing platform for online businesses. The company has invested in selecting people with advanced skills and has created a team-friendly environment that ensures the effective management of projects and friendly client-service support. It is fervent and challenged by every project it undertakes, from the simplest project to the most multifaceted one.</t>
  </si>
  <si>
    <t>Upodi ApS</t>
  </si>
  <si>
    <t>upodi.com</t>
  </si>
  <si>
    <t>Upodi is a subscription management and recurring billing platform that empowers companies to provide ease of doing business from relationship to subscription to billing and to satisfaction of customers. They take care of subscription management while b...</t>
  </si>
  <si>
    <t>Upodi ApS is a fin-tech startup company providing a high-end subscription management platform. The company's platform, Upodi, empowers customers to stay enabled, monetize recurrent relationships, and provide tailor-made customer experiences.</t>
  </si>
  <si>
    <t>Upodi is a fin-tech startup company providing a high-end subscription management platform</t>
  </si>
  <si>
    <t>Calqulate</t>
  </si>
  <si>
    <t>calqulate.io</t>
  </si>
  <si>
    <t>Calqulate is a company that provides growth metrics for SaaS startups. They offer real-time financial data sharing between startups, investors, and lenders for fundraising purposes. Calqulate provides financial data intelligence for the entire startup ...</t>
  </si>
  <si>
    <t>Calqulate Metrics, Ltd. is a financial management company. It provides metrics, forecasting, and CFO services for SaaS, marketplace, and gaming industry clients. The company offers its services to clients within the area.</t>
  </si>
  <si>
    <t>Financial analytics platform that helps SaaS and subscription companies understand their current and future business performance</t>
  </si>
  <si>
    <t>BluSynergy</t>
  </si>
  <si>
    <t>blusynergy.com</t>
  </si>
  <si>
    <t>BluSynergy is a provider of hosted subscription billing and bill payment services. They offer an elegant solution for recurring billing needs, allowing customers to customize their billing systems without the complexity of in-house development. From or...</t>
  </si>
  <si>
    <t>BluSynergy, LLC is a provider of subscription billing and electronic bill pay systems that streamline complex billing and payment processes. Its product suite encompasses recurring billing, customer self-service portals, and commission management. The company offers the solution as a hosted service, freeing from the hassle and complexities associated with installing, managing, and securely operating the system.</t>
  </si>
  <si>
    <t>A platform to simplify billing and electronic bill payments</t>
  </si>
  <si>
    <t>Billflow</t>
  </si>
  <si>
    <t>billflow.io</t>
  </si>
  <si>
    <t>Billflow is a SaaS integration platform that allows SaaS businesses to set up customer-facing billing interfaces quickly and easily. With Billflow, businesses can automate the processes of subscription management, cancellation, and upgrades. The platfo...</t>
  </si>
  <si>
    <t>Servicebot, Inc. doing business as Billflow provides billing pages that help SaaS businesses set up customer-facing billing interfaces easier and faster. It is embeddable customer-facing billing pages for stripe billing.</t>
  </si>
  <si>
    <t>Tridens</t>
  </si>
  <si>
    <t>tridenstechnology.com</t>
  </si>
  <si>
    <t>Tridens Technology is a software engineering company that helps companies in communications, energy &amp; utility, media, software, and other industries design and implement digital solutions. They offer Tridens Monetization, an innovative charging, billin...</t>
  </si>
  <si>
    <t>Tridens d.o.o. is a software development company. It specializes in billing, subscription billing, recurring billing, SAAS billing, cloud billing, recurring payments, billing and rating, API, BSS, oracle brm, billing software, EV charging software, white-label software, EV charging, smart EV charging, and EV charging management. It offers its services in Slovenia.</t>
  </si>
  <si>
    <t>Tridens Technology | Monetization | Charge &amp; Drive | Pay &amp; Drive</t>
  </si>
  <si>
    <t>Gravy</t>
  </si>
  <si>
    <t>gravysolutions.io</t>
  </si>
  <si>
    <t>Gravy Solutions is a failed payment recovery service that specializes in relational and personalized customer retention through failed payment recovery at scale for businesses with recurring revenue models. They use a human-to-human approach, tailored ...</t>
  </si>
  <si>
    <t>Payment Saver, LLC doing business as Gravy Solutions is a customer retention and failed payment recovery service for businesses with recurring payments. The company offers an outsourced virtual payment recovery solution for companies with recurring payment plans. It specializes in relational and personalized customer retention through failed payment recovery at scale for businesses with recurring revenue models.</t>
  </si>
  <si>
    <t>A full-time, virtual retention specialists that help companies with recurring subscriptions and memberships retain customers</t>
  </si>
  <si>
    <t>Rolustech</t>
  </si>
  <si>
    <t>Cratejoy, Inc.</t>
  </si>
  <si>
    <t>Rebill</t>
  </si>
  <si>
    <t>rebill.to</t>
  </si>
  <si>
    <t>Rebill is a company that offers a single trust point and automation system for cross country and multi currency revenue operations. They save the card on file and allow merchants to increase their acceptance rates by linking multiple payment gateways i...</t>
  </si>
  <si>
    <t>Rebill, Ltd. is a recurring billing platform that simplifies payments by automating the membership or subscription payment process. The company offers companies a single trust point and automation system for cross-country and multi-currency revenue operations and allows them to link multiple payment gateways in a single transaction by offering full flexibility to manage any type of recurring billing scenario, enabling e-commerce or SaaS companies to use advanced metrics, increase acceptance rates, and save time in billing.</t>
  </si>
  <si>
    <t>Offers to companies a single trust point and automation system for cross-country and multi-currency revenue operations</t>
  </si>
  <si>
    <t>nexnet</t>
  </si>
  <si>
    <t>nexnet.de</t>
  </si>
  <si>
    <t>nexnet is a specialist in process outsourcing (BPO) and holistic outsourcing is our recipe for success. We tackle the challenges in BPO on a daily basis for our clients. Our goal is to support companies with accounting and billing questions and issues....</t>
  </si>
  <si>
    <t>Nexnet GmbH provides business process outsourcing services for customer relationship management solutions, billing, and credit management; and solutions for payment methods, receivables management (financial) clearing, and customer service. It serves customers, including renowned providers of mobile and landline telephony, streaming services, and companies from retail and e-commerce, as well as the media sector.</t>
  </si>
  <si>
    <t>ProAbono</t>
  </si>
  <si>
    <t>proabono.com</t>
  </si>
  <si>
    <t>ProAbono is a self-service subscription management platform for SaaS companies. It offers a comprehensive set of features including recurring billing, invoicing, API, webhooks, and plugins. With ProAbono, you can easily build sophisticated pricing mode...</t>
  </si>
  <si>
    <t>Subscription Tech SAS doing business as ProAbono is a smart subscription billing platform and is designed for a seemless integration into the service.</t>
  </si>
  <si>
    <t>ProAbono automates Subscription Billing</t>
  </si>
  <si>
    <t>Payvoice</t>
  </si>
  <si>
    <t>payvoice.io</t>
  </si>
  <si>
    <t>Payvoice is a modern web application that lets you integrate your subscriptions with stripe seamlessly and without any additional code. Payvoice is a modern app that allows you to integrate with stripe seamlessly without any additional code. Technology...</t>
  </si>
  <si>
    <t>Payvoice Labs, Inc. offers a modern web application that integrates subscriptions with stripe seamlessly and without any additional code. Its features include Subscription Pages, Self-Service Subscription Management, Scale Easily with Larger Teams, and Experiment with Different Pricing Options.</t>
  </si>
  <si>
    <t>Subscription Management &amp; Recurring Billing Software for your Business</t>
  </si>
  <si>
    <t>PayRequest</t>
  </si>
  <si>
    <t>payrequest.io</t>
  </si>
  <si>
    <t>PayRequest is a next-generation Subscription Management &amp; Billing Platform. They are a partner of Stripe, PayPal, and MolliePayments. With PayRequest, you can easily create payment links and share them via email, push notifications, or SMS. They suppor...</t>
  </si>
  <si>
    <t>PayRequest is an easy-to-use payment solution for businesses to create payment links. It is easily created payment links and shares via email, push notifications, or SMS, that support all payment methods directly via the current payment provider.</t>
  </si>
  <si>
    <t>Accumulus</t>
  </si>
  <si>
    <t>accumulus.com</t>
  </si>
  <si>
    <t>Accumulus Corporation provides innovative subscription commerce management solutions to accelerate the growth of online and cloud-based businesses. They help software, service, and content providers automate recurring pricing, customer relationships, a...</t>
  </si>
  <si>
    <t>Accumulus Corp. is an IT company that helps software, service, and content providers evolve and automate recurring pricing, and customer relationships and decrease operational complexity. It provides all the recurring pricing, payment processing, customer management, and business insight capabilities that clients need to scale recurring business success. The company serves its clients across the globe.</t>
  </si>
  <si>
    <t>Accumulus Subscription Management | Accumulus Subscription Management</t>
  </si>
  <si>
    <t>RevCent</t>
  </si>
  <si>
    <t>revcent.com</t>
  </si>
  <si>
    <t>RevCent is a cloud based suite of business tools that empower your sales and subscriptions based businesses and websites. See more at https://t.co/ctEjvJRixg</t>
  </si>
  <si>
    <t>RevCent, LLC organizes sales, manages customers, renews subscriptions, routes transactions, and more. Its suite of business tools empowers the sales and subscriptions of businesses and websites.</t>
  </si>
  <si>
    <t>Zoho Corp. Pvt., Ltd.</t>
  </si>
  <si>
    <t>zoho.com</t>
  </si>
  <si>
    <t>Zoho Corp. Pvt., Ltd. is a software company. It is a developer of an online business, network, and IT infrastructure management application designed to provide software maintenance and solve business problems. The company specializes in Online Office, Collaboration and Business Productivity suite, CRM, Productivity, Network Management, Sales, Enterprise IT Management, Social Media Management, Invoicing, Accounting, Email Marketing, Business Software, Customer Experience, Human Resources Management Systems, Employee Experience Software, Email Service, Low code no-code platform, and book-keeping. It serves people around India.</t>
  </si>
  <si>
    <t>Zephr</t>
  </si>
  <si>
    <t>zephr.com</t>
  </si>
  <si>
    <t>Zephr.com is a leading provider of cloud-based subscription management software for publishers and digital media companies. Their platform empowers businesses to monetize their content and build stronger customer relationships through personalized expe...</t>
  </si>
  <si>
    <t>Zephr, Inc., Ltd. is a technology for accelerating the speed of websites and cutting bandwidth costs. It is also a progressive media business that already relies on Zephr to scale up subscriptions, step up monthly sales, and ramp up renewal revenues. The company's current focus is to repurpose and rebuild the paywall.</t>
  </si>
  <si>
    <t>Leading publishers and brands use Zephr (formerly known as Blaize) to create personalised, fast, frictionless subscription experiences</t>
  </si>
  <si>
    <t>Tungsten Solutions, LLC dba FlexPay</t>
  </si>
  <si>
    <t>SubscriptionFlow</t>
  </si>
  <si>
    <t>subscriptionflow.com</t>
  </si>
  <si>
    <t>SubscriptionFlow is a subscription and billing management software company that offers a comprehensive platform designed to deliver unrivaled results to companies. Their software is powered by recurring billing and payment processing, pipeline manageme...</t>
  </si>
  <si>
    <t>SubscriptionFlow is the only technology solutions provider that gives the business subscription success. It provides billing and invoicing, payments processing and subscription analytics and reporting along with custom modules functionality.</t>
  </si>
  <si>
    <t>Best Subscription Management and Billing Software 2020</t>
  </si>
  <si>
    <t>Chargify, LLC</t>
  </si>
  <si>
    <t>Chargify, LLC is a developer of online billing software designed to help businesses manage revenues. The company automates billing for recurring revenue businesses, billing-related emails, customer signup processes, and credit card fails, enabling customers to pay off the bill and debt at its convenience.</t>
  </si>
  <si>
    <t>Kugamon</t>
  </si>
  <si>
    <t>kugamon.com</t>
  </si>
  <si>
    <t>Kugamon is a company that provides the #1 RevOps solution for Salesforce. They offer a range of RevOps apps for Salesforce, including Quote to Cash, Subscription Management, and Subscription Billing. Their apps are ranked #1 on the Salesforce AppExchan...</t>
  </si>
  <si>
    <t>Kugamon, LLC is an information technology and service company. It provides Revops apps for salesforce, such as quote to cash, subscription management, and subscription billing. The company offers its services to customers across the United States.</t>
  </si>
  <si>
    <t>Kugamon Orders to Payments</t>
  </si>
  <si>
    <t>Datasystem Solutions, Inc. dba MultiPub</t>
  </si>
  <si>
    <t>Limio</t>
  </si>
  <si>
    <t>limio.com</t>
  </si>
  <si>
    <t>Limio is a subscription commerce platform that allows companies to launch and manage their subscription business. It provides a no-code solution for creating online shops, checkouts, landing pages, self-service portals, and managing digital content, ca...</t>
  </si>
  <si>
    <t>Innovate42, Ltd. doing business as Limio, Ltd. is a technology, information, and internet company. It offers subscriptions, customer experience, marketing, saas, cloud software, and customer service. The company provides its services to clients globally.</t>
  </si>
  <si>
    <t>Limio - Subscription Commerce Platform</t>
  </si>
  <si>
    <t>Cleeng</t>
  </si>
  <si>
    <t>cleeng.com</t>
  </si>
  <si>
    <t>Cleeng is a flexible, robust, and cost-efficient premium video commerce platform used by leading brands to sell their videos live and on demand. They support various business models, including live pay-per-view, video on demand, subscriptions, and bund...</t>
  </si>
  <si>
    <t>Cleeng B.V. provides Internet-based services. The company sells and protects premium video content as well as offers identity and access management, video commerce, and content security solutions. It specializes in the online video market and has mastered video monetization.</t>
  </si>
  <si>
    <t>Subscriber Retention Management (SRM)</t>
  </si>
  <si>
    <t>Charge Rabbit</t>
  </si>
  <si>
    <t>chargerabbit.com</t>
  </si>
  <si>
    <t>Charge Rabbit is a Shopify app that enables store owners to receive recurring payments from subscription/membership products. The company integrates Shopify with Stripe subscriptions and can create subscriptions in the Shopify store that are billed on a recurring basis.  It was designed to build and manage a recurring payments platform for Shopify that allows store owners to sell own subscriptions.</t>
  </si>
  <si>
    <t>SaaSync</t>
  </si>
  <si>
    <t>saasync.com</t>
  </si>
  <si>
    <t>SaaSync is a subscription data pipeline for ChartMogul that allows you to integrate your billing systems like Stripe, Zuora, WooCommerce, Chargify, and more with ease. With our automated syncing solution, SaaSync, you can simplify the process of syncin...</t>
  </si>
  <si>
    <t>SaaSync, LLC is a SaaS-based software company that uses billing systems such as Stripe, Chargebee, Zuora, Chargify, QuickBooks Online, Xero, ChartMogul, and others. It provides a subscription data pipeline for syncing billing platform data, such as subscriptions, invoices, and payments with other systems use.</t>
  </si>
  <si>
    <t>Robust Data and Systems Integrations for the Tools your Company Uses</t>
  </si>
  <si>
    <t>Muvi.com</t>
  </si>
  <si>
    <t>muvi.com</t>
  </si>
  <si>
    <t>Muvi is an all-in-one video streaming solution that helps you deliver, manage, and monetize live and on-demand content on every screen. With Muvi, you can launch your own branded multi-screen OTT video streaming platform with just a click of a button. ...</t>
  </si>
  <si>
    <t>Muvi, LLC is a software development company. It is an enterprise SaaS platform that allows content owners to launch video streaming platforms. It serves in the United States.</t>
  </si>
  <si>
    <t>Helping content owners to distribute and monetize their content. Visit us @ http://t.co/Rqp2vKpVE5</t>
  </si>
  <si>
    <t>MYFUNDBOX</t>
  </si>
  <si>
    <t>myfundbox.com</t>
  </si>
  <si>
    <t>MYFUNDBOX is a global subscription payments platform that simplifies online payments and revenue management. They offer multiple payment gateways such as PayPal, Stripe, and Amazon, allowing customers to choose their preferred method. With MYFUNDBOX, b...</t>
  </si>
  <si>
    <t>MYFUNDBOX UG is a Saas Payments Platform that enables businesses to manage and accept payments online easily and securely. It provides tools and capabilities by integrating state-of-the-art communication and integrated payments thereby building trust among contributors. The company offers customers to choose preferred payment gateways.</t>
  </si>
  <si>
    <t>MYFUNDBOX - Multiple payment gateways software &amp; Online payment system</t>
  </si>
  <si>
    <t>nue</t>
  </si>
  <si>
    <t>nue.io</t>
  </si>
  <si>
    <t>Nue is a software development company that provides a revenue operations (RevOps) platform designed to meet the needs of modern businesses. The platform allows for easy management of omni-channel sales, dynamic customer journeys, and innovative pricing...</t>
  </si>
  <si>
    <t>Nue IO, Inc. is an operator of an easy-to-manage, omnichannel RevOps platform designed to meet the needs of the modern business. Its DevOps teams accelerates sales with innovative pricing models and streamlined sales processes from quote to order to renewal all the while delivering accurate analytics to Finance.</t>
  </si>
  <si>
    <t>An easy-to-manage, omni-channel RevOps platform designed to meet the needs of the modern business</t>
  </si>
  <si>
    <t>ChargeOver</t>
  </si>
  <si>
    <t>chargeover.com</t>
  </si>
  <si>
    <t>ChargeOver is a recurring billing and payments app that helps companies automate their billing processes. They aim to help businesses get paid faster, save time, and grow more. ChargeOver offers automated invoicing, payment acceptance, and customer com...</t>
  </si>
  <si>
    <t>RykeLabs, Inc. doing business as ChargeOver offers an automated invoicing and recurring billing solution for subscription-based businesses. The company automates invoicing, payment acceptance, and more for any business: traditional small businesses, services, enterprises, eCommerce, SaaS, and others.</t>
  </si>
  <si>
    <t>Web-based simple recurring billing software to make life easier and more automated for businesses around the globe</t>
  </si>
  <si>
    <t>Roos, smart financial assistent</t>
  </si>
  <si>
    <t>halloroos.nl</t>
  </si>
  <si>
    <t>Besparen op je maandelijkse uitgaven, zonder omkijken | Roos Roos helpt je geld overhouden voor meer financiële ademruimte en de zekerheid dat je altijd goed zit, zonder omkijken. Roos is de digitale assistent om overzicht te houden over je contracten ...</t>
  </si>
  <si>
    <t>Hello Labs B.V. doing business as Roos is a mobile first contract assistent for consumers. It is a personal contract assistent for contracts like insurance, energy and telecom services for consumers. It follows consumers in the lifecycle journey and creates triggers by using customer and market data sources.</t>
  </si>
  <si>
    <t>Helps consumers to save hundreds of euros every year on their contracts by finding the best deals</t>
  </si>
  <si>
    <t>SimpleCirc</t>
  </si>
  <si>
    <t>simplecirc.com</t>
  </si>
  <si>
    <t>SimpleCirc is a magazine and newspaper subscription management software designed for small publishers. It helps automate routine tasks, streamline processes, and grow circulation. With SimpleCirc, publishers can take subscription orders online, elimina...</t>
  </si>
  <si>
    <t>SimpleCirc, Inc. is a SaaS platform that helps small and niche publishers manage the subscribers and grow the business. It also manages magazines and newspapers.</t>
  </si>
  <si>
    <t>Subscriber management software for today's publisher</t>
  </si>
  <si>
    <t>MaxQ Technologies, Inc.</t>
  </si>
  <si>
    <t>subscrEASY</t>
  </si>
  <si>
    <t>subscreasy.com</t>
  </si>
  <si>
    <t>SubscrEASY is a cloud based SaaS subscription management and billing software. It provides a comprehensive subscription billing system with virtual POS integration, allowing for recurring payments through iyzico or payu. SubscrEASY is startup friendly ...</t>
  </si>
  <si>
    <t>Subscreasy Yazilim A.S. is a subscription management and billing software company. It specializes in developing cloud-based software.</t>
  </si>
  <si>
    <t>Sublytics</t>
  </si>
  <si>
    <t>sublytics.com</t>
  </si>
  <si>
    <t>Sublytics is a best-in-class headless eCommerce solution that provides flexible billing, advanced customer retention management, and actionable insights. They specialize in providing an end-to-end eCommerce infrastructure to power flexibility and auton...</t>
  </si>
  <si>
    <t>Sublytics, LLC is a company that helps e-commerce subscription companies and marketing agencies increase the profitability of subscription businesses and marketing campaigns. Its multi-touch attribution platform starts at the initial ad impression and tracks the entire customer journey, providing key insights around marketing ROI, retention, active vs. passive churn, customer lifetime value, and more.</t>
  </si>
  <si>
    <t>TillyPay</t>
  </si>
  <si>
    <t>tillypay.com</t>
  </si>
  <si>
    <t>TillyPay is a powerful payment management system that allows businesses to collect any type of payment without requiring technical knowledge. It is trusted by businesses worldwide and provides an easy way for customers to pay. With TillyPay, businesses...</t>
  </si>
  <si>
    <t>Bendrix and Bendrix UG doing business as TillyPay UG is a platform that allows the creation of single and recurring payment forms just by sharing a link. The company provides a Payment Management System, Simple, transparent, and predictable pricing.</t>
  </si>
  <si>
    <t>The TillyPay platform empowers your business to start collecting any type of payment, no technical knowledge required</t>
  </si>
  <si>
    <t>SAASTEPS</t>
  </si>
  <si>
    <t>saasteps.com</t>
  </si>
  <si>
    <t>SAASRAM™ (Revenue Acceleration Management), the standardized CPQ for revenue growth. SAASTEPS™ + SAASPAY™ + SAASRAM™ is a Revenue Acceleration Management suite for growing and expanding businesses. We choose to standardize business processes whereas ot...</t>
  </si>
  <si>
    <t>SaaSteps, LLC provides implementation services for Salesforce and for all the processes above with exceptional partner solutions. It also offers industry experts who provide the necessary guidance to grow, manage and maintain Salesforce investment.</t>
  </si>
  <si>
    <t>Billycart</t>
  </si>
  <si>
    <t>billycart.com</t>
  </si>
  <si>
    <t>Billycart is a digital direct debit payment platform revolutionising payments. Billycart allows businesses flexibility, transparency, and ease in processing payments. Our technology increases business payment success and improves business and customer ...</t>
  </si>
  <si>
    <t>Axis IP Pty., Ltd. doing business as Billycart is a recurring payment platform revolutionizing payments. It allows businesses flexibility and ease in processing payments.</t>
  </si>
  <si>
    <t>Crowdtesting and review service for tech, gadgets and design businesses</t>
  </si>
  <si>
    <t>Open Billing System</t>
  </si>
  <si>
    <t>openbillingsystem.com</t>
  </si>
  <si>
    <t>OpenBillingsystem (openbillingsystem.com) is a SaaS-based billing solution that specializes in IPTV Billing, OTT Billing, Pay TV Billing, VOD Billing, DTH Billing, and TV Anywhere Billing. They offer a cost-effective subscription and revenue management...</t>
  </si>
  <si>
    <t>Open Billing System (OBS) is a Subscription Billing and CRM solution designed to help enterprises graduate from legacy order-to-cash process to streamlined and automated billing. It is built by a dedicated team of qualified professionals involving correlative disciplines of domains pertaining to information technology, business administration, digital media, and convergence technologies.</t>
  </si>
  <si>
    <t>Appropoz Solutions</t>
  </si>
  <si>
    <t>appropoz.com</t>
  </si>
  <si>
    <t>APPropoz Solutions is a company that focuses on enabling Salesforce.com users with easy-to-use, install, and configure solutions. Their flagship product, REVvue, is a powerful and user-friendly native Salesforce application that provides users with a c...</t>
  </si>
  <si>
    <t>APPropoz Solutions, LLC is an accounting company. It specializes in salesforce solutions, technology business, sales, services and support, product, business development, implementation, training, and finance. The company offers its services globally.</t>
  </si>
  <si>
    <t>Oneflow</t>
  </si>
  <si>
    <t>oneflow.com</t>
  </si>
  <si>
    <t>Oneflow is a platform that automates the entire contract process from start to finish, all in one place. Turning clunky, static contracts into helpful, smart contracts. Processes are faster, decisions are better, and deals are quicker. It’s an easier, ...</t>
  </si>
  <si>
    <t>Hamnes Invest AB doing business as Oneflow AB develops a digital contract handling platform which provides an all-in-one solution for templates, negotiating, and editing to lifecycle management. Its services also include e-signing, archive, share, and collaborate, mobile responsive, build web templates, edit in place, communicate in the application, and lifecycle management.</t>
  </si>
  <si>
    <t>Create, send, track and e-sign your contracts online</t>
  </si>
  <si>
    <t>Ellevest</t>
  </si>
  <si>
    <t>ellevest.com</t>
  </si>
  <si>
    <t>Ellevest is a financial company that provides a range of services for women, including financial planning, online investing, private wealth management, and retirement planning. They are on a mission to close the gender investing gap and empower women t...</t>
  </si>
  <si>
    <t>Ellevest, Inc. is a financial service company that develops a digital investment platform focused on women and offers investment advisory and portfolio management services. It also provides its customers with access to investing, retirement planning and investing, learning resources, and financial planning. The company serves the B2C space in the fintech market segment.</t>
  </si>
  <si>
    <t>Ellevest owns and operates an online investment platform focused on women</t>
  </si>
  <si>
    <t>Slang</t>
  </si>
  <si>
    <t>slangapp.com</t>
  </si>
  <si>
    <t>Slang is the largest platform for learning professional and specialized English. We offer over 200 courses in highly specialized areas, with plans to expand to over 1,000 courses in the next three years. Our platform provides a hyper-personalized learn...</t>
  </si>
  <si>
    <t>Lengio Corp. doing business as Slang is an adaptive language-learning platform for individuals, businesses, and universities that is quickly becoming the source for specialized and professional English courses (e.g., Accounting English, Aviation English, Oil, and Gas English. The company optimizes each user's learning path in real-time and syncs knowledge across all courses.</t>
  </si>
  <si>
    <t>Slang — Learn the English you need for your career</t>
  </si>
  <si>
    <t>Dreambound</t>
  </si>
  <si>
    <t>dreambound.com</t>
  </si>
  <si>
    <t>Dreambound is a company that focuses on providing upward mobility for individuals in America. They help people start new careers by assisting them in getting certified at top-rated schools near their location. Dreambound makes career advancement access...</t>
  </si>
  <si>
    <t>Dreambound, Inc. is a technical and vocational training company. It offers a wide range of programs across healthcare, technology, business, and industrial trades, including medical billing, cybersecurity, and welding. The company serves clients in healthcare, technology, and businesses.</t>
  </si>
  <si>
    <t>People register for and pay for vocational training programs at top-rated schools</t>
  </si>
  <si>
    <t>Multiverse Group, Ltd.</t>
  </si>
  <si>
    <t>multiverse.io</t>
  </si>
  <si>
    <t>We’re WhiteHat, a tech startup on a mission to create a diverse group of future leaders and we’re doing this by building an outstanding alternative to university through apprenticeships. We work with some of the UK's most exciting companies to deliver apprenticeships, including Digital Marketing at Google, Software Engineering at Sky, and are helping companies plug skills gaps in Data Science and Project Management by upskilling existing staff. The way we approach apprenticeships is on a different level in terms of ambition and scale. We focus on three core areas; measuring potential beyond academics &amp; work experience through our platform; delivering world-class teaching and content via applied learning programmes; and helping a diverse group of young people build social capital &amp; strong networks through a thriving on-and-offline community. By developing high quality education and training that supports the needs of both employers and young people we're transforming apprenticeships and creating a credible alternative to even the best universities. We believe this will play a vital role in solving the UK’s skills gap, addressing inequalities in pay and opportunity, and challenging wider societal perceptions surrounding apprenticeships and how you access the best careers. The obvious move right now is going to university if you want a great job - that’s what everyone does. But this is such an imperfect system, one that employers, students, and governments are uncomfortable with. So we’re building something different, and it starts with apprenticeships.</t>
  </si>
  <si>
    <t>Multiverse Group, Ltd. is a computer software company. It provides apprenticeship opportunities for non-graduate personnel, and features include building a digital profile for the apprentices, providing content for learning, and social networking. It specializes in apprenticeships, corporate training, recruitment, Talent identification, technology, career building, alternative marketing, business administration, accounting, and skills gaps. The company serves its services to clients in the United Kingdom.</t>
  </si>
  <si>
    <t>forgeco.com</t>
  </si>
  <si>
    <t>Forge is on a mission to build and power the next-generation trades worker. With a unique combination of a real-world trades school and next-generation technology, Forge is giving people who love to work with their hands the chance to build a great career while tackling the tradesperson shortage head-on.</t>
  </si>
  <si>
    <t>Forge Co. solves the problems caused by the disappearing trades workforce through a unique approach to education, technology, and service creating a better experience for both homeowners and tradespeople. It offers a better way to start and thrive as next-generation trades workers.</t>
  </si>
  <si>
    <t>Forge - Great customer service with high quality work</t>
  </si>
  <si>
    <t>Hadrian</t>
  </si>
  <si>
    <t>hadrian.co</t>
  </si>
  <si>
    <t>Hadrian is a company that is manufacturing the future by building the planet's most efficient factories. They help their customers reduce the cost of building rockets, satellites, engines, and drones. Their goal is to accelerate a democratic, abundant,...</t>
  </si>
  <si>
    <t>Hadrian Automation, Inc. is a company that develops automated manufacturing plants for the aerospace and defense industries. It creates automated factories that produce parts for aerospace applications including rockets, drones, satellites, and jets.</t>
  </si>
  <si>
    <t>Hadrian builds autonomous, software-defined precision component factories that help our customers make Rockets, Satellites, Jets &amp; eVTOLs 2x faster and cheaper</t>
  </si>
  <si>
    <t>clusterinc.com</t>
  </si>
  <si>
    <t>Cluster is a marketplace to hire mechanical and electrical engineers for full time roles. The platform matches companies to vetted ready to interview candidates from top OEMs and suppliers. Since launching, Cluster has partnered with industry leading c...</t>
  </si>
  <si>
    <t>Cluster Technologies, Inc. is a vertical labor marketplace that provides staffing and workforce management solutions. It matches candidates for jobs in aviation, aerospace, defense, and automotive companies. The company works with industry-leading companies in electric vehicles, aviation, space, telecom, auto, consumer electronics, and hardware.</t>
  </si>
  <si>
    <t>Connecting engineers to Industrial Tech careers in Aviation, Aerospace &amp; Defense</t>
  </si>
  <si>
    <t>Diginex</t>
  </si>
  <si>
    <t>diginex.com</t>
  </si>
  <si>
    <t>Diginex is an impact technology company that provides affordable, accessible, and intelligent sustainability solutions. They offer end-to-end ESG reporting and supply chain risk management solutions to help organizations address the world's most pressi...</t>
  </si>
  <si>
    <t>Diginex Solutions (HK), Ltd. is a digital assets financial services company focused on delivering a cryptocurrency and digital assets ecosystem offering innovative products and services that are compliant, fair, and trusted. The company partners with institutional investors, corporations, and governments to make digital assets more accessible, business processes more efficient, and societies more secure.</t>
  </si>
  <si>
    <t>Pallet</t>
  </si>
  <si>
    <t>pallet.xyz</t>
  </si>
  <si>
    <t>A World Of Work For You To Discover</t>
  </si>
  <si>
    <t>Pallet, Inc. offers white-labeled job sites to creators and professional communities with access to talent. Its creators and communities can offer job sites that get members hired and companies can access talent in niche communities.</t>
  </si>
  <si>
    <t>An infrastructure for community-driven hiring markets</t>
  </si>
  <si>
    <t>Valcre</t>
  </si>
  <si>
    <t>valcre.com</t>
  </si>
  <si>
    <t>Valcre is a software company providing an innovative appraisal platform for the commercial real estate industry. The SaaS platform is integrated into custom reporting to give firms of all sizes industry leading software to provide job and client manage...</t>
  </si>
  <si>
    <t>Valcre, Inc. is a software company providing an innovative appraisal platform for the commercial real estate industry. It offers a SaaS platform that is integrated into custom reporting to give firms software to provide job and client management, comparable data storage, and commercial real estate appraisal templates. It serves the commercial and residential sectors.</t>
  </si>
  <si>
    <t>A software company providing an innovative appraisal platform for the commercial real estate industry</t>
  </si>
  <si>
    <t>Freshpaint</t>
  </si>
  <si>
    <t>freshpaint.io</t>
  </si>
  <si>
    <t>Freshpaint is a healthcare privacy platform that helps marketers govern their data to ensure protected health information is never shared with advertising, analytics, and website tools. It bridges the gap between patient privacy and digital marketing b...</t>
  </si>
  <si>
    <t>Perfalytics, Inc. doing business as Freshpaint is a modern technology like cloud storage and compute enables new approaches to this problem. It codeless connects the customer data from the site or app to marketing and analytics tools.</t>
  </si>
  <si>
    <t>Connects the customer data from the users site or app to their marketing and analytics tools</t>
  </si>
  <si>
    <t>thegist.ai</t>
  </si>
  <si>
    <t>Our vision is to change how we work together using generative AI. Information overload is hurting people’s efficiency and well-being. We are constantly bombarded with an immense amount of data, coming from multiple sources, in an unfiltered or prioritized way. theGist is using generative-AI tech to increase workplace productivity by simplifying information creation and consumption with a contextual assistant. Our first tool, theGist for Slack, filters out noise and provides personalized summaries of Slack discussions.</t>
  </si>
  <si>
    <t>The Gist is the first of its kind smart AI &amp; machine learning tool to simplify work life and a summary of the information needed, personalized for, when need it. It was built by senior executives from Wix, Blizzard, Dropbox, and OpenWeb who experienced the communication clutter first hand and is backed by Aleph and StageOne.</t>
  </si>
  <si>
    <t>Offers the first of its kind smart AI &amp; Machine Learning tool to simplify work life</t>
  </si>
  <si>
    <t>startwoven.com</t>
  </si>
  <si>
    <t>Woven is a premier multi-unit business management platform for franchisees and independent owners. They offer enterprise solutions for multi-unit franchisees, including shift scheduling, communications, location audits, employee management, and more. W...</t>
  </si>
  <si>
    <t>Woven Brands, LLC is a workplace management platform that helps franchisees focus on scaling the business. It provides multi-unit operators the accountability, consistency, and productivity it needs to scale efficiently and confidently.</t>
  </si>
  <si>
    <t>The premier multi-unit business management platform for franchisee and independent owners, enabling them to manage people, operations and locations from one seamless platform</t>
  </si>
  <si>
    <t>Prof Jim</t>
  </si>
  <si>
    <t>profjim.com</t>
  </si>
  <si>
    <t>Prof Jim Inc. is a company that provides a platform to help educators transform text into immersive, interactive videos using AI. With our AI platform, teachers can create engaging lessons in a fraction of the time it would take using traditional metho...</t>
  </si>
  <si>
    <t>Prof Jim, Inc. is an educational platform that revolutionizes the education sector by using artificial intelligence. The company offers a variety of AI-based online educational courses on its platform, enabling students to learn more effectively at home during this pandemic while preparing for a better future.</t>
  </si>
  <si>
    <t>Loops</t>
  </si>
  <si>
    <t>getloops.ai</t>
  </si>
  <si>
    <t>Loops is a no code analytics platform that provides product and data teams with growth opportunities hidden in their data. Loops is a no code product analytics solution that uses AI and causal inference models to surface actionable insights tailored to...</t>
  </si>
  <si>
    <t>Loops is a developer of data science models across the data, proactively finding impactful growth opportunities and delivering in a curated, news-like manner, thus enabling product managers to improve top-line metrics, get guided towards better product decisions, and boost conversion, retention, engagement, and other important metrics.</t>
  </si>
  <si>
    <t>Helps companies crush their KPIs by identifying concrete opportunities from their data</t>
  </si>
  <si>
    <t>buynomics</t>
  </si>
  <si>
    <t>buynomics.com</t>
  </si>
  <si>
    <t>Buynomics is a next-generation SaaS company that specializes in pricing and product optimization. They offer a leading solution to optimize product portfolios, pricing, promotions, and portfolio architecture. Using large-scale simulation technologies, ...</t>
  </si>
  <si>
    <t>Buynomics GmbH is a software development company that provides customer data and sales management software. Its platform allows users to sell numbers, manage market studies, and handle information management solutions. It enables users to connect with customers, analyze data, and provide insights. It serves in the United States.</t>
  </si>
  <si>
    <t>Making the next-generation SaaS company in pricing- and product optimization</t>
  </si>
  <si>
    <t>ArmorCode, Inc.</t>
  </si>
  <si>
    <t>armorcode.com</t>
  </si>
  <si>
    <t>ArmorCode is a company that provides an AppSecOps platform to help organizations unify, prioritize, and remediate vulnerabilities. The platform integrates with hundreds of security tools and offers over 200 out-of-the-box integrations. It allows users ...</t>
  </si>
  <si>
    <t>ArmorCode, Inc. is a developer of application security. The company makes application security easy. It offers security tools and protection from third-party attacks.</t>
  </si>
  <si>
    <t>CalmWave</t>
  </si>
  <si>
    <t>calmwave.ai</t>
  </si>
  <si>
    <t>CalmWave is a healthcare technology company that uses advanced analytics and artificial intelligence to empower providers with the insights they need to deliver more data-driven, more efficient, and quieter care.</t>
  </si>
  <si>
    <t>CalmWave, Inc. uses AI to remediate alarms &amp; improve staff retention as a gateway to broader Operations Health. Its AI-powered Operations Health platform brings these hard-won Enterprise IT capabilities to hospitals, focusing directly on championing and retaining its nurses.</t>
  </si>
  <si>
    <t>A company leveraging artificial intelligence (AI) to bring operational health to hospitals</t>
  </si>
  <si>
    <t>MotherDuck: Data Infrastructure and Analytics</t>
  </si>
  <si>
    <t>motherduck.com</t>
  </si>
  <si>
    <t>MotherDuck is a company that provides a serverless data analytics platform called DuckDB. With DuckDB, users can turn their laptops into personal analytics engines and scale them into the cloud with Hybrid Execution. MotherDuck aims to make analytics f...</t>
  </si>
  <si>
    <t>MotherDuck Corp. is a data infrastructure and analytics for data big and small. It is a stealth-mode company building in the data infrastructure and analytics space.</t>
  </si>
  <si>
    <t>Building a serverless easy-to-use data analytics platform based on DuckDB in collaboration with the folks at DuckDB Labs</t>
  </si>
  <si>
    <t>EngFlow GmbH</t>
  </si>
  <si>
    <t>engflow.com</t>
  </si>
  <si>
    <t>EngFlow is a SaaS company that is redefining how companies build software and ship well tested products. Its remote execution service speeds up software builds by a factor of 10 or more, and observability platform provides insights to optimize builds a...</t>
  </si>
  <si>
    <t>EngFlow GmbH is an information technology company that helps to build software faster. It is redefining how companies build software and ship well-tested products.</t>
  </si>
  <si>
    <t>Created by the engineer who led the development of Bazel, Google's open source build system, it offers remote execution service and observability platform to optimize software builds and tests</t>
  </si>
  <si>
    <t>Cloudbrink, Inc.</t>
  </si>
  <si>
    <t>cloudbrink.com</t>
  </si>
  <si>
    <t>Cloudbrink is a company that provides Hybrid Access as a Service (HAaaS) solutions. They offer secure in-office experience to remote workers by delivering SD WAN, ZTNA, and Moving Target Defense Security. Their services enable companies to implement ze...</t>
  </si>
  <si>
    <t>Cloudbrink, Inc. operates as a developer of cloud and Internet of Things (IoT) infrastructure. The company delivers a converged edge infrastructure to seamlessly distribute cloud applications or functions, and enhance the application performance for end-users and devices.</t>
  </si>
  <si>
    <t>Weave Grid</t>
  </si>
  <si>
    <t>weavegrid.com</t>
  </si>
  <si>
    <t>WeaveGrid is a company that enables the electrification of transportation by utilizing software, machine learning, and data technology. They work with utilities, automakers, EVSEs, and EV owners to solve EV grid integration challenges, integrate renewa...</t>
  </si>
  <si>
    <t>Weave Grid, Inc. is a software development company. It develops electrification software for the scalable deployment of electric vehicles on the electric grid. It serves within the area.</t>
  </si>
  <si>
    <t>Develops electrification software for the scalable deployment of electric vehicles on the electric grid</t>
  </si>
  <si>
    <t>GoHappy Labs, LLC</t>
  </si>
  <si>
    <t>gohappyhub.com</t>
  </si>
  <si>
    <t>GoHappy Labs, LLC is a community of people from over 80 countries who love to discover, plan, and actually go do new things with family and friends. It helps users quickly find the best time to meet. Suggest dates and invite friends to vote; no app or account is needed. Track plans, privately chat, and share event photos.</t>
  </si>
  <si>
    <t>Science Exchange, Inc.</t>
  </si>
  <si>
    <t>scienceexchange.com</t>
  </si>
  <si>
    <t>Science Exchange powers R&amp;D outsourcing for the world’s top life sciences companies. Our marketplace gives scientists access to the innovation and research they need and our platform fully automates R&amp;D outsourcing from source to pay so scientists can focus on what they love—science. Under one contract with Science Exchange, scientists can work instantly with 3,500+ scientific suppliers without the usual delays caused by contract negotiations and supplier onboarding. We boost productivity with a secure, easy-to-use interface that simplifies supplier collaboration, project management and payment processing. The world’s top life sciences companies trust Science Exchange to transform their R&amp;D outsourcing, accelerating their discoveries and saving millions of dollars. Founded in 2011 with the goal to accelerate scientific discovery, Science Exchange has raised more than $70 million from Norwest Venture Partners, Maverick Ventures, Union Square Ventures, Collaborative Fund, Windham Ventures, OATV, the YC Continuity Fund, and others.</t>
  </si>
  <si>
    <t>Science Exchange, Inc. is an R&amp;D Services Management company. The company empowers research organizations to accelerate science and drive innovation success. The company platform assists researchers in searching for scientific services from U.S. research institutions and researchers.</t>
  </si>
  <si>
    <t>Quantori</t>
  </si>
  <si>
    <t>quantori.com</t>
  </si>
  <si>
    <t>Quantori is a data science and informatics company that specializes in providing innovative solutions for the biopharma, genomics, and healthcare industries. They offer a range of services including data science and AI/ML, informatics, cloud computing,...</t>
  </si>
  <si>
    <t>Quantori, Inc. is a software company that renders its digital IT and data science expertise services for Life Sciences and healthcare research. It develops intelligent digital solutions that provide data insights to help healthcare and biopharma organizations improve the patient experience and outcomes, and accelerate R&amp;D to deliver novel drug therapies to patients worldwide.</t>
  </si>
  <si>
    <t>A software company that renders its digital IT and data science expertise services for Life Sciences and Healthcare research</t>
  </si>
  <si>
    <t>Elemental Machines</t>
  </si>
  <si>
    <t>elementalmachines.com</t>
  </si>
  <si>
    <t>Elemental Machines is a company that provides the LabOps Intelligence Platform, which connects a lab full of data onto a single dashboard or preferred systems via API. Their platform offers powerful data-driven insights that connect digital labs to imp...</t>
  </si>
  <si>
    <t>Elemental Machines, Inc. operates as a software company that helps scientists improve experimental reproducibility and accelerate scientific discovery. It gives scientists and researchers an easy, powerful, and cost-effective solution for collecting and visualizing critical data about the physical environment that can influence the experiments. The company serves customers within the area.</t>
  </si>
  <si>
    <t>Smart lab platform delivers powerful, data-driven insights that improve R&amp;D, laboratory operations, and manufacturing outcomes</t>
  </si>
  <si>
    <t>Qualer</t>
  </si>
  <si>
    <t>qualer.com</t>
  </si>
  <si>
    <t>Qualer is a transformative and compliant asset and service management software solution. We’ve created an innovative, transformative, collaborative, and compliant asset service event management platform. Qualer is a solution with a singular focus: shap...</t>
  </si>
  <si>
    <t>Qualer, Inc. is an innovative cloud-based software platform designed to transform daily equipment and service event management operations and ensure compliance 24/7 every day of the year. The company focused on several key aspects that drive day-to-day work, as well as success, and every decision made. It provides asset management software for laboratories and ISO-certified labs.</t>
  </si>
  <si>
    <t>Qualer Lab Asset Management Software - Qualer</t>
  </si>
  <si>
    <t>Butter</t>
  </si>
  <si>
    <t>butterapp.io</t>
  </si>
  <si>
    <t>Butter is a software and e-commerce platform for food wholesale. They help food distributors streamline operations and increase cash flow. Their software enables SMB food distributors to transition from analog to digital workflows, automate operations,...</t>
  </si>
  <si>
    <t>Butter Technologies, Inc. is a company that develops an all-in-one platform designed to simplify, digitalize, and supercharge the food wholesale supply chain. The company offers a mobile app that digitizes the pen-and-paper, order-taking, inventory management, accounting, and CRM system of record for suppliers and payments, enabling restaurants and food suppliers to digitize the business. It serves clients around San Francisco, California.</t>
  </si>
  <si>
    <t>The Next-Generation System to Scale Food Business</t>
  </si>
  <si>
    <t>Acerta</t>
  </si>
  <si>
    <t>acerta.ai</t>
  </si>
  <si>
    <t>Acerta is a company that specializes in providing machine learning and artificial intelligence solutions for part quality analytics in the automotive manufacturing industry. They offer software solutions that translate complex product data into actiona...</t>
  </si>
  <si>
    <t>Acerta Analytics Solutions, Inc. is a software company. It develops software solutions driven by machine learning and artificial intelligence (ML/AI) to translate complex product data into actionable insights, helping customers make informed decisions and improve part quality. The company serves automotive and off-highway precision manufacturers.</t>
  </si>
  <si>
    <t>Prodly</t>
  </si>
  <si>
    <t>prodly.co</t>
  </si>
  <si>
    <t>Prodly is a company that provides an ALM platform for configuration data driven Salesforce apps. They offer a range of services to help companies build and improve business applications faster, more reliably, and more frequently. Their platform automat...</t>
  </si>
  <si>
    <t>Prodly, Inc. enables Salesforce teams to increase productivity by 80 percent while reducing risk by up to 30 percent by putting next-gen DevOps into the hands of admins and citizen developers. Its DevOps offering expands from a CPQ data deployment tool to include solutions for modern Salesforce DevOps, data migration, sandbox seeding, and SOX compliance.</t>
  </si>
  <si>
    <t>Prodly is dedicated to making Salesforce administrators and developers more productive</t>
  </si>
  <si>
    <t>Bunnyshell</t>
  </si>
  <si>
    <t>bunnyshell.com</t>
  </si>
  <si>
    <t>Bunnyshell is an Environments as a Service platform that makes it incredibly easy to create and manage full stack environments for development, staging, and production. With Bunnyshell, you can create environments in your own cloud, from the simplest s...</t>
  </si>
  <si>
    <t>Bunnyshell SRL is an information technology and services company. It provides easy infrastructure management on multiple clouds, application management, and DevOps Tools. The company serves its services platform to create and manage dev, staging, and production environments on Kubernetes for any application.</t>
  </si>
  <si>
    <t>Cloud-agnostic DevOps automation platform to deploy, scale, and optimize your applications</t>
  </si>
  <si>
    <t>sayprimer.com</t>
  </si>
  <si>
    <t>Primer is a company that combines 1st and 3rd party B2B audience data to help businesses reach their Ideal Customer Profile (ICP) and target B2B buyers across multiple channels. They provide a single platform that enables B2B marketers to unlock B2C le...</t>
  </si>
  <si>
    <t>Primer Labs, Inc. is a software company. The company provides B2B marketing that enriches leads, matches them cross-platform, and orchestrates workflows. It also serves ads only to pre-qualified leads from CRM, boosts ad budget efficiency and conversion rates, and extends reach with nearly identical audiences on FB, Google, and LinkedIn.</t>
  </si>
  <si>
    <t>Hyper-precise targeting for B2B marketers</t>
  </si>
  <si>
    <t>Sana Labs</t>
  </si>
  <si>
    <t>sanalabs.com</t>
  </si>
  <si>
    <t>Sana is a company based in Stockholm, Sweden that builds products to augment how organizations learn and access knowledge. They offer a range of services including collaborative authoring, automated learning management systems (LMS), virtual classrooms...</t>
  </si>
  <si>
    <t>Sana Labs AB is an artificial intelligence company that applies recent breakthroughs in deep learning to personalize educational content to each student. It handles millions of content recommendations every day for forward-thinking education companies around the world. The company specializes in artificial intelligence, personal learning, deep learning, machine learning, stem, educational technology, personalized education, and personalized learning.</t>
  </si>
  <si>
    <t>An AI-powered learning platform that empowers organizations to find, share, and harness the knowledge they need to achieve their missions</t>
  </si>
  <si>
    <t>Verge Genomics</t>
  </si>
  <si>
    <t>vergegenomics.com</t>
  </si>
  <si>
    <t>Verge Genomics is a next generation biopharmaceutical start up using systems biology to accelerate development of life saving treatments for neurodegenerative diseases. Our platform uses patient genomes, gene expression, and epigenomics to identify new...</t>
  </si>
  <si>
    <t>Verge Analytics, Inc. doing business as Verge Genomics is a next-generation therapeutics company that is using human genomic data to accelerate drug discovery. It provides a way to map out various genes that cause a disease and find, drugs that target all the genes at once. The company offers data-driven solutions for neurodegenerative diseases.</t>
  </si>
  <si>
    <t>Pioneering a better drug discovery process using systems biology to improve the lives of people</t>
  </si>
  <si>
    <t>Amira Learning</t>
  </si>
  <si>
    <t>amiralearning.com</t>
  </si>
  <si>
    <t>Amira Learning is an e-learning company that provides an intelligent reading assistant called Amira. Amira listens, assesses, and coaches students to accelerate their reading mastery. It has been proven to double the pace of reading mastery for K-3 stu...</t>
  </si>
  <si>
    <t>Amira Learning, Inc. is a company developing an AI-powered reading tutor. It tests for comprehension, oral reading fluency, phonemic awareness, spelling and encoding, dyslexia risk score, letter naming and letter sounds, decoding and nonsense word fluency, and vocabulary.</t>
  </si>
  <si>
    <t>Learning to read, reinvented with ai company</t>
  </si>
  <si>
    <t>Recess</t>
  </si>
  <si>
    <t>recess.is</t>
  </si>
  <si>
    <t>RECESS is a sampling and brand activation platform that connects brands with college students to create unforgettable experiences. They offer opportunities for students to work with big brands, exclusive giveaways, and access to unique experiential bra...</t>
  </si>
  <si>
    <t>Recess Digital, Inc. is an online marketplace connecting brands and event organizers that makes the planning, booking, and measuring of sponsorship more data-driven and efficient. The company's categories include tours, artists, speaker series, startups, pitch competitions, sponsors, end-of-day concerts, and interactive networking events. It unlocks the power of event marketing through stress-free, programmatic planning.</t>
  </si>
  <si>
    <t>The easiest way for brands to engage and acquire new customers via event and venue partnerships at-scale</t>
  </si>
  <si>
    <t>Rockerbox</t>
  </si>
  <si>
    <t>rockerbox.com</t>
  </si>
  <si>
    <t>Rockerbox is a data-driven marketing measurement and analysis platform that helps boost B2C eCommerce through multi-touch attribution and marketing mix modeling. They determine user intent by analyzing hyper-recent browsing behavior, allowing ads to ta...</t>
  </si>
  <si>
    <t>Rockerbox, Inc. provides marketing and analytics for the modern marketer in real-time. The company helps users to identify the sites, articles, and topics. It targets users that are currently exhibiting intent-based browsing behavior, reducing wasteful spending; and increasing conversions by understanding the sites and articles; that are currently impacting the audience's decisions.</t>
  </si>
  <si>
    <t>Autocorp Technologies</t>
  </si>
  <si>
    <t>autocorp.ai</t>
  </si>
  <si>
    <t>Autocorp.ai is a fintech company specializing in revolutionary solutions for the automotive industry. By offering a suite of digital retailing products primarily focused on credit and financial services, Autocorp is delivering dealer solutions to incre...</t>
  </si>
  <si>
    <t>Autocorp Technologies, Inc. doing business as Autocorp.ai, Inc. is a fintech company specializing in revolutionary solutions for the automotive industry. The company offers a suite of digital retailing products primarily focused on credit and financial services. It delivers dealer solutions to increase volume and profitability.</t>
  </si>
  <si>
    <t>Quin</t>
  </si>
  <si>
    <t>helloquin.com</t>
  </si>
  <si>
    <t>We pay your bills when you need it most.</t>
  </si>
  <si>
    <t>Quin Ventures, Inc. is a financial safety net. It offers fintech, financial services, financial technology, financial wellness, and financial safety net.</t>
  </si>
  <si>
    <t>kWh Analytics</t>
  </si>
  <si>
    <t>kwhanalytics.com</t>
  </si>
  <si>
    <t>kWh Analytics is a company that provides data-driven insurance solutions for the clean energy transition. They leverage a comprehensive performance database of solar assets in the United States and the strength of the global insurance markets to minimi...</t>
  </si>
  <si>
    <t>kWh Analytics, Inc. is a climate insurance, providing data-driven insurance solutions for the clean energy transition. The company provides data analysis and analytical risk insights on solar asset class to capital market and financing industry participants. It serves clients across the United States.</t>
  </si>
  <si>
    <t>Delivering solar risk management software and services</t>
  </si>
  <si>
    <t>PEAK Technology Partners</t>
  </si>
  <si>
    <t>peak-tech.com</t>
  </si>
  <si>
    <t>PEAK Technology Partners is an independent investment bank that provides strategic and financial advice to high growth technology companies. The Firm partners with technology leaders seeking to execute M&amp;A and capital raise transactions that will trans...</t>
  </si>
  <si>
    <t>PEAK Technology Partners, LLC is an independent investment bank that specializes in strategic and financial advice to growing technology companies. It offers strategic and financial advice to technology companies that seek to execute mergers and acquisitions and capital raise transactions that will transform the trajectory of the business. The company serves businesses in the USA.</t>
  </si>
  <si>
    <t>Compleat</t>
  </si>
  <si>
    <t>compleatsoftware.com</t>
  </si>
  <si>
    <t>Simplifying The Way Everyone Buys &amp; Pays | Compleat Software Accounts Payable &amp; Purchase to Pay Automation simplifies the way everyone buys &amp; pays, from Invoice Automation to Online Buying &amp; Automated Payments We offer finance and budget management sol...</t>
  </si>
  <si>
    <t>Compleat Software, Ltd. is an automation service company. It provider of SaaS business developing and building accounts payable (AP) and procurement solutions for businesses. The company serves customers within the area.</t>
  </si>
  <si>
    <t>Smart accounts payable &amp; purchase to pay automation software</t>
  </si>
  <si>
    <t>Vori</t>
  </si>
  <si>
    <t>vori.com</t>
  </si>
  <si>
    <t>Vori is a modern grocery operating system that connects data across the food supply chain and digitizes workflows and analog data. Their integrated, cloud-based platform offers inventory management, point of sale, and shopper marketing and loyalty serv...</t>
  </si>
  <si>
    <t>Vori, Inc. makes wholesale easy. Its mobile app is designed to be familiar and intuitive for the seller and the team. It integrates directly with the scanning gun, so just scan any item to add it to the cart.</t>
  </si>
  <si>
    <t>Vori - Grocery Wholesale Made Easy</t>
  </si>
  <si>
    <t>Salesforce Ventures</t>
  </si>
  <si>
    <t>salesforceventures.com</t>
  </si>
  <si>
    <t>Our track record in the enterprise is unparalleled. Since 2009, we’ve invested in and partnered with more than 400 of the world’s most tenacious enterprise software companies from seed to IPO.</t>
  </si>
  <si>
    <t>Salesforce Ventures, LLC invests in next-gen enterprise tech to help companies connect with customers in entirely new ways. It helps enterprising founders build companies that reinvent the way the world works. The company supplies a customer relationship management service to businesses providing a technology platform for customers and developers to build and run business applications, as well as manage the customer, sales, and operational data.</t>
  </si>
  <si>
    <t>MercuryGate International</t>
  </si>
  <si>
    <t>mercurygate.com</t>
  </si>
  <si>
    <t>MercuryGate International is a leader in transportation management software. Their transportation management system (TMS) provides powerful usability architecture to navigate an omnimodal business model within the freight transportation management indu...</t>
  </si>
  <si>
    <t>MercuryGate International, Inc. is a cloud-based transportation management solution company. It offers a platform that supports various modes of transportation, including parcel, less-than-truckload, truckload, air, ocean, rail, and intermodal allowing companies to manage transportation across divisions and business units, centrally with control tower visibility. The company provides its services to clients across the United States and the United Kingdom.</t>
  </si>
  <si>
    <t>Transportation management software</t>
  </si>
  <si>
    <t>Reimbi</t>
  </si>
  <si>
    <t>reimbi.com</t>
  </si>
  <si>
    <t>Reimbi is a company that provides a platform for easy expense reporting, required business controls, and fast payouts. They specialize in reimbursing job candidates for interview expenses and offer a user-friendly experience. Reimbi is trusted by compa...</t>
  </si>
  <si>
    <t>Reimbi, LLC is a corporate human resources department, especially recruiters, manages the job candidate reimbursement process. It manages the distribution of the job candidate reimbursement policy, collecting receipts, approvals, status notifications, and payments to the candidate.</t>
  </si>
  <si>
    <t>The best way to reimburse job candidates for interview expenses</t>
  </si>
  <si>
    <t>Bay Fastening Systems</t>
  </si>
  <si>
    <t>baysupply.com</t>
  </si>
  <si>
    <t>Bay Fastening Systems is a global source for engineered fasteners and installation systems. They offer a wide range of products including rivets, fasteners, threaded inserts, lock bolts, and tools. With over 50 years of experience, they are a trusted d...</t>
  </si>
  <si>
    <t>ACFR Industries, Inc. doing business as Bay Supply, Inc. is a wholesale company. It offers warehouse and inventory management systems in the industry to serve customers with instant order processing and tracking. The company provides factory factory-authorized repair center for virtually all tool manufacturers to sell and maintain a ready supply of all tool parts to serve unforeseen emergencies across the country.</t>
  </si>
  <si>
    <t>Lightyear</t>
  </si>
  <si>
    <t>lightyear.cloud</t>
  </si>
  <si>
    <t>Lightyear is a cloud-based platform that provides automated accounts payable and purchasing solutions for small and medium-sized businesses. Their platform offers automatic, 100% accurate data extraction, approvals workflows, and collaboration tools.</t>
  </si>
  <si>
    <t>Lightyear Corp., Ltd. is a software company that develops a cloud-business purchasing and accounts payable platform. It allows to create, approve, and import purchase orders (POs), automatically extract bill, credit note, and statement data, attach documents to bills, upload supplier information, store invoices, and statements, and more. The company serves the automotive, construction, education, hospitality, life sciences and biotech, oil, gas, energy, fitness, retail and e-commerce, technology, and other industries.</t>
  </si>
  <si>
    <t>Lightyear Automated Accounts Payable</t>
  </si>
  <si>
    <t>Govly</t>
  </si>
  <si>
    <t>govly.com</t>
  </si>
  <si>
    <t>Govly is the #1 Market Network for Government Contractors. Govly connects OEMs, VARs, and prime contract holders in a single network, with real-time opportunities from non-public contract feeds and a suite of tools to streamline the bidding process fro...</t>
  </si>
  <si>
    <t>Govly, LLC is a market research company. It connects OEMs, VARs, and prime contract holders in a single network, with opportunities from non-public contract feeds and a suite of tools to streamline the bidding process from discovery to award. The company builds a market network for the government contracting sector.</t>
  </si>
  <si>
    <t>GovSpend</t>
  </si>
  <si>
    <t>govspend.com</t>
  </si>
  <si>
    <t>GovSpend is a company that specializes in streamlining government sales and research. They provide comprehensive tools that make buying and selling in the government marketplace easier and more efficient. Their new AI-powered search module, Meeting Int...</t>
  </si>
  <si>
    <t>SmartProcure, Inc. doing business as GovSpend is a software development company. It offers a dataset on federal, state, and local spending and develops a suite of analytics, insight, search, and data feed products built on top of a database of government spending, bids, contracts, and contact information on the market. It provides its services for local, state, and federal government agencies.</t>
  </si>
  <si>
    <t>GovSpend – See how and where the government spends money.</t>
  </si>
  <si>
    <t>fable.app</t>
  </si>
  <si>
    <t>Fable is a collaborative motion design system that allows creative teams to design, collaborate, and scale their motion projects. It is a web-based platform that provides a polished and intuitive interface for designers to create high-quality motion co...</t>
  </si>
  <si>
    <t>Fable, Inc. develops a web-based motion design platform. It offers a modern standard for motion design that specializes in pro-grade tools, and intuitive UI all on the web.</t>
  </si>
  <si>
    <t>Offers pro-grade tools and an intuitive ui all on the web</t>
  </si>
  <si>
    <t>Indium Software Inc.</t>
  </si>
  <si>
    <t>indiumsoftware.com</t>
  </si>
  <si>
    <t>Indium Software is a leading provider of Digital Engineering solutions with deep expertise in Application Engineering, Cloud Engineering, Data and Analytics, DevOps, Digital Assurance and Gaming. Indium's key differentiators are its specialization in L...</t>
  </si>
  <si>
    <t>Indium Softwar, Inc. is a software testing/quality assurance (QA) service. The company offers QA services that include functional or regression, test automation, performance, compatibility, security, installation, and unit testing services, as well as QA validation. It serves customers worldwide.</t>
  </si>
  <si>
    <t>Make Technology Work | Bigdata, Analytics, RPA, QA/Testing, Low code development, Gaming</t>
  </si>
  <si>
    <t>Everyrealm</t>
  </si>
  <si>
    <t>everyrealm.com</t>
  </si>
  <si>
    <t>Leaders in metaverse innovation and development.</t>
  </si>
  <si>
    <t>Everyrealm, Inc. is a technology and infrastructure company. The company's platform provides an active ecosystem that includes non-fungible tokens, real estate developments, gaming guild, stack non-fungible tokens, and metaverse gaming development studio, allowing users to invest manage and develop assets in metaverse platforms, gaming, and infrastructure. It is an operator of a Metaverse ecosystem intended to invest, manage and develop assets.</t>
  </si>
  <si>
    <t>Everyrealm invests in and develops virtual land plots in NFT-based metaverse game worlds</t>
  </si>
  <si>
    <t>Modern Animal</t>
  </si>
  <si>
    <t>modernanimal.com</t>
  </si>
  <si>
    <t>Modern Animal is a veterinary company that aims to provide better veterinary care for pets. They have convenient locations, 24/7 virtual care, and an intuitive app to make the vet experience more comfortable and convenient. With Modern Animal, pet owne...</t>
  </si>
  <si>
    <t>Modern Animal, Inc. is a veterinary platform building a new kind of veterinary experience for animals and humans. The company offers customers in California, United States.</t>
  </si>
  <si>
    <t>An innovative veterinary platform building a new kind of veterinary experience for animals and humans</t>
  </si>
  <si>
    <t>Fleet for osquery</t>
  </si>
  <si>
    <t>fleetdm.com</t>
  </si>
  <si>
    <t>Fleet is an open source device management and security platform for teams with thousands of laptops and servers. It supports macOS, Windows, Linux, and ChromeOS. Fleet provides a lightweight telemetry platform that allows users to gather comprehensive ...</t>
  </si>
  <si>
    <t>Fleet Device Management, Inc. builds open-source software to manage and secure computing infrastructures such as employee laptops, wrangling and monitoring servers, containers, cloud servers, and more. The company technology helps IT and security teams build trust within the organization while getting the jobs done more effectively.</t>
  </si>
  <si>
    <t>Visibility into a large number of servers and workstations</t>
  </si>
  <si>
    <t>Ask DOSS</t>
  </si>
  <si>
    <t>askdoss.com</t>
  </si>
  <si>
    <t>Ask DOSS is the world's 1st Voice Activated Digital Real Estate Personal Assistant that can answer any question about any property in the country to give users accurate, easy, and instant answers.</t>
  </si>
  <si>
    <t>DOSS Group, Inc. is a  digital real estate marketplace company. It offers its services like buying, selling, and renting services for homes. The company serves its services worldwide.</t>
  </si>
  <si>
    <t>An Intelligent Personal Assistant for All-Things Real Estate</t>
  </si>
  <si>
    <t>Securden</t>
  </si>
  <si>
    <t>securden.com</t>
  </si>
  <si>
    <t>Securden is a leading provider of privileged access governance solutions that uniquely combine the key security principles of zero trust architecture, least privilege enforcement, and continuous risk assessment to prevent cyberattacks, malware propagat...</t>
  </si>
  <si>
    <t>Securden, Inc. is a developer of an information technology (IT) security platform designed to prevent cyber-attacks. The company's platform is upgraded with updated technology to figure out cyber threats which can protect the password-integrated systems and offers control over privileged access, visibility without barriers, and superior access governance across the cloud, enabling customers to keep its systems malware-free and secure. It serves customers around the globe.</t>
  </si>
  <si>
    <t>All-in-one privileged access security platform</t>
  </si>
  <si>
    <t>NetraDyne</t>
  </si>
  <si>
    <t>netradyne.com</t>
  </si>
  <si>
    <t>Netradyne is a company that specializes in fleet safety solutions. They provide the Driver•i AI Fleet Camera System, which enhances safety by reducing incidents, improving compliance, and optimizing driving performance. Their mission is to transform ro...</t>
  </si>
  <si>
    <t>Netradyne, Inc. is a technology company that specializes in artificial intelligence, learning, and edge computing. It offers products such as Driveri, a fleet safety platform that captures and analyzes driving time, identifying areas for improvement as well as driver recognition opportunities. It provides its services to businesses across the country.</t>
  </si>
  <si>
    <t>Offering solutions to reduce driving incidents and protect against false claims, and creating more awareness of risky driving behavior and reward safe driver decision-making</t>
  </si>
  <si>
    <t>On.Energy</t>
  </si>
  <si>
    <t>on.energy</t>
  </si>
  <si>
    <t>On.Energy is a fully integrated Energy Storage developer, technology company and asset manager. Using Proprietary Software, we deliver end to end projects with available in house financing. We are the leading energy storage developer in the Americas wi...</t>
  </si>
  <si>
    <t>On.Energy is a computer software company. It develops, constructs, and operates turnkey solutions for smart energy storage. The company has developed its analytics and AI-powered energy management software. It serves clients in the United States.</t>
  </si>
  <si>
    <t>HTEC Group</t>
  </si>
  <si>
    <t>htecgroup.com</t>
  </si>
  <si>
    <t>HTEC Group is a global consulting, software engineering, and digital product development company partnering with the world's boldest and most impactful organizations to engineer a better future. HTEC is fast growing IT and electronics engineering compa...</t>
  </si>
  <si>
    <t>HTEC Group, Inc. is an engineering company specializing in software development, custom electronics, and embedded systems development. The company provides development services for a set of SMEs and start-ups from the USA and EU and for  corporate customers and has built a reputation as a reliable, and quality development partner. It offers  services, from product conceptualization and design, to sophisticated engineering across domains and technologies, including big data systems, data analytics, artificial intelligence, and platforms development, to robotics, custom devices and IoT. It serves customers within the country.</t>
  </si>
  <si>
    <t>Advocat Technologies, Inc.</t>
  </si>
  <si>
    <t>advocat.ai</t>
  </si>
  <si>
    <t>Advocat AI is a copilot for legal agreements. It provides a platform to create, collaborate, negotiate, e-sign, and get answers to questions about legal documents. Users can create agreements from templates, past contracts, or generate them using guide...</t>
  </si>
  <si>
    <t>Advocat Technologies, Inc. is a developer of a legal software platform intended to create researched legal documents from attorney conversations. The company's platform utilizes artificial intelligence to select the correct internal legal template, asks the user a series of questions, drafts the document, and sends the draft to in-house counsel for approval, enabling in-house attorneys to save a significant amount of time and manage cases in a hassle-free manner.</t>
  </si>
  <si>
    <t>SoftWorks AI, LLC</t>
  </si>
  <si>
    <t>softworksai.com</t>
  </si>
  <si>
    <t>SoftWorks AI, LLC is artificial intelligence and machine learning expert with proven solutions that automate and optimize document-centric processes. The company's technologies convert raw information into actionable insight, equipping knowledge workers with the means to drive business value faster and more intelligently.</t>
  </si>
  <si>
    <t>Base</t>
  </si>
  <si>
    <t>basehq.com</t>
  </si>
  <si>
    <t>Base is a company that provides executive assistant solutions. They help leaders find, leverage, and empower their strategic EA partners, equipping them with the tools, training, and support they need to be efficient in their roles and lead impactful c...</t>
  </si>
  <si>
    <t>BaseHQ, Inc. is a software company that develops SaaS software designed to improve the work lives of executive assistants. Its software includes an email digest builder for streamlined executive updates, decision stream executive, calendar scheduling tools, and analytics tools for strategic goals, enabling executive assistants to leverage one system for the vast majority of the work.</t>
  </si>
  <si>
    <t>Base is the first-ever software platform built specifically for executive assistants</t>
  </si>
  <si>
    <t>Wave Mobile Money</t>
  </si>
  <si>
    <t>wave.com</t>
  </si>
  <si>
    <t>Wave Mobile Money is a digital finance service that allows instant transfers from debit cards to mobile money in East Africa. They provide this service in Kenya, Uganda, Tanzania, and Ethiopia with no fees and great rates. Wave aims to simplify and enh...</t>
  </si>
  <si>
    <t>Wave Mobile Money, Inc. builds the first modern financial network with no account fees, instantly available, and accepted everywhere. It provides an app-based financial solution to save, transfer, and borrow money.</t>
  </si>
  <si>
    <t>Sub-Saharan Africa mobile money reinvented: Deposit, withdraw, pay bills for free (subsidary of Sendwave)</t>
  </si>
  <si>
    <t>TravelgateX</t>
  </si>
  <si>
    <t>travelgatex.com</t>
  </si>
  <si>
    <t>On a mission to democratize the travel industry.</t>
  </si>
  <si>
    <t>Travelgate S.L. is an online B2B marketplace company with a suite of integrated management solutions. The company offers APIs solutions to view performance analytics, manage distribution, and process credit card information, and payments. It enables the users to build a scalable and powerful backend to launch any kind of travel service by searching for availabilities in hundreds of travel suppliers without ever worrying about integrating suppliers.</t>
  </si>
  <si>
    <t>TravelgateX - The global marketplace for the travel trade</t>
  </si>
  <si>
    <t>Prive</t>
  </si>
  <si>
    <t>tryprive.com</t>
  </si>
  <si>
    <t>Prive is a leading advanced subscriptions platform for Shopify and Shopify Plus merchants. They offer cutting-edge features, deeper customization, customer-first management, and true partner-forward customer support. Prive helps boost customer lifetime...</t>
  </si>
  <si>
    <t>Prive Technologies, Inc. is the world's first marketplace infrastructure platform for e-commerce brands. The company builds a platform for the new generation that enables brands to compete and win at scale it starts with the tools and systems that allow brands to manage and optimize the end-to-end pricing and incentives levers. It enables brands to compete against the Amazons of the world and serves diverse types of customers.</t>
  </si>
  <si>
    <t>Reinventing recurring revenue with the subscriptions platform for next generation D2C brands</t>
  </si>
  <si>
    <t>3PL Central LLC dba Extensiv</t>
  </si>
  <si>
    <t>extensiv.com</t>
  </si>
  <si>
    <t>Extensiv is a visionary technology leader focused on creating the future of omnichannel fulfillment. Through our unrivaled network of more than 1,500 connected 3PLs and a suite of integrated, cloud native warehouse, order, and inventory management plat...</t>
  </si>
  <si>
    <t>Extensiv, Inc. is a software company. It provides on-demand warehouse management for third-party logistics, public warehouses, and warehouse operations worldwide. The company offers Warehouse Manager, an on-demand cloud-based solution that facilitates reporting and status updates.</t>
  </si>
  <si>
    <t>Babel Street</t>
  </si>
  <si>
    <t>babelstreet.com</t>
  </si>
  <si>
    <t>Babel Street is a data analytics platform that provides real-time situational awareness and intelligence on global topics of interest. Their AI-enabled platform helps government and commercial brands stay informed and make data-driven decisions for thr...</t>
  </si>
  <si>
    <t>Babel Street, Inc. is a Software Development company that develops solutions to collect, analyze, monitor, and report on information from online and private electronic sources. It offers Babel X, an intelligent, cloud-based engine for searching various data sources and generating actionable output; Babel Sentry, which links into the users' social media sites and searches traditional media sites using filters, terms, and sentiments defined by users; and Babel Discover, which helps users master electronic data overload by allowing them to triage e-data sources, index findings, analyze output, and dashboard the results. The company serves clients in the area.</t>
  </si>
  <si>
    <t>Real-time situational awareness and intelligence on global topics of interest</t>
  </si>
  <si>
    <t>CommentSold, Inc.</t>
  </si>
  <si>
    <t>try.commentsold.com</t>
  </si>
  <si>
    <t>CommentSold is the leading live video commerce platform that enables businesses and brands to create a live shopping experience for their customers. Our mission is to democratize live video commerce for businesses of all sizes.</t>
  </si>
  <si>
    <t>CommentSold, Inc. is a technology company. It provides a cloud-based SaaS platform for retailers including social media marketing, inventory management, and customer engagement. The company offers its products to retailers who want to improve online sales and customer experience.</t>
  </si>
  <si>
    <t>FlightHub</t>
  </si>
  <si>
    <t>flighthub.com</t>
  </si>
  <si>
    <t>FlightHub is a leading online travel agency based in Canada. We have exclusive and direct access to many wholesalers, airlines and hotel suppliers in Canada. Our goal is to simplify the shopping and booking procedure by eliminating the need to visit ma...</t>
  </si>
  <si>
    <t>Momentum Ventures, Inc. doing business as FlightHub, Inc. is a travel arrangements company. It operates a shopping and booking procedure by eliminating the need to visit many locations to compare prices. The company provides services to clients globally.</t>
  </si>
  <si>
    <t>Cheap Flights, Airfare, and Hotels - FlightHub.com</t>
  </si>
  <si>
    <t>RedCloud Technologies</t>
  </si>
  <si>
    <t>redcloudtechnology.com</t>
  </si>
  <si>
    <t>RedCloud Technology is a company that provides an Intelligent Open Commerce Platform. Their platform removes barriers to free and profitable trade in emerging markets. They offer a new kind of commerce platform for FMCGs, Distributors, and Merchants. T...</t>
  </si>
  <si>
    <t>RedCloud Technology, Ltd. develops and delivers technology tools to the providers of finance on a pay-as-it-use basis. The company's platform comprises in-built tools that enable financial service providers to move its service-based and accounting processes into the cloud computing environment. It offers mobile, Web data load, and capture applications that enable finance providers to capture loan management and savings data, including new borrower and saver information; credit history; type of loan; the purpose of the loan and proposed repayment period/terms; nature of available guarantees or other collateral; repayment/payment history; and group borrowing details.</t>
  </si>
  <si>
    <t>Cloud Banking | Mobile Banking Solution | Mobile Payment | Mobile Wallet</t>
  </si>
  <si>
    <t>Tixr</t>
  </si>
  <si>
    <t>tixr.com</t>
  </si>
  <si>
    <t>Tixr is a ticketing platform that allows users to buy tickets to festivals, conferences, tours, and venues worldwide. They offer rewards like discounts and upgrades for bringing friends. Tixr Backstage is their event ticketing platform, which features ...</t>
  </si>
  <si>
    <t>Tixr, Inc. provides an online ticketing platform for customers. The company offers Tixr Backstage, a ticketing system that offers tools to set up, track, and manage events. Its platform allows users to sell tickets, check in customers, and manage guest lists offering its ticket within the area.</t>
  </si>
  <si>
    <t>From entertainers to fans</t>
  </si>
  <si>
    <t>Convex Labs, Inc.</t>
  </si>
  <si>
    <t>convex.com</t>
  </si>
  <si>
    <t>Convex Labs, Inc. is a software development company. It specializes in offering software and data to help commercial contractors and service businesses. The company serves customers in the United States.</t>
  </si>
  <si>
    <t>Zippin</t>
  </si>
  <si>
    <t>getzippin.com</t>
  </si>
  <si>
    <t>Zippin is an AI-driven checkout-free technology platform that enables retailers and quick-serve restaurants to deploy frictionless shopping in their stores. Their platform uses AI, machine learning, and sensor fusion technology to create a seamless con...</t>
  </si>
  <si>
    <t>Vcognition Technologies, Inc. doing business as Zippin owns and operates an ai-driven software platform of checkout-free technology which enables it to quickly deploy frictionless shopping in its stores. Its platform uses product and shopper tracking through overhead cameras as well as smart shelf sensors for the highest level of accuracy even among crowded stores.</t>
  </si>
  <si>
    <t>Next generation of checkout-free technology enabling retailers to quickly deploy frictionless shopping in their stores</t>
  </si>
  <si>
    <t>DRUID</t>
  </si>
  <si>
    <t>druidai.com</t>
  </si>
  <si>
    <t>DRUID AI is a conversational AI platform that allows companies to automate processes by designing and deploying RPA integrated AI virtual assistants. They provide a no-code platform with advanced NLP/NLU engine, analytics, evaluation, and UI tools. DRU...</t>
  </si>
  <si>
    <t>Druid SA is an information technology and services company. It specializes in developing intelligent virtual assistant chatbots for enterprise organizations. The company provides an NLP engine, powerful API and RPA connectors, and full on-premise, cloud, or hybrid deployments.</t>
  </si>
  <si>
    <t>DRUID enables companies to deploy conversational business applications that improve user experience, reduce churn, and boost revenue</t>
  </si>
  <si>
    <t>HiredScore</t>
  </si>
  <si>
    <t>hiredscore.com</t>
  </si>
  <si>
    <t>HiredScore is a leading provider of Talent Orchestration technology. They use AI, automation, and deep integrations to deliver proactive, action-driving recommendations to stakeholders in the human resources field. Their technology tackles HR challenge...</t>
  </si>
  <si>
    <t>HiredScore, Inc. is an integrated big data and workforce intelligence technology firm. The company's solution provides in-depth recruitment process insights to help some of the large progress with a data-driven Human Resources agenda. It operates in the United States.</t>
  </si>
  <si>
    <t>Artificial intelligence, automation, and deep integrations that empower the largest and most innovative companies in the world to safely and transparently drive critical business outcomes</t>
  </si>
  <si>
    <t>Engrain</t>
  </si>
  <si>
    <t>engrain.com</t>
  </si>
  <si>
    <t>Engrain is a recognized leader in next generation interactive technology and data visualization software solutions for the multifamily, commercial, residential, storage, and retail real estate industries. The company is best known for its award winning...</t>
  </si>
  <si>
    <t>Engrain Technology, Inc. is an RET Ventures portfolio company. It is an industry-backed venture fund focused on single and multi-family rent tech that offers products such as interactive sales kiosks, the TouchTour iPad application, and TouchTour Connect digital signage that engages prospects and residents alike while empowering sales teams with actionable, real-time information. It provides software solutions for the multifamily, residential, and commercial real estate industries.</t>
  </si>
  <si>
    <t>Develops interactive technology and data visualization software solutions for the multifamily, commercial, residential, storage, and retail real estate industries</t>
  </si>
  <si>
    <t>iLobby</t>
  </si>
  <si>
    <t>ilobby.com</t>
  </si>
  <si>
    <t>iLobby is the global leader in visitor management. Optimize key facility processes for compliance, safety, &amp; security. Trusted by 1000+ global enterprises. The Global Leader in facility and visitor management for complex enterprises. iLobby's facility ...</t>
  </si>
  <si>
    <t>iLobby Corp. is an innovative SaaS-based visitor management platform that optimizes the front desk by streamlining the management of visitors and contractors with a convenient self-serve checkpoint. The company's platform significantly improves operational efficiency, while enhancing professionalism and branding. Its enterprise-level features make it easy to reach a high level of security and regulatory compliance in a matter of seconds, even in highly-regulated facilities.</t>
  </si>
  <si>
    <t>Automates the complex process of screening, validating, and monitoring individuals across all business locations, while meeting all privacy, compliance, safety and security requirements</t>
  </si>
  <si>
    <t>BioRender</t>
  </si>
  <si>
    <t>biorender.com</t>
  </si>
  <si>
    <t>BioRender is a scientific illustration software that allows users to create beautiful and professional science figures in minutes, without the need for drawing skills. With over 50,000 icons and templates from various fields of life science, users can ...</t>
  </si>
  <si>
    <t>BioRender, Inc. is a provider of a tool to help scientists create and share scientific figures. Its app is used to create, edit, and collaborate on scientific diagrams and illustrations. The company offers a library consisting of different icons to use in the creation of scientific posters, presentations, and publications. It serves clients within the area.</t>
  </si>
  <si>
    <t>BioRender is a novel science visualization platform for the pharmaceutical and life sciences industries</t>
  </si>
  <si>
    <t>Fathom</t>
  </si>
  <si>
    <t>fathomhealth.com</t>
  </si>
  <si>
    <t>Fathom is a company that specializes in medical coding automation powered by AI. They use deep learning and natural language processing (NLP) to automatically code patient encounters straight to billing. Fathom's AI technology delivers reduced costs, i...</t>
  </si>
  <si>
    <t>Fathom, Inc. is a software company that provides artificial intelligence solutions to accelerate medical reimbursement. The company uses deep learning to read, structure, and understand electronic health records. Its technology uses deep learning to automate medical coding and it serves throughout the country.</t>
  </si>
  <si>
    <t>A deep learning NLP system to accelerate medical reimbursement, backed by world class investors including Google Ventures, 8VC, and Stanford, as well as founders and early employees from companies like Google, Dropbox, Airbnb, and athenahealth</t>
  </si>
  <si>
    <t>Nautical Commerce</t>
  </si>
  <si>
    <t>nauticalcommerce.com</t>
  </si>
  <si>
    <t>Nautical Commerce is a multi vendor marketplace platform that empowers brands, retailers, B2B companies, and startups to launch and scale an online marketplace. Their goal is to make marketplace technology accessible and enable businesses to reach more...</t>
  </si>
  <si>
    <t>Nautical Commerce, Inc. is a company that helps retailers, brands, and B2B companies launch and scale online marketplaces. Its multi-vendor marketplace platform unifies commerce, fintech, and logistics.</t>
  </si>
  <si>
    <t>Companies launch and operate their marketplace businesses</t>
  </si>
  <si>
    <t>Transparency-One</t>
  </si>
  <si>
    <t>transparency-one.com</t>
  </si>
  <si>
    <t>Transparency One is a network for responsible sourcing that connects global supply chain networks to create a healthier, safer, and more sustainable world for consumers. The company helps businesses source more responsibly by providing tools and insigh...</t>
  </si>
  <si>
    <t>Transparency-One, Inc. is a computer software company. Its products include platform, network, key issues, and resources. The company provides its products and services to clients globally.</t>
  </si>
  <si>
    <t>Platform for supply chain visibility and risk management</t>
  </si>
  <si>
    <t>sustainabill</t>
  </si>
  <si>
    <t>sustainabill.de</t>
  </si>
  <si>
    <t>sustainabill is a company that helps businesses achieve transparency in their supply chains and implement sustainability requirements. Their cloud platform assists procurement and CSR teams in bringing transparency to their supply chains and establishi...</t>
  </si>
  <si>
    <t>sustainabill GmbH supplies Chain Insights for sustainable business. The company offers various services help to protect the company's reputation, identify major risks, and empower the team to improve supply chain sustainability.</t>
  </si>
  <si>
    <t>Cloud platform helps companies to create transparency in supply chains and thus manage risks, achieve social compliance, and mitigate climate change</t>
  </si>
  <si>
    <t>NQC</t>
  </si>
  <si>
    <t>nqc.com</t>
  </si>
  <si>
    <t>NQC is a diverse, technology-led company with over 10 years of experience in managing risk and compliance in global supply chains. They provide solutions that help organizations achieve transparency, compliance, and resilience in their supply chains us...</t>
  </si>
  <si>
    <t>NQC, Ltd. is a provider of web-based supplier engagement systems. It has a unique combination of proven procurement expertise coupled with innovative technology that enables the customers to reduce the environmental impact of the supply chains, identify risks and drive more responsible corporate behavior.</t>
  </si>
  <si>
    <t>iPoint-systems</t>
  </si>
  <si>
    <t>ipoint-systems.com</t>
  </si>
  <si>
    <t>iPoint-systems is a leading provider of software and consulting for environmental and social product compliance, process compliance, and sustainability. They empower companies to collect, analyze, and report all necessary data to assess the environment...</t>
  </si>
  <si>
    <t>iPoint-systems GmbH is an IT service and IT consulting company. It offers product compliance, software, reach, DFE, ROHS, ELV, CSR conflict minerals compliance, human trafficking, modern-day slavery legislation, sustainability, IMDS, CAMDS, consulting, services, conflict minerals, material compliance, circular economy, and resource efficiency. The company provides its products and services to customers in 13 local offices across the world.</t>
  </si>
  <si>
    <t>iPoint - Software &amp; Consulting for Product Compliance and Sustainability</t>
  </si>
  <si>
    <t>Worldly (fka Higg)</t>
  </si>
  <si>
    <t>higg.com</t>
  </si>
  <si>
    <t>Higg is a sustainability insights platform for consumer goods industries, delivering software and services for measuring, managing, and sharing supply chain performance data.</t>
  </si>
  <si>
    <t>Higg Co., LLC is a developer of a sustainability insights platform designed to deliver services for measuring, managing, and sharing supply chain performance data. The company's platform delivers tools and services that help consumer goods businesses accelerate transformation for a sustainable living as well as builds tools that measure and systematically improve the supply chain impact, enabling brands, retailers, and manufacturers to accelerate individual and collective transformation.</t>
  </si>
  <si>
    <t>Technology company that delivers, implements, and supports the Higg Index for consumer goods industries</t>
  </si>
  <si>
    <t>DeepL</t>
  </si>
  <si>
    <t>deepl.com</t>
  </si>
  <si>
    <t>DeepL is a company that develops AI products to expand human possibility and bring cultures closer together. Their main product, DeepL Translate, is the world's most accurate translator that provides accurate translations for individuals and teams. Use...</t>
  </si>
  <si>
    <t>DeepL SE is a company that operates as a technological company. It specializes in the development of artificial intelligence for languages. It is a deep learning company for language translation.</t>
  </si>
  <si>
    <t>Deep learning company that develops real time AI translation systems for languages and communication</t>
  </si>
  <si>
    <t>_x000D_
SparkPlug</t>
  </si>
  <si>
    <t>sparkplug.app</t>
  </si>
  <si>
    <t>SparkPlug is an award-winning platform specializing in sales gamification for retailers, brands, and restaurants. It is the first sales incentive software purpose-built for retailers and brands to engage frontline teams and increase sales goals. With S...</t>
  </si>
  <si>
    <t>SparkPlug Applications, Inc. doing business as SparkPlug is a software company. It offers an incentive management platform for retail teams that motivates, engages, and incentivizes sales employees. The company integrates directly with POS systems to track sales and provide real-time performance data and provides it to retailers, restaurants, and CPG brands.</t>
  </si>
  <si>
    <t>Rewards top-performing retail salespeople with cold hard cash via gamified commissions, contests, and goals</t>
  </si>
  <si>
    <t>Play</t>
  </si>
  <si>
    <t>createwithplay.com</t>
  </si>
  <si>
    <t>Play is a company that provides a native iOS design tool for creating mobile products. With Play, designers can easily design, prototype, and collaborate on mobile app projects directly from their iOS devices. The tool combines a familiar design canvas...</t>
  </si>
  <si>
    <t>Rabbit 3 Times, LLC doing business as Play, is a technology company. It develops a tool enabling users to design, test, and share mobile products directly from mobile devices. The company caters to designers (from UX designers to product designers and visual designers), UX researchers, engineers, and product managers.</t>
  </si>
  <si>
    <t>Helps teams create powerful mobile products directly from their mobile device</t>
  </si>
  <si>
    <t>Matroid</t>
  </si>
  <si>
    <t>matroid.com</t>
  </si>
  <si>
    <t>Matroid provides products and consulting services in the field of Computer Vision, in the form of software as a service (SAAS). Matroid's software allows anyone on your team to build, test and deploy detectors with no coding knowledge. Matroid makes co...</t>
  </si>
  <si>
    <t>Matroid, Inc. is an artificial intelligence and machine learning software. The company offers computer vision simply, by providing a studio to create, combine and use computer vision detectors. It also provides visual detecting services for media formats.</t>
  </si>
  <si>
    <t>Automates video stream monitoring</t>
  </si>
  <si>
    <t>Mashgin</t>
  </si>
  <si>
    <t>mashgin.com</t>
  </si>
  <si>
    <t>Mashgin is a company that provides the world's fastest AI self-checkout system. Their touchless self-checkout system does not require barcodes and eliminates the need to wait in line. Mashgin's technology uses 3D reconstruction, computer vision, and de...</t>
  </si>
  <si>
    <t>Mashgin, Inc. is a software company that makes AI and computer vision checkout systems. It manufactures a kiosk that automatically checks out consumers at cafes, convenience stores, and specialty and travel retail using computer vision. The company offers computer vision, retail technology, and 3d technology. It serves clients across the globe.</t>
  </si>
  <si>
    <t>Building a self-checkout kiosk that uses 3D reconstruction, computer vision and deep learning to identify items</t>
  </si>
  <si>
    <t>Generate Biomedicines</t>
  </si>
  <si>
    <t>generatebiomedicines.com</t>
  </si>
  <si>
    <t>Generate Biomedicines is a new kind of therapeutics company that combines biology, machine learning, and biological engineering. They are pioneers in generative biology and are revolutionizing the discovery and development of biotherapeutics. Through t...</t>
  </si>
  <si>
    <t>Generate Biomedicines, Inc. is a therapeutics company existing at the intersection of machine learning, biological engineering, and medicine pioneering Generative Biology to create breakthrough medicines. Its platform can generate medicines on-demand therapeutic modalities with unprecedented speed and success rates, representing a fundamental shift in drug discovery.</t>
  </si>
  <si>
    <t>Pioneering Generative Biology to create breakthrough medicines</t>
  </si>
  <si>
    <t>FarmWise</t>
  </si>
  <si>
    <t>farmwise.io</t>
  </si>
  <si>
    <t>FarmWise is an American agricultural technology and robotics company based in California. They specialize in building innovative systems and processes that help farmers streamline farm operations and increase food production efficiency. Their first pro...</t>
  </si>
  <si>
    <t>FarmWise Labs, Inc. is an automation machinery manufacturing company. It manufactures agricultural robotic machinery. The company serves customers in the United States.</t>
  </si>
  <si>
    <t>FarmWise builds smart and autonomous robots to solve the problem of weeds in agriculture, saving farmers time and money, and providing their consumers with healthier products</t>
  </si>
  <si>
    <t>Deepcell</t>
  </si>
  <si>
    <t>deepcell.com</t>
  </si>
  <si>
    <t>Deepcell is a biotechnology research company that specializes in single cell imaging and analysis. Their REM I platform combines label-free imaging, deep learning, and gentle sorting to provide a high-dimensional quantitative readout of single cell mor...</t>
  </si>
  <si>
    <t>DeepCell, Inc. is biotechnology research company. It provides an AI-powered imaging and microfluidics platform that identifies and isolates viable cells based on morphological distinctions for use in translational research, diagnostic testing, and therapeutics. The company offers its services globally.</t>
  </si>
  <si>
    <t>Uses AI to isolate and capture cells based on morphological features for multiple research and translational applications</t>
  </si>
  <si>
    <t>Brightseed</t>
  </si>
  <si>
    <t>brightseedbio.com</t>
  </si>
  <si>
    <t>Brightseed is a pioneer in biosciences and artificial intelligence that finds compounds in nature that can help restore human health. We explore nature at the molecular level, discovering unique insights into how plants and microbes affect our bodies, ...</t>
  </si>
  <si>
    <t>Brightseed, Inc. is a biotechnology company that features artificial intelligence that reveals powerful compounds hidden in nature. The company combines machine learning and systems biology to discover naturally occurring compounds with proven clinical benefits for health and wellness with rebalancing human metabolism. It enables customers to reduce risk and ameliorate consequences of chronic diseases and allowing individuals to better process harmful excess fat.</t>
  </si>
  <si>
    <t>Using AI to discover natural functional medicines in common food crops</t>
  </si>
  <si>
    <t>spoonfed</t>
  </si>
  <si>
    <t>getspoonfed.com</t>
  </si>
  <si>
    <t>Spoonfed is a cloud-based catering management software that provides innovative solutions for meetings, events, and conferences. It offers a highly configurable platform for managing simple and complex contracts, with a confident, convenient, and clear...</t>
  </si>
  <si>
    <t>Aptus Systems, Ltd. doing business as Spoonfed develops online catering management software for caterers, sandwich retailers, and franchises. It provides customer order, order management, production planning, route planning, delivery planning, and invoicing solutions online and allows users to manage and control multi-sites, create menus, get key management information, and integrate email marketing services.</t>
  </si>
  <si>
    <t>Developed software for catering services</t>
  </si>
  <si>
    <t>retailcloud</t>
  </si>
  <si>
    <t>retailcloud.com</t>
  </si>
  <si>
    <t>retailcloud is a point of sale (POS) solution provider for small and medium retailers and restaurants. It is a comprehensive software solution for POS and mobile devices, designed to maximize the profitability of SMB retailers. retailcloud is a cloud-b...</t>
  </si>
  <si>
    <t>Camelot Systems, Inc. doing business as RetailCloud is a cloud-based retail point-of-sale solution provider. The company offers a solution that combines retail operations with actionable analytics and profoundly impacts the way small merchants operate, handling context tasks and connecting them to the merchant ecosystem. It serves business clients of all sizes.</t>
  </si>
  <si>
    <t>Small- and medium-sized retailers with a cloud-based point of sale software solution</t>
  </si>
  <si>
    <t>OpenCity.co</t>
  </si>
  <si>
    <t>opencity.co</t>
  </si>
  <si>
    <t>OpenCity is a drive-thru experience unlike any other, powered by our voice AI assistant named 'Tori'. Tori takes 100% of orders and integrates with your POS, KDS, headsets, and speaker posts. It provides instant and accurate responses with zero wait ti...</t>
  </si>
  <si>
    <t>OpenCity, Inc. develops a chat manager application. The company through its application provides texting, messaging, and multi-media communication solutions to the restaurant industry. The application allows restaurants to chat and communicate with customers, make bookings, and collect feedback</t>
  </si>
  <si>
    <t>Live Chat Platform for Restaurants and Nightclubs</t>
  </si>
  <si>
    <t>Koala</t>
  </si>
  <si>
    <t>koala.io</t>
  </si>
  <si>
    <t>Koala is a guest experience platform that empowers restaurant brands to elevate their digital ordering experience across web, app, and kiosk. With a powerful CMS, AI-powered cross-sells, and data analytics, Koala enables brands to make real-time update...</t>
  </si>
  <si>
    <t>Koala Labs, Inc. is a guest experience platform, with a focus on premium ordering channels for restaurant brands. It offers mobile ordering, web ordering, online ordering, digital ordering, self-service kiosks, restaurant apps, restaurant kiosks, content management, digital commerce, saas restaurant platform, restaurant technology, and the internet. It also helps visualize what the future of customers' restaurants can be.</t>
  </si>
  <si>
    <t>EdgeDB Inc</t>
  </si>
  <si>
    <t>edgedb.com</t>
  </si>
  <si>
    <t>EdgeDB is an open source object relational database built on top of PostgreSQL. The goal of EdgeDB is to empower its users to build safe and efficient software with less effort. EdgeDB features: * strict, strongly typed schema; * powerful and expressiv...</t>
  </si>
  <si>
    <t>EdgeDB, Inc. is an open-source object-relational database built on top of PostgreSQL. The company empowers its users to build safe and efficient software with less effort. It serves clients across Canada and the USA.</t>
  </si>
  <si>
    <t>A developer of the first open-source graph-relational database</t>
  </si>
  <si>
    <t>DEAR systems</t>
  </si>
  <si>
    <t>dearsystems.com</t>
  </si>
  <si>
    <t>Cin7 Core, formerly known as DEAR, is a software company that provides a comprehensive ERP system for businesses. Their cloud-based manufacturing ERP software offers a range of features including inventory management, eCommerce, warehouse management, B...</t>
  </si>
  <si>
    <t>DEAR Systems, Ltd. is a software development company. It offers a comprehensive inventory control application positioned as a complete back-end management system with product planning, cost and development, manufacturing, sales, shipping, and payment features. The company's users include retail or wholesale companies, small personal businesses, franchise chains, manufacturing companies; and eCommerce operators.</t>
  </si>
  <si>
    <t>SAAS Business providing cloud based Accounting, Inventory Management, ecommerce &amp; POS solutions</t>
  </si>
  <si>
    <t>Zenbill</t>
  </si>
  <si>
    <t>zenbill.com</t>
  </si>
  <si>
    <t>Carbon Payment is a global payment platform that allows businesses to easily connect to support payouts in 100 markets via the Carbon API. With just two lines of code, businesses can pay their vendors in the currency they prefer. Carbon handles the ent...</t>
  </si>
  <si>
    <t>CRBN, Inc. doing business as ZenBill is an operator of a payment platform intended to make transactions in any currency. The company's platform handles onboarding and compliance in every country and provides a local payout method as well as a dashboard to create transactions and manage. It also enables users to have a tool that provides automatic onboarding and compliance along with retention.</t>
  </si>
  <si>
    <t>Alterity</t>
  </si>
  <si>
    <t>acctivate.com</t>
  </si>
  <si>
    <t>Acctivate Inventory Software is a solution for small to medium sized manufacturers, distributors and online retailers outgrowing the inventory capabilities of QuickBooks. Acctivate’s bi directional integration allows businesses to stick with QuickBooks...</t>
  </si>
  <si>
    <t>Alterity, Inc. doing business as Acctivate operates an award-winning inventory management software that helps wholesale and distribution companies resolve issues regarding inventory and operations. The company provides real-world experience to enable relevant and innovative development delivered in a high-quality and consistent environment. It serves clients worldwide.</t>
  </si>
  <si>
    <t>Creators of Acctivate Inventory Management Software for QuickBooks</t>
  </si>
  <si>
    <t>A2X</t>
  </si>
  <si>
    <t>a2xaccounting.com</t>
  </si>
  <si>
    <t>A2X is an ecommerce accounting software that integrates with platforms like Amazon, Shopify, BigCommerce, Etsy, Walmart, and eBay, and connects them with accounting software such as QuickBooks Online, Xero, or Sage. It provides accurate and tidy summar...</t>
  </si>
  <si>
    <t>A2X, Ltd. is the gold standard in e-commerce accounting for Shopify, Amazon, BigCommerce, Etsy, Walmart, and eBay sellers. It focused on building automation for that selling on Amazon and accounting on Xero.</t>
  </si>
  <si>
    <t>E-commerce Accounting Automation</t>
  </si>
  <si>
    <t>jarvisml</t>
  </si>
  <si>
    <t>jarvisml.com</t>
  </si>
  <si>
    <t>The Jarvis ML platform elegantly packages all machine learning components into a simple SaaS solutions with no IT overhead.</t>
  </si>
  <si>
    <t>Elegantly packages all machine learning components into a simple SaaS solutions with no IT overhead</t>
  </si>
  <si>
    <t>Hotelverse</t>
  </si>
  <si>
    <t>hotelverse.tech</t>
  </si>
  <si>
    <t>How your direct sales channel can permanently cut out the middleman. A unique booking experience that changes the whole paradigm of hotel reservation. Hotelverse gives travelers the opportunity to fly over the hotel, explore its facilities, hyper-personalize a specific room and book it.</t>
  </si>
  <si>
    <t>Hotelverse allows customers to search over hotels on the platform and book rooms as per requirements. The company is a unique booking experience that changes the whole paradigm of hotel reservations.</t>
  </si>
  <si>
    <t>A 3D digital twin of hotel for an immersive booking experience to cut out the middleman and generate extra incomes</t>
  </si>
  <si>
    <t>Event Protect</t>
  </si>
  <si>
    <t>eventprotect.co</t>
  </si>
  <si>
    <t>Event Protect is a company that specializes in Event Cancellation Insurance for ticket agents. They provide global cover for primary and secondary ticket agents, as well as work with platforms, venues, events, and sports teams to reduce their financial...</t>
  </si>
  <si>
    <t>Event Protect, Ltd. is an insurance company. Its services include an industry-standard event cancellation insurance scheme designed to protect ticket agents around the world. The company works with event platforms, venues, sports groups, or any other agent that handles payment on the event organizer's behalf to reduce financial liabilities in the case of an event cancellation.</t>
  </si>
  <si>
    <t>CHOOOSE</t>
  </si>
  <si>
    <t>chooose.today</t>
  </si>
  <si>
    <t>CHOOOSE is a company that builds digital tools to integrate climate action into everyday life and business. Their platform provides tools for integrating climate action into any customer experience through automated emissions calculations, dynamic sust...</t>
  </si>
  <si>
    <t>Chooose AS builds digital tools so that can make climate action part of everyday life. The company Builds and runs a climate program that enables customers to track, understand, and reduce emissions. It also operates in the Environmental Services industry.</t>
  </si>
  <si>
    <t>Builds digital tools so that people all can make climate action part of everyday life and business</t>
  </si>
  <si>
    <t>Vervotech</t>
  </si>
  <si>
    <t>vervotech.com</t>
  </si>
  <si>
    <t>Vervotech is a company that specializes in hotel mapping, room mapping, and hotel curated content solutions. They use AI-powered technology to streamline accommodation challenges and reduce booking errors. Their award-winning hotel mapping solution lev...</t>
  </si>
  <si>
    <t>Vervotech Solutions Pvt., Ltd. is a technology company. It specializes in managing hotel and room data, offering AI-based innovative solutions, hotel mapping, room mapping, and hotel-curated content. The company serves clients worldwide.</t>
  </si>
  <si>
    <t>Organizing Worlds Accommodation Data</t>
  </si>
  <si>
    <t>ClickTripz</t>
  </si>
  <si>
    <t>clicktripz.com</t>
  </si>
  <si>
    <t>Clicktripz is a travel technology company that builds innovative software solutions to serve the needs of suppliers, publishers, advertisers, and travelers. They provide exclusive access to contextually targeted travel shoppers as they research their n...</t>
  </si>
  <si>
    <t>Clicktripz - Conversion solutions for travel.</t>
  </si>
  <si>
    <t>Revelex Corp</t>
  </si>
  <si>
    <t>revelex.com</t>
  </si>
  <si>
    <t>Revelex Corporation is a leading travel aggregation and distribution systems provider offering software solutions to the global travel industry. Often referred to as the best booking engine / reservation system in the business, our innovative solutions...</t>
  </si>
  <si>
    <t>Revelex Corp. is a software development company. It is a travel aggregation and distribution systems provider for the global travel industry. The company's software solutions deliver products and services that streamline the booking process. It is an online demand distribution system for complex travel planning and booking. It provides services and products to its clients and business consumers.</t>
  </si>
  <si>
    <t>Online demand distribution system for complex travel planning and booking</t>
  </si>
  <si>
    <t>Hotel Trader</t>
  </si>
  <si>
    <t>hoteltrader.com</t>
  </si>
  <si>
    <t>Hotel Trader is a global distribution platform that connects leading travel agencies and hotels through a single connection. With Hotel Trader, hotels can access global distribution directly from their CRS or PMS without the need for channel managers o...</t>
  </si>
  <si>
    <t>Hotel Trader, LLC offers cloud-based services that include contracting, billing, accounting, ARI tracking, and technical development. It connects the worlds leading travel agencies and hotels through a single connection direct from the source and brings the customers directly to a system.</t>
  </si>
  <si>
    <t>Hotel Trader connects the world’s leading travel agencies and hotels through a single connection – direct from the source</t>
  </si>
  <si>
    <t>Datatrans</t>
  </si>
  <si>
    <t>datatrans.ch</t>
  </si>
  <si>
    <t>Datatrans is a highly innovative, market-leading Swiss payment service provider, specialized in custom-fit eCommerce payment solutions for online shops, mobile apps, and social media. With more than 20 years of experience, Datatrans offers a flexible p...</t>
  </si>
  <si>
    <t>Datatrans, Ltd. is a payment service provider that concentrates on technical payment processing in online trading (e-commerce and mobile e-commerce). It specializes in the development and operation of demanding and customized payment solutions. The company serves internationally.</t>
  </si>
  <si>
    <t>Leading swiss payment service provider</t>
  </si>
  <si>
    <t>Simplotel</t>
  </si>
  <si>
    <t>simplotel.com</t>
  </si>
  <si>
    <t>Simplotel is a Hotel Technology company offering Software as a Service (SaaS) to help hotels drive more bookings through all their channels – Website, Online and Offline. Simplotel helps hotels get a 5 star looking website and booking engine in 30 minu...</t>
  </si>
  <si>
    <t>Simplotel Technologies Pvt., Ltd. is a Software-as-a-Service (SaaS) technology provider for hotels specializing in helping hotels drive more bookings through all its channels such as Website, Online, and Offline. It offers its products and services to hotels across multiple countries.</t>
  </si>
  <si>
    <t>Online marketing platform that helps hotels get more direct bookings</t>
  </si>
  <si>
    <t>Netactica</t>
  </si>
  <si>
    <t>netactica.com</t>
  </si>
  <si>
    <t>Netactica S.A. is a technology company that has been providing solutions to the Latin American travel industry for over 8 years. With a team of over 80 specialists in Argentina, Brazil, Chile, Colombia, and Uruguay, Netactica offers technology solution...</t>
  </si>
  <si>
    <t>Netactica Colombia SAS is a computer software company. It provides a commerce travel platform that specializes in the development of custom systems and applications. It serves customers in Argentina, Brazil, Colombia, Mexico, and the USA.</t>
  </si>
  <si>
    <t>ConnexPay</t>
  </si>
  <si>
    <t>connexpay.com</t>
  </si>
  <si>
    <t>ConnexPay is a payments gateway that connects payment acceptance &amp; issuance for marketplace and intermediary companies. A single platform to accept incoming payments, get immediate access to funds, and pay suppliers—all in real time. ConnexPay is the f...</t>
  </si>
  <si>
    <t>ConnexPay, LLC is a financial services company specializing in patent-pending payments technology. The company offers end-to-end acquiring and issuing solution or leverage innovative intelligent routing issuing-only platform. It serves marketplace businesses.</t>
  </si>
  <si>
    <t>Transforms payment acceptance and issuance for Travel and E-commerce providers which act as intermediaries</t>
  </si>
  <si>
    <t>AmTrav</t>
  </si>
  <si>
    <t>amtrav.com</t>
  </si>
  <si>
    <t>AmTrav is a corporate travel management company that provides a seamless travel experience for businesses of all sizes. They offer a connected platform that combines thoughtful technology and personal service to help companies book trips, find savings,...</t>
  </si>
  <si>
    <t>American Travel Solutions, LLC doing business as AmTrav Corporate Travel provides travel services and offers airlines, hotels, and car services. The company handles business travel as well as leisure clients through its online travel agency, CheapOair (CheapAir.com).</t>
  </si>
  <si>
    <t>AmTrav | Corporate Business Travel Management</t>
  </si>
  <si>
    <t>UATP</t>
  </si>
  <si>
    <t>uatp.com</t>
  </si>
  <si>
    <t>UATP is a global corporate travel payment solution owned and operated by the world’s airlines. The Network consists of major airlines and travel management companies (TMCs) that issue charge cards accepted by thousands of merchants around the world for...</t>
  </si>
  <si>
    <t>Universal Air Travel Plan, Inc. (UATP) provides business travel payment solutions for airlines, travel agencies, and corporate subscribers worldwide. The company's products and solutions include corporate charge cards, airline payments, and AFP processing solutions. It offers DataStream, a Web-based billing system that provides end-to-end electronic billing solutions; DataMine a transaction portal and provides a comprehensive insight into issues and corporate subscriber accounts; and ATCAN, a transaction processing system that acquires data on behalf of members and consolidates within the system.</t>
  </si>
  <si>
    <t>Financial services company offering payment network services</t>
  </si>
  <si>
    <t>Nezasa</t>
  </si>
  <si>
    <t>nezasa.com</t>
  </si>
  <si>
    <t>Nezasa is a leading provider of automated trip planning, fulfillment, personalization, and optimization solutions for travel brands. Their software solution empowers travel brands to sell end-to-end itineraries to travelers in a digital, interactive, a...</t>
  </si>
  <si>
    <t>Nezasa AG is a travel agency that provides travel booking and information services. The company operates a platform for travel packages, planning, hotel booking, and documentation. It serves customers in Switzerland and Portugal.</t>
  </si>
  <si>
    <t>Combines the service of a travel agency with the cost benefits of an online portal</t>
  </si>
  <si>
    <t>Distribusion Technologies</t>
  </si>
  <si>
    <t>distribusion.com</t>
  </si>
  <si>
    <t>Distribusion is a ground transportation technology company that provides access to ground transportation worldwide. They have developed the first global B2B booking API and have the largest network of carriers and retailers in the industry. Through the...</t>
  </si>
  <si>
    <t>Distribusion Technologies GmbH is an information technology company. It develops a distribution system for intercity and shuttle bus rides. The company operates a platform that connects resellers, such as travel and mobility Websites, online travel agencies, and travel agencies, with bus operators worldwide. Its platform offers bus operators an operation center to manage rides, sales channels, and bookings; an online booking engine for direct bookings; system integration to connect with travel resellers; and a codeshare management solution to expand its network or partner with other bus operators.</t>
  </si>
  <si>
    <t>A technology platform providing access to ground transportation worldwide, enabling a better travel experience from search to settlement</t>
  </si>
  <si>
    <t>Wheel the World</t>
  </si>
  <si>
    <t>wheeltheworld.com</t>
  </si>
  <si>
    <t>Wheel the World is an online travel agency for travelers with disabilities and seniors to travel the world. By digitizing the accessibility information to the cloud, and a specialized user experience, Wheel the World allows its users to book hotels and...</t>
  </si>
  <si>
    <t>Wheel the World, Inc.  is an online travel agency. It offers accessible travel experiences for people with disabilities, its families, and friends. The company can find people, book its accessible trip and have a lifetime experience. It creates good travel experiences for people with disabilities in places beyond what is thought possible, finding accessible accommodation, training tour guides, and enabling adaptive equipment. It serves customers locally.</t>
  </si>
  <si>
    <t>Enables people with disabilities to explore the world by developing inclusive travel experiences in touristic places</t>
  </si>
  <si>
    <t>Onriva</t>
  </si>
  <si>
    <t>onriva.com</t>
  </si>
  <si>
    <t>Onriva is a travel booking platform that revolutionizes business travel. They have built the world's first truly open travel marketplace that offers 24/7 live customer service, real-time dashboards, and the best prices and travel options from over 2 mi...</t>
  </si>
  <si>
    <t>Onriva, Inc. is a travel company. It focuses on flights and airfares. It sorts through thousands of options to find what's best for its customers.</t>
  </si>
  <si>
    <t>roomraccoon.com</t>
  </si>
  <si>
    <t>Simply better hotel management software: All in one hotel software made for independent hotels, B&amp;Bs and apartments</t>
  </si>
  <si>
    <t>RoomRaccoon is a developer of hotel management software intended to help with the booking process and keep the hotel's availability up to date on different channels. The company's software offers online check-in, accounting automation, yield management tool, and reservation management system, enabling hotels to increase revenue and save time.</t>
  </si>
  <si>
    <t>RoomRaccoon hotel management system has a booking engine, hotel PMS &amp; channel manager and several other tools</t>
  </si>
  <si>
    <t>Ferryhopper</t>
  </si>
  <si>
    <t>ferryhopper.com</t>
  </si>
  <si>
    <t>Ferryhopper is a modern, innovative, and user-friendly platform for booking ferry tickets. It allows you to easily and quickly plan your trip to over 160 destinations in Greece and abroad. Ferryhopper gives you the option to choose between direct route...</t>
  </si>
  <si>
    <t>Ferryhopper S.A. is a newly launched online ferry booking platform that brings island-hopping around Greece to the fingertips. The company offers to plan ferry trips effortlessly, book tickets quickly, compare prices instantly, secure the cheapest fare, and start. It provides the user with indirect connections and routes to other destinations and makes ferry traveling.</t>
  </si>
  <si>
    <t>Pprovides an innovative ferry booking platform making ferry traveling easy and fun</t>
  </si>
  <si>
    <t>Peakwork</t>
  </si>
  <si>
    <t>peakwork.com</t>
  </si>
  <si>
    <t>Peakwork AG is a software specialist for the travel industry. They offer powerful solutions for today's digital travel companies, powered by their Player Hub Technology®. Their technology provides cutting-edge solutions for the production and distribut...</t>
  </si>
  <si>
    <t>Peakwork AG is a software specialist for the travel industry. The company created a leisure travel network that brings together supply and demand for travel products. Its flexible and internationally scalable travel distribution solutions are designed to cope with large traffic demands and benefit from the connection to metasearch partners.</t>
  </si>
  <si>
    <t>Software solutions for digital travel companies</t>
  </si>
  <si>
    <t>iSeatz</t>
  </si>
  <si>
    <t>iseatz.com</t>
  </si>
  <si>
    <t>iSeatz is a company that provides digital commerce and loyalty tech solutions for travel and lifestyle bookings. They create custom booking solutions and ancillary management systems for some of the largest brands in travel and financial services. Thei...</t>
  </si>
  <si>
    <t>iSeatz, Inc. provides customized online travel and entertainment solutions. The company serves the travel, entertainment, and financial services industries. It offers iSeatz OneView, a proprietary content and inventory aggregation application, which enables visibility into the product suites and customers' activity.</t>
  </si>
  <si>
    <t>One of the most powerful booking engines for ancillary travel products in the market today</t>
  </si>
  <si>
    <t>HotelRunner</t>
  </si>
  <si>
    <t>hotelrunner.com</t>
  </si>
  <si>
    <t>HotelRunner is a SaaS enabled sales, operations, and distribution management platform and B2B network with thousands of partners worldwide. Bringing hotels, travel agencies and service providers together online to boost sales. HotelRunner is a cloud ba...</t>
  </si>
  <si>
    <t>HotelRunner, Inc. is a freemium, cloud-based online sales, digital marketing, and channel management platform that assists hotels and travel agencies tailor, streamlining, and improving online outreach. The company helps hotels and travel agencies transition from off to online through state-of-the-art technology and creates innovative sales channels, improves international brand recognition, reaches more customers, and boosts profits. It is the platform for online sales, management, and digital marketing activities for hotels, daily rentals, and travel agencies.</t>
  </si>
  <si>
    <t>Spotlight Reporting, Ltd.</t>
  </si>
  <si>
    <t>Spotlight Reporting, Ltd. operates in the Software Development industry. The company provides accountants with a range of reporting and forecasting options that save time and effort while delivering clarity for decision-making. It imports data from financial and non-financial software products including Xero, Sage, QuickBooks, and MYOB to automatically create powerful dashboards, reports, three-way forecasts, and multi-entity consolidations.</t>
  </si>
  <si>
    <t>Rootworks, LLC</t>
  </si>
  <si>
    <t>Rootworks, LLC is an accounting company. It offers one-on-one coaching, business strategy tools, and a comprehensive resource library. The company is serving small to mid-sized accounting firms nationwide.</t>
  </si>
  <si>
    <t>The W2 Group, LLC</t>
  </si>
  <si>
    <t>wiicpas.com</t>
  </si>
  <si>
    <t>The W2 Group, LLC is dedicated to being clients Trusted Business Advisor. As a result, specialize in providing clients with accounting, tax, and personal finance counseling services. The skill set allows delivering quality accounting services to small businesses, in addition to addressing the individual tax and personal finance goals that individuals and business owners have.</t>
  </si>
  <si>
    <t>VARC Solutions, LLC</t>
  </si>
  <si>
    <t>SparcPay</t>
  </si>
  <si>
    <t>sparcpay.com</t>
  </si>
  <si>
    <t>SparcPay is making waves in B2B payments by eliminating friction caused by paperwork, manual data entry and reconciliation. The company was founded based on historical knowledge of financial technology and the ambition to break the rut of paper and cheques. The industry background and development prowess meld to offer a best-in-class application for end-to-end Accounts Payable automation, with deep accounting integration, and a simple and intuitive user interface.</t>
  </si>
  <si>
    <t>The Impactful Advisor is a consulting and accountant that makes the move to advisory with step-by-step online training. The company brings accountants and bookkeepers the best advisory resources, tools, and training to amplify the impact on the lives of clients.</t>
  </si>
  <si>
    <t>Roundtable Labs is a community of accountants and business owners who gather together online to grow its businesses and accomplish a common goal. Its platform connects accounting professionals to build and nurture relationships, learn how to solve problems, and building practices.</t>
  </si>
  <si>
    <t>SMD Consulting &amp; Accounting, LLC</t>
  </si>
  <si>
    <t>SMD Consulting &amp; Accounting, LLC serves individuals who want to protect and build wealth through strategic, long-term planning. The company offers estate and tax planning and preparation, wealth management, and insurance services. It specializes in serving Medical Practitioners, Real Estate Investors, and Business Owners.</t>
  </si>
  <si>
    <t>Royalwise Solutions, Inc.</t>
  </si>
  <si>
    <t>royalwise.com</t>
  </si>
  <si>
    <t>Royalwise Solutions, Inc. is an Apple, Microsoft, and Intuit-certified computer training and support company. The company is certified to train and support Microsoft Office and Intuit's QuickBooks on any platform.</t>
  </si>
  <si>
    <t>TransCard Payments, LLC</t>
  </si>
  <si>
    <t>Tech Guru, LLC</t>
  </si>
  <si>
    <t>SOS Inventory Software, LLC</t>
  </si>
  <si>
    <t>sosinventory.com</t>
  </si>
  <si>
    <t>SOS Inventory Software, LLC is a management software made for QuickBooks online. It offers Inventory, Order Management, and Manufacturing for QuickBooks Online.</t>
  </si>
  <si>
    <t>Walker Glantz, PLLC</t>
  </si>
  <si>
    <t>wgcpa.com</t>
  </si>
  <si>
    <t>CPA Firm for Entrepreneurs. Walker Glantz is an Austin-based CPA firm that specializes in providing accounting and financial services for entrepreneurs. They offer a range of services including accounting, bookkeeping, tax planning, and financial repor...</t>
  </si>
  <si>
    <t>Walker Glantz, PLLC is a CPA firm for entrepreneurs. Its entrepreneurs need peace of mind when it comes to finances.</t>
  </si>
  <si>
    <t>Spring Ahead Media Solutions, LLC</t>
  </si>
  <si>
    <t>Spring Ahead Media Solutions, LLC is a company that was created with a devotion to both the creative and analytical sides of digital marketing. The company is a Mailchimp Pro Partner that offers Mailchimp training, email marketing, and custom email templates. It serves people around the United States.</t>
  </si>
  <si>
    <t>The Friday Guide</t>
  </si>
  <si>
    <t>girlfridaysoffice.com</t>
  </si>
  <si>
    <t>The Friday Guide helps independent restaurant and bar owners love its businesses again. It specializes in Restaurant Bookkeeping, Back Office Ecosystems, Cash Handling Consulting, Food and Bev Tech Consulting, F and B Developer Advisory, F and B Niche Accounting Consulting, Independent Food and Bev Advocacy, Quickbooks for F and B Training, F and B Tech, and Indie F and B Growth Prep.</t>
  </si>
  <si>
    <t>Satterley Training and Consulting, LLC</t>
  </si>
  <si>
    <t>satterleyconsulting.com</t>
  </si>
  <si>
    <t>Satterley Training and Consulting, LLC is a firm that helps accounting professionals gain the skills and confidence to explore and adopt new accounting technology. It offers training and support to accounting professionals looking for 1:1 or firm support with QuickBooks and related apps.</t>
  </si>
  <si>
    <t>SmartVault Corp.</t>
  </si>
  <si>
    <t>smartvault.com</t>
  </si>
  <si>
    <t>SmartVault Corp. develops and offers a Software-as-a-Service (Saas) based document management solution. The company offers client portal that enables users to access, manage, and share the files and documents from various Web browsers or Internet-enabled mobile devices; Scan to Cloud, a Web-based paperless solution; and Secure File Sharing solution that allows users to store and share various files, such as tax returns, legal documents, or secret family recipe.</t>
  </si>
  <si>
    <t>VeraSage Institute</t>
  </si>
  <si>
    <t>verasage.com</t>
  </si>
  <si>
    <t>Verasage Institute is a research company. It specializes in think tanks, professional services, accounting, law, advertising, technology, and consulting. It serves people around the United States.</t>
  </si>
  <si>
    <t>TOA Global</t>
  </si>
  <si>
    <t>toaglobal.com</t>
  </si>
  <si>
    <t>TOA Global is a leading global talent solutions provider for the accounting industry. They offer accounting outsourcing services to over 800 firms in the US, Canada, Australia, and New Zealand. With a team of more than 3,400 dedicated professionals, TO...</t>
  </si>
  <si>
    <t>The Outsourced Accountant (TOA) doing business as TOA Global operates in the accounting industry. It outsources accounting and offers solutions such as accountants, administrators, bookkeepers, CPAs, virtual assistants, and regionally trained talent.</t>
  </si>
  <si>
    <t>Simon Sinek, Inc.</t>
  </si>
  <si>
    <t>SuperMe, LLC dba Serena</t>
  </si>
  <si>
    <t>serenawilliams.com</t>
  </si>
  <si>
    <t>SuperMe, LLC doing business as Serena is a clothing line for all the ladies out there being awesome. Its designs are inspired by strong, sexy, sophisticated, sassy, sure, smart, stylish, silly, and spontaneous women.</t>
  </si>
  <si>
    <t>Sherwood Tax and Accounting PC</t>
  </si>
  <si>
    <t>sherwoodtax.com</t>
  </si>
  <si>
    <t>Sherwood Tax and Accounting PC is founded on the core principles of integrity, honesty and a commitment to serving its clients, its families and its community. Its approach is to tailor accounting and income tax solutions that provide clients with a bottom line thats always on target and on time, and that fits the way it live and do business.</t>
  </si>
  <si>
    <t>Syft Analytics, Inc.</t>
  </si>
  <si>
    <t>Uncat</t>
  </si>
  <si>
    <t>uncat.com</t>
  </si>
  <si>
    <t>UncategorizedExpense.com, Inc. doing business as Uncat is a company developing software for bookkeepers, accountants, and clients that helps them resolve uncategorized transactions. It allows users to get information from the clients via the links in the notifications, update transactions and create vendors, customers, and accounts using a dashboard, customize sync settings and workflow.</t>
  </si>
  <si>
    <t>Woodard Events, LLC</t>
  </si>
  <si>
    <t>woodard.com</t>
  </si>
  <si>
    <t>Woodard Events, LLC is a training and resource organization. It provides education, community, and coaching offerings through onsite training events, virtual training events, and intensive, coach-led practice advancement courses. It serves accounting professionals.</t>
  </si>
  <si>
    <t>Thriveal CPA Network, LLC</t>
  </si>
  <si>
    <t>thriveal.com</t>
  </si>
  <si>
    <t>Thriveal CPA Network, LLC is an accounting comapny. It provides a community, CPE, coaching services, webinars, and live events to owners. It also supports and educates the community of entrepreneurial accounting firm owners. The company offers ist services to clients within the area.</t>
  </si>
  <si>
    <t>DIGITRIPS</t>
  </si>
  <si>
    <t>digitrips.com</t>
  </si>
  <si>
    <t>WE MAKE IT EASY TO SELL TRAVEL We build products, services and technologies that help businesses source, book and service travel in a more accessible, simpler and cost-effective way. We contract, standardize and deliver access to a wide variety of travel contents whatever the source. We standardize workflows for our customers by automating processes, managing operations and providing customer services, to deliver a digital end-to-end customer experience. Our travel platform is a unique digital travel provider serving various industry channels with flights, accommodation, cars, transfers, packages, and other service OUR HISTORY Founded in 2015 by Carlos Da Silva and Nicolas Brumelot, our group is made up of a passionate and complementary team of travel and tech specialists. To expand the scope of products and services made available and to onboard the corresponding 'know-how' in as early as 2016 Carlos and Nicolas began to put together a team of complimentary entrepreneurs through a succession of build-ups. Franck Demortiere and Julien Manceau were the first to join in 2016, bringing the expertise of the H-Resa team in hotel sourcing and distribution. The combined platform gave access to the two main inventories of travel : flights and accommodations. Olivier Ferrero then joined the team in 2017 to strengthen the in-house technological capabilities with Koedia, a French leader in hotel connectivity and booking engines with more than a 100 partners already connected at that time. The combined technological know-how allowed the group to internally develop its own NDC capabilities for the flight business line. In 2018 the group continued its path towards the industry digitalization, with Frederic joining the group along with the mTrip team, specialized in white-label mobile applications for various segments of the travel industry. The group then added packages with its Idiliz brand and car rental and transfers products into the platform.</t>
  </si>
  <si>
    <t>DIGITRIPS Group builds products, services, and technologies that help businesses source, book, and service travel in a more accessible, simpler, and cost-effective way. Its travel platform is a unique digital travel provider serving various industry channels with flights, accommodation, cars, transfers, packages, and other services (insurance, payment solutions, etc.).</t>
  </si>
  <si>
    <t>DerbySoft</t>
  </si>
  <si>
    <t>derbysoft.com</t>
  </si>
  <si>
    <t>DerbySoft is an innovative travel technology company that powers world-class technology for the travel industry. They provide connectivity solutions, digital marketing services, and PMS solutions. Founded in 2002, DerbySoft offers a broad range of dist...</t>
  </si>
  <si>
    <t>DerbySoft, Ltd. is an information technology and services company. It offers an online hotel distribution infrastructure that connects travel products, providers, and distributors. Its solutions include DSwitch, a conduit for the exchange of hotel data and reservations, a solution that supports a hotel Website's online direct sales to improve hotel online marketing; and DAgency, a booking, sales, and marketing software for travel agencies. It serves the hospitality and travel industries.</t>
  </si>
  <si>
    <t>Technology service company focusing on the design of network marketing systems and distributing tourism products</t>
  </si>
  <si>
    <t>CoralTree</t>
  </si>
  <si>
    <t>coraltreetech.com</t>
  </si>
  <si>
    <t>CoralTree is a company that provides secure file sharing services. They offer encrypted document sharing for applications like QuickBooks, AutoCAD, Microsoft Office, and Acrobat PDF. In addition, they also provide affordable, cloud-based practice manag...</t>
  </si>
  <si>
    <t>CoralTree, Inc. has developed cloud collaboration solutions for several small and medium business segments. The company product list includes Qbox file sharing for Quickbooks users, CoraCloud for accountants, tax and business professionals, CoraLegal for attorneys, CADbox for builders, and CoraSign for all business professionals.</t>
  </si>
  <si>
    <t>Fujitsu, Ltd.</t>
  </si>
  <si>
    <t>Fujitsu, Ltd. is a provider of information technology services. The company provides information, technology development, network and telecommunication solutions, system platform adjustment, and other services. It produces semiconductors, computers, communication equipment, and other product.</t>
  </si>
  <si>
    <t>Right Networks, LLC</t>
  </si>
  <si>
    <t>Docyt</t>
  </si>
  <si>
    <t>docyt.com</t>
  </si>
  <si>
    <t>Docyt is an accounting automation software that extends the functionality of QuickBooks. It automates spend management, revenue tracking, and ledger reconciliation. In addition, Docyt provides a mobile app that organizes important paperwork for familie...</t>
  </si>
  <si>
    <t>Docyt, Inc. operates an AI-based accounting process automation system for small business back-offices. The company specializes in accounts payable, bookkeeping, and accounting. It uses AI and machine learning to automate financial workflows, continuously reconcile the general ledger, and generate real-time financial reports.</t>
  </si>
  <si>
    <t>Helping small business owners significantly reduce operating costs and eliminate issues associated with manual and high-risk back office tasks</t>
  </si>
  <si>
    <t>Corpay One</t>
  </si>
  <si>
    <t>corpayone.com</t>
  </si>
  <si>
    <t>Corpay One is a leading bill pay solution for small businesses. Picture your bank’s bill pay only smarter. You can build custom bookkeeping and approval workflows that work for your team. This is one effortless platform, designed to save you time, mone...</t>
  </si>
  <si>
    <t>Corpay One, Inc. is the leading bill pay solution for small-and-medium-sized businesses. It can build custom bookkeeping and approval workflows. It designed to save time, money and helps focus on what counts.</t>
  </si>
  <si>
    <t>Taking the worry out of bill pay for consumers and small businesses</t>
  </si>
  <si>
    <t>1st Step Accounting, LLC</t>
  </si>
  <si>
    <t>1st Step Accounting, LLC is a virtual accounting and tax preparation firm. The company provides a payroll processing system as well as tax services, bookkeeping, and accounting.</t>
  </si>
  <si>
    <t>Linza Advisors, Inc.</t>
  </si>
  <si>
    <t>Linza Advisors, Inc. specializes in proactive tax reduction strategies and done-for-the-accounting support for its business, family, and life. The Company utilizes the latest technology solutions that make the business and its life most efficient.</t>
  </si>
  <si>
    <t>Accounts Pro provides QuickBooks training, accounting and clean up for businesses in Orange County and internationally. It serves clients in Orange County, Los Angeles County, San Diego County, Riverside County, and San Bernardino County with its QuickBooks Consulting, QuickBooks Training, Xero Cloud Accounting, Bookkeeping and Payroll.</t>
  </si>
  <si>
    <t>Mintage Labs, LLC</t>
  </si>
  <si>
    <t>Mintage Labs, LLC is a company that operates in the Accounting industry. It performs Weekly, Monthly, or Quarterly accounting bookkeeping services.</t>
  </si>
  <si>
    <t>Mariette F. Martinez, EA</t>
  </si>
  <si>
    <t>mariettemartinez.com</t>
  </si>
  <si>
    <t>Mariette F. Martinez, EA design &amp; deliver content and premier training that will equip Entrepreneurs with the knowledge to meet the S.M.A.R.T. financial goals. It equips small business owners with the financial education, confidence &amp; community that will lead on a path towards financial happiness.</t>
  </si>
  <si>
    <t>Cloud Consultancy, LLC</t>
  </si>
  <si>
    <t>LedgerGurus, LLC</t>
  </si>
  <si>
    <t>ledgergurus.com</t>
  </si>
  <si>
    <t>LedgerGurus, LLC is an accounting services company. It provides bookkeeping, budgeting, financial services, and expense management solutions. The company serves clients in the United States and other surrounding areas.</t>
  </si>
  <si>
    <t>PA Technology, Inc. dba SaaS Direct</t>
  </si>
  <si>
    <t>saasdirect.us</t>
  </si>
  <si>
    <t>Our product advisors, data specialists and solutions experts provide quality, reliable and consistent end-to-end services, including choosing the right-fit</t>
  </si>
  <si>
    <t>PA Technology, Inc. doing business as SaaS Direct is an online marketplace that offers a one-stop shop for software. It focused on enabling small and medium-sized companies to access exclusive savings on software that enhances productivity, expands reach, and boosts the bottom line. The company serves the U.S. and Canada.</t>
  </si>
  <si>
    <t>MiaSystems, LLC dba Shogo</t>
  </si>
  <si>
    <t>shogo.io</t>
  </si>
  <si>
    <t>MiaSystems, LLC doing business as Shogo is a cloud-based web service that seamlessly integrates data directly from a retail merchant's or restaurant owner's POS system and posts accounting entries automatically, every day. It provides an in-depth analysis of a merchant's store data, including multi-store analysis.</t>
  </si>
  <si>
    <t>Palo Alto Software, Inc.</t>
  </si>
  <si>
    <t>Palo Alto Software, Inc. is a software company that provides tools, software, and expertise to entrepreneurs. It builds the world's leading business plan software, plus tools that help teams manage shared email inboxes. It helps entrepreneurs succeed with market-leading business software by providing cloud-based and desktop tools. The company serves customers worldwide.</t>
  </si>
  <si>
    <t>DEAR Systems, Ltd.</t>
  </si>
  <si>
    <t>Hatch DPX, LLC dba Reach Reporting</t>
  </si>
  <si>
    <t>Hatch DPX, LLC doing business as Reach Reporting specializes in creating beautiful and easy-to-understand financial reports for CPAs and bookkeepers to customize and send to clients. The company helps to largely minimize the amount of time compiling the information necessary for the clients and portrays it in a way that helps to clearly understand the client's finances. It integrates with Quickbooks Online and Desktop.</t>
  </si>
  <si>
    <t>Fran Metrics, Inc.</t>
  </si>
  <si>
    <t>Fran Metrics, Inc. provides tools and data to help businesses and franchisors support companies and have data for ITEM 19 for FDD. It gives time back to franchisors and franchisees in order to run its business through streamlined benchmarking tools.</t>
  </si>
  <si>
    <t>Pacific Accounting and Business Services, Inc. (PABS)</t>
  </si>
  <si>
    <t>pacificabs.com</t>
  </si>
  <si>
    <t>Pacific Accounting and Business Services, Inc. (PABS) is a Hawaii-based company focused on providing qualitative accounting, finance, and related back-office services to businesses. The company applies its specialized knowledge and domain expertise through its team of professionals, all of whom are committed to delivering value to each customer. It is recognized as a dependable, quality-conscious partner to growth-oriented businesses, assisting to realize its goals with its innovative solutions and operational excellence.</t>
  </si>
  <si>
    <t>Dashboard Accountants dba Ignite Spot, LLC</t>
  </si>
  <si>
    <t>HoganTaylor, LLP</t>
  </si>
  <si>
    <t>hogantaylor.com</t>
  </si>
  <si>
    <t>HoganTaylor, LLP is a public accounting firm. It specializes in advisory, assurance, human capital, tax, technology, and wealth management. The firm offers its services to collective investment funds, construction, energy, financial institutions, manufacturing and distribution, and nonprofit industries.</t>
  </si>
  <si>
    <t>Couch &amp; Russell Financial Group, Inc.</t>
  </si>
  <si>
    <t>Couch &amp; Russell Financial Group, Inc. provides exceptional customer service which yields a memorable client experience. It offers financial services, tax preparation, nonprofit services, and business services.</t>
  </si>
  <si>
    <t>High Rock Accounting, PLLC</t>
  </si>
  <si>
    <t>highrock.co</t>
  </si>
  <si>
    <t>High Rock Accounting, PLLC is an accounting company. It provides audit, business consulting, CFO, tax planning, payroll, sales tax, fixed asset, and cash flow management services. The company helps businesses succeed by utilizing its technology to provide accounting solutions that increase business efficiency and competitiveness. It serves worldwide.</t>
  </si>
  <si>
    <t>Milestone Business Solutions, Inc.</t>
  </si>
  <si>
    <t>Milestone Business Solutions, Inc. is a professional services firm that helps build a more successful company. It offers Bookkeeping, Outsourced Accounting, Outsourced CFO, Outsourced HR, and Business Consulting.</t>
  </si>
  <si>
    <t>practiceprotect.com</t>
  </si>
  <si>
    <t>Practice Protect is an easy, affordable, and secure way to control access to cloud data, protect staff from online scams, and safeguard clients from TFN hacking. The company offers a smart and compliant accounting security solution in the cloud. It secures accounting data saved in web-based applications to safeguard against detrimental data thefts, even as cybercrime incidents related to accounting rise year on year. It serves clients online.</t>
  </si>
  <si>
    <t>CRBN, Inc.</t>
  </si>
  <si>
    <t>carbonpayment.io</t>
  </si>
  <si>
    <t>CRBN, Inc. is a developer of a payment platform used to make transactions in any currency. It is a fintech company that is providing online digital payment products and services.</t>
  </si>
  <si>
    <t>Rehmann Group, LLC</t>
  </si>
  <si>
    <t>rehmann.com</t>
  </si>
  <si>
    <t>Rehmann, LLC is a financial service company. It offers accounting, advice, auditing, assurance, business consulting, corporate investigation, outsourcing, wealth advisory, and tax services. The company caters to architecture, energy, higher education, healthcare, real estate, cannabis, and other sectors.</t>
  </si>
  <si>
    <t>Ascend Consulting, LLC</t>
  </si>
  <si>
    <t>Ascend Consulting, LLC is an accounting firm that specializes in helping businesses succeed. It provides services such as bookkeeping, outsourced CFO, payroll, business advisory, business and individual tax preparation, tax planning, and consulting.</t>
  </si>
  <si>
    <t>BDO USA, LLP</t>
  </si>
  <si>
    <t>bdo.com</t>
  </si>
  <si>
    <t>BDO USA, P.C. is an accounting company. Its services include advisory, audit &amp; assurance, BDO digital, sustainability and ESG, tax, and solutions. It offers its services across the country. The company serves consumer services, financial services, government contracting, government &amp; public sector, healthcare &amp; life sciences, manufacturing, natural resources, nonprofit &amp; education, private equity, professional services, real estate &amp; construction, and technology industries nationwide and internationally.</t>
  </si>
  <si>
    <t>Method Integration, Inc.</t>
  </si>
  <si>
    <t>method.me</t>
  </si>
  <si>
    <t>Method Integration, Inc. is a computer software company. It builds a platform that delivers mass personalization. The company offers its services to small and medium-sized businesses worldwide.</t>
  </si>
  <si>
    <t>A2X, Ltd.</t>
  </si>
  <si>
    <t>PlanGuru, LLC</t>
  </si>
  <si>
    <t>Autoreview</t>
  </si>
  <si>
    <t>xenett.com</t>
  </si>
  <si>
    <t>Modern accounting platform that unites and collaborates all activities i.e automated review, month-end close, communication, and reporting in one place.</t>
  </si>
  <si>
    <t>Xenett is an IT company. It provides accounting tools.</t>
  </si>
  <si>
    <t>NumberCruncher.com, Inc.</t>
  </si>
  <si>
    <t>MyWorks Software, LLC</t>
  </si>
  <si>
    <t>Freedom Merchants Corp.</t>
  </si>
  <si>
    <t>freedommerchants.com</t>
  </si>
  <si>
    <t>Freedom Merchants Corp. provides payment technology solutions to enable businesses, Non-Profits, membership organizations, and any person or organization to accept credit card payments from its customers in an efficient, cost-effective way using every technology method available. It is a re-seller for gateways such as USAePay, Authorize.net, and Payflow Pro. It provides incredible technology tools, and incredible services, at incredible rates.</t>
  </si>
  <si>
    <t>Behind the Scenes Financial Services, LLC</t>
  </si>
  <si>
    <t>bsfsllc.com</t>
  </si>
  <si>
    <t>Behind the Scenes Financial Services, LLC is a boutique firm, specializing in the financial needs of entertainment content providers who create and produce film, television, digital content, and new media. The company offers a wide range of experience with personal care and attention paid to business needs.</t>
  </si>
  <si>
    <t>Accounting Therapy, Inc.</t>
  </si>
  <si>
    <t>Accounting Therapy, Inc. offers Rocket Bookkeeping services include regular recurring bookkeeping, new file setup, reconstructions and reconciliations. It also provide software setup, implementation, training and data migrations from one QuickBooks file to another, or another accounting software to QuickBooks.</t>
  </si>
  <si>
    <t>Bitwave</t>
  </si>
  <si>
    <t>bitwave.io</t>
  </si>
  <si>
    <t>Bitwave is the #1 Digital Asset Finance Platform For Enterprise. It provides a complete drop-in solution for handling digital assets, including tax tracking, automatic mark to market, crypto AR/AP, wallets, and DeFi. Bitwave combines audit-proven tax a...</t>
  </si>
  <si>
    <t>BitAlpha, Inc. doing business as BitWave, Inc. is a digital asset management platform that supplies back-office software solutions to enterprises that accept cryptocurrencies. The company creates simple, powerful tools so enterprises can support crypto with confidence. It serves around San Francisco, California.</t>
  </si>
  <si>
    <t>A digital asset management platform that supplies back-office software solutions to enterprises that accept cryptocurrencies</t>
  </si>
  <si>
    <t>Boomer Consulting, Inc.</t>
  </si>
  <si>
    <t>boomer.com</t>
  </si>
  <si>
    <t>Boomer Consulting, Inc. provides consulting services in the areas of leadership and management, client development, talent development, technology, compensation, talent, growth, and processes to CPA firms in the United States and internationally. It offers strategic planning, client advisory, technology review and planning, Kolbe consulting, and training services, as well as an event for firm leadership and team building workshops; and operates Boomer Knowledge Network, an online community of accounting firms that share best practices and insights.</t>
  </si>
  <si>
    <t>Keeper</t>
  </si>
  <si>
    <t>keeper.app</t>
  </si>
  <si>
    <t>Keeper is a software for bookkeepers and accountants. It provides practice management tools to communicate with clients, streamline month-end close, and offer advisory services. The software allows users to catch coding errors, track key performance in...</t>
  </si>
  <si>
    <t>Jensen Technology, Inc. doing business as Keeper is an app to run a bookkeeping business. It builds better software for bookkeepers.</t>
  </si>
  <si>
    <t>An app to help bookkeepers run a better month-end close</t>
  </si>
  <si>
    <t>Checkrun</t>
  </si>
  <si>
    <t>checkrun.com</t>
  </si>
  <si>
    <t>Checkrun helps businesses take charge of the cash flow by improving the speed, efficiency, mobility, and security of the entire payment approval process. The company provides security and easy audit trails for businesses while saving time on payment delivery.</t>
  </si>
  <si>
    <t>Booming Bookkeeping Business, LLC</t>
  </si>
  <si>
    <t>boomingbookkeeping.com</t>
  </si>
  <si>
    <t>Booming Bookkeeping Business, LLC is a full-service accounting firm, specializing in Bookkeeping, Payroll, Income Tax Preparation (Individual, Sole Proprietorship, Partnership/LLC, S-Corp, and C-Corp) and Business Consulting &amp; CFO Services. The company is is providing business owners with the financial information needed to grow businesses and realize maximum profitability while minimizing tax liability.</t>
  </si>
  <si>
    <t>Pure Firefly, LLC</t>
  </si>
  <si>
    <t>Pure Firefly, LLC is a full-service email marketing agency, consisting of a group of highly skilled professionals. It helps entrepreneurs, small businesses, and nonprofits develop high-quality, yet affordable email solutions that produce specific and measurable results.</t>
  </si>
  <si>
    <t>EFK CompuBooks, Inc. dba CompuBooks Business Services</t>
  </si>
  <si>
    <t>e-compubooks.com</t>
  </si>
  <si>
    <t>Multicurrency ExpertsCertified in QuickBooks Desktop &amp; Online in several countries. Meet The StaffQuickBooks Specialists For All Your Accounting Needs Esther Friedberg Karp, MBA Certified QuickBooks ProAdvisor CompuBooks was established in 1995 by Esth...</t>
  </si>
  <si>
    <t>EFK CompuBooks, Inc. doing business as CompuBooks Business Services is a professional service company. The company offers a wide range of services including QuickBooks Consulting, Migrating, Training, Automation, Converting, Bridging, Electronic Data Interchange, and Bookkeeping.</t>
  </si>
  <si>
    <t>Caldwell Consulting &amp; Training, LLC</t>
  </si>
  <si>
    <t>caldwellct.com</t>
  </si>
  <si>
    <t>Caldwell Consulting &amp; Training, LLC is a professional accounting company. The company specializes in consulting, coaching, &amp; training.</t>
  </si>
  <si>
    <t>10kCreators.com, LLC</t>
  </si>
  <si>
    <t>10kcreators.com</t>
  </si>
  <si>
    <t>Mission. To help 10,000 creatives find their path towards financial freedom. Method. We start with a call. Every creator is at a different stage in their career towards financial freedom. So, our first move together is to assess your current position &amp; identify where it is that you want to be. After an initial call, we then co-create the next three steps you will need to take and identify an accountability structure to support your success in taking the action. Metrics. Celebrate Success. We can’t improve that which we do not measure. That’s one gift we’ve been given by the business world. Let’s embrace this adage, create a structure for tracking your progress, and celebrate the wins along the way! If you’re not making enough money, we need to find new sources of income. If you’re struggling to move past your current condition, we need to look at the beliefs &amp; behaviors you have around money. If you’ve got cash flow, do you have the right systems in place to increase your profitability and achieve your long term goals? BTW: A huge part of this work is about you learning to be self-aware &amp; fully empowered in your financial life as a creator. So, our goal is to give you the training &amp; resources you need break through your money blocks and to provide you with a platform for continued success. Bottom-line: It’s about always having more than enough money to thrive. So, let’s talk about what’s stopping you from moving through the obstacles? Matter. Together, we can build a thriving economy fueled by our collective creativity.</t>
  </si>
  <si>
    <t>10kCreators.com, LLC is a huge part of this work and is about clients learning to be self-aware and fully empowered in financial life as a creator. It gives clients the training and resources needed to break through money blocks and provides them with a platform for continued success.</t>
  </si>
  <si>
    <t>Insitu Mobile Software, LLC</t>
  </si>
  <si>
    <t>insitusales.com</t>
  </si>
  <si>
    <t>Insitu Mobile Software, LLC is a software development company that offers enterprise mobile apps for sales representatives and companies to be connected during field activities. It develops a mobile solution for field sales, distribution, and B2B e-commerce. The company provides its services to businesses and consumers within the country.</t>
  </si>
  <si>
    <t>Relay Financial Technologies, Inc.</t>
  </si>
  <si>
    <t>Quick Bookkeeping and Accounting, LLC</t>
  </si>
  <si>
    <t>qbkaccounting.com</t>
  </si>
  <si>
    <t>Experts in QuickBooks is a consulting and training company based in Miami, Florida. We offer a range of services including QuickBooks training courses, private consulting, and accounting services. Our website provides access to free learning resources ...</t>
  </si>
  <si>
    <t>Quick Bookkeeping and Accounting, LLC is an accounting firm. The company provides bookkeeping services, quickbooks training, and accounting consulting services. It offers its service to help small businesses in South Florida organize finances.</t>
  </si>
  <si>
    <t>Goshen Accounting Services, LLC</t>
  </si>
  <si>
    <t>goshenaccountingsvcs.com</t>
  </si>
  <si>
    <t>Goshen Accounting Services is an accounting and advisory firm with a mission to empower, educate, and transform nonprofits to build sustainable profits and leverage technology to streamline back office operations. They provide accounting and advisory s...</t>
  </si>
  <si>
    <t>Goshen Accounting Services, LLC is an accounting and advisory firm to empowers, educates, and transforms nonprofits to build sustainable profits and leverage technology to streamline back-office operations. It is a Certified Nonprofit Accounting Professionals, Advanced Certified QuickBooks trainers and experts, Cloud Technology Pros, and Certified Xero Advisors serving a highly diverse community of black, indigenous, people of color, white, and women-led organizations nationwide.</t>
  </si>
  <si>
    <t>Liscio, Inc.</t>
  </si>
  <si>
    <t>liscio.me</t>
  </si>
  <si>
    <t>Liscio, Inc. offers a secure cloud-based web and mobile software solution that simplifies client communication and collaboration. Its services include secure messaging, secure file sharing and storage, FirmView, Firm-to-One service, Mobile App, FrontDesk onboarding, e-signatures, and more.</t>
  </si>
  <si>
    <t>Knowify, Inc.</t>
  </si>
  <si>
    <t>knowify.com</t>
  </si>
  <si>
    <t>Knowify, Inc. is a company for construction contractors. The company provides job management tools and real-time business intelligence to help them streamline business processes, take on more jobs, and ultimately run a more profitable business. It specializes in business management tools, invoicing, purchases, time tracking, resource scheduling, contract management, advanced project management, progress billing, job costing, construction accounting, construction management, cloud-based software, reporting, and productivity. The company serves customers in the United States.</t>
  </si>
  <si>
    <t>Entreflow Consulting Group</t>
  </si>
  <si>
    <t>entreflow.com</t>
  </si>
  <si>
    <t>Entreflow Consulting Group is an accounting firm. It focuses on helping new ventures, growing companies, and multinationals enter the North American market. The firm provides accounting and bookkeeping, software implementation, human resource and recruitment, and digital marketing services. It offers its services to clients across North America.</t>
  </si>
  <si>
    <t>Quadient SA</t>
  </si>
  <si>
    <t>Quadient SA is a company that operates in the software development industry. It provides customer communications management solutions for banking, insurance, healthcare, and service providers worldwide. The company offers GMC Inspire, a CCM solution that allows businesses to optimize every customer interaction.</t>
  </si>
  <si>
    <t>Bill.com, LLC</t>
  </si>
  <si>
    <t>Bill.com, LLC develops a digital business payment that creates cloud-based accounts payable and accounts receivable solutions for businesses, accounting firms, and banks. The company is automating complex back-office financial operations and has created an intelligent back-office cloud for small and midsize businesses, successfully merging software, payments, and artificial intelligence. It has a platform that manages end-to-end financial workflows and processes payments.</t>
  </si>
  <si>
    <t>Hachette Book Group, Inc.</t>
  </si>
  <si>
    <t>Hachette Book Group, Inc. is a publishing company. It offers hardcover, trade paperback, and mass-market imprints, fiction, and nonfiction books, books for children, picture books, novelty, and brand or licensed tie-ins, an imprint, which explores religious, social, and political issues, science fiction and fantasy imprints, business, science, history, health and wellness, pop culture, sports and humor books, literary voice, thriller, and universal appeal storybooks and audiobooks. Its field sales representatives serve its independent bookstores, regional book chains, and independent book wholesalers.</t>
  </si>
  <si>
    <t>Future Firm, Inc.</t>
  </si>
  <si>
    <t>futurefirm.co</t>
  </si>
  <si>
    <t>Future Firm, Inc. provides resources to help the firm design a modern, scalable firm that improves its lifestyle. The company implements cloud accounting tools for its customers and a modern client service experience by automating the accounting and bookkeeping process.</t>
  </si>
  <si>
    <t>ApprovalMax</t>
  </si>
  <si>
    <t>approvalmax.com</t>
  </si>
  <si>
    <t>ApprovalMax is a cloud-based platform that streamlines workflow and approval processes for finance and accounting documents. It integrates with accounting software such as Xero and QuickBooks Online, allowing for multi-step approvals for various accoun...</t>
  </si>
  <si>
    <t>ApprovalMax, Ltd. is an innovative cloud approval company. The company offers paper and email-based approvals with fully automated multi-role and multi-tiered approval workflows and spending control and both internal accounting and financial service outsourcing organizations. It serves customers globally and serves small and medium-sized businesses as well as accounting and financial services outsourcing practices.</t>
  </si>
  <si>
    <t>ApprovalMax enabled multi-step approval workflows for financial documents Integrated with Xero and QuickBooks Online</t>
  </si>
  <si>
    <t>MoneyFit, LLC</t>
  </si>
  <si>
    <t>MoneyFit, LLC is a personal trainer for all things financial and bookkeeping. It goes beyond the traditional definition of bookkeeping to kick the business into shape.</t>
  </si>
  <si>
    <t>Artesani Accounting</t>
  </si>
  <si>
    <t>artesaniaccounting.com</t>
  </si>
  <si>
    <t>Lynda Artesani is a law firm accounting company that specializes in working with attorneys. They offer services such as client retainer tracking, revenue recognition, and management of funds held in trust. They use QuickBooks Online, LeanLaw, and Clio ...</t>
  </si>
  <si>
    <t>Artesani Accounting is an accounting service designed for the legal industry data migration, trust accounting, and advisory services. It is accounting services and business services. It is a firm that specializes in data migration and moving law firms to a modern workflow using cloud-based.</t>
  </si>
  <si>
    <t>Capovario</t>
  </si>
  <si>
    <t>capovario.com</t>
  </si>
  <si>
    <t>We don’t look like your typical consultants because we’re not. We’re a team of professionals with 50+ years of combined experience across finance, insurance, marketing, and leadership development who’ve joined forces to help our clients turbo-charge their business operations. From startups in high-growth mode to established companies looking for a fresh perspective, at Capovario, we get you. And, we’ve got you.</t>
  </si>
  <si>
    <t>Capovario is a concierge consulting firm. It is a team of professionals with 40+ years of combined experience across finance, insurance, marketing, and leadership development who joined forces to help the clients turbo-charge the business operations.</t>
  </si>
  <si>
    <t>Main Accounting Services, LLC</t>
  </si>
  <si>
    <t>mainaccounting.com</t>
  </si>
  <si>
    <t>Main Accounting Services, LLC is a bookkeeping firm. It offers law firms and trust accounting services.</t>
  </si>
  <si>
    <t>Limelight Marketing Systems, LLC</t>
  </si>
  <si>
    <t>limelightmarketingsystems.com</t>
  </si>
  <si>
    <t>Limelight Marketing Systems is a company that offers five simple marketing systems to help small to mid-size businesses manage their marketing. Their team of designers, writers, branding experts, and tech professionals work together to create custom ma...</t>
  </si>
  <si>
    <t>Limelight Marketing Systems, LLC offers five simple systems (though it could be argued that within those systems are a multitude of options and opportunities, but now just splitting hairs). It is a team of designers, writers, branding brainiacs, and tech savants do with these simple ideas that make such a difference in the lives of those fortunate enough to help. It specializes in eNewsletters, Branding, Social Media Marketing, Blogging, Content Creation, and Websites.</t>
  </si>
  <si>
    <t>Genuiti Software, Inc. dba Truerev</t>
  </si>
  <si>
    <t>Long for Success, LLC</t>
  </si>
  <si>
    <t>Blumer and Associates, CPAs, PC</t>
  </si>
  <si>
    <t>blumercpas.com</t>
  </si>
  <si>
    <t>Blumer &amp; Associates, CPAs, PC helps creative agencies grow with consulting, business model transformation, coaching, leadership guidance, and the financial foundations that allow them to be sustainable. The company helps many of its clients break ceilings and grow its companies with metrics, financial advisory, and its own internally-developed growth models for service-based companies. It serves creative digital agencies and other creative businesses, with accounting, payroll, tax, tax planning, technology and process implementation, and financial advisory.</t>
  </si>
  <si>
    <t>Calmwaters Cloud Accounting</t>
  </si>
  <si>
    <t>calmwatersbookkeeping.com</t>
  </si>
  <si>
    <t>Calmwaters Cloud Accounting is a cloud accounting conversion, training, and bookkeeping company. It specializes in websites for solo or small accounting, tax, and bookkeeping practices and also offers writing, clean designs, and search engine expertise. The company offers its services to clients within the area.</t>
  </si>
  <si>
    <t>Finale, Inc. dba Finale Inventory</t>
  </si>
  <si>
    <t>AirHelp</t>
  </si>
  <si>
    <t>airhelp.com</t>
  </si>
  <si>
    <t>AirHelp is the world's largest air passenger rights advocate. We help passengers claim compensation for flight delays, cancellations, and overbookings. With our easy-to-use website and team of specialized lawyers, we make the claims process straightfor...</t>
  </si>
  <si>
    <t>AirHelp GmbH is a claims management company that enforces air passenger rights in cases of flight disruptions. Its online service helps air passengers get compensation from airlines when a flight gets canceled, delayed, or overbooked. The company serves clients globally.</t>
  </si>
  <si>
    <t>AirHelp is an impact startup. It is a claims management company that promotes and enforces air passenger rights in cases of flight disruptions globally</t>
  </si>
  <si>
    <t>TravelBoutiqueOnline</t>
  </si>
  <si>
    <t>travelboutiqueonline.com</t>
  </si>
  <si>
    <t>Travel Boutique Online is India's leading travel distribution platform. They offer a wide range of travel services to their partners, including hotel reservations, flight bookings, holiday packages, travel insurance, and transit arrangements. They also...</t>
  </si>
  <si>
    <t>Tek Travels Pvt., Ltd. doing business as Travel Boutique Online is an online platform for travel agents to come online and get access to a lot of travel and accommodation inventory. The company has emerged as one of the largest travel agent networks in the world since it was established.</t>
  </si>
  <si>
    <t>TBO – Online Travel Agency, White label Solutions, B2b travel agency, Online Travel Agents</t>
  </si>
  <si>
    <t>Entertainment Benefits Group, LLC</t>
  </si>
  <si>
    <t>entertainmentbenefits.com</t>
  </si>
  <si>
    <t>Entertainment Benefits Group (EBG) is one of the fastest growing e-commerce companies in the country, specializing in live entertainment, travel, products, and services. EBG serves over 40,000 corporate clients and reaches more than 50 million employee...</t>
  </si>
  <si>
    <t>Entertainment Benefits Group, LLC (EBG) is a technology company that powers a network of leading b2b and b2c platforms, providing leading brands in entertainment, sports, and travel with incremental distribution opportunities. It develops, owns, and operates ticketing systems, and platforms for travel and entertainment markets in the United States. The company develops sales channels and point-of-sale ticketing systems and sells admission tickets for various events and attractions.</t>
  </si>
  <si>
    <t>Chord Commerce</t>
  </si>
  <si>
    <t>chord.co</t>
  </si>
  <si>
    <t>Chord is a commerce data platform purpose built for modern brands. Chord enables brands to unify, synthesize, and orchestrate their data to drive radical decisions and revenue. Chord unlocks unified commerce data so brands can take command, drive radic...</t>
  </si>
  <si>
    <t>Chord Commerce, Inc. is a commerce-as-a-service software company. The company offers commerce businesses technology and data products that help enhance its businesses by giving cutting-edge headless commerce technology and access to meaningful first-party data. It also helps sophisticated brands do customer experience, right.</t>
  </si>
  <si>
    <t>A consumer goods company that develops personal care brands through close relationships with people who use them</t>
  </si>
  <si>
    <t>Agriconomie</t>
  </si>
  <si>
    <t>agriconomie.com</t>
  </si>
  <si>
    <t>Agriconomie is a marketplace specialized in agriculture. While many farmers use their smartphones and modern technologies to help them, Agriconomie wants to offer them the possibility to buy everything they need on their farm in one place and at the be...</t>
  </si>
  <si>
    <t>Agriconomie SAS is an agtech e-commerce company that provides farmers with a variety of online tools. It offers fertilizers, seeds, spare parts, workshop equipment, and phytosanitary products, as well as purchasing support, personalized advice, and information source sharing. The company provides services to clients throughout the country.</t>
  </si>
  <si>
    <t>A website whose objective is to allow farmers to buy everything they need on their farm in one place and at the best price</t>
  </si>
  <si>
    <t>Runwise</t>
  </si>
  <si>
    <t>runwise.com</t>
  </si>
  <si>
    <t>Runwise is a smart building platform that helps thousands of buildings operate cleaner, greener, and more affordably. They provide a unique wireless control, sensor network, and software platform to optimize heating systems. Their proprietary heat comp...</t>
  </si>
  <si>
    <t>Runwise, Inc. is a wireless control, sensor network, and software platform to better operate heating systems. It combines a proprietary heat computer and sensor network, machine learning systems, and a team of trained boiler experts, to reduce fuel consumption across New York City.</t>
  </si>
  <si>
    <t>Presenting a smarter way to run buildings</t>
  </si>
  <si>
    <t>Archy Dental</t>
  </si>
  <si>
    <t>archy.com</t>
  </si>
  <si>
    <t>One platform to power your entire dental practice. Eliminate costly add-ons, high merchant fees, payroll expenses, and increase collections as your team and your patients use one fast and easy program that they love. Get notified when Archy is a...</t>
  </si>
  <si>
    <t>GrindFoundry, Inc. doing business as Archy is a developer of an all-in-one SaaS platform intended to power an entire dental practice. The company provides oral healthcare services, enabling clients to take better care of the oral hygiene.</t>
  </si>
  <si>
    <t>SaaS practice management software for Dental Practices</t>
  </si>
  <si>
    <t>Brightside Health</t>
  </si>
  <si>
    <t>brightside.com</t>
  </si>
  <si>
    <t>Brightside Health is an online platform that provides anxiety and depression treatment. They offer medication and therapy services from licensed psychiatric providers and therapists. Their goal is to provide lasting, life-changing mental health care ta...</t>
  </si>
  <si>
    <t>Brightside Health, Inc. designs and develops a mobile application that provides telehealth services. The company provides a personalized treatment experience for members through video visits, messaging, ongoing support, and medication delivery.</t>
  </si>
  <si>
    <t>Mytonomy</t>
  </si>
  <si>
    <t>mytonomy.com</t>
  </si>
  <si>
    <t>Mytonomy delivers better patient education. We enable patients and families to understand their patient instructions, whenever and wherever they want. Patients arrive at the hospital on time, ready for their procedure, and more confident and prepared f...</t>
  </si>
  <si>
    <t>Mytonomy, Inc. is a company that operates in the Technology, Information, and Internet industry. It develops novel customer relationship management (CRM) software and offers enterprise cloud solutions for video-based patient engagement, education, and experience. Its platform allows clinicians to digitally engage with patients fully, from pre-treatment, and virtual training to post-procedure follow-ups and ongoing education, leveraging a data model to deliver a personalized experience at scale, enabling clinicians to combat misinformation and care. It serves its services to customers in the United States.</t>
  </si>
  <si>
    <t>Mytonomy is a video Q&amp;A platform for college &amp; career advice, powered by alumni mentoring. For school counselors, students, &amp; parents. Available in NC via @CFNC</t>
  </si>
  <si>
    <t>Vivante Health</t>
  </si>
  <si>
    <t>vivantehealth.com</t>
  </si>
  <si>
    <t>Vivante Health is an innovative healthcare company that offers digital all-in-one digestive care solutions. Their mission is to help those with invisible, neglected, and stigmatized chronic illnesses overcome barriers to optimal care. They focus on und...</t>
  </si>
  <si>
    <t>Vivante Health, Inc. is a healthcare solution company. It offers a complete end-to-end program based on a proven clinical foundation that is coordinated, connected, and flexible to meet the changing needs. It empowers people with chronic digestive diseases by helping to build skills, and confidence to live better. It serves clients globally.</t>
  </si>
  <si>
    <t>Digital healthcare solution for digestive health and disease</t>
  </si>
  <si>
    <t>Synapse Medicine</t>
  </si>
  <si>
    <t>synapse-medicine.com</t>
  </si>
  <si>
    <t>Synapse Medicine is a healthcare technology company that specializes in clinical decision support. Their react native components can be seamlessly integrated within electronic health record (EHR) systems, e-prescribing software, or any healthcare softw...</t>
  </si>
  <si>
    <t>Synapse Medicine SAS operates as an online platform. The company platform provides doctors with virtual medical assistance. It also specializes in artificial intelligence, health, and pharmacology.</t>
  </si>
  <si>
    <t>Artificial intelligence platform to manage drugs prescription</t>
  </si>
  <si>
    <t>Mediktor</t>
  </si>
  <si>
    <t>mediktor.com</t>
  </si>
  <si>
    <t>Mediktor is an interactive tool that can analyze users' symptoms and evaluate their state of health. It also allows them to chat with a doctor in real time. Mediktor is the most advanced clinically validated AI-based medical assistant for triage and pr...</t>
  </si>
  <si>
    <t>Teckel Medical S.L. doing business as Mediktor Corp. is a healthcare company that develops a medical symptom-checking platform. It provides patients of hospitals and insurance companies with an AI-based medical device for triage, pre-diagnose, and decision-making support. The company's application is available worldwide.</t>
  </si>
  <si>
    <t>Digital &amp; mobile health solutions based in artificial intelligence and machine learning techniques</t>
  </si>
  <si>
    <t>Axuall</t>
  </si>
  <si>
    <t>axuall.com</t>
  </si>
  <si>
    <t>Axuall is a workforce intelligence company that enables healthcare organizations to eliminate workforce onboarding delays and meet compliance regulations. They provide a comprehensive approach to workforce intelligence, connecting health systems, staff...</t>
  </si>
  <si>
    <t>Axuall, Inc. is a provider of a workforce intelligence network for healthcare intended to streamline workforce deployment, drive efficiencies, and maximize revenue. The company's network puts healthcare in control of career identity, helping clients in network planning, credentialing, enrollment, and deployment among healthcare systems, staffing firms, telehealth groups, and health plans. It provides its services to healthcare workers within the area.</t>
  </si>
  <si>
    <t>Digital Credentials | Axuall | United States</t>
  </si>
  <si>
    <t>Thyme Care</t>
  </si>
  <si>
    <t>thymecare.com</t>
  </si>
  <si>
    <t>Thyme Care is a dedicated team of nurses and care experts offering value based cancer care to help you through all phases of the cancer experience. Thyme Care collaborates across the cancer care community to improve access, experience, and outcomes, wh...</t>
  </si>
  <si>
    <t>Thyme Care, Inc. is a developer of an oncology care platform intended to guide cancer patients. It provides integrated oncology solutions, partnering with health plans to facilitate whole-person care to the members.</t>
  </si>
  <si>
    <t>Nashville TN-based provider of oncology care management solutions</t>
  </si>
  <si>
    <t>get-base.com</t>
  </si>
  <si>
    <t>Base is a company that offers at-home lab tests and doctor-approved health tracking technology. With over 20 lab tests available, Base makes it easy for individuals to take action on their symptoms and improve their health. What sets Base apart is thei...</t>
  </si>
  <si>
    <t>Crystal, Inc. doing business as Base is a science-backed lifestyle platform. It uses continuous blood tracking to guide daily lifestyle changes to help meet wellness goals. It serves globally.</t>
  </si>
  <si>
    <t>Base | At-home tests for Sleep, Stress, Energy, Diet and Sex Drive | get-base.com | Affordable, accessible</t>
  </si>
  <si>
    <t>Intellihealth</t>
  </si>
  <si>
    <t>intellihealth.co</t>
  </si>
  <si>
    <t>Intellihealth is a company that is changing the perception of obesity and redefining how it is treated. They provide specialized obesity treatment through their Evolve platform, which combines advanced technology with 30+ years of clinical expertise. T...</t>
  </si>
  <si>
    <t>Intellihealth, Inc. is a hospital and healthcare company. It specializes in treating obesity as a disease and offers a clinically proven medical obesity treatment approach that is three times lifestyle intervention alone. It provides an evaluation of each patient and customized recommendations for treatment and ongoing care. The company also offers effective medical obesity treatment to new and existing patients, both via telehealth and in person. It provides its services to clients across the country.</t>
  </si>
  <si>
    <t>Healthcare provider that offers a platform for obesity treatment</t>
  </si>
  <si>
    <t>Light-it</t>
  </si>
  <si>
    <t>lightit.io</t>
  </si>
  <si>
    <t>Healthcare Software Development | Light it Your partner in healthcare software development. We help digital health startups, clinics, and medtech companies design and develop custom apps. Visit us! Our team helps companies ideate, design, build and lau...</t>
  </si>
  <si>
    <t>Light-it, Inc. is a software development company. It offers comprehensive services; with a particular focus on mobile and web-oriented applications. The company specializes in Web Development, Mobile Development, Agile Development, Laravel, IOS, Android, ReactJS, and React-native.</t>
  </si>
  <si>
    <t>Light-it | Digital Product Agency</t>
  </si>
  <si>
    <t>Affect Therapeutics</t>
  </si>
  <si>
    <t>affecttherapeutics.com</t>
  </si>
  <si>
    <t>Affect Therapeutics is a nationwide substance use disorder treatment provider. We develop and offer substance-specific programs, based on our research and the latest science. Our treatment is provided digitally, making it more accessible, more convenie...</t>
  </si>
  <si>
    <t>Affect Therapeutics, Inc. is a developer of a digital addiction treatment platform intended to help people with drug or alcohol addiction. The company develops a mobile technology that uses contingency management and other types of reward systems as engagement techniques to drive member retention and better outcomes, enabling patients to get rid of drug use.</t>
  </si>
  <si>
    <t>Using mobile technology to deliver the world's first evidence-based, substance-specific recovery program for methamphetamine and cocaine use disorder</t>
  </si>
  <si>
    <t>NeuroFlow</t>
  </si>
  <si>
    <t>neuroflow.com</t>
  </si>
  <si>
    <t>NeuroFlow is a digital health company that integrates behavioral health across the care continuum. They assess and triage individuals to ensure they receive the appropriate level of care, promoting access and engagement in all care settings. Their goal...</t>
  </si>
  <si>
    <t>NeuroFlow, Inc. is a digital health company combining workflow automation, patient engagement solutions, services, and applied AI to promote behavioral health integration in all care settings. The company services and HIPAA-compliant, cloud-based tools simplify remote patient monitoring, improve risk stratification, and facilitate collaborative care. It is a cloud-based platform that empowers healthcare providers to track, assess, and engage patients using evidence-based practices to support mental health.</t>
  </si>
  <si>
    <t>Integrated Behavioral Health | NeuroFlow</t>
  </si>
  <si>
    <t>Moxe Health</t>
  </si>
  <si>
    <t>moxehealth.com</t>
  </si>
  <si>
    <t>Moxe Health leverages technology to improve and simplify the sharing of clinical information and critical insights between payer and provider organizations. They provide clinical data integration services for hospitals across the United States. Their t...</t>
  </si>
  <si>
    <t>Moxe Health Corp. is a medical and health company. It offers Digital ROI, a tool that automates the release of information, and Convergence, a clinical data exchange and insights solution. The company serves providers, payers, and the health IT sector.</t>
  </si>
  <si>
    <t>Streamlines the bi-directional exchange of clinical data between health plans and provider systems</t>
  </si>
  <si>
    <t>Rhyme</t>
  </si>
  <si>
    <t>getrhyme.com</t>
  </si>
  <si>
    <t>The Rhyme LiveAuth™ network replaces lengthy prior authorization processes by uniting payers and providers on one network to achieve touchless decisions in real time. Join us, and dramatically increase payer, provider and patient satisfaction.</t>
  </si>
  <si>
    <t>Rhyme, Inc. is an IT company that develops an integrated prior authorization network designed to enhance communication between payors and providers. Its platform provides powerful, secure software that works with any EHR system and connects directly with all insurance carriers, making it an economical way to submit, monitor, and complete prior authorizations, allowing clinics to electronically communicate with insurance companies within existing workflows. The company primarily operates in HealthTech, Enterprise Applications, Tech, Enterprise, SaaS, and Software broad market.</t>
  </si>
  <si>
    <t>PriorAuthNow’s powerful, secure software works with your EHR system</t>
  </si>
  <si>
    <t>Welldoc</t>
  </si>
  <si>
    <t>welldoc.com</t>
  </si>
  <si>
    <t>Welldoc is a health care technology company that develops solutions to transform the management of chronic disease. They offer an AI-driven digital health platform that optimizes interventions, clinical decisions, and population health across multiple ...</t>
  </si>
  <si>
    <t>WellDoc, Inc. is a healthcare behavioral science and technology business that develops technology solutions to support chronic disease management. The company provides Diabetes Manager, an intelligent, data-driven, and patient-centric platform that enables patients and healthcare providers to coordinate diabetes care, propel self-management, and achieve long-term adherence. Its solutions are used by private and public payers, self-insured employers, pharmaceutical companies, medical device companies, wireless operators, home health agencies, hospital systems, disease management companies, and managed care organizations.</t>
  </si>
  <si>
    <t>Digital health company revolutionizing chronic disease management</t>
  </si>
  <si>
    <t>Origin</t>
  </si>
  <si>
    <t>theoriginway.com</t>
  </si>
  <si>
    <t>Origin offers physical therapy for the pelvic floor and whole body, treating commonly overlooked health issues related to pregnancy, postpartum, menopause, and sexual health. Origin provides in person care at locations throughout California, and virtua...</t>
  </si>
  <si>
    <t>Bebé PT doing business as Origin Physical Therapy provides physical therapy, designed for women and mothers. It has treated thousands of women with overlooked but incredibly common female health issues, helping them to build strength and avoid countless unnecessary surgeries. It offers physical therapy for the pelvic floor and the whole body. It serves its customers within the area.</t>
  </si>
  <si>
    <t>Women's Health Physical Therapy | Origin</t>
  </si>
  <si>
    <t>Physiq</t>
  </si>
  <si>
    <t>physiq.com</t>
  </si>
  <si>
    <t>physIQ is a company that uses wearable biosensor data to generate personalized, clinically valid, actionable insights for better patient outcomes. They offer a personalized data analytics platform for human physiology that is data and device agnostic. ...</t>
  </si>
  <si>
    <t>PhysIQ, Inc. is a healthcare technology company that uses proprietary AI and wearable biosensors to monitor patients. Its technology can also be embedded into patient monitoring devices from other manufacturers who are seeking to design "smarter" products. It has developed a personalized physiology analytic platform (PPA) for use in both the regulated healthcare market and the unregulated health and fitness market.</t>
  </si>
  <si>
    <t>Personalized data analytics platform for human physiology</t>
  </si>
  <si>
    <t>Woebot Health</t>
  </si>
  <si>
    <t>woebothealth.com</t>
  </si>
  <si>
    <t>Woebot Health is a company that provides a mental health chatbot powered by AI. It is designed to be a personal mental health ally, backed by clinical research and grounded in science. Woebot Health offers evidence-based behavioral health solutions tha...</t>
  </si>
  <si>
    <t>Woebot Labs, Inc. doing business as Woebot Health is a healthcare technology company that provides behavioral health solutions and prescriptions for adolescent and postpartum depression. It combines sophisticated AI, clinical therapeutic research, and a relational agent called Woebot. The company offers its services within the area.</t>
  </si>
  <si>
    <t>The world’s first mental health ally for people and businesses, with scalable, meaningfully engaging AI</t>
  </si>
  <si>
    <t>Aktiia</t>
  </si>
  <si>
    <t>aktiia.com</t>
  </si>
  <si>
    <t>Aktiia is a company that provides a home blood pressure monitoring solution. Their proprietary cuffless optical Blood Pressure Monitoring technology (oBPM™) allows doctors to determine if medication is working and patients to see how lifestyle changes ...</t>
  </si>
  <si>
    <t>Aktiia SA is a company developer of an optical blood pressure monitoring tool designed to prevent and assist in high blood pressure. The company offers blood pressure monitoring bracelets designed to help patients with hypertension and designs and develops medical devices. It serves patients across the country.</t>
  </si>
  <si>
    <t>The first ambulatory blood pressure monitoring solution that can help answer needed questions</t>
  </si>
  <si>
    <t>Panoramic Health</t>
  </si>
  <si>
    <t>panoramichealth.com</t>
  </si>
  <si>
    <t>Panoramic Health is the nation’s leading integrated value based kidney care platform led by physicians. The company is committed to keeping nephrologists independent, relevant, and at the center of patient care delivery; improving outcomes and slowing ...</t>
  </si>
  <si>
    <t>Panoramic Health, LLC is a physician-owned and led practice management. The company is redefining the space through a combination of next-generation data analytics, vast industry knowledge, and cost-effective population health initiatives to help Nephrologists navigate the changing healthcare environment and prepare for value-based reimbursement.</t>
  </si>
  <si>
    <t>Evernow</t>
  </si>
  <si>
    <t>evernow.com</t>
  </si>
  <si>
    <t>Evernow is a healthcare company that provides menopause relief treatments. They offer FDA approved, effective treatment and concierge care from certified specialists. Customers can get personalized care and treatment tailored specifically for them base...</t>
  </si>
  <si>
    <t>Evernow, Inc. is a wellness and fitness services company. It develops an online teleconsultation platform intended to guide women during and after menopause. The company's platform has online access to specialized doctors, science-backed information, and treatments with conversations and information about effective care for changing hormones, enabling women to receive customized treatment and medical consults from its homes. It provides its products and services to clients across the country.</t>
  </si>
  <si>
    <t>Reinventing the healthcare experience to improve women's lives before, during, and after menopause</t>
  </si>
  <si>
    <t>Avel eCare</t>
  </si>
  <si>
    <t>avelecare.com</t>
  </si>
  <si>
    <t>Avel eCare is a telemedicine provider that supports clinicians with a team of experts available 24/7/365. They collaborate with local clinicians to deliver high-quality care when and where it's needed. Avel eCare has been offering telemedicine services...</t>
  </si>
  <si>
    <t>Avel eCare, LLC is a telemedicine care provider. It offers provider-to-provider services via telemedicine. Its services include Behavioral Health, Crisis Care, Emergency, EMS, Hospitalist, ICU, Pharmacy, School Health, Senior Care, and Specialty Clinic. It has delivered exceptional virtual care impacting millions of patients in rural and underserved communities across the United States.</t>
  </si>
  <si>
    <t>Boulder Care</t>
  </si>
  <si>
    <t>boulder.care</t>
  </si>
  <si>
    <t>Boulder Care is a telehealth addiction treatment company that provides whole person online opioid, alcohol, and substance use disorder (SUD) addiction treatment. They offer a dedicated care team consisting of doctors, peer support, and 24/7 care manage...</t>
  </si>
  <si>
    <t>Boulder Care, Inc. is a digital clinic offering long-term support and treatment for substance use disorders. The company offers telehealth addiction treatment grounded in kindness, respect, and unconditional support. It serves customers in the State of Oregon.</t>
  </si>
  <si>
    <t>A digital care provider expanding access to effective treatment for substance use</t>
  </si>
  <si>
    <t>Kinetik</t>
  </si>
  <si>
    <t>kinetik.care</t>
  </si>
  <si>
    <t>Kinetik is a company that is reimagining the way Non Emergency Medical Transportation (NEMT) works. They have partnered with Health Plans, Brokers, and Transportation Providers nationwide to develop the largest digitally integrated healthcare transport...</t>
  </si>
  <si>
    <t>Kinetik Healthcare Solutions, Inc. is a healthcare company that digitalizes the healthcare transportation industry. The company offers API solutions and a tech stack that includes a complete scheduling/booking platform, integration with major dispatch partners, and an integrated billing/claims platform. It also offers a suite of product and API solutions to stakeholders in the healthcare transportation industry.</t>
  </si>
  <si>
    <t>Healthcare transportation platform</t>
  </si>
  <si>
    <t>Health Note</t>
  </si>
  <si>
    <t>healthnote.com</t>
  </si>
  <si>
    <t>Health Note is a company that provides patient intake solutions to streamline the healthcare process. Their platform engages with patients before their visit, automatically writing answers to electronic health records (EHR) and clinical notes. This aut...</t>
  </si>
  <si>
    <t>Health Note, Inc. develops an AI platform intended to improve patient encounters. The company's platform sends out an SMS link that connects to the AI chatbot, through which the platform gathers pre-visit information and helps to format the data into a physician's note before sending it to the medical record system, enabling healthcare sector to simplify the process of documenting every physician-patient interaction.</t>
  </si>
  <si>
    <t>Health Note is a clinically intelligent patient intake that creates an improved healthcare experience for care teams and patients by updating EHR data and automating clinical notes</t>
  </si>
  <si>
    <t>Upfront</t>
  </si>
  <si>
    <t>upfronthealthcare.com</t>
  </si>
  <si>
    <t>Upfront Healthcare is a patient communications and engagement software platform that improves outcomes through advanced personalization. They have been recognized as one of the fastest growing companies and are dedicated to ushering in a new era of eng...</t>
  </si>
  <si>
    <t>Upfront Healthcare Services, Inc. is a healthcare company that develops and offers technology-enabled tools and services for the healthcare industry. The company offers a data analytics platform that helps physician practices allocate resources. It serves in the United States and India.</t>
  </si>
  <si>
    <t>A platform that proactively reassures and directs patients to the safest and most relevant care options within the health system</t>
  </si>
  <si>
    <t>Podimetrics</t>
  </si>
  <si>
    <t>podimetrics.com</t>
  </si>
  <si>
    <t>Podimetrics is a virtual care management company dedicated to preventing costly and deadly diabetic amputations. We provide high-risk patients our FDA cleared SmartMat™ through partnerships with payers and at-risk providers, including the Veterans Heal...</t>
  </si>
  <si>
    <t>Podimetrics, Inc. is a medical company. It provides care management services and technologies. The company serves in the B2C, and B2B space in the health-tech, and life sciences market segments.</t>
  </si>
  <si>
    <t>Develops an early warning system to predict and prevent diabetic foot ulcers</t>
  </si>
  <si>
    <t>Fintecture</t>
  </si>
  <si>
    <t>fintecture.com</t>
  </si>
  <si>
    <t>Fintecture is a payment solution company that enables fast and secure B2B transactions through immediate bank transfers and mobile payments. Their platform allows businesses to collect funds efficiently, offer credit to professional clients, easily cre...</t>
  </si>
  <si>
    <t>Fintecture SAS is a banking company. It is a provider of bank-to-bank payment solutions. Its features include lower costs, fewer frauds, secure payments, and no illegitimate charges. It offers its services to clients in France.</t>
  </si>
  <si>
    <t>Pioneering next-gen B2B payment platform</t>
  </si>
  <si>
    <t>Ponder</t>
  </si>
  <si>
    <t>ponder.io</t>
  </si>
  <si>
    <t>Ponder is a company that provides a solution for scaling pandas operations on data. With Ponder, users can operate on data at all scales using the familiar Pandas API. The platform allows users to run pandas at scale directly in their data warehouse, s...</t>
  </si>
  <si>
    <t>Ponder Data, Inc. is a developer of data science tools designed to develop scalable, enterprise-ready, and easy-to-use machine learning and analytics tools. The company helps data teams get to scalable insights faster, while preserving the ease of use and flexibility of the pandas API, empowering users to do data science at all scales.</t>
  </si>
  <si>
    <t>Ponder makes it easy to run pandas, a popular data science/ai library, at scale directly in your data warehouse</t>
  </si>
  <si>
    <t>Two Chairs</t>
  </si>
  <si>
    <t>twochairs.com</t>
  </si>
  <si>
    <t>Two Chairs is a mental health care company that provides therapy tailored to individual needs. They make it easy to find the right therapist and get the care you need. They offer virtual care in California, Florida, and Washington. Two Chairs believes ...</t>
  </si>
  <si>
    <t>Pacific Psychotherapy Technologies, Inc. doing business as Two Chairs is a mental health care company. It provides psychotherapy, remotely and at thoughtfully-designed clinics. The company also offers its services in San Francisco, Oakland, San Jose, Los Angeles, Seattle, and Miami.</t>
  </si>
  <si>
    <t>Data-driven therapy into new territory</t>
  </si>
  <si>
    <t>Medically Home</t>
  </si>
  <si>
    <t>medicallyhome.com</t>
  </si>
  <si>
    <t>Medically Home is a healthcare company that offers a hospital at home program. Their program allows health systems to admit patients to their own homes instead of the hospital for acute and restorative care. They provide digital health, virtual hospita...</t>
  </si>
  <si>
    <t>Medically Home Group, Inc. is a tech-enabled clinical enterprise that offers safely-shifting medical care from hospitals to patient homes. The company offers services to patients, homes, and physicians. It provides a clinical and business model solution that unlocks the home as a safe site for advanced medical care.</t>
  </si>
  <si>
    <t>Bringing the virtual hospital to the homes of high and medium acuity patients with common medical diagnoses</t>
  </si>
  <si>
    <t>Infermedica</t>
  </si>
  <si>
    <t>infermedica.com</t>
  </si>
  <si>
    <t>Infermedica is a leading digital health company that provides healthcare solutions from symptom to outcome. Their Medical Guidance Platform is a set of intelligent healthcare technologies that enables early symptom assessment and digital triage, and su...</t>
  </si>
  <si>
    <t>Infermedica Sp. z o.o. is a digital health company. It provides healthcare solutions from symptom to outcome. It also offers a medical guidance platform that is a set of intelligent healthcare technologies that enables early symptom assessment and digital triage and supports communication between physicians and patients. The company serves its customers globally.</t>
  </si>
  <si>
    <t>A leading digital health company specialized in AI-powered solutions for preliminary diagnosis and patient triage</t>
  </si>
  <si>
    <t>DexCare</t>
  </si>
  <si>
    <t>dexcare.com</t>
  </si>
  <si>
    <t>DexCare+Womp brings the best of eCommerce to healthcare for the meta description: Empowering health systems to deliver exceptional patient access, aligned and balanced with their resources and operations.</t>
  </si>
  <si>
    <t>DexCare, Inc. is a provider of Platform-as-a-Service offering to manage health system capacity and demand across all lines of care. The company enables health systems to evolve its traditional, one-to-one, patient-to-provider relationships and transform into a highly scalable digital experience for its patients increasing revenue from new, digital-first patients while minimizing new patient acquisition costs.</t>
  </si>
  <si>
    <t>A PaaS for health systems that intelligently orchestrates digital demand and health system capacity across all lines of care</t>
  </si>
  <si>
    <t>COTA Healthcare</t>
  </si>
  <si>
    <t>cotahealthcare.com</t>
  </si>
  <si>
    <t>COTA Healthcare is a company that brings clarity to cancer care by organizing fragmented, real world data to ensure that everyone touched by cancer has a clear path to the right care. They combine oncology expertise with advanced technology and analyti...</t>
  </si>
  <si>
    <t>COTA, Inc. is a health IT company that delivers cancer care data analytics services. It offers services such as Data vantage, Data Focus, Data Clinicogenomics, and Real-World Analytics. The company serves customers in the United States.</t>
  </si>
  <si>
    <t>Builds solutions for healthcare to analyze, visualize, report, and manage real-world evidence and deliver precision medicine</t>
  </si>
  <si>
    <t>Concert Health</t>
  </si>
  <si>
    <t>concerthealth.com</t>
  </si>
  <si>
    <t>Concert Health is a leading behavioral health medical group that helps medical groups and health systems integrate behavioral health care into primary care settings. They use a collaborative care model and a patient-centered, treat-to-target approach t...</t>
  </si>
  <si>
    <t>Concert Health, Inc. is a behavioral health medical company. It provides information technology, medical, and healthcare services. The company serves the primary care providers and organizations.</t>
  </si>
  <si>
    <t>Chronomics</t>
  </si>
  <si>
    <t>chronomics.com</t>
  </si>
  <si>
    <t>Chronomics enables businesses and their customers to access valuable health insights through our quick and accurate at-home testing platform.</t>
  </si>
  <si>
    <t>Chronomics, Ltd. is a tech-bio company that provides access to a bio-infrastructure to simplify and speed up the use of biomarkers to improve everyday decisions. It develops an epigenetic testing AI platform to drive the future of personalized wellness. The company tracks the user's changing health and well-being by harnessing the epigenetic information found in the DNA.</t>
  </si>
  <si>
    <t>Is an AI driven platform unlocking the power of epigenetics for personalized healthcare</t>
  </si>
  <si>
    <t>Routefusion</t>
  </si>
  <si>
    <t>routefusion.com</t>
  </si>
  <si>
    <t>Routefusion is a financial technology company that helps companies build and manage their global payment infrastructure. With our embedded solution, businesses can easily send and receive payments worldwide. We handle everything from onboarding and com...</t>
  </si>
  <si>
    <t>Routefusion, Inc. offers the cheapest and fastest way to move money around the world. Its proprietary market network algorithms search through all of the payment corridors to find the fastest and cheapest way to get customers' money where it needs to go. The company specialized in global payments and cryptocurrency.</t>
  </si>
  <si>
    <t>Enables neo-banks, payroll providers, platforms, and marketplaces to begin offering cross-border payments to their customers in days not months</t>
  </si>
  <si>
    <t>OfferFit</t>
  </si>
  <si>
    <t>offerfit.ai</t>
  </si>
  <si>
    <t>OfferFit is a company that provides an Automated Experimentation Platform powered by AI. They offer a fast and scalable solution for testing and learning, allowing marketers to discover the best message, creative, incentive, channel, and timing for eve...</t>
  </si>
  <si>
    <t>OfferFit, Inc. is a developer of a cloud-based omnichannel marketing platform. The company's platform integrates with AI and offers solutions such as referrals, up-sell, cross-sell, cross-promotions, loyalty, retention, and others by connecting to data sources, selecting offers to customers, and personalizing, and responding. It creates self-learning AI to automate the process of experimentation, allowing marketers to test &amp; learn at a radically faster pace than with A/B tests.</t>
  </si>
  <si>
    <t>Provides marketing technology, artificial intelligence, and self-learning</t>
  </si>
  <si>
    <t>Keyway Real Estate</t>
  </si>
  <si>
    <t>whykeyway.com</t>
  </si>
  <si>
    <t>Keyway is a commercial real estate solution that makes it easy for small and medium businesses to quickly and predictably achieve their goals. They leverage technology and data science to invest in highly fragmented markets, focusing on deals up to $50...</t>
  </si>
  <si>
    <t>Keyway Real Estate, Inc. is a commercial real estate technology platform intended to simplify the net-lease process for properties under ten million dollars across the United States. The company focuses on the medical sector, covering medical office buildings along with dental and veterinarian businesses, and offers commercial real estate solutions built for small and medium-sized businesses, starting with a sale-leaseback solution, allowing business owners to further invest in its growth, small and medium property owners to get immediate cash flow backed by a long-term lease.</t>
  </si>
  <si>
    <t>The real estate solution designed for small and medium businesses to easily achieve their goals</t>
  </si>
  <si>
    <t>Functionize</t>
  </si>
  <si>
    <t>functionize.com</t>
  </si>
  <si>
    <t>Functionize is an intelligent testing platform that incorporates AI and machine learning technologies to automate the painstaking software testing process. We work with teams of all sizes and skill sets to improve test creation, eliminate test flakines...</t>
  </si>
  <si>
    <t>Functionize, Inc. delivers an intelligent testing platform that incorporates AI and machine learning technologies to automate the painstaking software testing process. Its cloud-based platform enables enterprise teams to rapidly accelerate software development while eliminating traditional test scripts, test maintenance, and the need for a large QA team.</t>
  </si>
  <si>
    <t>Functionize: Selenium-Compatible, AI-Powered Testing Automation</t>
  </si>
  <si>
    <t>Canvas Ventures</t>
  </si>
  <si>
    <t>canvas.vc</t>
  </si>
  <si>
    <t>Canvas Ventures is a boutique early stage firm leading Series A and Series B investments in fintech, digital health, enterprise, data economy, and marketplaces. Canvas is a Portola Valley based venture capital firm focused on making early stage investm...</t>
  </si>
  <si>
    <t>Canvas Venture Fund LP is a venture capital and private equity company. It focuses on making early-stage investments in technology companies, with a particular focus on fintech, digital health, enterprise, data economy, and marketplaces. The company offers its services globally.</t>
  </si>
  <si>
    <t>Northstar</t>
  </si>
  <si>
    <t>northstarmoney.com</t>
  </si>
  <si>
    <t>Northstar is a financial wellness program for employees. It is trusted by top employers and helps employees better utilize their employer benefits and make financial decisions based on their individual goals. Northstar provides affordable, personalized...</t>
  </si>
  <si>
    <t>Watt, Inc. doing business as Northstar is a financial wellness and benefits company. It offers personalized financial advice about comp and benefits. The company offers its services within the area.</t>
  </si>
  <si>
    <t>All-in-one personal finance guidance, tracking, and automation</t>
  </si>
  <si>
    <t>Part Analytics</t>
  </si>
  <si>
    <t>partanalytics.com</t>
  </si>
  <si>
    <t>Part Analytics is a company that provides an AI-powered strategic sourcing solution to optimize cost, drive efficiency, and mitigate supply chain risk for electronics manufacturers and suppliers.</t>
  </si>
  <si>
    <t>Part Analytics, Inc. operates in the Software Development industry. It helps manufacturers and suppliers can work together to share demand and supply information, manage costs, and limit overall risk to the supply chain. Its AI-powered supply management solution with a modern and intuitive UI enables smarter data-driven decision-making to optimize cost and uncover hidden supply risks.</t>
  </si>
  <si>
    <t>AI-powered supply management solution automates manual processes and harmonizes data from public and private sources</t>
  </si>
  <si>
    <t>Buynamics</t>
  </si>
  <si>
    <t>buynamics.com</t>
  </si>
  <si>
    <t>Buynamics is a company that provides next level negotiations and insights for cost-based negotiations. Their main product, WTP, is an online tool that allows buyers to get insight into the cost price and commodity prices of any product within five minu...</t>
  </si>
  <si>
    <t>WTP Buynamics B.V.  is a professional negotiation about the price of a product that usually takes place without any fact-based arguments. It offers an optimal insight into the price of the products and the performance of the suppliers. It is an online tool that makes it possible to get insight into the cost price and the (history of) commodity prices of any product within five minutes and exists due to a desire to change the relationships between buyers and vendors.</t>
  </si>
  <si>
    <t>FRDM</t>
  </si>
  <si>
    <t>frdm.co</t>
  </si>
  <si>
    <t>FRDM is an enterprise-grade Software as a Service (SaaS) company that specializes in supply chain risk management. They provide AI-powered supply chain transparency software for sustainable procurement, helping businesses assess and mitigate ESG risks,...</t>
  </si>
  <si>
    <t>FRDM, Inc. is a software company that creates software applications and platforms available to customers and users on its websites. It provides supply chain information and intelligence. The company delivers enterprise-grade Software as a Service that's transforming how businesses manage risk (like child labor) and increasing transparency in its supply chain.</t>
  </si>
  <si>
    <t>Onventis</t>
  </si>
  <si>
    <t>onventis.de</t>
  </si>
  <si>
    <t>Onventis is a cloud-based software company that specializes in digital transformation of purchasing and finance processes. Their all-in-one procurement system, Onventis Buyer, helps companies manage their business spend, achieve financial control, effi...</t>
  </si>
  <si>
    <t>Onventis GmbH is a software company that supplies cloud procurement and SRM. It develops cloud-based e-procurement solutions for supplier relationship management and vendor-managed procurement. The company serves clients across the country.</t>
  </si>
  <si>
    <t>Providing a platform for sourcing, supplier and contract management, procure-to-pay, invoice automation, and spending analysis</t>
  </si>
  <si>
    <t>Nipendo</t>
  </si>
  <si>
    <t>nipendo.com</t>
  </si>
  <si>
    <t>Nipendo is a company that provides a cloud-based platform for hyperautomating RFP to Pay processes across all spend types. Their platform is used by medium-sized and large companies to reduce costs, improve procurement and supply chain efficiencies, an...</t>
  </si>
  <si>
    <t>Nipendo, Ltd. provides a cloud-based trading-partner network that removes the barriers to the widespread deployment of electronic procurement and invoicing. The company offers a product to automate the entire PO-to-payment lifecycle-from order receipt to shipping/receiving, through electronic invoicing and reconciliation all the way to payment. It enables organizations, particularly those faced with complex procurement environments, to increase the competitive advantage by eliminating manual intervention in ALL procure-to-pay (P2P) processes through use of intelligent hyperautomation.</t>
  </si>
  <si>
    <t>Provides a cloud-based RPA platform automating purchase to pay and AP processes for large and medium enterprises</t>
  </si>
  <si>
    <t>Creactives</t>
  </si>
  <si>
    <t>creactives.com</t>
  </si>
  <si>
    <t>Creactives is an Italy based provider of innovative semantic applications. They provide AI solutions combined with Knowledge Engineering for Procurement and Supply Chain digitization. Creactives helps global procurement and supply chain teams to cleans...</t>
  </si>
  <si>
    <t>Creactives S.p.A. is an information technology &amp; services company. It focuses on logistics, indirect materials, and packaging in Italy and internationally. The company offers purchasing, warehousing, comparative product analysis, customer retention, and human capital suites. It offers its services to automotive, transportation, telco, financial, manufacturing, healthcare, and other industries and utilities.</t>
  </si>
  <si>
    <t>Providing data solutions to procurement and supply chain teams</t>
  </si>
  <si>
    <t>State of Flux</t>
  </si>
  <si>
    <t>stateofflux.co.uk</t>
  </si>
  <si>
    <t>State of Flux is a global procurement and supply chain consultancy headquartered in London, UK. We specialize in supplier management, contract lifecycle management, and category management and strategic sourcing. As well as consulting, we offer trainin...</t>
  </si>
  <si>
    <t>State of Flux, Ltd. is a global procurement and supply chain consultancy and a strategic business partner to multinational companies and public-sector organizations. It offers job-focused training programs, contract management, eSourcing, market intelligence, and supply risk and supplier relationship management services. The company operates in the business consulting and services industry.</t>
  </si>
  <si>
    <t>Ignite Procurement</t>
  </si>
  <si>
    <t>ignite.no</t>
  </si>
  <si>
    <t>Ignite Procurement is a company that provides a cloud-based spend management tool to accelerate procurement success by bringing clarity, clean data, and sophisticated analytics to your fingertips.</t>
  </si>
  <si>
    <t>Ignite Procurement AS is a software development company. It specializes in developing spending analysis software including clarity to procurement, finance, and more. The company serves the technology and investment sectors.</t>
  </si>
  <si>
    <t>Candex Technologies</t>
  </si>
  <si>
    <t>candex.com</t>
  </si>
  <si>
    <t>Candex is a fintech consolidator for large organizations, providing a simple, fast, and compliant way to pay small and one-time suppliers. They aim to make companies more productive by simplifying the sharing of business information. Candex operates gl...</t>
  </si>
  <si>
    <t>Candex Solutions, Inc. is a FinTech company that specializes in payment processing platforms. The company manages setup, support, tax, and regulatory services. It serves customers in the United States.</t>
  </si>
  <si>
    <t>A collaboration app to manage payments between companies and their vendors with blockchain technology</t>
  </si>
  <si>
    <t>LOOP New Media</t>
  </si>
  <si>
    <t>loop.com</t>
  </si>
  <si>
    <t>Loop is a company that provides modern audit and pay solutions for successful supply chains. They help businesses improve their spend visibility, control costs, and increase profits. Loop's services simplify payments in the complex world of supply chai...</t>
  </si>
  <si>
    <t>Loop, Inc. is a developer of a logistics payments platform designed to automate the invoice-to-payment cycle. The company's platform digitizes all freight documents, performing real-time invoice audits and facilitating payments, thereby, helping companies reduce costs and control working capital.</t>
  </si>
  <si>
    <t>A self-serve platform built for logistics that drives fast and accurate payments</t>
  </si>
  <si>
    <t>Clune Tech</t>
  </si>
  <si>
    <t>clunetech.com</t>
  </si>
  <si>
    <t>CluneTech is a suite of companies providing industry leading solutions that simplify global business. Our technology streamlines processes such as digital sales, global payroll, tax compliance, global VAT &amp; cross border payments, making business better...</t>
  </si>
  <si>
    <t>The Taxback Group, Ltd. is a provider of taxation, finance, and travel consultancy services intended to assist in business growth and development while maintaining corporate ethics and compliance standards. The company's consulting services include tax refunds, corporate promotions, tax recovery, visa services, VAT services, international payment management, payroll monitoring and compliance, and related advisory services, enabling businesses to receive tax advice and gain insights on market risks and negation by avoiding legal hassles and promoting corporate responsibilities.</t>
  </si>
  <si>
    <t>A global B2B payments technology firm, enabling companies to send and receive cross-border payments faster and easier than ever before</t>
  </si>
  <si>
    <t>Kissflow</t>
  </si>
  <si>
    <t>kissflow.com</t>
  </si>
  <si>
    <t>Kissflow is an Enterprise Lowcode Platform used by 15K+ customers across 160 countries. It is a Work Platform built on low code/no code paradigm, offering software development workflow automation, business process management, digital workplace, project...</t>
  </si>
  <si>
    <t>Kissflow, Inc. is a SaaS software provider in the work management space. It offers SaaS solutions for business process and workflow automation. The company provides its services primarily across the country.</t>
  </si>
  <si>
    <t>KiSSFLOW is a workflow tool &amp; business process workflow management software to automate your workflow process</t>
  </si>
  <si>
    <t>Esker</t>
  </si>
  <si>
    <t>esker.com</t>
  </si>
  <si>
    <t>Automation Software For Source to Pay and Order to Cash Esker's document automation &amp; order management software solutions help your business cut costs and increase efficiencies. Learn more today! Unlocking Positive Sum Growth with AI Driven Business So...</t>
  </si>
  <si>
    <t>Esker, Inc. is an operator of a global cloud platform built to unlock strategic value for Finance, Procurement and Customer Service professionals and strengthen collaboration between companies by automating the cash conversion cycle. It addresses all types of business processes, from accounts payable and receivable to sales order processing and procurement. The company helps over 80,000 companies across the world reduce the use of paper and eliminate manual processes while improving productivity, efficiency, and environmental impact.</t>
  </si>
  <si>
    <t>Document automation SaaS solutions</t>
  </si>
  <si>
    <t>Sphera Corporation</t>
  </si>
  <si>
    <t>sphera.com</t>
  </si>
  <si>
    <t>Sphera is the leading provider for software and services on EHS, Operational Risk Management, Product Stewardship &amp; Sustainability. Sphera creates a safer, more sustainable &amp; productive world. Leading global provider of #ESG performance &amp; #riskmanageme...</t>
  </si>
  <si>
    <t>Sphera Solutions, Inc. is a provider of environmental, social, and governance (ESG) performance and risk management software. It also offers data and consulting services with a focus on environment, health, safety, and sustainability (EHS&amp;S), operational risk management, and product stewardship. It serves customers within the area.</t>
  </si>
  <si>
    <t>Largest global provider of integrated risk management software and information services</t>
  </si>
  <si>
    <t>Prospr at Work</t>
  </si>
  <si>
    <t>prospr.work</t>
  </si>
  <si>
    <t>Prospr is an all-in-one employee management app that allows businesses to easily schedule, communicate, and manage all employee operations. It consolidates multiple employee tools and workflows into one platform, making it simple and efficient for busi...</t>
  </si>
  <si>
    <t>Prospr At Work Technologies, Inc. is a software development company. It offers a SaaS-based workforce management suite for businesses with mobile, shift-based employees (think coffee shops, gyms, or hair salons). The company serves clients in the New York area.</t>
  </si>
  <si>
    <t>One app to replace them all for the communication, management, and success of frontline teams</t>
  </si>
  <si>
    <t>Arta Finance</t>
  </si>
  <si>
    <t>artafinance.com</t>
  </si>
  <si>
    <t>Arta Finance is a digital family office that empowers individuals to gain the financial superpowers that were previously only accessible to ultra high net worth individuals. It offers sophisticated financial strategies, exclusive investment opportuniti...</t>
  </si>
  <si>
    <t>Arta Finance Wealth Management, LLC is a network of innovators, researchers, finance specialists, and business executives who help people get the most out of finances. It is a group of product builders, machine learning researchers, and investment professionals who have created products for billions of users and run businesses worth billions of dollars.</t>
  </si>
  <si>
    <t>A group of product builders, machine learning researchers, and finance professionals who have created products for billions of users and run businesses worth billions of dollars</t>
  </si>
  <si>
    <t>Dama Financial</t>
  </si>
  <si>
    <t>damafinancial.com</t>
  </si>
  <si>
    <t>Dama Financial is a company that provides cannabis businesses with access to a secure and transparent banking solution. They offer cash management services, closed-loop solutions, ID verification, regulatory compliance, payments, and financial technolo...</t>
  </si>
  <si>
    <t>Dama Technology, Inc. doing business as Dama Financial is a financial services company that provides access to secure banking services for cash-intensive businesses, such as cannabis-related businesses. Its services include cash management, access to an online and mobile-friendly bank account, and cashless payment solutions. The company offers cannabis businesses access to a secure, transparent banking solution.</t>
  </si>
  <si>
    <t>Ten Thousand Coffees</t>
  </si>
  <si>
    <t>tenthousandcoffees.com</t>
  </si>
  <si>
    <t>Ten Thousand Coffees is an all-in-one mentoring software that provides inclusive networking and skills development. It is relied upon by professionals from innovative communities and organizations to find the right people for conversations. Ten Thousan...</t>
  </si>
  <si>
    <t>10KC Technology, Inc. doing business as Ten Thousand Coffees is a diversity-founded talent experience platform for best-in-class connectivity, mentoring, DEI, onboarding, early talent, leadership development, and more. The company's all-in-one solutions serve over 200 companies and social impact organizations, built for the new world of decentralized, remote, and hybrid work environments. Its highly configurable technology helps employers build, scale, and measure employee engagement, connectivity, and skills development initiatives.</t>
  </si>
  <si>
    <t>Mentoring, networking and informal talent development for enterprises, SaaS for enterprises</t>
  </si>
  <si>
    <t>Bardeen</t>
  </si>
  <si>
    <t>bardeen.ai</t>
  </si>
  <si>
    <t>Bardeen is a productivity tool that automates repetitive tasks and controls web apps from anywhere.</t>
  </si>
  <si>
    <t>Bardeen, Inc. is a no-code workflow automation tool that helps in managing and arranging repetitive workflows across apps. It offers a no-code workflow automation tool that helps knowledge workers to be more productive and builds software that streamlines workflow and automates repetitive tasks. It develops application software to replace repetitive tasks with a single shortcut and control web applications and also assists in connecting diverse services.</t>
  </si>
  <si>
    <t>No-code workflow automation tool that helps in managing and arranging repetitive workflows across apps</t>
  </si>
  <si>
    <t>Topline Pro</t>
  </si>
  <si>
    <t>toplinepro.com</t>
  </si>
  <si>
    <t>Topline Pro (formerly ProPhone) believes that home service pros and small businesses are the backbone of the economy and have gone too long without the right technologies. Topline Pro is a Generative AI platform enabling home service businesses to be easily discovered, trusted and booked, directly. The AI-driven interface rapidly and affordably creates a custom, SEO-optimized website along with a application to help sync content to and from local listings, put social media communications on autopilot and enable the business owner to easily get paid online.</t>
  </si>
  <si>
    <t>Dwelling Management, Inc. doing business as Topline Pro is a computer software company. It enables home services professionals to manage and scale its businesses online. The company offers its services within the area.</t>
  </si>
  <si>
    <t>A Generative AI platform enabling home service businesses to be easily discovered, trusted and booked, directly</t>
  </si>
  <si>
    <t>GlobalFair</t>
  </si>
  <si>
    <t>myglobalfair.com</t>
  </si>
  <si>
    <t>One Stop Solution for Building Materials | GlobalFair We offer top quality building materials at best rates. We offer cut to size products and have a robust technology led supply chain. One Stop Solution for Building MaterialsCountertops,Cabinets,Nat...</t>
  </si>
  <si>
    <t>Globalfair, Inc. is an experienced sourcing company. It offers services and solutions including sourcing, organized production, price negotiation, quality inspection, technical evaluation with pattern designing, cost-effective shipping, and timely delivery.</t>
  </si>
  <si>
    <t>Construction and building materials supplier that offers a tech-enabled manufacturing and supply chain</t>
  </si>
  <si>
    <t>banyan.com</t>
  </si>
  <si>
    <t>Engage patients online with real-time reviews, HIPAA-compliant social media posts, personalized websites and automated practice listings.</t>
  </si>
  <si>
    <t>Rotomaire, Inc. doing business as Banyan is a technology company that develops data infrastructure platform. It provides merchant partners with new opportunities to drive customer engagement, revenue, and profitability through collaborations on its platform with receipt data, all with complete transparency and control through its privacy-by-design architecture. The company's platform helps banks and fintechs have more efficient and effective access to item-level transaction data, enabling greater product and servicing experience personalization as well as differentiation to support growth and operating efficiency.</t>
  </si>
  <si>
    <t>A digital marketing and patient engagement platform helping healthcare professionals humanize healthcare</t>
  </si>
  <si>
    <t>Onward</t>
  </si>
  <si>
    <t>onwardapp.com</t>
  </si>
  <si>
    <t>Onward is a FinTech platform designed to help co parents manage shared expenses for their children more easily. With Onward, co parents can streamline communication about finances, quickly share past or future expenses, suggest expense splits, upload r...</t>
  </si>
  <si>
    <t>Onward Solutions, Inc. is a FinTech platform designed to help co-parents manage shared expenses for children easily. Its app the co-parents can streamline communication about finances, quickly share past or future expenses, suggest expense splits, upload receipts, and pay each other back all from one place.</t>
  </si>
  <si>
    <t>A free and easy-to-use app that helps separated co-parents track and manage shared expenses for their children</t>
  </si>
  <si>
    <t>Breachquest</t>
  </si>
  <si>
    <t>breachquest.com</t>
  </si>
  <si>
    <t>BreachQuest is a cybersecurity company that provides industry-leading services such as digital forensics, breach response, cyber due diligence, and vulnerability assessment. They specialize in staying ahead of business email compromise (BEC) attacks an...</t>
  </si>
  <si>
    <t>BreachQuest, Inc. is a provider of security breach and incident response management services intended to offer visibility into malicious content and immediately deliver responses. The company utilizes forensic triage tools to offer cybersecurity, digital forensics, ransomware response and recovery, data collection, malware investigation, phishing response administration, and other related services, enabling companies to implement an effective phishing incident response plan and mitigate future uncertainties.</t>
  </si>
  <si>
    <t>Enhance cyber resilience, reduce attacker dwell-time, and lower incident cost</t>
  </si>
  <si>
    <t>Recuro Health - Next Generation in Health Care and Digital Medical Home</t>
  </si>
  <si>
    <t>recurohealth.com</t>
  </si>
  <si>
    <t>Recuro Health is an integrated digital health solutions company that provides virtual services such as primary care, behavioral health, urgent care, and more on one platform. They aim to make advanced healthcare accessible by offering coordinated care ...</t>
  </si>
  <si>
    <t>Recuro Health, Inc. is a developer of a digital health platform designed for employers, providers, and managed care organizations. The company's software offers different tools, education, and guidance through digital and virtual data with the help of health assessments and message-based and video interactions. It also enables the healthcare industry to allow patients to actively engage in its health.</t>
  </si>
  <si>
    <t>Integrate existing employee benefits alongside preventative telehealth services into one customizable SAAS platform</t>
  </si>
  <si>
    <t>ScriptDrop</t>
  </si>
  <si>
    <t>scriptdrop.co</t>
  </si>
  <si>
    <t>ScriptDrop is a prescription delivery service that connects pharmacies, providers, and patients. They provide a coast-to-coast delivery network, medication access expertise, and flexible technology to ensure continuous patient care and improve medicati...</t>
  </si>
  <si>
    <t>ScriptDrop, Inc. is a hospital, health care, and medical practice company. It develops an in-workflow prescription delivery and medication reminder service. The company offers its services within the area.</t>
  </si>
  <si>
    <t>Platform connects pharmacies and patients directly to courier, making the prescription delivery process simple and seamless</t>
  </si>
  <si>
    <t>Pipe Dreams</t>
  </si>
  <si>
    <t>pipedreams.com</t>
  </si>
  <si>
    <t>PipeDreams is a home services company that aims to be the most reputable provider in every market in the country. They buy businesses with amazing teams and use technology to grow them into industry-leading organizations. Their product and engineering ...</t>
  </si>
  <si>
    <t>PipeDreams Ventures, Inc. is the next-gen, tech-powered home services provider. It buys businesses with amazing teams and uses technology to grow them into industry-leading organizations. It has a deep understanding of small business dynamics and unique insights into the technology, local marketing, and M&amp;A needed to disrupt home services.</t>
  </si>
  <si>
    <t>PipeDreams invests in trusted plumbing and HVAC businesses</t>
  </si>
  <si>
    <t>Groundfloor Finance, Inc.</t>
  </si>
  <si>
    <t>Groundfloor Finance, Inc. is a financial services company. It offers real estate finance, real estate investing, peer-to-peer lending, and hard money lending. The company provides its services to clients throughout the United States.</t>
  </si>
  <si>
    <t>Bushel</t>
  </si>
  <si>
    <t>bushelpowered.com</t>
  </si>
  <si>
    <t>Bushel is a software developer for the agriculture industry that specializes in helping ag retailers and farmers streamline their businesses with mobile applications, web platforms, and offer management systems. Our tools help make it easy for everyone...</t>
  </si>
  <si>
    <t>Bushel, Inc. is an independently owned software company. Its product suite includes its flagship mobile app, websites, trading tools, market feeds, API services, and a custom software division focused on agriculture. It is a provider of software technology solutions for farmers, grain buyers, ag retailers, protein producers and food companies.</t>
  </si>
  <si>
    <t>Powers APIs, apps, websites, and digital solutions to support business operations across the entire agricultural industry</t>
  </si>
  <si>
    <t>Rooser</t>
  </si>
  <si>
    <t>rooser.eu</t>
  </si>
  <si>
    <t>Rooser is an online seafood marketplace that connects seafood buyers and suppliers across Europe. They provide trading tools for seafood experts to trade efficiently, negotiate prices, and process deliveries in real time, 24/7. Their vision is to elimi...</t>
  </si>
  <si>
    <t>Rooser, Ltd. connects seafood buyers and suppliers, giving them the right tools to trade efficiently, negotiate prices, and process deliveries across Europe all in real-time, 24/7. It eliminates the seafood waste of the world by building trading tools for seafood experts. The company is making sure wholesalers can get the right fish, at the right price. It is helping primary processors trade across Europe, totally hassle-free.</t>
  </si>
  <si>
    <t>Connects seafood buyers and suppliers across Europe, providing them with the tools they need to trade efficiently</t>
  </si>
  <si>
    <t>Mable</t>
  </si>
  <si>
    <t>meetmable.com</t>
  </si>
  <si>
    <t>Mable brings together retailers, brands and distributors to make it easier to do business together. We're bringing next generation wholesale technology to the food &amp; beverage space. Wholesale</t>
  </si>
  <si>
    <t>Mable Wholesale, Inc. is a wholesale commerce platform for small businesses in the grocery. The company brings enterprise-level wholesale ordering, marketing, and product discovery to independent grocers, emerging brands, and regional specialty food and beverage distributors.</t>
  </si>
  <si>
    <t>A wholesale commerce platform for small businesses in the grocery</t>
  </si>
  <si>
    <t>AceUp</t>
  </si>
  <si>
    <t>aceup.com</t>
  </si>
  <si>
    <t>AceUp is a premier leadership development coaching solution that offers personalized leadership coaching, team coaching, and AI-powered people analytics. They partner with Paradigm for Parity to advance gender parity, diversity, equity, and inclusion. ...</t>
  </si>
  <si>
    <t>AceUp, Inc. is a training and coaching company. It offers leadership development coaching solution that has an impact on all levels of the organization from personalized one-on-one experiences to groups and teams. It also focuses on developing leadership competencies that reflect the collective goals and purpose of new managers to senior executives. The company provides its services and solutions to organizations across five continents and clients across the country.</t>
  </si>
  <si>
    <t>AceUp delivers higher-performing leaders and enables purpose-aligned organizations through coaching at scale</t>
  </si>
  <si>
    <t>Navina</t>
  </si>
  <si>
    <t>navina.ai</t>
  </si>
  <si>
    <t>Navina is a leading AI-powered platform for primary care that uses medically informed AI to replace disorganized patient data with an intuitive Patient Portrait, a logical grid that makes it possible for every primary care physician to assess even the ...</t>
  </si>
  <si>
    <t>Navina Technologies, Ltd. is an information services company. It offers services such as pre-visit planning, diagnosis capture,  risk adjustment, and compliance. The company serves its services to the healthcare industry.</t>
  </si>
  <si>
    <t>Turns chaotic data into actionable patient portraits - transforming care and value-based outcomes</t>
  </si>
  <si>
    <t>Eligible</t>
  </si>
  <si>
    <t>eligible.com</t>
  </si>
  <si>
    <t>Eligible is a company that provides insurance billing APIs for healthcare businesses. Their APIs enable the integration of insurance billing experiences into healthcare applications, protecting patients from surprise medical bills. They offer a modern ...</t>
  </si>
  <si>
    <t>Eligible, Inc. is an online platform company. It specializes in operating an API network that provides connectivity and processing including policy, coverage, demographics, authorizations, and coordination of benefits, claims, and payments. The company serves health insurance companies in the United States.</t>
  </si>
  <si>
    <t>GParency</t>
  </si>
  <si>
    <t>gparency.com</t>
  </si>
  <si>
    <t>GPARENCY is a top tier mortgage brokerage where you only pay a max of $11K upfront or 1/4 point at closing. As a GPARENCY member, you'll gain access to competitive tools, including direct connections with thousands of America's top lenders, up to date ...</t>
  </si>
  <si>
    <t>Gparency, LLC is a commercial mortgage company. It provides access to competitive tools, including direct connections with thousands of America's lenders, up-to-date commercial real estate data, access to 50K+ commercial listings, and more. The company serves businesses and customers within the area.</t>
  </si>
  <si>
    <t>America’s Premier Commercial Mortgage Brokers</t>
  </si>
  <si>
    <t>Gasology</t>
  </si>
  <si>
    <t>gasology.com</t>
  </si>
  <si>
    <t>Gasology is a revolutionary e-commerce motor fuel marketplace and web-enabled smartphone app. It enables retail, business, municipality, and fleet consumers to search, price compare, and purchase their motor fuel needs for today and for future periods....</t>
  </si>
  <si>
    <t>Gasology, LLC is a cloud-based e-commerce fuel marketplace and web-enabled smartphone app for the motor fuel industry. It provides the tools and the marketplace for consumers to connect with refiners, distributors, and stations in order to allow consumers the ability to search, price compare and purchase motor fuel needs for today and for periods in the future. The company serves clients within the area.</t>
  </si>
  <si>
    <t>Aide Support, Inc.</t>
  </si>
  <si>
    <t>aide.app</t>
  </si>
  <si>
    <t>Aide Support, Inc. is a customer support company. It builds tools to help teams get more done, starting with customer support, it is able to surface useful information, save time with API integrations and give teams a bird's eye view of incoming requests.</t>
  </si>
  <si>
    <t>Kriya, Inc. dba Kalendar AI</t>
  </si>
  <si>
    <t>kalendar.ai</t>
  </si>
  <si>
    <t>Kriya, Inc. doing business as Kalendar AI provides WaaS based messaging platform intended to streamline the process of workforce management. The company's messaging platform specializes in providing instant hiring, automated vetting, paperwork, payments, ratings, and project milestones, enabling companies to keep its teams remote and work on-demand.</t>
  </si>
  <si>
    <t>Replica Media Pty., Ltd.</t>
  </si>
  <si>
    <t>replicastudios.com</t>
  </si>
  <si>
    <t>Replica Media Pty., Ltd. is a game and film company. It provides voice-overs and performances through an AI that can replicate the human voice. The company offers its services to the media industry.</t>
  </si>
  <si>
    <t>Marqo.ai</t>
  </si>
  <si>
    <t>marqo.ai</t>
  </si>
  <si>
    <t>Marqo.ai is a developer of the tensor search for humans. The company develops an open-source tensor search engine that integrates with applications, websites, and workflows.</t>
  </si>
  <si>
    <t>Play.ht, Inc.</t>
  </si>
  <si>
    <t>Play.ht, Inc. application for listening to articles using Text to Speech technologies. It has built a number of tools that help with converting text to audio and consuming the audio conveniently.</t>
  </si>
  <si>
    <t>Windsor Software, Inc.</t>
  </si>
  <si>
    <t>windsor.io</t>
  </si>
  <si>
    <t>Windsor Software, Inc. is a computer software company. It offers a platform for e-commerce brands that specializes in automating and scaling personalized videos. The company offers its services around the globe.</t>
  </si>
  <si>
    <t>Kite</t>
  </si>
  <si>
    <t>kite.com</t>
  </si>
  <si>
    <t>Kite develops a cloud-based integrated development environment platform for coders and programmers. It offers tools and services that help developers to design, write, test, deploy, and manage code bases.</t>
  </si>
  <si>
    <t>Stenography, LLC</t>
  </si>
  <si>
    <t>Stenography, LLC is an API that uses AI to take the confusion out of coding and communicating about code within teams. It provides explain code in any popular language- populate explanations with relevant documentation.</t>
  </si>
  <si>
    <t>Reduct, Inc.</t>
  </si>
  <si>
    <t>Durable Technologies, Inc.</t>
  </si>
  <si>
    <t>Durable Technologies, Inc. is a software development company that provides insurance, marketing options, and invoicing tools, serving small entrepreneurs, and focusing on business expansion. It serves in the B2B, SaaS space in the High Tech market segments.</t>
  </si>
  <si>
    <t>PatentPal, Inc.</t>
  </si>
  <si>
    <t>PatentPal, Inc. is building a SaaS platform for patents. It software automates the mechanical aspects of patent drafting so that people can save time and focus on higher-value aspects of practice.</t>
  </si>
  <si>
    <t>Poly Corp.</t>
  </si>
  <si>
    <t>Booste Corp. dba Banana</t>
  </si>
  <si>
    <t>Booste Corp. doing business as Banana provides Machine Learning models as an API and hosts custom models. It is bringing ML superpowers to any developer. The company serves clients across California.</t>
  </si>
  <si>
    <t>Chai Research Corp.</t>
  </si>
  <si>
    <t>chai.ml</t>
  </si>
  <si>
    <t>Chai Research Corp. is an NLP startup that is developing Chai, a chatbot messaging platform. It is a destination for compelling conversations with AI.</t>
  </si>
  <si>
    <t>Woebot Labs, Inc.</t>
  </si>
  <si>
    <t>Woebot Labs, Inc. doing business as Woebot Health is the first mental health ally for people and businesses, with products that put personal growth in people's hands. The company provides behavioral health solutions and prescriptions for adolescent and postpartum depression. It offers a platform that makes therapy accessible and stigma-free for patients suffering from anxiety, depression, and mental health issues and serves clients in the State of California.</t>
  </si>
  <si>
    <t>CLB Creative, Ltd.</t>
  </si>
  <si>
    <t>supercreator.ai</t>
  </si>
  <si>
    <t>CLB Creative, Ltd. is the next generation of the video creation studio. It is a mobile app that uses artificial intelligence to help become a better content creator and go from ideation to creation in minutes.</t>
  </si>
  <si>
    <t>Charmed, Inc. dba Keys, Inc.</t>
  </si>
  <si>
    <t>thekeys.ai</t>
  </si>
  <si>
    <t>Charmed, Inc. doing business as Keys, Inc. is building the architecture of intent-based communication. It helps everyone in the world become better communicators. The company specializes in software development.</t>
  </si>
  <si>
    <t>Steepstreet, LLC dba The.com Platform, Inc.</t>
  </si>
  <si>
    <t>the.com</t>
  </si>
  <si>
    <t>The.com Platform, Inc. is a company that has built a way to create and manipulate websites. Its light sites are reactive and modular in nature. The company has also provided contrarian startups that set out to Democratize the Internet across the country.</t>
  </si>
  <si>
    <t>Boomy Corp.</t>
  </si>
  <si>
    <t>Boomy Corp. is a generative tech company creating AI that enables anyone with a smartphone to produce and monetize world-class original songs. The company community includes first-time music makers, established artists and producers, and everyone in between. It also creates the first song and experiences the joy of making music for yourself never made music before.</t>
  </si>
  <si>
    <t>AI Interaction Corp. dba AMAI</t>
  </si>
  <si>
    <t>amai.io</t>
  </si>
  <si>
    <t>AI Interaction Corp. doing business as AMAI is Voice AI solutions for enterprises. The company uses realistic speech synthesis and saves 30% or even more on any voice content production.</t>
  </si>
  <si>
    <t>Lalaland BV</t>
  </si>
  <si>
    <t>lalaland.ai</t>
  </si>
  <si>
    <t>Lalaland BV uses neural networks to generate images of artificial humans. The company uploads a file containing images of the new collection in the form of 3D appeal and selects from a large and diverse library of size, age, and ethnicity.</t>
  </si>
  <si>
    <t>NoCode, Inc. dba Enzyme</t>
  </si>
  <si>
    <t>enzyme.so</t>
  </si>
  <si>
    <t>NoCode, Inc. doing business as Enzyme is a no-code tool that creators, developers, and businesses use to design and launch smart contracts without writing any code. It provides no-code access to web3 and allows creators and businesses to develop and implement smart contracts. The go-to destination for building in web3, it creates, manages, and ships on-chain in seconds.</t>
  </si>
  <si>
    <t>Creatext GmbH</t>
  </si>
  <si>
    <t>creatext.ai</t>
  </si>
  <si>
    <t>Creatext GmbH is a browser extension that helps customer-facing employees write faster and better. The company provides a final project, in the form of a predetermined solution. It conducts research on prospects and generates hyper-personalized sales messages that are so good that prospects will think spend 30 minutes researching them.</t>
  </si>
  <si>
    <t>Altered, Ltd.</t>
  </si>
  <si>
    <t>Altered, Ltd. allows it to change its voice to any of its carefully curated portfolio or custom voices and create compelling professional voice performances. It is a disruptive, well-funded, stealth-mode startup that uses Artificial Intelligence to democratize Digital Audio Content Creation.</t>
  </si>
  <si>
    <t>Sho.AI, Inc.</t>
  </si>
  <si>
    <t>Nabla Technologies SAS</t>
  </si>
  <si>
    <t>Nabla Technologies SAS provides an artificial intelligence solution. The company offers augmented customer experience, generative design, and decision-making. It allows people and businesses to machine intelligence.</t>
  </si>
  <si>
    <t>Elai, Inc.</t>
  </si>
  <si>
    <t>Elai, Inc. is a deep-tech startup company, a global team of AI technology devotees. The company is a dreamer led by its users' needs and design-driven approach. It offers a text-to-video platform that allows users to generate AI videos with real humans just from text</t>
  </si>
  <si>
    <t>Respeecher, LLC</t>
  </si>
  <si>
    <t>Respeecher, LLC is an operator of a deep learning-based voice tech company designed to produce high-quality synthetic speech. The company's product applies deep learning uses artificial intelligence technology to do speech processing for a spectrum of B2B markets while allowing the user to speak in the voice of someone else, enabling clients to create innovative entertainment content and communicate with different accents.</t>
  </si>
  <si>
    <t>AI2sql</t>
  </si>
  <si>
    <t>AI2sql is a unique tool that helps users generate SQL queries powered by AI. It primarily operates in the information and technology services industry.</t>
  </si>
  <si>
    <t>Insomnia Labs, Inc. dba Monterey AI</t>
  </si>
  <si>
    <t>monterey.ai</t>
  </si>
  <si>
    <t>Insomnia Labs, Inc. doing business as Monterey AI is a software development company. It offers something SaaSy, AI and co-pilot for product development.</t>
  </si>
  <si>
    <t>Alethea Tech Pte., Ltd. dba Alethea AI</t>
  </si>
  <si>
    <t>alethea.ai</t>
  </si>
  <si>
    <t>Alethea Tech Pte., Ltd. doing business as Alethea AI is building an ecosystem of products that create, detect, track and authenticate deepfakes and other synthetic AI-generated media. It provides protection against malicious synthetic media by relying on a hybrid system of human labor and AI algorithms, and by focusing on the core benefits provided by blockchain technology.</t>
  </si>
  <si>
    <t>Autobound, Inc.</t>
  </si>
  <si>
    <t>Secure assistant with all your company's knowledge</t>
  </si>
  <si>
    <t>Dust.tt design and deploy large language model apps. It provides chain arbitrarily between calls to models and code execution.</t>
  </si>
  <si>
    <t>Design and deploy large Language Model Apps.</t>
  </si>
  <si>
    <t>Nuclia</t>
  </si>
  <si>
    <t>Bosutech XXI, S.L. doing business as Nuclia is an easy-to-use API that builds AI-powered search engines in minutes. It is an end-to-end and easy-to-use API, able to process any kind of data, to supercharge applications with an AI-powered search engine.</t>
  </si>
  <si>
    <t>Humanloop, Ltd.</t>
  </si>
  <si>
    <t>Humanloop, Ltd. offers an AI-powered annotation and training tool based on world-class active learning research. It provides a teaching AI to improve performance with 10 times less human training than existing systems.</t>
  </si>
  <si>
    <t>Draft, Inc.</t>
  </si>
  <si>
    <t>Draft, Inc. is an operator of an on-demand content writing platform intended to help businesses outsource the content creation process. The company's platform permits businesses to submit a request for content and source content writers depending on the requirements leveraging artificial intelligence-based matching algorithms, enabling clients to scale content creation without spending time on sourcing an able copywriter.</t>
  </si>
  <si>
    <t>PhotoRoom</t>
  </si>
  <si>
    <t>photoroom.com</t>
  </si>
  <si>
    <t>PhotoRoom is an image editing app that lets you capture, edit, and mix images by editing objects. We use artificial intelligence to automatically cut out the background and overlay your subject over a gorgeous background</t>
  </si>
  <si>
    <t>Artizans S.A.S. doing business as PhotoRoom, Inc. is a developer of a photo editing platform designed to provide studio-quality product pictures. The company's platform uses learning to translate pixels into objects, remove background, change the background, and showcase products in one click, enabling entrepreneurs and small businesses to compose images that stand out. It serves clients within the area.</t>
  </si>
  <si>
    <t>Automatically remove backgrounds and create professional images</t>
  </si>
  <si>
    <t>Anima App, Ltd.</t>
  </si>
  <si>
    <t>Anima App, Ltd. helps designers and developers to focus on creation. The company offers a set of tools for websites and mobile app design, including software for Mac, a mobile app, plugins for design software, and a website.</t>
  </si>
  <si>
    <t>Dala Technologies, Ltd.</t>
  </si>
  <si>
    <t>dala.ai</t>
  </si>
  <si>
    <t>Dala Technologies, Ltd. is a contextual search tool that enlightens the work by unifying a team's collective knowledge. It accelerates the seamless exchange of workplace knowledge.</t>
  </si>
  <si>
    <t>Sapling Intelligence, Inc.</t>
  </si>
  <si>
    <t>sapling.ai</t>
  </si>
  <si>
    <t>Sapling Intelligence, Inc. is a company that helps professionals prioritize and write more on-point messaging across different channels. It also builds the AI assistant for all communication, one that adapts to each user, across diverse settings.</t>
  </si>
  <si>
    <t>Metaphor Systems</t>
  </si>
  <si>
    <t>Metaphor Systems is a language-model-based search engine that simplifies how users carry out web searches. The company's language model was trained to search through 2.5 million technical news articles and predict web pages in a context where someone is describing them, enabling users to run queries with a model that predicts which webpage is most likely to fill in the blank of unfinished search instructions.</t>
  </si>
  <si>
    <t>AiMi, Inc.</t>
  </si>
  <si>
    <t>AiMi, Inc. is engaged in the music industry. The company builds software platforms that transform the way artists create, publish, and monetize music.</t>
  </si>
  <si>
    <t>Tymely, Inc.</t>
  </si>
  <si>
    <t>tymely.ai</t>
  </si>
  <si>
    <t>Tymely, Inc. is an artificial intelligence-based outsourced contact center for text channels built to combat poor customer support and provide an outstanding one. It uses a hybrid approach that combines cutting-edge nlp technology and man-in-the-loop, driving faster ticket handling time with an immediate ticket resolution. It connects the existing ticketing system and automatically detects the tickets to be handled.</t>
  </si>
  <si>
    <t>Craftly.ai, Inc.</t>
  </si>
  <si>
    <t>Craftly.ai, Inc. offers a web-based artificial intelligence writing platform that uses natural language processing and machine learning to analyze content research and write plagiarism-free original articles. Its AI copywriter boost creativity that helps beat writer's block and enhances writing potential. The company uses breakthrough GPT-3 technology to understand and emulate the unique, human communication style.</t>
  </si>
  <si>
    <t>Pragmatica, Ltd.</t>
  </si>
  <si>
    <t>pragma.ai</t>
  </si>
  <si>
    <t>Pragmatica, Ltd. centralizes knowledge from across the organization with a single plug-in, ensuring alignment and giving instant support to client-facing teams. It offers sales development, collaboration, knowledge sharing, customer experience, sales engagement, and email.</t>
  </si>
  <si>
    <t>Gemsouls, Inc.</t>
  </si>
  <si>
    <t>mygemsouls.com</t>
  </si>
  <si>
    <t>Gemsouls is an artificial intelligence platform powering virtual characters and their connections to the real world. We are creating a new way for fans to enjoy their favorite characters, for creators to bring fictional beings to life, and ultimately, ...</t>
  </si>
  <si>
    <t>Gemsouls, Inc. is an artificial intelligence platform powering virtual characters and its connections to the real world. The company focuses on creating a new way for fans to enjoy its favorite characters and stay forever connected to the people and hold so close to its hearts, fictional or real.</t>
  </si>
  <si>
    <t>XOKind, Inc.</t>
  </si>
  <si>
    <t>Papercup Technologies, Ltd.</t>
  </si>
  <si>
    <t>papercup.com</t>
  </si>
  <si>
    <t>Papercup Technologies, Ltd. is a software development company. It provides a speech processing platform intended to translate and generate voice-overs for videos. The company offers its services to the software, technology, and media industries within the area.</t>
  </si>
  <si>
    <t>ManageBetter</t>
  </si>
  <si>
    <t>managebetter.com</t>
  </si>
  <si>
    <t>Generate clear, precise performance reviews. Find the right words for employee feedback &amp; comments. Save time &amp; stay organized. Used by Microsoft, Disney &amp; Sanofi. For employees and peers.</t>
  </si>
  <si>
    <t>ManageBetter is a remote company that is a leader in developing opportunities for motivated leaders. Its performance review phrase builder helps managers write clear, precise feedback for its employees. It saves time, improves morale, and increases employee productivity.</t>
  </si>
  <si>
    <t>Pencil Technologies Pte., Ltd.</t>
  </si>
  <si>
    <t>Hello Cognition</t>
  </si>
  <si>
    <t>beta.sayhello.so</t>
  </si>
  <si>
    <t>Hello Cognition  is a search engine for software developers. It instantly answers technical questions with simple explanations and relevant code snippets from the web.</t>
  </si>
  <si>
    <t>EmbodyMe, Inc.</t>
  </si>
  <si>
    <t>EmbodyMe, Inc. offers a VR app that will allow users to create a photo-realistic avatar from one facial photograph. It also allows users to communicate and interact with others, in the digital world, as though standing face to face. It develops patented AI technology that will revolutionize the way to video chat, live stream, and create videos.</t>
  </si>
  <si>
    <t>ModelMe UG</t>
  </si>
  <si>
    <t>modelme.tech</t>
  </si>
  <si>
    <t>ModelMe UG generates fashion models and is on a mission to digitize the $25B global modeling market. The company designs algorithms based on cutting-edge research in computer vision and implements them within an intuitive B2B SaaS tool.  It develops and sells software for creating and editing visual digital content.</t>
  </si>
  <si>
    <t>splashhq.com</t>
  </si>
  <si>
    <t>Splash is a developer of an online music platform intended to change the way independent music is made. The company's platform uses artificial intelligence to create various musical experiences for singing, playing instruments, composing songs and audios, enabling music creators to avail the essential learning and creative tools for music creation.</t>
  </si>
  <si>
    <t>Mantium, Inc.</t>
  </si>
  <si>
    <t>Mantium, Inc. is a cloud platform for building large language models and managing them at scale. It power innovative applications built with OpenAI, Eleuthera, AI21, Hugging Face, and Cohere.</t>
  </si>
  <si>
    <t>Modyfi, Inc.</t>
  </si>
  <si>
    <t>modyfi.com</t>
  </si>
  <si>
    <t>Modyfi, Inc. is a software company that offers next-generation tech to design with a high-performance, browser-based application offering AI-powered tooling, non-destructive workflows, and frictionless collaboration. The company also provides services that have creatives by removing the mundane, making teamwork easy, accelerating the design process, and making the creation of better images faster than ever.</t>
  </si>
  <si>
    <t>Peech Technology, Ltd.</t>
  </si>
  <si>
    <t>peech-ai.com</t>
  </si>
  <si>
    <t>Peech Technology, Ltd.  offers an automatic video editing tool for content marketing teams ( SaaS, web application, cloud). It  analyzes the verbal content of the video, edits it into a short and catchy version, and enhances it with suited visual elements that attract the audience. The company helps content marketing teams transform its video creation process and scale fast through automatic video editing.</t>
  </si>
  <si>
    <t>Adflow, Inc.</t>
  </si>
  <si>
    <t>Adflow, Inc. offers smart OOH transit advertising. The company also offers DOOH, Advertising, Marketing, OOH, Out of Home, Digital Out Of Home, Transit, Transport, Taxi, digital marketing, Audience measurement, and taxi advertising.</t>
  </si>
  <si>
    <t>Productive Labs Com, Ltd. dba Spiritt</t>
  </si>
  <si>
    <t>Productive Labs Com, Ltd. doing business as Spiritt enables the development of complex applications by describing the concept to a computer without the need to write code. It is a human-assisted AI platform that lets's build complex apps like Airbnb, Instagram, Pinterest, and many more without any tech skills needed.</t>
  </si>
  <si>
    <t>deepdub.ai</t>
  </si>
  <si>
    <t>Deepdub aims to bridge the language barrier and cultural gap in entertainment experiences through high-quality seamless localization. The company provides a high-quality seamless localization service of entertainment content using deep learning and Al algorithms.</t>
  </si>
  <si>
    <t>Aiva Technologies SARL</t>
  </si>
  <si>
    <t>aiva.ai</t>
  </si>
  <si>
    <t>Aiva Technologies SARL is an entertainment company. It offers services that design and develop AIVA and artificial Intelligence and composes music for movies, commercials, games, and TV shows. The company offers its services to people around Luxembourg.</t>
  </si>
  <si>
    <t>SeMI Technologies B.V.</t>
  </si>
  <si>
    <t>Weaviate, B.V. builds, maintains, and commercializes the open-source vector database. It offers products in the form of Cloud Services to a variety of industries.</t>
  </si>
  <si>
    <t>SecondNature AI, Inc.</t>
  </si>
  <si>
    <t>secondnature.ai</t>
  </si>
  <si>
    <t>SecondNature AI, Inc. is a coaching platform intended for sales reps based on dialogue. Its solution provides personalized coaching plans, feedback, analysis, and it begins by analyzing CRM data to detect patterns and anomalies in sales representatives' performance, enabling clients to deliver higher sales productivity, faster onboarding cycles, faster roll out change and a more effective channel partner program.</t>
  </si>
  <si>
    <t>init ML dba ClipDrop</t>
  </si>
  <si>
    <t>clipdrop.co</t>
  </si>
  <si>
    <t>init ML doing business as ClipDrop is an app that turns regular mobile photos into professional product visuals. It offers accurate background removal as it uses state-of-the-art vision AI to provide the best analysis &amp; cut-out technology. It is available on Android, iOS, macOS, and Windows.</t>
  </si>
  <si>
    <t>OnLoop Pte., Ltd.</t>
  </si>
  <si>
    <t>onloop.com</t>
  </si>
  <si>
    <t>OnLoop is a company that provides an AI-powered habit building platform for teams. Their platform helps teams stay motivated, aligned, and accountable, with features such as real-time feedback, goal tracking, and personalized content. OnLoop is designe...</t>
  </si>
  <si>
    <t>OnLoop Pte., Ltd. is the first product designed to reinvent how hybrid teams are assessed and developed. The company helps teams drive an impactful loop of regular reflection, feedback, and learning that managers and teams co-create to provide powerful insights into individual and team development.</t>
  </si>
  <si>
    <t>Qdrant Solutions GmbH dba Qdrant.tech</t>
  </si>
  <si>
    <t>Qdrant Solutions GmbH is an open-source vector similarity search engine. It deploys as an API service providing a search for the dimensional vectors in a search engine. The company embeddings or neural network encoders can be turned into full-fledged applications for matching, searching, and recommending.</t>
  </si>
  <si>
    <t>Tenyx, Inc.</t>
  </si>
  <si>
    <t>Tenyx, Inc. is a software company that focuses on artificial intelligence technology. The company is developing integrative systems that are naturally engaging, capable of understanding context, and capable of providing the same sense of immediacy found in human interactions. It serves customers within the area.</t>
  </si>
  <si>
    <t>Code Cabin, Inc. dba Content Bot</t>
  </si>
  <si>
    <t>contentbot.ai</t>
  </si>
  <si>
    <t>Code Cabin, Inc. doing business as Content Bot is an AI writing assistant for blog content, paraphrasing, ad copy, and more. It is one of the AI-based SaaS tools that promise to be an all-around solution for both short-form content ideas,  and long-form blog post content across the nation.</t>
  </si>
  <si>
    <t>Compose AI, Inc.</t>
  </si>
  <si>
    <t>Compose AI, Inc. is a developer of an artificial intelligence-powered writing extension tool designed to assist users to accelerate writing skills. The company's tool is a free platform that is powered by autocompletion and text generation that learns from common phrases and writing styles to recommend an ideally suited verbiage as one type. It also enables users to avail suggestions tailored to specific writing styles, imbibes context to help provide responses, and reduces writing time.</t>
  </si>
  <si>
    <t>Voicemod S.L.</t>
  </si>
  <si>
    <t>Viable Fit, Inc.</t>
  </si>
  <si>
    <t>askviable.com</t>
  </si>
  <si>
    <t>Viable Fit, Inc. is a developer of structured user software designed to use historical qualitative data to answer new questions instantly. The company offers a custom-branded survey, measures product, and market fits automatically segments customers into groups, and discovers user feedback based on keywords, enabling businesses to get valuable suggestions from customers more accurately. It provides a platform that automates customer feedback analysis to inform business decisions with data-backed insights.</t>
  </si>
  <si>
    <t>Soundraw, Inc.</t>
  </si>
  <si>
    <t>Soundraw, Inc. is an AI music generator for video creators. Its AI will generate beautiful royalty-free songs for clients in seconds.</t>
  </si>
  <si>
    <t>Aavaz, Inc. dba Enterpret</t>
  </si>
  <si>
    <t>Aavaz, Inc. doing business as Enterpret, Inc. is a company that enables companies to analyze its customer feedback at scale. The company is solving complex problems in API design, analytics UI/UX, and natural language processing, pushing the envelope of what's possible by applying first-principle thinking. It also helps companies build better products by uncovering insights from customer feedback.</t>
  </si>
  <si>
    <t>Obtan Technologies Pvt., Ltd. dba Looppanel</t>
  </si>
  <si>
    <t>looppanel.com</t>
  </si>
  <si>
    <t>Obtan Technologies Pvt., Ltd. doing business as Looppanel is to unlock the shortest distance from user research to product insights. It allows product &amp; design teams to analyze and share insights from Zoom-based user interviews in minutes. It offers quality products and quality services for its client's needs.</t>
  </si>
  <si>
    <t>Omneky, Inc.</t>
  </si>
  <si>
    <t>Omneky utilizes state-of-the-art deep learning to personalize advertising creatives across all digital channels. It offers machine learning algorithms to analyze what designs and messaging are resonating with prospective customers and use these insights to generate ads most likely to drive engagement.</t>
  </si>
  <si>
    <t>Instaworks, Inc. dba Oliv AI</t>
  </si>
  <si>
    <t>Flawless Holdings, Ltd.</t>
  </si>
  <si>
    <t>Flawless Holdings, Ltd. develops TrueSync, the first artificial intelligence-based solution for creating lip-synchronized visualizations in many languages. It specializes in AI technology specifically in the TV &amp; Film field. The company software opens a new world of possibilities from fast and efficient AI Reshoots, Performance Transfer, and the creation of immersive, Visual Translations, for any language around the world.</t>
  </si>
  <si>
    <t>One AI, Inc.</t>
  </si>
  <si>
    <t>One AI, Inc. is an API-first language AI service built for developers with no background in AI or NLP is required. Its product-ready APIs, no-code language studio, and vertically pre-trained models allow every developer to deliver immediate value with zero risk. It allows developers to seamlessly embed language comprehension into projects, transforming texts from any source into structured data, with no training data or machine learning knowledge required.</t>
  </si>
  <si>
    <t>Colossyan</t>
  </si>
  <si>
    <t>Colossyan Inc. is an operator of an artificial intelligence-based video generation platform. The company develops synthetic media generation technology to maximize conversions by personalizing and giving a face to communication. It creates synthetic videos for advertisers helping to reach the audience and engage personalized video content.</t>
  </si>
  <si>
    <t>Kaizan, Ltd.</t>
  </si>
  <si>
    <t>Kaizan, Ltd. is an AI assistant for workplace communication. It writes notes, updates, and reports to have more time for the work that matters. The company has an AI assistant that amplifies the abilities at work.</t>
  </si>
  <si>
    <t>Locofy.ai</t>
  </si>
  <si>
    <t>locofy.ai</t>
  </si>
  <si>
    <t>Locofy Pte., Ltd. is a developer of an online platform intended to turn designs into production-ready front-end code for mobile apps and the web. The company's platform allows teams to convert designs to code and an interactive and responsive live prototype without writing a single line of code, enabling engineers and designers to launch products faster.</t>
  </si>
  <si>
    <t>Native Tech Co. dba Native Chats</t>
  </si>
  <si>
    <t>native.tech</t>
  </si>
  <si>
    <t>Native is an AI-enabled, real-time, multilingual messaging platform that empowers everyone to connect and communicate more effectively. With Native, language barriers are eliminated as the platform provides real-time text translation across 100+ langua...</t>
  </si>
  <si>
    <t>Native Tech Co. doing business as Native is a multilingual messaging platform. The company specializes in real-time text translation that enables people to communicate across 100+ languages.</t>
  </si>
  <si>
    <t>Facet Systems, Inc.</t>
  </si>
  <si>
    <t>Facet Systems, Inc. is a computer software company that provides artists and engineers, planning to redefine and humanize the creative process. It provides advanced editing tools powered by vast libraries of photographic data. It builds tools that connect human creativity with machine intelligence.</t>
  </si>
  <si>
    <t>Sonantic, Ltd.</t>
  </si>
  <si>
    <t>app.sonantic.io</t>
  </si>
  <si>
    <t>Sonantic, Ltd. provides the world's most expressive and realistic artificial voices. It creates the world's most expressive and realistic artificial voices for the entertainment industry. The company's diverse and dedicated team works in collaboration with actors and industry experts to develop tools that bridge the worlds of creative expression and computational excellence.</t>
  </si>
  <si>
    <t>Instoried Research Labs Pvt., Ltd.</t>
  </si>
  <si>
    <t>Instoried Research Labs Pvt., Ltd. offers an augmented writing platform which improves customer interest and engagement. Its platform helps content writers in e-commerce, news, FMCG and other verticals to optimise emotions in its marketing content.</t>
  </si>
  <si>
    <t>Xyla, Inc.</t>
  </si>
  <si>
    <t>Xyla, Inc. is pursuing foundational work in self-supervised learning and human-in-the-loop machine reading applied to biomedical text, to address substantial challenges in biomedicine that have been under-explored and unsolved in mainstream NLP. By analyzing medical text and extracting biomedical entities and relations from the entire history of published medical science, it can facilitate better real-world evidence-based clinical decision support and help make clinical researchsuch as research into new treatments, including de novo drug design as well as the repurposing of existing drugssmarter and faster. In so doing, it is fulfilling its focus of organizing the worlds medical knowledge and making it more useful.</t>
  </si>
  <si>
    <t>ORO</t>
  </si>
  <si>
    <t>orolabs.ai</t>
  </si>
  <si>
    <t>ORO Labs is a company that provides smart procurement workflows and a supplier management tool. Their platform solutions help with platform intake, supplier onboarding, and departmental needs in industries such as financial services, manufacturing, and...</t>
  </si>
  <si>
    <t>Oro Labs, Inc. is a silicon valley startup company. It offers complete hardware and software technology solutions. The company is a supplier engagement platform for modern companies.</t>
  </si>
  <si>
    <t>A supplier management tool that can flex and scale with evolving business needs</t>
  </si>
  <si>
    <t>MasterStream ERP</t>
  </si>
  <si>
    <t>masterstreamerp.com</t>
  </si>
  <si>
    <t>MasterStreamERP is a software company that provides configure price quote (CPQ) solutions for the telecom industry. Their software automates and simplifies telecom business processes, including pre-sales contact management, real-time instant quoting, p...</t>
  </si>
  <si>
    <t>Masterstream, Inc. is the leading provider of Lead-to-Cash software solutions for the telecom industry. The company products and solutions eliminate the time-consuming processes, complexity, and errors associated with the telecom supply chain between providers, agents, sub-agents, and customers. Its focus on simplicity and ease of use has made MasterStream the first choice in hosted telecom Configure Price Quote (CPQ) software solutions.</t>
  </si>
  <si>
    <t>The leading provider of quote-to-cash software solutions for the telecom industry</t>
  </si>
  <si>
    <t>playground·ai</t>
  </si>
  <si>
    <t>playground.ai</t>
  </si>
  <si>
    <t>Playground Technologies is a company that builds the participatory AI stack for the real world, empowering users and domain experts to make intelligent products work for them.</t>
  </si>
  <si>
    <t>Playground.ai, LLC is enabling teams to build data-centered ML products. It builds the participatory AI stack for the real world, empowering users and domain experts to make intelligent products work for them. The company specializes in Machine Learning, Software 2.0, Design, Product Design, and Artificial Intelligence.</t>
  </si>
  <si>
    <t>Memorable Media</t>
  </si>
  <si>
    <t>memorable.io</t>
  </si>
  <si>
    <t>Memorable is a company that provides high accuracy AI to improve branding and the performance of every ad. They optimize the cognitive impact of all ads through artificial intelligence. Their AI models predict branding and performance effectiveness, fr...</t>
  </si>
  <si>
    <t>Memorable optimize the cognitive impact of all ads through artificial intelligence. It uses AI and cognitive science to maximize the memorability, saliency, and conversion potential of ads- both videos and images.</t>
  </si>
  <si>
    <t>The best platform to find necessary information and feedback about favorite cafes and more</t>
  </si>
  <si>
    <t>Floryn</t>
  </si>
  <si>
    <t>floryn.com</t>
  </si>
  <si>
    <t>Floryn is a company that provides business financing solutions for entrepreneurs. They offer various forms of financing, including business loans, inventory financing, and working capital financing. With Floryn, entrepreneurs can get access to funds qu...</t>
  </si>
  <si>
    <t>Floryn B.V. develops an online marketplace for SMEs to get financing on outstanding invoices from professional and institutional investors. The company offers an online platform that improves the cash flow of the business.</t>
  </si>
  <si>
    <t>The fastest growing business lender in the Netherlands that lends money responsibly</t>
  </si>
  <si>
    <t>SGNL</t>
  </si>
  <si>
    <t>sgnl.ai</t>
  </si>
  <si>
    <t>SGNL is a company that specializes in continuous access management. They aim to eliminate standing access and continuously protect critical systems and data. Their services include making consistent policy decisions using business context to enforce th...</t>
  </si>
  <si>
    <t>SGNL.ai, Inc. develops a platform that is a modern enterprise authorization with human-readable policies and an understanding of business context to deliver just-in-time authorization. It enables just-in-time access, at enterprise scale, for the modern workforce. Its platform features the ability to eliminate over-permissions and unused permissions by using attribute-based access control, reducing complexity and improving decision making and more, enabling enterprises to secure access to sensitive information and ensuring the trust of the customers and users.</t>
  </si>
  <si>
    <t>Helps enterprise companies make sense of access to sensitive information and ensure the trust of their customers</t>
  </si>
  <si>
    <t>Monolith AI</t>
  </si>
  <si>
    <t>monolithai.com</t>
  </si>
  <si>
    <t>Monolith AI is a company that provides AI software for engineering product development. With Monolith AI software, engineers can build self-learning models to predict design performance, test less, learn more, and develop better quality products faster...</t>
  </si>
  <si>
    <t>Monolith AI, Ltd. develops software to assist engineers. It specializes in machine learning, data analytics, big data, artificial intelligence, aerospace engineering, automotive engineering, mechanical engineering, deep learning, and generative design.</t>
  </si>
  <si>
    <t>A platform that empowers engineers to use AI to solve even their most intractable physics problems for automative, industrial, and aerospace industries.</t>
  </si>
  <si>
    <t>Groups360</t>
  </si>
  <si>
    <t>groups360.com</t>
  </si>
  <si>
    <t>Groups360 is a company that provides hotel booking services for groups, meetings, and events. They offer a marketplace where travel organizers and planners can search, shop, and book hotels at nearly 200,000 properties worldwide. Their goal is to bring...</t>
  </si>
  <si>
    <t>Eventa Global, Inc. doing business as Groups360 provides data-driven solutions for group planners, hotel salespersons, revenue managers, general managers, or hotel owners. Its platform provides meeting planners with information to make purchasing decisions, a property and destination search engine for ranking markets and properties, SmartMatch, a streamlined consideration set of markets and hotels that enable precise decision-making, and certified market leads.</t>
  </si>
  <si>
    <t>On a mission to make group travel better for all</t>
  </si>
  <si>
    <t>Revolancer</t>
  </si>
  <si>
    <t>revolancer.com</t>
  </si>
  <si>
    <t>Revolancer is a UK Freelance Marketplace founded by Karl Swanepoel. We connect ambitious businesses and skilled freelancers.</t>
  </si>
  <si>
    <t>Revolancer, Ltd. is a company that connects forward-thinking businesses with skilled freelancers. It assists skilled workers, students, and entrepreneurs in thriving, the company makes it easier to start a business and make money with digital skills.</t>
  </si>
  <si>
    <t>Freelance marketplace connecting ambitious businesses with skilled freelancers</t>
  </si>
  <si>
    <t>Vara</t>
  </si>
  <si>
    <t>vara.ai</t>
  </si>
  <si>
    <t>Vara is a deeptech company that is making data-driven breast cancer screening accessible to everyone. They combine proven, state-of-the-art technology with the expertise of leading physicians to deliver measurable impact backed by clinical evidence. Th...</t>
  </si>
  <si>
    <t>MX Healthcare GmbH doing business as Vara Healthcare is a med-tech company that builds AI solutions for medical imaging. It is a web-based platform for breast cancer screening that can automatically rule out normal exams. The company provides Vara as software to radiology practices and also uses Vara to provide remote mammography reading services to those that lack radiologists.</t>
  </si>
  <si>
    <t>Develops a breast cancer screening platform powered by AI</t>
  </si>
  <si>
    <t>Arnica</t>
  </si>
  <si>
    <t>arnica.io</t>
  </si>
  <si>
    <t>[arnica] AppSec copilot Arnica helps Security &amp; DevSecOps teams make software supply chain security and CI/CD security effective and easy. Permissions least privilege, secret scanning, code security, SBOM, and anomaly detection. Compliance for SOC2, S...</t>
  </si>
  <si>
    <t>Arnica struggling to harden its DevOps ecosystem. It is in order to mitigate the risks in light of the growing challenge of balancing development velocity and security.</t>
  </si>
  <si>
    <t>Torn between the 3 conflicting goals with the impossible task of balancing and catering to all stakeholders at the same time</t>
  </si>
  <si>
    <t>Axelera AI</t>
  </si>
  <si>
    <t>axelera.ai</t>
  </si>
  <si>
    <t>Axelera AI is a company that specializes in simplifying AI at the edge and accelerating computer vision. They provide a powerful, efficient, cost-effective, and user-friendly hardware and software AI platform to accelerate computer vision in edge devic...</t>
  </si>
  <si>
    <t>Axelera AI is software company. The company is developing a game-changing hardware and software platform for AI.</t>
  </si>
  <si>
    <t>Creating the next generation of AI hardware and software</t>
  </si>
  <si>
    <t>Perygee</t>
  </si>
  <si>
    <t>perygee.com</t>
  </si>
  <si>
    <t>Perygee is a cyber physical security platform that improves operational efficiency by unifying your data, protecting your assets, and automating your mission critical workflows. They help companies securely embrace IoT/OT operations and provide smart s...</t>
  </si>
  <si>
    <t>Breen Technologies, Inc. doing business as Perigee develops an IoT platform designed to maintain device functionality. The company's platform target and mitigate device-specific vulnerabilities to secure and improve device operations, learns what normal behavior looks like from an operations system when it interacts with the network such as what systems it interacts with and which individual employees tend to access it, enabling companies to effectively manage old and new devices.</t>
  </si>
  <si>
    <t>Resonai</t>
  </si>
  <si>
    <t>resonai.com</t>
  </si>
  <si>
    <t>Resonai is an enterprise-grade computer vision platform that transforms commercial buildings into intelligent environments. Their product, Vera, is a full-stack operating system for commercial spaces that uses AI and computer vision to create immersive...</t>
  </si>
  <si>
    <t>Resonai, Inc. is a software development company. It develops technologies for shape-based search and recognition of 3D content. It technology removes linguistic barriers of existing text and image search and enables shape-based search, on any type of 3D content, in any format. The company offers its services to clients across the country.</t>
  </si>
  <si>
    <t>Powers machines to understand the world through super-human visual perception</t>
  </si>
  <si>
    <t>Bearer SAS</t>
  </si>
  <si>
    <t>bearer.com</t>
  </si>
  <si>
    <t>Bearer is a developer-first SAST (Static Application Security Testing) company that focuses on identifying and remediating code security and privacy risks in DevSecOps workflows. They offer an open-source AppSec solution that enables code security at s...</t>
  </si>
  <si>
    <t>Bearer SAS is a developer platform for API integrations. The company helps companies automate GDPR compliance by implementing Privacy by Design into its product development processes. It serves clients across the country.</t>
  </si>
  <si>
    <t>Valence Security</t>
  </si>
  <si>
    <t>valencesecurity.com</t>
  </si>
  <si>
    <t>Valence Security is a SaaS security company that provides collaborative remediation workflows to contextualize and reduce SaaS data sharing, supply chain, identity, and misconfiguration risks. They offer solutions to manage security misconfigurations, ...</t>
  </si>
  <si>
    <t>Valence Security, Inc. is a developer of a security platform designed to secure business applications. The company manages and secures business application mesh by delivering visibility, reducing unauthorized access, and preventing data loss, thereby enabling organizations to detect new connections, anomalous activities, data leakage, and overprovisioned privileges.</t>
  </si>
  <si>
    <t>The first security company to offer collaborative remediation workflows that engage with business users to contextualize and reduce SaaS data sharing, supply chain, identity, and misconfiguration risks with scalable policy enforcement and automated workflows</t>
  </si>
  <si>
    <t>Sonar Software</t>
  </si>
  <si>
    <t>sonar.software</t>
  </si>
  <si>
    <t>Sonar Software is a leading cloud-based provider of Billing and OSS solutions for Internet Service Providers. The platform offers a range of rich features that are mission-critical to the daily work of ISPs. Sonar is a scalable and fully integrated sol...</t>
  </si>
  <si>
    <t>Sonar Software, Inc. is a leading cloud-based provider of Billing and OSS solutions for Internet Service Providers. It offers a range of rich features that are mission-critical to the daily work of ISPs. It is a scalable and fully integrated solution that helps service providers consolidate the data in one place for improved visibility, reduce dependency on multiple systems, and automate complex workflows for enhanced business efficiency and growth.</t>
  </si>
  <si>
    <t>Provides complete visibility into the automations and integrations of CRM</t>
  </si>
  <si>
    <t>Ask.AI</t>
  </si>
  <si>
    <t>ask-ai.com</t>
  </si>
  <si>
    <t>Ask-AI is a company that uses AI and NLP to analyze text heavy company knowledge and customer communications. They provide precise ChatGPT like answers and actionable insights for customer experience teams. Their services include enhancing employee eff...</t>
  </si>
  <si>
    <t>Ask-AI uses breakthrough AI-NLP to aggregate text-heavy company knowledge and customer communications. It is surfacing pinpointed answers to the questions and revealing product insights that would otherwise be undiscoverable.</t>
  </si>
  <si>
    <t>Uses breakthrough AI-NLP to aggregate text-heavy company knowledge and customer communications, surfacing pinpointed answers to questions and revealing product insights that would otherwise be undiscoverable</t>
  </si>
  <si>
    <t>PreVeil</t>
  </si>
  <si>
    <t>preveil.com</t>
  </si>
  <si>
    <t>PreVeil is a cybersecurity company that provides end-to-end encryption for email, files, and more. They offer encrypted email and file sharing solutions that are simple to use and compliant with CMMC, NIST, and ITAR regulations. Their encrypted email w...</t>
  </si>
  <si>
    <t>PreVeil, LLC is a cybersecurity company. It provides end-to-end encrypted applications for communication and collaboration. The company offers cloud storage drives, email, and private keys for cybersecurity. It serves people around the United States.</t>
  </si>
  <si>
    <t>Makes encryption usable for CMMC and ITAR compliance, business and personal use</t>
  </si>
  <si>
    <t>FERMYON</t>
  </si>
  <si>
    <t>fermyon.com</t>
  </si>
  <si>
    <t>Fermyon Technologies is a company that offers a next-generation cloud computing experience. With their developer framework and CLI called Spin, users can quickly create, distribute, and execute WebAssembly apps, functions, and microservices. Fermyon Cl...</t>
  </si>
  <si>
    <t>Fermyon Technologies, Inc. is a Software Development company that is pioneering the next wave of cloud computing. The company develops a frictionless WebAssembly platform for creating microservices and web applications, enabling developers to find an easy way to build distributed microservices. It serves clients across the United States.</t>
  </si>
  <si>
    <t>Pioneering the next wave of cloud computing</t>
  </si>
  <si>
    <t>Vitruvi (fka Fresnel Software)</t>
  </si>
  <si>
    <t>fresnel.cc</t>
  </si>
  <si>
    <t>Fresnel Software is a company that provides infrastructure construction management software. Their software, called Vitruvi, is an end-to-end management platform that streamlines data and processes, creating a single source of truth with real-time upda...</t>
  </si>
  <si>
    <t>Fresnel Software Corp. is an enterprise software development company focused on delivering cloud-based solutions (SaaS) for large scale EPC contractors and telecom operators, deploying local access fiber networks. It makes a cloud-based production accounting software that manages data for a mobile workforce and solves the challenge of integrating key operations and IT systems for large telecommunications developers. The company serves throughout the country.</t>
  </si>
  <si>
    <t>Delivering cloud based PM solutions for anyone deploying local access fiber networks</t>
  </si>
  <si>
    <t>Ligo Partners LLC</t>
  </si>
  <si>
    <t>ligopartners.com</t>
  </si>
  <si>
    <t>Ligo Partners is a single family office based in Miami run by Alec Andronikov (Principal) and Cindy Mihalova (Chief Investment Officer). Ligo Partners co invests with our discrete and invitation only consortium of like minded investors into disruptive ...</t>
  </si>
  <si>
    <t>Ligo Partners, LLC is a multi-family office based in the United States. The family office co-invests with a discrete and invitation-only consortium of like-minded investors into disruptive tech-focused deal flow sourced from top venture capital firms in tech hubs such as Silicon Valley, New York, and Los Angeles. Its investment committee then selectively curates the top 5 deals, showcased via a highly time-efficient 30min curated deal monthly webinar.</t>
  </si>
  <si>
    <t>Rillion</t>
  </si>
  <si>
    <t>rillion.com</t>
  </si>
  <si>
    <t>Rillion is a company with 25+ years of experience in developing AP Automation solutions. They provide powerful and intuitive Invoice Processing and AP Automation solutions to companies worldwide. Their products, Rillion One and Rillion Prime, cater to ...</t>
  </si>
  <si>
    <t>Rillion, Inc. is a developer of financial process automation software providing companies with purchase-to-pay and invoice processing systems. The company's software is used to streamline and automate the processing of incoming invoices, contracts, purchase orders, spend management, and expenses, allowing clients to reduce costs and increase efficiency, control, and productivity. It serves customers within the area.</t>
  </si>
  <si>
    <t>Customer satisfaction and providing the best service in the industry</t>
  </si>
  <si>
    <t>StoryFit</t>
  </si>
  <si>
    <t>storyfit.com</t>
  </si>
  <si>
    <t>StoryFit is a company that delivers artificial intelligence insights and machine learning solutions for the book publishing, movie, and television production industries. Their AI technology platform helps content creators understand the true value of t...</t>
  </si>
  <si>
    <t>StoryFit, Inc. offers artificial intelligence insights and machine learning solutions for the book publishing, movie, and television production industries. The company's products include StoryFit Metadata and StoryFit Analytics, which enables the publisher to analyze the metadata using artificial intelligence and provide insights related to audience targeting, reader personas, writing evaluation, faceted comps, and informed marketing intelligence.</t>
  </si>
  <si>
    <t>Utilizes the power of artificial intelligence in the hands of publishers and studios</t>
  </si>
  <si>
    <t>Dext</t>
  </si>
  <si>
    <t>dext.com</t>
  </si>
  <si>
    <t>Dext is a cloud accounting platform that provides accounting solutions and online bookkeeping services. Their software helps businesses and accountants be more productive and save time on day-to-day tasks. They offer three main products: Dext Prepare f...</t>
  </si>
  <si>
    <t>Dext Software, Ltd. is an IT consulting company. It specializes in receipt processing, accounts payable automation, invoice processing, expenses management, bookkeeping efficiency, tech services, banks, and financial services, enterprise software, and network solutions. The company serves customers within the area.</t>
  </si>
  <si>
    <t>Remove the hassle of receipts and invoices: no more data entry</t>
  </si>
  <si>
    <t>TraceAir</t>
  </si>
  <si>
    <t>traceair.net</t>
  </si>
  <si>
    <t>TraceAir is a construction platform that provides drone flights, 3D mapping, analytics, and data processing services to accelerate site work. Their software, powered by drone data and AI, helps builders make the best planning and sequencing decisions. ...</t>
  </si>
  <si>
    <t>TraceAir Technologies, Inc. is a construction company. It develops a cloud platform to help construction companies control construction with a visual interface and smart analytics powered by autonomous UAVs. The company offers its services to businesses in the United States.</t>
  </si>
  <si>
    <t>Software powered by drone data to help clients to complete construction projects on time and within budget</t>
  </si>
  <si>
    <t>Verizon Communications, Inc.</t>
  </si>
  <si>
    <t>Amazon.com, Inc.</t>
  </si>
  <si>
    <t>Amazon.com, Inc. is an online retailer that offers a wide range of products, such as books, music, computers, electronics, and numerous other products. The company also provides personalized shopping services, web-based credit card payment, and direct shipping to customers. It operates a cloud platform that offers services globally.</t>
  </si>
  <si>
    <t>Remote DBA Experts, LLC dba NaviSite, LLC</t>
  </si>
  <si>
    <t>Capgemini Services SAS</t>
  </si>
  <si>
    <t>Capgemini Services SAS is a consulting, technology, and outsourcing service company. The company provides designs, develops, and implements technology projects that cover complex systems integration and IT application development. It offers technology services to suit local needs for infrastructures, applications, engineering, testing, and operations. The company serves clients globally.</t>
  </si>
  <si>
    <t>Red Hat, Inc.</t>
  </si>
  <si>
    <t>Red Hat, Inc. is an enterprise software company. It provides open-source solutions, platforms, middleware, cloud computing, application development, storage, automation, and management products in the areas of hybrid cloud infrastructure, cloud-native development, automation, IT optimization, integration, and digital transformation. The company serves clients around the world.</t>
  </si>
  <si>
    <t>Advanced Micro Devices, Inc. (AMD)</t>
  </si>
  <si>
    <t>amd.com</t>
  </si>
  <si>
    <t>Advanced Micro Devices, Inc. (AMD) is a semiconductor company that designs and develops graphics units, processors, and media solutions. It provides semiconductor products, servers, personal laptops, business systems, personal desktops, workstations, handhelds, embedded, and resources. Its technologies advance the future of the data center, embedded, gaming, and PC markets. The company serves customers across the country.</t>
  </si>
  <si>
    <t>Atos SE</t>
  </si>
  <si>
    <t>Genuine Genius Solutions, LLC dba Xvoucher</t>
  </si>
  <si>
    <t>info.xvoucher.com</t>
  </si>
  <si>
    <t>Genuine Genius Solutions, LLC doing business as Xvoucher, LLC is an information technology company. It develops a hosting web application (SaaS) that helps control, visibility, and connectivity of learning environments for the creators, resellers, and consumers of diverse learning and certification programs. It specializes in offering services such as content management, distribution and redemption management, payment processing and financial tracking, coordination and integration, and many more. It serves clients worldwide.</t>
  </si>
  <si>
    <t>DataSunrise, Inc.</t>
  </si>
  <si>
    <t>Citrix Systems, Inc.</t>
  </si>
  <si>
    <t>Citrix Systems, Inc. is an American cloud computing and virtualization technology company. It provides server, application, and desktop virtualization, networking, software as a service (SaaS), and cloud computing technologies. The company serves clients worldwide.</t>
  </si>
  <si>
    <t>Prosimo.io, Inc.</t>
  </si>
  <si>
    <t>Impetus Technologies, Inc.</t>
  </si>
  <si>
    <t>Impetus Technologies, Inc. is a digital engineering company that focuses on creating powerful and intelligent enterprises through deep data awareness, data integration, and advanced data analytics. The company offers a mix of software products, consulting services, data science capabilities, and technology expertise. It provides full life-cycle services for big data technology implementations, including technology strategy, solution architecture, proof of concept, production implementation, and on-going support to its clients.</t>
  </si>
  <si>
    <t>ExtraHop Networks, Inc.</t>
  </si>
  <si>
    <t>extrahop.com</t>
  </si>
  <si>
    <t>ExtraHop Networks, Inc. is a cybersecurity company that offers a real-time wire data analytics solution for application and infrastructure monitoring. The company delivers enterprise cyber analytics that allows it to investigate threats, ensure the delivery of critical applications, secure investment, and improve performance from the inside out. It caters to finance, healthcare, education, retail, and other sectors.</t>
  </si>
  <si>
    <t>Dynatrace, Inc.</t>
  </si>
  <si>
    <t>Dynatrace, LLC is a software development company that operates as a software development agency. It offers performance management, and cloud infrastructure software solutions for the information technology departments and digital business owners of medium and large businesses. The company provides answers, not just data, about the performance of applications, the underlying infrastructure, and the experience of all users. It serves customers within the area.</t>
  </si>
  <si>
    <t>BMC Software, Inc.</t>
  </si>
  <si>
    <t>BMC Software, Inc. is an information technology company that specializes in helping customers run and reinvent its businesses with open, scalable, and modular solutions to IT problems. It offers cloud management, automation, DevOps, security, compliance, AlOps, service management, artificial intelligence, machine learning, SaaS solutions, application workflow orchestration, and automated mainframe intelligence. The company serves businesses and clients worldwide.</t>
  </si>
  <si>
    <t>Infoblox, Inc.</t>
  </si>
  <si>
    <t>Infoblox, Inc. is a developer of network infrastructure automation and security software designed to control and secure networks from the core. The company's actionable network intelligence helps organizations, ranging from enterprises and governments to service provider customers in protecting against the rising flood of malware and cyberattacks that target networks, overcoming the complexity by creating a single point of control across traditional data centers as well as public and private cloud deployments, enabling to increase efficiency and visibility, improve customer service and meet compliance requirements.</t>
  </si>
  <si>
    <t>Dell Technologies, Inc.</t>
  </si>
  <si>
    <t>Dell Technologies, Inc. is a computer technology company. It offers laptops, desktops, tablets, workstations, servers, monitors, printers, gateways, software, storage, and networking products and serves customers worldwide. It also provides the essential infrastructure for organizations to build a digital future. The company provides the essential infrastructure for organizations to build a digital future, transform IT, and protect its most important asset, information.</t>
  </si>
  <si>
    <t>CrowdStrike Holdings, Inc.</t>
  </si>
  <si>
    <t>CrowdStrike Holdings, Inc. is a cybersecurity technology firm and the leader in cloud-delivered next-generation endpoint protection and services. It has also revolutionized endpoint protection by being the first and only company to unify next-generation antivirus, endpoint detection, and response (EDR). The firm offers endpoint protection, threat intelligence, next-gen antivirus, incident response, ransomware and endpoint detection, and response solutions.</t>
  </si>
  <si>
    <t>Opsera, Inc.</t>
  </si>
  <si>
    <t>Mphasis, Ltd.</t>
  </si>
  <si>
    <t>Mphasis, Ltd. is a technology services company. It offers cloud, cognitive, and digital services; financial crime, financial risk, and governance solutions, application management, customer relationship management, enterprise resource planning, data engineering, and testing, business process management, and enterprise architecture and integration services infrastructure services for enterprises and product engineering services. The company offers its services to customers worldwide.</t>
  </si>
  <si>
    <t>Infinitive, Inc.</t>
  </si>
  <si>
    <t>Cloudwick, Inc.</t>
  </si>
  <si>
    <t>SUSE Software Solutions Germany GmbH</t>
  </si>
  <si>
    <t>SUSE Software Solutions Germany GmbH is a reliable and interoperable Linux and cloud infrastructure solution that gives enterprises greater control and flexibility. The company specializes in business-critical Linux, enterprise container management, and edge solutions. It gives customers the agility to tackle innovation challenges and the freedom to evolve strategy and solutions tomorrow.</t>
  </si>
  <si>
    <t>Stromasys, Inc.</t>
  </si>
  <si>
    <t>Slack Technologies, LLC</t>
  </si>
  <si>
    <t>ThreatModeler Software, Inc.</t>
  </si>
  <si>
    <t>ThreatModeler Software, Inc. is an automated solution that fortifies an enterprise's SDLC by identifying, predicting, and defining threats across all applications and devices in the operational IT stack. The company provides a holistic view of the entire attack surface, enabling enterprises to minimize the overall risk. It serves customers within the area.</t>
  </si>
  <si>
    <t>ExitCertified Corp.</t>
  </si>
  <si>
    <t>exitcertified.com</t>
  </si>
  <si>
    <t>ExitCertified Corp. provides information technology training to corporate and government clients. The company offers education consultation services and certification courses; conducts certification exams, and provides web-based learning solutions and interactive training on CD-ROM. Its courses address the education needs of various clients, including managers, operators, developers, system administrators, and end-users.</t>
  </si>
  <si>
    <t>SoftwareONE Holding AG</t>
  </si>
  <si>
    <t>SoftwareOne AG is a technology company that uses SPM methodology to assist its clients in managing the software lifecycle. It helps clients manage all aspects of the software portfolio, with the objective of reducing complexity, costs, and risks for the client while increasing the flexibility of the IT landscape to adjust to changing business needs.</t>
  </si>
  <si>
    <t>Exasol AG</t>
  </si>
  <si>
    <t>Exasol AG is an engineer and offers database solutions for analytics and data warehousing. The company's product includes exa solution, a database for business intelligence and analytic applications, exa cloud, a database that provides data storage and analysis solutions, exa power lyrics, a database that focuses on programming business intelligence applications and Exa Appliance, a database that operates database management system. It also offers an easy migration path, an easy installation process, and a solution that is future-proof.</t>
  </si>
  <si>
    <t>Solace Corp.</t>
  </si>
  <si>
    <t>Solace Corp. is a company that develops message-oriented middleware appliances and software. It enables open data movement by routing information between applications, devices, and people across clouds using open APIs and protocols that help companies modernize legacy applications and successfully pursue big data, cloud, and IoT strategies. It serves within the area.</t>
  </si>
  <si>
    <t>TD SYNNEX Corp.</t>
  </si>
  <si>
    <t>tdsynnex.com</t>
  </si>
  <si>
    <t>TD SYNNEX Corp. is a distributor and solutions aggregator for information technology. The company brings compelling technology products, services, and solutions. It helps customers maximize the value of information technology investments, demonstrate business outcomes and unlock growth opportunities.</t>
  </si>
  <si>
    <t>Instana, Inc.</t>
  </si>
  <si>
    <t>Enquizit, Inc.</t>
  </si>
  <si>
    <t>ROI Training, Inc.</t>
  </si>
  <si>
    <t>Wipro, Ltd.</t>
  </si>
  <si>
    <t>Wipro, Ltd. is a technology services and consulting company. It focused on building innovative solutions that address client's complex digital transformation needs. The company provides Consulting, Business Process Outsourcing, Business Application Services, Infrastructure Management, Cloud Services, Analytics and Information Management, Product and Engineering Services, Mobility, Datacentre Managed Services, and Software application management.</t>
  </si>
  <si>
    <t>Fastly, Inc.</t>
  </si>
  <si>
    <t>Fastly, Inc. is a company that provides an edge cloud platform that enables developers to run, secure, and deliver websites and applications. It caters to the digital publishing, online retail, streaming media, SaaS, travel and hospitality, financial services, and online education markets.</t>
  </si>
  <si>
    <t>R Systems International, Ltd. (RSI)</t>
  </si>
  <si>
    <t>Veeam Software Group GmbH</t>
  </si>
  <si>
    <t>Veeam Software Group GmbH is the leader in backup solutions that deliver cloud data management. The company's solutions are simple to install and run, flexible enough to fit into any environment, and always reliable. It has been also providing a single platform for modernizing backup, accelerating hybrid cloud, and securing all data.</t>
  </si>
  <si>
    <t>Qrvey, Inc.</t>
  </si>
  <si>
    <t>Boomi, LP</t>
  </si>
  <si>
    <t>Boomi, LP provides integrated system solutions. The company offers a software-as-a-service application integration platform. Its applications also serve the marketing, financial, human resources, content management, and service desk management departments of companies in various industries worldwide.</t>
  </si>
  <si>
    <t>MuleSoft, LLC</t>
  </si>
  <si>
    <t>MuleSoft, LLC is a developer of a cloud-based application integration platform designed to connect organizational applications, data, and devices. Its platform enables a self-serve infrastructure through discoverable building blocks and nodes that can be used and reused to compose applications. It also provides a widely used integration platform for connecting applications, data, and devices in the cloud and on-premises.</t>
  </si>
  <si>
    <t>Trellix Corp.</t>
  </si>
  <si>
    <t>trellix.com</t>
  </si>
  <si>
    <t>Trellix Corp. is a provider of website publishing software and management services intended to help small businesses to get the most out of the time and money it invests in a website. The company's software provides the richest, most technologically superior, most customizable, and easiest to use tools and services available supporting an array of services from hosting companies and ISPs to sophisticated customization and integration capabilities, enabling end-users to easily create compelling, multi-page professional web sites-regardless of technical ability.</t>
  </si>
  <si>
    <t>The Software Revolution, Inc. (TSRI)</t>
  </si>
  <si>
    <t>tsri.com</t>
  </si>
  <si>
    <t>The Software Revolution, Inc. (TSRI) provides automated legacy computer system modernization services to government and industry in the United States and internationally. The company automatically transforms a software application written in a 3GL legacy language into object-oriented target languages, such as C++, C#, Java, or J2EE; re-factors the transformed code to improve the code's structure, performance, and maintainability; generates UML documentation for the as-is and to be systems and transforms monolithic legacy systems into multi-tiered Web-based applications. The company offered a truly unique, language- and industry-neutral automated legacy software system modernization service for government and commercial customers, worldwide.</t>
  </si>
  <si>
    <t>Syntax Systems, Ltd.</t>
  </si>
  <si>
    <t>syntax.com</t>
  </si>
  <si>
    <t>Syntax Systems, Ltd. is an IT services and IT consulting company. It offers SAP, Oracle EBS, JD Edwards, security, and beyond ERP. The company serves clients globally.</t>
  </si>
  <si>
    <t>Strategic Blue Services, Ltd.</t>
  </si>
  <si>
    <t>strategic-blue.com</t>
  </si>
  <si>
    <t>Strategic Blue Services, Ltd. is a financial technology company that optimizes the procurement of cloud services. It offers benchmarking, billing, data analytics, cloud brokerage, user commodity trading, and other services.</t>
  </si>
  <si>
    <t>Squared Up, Ltd.</t>
  </si>
  <si>
    <t>Squared Up, Ltd. is an engineering-led company and an agile, innovative team that focuses on product excellence and delighting its customers. The company builds innovative data visualization solutions for Enterprise IT, powered by Microsoft monitoring platforms. It offers data visualization, monitoring, applications, application performance management, APM, EAM, enterprise applications, enterprise application monitoring, and dashboards.</t>
  </si>
  <si>
    <t>Qlik Technologies, Inc.</t>
  </si>
  <si>
    <t>Qlik Technologies, Inc. is a SaaS company that develops an active intelligence platform to deliver real-time data integration and analytics cloud solutions. It offers data streaming, data warehousing automation, embedded analytics, AI, visualization, dashboards, and other solutions. It caters to the healthcare, financial services, retail, manufacturing, energy, and communication industries.</t>
  </si>
  <si>
    <t>Datamatics Global Services, Ltd.</t>
  </si>
  <si>
    <t>Datamatics Global Services, Ltd. is a global IT, and business process outsourcing organization focused on delivering smart, next-generation business solutions that help enterprises across the world overcome business challenges. Its customized solutions help enterprises maximize productivity, improve speed and accuracy.</t>
  </si>
  <si>
    <t>Heliosphere, Ltd.</t>
  </si>
  <si>
    <t>gethelios.dev</t>
  </si>
  <si>
    <t>Heliosphere, Ltd. is a provider of a dev-first observability platform that helps Dev and Ops teams shorten the time to find and fix issues in distributed applications. It offers to build on OpenTelemetry, provides traces, and correlates them with logs and metrics, enabling end-to-end app visibility and faster troubleshooting.</t>
  </si>
  <si>
    <t>Gatling Corp.</t>
  </si>
  <si>
    <t>FusionAuth, Inc.</t>
  </si>
  <si>
    <t>FusionAuth, Inc. is the authentication and authorization platform built for developers, by developers. It provides features like login, registration, multi-factor authentication, single sign-on, security, and password hashing.</t>
  </si>
  <si>
    <t>Finout, Ltd.</t>
  </si>
  <si>
    <t>Finout, Ltd. is the first self-service cloud cost observability platform company that combines business metrics with cost, slicing it up to customers, features and unit metrics. With its help, FinOps, Finance and DevOps can help organizations make healthier business decisions that improve efficiency, pricing, and go-to-market strategy.</t>
  </si>
  <si>
    <t>StackState, Inc.</t>
  </si>
  <si>
    <t>Barracuda Networks, Inc.</t>
  </si>
  <si>
    <t>Barracuda Networks, Inc. is an IT Services and IT Consulting company that designs, develops, manufactures, distributes, and sells email and web security appliances. The company offers cloud-enabled solutions that enable customers to address security threats, enhance network performance, and protect and store data. It sells appliances, services, and software products to education, government, financial services, healthcare, professional services, telecommunications, retail, and manufacturing industries through its sales personnel, distribution partners, managed service providers, and re-sellers in approximately a hundred countries.</t>
  </si>
  <si>
    <t>CloudSaver, LLC</t>
  </si>
  <si>
    <t>cloudsaver.com</t>
  </si>
  <si>
    <t>CloudSaver, LLC is a cost optimization solution provider for enterprise IT organizations using its proprietary technology and extensive managed service capabilities, it can consistently reduce its customer's AWS cloud infrastructure spend by more than 50%. It continuously monitors cloud environments and designs thinking strategies that reduce cost without compromising system security, stability, or performance.</t>
  </si>
  <si>
    <t>Chunghwa Telecom Co., Ltd.</t>
  </si>
  <si>
    <t>cht.com.tw</t>
  </si>
  <si>
    <t>中華電信股份有限公司個 is a telecommunications company. It provides a network management center, an enterprise security control center, a hybrid cloud hosting center, smart application solutions, a hybrid cloud solution, a public cloud, a private cloud, an enterprise network solution, and corporate communications solutions. The company offers its products and services to more than 300,000 companies around the world.</t>
  </si>
  <si>
    <t>Cequence Security, Inc.</t>
  </si>
  <si>
    <t>Cequence Security, Inc. is an end-to-end API security software company that designs a platform to protect customers from malicious bot attacks. It transforms application security by consolidating multiple security functions into an open, AI-powered software platform that protects customers' APIs and web-based applications from automated bot attacks and vulnerability exploits.</t>
  </si>
  <si>
    <t>MemVerge, Inc.</t>
  </si>
  <si>
    <t>MemVerge, Inc. is a software development company. It offers distributed memory object that supports data-intensive workloads such as artificial intelligence, machine learning, big data analytics, the Internet of things, and data warehouse. It is also a provider of memory-converged infrastructure solutions. The company serves customers in China and United States.</t>
  </si>
  <si>
    <t>Lightlytics, Ltd.</t>
  </si>
  <si>
    <t>Lightlytics, Ltd. is a software company. The company enables SRE and DevOps teams to automatically predict, pre-empt, and prevent failures, downtime, or business disruption caused by infrastructure development or updates by simulating all possible dependencies and impacts on operations before deployment.</t>
  </si>
  <si>
    <t>Megaport,  Ltd.</t>
  </si>
  <si>
    <t>Ingram Micro Cloud</t>
  </si>
  <si>
    <t>ingrammicrocloud.com</t>
  </si>
  <si>
    <t>Ingram Micro Cloud is to bring together consumers and providers globally by providing a single point of entry to sell and deliver cloud solutions. The company offers security, business apps, cloud services, communication, collaboration, and infrastructure solutions to help the clients monetize and manage the entire lifecycle of cloud services, infrastructure, and IoT subscriptions, so it can simplify digital transformation with confidence, speed, and agility.</t>
  </si>
  <si>
    <t>Tableau Software, LLC</t>
  </si>
  <si>
    <t>Tableau Software, LLC is an interactive data visualization software business that provides business analytics software products. It empowers people to access and analyze data and Tableau Server, a business intelligence platform with data management to foster the sharing of analytics as well as to enhance the dissemination of information in an organization, and promote decision-making.</t>
  </si>
  <si>
    <t>Starburst Data, Inc.</t>
  </si>
  <si>
    <t>starburst.io</t>
  </si>
  <si>
    <t>Starburst is a data analytics company that provides a data lakehouse platform combining the best of data lakes, data warehouses, and data virtualization. They are the analytics engine for #DataMesh, making data easy to access no matter where it lives. ...</t>
  </si>
  <si>
    <t>Starburst Data, Inc. is an analytics platform for data. The company provides a query engine for data warehouse, lake, and mesh solutions across any database, as well as making it instantly for data-driven organizations. It serves customers worldwide.</t>
  </si>
  <si>
    <t>Sophos, Ltd.</t>
  </si>
  <si>
    <t>Sophos, Ltd. is an IT security and data protection company that offers organizations protection and control defending against known and unknown malware, spyware, intrusions, unwanted applications, spam, policy abuse, and data leakage. The company develops products for communication endpoint, encryption, network security, email security, mobile security, and unified threat management. It provides its services to businesses and consumers worldwide</t>
  </si>
  <si>
    <t>F5, Inc.</t>
  </si>
  <si>
    <t>Amazon Web Services, Inc. (AWS)</t>
  </si>
  <si>
    <t>aws.amazon.com</t>
  </si>
  <si>
    <t>Amazon Web Services, Inc. (AWS) is an information technology service company. It offers website hosting, backup, digital marketing, analytics, application integration, blockchain, networking, and other related services. The company serves clients worldwide.</t>
  </si>
  <si>
    <t>Intel Technology Asia Pte., Ltd.</t>
  </si>
  <si>
    <t>intel.sg</t>
  </si>
  <si>
    <t>Intel Technology Asia Pte., Ltd. creates a world-changing technology that improves the life of every person on the planet. The company's line of business includes the wholesale distribution of computers, computer peripheral equipment, and computer software.</t>
  </si>
  <si>
    <t>Palo Alto Networks, Inc.</t>
  </si>
  <si>
    <t>Palo Alto Networks, Inc. is a cybersecurity company. It provides an innovative security operating platform, cloud security solutions, and next-generation firewall technology. It offers solutions to protect customers and businesses from cyber threats. It serves customers worldwide.</t>
  </si>
  <si>
    <t>Informatica, LLC</t>
  </si>
  <si>
    <t>Informatica, LLC is an enterprise cloud data management. It provides business solutions for the Cloud, big data, real-time, and streaming. The company serves clients worldwide.</t>
  </si>
  <si>
    <t>Boston Consulting Group, Inc. (BCG)</t>
  </si>
  <si>
    <t>bcg.com</t>
  </si>
  <si>
    <t>Boston Consulting Group, Inc. (BCG) is a management consulting firm and an advisor on business strategy. It specializes in education, biopharmaceuticals, automotive, energy, financial, insurance, media, technology, mining, private equity, process industries, social impact, telecommunication, transportation, and tourism consulting services. It partners with clients in all sectors and regions to identify opportunities, address critical challenges, and transform businesses. It serves globally.</t>
  </si>
  <si>
    <t>Adobe, Inc.</t>
  </si>
  <si>
    <t>Adobe, Inc. is a Software Development company. It provides digital media and digital marketing solution which develops markets that support computer software products and technologies. The company offers its services to clients worldwide.</t>
  </si>
  <si>
    <t>VMware, Inc.</t>
  </si>
  <si>
    <t>VMware, Inc. is a software company that develops computing, cloud, mobility, networking, and security products and services. It offers cross-cloud services for multi-cloud environment management, app platforms for data transformation, product development, mission control, cloud automation, and more. The company serves customers worldwide.</t>
  </si>
  <si>
    <t>Elasticsearch B.V.</t>
  </si>
  <si>
    <t>Elasticsearch B.V. doing business as Elasticsearch, Inc. is a software development industry that develops and publishes search engine software. The company offers open-source search and analytics software capable of searching large distributed volumes of structured and unstructured documents in real time. It also builds software to make data usable in real-time and at scale for search, logging, security, and analytics use cases for clients.</t>
  </si>
  <si>
    <t>Larsen and Toubro Infotech, Ltd. (LTI)</t>
  </si>
  <si>
    <t>NVIDIA Corp.</t>
  </si>
  <si>
    <t>NVIDIA Corp. is a computing platform company operating at the intersection of graphics, HPC, and AI. The company specializes in the manufacture of graphics-processor technologies for workstations, desktop computers, and mobile devices. It provides products and services globally.</t>
  </si>
  <si>
    <t>DevFactory FZ, LLC</t>
  </si>
  <si>
    <t>devfactory.com</t>
  </si>
  <si>
    <t>DevFactory FZ, LLC is a development company. It offers services such as product engineering and technical product management. The company offers B-Hive, Codefix, DevSpaces, and FogBugz. It offers its [products and services globally.</t>
  </si>
  <si>
    <t>Center for Internet Security, Inc. (CIS)</t>
  </si>
  <si>
    <t>Center for Internet Security, Inc. (CIS) is a nonprofit organization that offers cyber security solutions to enhance the security readiness and response of public and private sector entities. The organization produces consensus-based, best practice secure configuration benchmarks and security automation content, and serves as the key cybersecurity resource for state, local, territorial and tribal governments, including chief security officers, homeland security advisors, and fusion centers.</t>
  </si>
  <si>
    <t>Tenable Holdings, Inc.</t>
  </si>
  <si>
    <t>tenable.com</t>
  </si>
  <si>
    <t>Tenable, Inc. is a software company that provides IT services. The company offers IT infrastructures, cyber security solutions, and network management services. It serves clients worldwide.</t>
  </si>
  <si>
    <t>SolarWinds Worldwide, LLC</t>
  </si>
  <si>
    <t>solarwinds.com</t>
  </si>
  <si>
    <t>SolarWinds Worldwide, LLC is a computer software company. It provides products including solarwinds observability, hybrid cloud observability, network configuration manager, kiwi syslog server NG, network performance monitor, netflow traffic analyzer, network topology manager, virtualization manager, web performance monitor, server &amp; application monitor, storage resource monitor, server configuration monitor, database performance analyzer, SQL sentry, service desk, web help desk, explore dameware, service desk, web help desk, explore dameware, solarwinds observability, appoptics, server &amp; application monitor, pingdom, loggly, web performance monitor, access rights manager, patch manager, serv-u secured FTP, security event manager, identity monitor, and serv-u managed file transfer. The company serves customers throughout the Americas, Asia Pacific, Europe, the Middle East, and Africa.</t>
  </si>
  <si>
    <t>Cognizant Technology Solutions Corp.</t>
  </si>
  <si>
    <t>Cognizant Technology Solutions Corp. is an IT company that provides consulting and technology services such as application, CRM, and ERP maintenance, as well as infrastructure and business process outsourcing. It offers services to markets such as financial services, healthcare, manufacturing, retail, logistics, telecommunications, information services, and media. The company serves customers worldwide.</t>
  </si>
  <si>
    <t>Ensono, LP</t>
  </si>
  <si>
    <t>ensono.com</t>
  </si>
  <si>
    <t>Ensono, LLC is an IT service and IT consulting company providing managed services for mainframe, cloud, and hybrid IT. It offers solutions for application and data center consolidation and optimization, mainframe modernization, and transformation of mission-critical platforms as well as advisory, consulting, and security services. The company caters to insurance, finance, banking, healthcare, retail, and other industries.</t>
  </si>
  <si>
    <t>Comcraft Kenya, Ltd. dba UST Global, Inc.</t>
  </si>
  <si>
    <t>Comcraft Kenya, Ltd. doing business as UST Global, Inc. provides consulting, technology build, application management, infrastructure management, quality assurance, testing, business process outsourcing, product engineering, smart and connected community, mobility, and smarter city services to Global 1000 companies. The company offers dispatch, real-time GPS location tracking for optimized dispatch management, emergency routing, content capture, and lost stolen device location, and scales, a mobile solution for field sales.</t>
  </si>
  <si>
    <t>Heimdall Data, Inc.</t>
  </si>
  <si>
    <t>Presidio, Inc.</t>
  </si>
  <si>
    <t>Presidio, Inc. provides information technology solutions. The company offers digital infrastructure solutions that enable clients to deploy IT infrastructure, as well as focuses on networking, collaboration, enterprise mobility, the internet of things, and data analytics. It serves customers from various industry verticals, including healthcare, professional services, financial services, governments, education, and professional services.</t>
  </si>
  <si>
    <t>Mendix Technology B.V.</t>
  </si>
  <si>
    <t>Triumph Technology Solutions, LLC</t>
  </si>
  <si>
    <t>triumphtech.com</t>
  </si>
  <si>
    <t>Triumph Technology Solutions, LLC is a cloud-native services provider focused on helping customers leverage the capabilities of the cloud in order to achieve Operational Excellence, Security, Reliability, Performance, and Total Cost Optimization. It offers a complete suite of cloud solution service offerings to complete and compliment the cloud journey.</t>
  </si>
  <si>
    <t>Caylent, Inc.</t>
  </si>
  <si>
    <t>Caylent, Inc. develops a DevOps-as-a-Service platform that simplifies the process developers use to build, deploy, and manage applications in the cloud. The company enables development teams to deliver software quickly and at scale through continuous delivery pipelines, container management, and automated provisioning.</t>
  </si>
  <si>
    <t>Gigamon, Inc.</t>
  </si>
  <si>
    <t>Gigamon, Inc. is a provider of intelligent traffic visibility solutions for enterprises, data centers, and service providers. The company offers solutions for network operations, information security, cloud operations, service providers, and incident response. It serves the federal, financial services, healthcare, and SLED industries worldwide.</t>
  </si>
  <si>
    <t>Cloudflare, Inc.</t>
  </si>
  <si>
    <t>Cloudflare, Inc. is a web performance and security company that provides online services to protect and accelerate websites' online designs and develops software solutions. Its online platforms include Cloudflare CDN which distributes content around the world to speed up websites, Cloudflare optimizer which enables web pages with ad servers and third-party widgets to download Snappy software on mobiles and computers, CloudFlare security that protects websites from a range of online threats including spam, SQL injection, and DDOS, Cloudflare analytics that gives insight into websites traffic including threats and search engine crawlers, Keyless SSL that allows organizations to keep secure sockets layer (SSL) keys private, and Cloudflare applications that help its users install web applications on its websites. The company offers its products and services across the globe.</t>
  </si>
  <si>
    <t>Nutanix, Inc.</t>
  </si>
  <si>
    <t>Nutanix, Inc. is a virtualized data center platform that provides disruptive data center infrastructure solutions for business applications. It offers cloud computing software that develops and provides enterprise cloud operating system software. The company enables easy deployment of any virtual workload, including large-scale virtual desktop initiatives, development test apps, private clouds, big data projects, and more. It serves customers in the United States.</t>
  </si>
  <si>
    <t>Tech Mahindra, Ltd.</t>
  </si>
  <si>
    <t>Tech Mahindra, Ltd. is a global systems integrator. The company offers services including telecom services, consulting, application outsourcing, infrastructure outsourcing, engineering, business services, solutions, and mobile value-added services. It offers its services within the area.</t>
  </si>
  <si>
    <t>Rapid7, Inc.</t>
  </si>
  <si>
    <t>Rapid7, Inc. is a provider of vulnerability risk management solutions. The company offers security and product consulting, training, certification, support, and managed services. It serves energy, financial services, government, education, retail, and healthcare industries.</t>
  </si>
  <si>
    <t>Belgacom International Carrier Services SA/NV (BICS)</t>
  </si>
  <si>
    <t>bics.com</t>
  </si>
  <si>
    <t>Belgacom International Carrier Services SA/NV (BICS) is an international communications enabler. It offers voice, messaging, roaming, connectivity, security, fraud prevention, cloud communication, and business intelligence services to telecommunication providers. The company serves customers worldwide providing communication solutions.</t>
  </si>
  <si>
    <t>Infosys, Ltd.</t>
  </si>
  <si>
    <t>Infosys, Ltd. is a next-generation digital service and consulting. The company helps enterprises transform, and thrive in a changing world through strategic consulting, operational leadership, and the co-creation of breakthrough solutions including those in mobility, sustainability, big data, and cloud computing. It also enables clients in more than 50 countries to navigate its digital transformation.</t>
  </si>
  <si>
    <t>NetScout Systems, Inc.</t>
  </si>
  <si>
    <t>NetScout Systems, Inc. is a provider of service assurance and cybersecurity solutions to enterprise and government networks. It bases its solutions on proprietary adaptive service intelligence technology, which helps customers monitor and identify performance issues and provides insight into network-based security threats. The company derives revenue primarily from the sale of network management tools and security solutions.</t>
  </si>
  <si>
    <t>NetApp, Inc.</t>
  </si>
  <si>
    <t>NetApp, Inc. is an IT Consulting firm provider of enterprise data management and storage solutions. The company provides its services to businesses and consumers within the area. It offers software maintenance, hardware maintenance, and software data management solutions for multi-cloud environments. It serves clients within the area.</t>
  </si>
  <si>
    <t>Virtusa Corp.</t>
  </si>
  <si>
    <t>Virtusa Corp. is a global provider of digital business transformation, digital engineering, and information technology (IT) outsourcing services that accelerate clients' journey to the digital future. The company also offers technology consulting and implementation, business process management, mobility, business consulting, cloud, and application outsourcing services. It helps clients grow businesses with innovative products and services that create operational efficiency using digital labor, future-proof operational and IT platforms, and rationalization and modernization of IT applications infrastructure.</t>
  </si>
  <si>
    <t>Quantiphi, Inc.</t>
  </si>
  <si>
    <t>Quantiphi, Inc. is an AI and big data software and services company. It enables clients to find and capture hidden value from data through big data, machine learning, and intuitive information design. Its signature approach combines deep industry experience, disciplined cloud, and data-engineering practices and cutting-edge Machine Learning research to reach quantifiable impact.</t>
  </si>
  <si>
    <t>Pure Storage, Inc.</t>
  </si>
  <si>
    <t>Pure Storage, Inc. is an all-flash enterprise storage company. It provides critical production, test and development, analytics, disaster recovery, and backup solutions for on-premise, cloud, and hybrid environments. It offers the Cloud Data Infrastructure product line comprised of integrated storage hardware and software solutions that enable cloud providers, enterprises, and governments to operate global data infrastructure in the cloud.</t>
  </si>
  <si>
    <t>Element Analytics, Inc.</t>
  </si>
  <si>
    <t>Element Analytics, Inc. creates industrial analytics software that empowers organizations to achieve new levels of operational performance. Its platform readies time-series data, enriches it with analytically relevant context, and instills trust. The company also helps industrial organizations easily and rapidly use industrial time-series data for actionable insight.</t>
  </si>
  <si>
    <t>2nd Watch, Inc.</t>
  </si>
  <si>
    <t>2nd Watch, Inc. is a global management service provider that offers consulting and managed cloud services to enterprises. It offers cloud advisory, data insights, cloud security, and cloud modernization services. The company provides its services to businesses and consumers globally.</t>
  </si>
  <si>
    <t>Lumigo, Ltd.</t>
  </si>
  <si>
    <t>Lumigo, Ltd. is a software development company. It develops a monitoring and debugging platform for cloud and serverless applications. The company helps developers understand and troubleshoot its serverless applications. Its platform analyzes huge amounts of data, learns the normal behavior of the serverless application, and produces live visual maps and insights that let developers identify and fix issues in its serverless applications even before its happen.</t>
  </si>
  <si>
    <t>Capital One Financial Corp.</t>
  </si>
  <si>
    <t>Capital One Financial Corp. is a diversified banking company that focuses on consumer and commercial lending and deposit origination. It provides commercial banking services, accepts deposits, and offers personal credit cards, investment products, loans, and online banking services. The company serves businesses and customers in food and beverage, healthcare, technology, agriculture, and other sectors across the United States.</t>
  </si>
  <si>
    <t>Cloud Academy, Inc.</t>
  </si>
  <si>
    <t>Cloud Academy, Inc. manages an online database and learning platform that provides content and training to IT professionals and companies for helping to learn about cloud computing. Its products include courses, quizzes, cloud labs, AWS certifications, learning paths, Webinars, and hands-on labs.</t>
  </si>
  <si>
    <t>ZS Associates, Inc.</t>
  </si>
  <si>
    <t>ZS Associates, Inc. is a management consulting and professional services firm that focuses on consulting, software, and technology. It focused exclusively on helping companies improve overall performance and grow revenue and market share through end-to-end sales and marketing solutions, from customer insights and strategy to analytics, operations, and technology. It also provides services for clients in healthcare, private equity, and technology.</t>
  </si>
  <si>
    <t>Hitachi Vantara, LLC</t>
  </si>
  <si>
    <t>Hitachi Vantara, LLC is a data storage systems provider. The company specializes in Storage Platforms, Hybrid Cloud Infrastructure, DataOps Platform, Consulting Services, IoT Solutions, and Industry Solutions. It serves within the area.</t>
  </si>
  <si>
    <t>Grid Dynamics Holdings, Inc.</t>
  </si>
  <si>
    <t>Grid Dynamics Holdings, Inc. provides solutions for the retail industry. It offers an open eCommerce search platform open and scalable personalization solutions, engineering for scale, continuous delivery, and Altai private cloud for developers that gives enterprise developers the infrastructure and the need to release software.</t>
  </si>
  <si>
    <t>New Relic, Inc.</t>
  </si>
  <si>
    <t>New Relic, Inc. is a digital intelligence business that delivers full-stack visibility and analytics to enterprises. The company provides software analytics solutions for organizations to collect, store, and analyze massive amounts of software data in real-time. Its flagship, the software analytics cloud, is made up of a suite of products, a big data database, and an open platform.</t>
  </si>
  <si>
    <t>Domo, Inc.</t>
  </si>
  <si>
    <t>Domo, Inc. designs and develops enterprise software. The company offers a cloud-based executive management platform that gives users direct and real-time access to business information in one place for several industries including media and marketing, telecommunication, retail, travel and leisure, technology, and financial services. It is a fully mobile, cloud-based operating system that unifies every component of business and delivers it all, right on phone.</t>
  </si>
  <si>
    <t>Villa-Tech, Inc.</t>
  </si>
  <si>
    <t>Villa-Tech, Inc. creates technology solutions that accelerate the business and offers a technological enhancement through services including software-defined networking, security surveillance, networking, and software development. The company leverages its extensive experience to imagine, develop, manage and deliver technology solutions that advance the business. It offers a broad portfolio of notable infrastructure architecture with designing and building initiatives.</t>
  </si>
  <si>
    <t>Xosphere, Inc.</t>
  </si>
  <si>
    <t>Quilt Data, Inc.</t>
  </si>
  <si>
    <t>Spotinst, Ltd.</t>
  </si>
  <si>
    <t>TierPoint, LLC</t>
  </si>
  <si>
    <t>Finite Automata, Inc. dba EraDB</t>
  </si>
  <si>
    <t>era.co</t>
  </si>
  <si>
    <t>Era Software is a company that helps modern IT and security teams simplify observability data management. They offer EraSearch and EraCloud, which are observability and analytics products that allow organizations to manage their data in real time, at a...</t>
  </si>
  <si>
    <t>Finite Automata, Inc. doing business as Era Software is a developer of a time-series database designed for machine learning and anomaly detection. The company's platform helps to simplify complex databases as well as can store or query hyper-cardinality data sets efficiently, enabling users to understand large data very easily. It has a data storage layer that is multi-tenant by design and solves dimensionality problems for time-series storage.</t>
  </si>
  <si>
    <t>Imperva, Inc.</t>
  </si>
  <si>
    <t>StackHawk, Inc.</t>
  </si>
  <si>
    <t>StackHawk, Inc. is a computer software company that specializes in website and software maintenance and detecting bugs. The company's platform is security software that continuously scans and documents vulnerabilities, enabling engineers to find and remediate security problems in development and production.</t>
  </si>
  <si>
    <t>Itaú Unibanco Holding S.A.</t>
  </si>
  <si>
    <t>itau.com.br</t>
  </si>
  <si>
    <t>Itaú Unibanco Holding S.A. provides a range of financial products and services to individuals and corporate clients in Brazil and internationally. The company operates in three segments, retail banking, wholesale banking, and activities with the market corporation. It accepts demand, savings, and time deposits and offers payroll, mortgage, personal, vehicle, and corporate loans.</t>
  </si>
  <si>
    <t>Apptio, Inc.</t>
  </si>
  <si>
    <t>Apptio, Inc. is a provider of SaaS-based Technology Business Management (TBM) solutions for managing businesses in the IT field. It provides cloud-based technology business management solutions to enterprises. The company specializes in technology business management solutions, IT cost transparency, service costing, financial management, billing, budgeting, and forecasting.</t>
  </si>
  <si>
    <t>Teradata Corp.</t>
  </si>
  <si>
    <t>Teradata Corp. is a database management company in the technology industry. It offers analytic data solutions through integrated data warehousing, big data analytics, and business application services. It created the fastest path to analytics in the cloud at scale at the lowest risk.</t>
  </si>
  <si>
    <t>IncrediBuild Software, Ltd.</t>
  </si>
  <si>
    <t>IncrediBuild Software, Ltd. develops a leading solution provider of software acceleration technology. The company offers xoreax grid engine, a grid computing platform for accelerating computational processes running on ms windows. It provides customers with accelerated code builds, data builds, and development tasks in various environments, such as Microsoft visual studio builds, make-based code and data build development scripts, and automated qa scripts.</t>
  </si>
  <si>
    <t>Etleap, Inc.</t>
  </si>
  <si>
    <t>Canonical, Ltd.</t>
  </si>
  <si>
    <t>Canonical Group, Ltd. is a computer software company. It also provides commercial services and solutions for Ubuntu and works with hardware manufacturers, software vendors, and public clouds to certify Ubuntu. The company serves clients worldwide.</t>
  </si>
  <si>
    <t>Kyndryl, Inc.</t>
  </si>
  <si>
    <t>Lumen Technologies, Inc.</t>
  </si>
  <si>
    <t>Lumen Technologies, Inc. is a technology company. It enables companies to capitalize on emerging applications. It integrates global network infrastructure, cloud connectivity, edge computing, connected security, voice, collaboration, and enterprise-class services into an advanced application architecture. It serves in the United States.</t>
  </si>
  <si>
    <t>Conseillers en Gestion et Informatique, Inc. (CGI)</t>
  </si>
  <si>
    <t>CGI, Inc. is an information technology consulting, systems integration, and outsourcing company. It offers systems integration, outsourcing, intellectual property solutions, management of business processes, advice, and infrastructure services. The company serves the communication, government, health, transportation, and manufacturing industries worldwide.</t>
  </si>
  <si>
    <t>NTT DATA, Inc.</t>
  </si>
  <si>
    <t>us.nttdata.com</t>
  </si>
  <si>
    <t>ntt data services partners with clients to navigate and simplify the modern complexities of business and technology, delivering the insights, solutions and outcomes that matter most. as a division of ntt data corporation, a top 10 global it services and consulting provider, we wrap deep industry expertise around a comprehensive portfolio of infrastructure, applications and business process services.</t>
  </si>
  <si>
    <t>NTT Data Americas, Inc. is an IT services and consulting company. It provides information technology services. It offers systems integration, application development, business process outsourcing, cloud computing, consulting, and managed services. Its consultative approach leverages deep industry expertise and leading-edge technologies powered by AI, automation, and cloud to create practical and scalable solutions that contribute to society and help clients worldwide.</t>
  </si>
  <si>
    <t>The Wall Street Journal, Inc. (WJS)</t>
  </si>
  <si>
    <t>wsj.com</t>
  </si>
  <si>
    <t>The Wall Street Journal, Inc. (WJS) is an American English-language daily newspaper and website that features news from the U.S. and worldwide. It provides a daily newspaper and website that features news worldwide. It covers the business of life as well as travel, wine, sports, shopping, residential real estate, and the arts. The company publishes special reports on various topics, such as technology, personal finance, executive compensation, e-commerce, health, and medicine, as well as demographically targeted sections devoted to subjects such as retirement and small business.</t>
  </si>
  <si>
    <t>Checkmarx, Ltd.</t>
  </si>
  <si>
    <t>Checkmarx, Ltd. is a software security company that provides static application security testing solutions, application security testing, static application security testing, and more. The company offers software security, DevOps, application security testing, static application security testing, and interactive application security testing. It serves more than 1,800 customers, including 60 percent of Fortune 100 organizations, and moves forward with an unwavering to the safety and security of customers and the applications that power day-to-day lives.</t>
  </si>
  <si>
    <t>Carahsoft Technology Corp.</t>
  </si>
  <si>
    <t>carahsoft.com</t>
  </si>
  <si>
    <t>Carahsoft Technology Corp. is an IT services and IT consulting company that distributes information technology solutions to government agencies. The company offers hardware, software, and support solutions to federal, state, and local government agencies. Its markets also sell and deliver VMware, Symantec, EMC, Adobe, F5 Networks, open-source, HP, SAP, and other intelligence products and solutions. It serves clients in the United States.</t>
  </si>
  <si>
    <t>Persistent Systems, Ltd.</t>
  </si>
  <si>
    <t>Persistent Systems, Ltd. is a multinational technology service company trusted digital engineering and enterprise modernization partner, combining deep technical expertise and industry experience to help its clients anticipate what's next and answer questions before asking. The company operates through four segments such as services, digital, alliance, and accelerate. It also engages in providing software development, and professional and marketing services. It offers software product concept and design, performance engineering, quality assurance, and other professional services.</t>
  </si>
  <si>
    <t>Cisco Systems, Inc.</t>
  </si>
  <si>
    <t>Cisco Systems, Inc. is a software development company that enables people to make connections, whether in business, education, philanthropy, or creativity. It offers a diverse set of services, including technical assistance and advanced services. It serves customers across the globe.</t>
  </si>
  <si>
    <t>Not 2 Worry Software, Inc.</t>
  </si>
  <si>
    <t>Not 2 Worry Software, Inc. is the leading provider of enterprise-class backup, recovery, and disaster recovery solutions. It is used by thousands of customers worldwide, cloud protection manager is a preferred backup solution for fortune companies, enterprise information technology organizations, and managed service providers operating large-scale production environments.</t>
  </si>
  <si>
    <t>Darktrace plc dba Darktrace Holdings, Ltd.</t>
  </si>
  <si>
    <t>Darktrace plc doing business as Darktrace Holdings, Ltd. operates as an AI company. It develops an immune system platform that leverages unsupervised machine learning to detect cyber threats.</t>
  </si>
  <si>
    <t>HCL Technologies, Ltd.</t>
  </si>
  <si>
    <t>hcltech.com</t>
  </si>
  <si>
    <t>HCL Technologies, Ltd. (HCLTech) is an IT services company that focuses on digital, engineering, cloud, and AI. It provides digital business, process operations, cloud, engineering, and digital foundation solutions. The company serves aerospace, defense, automotive, technology, oil and gas, banking, insurance, and telecom industries.</t>
  </si>
  <si>
    <t>Hewlett Packard Enterprise Co. (HPE)</t>
  </si>
  <si>
    <t>Hewlett Packard Enterprise Development LP is an information technology and services company. It offers data center networking products, such as top-of-rack switches, core switches, open networking switches, operational services, advisory, professional services, and communications and media solutions. The company serves its services across the globe.</t>
  </si>
  <si>
    <t>Snowflake, Inc.</t>
  </si>
  <si>
    <t>Snowflake, Inc. is a software development company. It is a provider of cloud-based data warehousing solutions and is built for the cloud, focusing on instant, secure, and governed access to an entire network of data. The company provides access to the data cloud, creating a solution for data warehousing, data lakes, data engineering, data science, data application development, and data sharing. It enables a variety of data workloads, including a single platform for developing modern data applications. The company serves throughout the country.</t>
  </si>
  <si>
    <t>SailPoint Technologies Holdings, Inc.</t>
  </si>
  <si>
    <t>sailpoint.com</t>
  </si>
  <si>
    <t>SailPoint Technologies Holdings, Inc. is an identity and access management company helping organizations deliver and manage user access from any device. The company provides enterprise identity governance solutions with on-premises and cloud-based identity management software for the challenges. Its platform gives organizations to enter new markets, scale the workforce, embrace new technologies, innovate faster, and compete on a global basis.</t>
  </si>
  <si>
    <t>SAP SE</t>
  </si>
  <si>
    <t>SAP SE is a technology company that develops enterprise application software for companies and industries across diverse sectors. The company offers solutions covering various lines of business, including asset management, commerce, finance, human resources, manufacturing, marketing, sales, services, sourcing and procurement, supply chain, and sustainability, as well as research and development and engineering. It provides enterprise application software to various industries, including consumer, discrete manufacturing, public services, energy, natural resources, financial services, and many others. It serves clients globally.</t>
  </si>
  <si>
    <t>Insight Enterprises, Inc.</t>
  </si>
  <si>
    <t>Insight Enterprises, Inc. is a technology provider of hardware, software, and service solutions. It focuses on helping organizations move technology goals forward in the areas of office productivity, unified communications and collaboration, mobility, network and security, data center and virtualization, data protection, and cloud. It serves globally.</t>
  </si>
  <si>
    <t>Veracode, Inc.</t>
  </si>
  <si>
    <t>Veracode, Inc. is a software company that offers application security solutions and services, which secure web, mobile, and third-party applications. It also provides penetration testing, third-party security, developer training services, and program management. The company serves financial services, software and technology, retail and e-commerce, healthcare, and other industries.</t>
  </si>
  <si>
    <t>GFT Technologies SE</t>
  </si>
  <si>
    <t>gft.com</t>
  </si>
  <si>
    <t>GFT Technologies SE is a software company that specializes in IT solutions for financial services. It provides services that include consulting on the development of information technology (IT) strategies, the development of IT solutions, the implementation of sector-specific standard software, and the maintenance and further development of business-critical IT solutions. The company serves banks as well as insurance and industrial companies.</t>
  </si>
  <si>
    <t>UiPath, Inc.</t>
  </si>
  <si>
    <t>UiPath, Inc. is a software company developing robotic process automation and artificial intelligence software. It designs and develops robotic process automation software. It offers foolproof development tools, automation of intricate processes, enhanced control, cloud and on-premise deployment, robust governance, and multiple robots on a single virtual machine.</t>
  </si>
  <si>
    <t>Onica Group, LLC</t>
  </si>
  <si>
    <t>onica.com</t>
  </si>
  <si>
    <t>Onica Group, LLC is a cloud consulting and managed services company that helps businesses enable, operate, and innovate on the cloud. It provides services that include migration strategy to operational excellence, cloud-native development, immersive transformation, data, and analytics, migration, and cost optimization, enabling clients to solve business challenges and deliver value for the organization. The company manages services worldwide.</t>
  </si>
  <si>
    <t>Symbee Connect, LLC</t>
  </si>
  <si>
    <t>symbee.co</t>
  </si>
  <si>
    <t>Symbee Connect, LLC is a telecommunications company. It connects its employees to the customer seamlessly via cloud integration. The company provides its services to customers globally.</t>
  </si>
  <si>
    <t>ThousandEyes, Inc.</t>
  </si>
  <si>
    <t>ThousandEyes, Inc. is a company that provides digital experience monitoring solutions. It also offers a platform to monitor and manage cloud-based and internet-centric environments, SaaS, API, contact center, network, VPN, and other monitoring solutions. It serves the public sector, retail, media and entertainment, healthcare, financial services, carriers and hosting, and consumer web industries.</t>
  </si>
  <si>
    <t>Console Connect, Inc.</t>
  </si>
  <si>
    <t>Console Connect, Inc. is a provider of enterprise software and interconnection platform designed to collaborate network-to-network and enterprise-to-enterprise globally. The company's enterprise software and interconnection platform offer private, secure, and predictable interconnection to an ecosystem of cloud providers and enterprises regardless of location, enabling businesses to bypass the public Internet and directly connect business networks to each other with a click of a button. It serves customers in the United States, United Kingdom, Australia, and Hongkong.</t>
  </si>
  <si>
    <t>Gladinet, Inc.</t>
  </si>
  <si>
    <t>Gladinet, Inc. is a software company that focuses on file server cloud enablement to help businesses take advantage of the cloud, mobility, and the latest technology trends. The company provides simple, easy-to-use access solutions that mobilize file servers while keeping the file server in its existing IT infrastructure, it adds secure remote access, mobile access, cloud backup, and other data protection methods to file servers. It helps companies with remote and work-from-home initiatives. It serves within the area.</t>
  </si>
  <si>
    <t>Flexera Software, LLC</t>
  </si>
  <si>
    <t>Flexera Software, LLC is a provider of information technology services including software security, cloud management, and software-as-a-service management designed to help information technology executives turn insight into action. The company specializes in offering a range of services including software license optimization, software entitlement management, application packaging, electronic software delivery, enterprise app stores, software vulnerability management, and application readiness, enabling clients to accelerate digital transformation and multiply the value of technology investments.</t>
  </si>
  <si>
    <t>Hexaware Technologies, Ltd.</t>
  </si>
  <si>
    <t>Hexaware Technologies, Ltd. is an information technology and business process outsourcing service provider. It offers application transformation management solutions, including Agile DevOps, application development, cloud, enterprise architecture consulting, SOA and integration, and software product engineering services, as well as application management services and business intelligence and analytics solutions, such as big data, analytics, the data science community and Internet of things services.</t>
  </si>
  <si>
    <t>ThoughtWorks, Inc.</t>
  </si>
  <si>
    <t>Couchbase, Inc.</t>
  </si>
  <si>
    <t>TEKsystems, Inc.</t>
  </si>
  <si>
    <t>TEKsystems, Inc. is a flagship company within Allegis Group. The company offers contract staffing, direct placements, application staffing, network infrastructure staffing, IT support staffing, managed IT services, training and education, project-based services, and outsourced services.</t>
  </si>
  <si>
    <t>Slalom, LLC dba Slalom Consulting</t>
  </si>
  <si>
    <t>slalom.com</t>
  </si>
  <si>
    <t>Slalom, Inc. is a business and technology consulting firm. It provides business advisory, customer experience, technology, and analytics services to Fortune 100, and Fortune 500 companies, startups, non-profits, and innovative organizations. The company offers various consulting services in the areas of customer engagement, data and analytics, delivery leadership, experience design, organizational effectiveness, strategy and operations, and technology enablement.</t>
  </si>
  <si>
    <t>SoftServe, Inc.</t>
  </si>
  <si>
    <t>DXC Technology Co.</t>
  </si>
  <si>
    <t>dxc.com</t>
  </si>
  <si>
    <t>DXC Technology helps global companies run their mission critical systems and operations while modernizing IT, optimizing data architectures, and ensuring security and scalability across public, private and hybrid clouds.</t>
  </si>
  <si>
    <t>DXC Technology Co. is an IT services company that operates in Global Business Services (GBS) and Global Infrastructure Services (GIS). It provides a service portfolio that includes analytics, cloud applications, cloud infrastructure, enterprise applications, data security services, IT outsourcing (ITO), and workplace and mobility solutions. The company caters to the insurance, healthcare and life sciences, aerospace and defense, consumer and retail, manufacturing and automotive, travel and transportation, hospitality, energy, utilities, oil and gas, technology, media and telecommunications, public, banking, and capital sectors.</t>
  </si>
  <si>
    <t>WekaIO, Inc.</t>
  </si>
  <si>
    <t>WekaIO, Inc. is a global data management company. The company delivers a cloud-native, software-based data platform for next-generation workloads. It serves customers within the area.</t>
  </si>
  <si>
    <t>Baker Tilly US, LLP</t>
  </si>
  <si>
    <t>bakertilly.com</t>
  </si>
  <si>
    <t>Baker Tilly US, LLP doing business as Baker Tilly is an advisory Accounting company. It specializes in assurance, baker tilly digital, consulting, international audit, private wealth, risk advisory, tax, and transactions. It serves the advisory, accounting, and assurance needs of states, cities, counties, townships, boroughs, villages, and other municipalities across the country.</t>
  </si>
  <si>
    <t>Udemy, Inc.</t>
  </si>
  <si>
    <t>Udemy, Inc. is an EdTech company. It offers online learning and teaching platform for students to take courses in fields of web development, software testing, business entrepreneurship, human resources, AWS Development, drawing, excel, JavaScript, Data Science IT, and software. The company also provides web design, office productivity, personal development, digital marketing, photography, health and fitness, educational development, music fundamentals, academics, and others. It serves customers within the area.</t>
  </si>
  <si>
    <t>China Mobile International, Ltd. (CMI)</t>
  </si>
  <si>
    <t>cmi.chinamobile.com</t>
  </si>
  <si>
    <t>China Mobile International Limited (CMI) is a wholly-owned subsidiary of China Mobile, mainly responsible for the operation of China Mobile's international business. In order to provide better services to meet the growing demand in the international telecommunications market, China Mobile established a subsidiary, CMI, in December 2010. CMI currently has 80 terrestrial and submarine cable resources worldwide, with a total international transmission bandwidth of over 138T, and a total of 232 overseas PoPs. With Hong Kong, China as its launchpad, CMI has significantly accelerated global IDC development, creating a strong network for data centre cloudification. Leveraging the strong support by China Mobile, CMI is a trusted partner that provides comprehensive international information services and solutions to international enterprises, carriers and mobile users. Headquartered in Hong Kong, China, CMI has expanded its footprint in 38 countries and regions.</t>
  </si>
  <si>
    <t>China Mobile International, Ltd. (CMI) is a telecommunication company. It provides global telecommunication solutions, delivering services to voice, data, mobile, and value-added businesses. It opened GSM, GPRS, SMS, and MMS businesses with operators in all major countries. It offers international telecommunications services, including ID, roaming, Internet, MNC services, and more. The company offers its products and services to clients internationally.</t>
  </si>
  <si>
    <t>Fybomide Travel, Ltd.</t>
  </si>
  <si>
    <t>Fybomide Travel, Ltd. is an online travel agency. It helps today's business, individual, and leisure travelers search, compare and book the best flight and hotel options with its favorite airlines and accommodations.</t>
  </si>
  <si>
    <t>Just After Midnight, Ltd.</t>
  </si>
  <si>
    <t>WP Co., LLC doing business as Arc XP is an integrated cloud-based digital experience platform that helps organizations create and distribute content, drive digital commerce, and deliver powerful experiences to internal and external audiences. The company offers a content management system, a digital experience platform, enterprise software, multisite management, Saas, eCommerce, and Intranet. It serves people around the United States.</t>
  </si>
  <si>
    <t>GramLabs, Inc. dba StormForge</t>
  </si>
  <si>
    <t>GramLabs, Inc. doing business as StormForge brings together world-class data scientists and software engineers to enable businesses to drive breakthrough IT and operations efficiency. It specializes in Data Science, Deep Reinforcement Learning, Augmented Intelligence, Artificial Intelligence, and Software Engineering.</t>
  </si>
  <si>
    <t>MongoDB, Inc.</t>
  </si>
  <si>
    <t>MongoDB, Inc. is a developer of a database platform. It offers Atlas, a multi-cloud developer data platform; database management tools for administration automation, database performance management, and more.</t>
  </si>
  <si>
    <t>Sumo Logic, Inc.</t>
  </si>
  <si>
    <t>Sumo Logic, Inc. is a software company that develops a SaaS analytics platform for cloud-native applications. It offers security information and event management (SIEM), security orchestration, automation, and response (SOAR), log analytics, infrastructure monitoring, cloud migration, software development optimization, and more. The company caters to education, financial services, technology, retail, public, and other sectors.</t>
  </si>
  <si>
    <t>CarTrawler</t>
  </si>
  <si>
    <t>cartrawler.com</t>
  </si>
  <si>
    <t>CarTrawler is the world's leading B2B technology platform, connecting customers and travel companies to car rental and mobility solutions globally. CarTrawler is a leading international technology company working right at the heart of the car rental in...</t>
  </si>
  <si>
    <t>ETrawler Unlimited Co. doing business as CarTrawler provides a next-generation car rental distribution system, specializing solely in car rental solutions, enabling increased revenues for its customers and suppliers. The company offers the largest selection of car rental options from over 650 leading and independent car rental suppliers in 175 countries in 35,000 city and airportlocations, in 29 languages, quoting in multiple currencies, through the customer's existing website and brand identity, ensuring high levels of consumer conversion, repeat bookings, and brand protection.</t>
  </si>
  <si>
    <t>Powering car rental partnerships worldwide</t>
  </si>
  <si>
    <t>keebo</t>
  </si>
  <si>
    <t>keebo.ai</t>
  </si>
  <si>
    <t>Keebo is a company that provides fully automated data warehouse and analytics optimizations. Their goal is to give data teams their time back, boost performance, and save money by optimizing cloud data warehouses and queries with zero effort from the t...</t>
  </si>
  <si>
    <t>Keebo, Inc. is a computer software company. It offers a turnkey cloud-based data-learning platform. The company offers its services to its clients across the country.</t>
  </si>
  <si>
    <t>Reshaping enterprise analytics with Data Learning and improves performance everywhere with a platform-independent solution that increases your current data and analytics stack’s ROI</t>
  </si>
  <si>
    <t>Makersite</t>
  </si>
  <si>
    <t>makersite.io</t>
  </si>
  <si>
    <t>Makersite is an AI-powered Product Lifecycle Intelligence company that provides AI, data, and apps for procurement, product design, and expert teams. Their software brings together cost, environment, compliance, and risk data in one platform, enabling ...</t>
  </si>
  <si>
    <t>Makersite GmbH is a software development company that provides AI, data, and apps for sustainable product and supply chain decisions at scale. The company works closely with the Procurement, Sustainability, and Supply Chain teams of enterprise manufacturers to deliver digital twins for decision-making support in complex business environments. It helps manufacturing enterprises solve complex challenges around products and supply chains.</t>
  </si>
  <si>
    <t>Pioneering in Product Intelligence providing an industrial data platform enabling leading product businesses to make better products faster</t>
  </si>
  <si>
    <t>An independent research lab building AI agents that can learn &amp; understand like humans, so they can be safely deployed. Led by @kanjun &amp; @joshalbrecht. We’re investigating the fundamentals of learning across humans and machines, in order to create more...</t>
  </si>
  <si>
    <t>Generally Intelligent is an operator of an independent research laboratory intended for investigating the fundamentals of learning across humans and machines. The company's laboratory utilizes artificial intelligence and it focused on understanding the fundamentals of self-supervised learning for building safe machine intelligence, enabling companies to create more capable and general machine intelligence to simulate computer vision problems.</t>
  </si>
  <si>
    <t>build AI systems that can reason, in order to enable AI agents that can accomplish larger goals and safely work for us in the real world</t>
  </si>
  <si>
    <t>Continual</t>
  </si>
  <si>
    <t>continual.ai</t>
  </si>
  <si>
    <t>Continual is an AI copilot platform that provides embedded AI assistants for applications. It offers operational AI for the modern data stack, allowing users to build predictive models that continuously improve. Continual is deeply integrated with user...</t>
  </si>
  <si>
    <t>Continual, Inc. is the missing AI layer for the modern data stack. It is the easiest way to maintain predictions from customer churn to inventory forecasts in the data warehouse. The company is built for modern data teams that want to leverage machine learning to drive revenue, streamline operations, and power innovative products and services without complex engineering.</t>
  </si>
  <si>
    <t>Next-generation AI platform for the modern data stack powered by end-to-end automation and a declarative workflow</t>
  </si>
  <si>
    <t>Safe Software</t>
  </si>
  <si>
    <t>safe.com</t>
  </si>
  <si>
    <t>Safe Software Inc. is the maker of FME and the global leader in spatial data transformation technology. FME is used by thousands of customers in more than 116 countries in a variety of industries. Our customers use FME to unleash the power of their spa...</t>
  </si>
  <si>
    <t>Safe Software, Inc. is a software company. It develops spatial data transformation technology to help GIS professionals and organizations with data interoperability challenges. The company offers FME desktop software that allows users to convert, transform, and integrate spatial and non-spatial data to cut through repetitive conversion processes and FME Server, which helps organizations exchange data across a range of formats. It serves in Canada.</t>
  </si>
  <si>
    <t>Safe Software makes complex data integration a simple task It lets you connect applications, transform data, and automate tasks</t>
  </si>
  <si>
    <t>Invera</t>
  </si>
  <si>
    <t>invera.com</t>
  </si>
  <si>
    <t>Invera is a leading global metal software provider that offers enterprise software for metal service centers, metal distribution, and steel processors. Their cloud-based metal software, INVEX, is a fast and intuitive metal ERP software that provides an...</t>
  </si>
  <si>
    <t>Invera, Inc. is a metal industry software company. It provides metal service center software and metal industry ERP software. It serves clients within the area.</t>
  </si>
  <si>
    <t>Largest metal industry software company</t>
  </si>
  <si>
    <t>mia</t>
  </si>
  <si>
    <t>cms.mia-ml.com</t>
  </si>
  <si>
    <t>mia is a no code tool that allows you to rapidly deploy and demo your machine learning model in minutes. Go beyond notebooks and actually bring your machine learning models to life!</t>
  </si>
  <si>
    <t>Mia is a developer of a no-code application that allows to rapidly deploy and demo machine learning models. Its platform enables companies to transform machine learning models into applications and bring them to life.</t>
  </si>
  <si>
    <t>Mia is the easiest way to deploy, manage and run AI models for companies that need a straightforward and practical way to implement their AI projects. Our user-friendly interface simplifies complex processes and infrastructure into a few simple steps, reducing AI implementation from days, weeks even months down to a matter of minutes</t>
  </si>
  <si>
    <t>GIRO</t>
  </si>
  <si>
    <t>giro.ca</t>
  </si>
  <si>
    <t>GIRO Inc. is a leading maker of optimization software for the public transport and postal industries. Launched in 1979 as an offshoot from a university project in operations research, the company now employs more than 600 skilled and expert staff and i...</t>
  </si>
  <si>
    <t>Le Groupe en Informatique et Recherche Opérationnelle, Inc. (GIRO) develops and implements integrated software solutions for planning and managing transport-related operations. Its products include Hastus, an integrated and modular software solution for transit schedules, operations, and passenger information and relations; GeoRoute that offers proven route management and optimization software; and GIRO or ACCES that provides automated scheduling tools to build runs that optimize productivity.</t>
  </si>
  <si>
    <t>EquiSoft</t>
  </si>
  <si>
    <t>equisoft.com</t>
  </si>
  <si>
    <t>Equisoft is a business first technology company dedicated to helping insurance and wealth management organizations reach their goals. Leading global provider of end to end, digital solutions for the insurance &amp; investment industry. Founded in 1994, Equ...</t>
  </si>
  <si>
    <t>Equisoft, Inc. is a global provider of digital business solutions for the insurance and wealth industries. The company designs and develops business solutions, including web solutions, software development or integration, and technical analysis services, and provides information technology consulting services for the financial, media, and entertainment industries. It serves globally.</t>
  </si>
  <si>
    <t>EquiSoft Inc operates as a software developer</t>
  </si>
  <si>
    <t>Tensorleap</t>
  </si>
  <si>
    <t>tensorleap.ai</t>
  </si>
  <si>
    <t>Tensorleap is a deep learning analysis platform that provides guided error analysis, unit testing, and dataset architecture. It helps data science teams build high-performing models they can trust. The platform allows users to understand how their mode...</t>
  </si>
  <si>
    <t>Tensorleap, Ltd. is a deep-learning development in Artificial Intelligence and Machine Learning. It specialized in computer software, machine learning, software, artificial intelligence, information technology, and services.</t>
  </si>
  <si>
    <t>A deep-learning analysis platform providing guided error analysis, unit testing, and dataset architecture, enabling data science teams to build high-performing models they can trust</t>
  </si>
  <si>
    <t>Zomentum</t>
  </si>
  <si>
    <t>zomentum.com</t>
  </si>
  <si>
    <t>Zomentum is a revenue platform built for MSP success. It offers a comprehensive stack of tools including CRM, proposal, quoting, QBR with payments, e-sign, PSA &amp; distributor integrations. The platform enables both partners and SaaS vendors to earn, gro...</t>
  </si>
  <si>
    <t>Pactora, Inc. doing business as Zomentum is an MSP sales management tool that offers revenue management services. Its revolutionary end-to-end revenue platform enables both partners and SaaS vendors to earn, grow, and manage revenue and offers revenue management services. The company serves clients throughout the area.</t>
  </si>
  <si>
    <t>Develops products and services that enable MSPs to deliver better IT value</t>
  </si>
  <si>
    <t>Airmeet</t>
  </si>
  <si>
    <t>airmeet.com</t>
  </si>
  <si>
    <t>Airmeet is a virtual and hybrid event platform that allows users to host highly customizable events and deliver immersive and interactive experiences to their audience. With Airmeet, users can seamlessly connect and engage with attendees anywhere, crea...</t>
  </si>
  <si>
    <t>Airmeet, Inc. is a software company. It offers a safe and secure platform for hosting virtual events. The company serves customers in the United States.</t>
  </si>
  <si>
    <t>An all-in-one platform for virtual events, summits, meetups and workshops for communities and enterprises</t>
  </si>
  <si>
    <t>Connectbase (fka Connected2Fiber)</t>
  </si>
  <si>
    <t>connectbase.com</t>
  </si>
  <si>
    <t>Connectivity Industry Cloud enables digital transformation for The Connected World, connecting buyers and sellers with real time quote to order.</t>
  </si>
  <si>
    <t>Connectbase, Inc. is an industry platform for connectivity, cloud, and communications that drive growth through location intelligence. The company provides a SaaS-based market participation platform for the networking industry in the United States. It also offers a market participation platform that helps network owners and network buyers to improve transparency, speed, and effectiveness with information, automation, and predictive algorithms.</t>
  </si>
  <si>
    <t>A B2B SaaS Go To Market platform for the connectivity industry</t>
  </si>
  <si>
    <t>OutThink</t>
  </si>
  <si>
    <t>outthink.io</t>
  </si>
  <si>
    <t>OutThink is a cybersecurity human risk management platform (SaaS) that empowers CISOs to target the source of 90% of all data breaches: human behavior. Their innovative platform transforms the way companies engage with their employees, changing behavio...</t>
  </si>
  <si>
    <t>OutThink, Ltd. is a cyber security start-up company. It is a developer of a SaaS-based cybersecurity platform designed to identify and reduce risky workforce behaviors and build a risk-aware culture. It serves within the area.</t>
  </si>
  <si>
    <t>Cybersecurity human risk management platform (SaaS)</t>
  </si>
  <si>
    <t>LogiNext</t>
  </si>
  <si>
    <t>loginextsolutions.com</t>
  </si>
  <si>
    <t>LogiNext Solutions is a global technology and automation company that specializes in logistics and transportation management software. Their cloud-based enterprise software offers real-time tracking, route optimization, and data analytics for logistics...</t>
  </si>
  <si>
    <t>LogiNext Solutions Pvt., Ltd. provides real-time tracking and analytics solutions for logistics and supply chain networks across the world. The company also offers last-mile delivery optimization (intra-city hub-to-door), line-haul transport analytics (inter-city hub-to-hub), pick-up and delivery automation (intra-city door-to-door), and returns and reverse logistics optimization (intra-city door-to-hub) solutions; and solutions to merge retail distribution, with E-tail deliveries.</t>
  </si>
  <si>
    <t>Globally leading and fastest-growing AI and ML-based transportation automation platform</t>
  </si>
  <si>
    <t>Aqemia</t>
  </si>
  <si>
    <t>aqemia.com</t>
  </si>
  <si>
    <t>Aqemia is an in silico drug discovery start up that uses deep physics and artificial intelligence to rapidly discover innovative therapeutic molecules with better chances of success. They leverage a unique technology combining quantum inspired physics ...</t>
  </si>
  <si>
    <t>Aqemia SAS is a biotechnology research company. It specializes in drug discovery pipelines. It serves within the area.</t>
  </si>
  <si>
    <t>A next-gen pharmatech company generating one of the world’s fastest-growing drug discovery pipeline</t>
  </si>
  <si>
    <t>Skylum Software</t>
  </si>
  <si>
    <t>skylum.com</t>
  </si>
  <si>
    <t>Skylum is a global imaging technology company with over 40 million users in 141 countries and offices in New York City and Kyiv, Ukraine. Our mission is to create software that empowers photographers to bring their creative ideas to life. Skylum produc...</t>
  </si>
  <si>
    <t>Shinyfields, Ltd. doing business as Skylum Software, Inc. is a global imaging technology company. It replaces the traditional tool-oriented workflow of photo editing with an intuitive and enjoyable AI-assisted process. The company serves customers globally.</t>
  </si>
  <si>
    <t>Photography software company that makes a better photo editing experience Great Photography, Differently</t>
  </si>
  <si>
    <t>Togal.AI</t>
  </si>
  <si>
    <t>togal.ai</t>
  </si>
  <si>
    <t>Togal.AI is the ultimate AI companion for estimators in the construction industry. They have developed the industry's most advanced pre-construction technology, which is fine-tuned for automatically detecting, measuring, comparing, and labeling project...</t>
  </si>
  <si>
    <t>Togal.ai, LLC  is an estimating takeoff software powered by deep machine learning. The company solves the most time-consuming part of the bidding process by utilizing cutting-edge deep machine-learning technology to analyze blueprints. It supports all drawing formats, including PDF, JPEG, PNG, TIFF, and DWG files.</t>
  </si>
  <si>
    <t>A platform that allows users to extract information from construction plans and documents</t>
  </si>
  <si>
    <t>Pickle Robots</t>
  </si>
  <si>
    <t>picklerobot.com</t>
  </si>
  <si>
    <t>Pickle Robot is a company that specializes in warehouse robots. Their robots are designed to unload trucks and containers, reducing the physical strain on employees and increasing productivity. They work alongside people in the messy world of loading d...</t>
  </si>
  <si>
    <t>Pickle Robot Co. develops a package-handling robot designed to automate key tasks. The company's robot automates key package handling tasks along the e-commerce supply chain such as loading and unloading feeder trucks, palletizing and depalletizing mixed parcels, preloading last-mile delivery vans and package cars, and sorting, enabling the logistics company to save time and money.</t>
  </si>
  <si>
    <t>A low cost, collaborative package handling robot that automates several key tasks along the e-commerce supply chain</t>
  </si>
  <si>
    <t>Credo AI</t>
  </si>
  <si>
    <t>credo.ai</t>
  </si>
  <si>
    <t>Credo AI is an AI governance platform that streamlines responsible AI adoption by automating AI oversight, risk mitigation and regulatory compliance. Credo AI is the intelligence layer for AI projects across organizations, helping track, assess, report...</t>
  </si>
  <si>
    <t>Credo.AI Corp. empowers enterprises to deliver responsible and trustworthy AI at scale by providing comprehensive AI audit and governance platforms and solutions. The company specializes in artificial intelligence, machine learning, deep learning, audibility, AI governance, AI audit, PaaS and SaaS, digital transformation, Explainability, and Fairness.</t>
  </si>
  <si>
    <t>Provider of a Responsible AI (RAI) Governance Platform</t>
  </si>
  <si>
    <t>Wayve</t>
  </si>
  <si>
    <t>wayve.ai</t>
  </si>
  <si>
    <t>Wayve is a leading developer of embodied intelligence for autonomous vehicles. We use AI to pioneer a next generation approach to self driving: AV2.0. Our goal is to enable fleet operators to unlock the benefits of AV technology at scale. Founded in 20...</t>
  </si>
  <si>
    <t>Wayve Technologies, Ltd. is a company that develops software systems and provides vehicle testing services. The company focuses on powering mobile robotics through AI and machine learning rather than sensors and hand-coded rules. It serves clients throughout the country.</t>
  </si>
  <si>
    <t>Wayve develops software for self driving cars that uses machine learning technology</t>
  </si>
  <si>
    <t>Standard Cognition</t>
  </si>
  <si>
    <t>standard.ai</t>
  </si>
  <si>
    <t>Standard AI is a leading computer vision platform for retail that offers autonomous retail solutions for brick and mortar stores. Their groundbreaking AI technology is used for loss prevention and out of stocks in the most profitable and vulnerable sec...</t>
  </si>
  <si>
    <t>Standard Cognition Corp. operates as a software development company. The company provides the technology that helps businesses see what people are picking up off the shelves and eventually purchase and walk out without having to wait in line to pay. It serves customers in the United States.</t>
  </si>
  <si>
    <t>Enabling autonomous checkout for brick and mortar retailers with our modern AI-powered computer vision platform</t>
  </si>
  <si>
    <t>Insitro</t>
  </si>
  <si>
    <t>insitro.com</t>
  </si>
  <si>
    <t>Insitro is a data-driven drug discovery and development company that leverages machine learning and high throughput biology to transform the way medicines are created to help patients. They aim to eliminate key bottlenecks in traditional drug discovery...</t>
  </si>
  <si>
    <t>Insitro, Inc. is a biotech research firm that integrates machine learning techniques with the ground-breaking innovations that have occurred in the life sciences to enable the creation of datasets. It specializes in biotech, machine learning, data science, drug development, science, and life science. The firm can collect and use datasets to train ML models to help address key problems in the drug discovery and development process.</t>
  </si>
  <si>
    <t>Insitro is revolutionizing pharmaceutical R&amp;D by leveraging machine learning for drug discovery</t>
  </si>
  <si>
    <t>GTreasury</t>
  </si>
  <si>
    <t>gtreasury.com</t>
  </si>
  <si>
    <t>GTreasury is a global leader in treasury management solutions. They offer a modular workstation that provides a full suite of solutions for managing cash and liquidity, managing exposures and risk, and automating treasury processes. Their solution focu...</t>
  </si>
  <si>
    <t>GTreasury SS, LLC is a software company. It provides SaaS-based treasury management software for the digital treasurer. The company's software facilitates the treasury's liquidity management by centralizing all incoming and outgoing banking activities and tracking all financial instrument activities. It offers its services to organizations spanning the globe.</t>
  </si>
  <si>
    <t>Treasury management system for organizations</t>
  </si>
  <si>
    <t>Merit Holdings</t>
  </si>
  <si>
    <t>meritholdings.com</t>
  </si>
  <si>
    <t>Merit Holdings is a holding company that acquires, manages, and builds software businesses in niche verticals over a long period of time. They are an experienced team of operators and investors with a proven track record in software. Their focus is on ...</t>
  </si>
  <si>
    <t>Merit Software Holdings, LLC is a holding company that acquires, manages, and builds software companies in niche verticals over a very long period of time. It offers a team of operators and investors with a proven track record in software.</t>
  </si>
  <si>
    <t>GSoft</t>
  </si>
  <si>
    <t>gsoft.com</t>
  </si>
  <si>
    <t>GSoft is an independent software company that builds software products to make work simpler, kinder, and faster. Their products include ShareGate, Officevibe, Softstart, and Didacte.</t>
  </si>
  <si>
    <t>GSoft Group, Inc. is a service provider of a software company that builds simple software for resilient organizations. It helps companies adapt to this new technological era by placing the human being at the heart of its priorities. The company's product includes ShareGate and Officevibe. It offers its products and services to consumers and businesses within the area.</t>
  </si>
  <si>
    <t>Software company that solves real-life problems</t>
  </si>
  <si>
    <t>Kubiya.ai, Inc.</t>
  </si>
  <si>
    <t>kubiya.ai</t>
  </si>
  <si>
    <t>Kubiya.ai is a self-serve developer platform that provides a DevOps Virtual Assistant powered by conversational AI. It allows developers to converse with their engineering platforms and automate complex operations through simple conversations. By addin...</t>
  </si>
  <si>
    <t>Kubiya, Inc. is a DevOps virtual assistant designed to capture and converts organizational knowledge into self-service workflows for a delightful business, IT, and cloud ops experience. The company built the intelligent operator for cloud operations that uses natural language within chat platforms and turns CloudOps tribal knowledge into industry-wide common knowledge, helping clients build the future of cloud operations. It serves customers in the United States.</t>
  </si>
  <si>
    <t>Eyenuk, Inc.</t>
  </si>
  <si>
    <t>eyenuk.com</t>
  </si>
  <si>
    <t>Eyenuk, Inc. is a global artificial intelligence (AI) medical technology and services company that develops state-of-the-art computer vision and image analysis technologies. Their flagship product, the EyeArt AI Eye Screening System, is the most extens...</t>
  </si>
  <si>
    <t>Eyenuk, Inc. is an artificial intelligence medical technology and services company. Its technology provides automated diabetic retinopathy screening without the need for expert human grading or eye dilation and analyzes patient's retinal images acquired using an integrated fundus camera, enabling patients to screen eyes to ensure timely diagnosis of life- and vision-threatening diseases, including diabetic retinopathy, glaucoma, age-related macular degeneration, stroke risk, cardiovascular risk, and Alzheimer's disease. It serves clients globally.</t>
  </si>
  <si>
    <t>A global artificial intelligence (AI) medical technology and services company and the leader in real-world AI Eye Screening for autonomous disease detection and AI Predictive Biomarkers</t>
  </si>
  <si>
    <t>RisingWave Labs</t>
  </si>
  <si>
    <t>risingwave.com</t>
  </si>
  <si>
    <t>RisingWave is an open-source streaming database that provides real-time insights on streaming data using SQL. It offers a PostgreSQL-style experience for processing and managing streaming data, empowering stream processing applications. RisingWave aims...</t>
  </si>
  <si>
    <t>RisingWave Labs is an early-stage start-up that innovates next-generation database systems. The company develops RisingWave, a cloud-native SQL streaming database for modern real-time applications.</t>
  </si>
  <si>
    <t>Tufin</t>
  </si>
  <si>
    <t>tufin.com</t>
  </si>
  <si>
    <t>Tufin is a leader in Network Security Policy Orchestration for enterprise cybersecurity. They enable organizations to centrally manage, visualize, and control security policies across hybrid cloud and physical network environments. Their award-winning ...</t>
  </si>
  <si>
    <t>Tufin Software Technologies, Ltd. is a Computer and Network Security company. It develops, markets, and sells software-based solutions. It offers SecureTrack, SecureChange, and SecureApp products that enable enterprises to visualize, define, and enforce security policies across networks, on-premise, and in the cloud. The company serves clients in the United States, Europe, and Asia.</t>
  </si>
  <si>
    <t>Tufin enables enterprises to centrally manage, visualize, and control security policies across physical networks and hybrid cloud environments</t>
  </si>
  <si>
    <t>Endpoint Protector by CoSoSys</t>
  </si>
  <si>
    <t>endpointprotector.com</t>
  </si>
  <si>
    <t>Endpoint Protector by CoSoSys is an advanced all in one DLP solution for Windows, macOS, and Linux, that puts an end to unintentional data leaks, protects from malicious data theft and offers seamless control of portable storage devices. Its content fi...</t>
  </si>
  <si>
    <t>CoSoSys Srl doing business as Endpoint Protector GmbH is a developer of endpoint-centric Data Loss Prevention (DLP) solutions and security software. It provides an advanced all-in-one DLP solution for Windows, macOS, and Linux computers. The company's solution puts an end to unintentional data leaks, protects from malicious data theft, offers seamless control of portable storage devices, and helps to reach compliance with data protection regulations such as GDPR, HIPAA, CCPA, or PCI DSS.</t>
  </si>
  <si>
    <t>CoSoSys is a Data Loss Prevention and Mobile Device Management vendor providing cross-platform easy to use data protection solutions</t>
  </si>
  <si>
    <t>ActiveState</t>
  </si>
  <si>
    <t>activestate.com</t>
  </si>
  <si>
    <t>Open source security developers will love ActiveState Secure Open Source. Binaries Built in Minutes. Build your Python, Perl, Ruby and Tcl dependencies from source and get a secure and easy to share runtime. ActiveState’s cutting edge solutions give de...</t>
  </si>
  <si>
    <t>ActiveState Software, Inc. provides software application development and management solutions to develop, distribute, and manage software applications for developers and Fortune 1000 companies. The company offers Perl, python, TCL, komodo, ide, application development, open source, integrated development environment, open source security, commercial support for Python, and commercial support for Perl. It also offers a PaaS-based infrastructure that enables developers to build and deploy apps to the cloud.</t>
  </si>
  <si>
    <t>Commio, LLC</t>
  </si>
  <si>
    <t>commio.com</t>
  </si>
  <si>
    <t>Commio is a cloud voice and text messaging API platform that enables companies to deliver rich omnichannel customer conversations at scale. Commio is unique: we’re the only CPaaS that gives our partners total control and transparency, plus reliable, hi...</t>
  </si>
  <si>
    <t>Commio, LLC is a cloud voice and text messaging API platform that enables companies to deliver customer conversations at scale. The company gives its partners total control and transparency, plus reliable, and cost-effective communications. It also operates in Telecommunications.</t>
  </si>
  <si>
    <t>GAIN Credit</t>
  </si>
  <si>
    <t>gaincredit.com</t>
  </si>
  <si>
    <t>GAIN Credit is a tech-forward, inclusive, and responsible fintech company that provides credit solutions to customers in the UK. They have two consumer-facing brands: Drafty, which offers an innovative line of credit as an alternative to loans, overdra...</t>
  </si>
  <si>
    <t>GAIN Credit, Inc. is an analytics company that provides credit solutions. It offers work pays.me, an e-Commerce platform that promotes financial wellness, and enables individuals to make purchases through deductions; Perchline, an employee benefit that enables customers to make purchases with manageable payments that are automatically deducted from the pay and term loans through the Internet or mobile devices.</t>
  </si>
  <si>
    <t>CAN Capital</t>
  </si>
  <si>
    <t>cancapital.com</t>
  </si>
  <si>
    <t>CAN Capital is a leading provider of small business loans and working capital loans. Since 1998, we have helped over 81,000 small businesses gain access to over $7 billion in working capital. Our cutting-edge technology, quick application and approval ...</t>
  </si>
  <si>
    <t>CAN Capital, Inc. is a financial products and services company. It offers short-term loans and some equipment financing for small businesses. The company provides its services capital to small and medium-sized businesses, using its own real-time platform and risk-scoring models. The company serves clients across the United States.</t>
  </si>
  <si>
    <t>Provides capital to small and medium-sized businesses</t>
  </si>
  <si>
    <t>Hunty</t>
  </si>
  <si>
    <t>hunty.com</t>
  </si>
  <si>
    <t>Hunty is a platform that helps you find employment. They offer services such as Hunty Pro, Hunty Premium, and Hunty Empresas. With their services, you can find your job faster with the help of Artificial Intelligence. They are focused on providing serv...</t>
  </si>
  <si>
    <t>Worki Jobs SAS doing business as Hunty is a platform that helps people find jobs by connecting them with world class mentors who prepare them for the job search process. It specializes in recruiting, hiring, tech, education, and empleabilidad.</t>
  </si>
  <si>
    <t>Creditas México</t>
  </si>
  <si>
    <t>creditas.com</t>
  </si>
  <si>
    <t>Creditas is a financial technology company that provides loans with the lowest interest rates in the market. Customers can use their property, car, or salary as collateral and have up to 240 months to repay the loan. Creditas offers solutions for real ...</t>
  </si>
  <si>
    <t>Creditas Soluções Financeiras, Ltd. is a financial services company. It is a consumer loan startup that operates a digital platform, providing loans with interest rates. The company provides its services to clients throughout Brazil.</t>
  </si>
  <si>
    <t>A consumer loaning startup that operates a digital platform providing secured loans and low interest rates</t>
  </si>
  <si>
    <t>Roger</t>
  </si>
  <si>
    <t>roger.ai</t>
  </si>
  <si>
    <t>Roger is the fastest-growing automation platform for small-and-medium-sized businesses looking to scale faster with less overhead. We’re so much more than an accounts payable platform. Roger is your all-in-one solution for taking the unnecessary work out of bookkeeping, reimbursements, expense reports, fraud detection, internal communication and more. Accountant or bookkeeper? Roger's Advisors platform helps you manage client work automatically, uncover new revenue models and design your practice for growth.</t>
  </si>
  <si>
    <t>Roger.ai, Inc. creates a beautiful and simple product for consumers and businesses, powered by powerful machine intelligence and proprietary IP on the backend. The company built and scaled products to users and customers in over one hundred twenty countries around the world.</t>
  </si>
  <si>
    <t>ApplePie Capital</t>
  </si>
  <si>
    <t>applepiecapital.com</t>
  </si>
  <si>
    <t>ApplePie Capital is an innovative financial solutions provider dedicated to the franchise industry. ApplePie provides a wealth of financial choices for franchise entrepreneurs at every stage of their development, with a diverse and growing network of c...</t>
  </si>
  <si>
    <t>ApplePie Capital, Inc. is an alternative financing software platform designed for franchise businesses. Its franchise loan marketplace enables entrepreneurs to obtain financing to start or expand franchise businesses. It serves clients locally.</t>
  </si>
  <si>
    <t>Franchise financing made simple</t>
  </si>
  <si>
    <t>Zopa</t>
  </si>
  <si>
    <t>zopa.com</t>
  </si>
  <si>
    <t>Zopa is a financial services company that offers peer-to-peer loans, credit cards, and savings accounts. They provide low-rate loans with flexible terms and no early repayment fees. Their mission is to create simple, fair, and honest financial products...</t>
  </si>
  <si>
    <t>Zopa Bank, Ltd. is a developer of a peer-to-peer (P2P) lending platform designed to furnish consumer loans easily. The company's platform offers personal loans and connects a community of peers willing to invest savings and individual borrowers who have been vetted for good financial behavior while also allowing financial institutions to lend through it, enabling clients to get access to products and tools that empowers to manage money effectively.</t>
  </si>
  <si>
    <t>The first ever peer-to-peer lending company to give people access to simpler, better-value loans and investments</t>
  </si>
  <si>
    <t>Mission Lane</t>
  </si>
  <si>
    <t>missionlane.com</t>
  </si>
  <si>
    <t>Mission Lane is a fintech company that is disrupting the financial industry by providing unique credit, debit, and income discovery services. They believe in creating a relationship where everybody wins, and they strive to treat their members like huma...</t>
  </si>
  <si>
    <t>Mission Lane, LLC is a consumer finance company focused on financial health. The company is a purpose-driven credit card that leverages advanced technology, data analytics, and machine learning to provide a dignified customer experience to people who are working hard to build or rebuild credit.</t>
  </si>
  <si>
    <t>A consumer finance company dedicated to helping everyone have access to fair and clear credit</t>
  </si>
  <si>
    <t>Shakepay</t>
  </si>
  <si>
    <t>shakepay.com</t>
  </si>
  <si>
    <t>Canadians buy #Bitcoin in 10 minutes with Shakepay.Likes to  and #ShakingSats. We're on a mission to usher in the Bitcoin Golden Age. Shakepay allows Canadians to buy bitcoin and pay their friends. Financial Services</t>
  </si>
  <si>
    <t>Shakepay, Inc. is a technology company that provides financial applications for building wealth. It offers a VISA debit card that enables cardholders to load and spend Bitcoin, a digital currency. Its card can be used for point-of-sale transactions, ATM withdrawals, and online orders.</t>
  </si>
  <si>
    <t>Allows Canadians to buy bitcoin and pay their friends</t>
  </si>
  <si>
    <t>Wonder Brands</t>
  </si>
  <si>
    <t>wonderbrands.co</t>
  </si>
  <si>
    <t>Wonder Brands is a new generation of digital brands for LATAM. We partner with successful companies and entrepreneurs to develop the best online brands in Mexico and throughout Latin America. Our vision is to be the most successful group of digital bra...</t>
  </si>
  <si>
    <t>Wonder Goods S. De R.l. De C.v. doing business as Wonder brands is a provider of digital brand-building services intended to partner with successful digital brands and provide growth opportunities. The company specializes in establishing alliances with brands adding value in the areas of technology, support from different data science &amp; analytics teams, marketing digital, supply chain, administration, and finance, enabling responding to the needs of the consumers and diversifying the products and audiences.</t>
  </si>
  <si>
    <t>Mexican e-commerce sector and partner with successful digital sales brands</t>
  </si>
  <si>
    <t>getfairplay.com</t>
  </si>
  <si>
    <t>Fairplay is a company that provides financing for e-commerce businesses. They offer flexible and fast financing options for E-commerce sellers, Amazon sellers, Mercado Libre sellers, and other marketplaces. Their goal is to support the growth of digita...</t>
  </si>
  <si>
    <t>Freedom to Scale, SA de CV doing business as Fairplay is an analytics and financing platform for eCommerce. The company uses data processing to invest in digital marketing campaigns and inventories.</t>
  </si>
  <si>
    <t>Provides e-commerce businesses with revenue-based financing</t>
  </si>
  <si>
    <t>Solfácil</t>
  </si>
  <si>
    <t>solfacil.com.br</t>
  </si>
  <si>
    <t>Solfácil is a pioneering company in solar energy financing. As part of a group with unique experience in financial services, we empower people through the sun. We are the leading ecosystem of solutions for solar energy generation in Brazil and the firs...</t>
  </si>
  <si>
    <t>Solfácil Energia Solar Tecnologia e Serviços Financeiros, Ltda. is the first solar energy financing company. It is part of a group with unique experience in solar energy projects, financial services, and technology that came to democratize access to photovoltaic solar energy. It connects with the best investors and installers of solar energy.</t>
  </si>
  <si>
    <t>Renewable energy investment platform that allows people to invest in solar energy</t>
  </si>
  <si>
    <t>FlapKap</t>
  </si>
  <si>
    <t>flapkap.com</t>
  </si>
  <si>
    <t>FlapKap is a company that provides fast, flexible, and insightful funding for e-commerce growth.</t>
  </si>
  <si>
    <t>FlapKap B.V. is MENA's first revenue-based. It offers financing solutions for e-commerce and SaaS businesses</t>
  </si>
  <si>
    <t>Company revolutionizing e-commerce and SaaS growth in the MEA region</t>
  </si>
  <si>
    <t>Resistant AI</t>
  </si>
  <si>
    <t>resistant.ai</t>
  </si>
  <si>
    <t>Resistant AI is a company that specializes in document fraud detection and AML transaction monitoring. They use AI to automatically detect fraudulent documents and criminal transactions, providing enhanced protection for automated financial systems. Re...</t>
  </si>
  <si>
    <t>Resistant AI s.r.o protects the machine learning system from adversarial manipulation and advanced fraud. It is to accompany its customers in this way and to ensure that the risks related to machine learning and AI adoption are responsibly detected, managed, and resolved.</t>
  </si>
  <si>
    <t>Protects machine learning systems from adversarial manipulation and advanced fraud</t>
  </si>
  <si>
    <t>Science Exchange</t>
  </si>
  <si>
    <t>Science Exchange is an online marketplace for scientific collaboration, where researchers can search, order, and pay for over 4700 scientific services. The company aims to improve access to service providers at 500 universities and contract research in...</t>
  </si>
  <si>
    <t>Order experiments from the world's best labs</t>
  </si>
  <si>
    <t>Italic</t>
  </si>
  <si>
    <t>italic.com</t>
  </si>
  <si>
    <t>Italic is a leading marketplace that offers the highest quality products at unbelievable prices by connecting consumers straight to top manufacturers. Founded in 2018 with the idea that customers shouldn't have to pay a premium just for a label, Italic...</t>
  </si>
  <si>
    <t>Italic, Inc. is a company that operates as a marketplace that allows users to buy luxury goods from factories. It offers products for women, men, homes, jewelry, and beauty. It also offers products in the areas of bed linens and handbags, electric toothbrushes, and yoga gear. The company is serving consumers within the area.</t>
  </si>
  <si>
    <t>Luxury goods without brand</t>
  </si>
  <si>
    <t>Sofía</t>
  </si>
  <si>
    <t>sofiasalud.com</t>
  </si>
  <si>
    <t>Sofía is a Mexican health and technology company that provides comprehensive health insurance for businesses, individuals, and families. They offer a range of plans that can be customized to meet the specific needs of their clients. With Sofía, you can...</t>
  </si>
  <si>
    <t>Sofia Salud Holdings, S.A.P.I. de C.V. is a developer of a mobile healthcare application designed to change people's approach towards nurturing health. The company's application provides primary care with video consultation for severe illness and accidents, thereby enabling users to receive constant guidance regarding health care consultation.</t>
  </si>
  <si>
    <t>Improving the way millions of people take care of their health</t>
  </si>
  <si>
    <t>AttackIQ</t>
  </si>
  <si>
    <t>attackiq.com</t>
  </si>
  <si>
    <t>AttackIQ is a leading independent vendor of breach and attack simulation solutions. They have built the industry's first Security Optimization Platform for continuous security control validation and improving security program effectiveness and efficien...</t>
  </si>
  <si>
    <t>AttackIQ, Inc. is a cybersecurity company that provides a live remote testing platform that provides the data to protect, detect, and respond to cybersecurity threats. It offers Fire Drill, a SaaS platform that allows companies to conduct automated attacks against IT infrastructure to detect exploitable flaws and misconfiguration. The company primarily serves clients throughout the United States.</t>
  </si>
  <si>
    <t>Automated validation platform to end the guessing game &amp; challenge your security controls</t>
  </si>
  <si>
    <t>Adept</t>
  </si>
  <si>
    <t>adept.ai</t>
  </si>
  <si>
    <t>Useful general intelligence. We also hang out with a few dogs!</t>
  </si>
  <si>
    <t>Adept is a developer of a machine learning model intended to reimagine the way that people interact with computers. The company specializes in machine learning research and builds AI systems where machines work together with people in the driver's seat. It provides customers with AI that can automate any process and give them more time for the work of love.</t>
  </si>
  <si>
    <t>Podcastle</t>
  </si>
  <si>
    <t>podcastle.ai</t>
  </si>
  <si>
    <t>Podcastle is a web-based platform that enables podcasters and other creators to record, edit, enhance, transcribe, and export their content with unmatched simplicity. It offers features such as remote recording, multi-track editing, AI-powered audio pr...</t>
  </si>
  <si>
    <t>Podcastle, Inc. converts text news and articles to a podcast, with very natural human speech using machine learning. Its users can convert favorite news and articles to podcasts for free.</t>
  </si>
  <si>
    <t>Converts text news/articles to a podcast, with very natural human speech using machine learning</t>
  </si>
  <si>
    <t>Resemble AI</t>
  </si>
  <si>
    <t>resemble.ai</t>
  </si>
  <si>
    <t>AI Voice Generator with Text to Speech and Speech to Speech Clone your voice for free with Resemble's realistic AI voice generator and create voices using real time speech to speech and text to speech! High quality AI voice generator that captures huma...</t>
  </si>
  <si>
    <t>Resemble AI creates custom voices using proprietary deep-learning models that can produce realistic speech synthesis. The company's web-based recorder makes it easy to create voices within minutes from a computer or phone.</t>
  </si>
  <si>
    <t>Resemble’s AI voice generator lets you create human–like voice overs in seconds</t>
  </si>
  <si>
    <t>Cogram</t>
  </si>
  <si>
    <t>cogram.com</t>
  </si>
  <si>
    <t>Cogram is a company that uses AI to double productivity by providing an AI coworker for teams. Their AI assistant takes notes in virtual meetings, tracks action items, and automates downstream tasks. Cogram ensures that all data is kept private and sec...</t>
  </si>
  <si>
    <t>Cogram, Inc. is a developer of an AI-assisted coding platform designed to query databases without writing SQL. The company's software allows one to describe a question in plain English and translates into database queries, runs it, and visualizes the results, enabling businesses to get data and insights and empower anyone in the team to query data. It provides its services to businesses and consumers within the area.</t>
  </si>
  <si>
    <t>Cogram uses state-of-the-art AI to generate high-quality minutes, identify action items, and summarise your meetings</t>
  </si>
  <si>
    <t>Debuild</t>
  </si>
  <si>
    <t>debuild.app</t>
  </si>
  <si>
    <t>Debuild is an AI-powered low-code tool that helps you build web apps quickly by describing what your app should do in plain English.</t>
  </si>
  <si>
    <t>Super Laboratories, Inc. doing business as Debuild developer of a language program to build web applications by describing what users should do in plain English. The company's program helps to use complex web applications within minutes, enabling developers to build web apps without language barriers.</t>
  </si>
  <si>
    <t>The AI-powered low-code tool that helps you build web apps blazingly fast</t>
  </si>
  <si>
    <t>Tabnine</t>
  </si>
  <si>
    <t>tabnine.com</t>
  </si>
  <si>
    <t>Tabnine is an AI assistant that speeds up delivery and keeps your code safe. Boost your software development process with Tabnine, the secured AI for code. Reduce production errors and improve efficiency. Code Faster With AI Trusted by Millions of Deve...</t>
  </si>
  <si>
    <t>Tabnine, Ltd. is an AI Code Completion Tool. It focuses on integrated development environments (IDEs) which have become the key applications used by developers to create, edit and upgrade software and the platform supports over 23 programming languages across five code editors, intending coders to focus on what matters.</t>
  </si>
  <si>
    <t>AI code-completion tool that helps developers worldwide write better code faster</t>
  </si>
  <si>
    <t>Alpaca.</t>
  </si>
  <si>
    <t>getalpaca.io</t>
  </si>
  <si>
    <t>Building next-generation creative tools for artists and art teams</t>
  </si>
  <si>
    <t>Alpaca composites capabilities of Diffusion Stabilization with a plugin of Photoshop. It combining human skill and AI generative power.</t>
  </si>
  <si>
    <t>Combining human skill with ai generative power</t>
  </si>
  <si>
    <t>Diagram</t>
  </si>
  <si>
    <t>diagram.com</t>
  </si>
  <si>
    <t>Diagram is a company that provides design tools powered by AI. Their tools unleash creativity and offer generative creativity for designers. They offer utilities such as Magic Icon, which generates infinitely scalable SVG icons for use in designs, and ...</t>
  </si>
  <si>
    <t>Diagram Technologies, Inc. is a company that operates in the Information Technology Industry. The company is a developer of design tools intended for product design. Its tools are powered by artificial intelligence, enabling users to automate tasks.</t>
  </si>
  <si>
    <t>Magical new ways to design products</t>
  </si>
  <si>
    <t>Rosebud AI</t>
  </si>
  <si>
    <t>pixelvibe.com</t>
  </si>
  <si>
    <t>Rosebud AI is a company that specializes in AI-powered game development. They provide a range of AI-driven tools for game assets, including a developer platform, avatar animation, AI-generated skyboxes, textures, and more. With Rosebud AI, game develop...</t>
  </si>
  <si>
    <t>Rosebud AI, Inc. is a developer of online editing tools designed to try on any look that already exists on social media in its own photo. The company's tools provide authoring and editing visual content by combining established computer graphics techniques with cutting-edge AI-research, enabling customers to try and look it see in social media which includes makeup, hairstyle, and clothing.</t>
  </si>
  <si>
    <t>AI generated media tools for creators</t>
  </si>
  <si>
    <t>HourOne AI</t>
  </si>
  <si>
    <t>hourone.ai</t>
  </si>
  <si>
    <t>Hour One is an AI company specializing in the development of virtual humans for use in professional video communications. Hour One's lifelike virtual characters are based on real humans, and can be animated with human expressiveness just from text, ena...</t>
  </si>
  <si>
    <t>Hour One, Ltd. is a video transformation company. It replaces cameras with code, for the next generation of video for the world of work. The company uses advanced neural networks, machine learning, and audio-visual pipelines to create synthetic characters that look and sound like real people. This way, a single character can deliver thousands of text lines to a video stream which people can interact with.</t>
  </si>
  <si>
    <t>Provides computer-generated video production capabilities intended for use by media agencies and brands</t>
  </si>
  <si>
    <t>Tavus.io</t>
  </si>
  <si>
    <t>tavus.io</t>
  </si>
  <si>
    <t>Tavus is the most effective AI personalized video generation platform that personalizes videos of you to each audience member, automatically. Customize videos with unique voice variables, and drive repeat conversions long after you hit send. Tavus is t...</t>
  </si>
  <si>
    <t>Tavus, Inc. is a hyper-personalized AI reach-outs to increase customer outreach. The company offers voice cloning, Hyper-customizable templates, Lip sync, and Real media blending. It also operates in the Artificial Intelligence Industry.</t>
  </si>
  <si>
    <t>An AI video cloning platform that creates hundreds of unique personalized videos in seconds</t>
  </si>
  <si>
    <t>Character AI, Inc.</t>
  </si>
  <si>
    <t>beta.character.ai</t>
  </si>
  <si>
    <t>Building the next generation of conversational AI in the style of various characters</t>
  </si>
  <si>
    <t>Character Technologies, Inc. doing business as Character.AI is an AI company that designs and develops open-ended conversational applications through research and analysis. The company specialized in neural language models, useful tools for imagination, brainstorming, language learning, and a host of other purposes, thereby enabling users with dialog agents that are powered by proprietary technology. It provides its services to businesses and consumers within the area.</t>
  </si>
  <si>
    <t>Hypotenuse</t>
  </si>
  <si>
    <t>hypotenuse.ai</t>
  </si>
  <si>
    <t>Hypotenuse AI is a platform that uses AI to write content, including product descriptions, blog articles, and advertising captions. It streamlines the writing and image generation process, from content ideation to co-creating entire campaigns with AI. ...</t>
  </si>
  <si>
    <t>Hypotenuse Technologies Pte., Ltd. is a developer of a content creation platform intended to automatically generate written descriptions. The company's platform leverages artificial intelligence to facilitate personalized product descriptions, advertising text, and blog posts, enabling e-commerce companies to automate copywriting for an improvement in productivity. It serves people around Singapore.</t>
  </si>
  <si>
    <t>Hypotenuse is a platform that uses AI to write content, including product descriptions, blog articles and advertising captions. We're taking what takes weeks to do, and turning it into days</t>
  </si>
  <si>
    <t>SmartWriter</t>
  </si>
  <si>
    <t>smartwriter.ai</t>
  </si>
  <si>
    <t>SmartWriter is a company that provides personalized AI cold email and LinkedIn message services. With the help of AI, users can create highly personalized cold emails and messages that convert readers into customers. The company offers a solution for f...</t>
  </si>
  <si>
    <t>SmartWriter.ai Create personalized cold emails without doing any research or work. The company offers information technology and services. It includes features such as personalized cold email outreach, Linkedin Chrome extension, and deep enrichment.</t>
  </si>
  <si>
    <t>Create personalised cold emails without doing any research or work. Convert those email leads with high converting landing page copywriting all AI generated</t>
  </si>
  <si>
    <t>Lavender</t>
  </si>
  <si>
    <t>lavender.ai</t>
  </si>
  <si>
    <t>Lavender is the #1 AI Sales Email Coach that helps sellers write better emails faster, resulting in more positive replies in less time. Their AI-driven coaching provides real-time assistance in writing effective emails, while also offering features suc...</t>
  </si>
  <si>
    <t>Lavender is an email assistant software that helps write better sales emails. It provides real-time AI-driven coaching, prospect research, email confirmation, checking if an email will land in SPAM, seeing how it looks on mobile, plus much more.</t>
  </si>
  <si>
    <t>Providing porta nibh venenatis cras sed felis eget velit aliquet sagittis</t>
  </si>
  <si>
    <t>PARITY</t>
  </si>
  <si>
    <t>getparity.ai</t>
  </si>
  <si>
    <t>Parity is an anti oppression, early stage AI startup with a vision to end algorithmic inequality and a mission to blaze a trail that challenges conventions in the AI industry through collaboration, care, and rigor. We offer informed, principled approac...</t>
  </si>
  <si>
    <t>Parity Technologies, Inc. guides through industry standards to assess in-house and 3rd party model risk holistically, beyond just the data itself. The company's collaborative platform engages key stakeholders across teams to create data-driven assessments and use data science tools to investigate AI and ML models, enabling organizations to navigate through the uncertainty and protecting companies and individuals from risky AI systems.</t>
  </si>
  <si>
    <t>AI/ML model assessment platform that generates algorithmic and process fairness reports to create customized risk strategies</t>
  </si>
  <si>
    <t>Continue AI</t>
  </si>
  <si>
    <t>continueai.com</t>
  </si>
  <si>
    <t>ASAP enables IT to solve issues instantly by matching between IT issues and solutions.</t>
  </si>
  <si>
    <t>Continue AI, Inc. helps companies maximize the impact of sustainability activities. It provides software and technology products and solutions for businesses to accelerate growth and targets using AI-powered technology.</t>
  </si>
  <si>
    <t>Helps companies maximize the impact of their sustainability activities using AI-powered technology</t>
  </si>
  <si>
    <t>Logik</t>
  </si>
  <si>
    <t>logik.io</t>
  </si>
  <si>
    <t>Logik.io is a high performance Commerce Logic Engine, a solution enabling businesses to sell their products and services more effectively through direct sales teams and digital commerce channels with more guided, flexible, and interactive selling exper...</t>
  </si>
  <si>
    <t>Logik.io is a next-generation technology company focused on improving the selling capabilities of its customers. The company provides high-performance headless configuration technology that alleviates the operational limitations of traditional configurators, streamlines complex selling processes, and enables omnichannel e-commerce sales for enterprise businesses.</t>
  </si>
  <si>
    <t>Sells more effectively through direct sales teams and eCommerce with guided engaging experiences</t>
  </si>
  <si>
    <t>Ampla</t>
  </si>
  <si>
    <t>getampla.com</t>
  </si>
  <si>
    <t>GetAmpla.com offers a cloud-based AI platform that helps businesses automate customer interactions through chatbots, voice assistants, and messaging apps. Their services include custom bot development, natural language processing, advanced analytics, a...</t>
  </si>
  <si>
    <t>Ampla, LLC is a financial technology company that provides tech-enabled financial solutions to help businesses grow. The company offers an all-in-one financing platform that includes a growth capital solution, modern banking services, and data analytics. Its services include growth capital without diluting equity and have a seamless process, enabling businesses to receive advances to pay for operations, sales, marketing, and various other requirements. It serves people around the United States.</t>
  </si>
  <si>
    <t>Line of Credit for Consumer Brands | Ampla</t>
  </si>
  <si>
    <t>Cleerly Health</t>
  </si>
  <si>
    <t>cleerlyhealth.com</t>
  </si>
  <si>
    <t>Cleerly is a digital healthcare company creating a world without heart attacks. We design intelligent clinical technologies to help clinicians precisely identify and define heart disease earlier, so they can provide personalized, life saving treatment ...</t>
  </si>
  <si>
    <t>Cleerly, Inc. is a wellness and fitness service. The company provides cardiovascular, software devices, and healthcare technology. It serves clients within the area.</t>
  </si>
  <si>
    <t>A digital healthcare company transforming the way clinicians approach the treatment of heart disease</t>
  </si>
  <si>
    <t>VoltronData</t>
  </si>
  <si>
    <t>voltrondata.com</t>
  </si>
  <si>
    <t>Voltron Data is a globally remote company focused on advancing the Apache Arrow Ecosystem. We believe in building more bridges across the ecosystem to accelerate efficient development of data tools. Software Development</t>
  </si>
  <si>
    <t>Voltron Data is a globally remote company focused on advancing the apache arrow ecosystem. The company develops high-performance data access and in-memory computing tools to improve the existing data analytics ecosystem.</t>
  </si>
  <si>
    <t>Voltron Data is a globally remote company focused on advancing the Apache Arrow Ecosystem. We believe in building more bridges across the ecosystem to accelerate efficient development of data tools</t>
  </si>
  <si>
    <t>Narmi, Inc.</t>
  </si>
  <si>
    <t>narmi.com</t>
  </si>
  <si>
    <t>Narmi provides innovative digital banking solutions for financial institutions. Their core banking platform, mobile banking app, and open banking API help financial institutions compete in today's fast-paced fintech landscape. Narmi empowers banks and ...</t>
  </si>
  <si>
    <t>Narmi, Inc. develops online and mobile banking applications for financial institutions in the United States. The company also offers website design, development, and hosting; and content generation and management services. Its platform enables financial institutions to open accounts in less than 2.5 minutes, and then grow that relationship over a lifetime through intuitive mobile and online channels.</t>
  </si>
  <si>
    <t>Heirloom</t>
  </si>
  <si>
    <t>heirloomcarbon.com</t>
  </si>
  <si>
    <t>Heirloom is a company that is dedicated to restoring balance to our atmosphere by removing 1 billion tons of carbon dioxide by 2035. They achieve this through their natural process of engineering the world's most cost-effective Direct Air Capture solut...</t>
  </si>
  <si>
    <t>Equiopps, Inc. doing business as Heirloom Carbon Technologies is a low-cost approach to direct air capture via mineralization. The company caims to remove 1 billion tons of carbon dioxide using the world's most cost-effective Direct Air Capture solution, a mineralization process known as enhanced weathering.</t>
  </si>
  <si>
    <t>Removing 1B tons of CO2 from the air by 2035 by engineering the most cost-effective, scalable direct air capture system</t>
  </si>
  <si>
    <t>Transcarent</t>
  </si>
  <si>
    <t>transcarent.com</t>
  </si>
  <si>
    <t>We put people in charge of their health and care</t>
  </si>
  <si>
    <t>Transcarent, Inc. is a health and care experience company that makes it easy to get the high-quality, affordable health care that everyone and its families deserve where and when the clients want it, on its terms. It puts health consumers back in charge by directly connecting them with an integrated ecosystem of high-value providers and health solutions, providing transparent information, and offering trusted guidance measurably improving member experience, increasing health outcomes, and reducing costs.</t>
  </si>
  <si>
    <t>Wonolo</t>
  </si>
  <si>
    <t>wonolo.com</t>
  </si>
  <si>
    <t>Wonolo is an on-demand staffing platform that provides businesses with real-time insights into workers, jobs, and more. The company's mobile app makes it easier for workers to find jobs and get paid. Wonolo removes the friction for companies to find ta...</t>
  </si>
  <si>
    <t>Wonolo, Inc. is a provider of applications for the on-demand staffing needs of businesses. It offers general labor, warehouse operations, delivery drivers, merchandising, event staff, and administrative tasks. The company provides its services to its clients across the States.</t>
  </si>
  <si>
    <t>The leading On-demand Staffing Platform</t>
  </si>
  <si>
    <t>Blackbird</t>
  </si>
  <si>
    <t>blackbird.xyz</t>
  </si>
  <si>
    <t>Blackbird Labs Inc. is a loyalty and membership platform built for the world's most exciting restaurants. They provide a mobile app that allows users to tap in and get access, rewards, and perks whenever they dine out. The app also offers a virtual cur...</t>
  </si>
  <si>
    <t>Blackbird Labs, Inc. operates as a web3 hospitality platform that focuses on building the next great restaurant. The company was founded by Ben Leventhal, who co-founded the food publication Eater and the online restaurant platform Resy.  The company engages in restaurants connection through its loyalty and membership transactions.</t>
  </si>
  <si>
    <t>Highwire</t>
  </si>
  <si>
    <t>highwire.com</t>
  </si>
  <si>
    <t>The world’s most successful builders and owners use the ConstructSecure Partner Elevation Platform to level up contracting partners and deliver great work.</t>
  </si>
  <si>
    <t>Highwire is a Partner Elevation movement for builders and owners of capital projects. The company ensures its contracting partners deliver great work, on budget and on schedule, by collaborating with them to dynamically mitigate safety, financial, quality, and sustainability risks throughout every project lifecycle.</t>
  </si>
  <si>
    <t>The world’s most successful builders and owners use the Highwire Partner Elevation Platform to level up contracting partners and deliver great work</t>
  </si>
  <si>
    <t>Astra</t>
  </si>
  <si>
    <t>astra.finance</t>
  </si>
  <si>
    <t>Astra offers an advanced bank to bank transfer technology for financial institutions, fintech startups, and enterprises. Our transfer automation platform enables its customers to offer fast, programmatic transfers between their users’ network of accoun...</t>
  </si>
  <si>
    <t>Astra, Inc. develops smart technology for managing personal finances. The company offers advanced bank-to-bank transfer technology for financial institutions, fintech startups, and enterprises. It helps programmatically process real-time transfers between bank accounts and cards through simple platform integration.</t>
  </si>
  <si>
    <t>An automation platform for the movement of money</t>
  </si>
  <si>
    <t>Insightly</t>
  </si>
  <si>
    <t>insightly.com</t>
  </si>
  <si>
    <t>Insightly is a customer relationship management (CRM) software provider that offers a modern and scalable CRM solution for small and medium-sized businesses worldwide. With over 1 million users in more than 110 countries, Insightly helps businesses man...</t>
  </si>
  <si>
    <t>Insightly, Inc. is a computer software company. It develops and sells a web-based customer relationship management, and project management application for small businesses. The company's product enables customers to manage contacts, related organizations, partners, vendors, competitors, co-workers, and suppliers.</t>
  </si>
  <si>
    <t>The leading small business CRM and project management web app, available free at http://t.co/bg3wBwwlv9</t>
  </si>
  <si>
    <t>Elastic, Inc. dba Close</t>
  </si>
  <si>
    <t>close.com</t>
  </si>
  <si>
    <t>Close is a CRM software company that provides sales productivity tools for growing sales teams. Their CRM platform helps startups and SMBs make more calls, send more emails, and close more deals. Close integrates with email, calendar, and communication...</t>
  </si>
  <si>
    <t>Elastic, Inc. doing business as Close is a provider of a social communicating network. The company is the inside sales CRM of choice for startups and SMBs. It offers lead management, email sequences, predictive dialers, and more.</t>
  </si>
  <si>
    <t>Dashly</t>
  </si>
  <si>
    <t>dashly.io</t>
  </si>
  <si>
    <t>Dashly is a customer communication platform for your SaaS business. It helps acquire customers with data collecting forms, nurture them with personalized automated messages and manage (segment) the leads to return the hottest ones. Install Dashly and i...</t>
  </si>
  <si>
    <t>Dashly, Inc. is a customer communication platform for SaaS business. It helps acquire customers with data collecting forms, nurture with personalized automated messages and manage (segment) the leads to return the hottest ones.</t>
  </si>
  <si>
    <t>Dashly | Conversational platform to increase sales from websites — Dashly</t>
  </si>
  <si>
    <t>Folloze</t>
  </si>
  <si>
    <t>folloze.com</t>
  </si>
  <si>
    <t>Folloze is a digital experience platform for B2B marketing and account-based marketing. They provide a no-code platform for creating personalized content journeys for every B2B customer. With Folloze, businesses can create relevant and influential ABM ...</t>
  </si>
  <si>
    <t>Folloze, Inc. operates an online platform that allows marketing and sales teams to work hand in hand to deliver account-specific experiences, run content campaigns, act on behavioral alerts, and build customers. The company's platform enables users to create content boards that salespeople can auto-personalize for a specific account or prospect, create buying experiences that leverage any video, document, blog, and web page, educate prospects, and interact via instant calls-to-action and share content boards that adapt to its visitor profile, company, industry, and stage of the deal.</t>
  </si>
  <si>
    <t>Smart content boards for sales and marketing. Stand out in your sales communications and campaigns. Close more deals with engagement analytics</t>
  </si>
  <si>
    <t>Lacework</t>
  </si>
  <si>
    <t>lacework.com</t>
  </si>
  <si>
    <t>Lacework is a security company that provides automated cloud security solutions for DevOps, Containers, and Cloud Environments. Their platform enables security teams to discover and secure data center/cloud workloads, offering protection from code to c...</t>
  </si>
  <si>
    <t>Lacework, Inc. is a software company that provides a cloud security platform. It develops polygraphs and offers auditing, forensics, breach detection, and user attribution. The company caters to the healthcare, gaming, financial services, and cloud security industries internationally.</t>
  </si>
  <si>
    <t>SaaS platform delivering build-time to run-time threat detection, behavioral anomaly detection, and cloud compliance across multicloud environments</t>
  </si>
  <si>
    <t>Gemini</t>
  </si>
  <si>
    <t>gemini.com</t>
  </si>
  <si>
    <t>Gemini is a next generation cryptocurrency exchange and custodian that allows customers to buy, sell, stake, and store digital assets such as bitcoin and ether. Gemini is a New York trust company that is held to the highest level of fiduciary obligatio...</t>
  </si>
  <si>
    <t>Gemini Trust Co., LLC provides software solutions. The company offers software for buying, storing, and selling Bitcoin and crypto currency. It serves customers worldwide.</t>
  </si>
  <si>
    <t>Gemini is a simple and secure platform to build your crypto portfolio</t>
  </si>
  <si>
    <t>Circle</t>
  </si>
  <si>
    <t>circle.com</t>
  </si>
  <si>
    <t>Circle is a global financial technology firm that enables businesses of all sizes to harness the power of digital currencies and public blockchains for payments, commerce, and financial applications worldwide. Circle is also the principal operator of U...</t>
  </si>
  <si>
    <t>Circle Internet Financial, LLC is a crypto finance company providing technology for storing and using money. Its solutions include corporate treasuries, exchanges and wallets, NFT platforms, crypto gaming, and more. The company offers mobile apps aimed at enabling ease of use in online and in-person payments with enhanced security and privacy, as well as global digital money transfers.</t>
  </si>
  <si>
    <t>Helps businesses and developers harness the power of stablecoins for payments and internet commerce worldwide</t>
  </si>
  <si>
    <t>Quarem</t>
  </si>
  <si>
    <t>quarem.com</t>
  </si>
  <si>
    <t>Quarem is a pioneer in lease administration software for commercial real estate companies. They provide powerful lease management software that organizes all lease data, critical dates, and activities. Quarem also offers lease administration services a...</t>
  </si>
  <si>
    <t>Q Software Development, LLC doing business as Quarem automates lease/property administration and moves project collaboration to the internet for businesses with multi-location real estate holdings. Its software platform dramatically improves efficiencies and reduces costs. It provides an additional layer of expertise for greater utilization of Quarem technology.</t>
  </si>
  <si>
    <t>Pioneer in automating lease &amp; property administration, and moving real estate collaboration to the internet</t>
  </si>
  <si>
    <t>ZenTreasury</t>
  </si>
  <si>
    <t>zentreasury.com</t>
  </si>
  <si>
    <t>ZenTreasury is a cloud-based treasury management and lease accounting software platform. It offers a set of powerful treasury products and modules for a tailored and cost-effective Treasury Management System. The platform helps companies manage their f...</t>
  </si>
  <si>
    <t>ZenTreasury, Ltd. is a cloud-based Treasury Management System (TMS), provider. Its TMS is built for CFOs, Corporate Treasurers, and financial professionals, to optimize visibility, improve financial controls, and increase operational productivity across its organization's liquidity and cash, trade finance, and risk management operations.</t>
  </si>
  <si>
    <t>ZenTreasury | Finance platform for treasury and lease management</t>
  </si>
  <si>
    <t>Instil</t>
  </si>
  <si>
    <t>instil.io</t>
  </si>
  <si>
    <t>Instil is a company that specializes in providing modern nonprofit technology solutions. They help nonprofits deepen their relationships with their community, including donors, funders, volunteers, members, and board members. Instil empowers nonprofits...</t>
  </si>
  <si>
    <t>Instil, Inc. is a donor management platform and CRM for non-profits. The company's platform offers real-time data visualizations and insights for every interaction and manual manipulation of data.</t>
  </si>
  <si>
    <t>Built for Nonprofits | Intuitive CRM | No Training Required</t>
  </si>
  <si>
    <t>ClearSale</t>
  </si>
  <si>
    <t>br.clear.sale</t>
  </si>
  <si>
    <t>ClearSale is a global pioneer and proven leader in ecommerce fraud protection solutions, chargeback protection guarantee for ecommerce merchants. Fraud prevention for online merchants. End to end fraud detection solution featuring guarantee for 100% fr...</t>
  </si>
  <si>
    <t>ClearSale S.A. is a global pioneer and proven leader in e-commerce fraud protection solutions, and chargeback protection guarantees for e-commerce merchants. The company offers the most complete e-commerce fraud protection, combining cutting-edge statistical technology with the world's largest team of specialized fraud analysts for a balanced, comprehensive, real-world approach. It is the first and largest company that offers chargeback guarantees and focuses on global card-not-present fraud prevention.</t>
  </si>
  <si>
    <t>Our mission is to stop online fraud by providing our customers with the highest approval rates and lowest false positive rates</t>
  </si>
  <si>
    <t>Levity</t>
  </si>
  <si>
    <t>levity.ai</t>
  </si>
  <si>
    <t>Levity is a no-code AI workflow automation platform that allows users to build AI automation workflows to perform daily, repetitive tasks. With Levity, teams can train their own AI on documents, images, or text data to increase productivity. The platfo...</t>
  </si>
  <si>
    <t>colabel GmbH doing business as Levity AI, Inc. enables companies and researchers to build its own custom AI solutions, without having to write a single line of code. It develops a SaaS product, which allows companies to develop custom deep learning models for text, image, or PDF recognition.</t>
  </si>
  <si>
    <t>Enables non-technical people to build AI-powered workflow automations without code</t>
  </si>
  <si>
    <t>5C Network</t>
  </si>
  <si>
    <t>5cnetwork.com</t>
  </si>
  <si>
    <t>5C Network is a healthcare delivery network that offers connected diagnostic services and solutions. Their flagship service, Borderless Radiology, provides advanced teleradiology services for MRI, CT, PET/CT, and XRAY scans. The company uses artificial...</t>
  </si>
  <si>
    <t>5C Network Pvt., Ltd. is every hospital's private radiologist. It ensures that hospitals and diagnostics centres never need to worry about the unavailability of a radiologists again.</t>
  </si>
  <si>
    <t>India's first Diagnostics Network, making Radiodiagnosis more Accessible, Affordable and Accurate</t>
  </si>
  <si>
    <t>Stairwell</t>
  </si>
  <si>
    <t>stairwell.com</t>
  </si>
  <si>
    <t>Stairwell is a cybersecurity company that provides an AI-driven cybersecurity automation platform. Their flagship product, the Inception platform, empowers security teams to outsmart any attacker. With Stairwell's AI-powered cybersecurity platform, org...</t>
  </si>
  <si>
    <t>Stairwell, Inc. is a developer of cybersecurity software intended to offer to empower the security team to defend against every attacker. The company's software offers accessible and user-centric tools, enabling security teams to understand the pivotal relationships between its external and internal data sources.</t>
  </si>
  <si>
    <t>A new cybersecurity company that seeks to empower any team to defend against every attacker</t>
  </si>
  <si>
    <t>Inari</t>
  </si>
  <si>
    <t>inari.com</t>
  </si>
  <si>
    <t>Inari is a SEEDesign™ company that uses new breeding technology to design seeds for a more sustainable global food system. They harness AI and advanced multiplex gene editing to unlock the full potential of seed. Their goal is to increase yield by 10-2...</t>
  </si>
  <si>
    <t>Inari Agriculture, Inc. is a biotechnology company. It develops a plant breeding platform for a food system and also specializes in the industry for growers, consumers, and the environment. The company offers its services and products to clients in Cambridge, West Lafayette, and Ghent.</t>
  </si>
  <si>
    <t>Developing step-change products to transform the food system through positive change</t>
  </si>
  <si>
    <t>Dandi</t>
  </si>
  <si>
    <t>itsdandi.com</t>
  </si>
  <si>
    <t>Dandi is a platform that transforms how HR &amp; DEI teams use data to understand and support the workforce. Dandi's powerful privacy and security protocols ensure that the right data is seen by the right people—and no one else. With Dandi, businesses gain...</t>
  </si>
  <si>
    <t>Dandi Technologies, Inc. is the analytics platform for advancing diversity, equity, and inclusion (DEI). Its businesses use Dandi to see often for the first time how to recruit, retain, and compensate people, giving them the insights need to advance DEI efforts faster and smarter than ever before</t>
  </si>
  <si>
    <t>The analytics platform for advancing equity, inclusion, and diversity</t>
  </si>
  <si>
    <t>Diagrid</t>
  </si>
  <si>
    <t>diagrid.io</t>
  </si>
  <si>
    <t>Making distributed systems easier for developers everywhere.</t>
  </si>
  <si>
    <t>Diagrid, Inc. is a firm that focuses on application developers by building APIs and removing hard-distributed systems. The company provides developers with powerful and productive tools and APIs. It specializes in developers building amazing applications and offloading the hard distributed systems problems when building resilient services.</t>
  </si>
  <si>
    <t>A firm that focuses on application developers by building API's and removing the hard distributed systems</t>
  </si>
  <si>
    <t>Flueid</t>
  </si>
  <si>
    <t>flueid.com</t>
  </si>
  <si>
    <t>Flueid provides data driven title verification solutions for real estate leaders to streamline the complete mortgage lending, title and closing, servicing and secondary markets processes. With broad strategic, design, technology and operational experie...</t>
  </si>
  <si>
    <t>Flueid Software Corp. is an information technology and service firm. It provides data and insights for real estate workflows. It markets its services within the area.</t>
  </si>
  <si>
    <t>Unlocking data at every point in the real estate transaction to fuel decision-making</t>
  </si>
  <si>
    <t>Payable.co</t>
  </si>
  <si>
    <t>payable.co</t>
  </si>
  <si>
    <t>Scale your business with our payment operations API and dashboard. Track, reconcile and make payments instantly.</t>
  </si>
  <si>
    <t>Payable, Ltd. is a payment operation API and dashboard for fintech and marketplaces. Companies can build complex payment flows, and reconcile and automate bank transfers.</t>
  </si>
  <si>
    <t>A software and APIs supercharge how to send, receive and reconcile payments</t>
  </si>
  <si>
    <t>Minna Technologies</t>
  </si>
  <si>
    <t>minnatechnologies.com</t>
  </si>
  <si>
    <t>Minna Technologies is the global market leader for subscription management embedded in banking and fintech apps. We partner with top tier banks, fintechs and subscription businesses to grow revenue, reduce operational costs, and drive engagement, reten...</t>
  </si>
  <si>
    <t>Minna Technologies AB is a financial services company. It develops a subscription management platform that is ready to integrate with retail banks. The company's platform helps bank customers to manage subscriptions. It serves clients in the area.</t>
  </si>
  <si>
    <t>World's leading subscription management solution, built for retail banks</t>
  </si>
  <si>
    <t>Fifth Wall</t>
  </si>
  <si>
    <t>fifthwall.com</t>
  </si>
  <si>
    <t>Fifth Wall is the largest venture capital firm focused on the global real estate industry and property technology for the Built World. With approximately $3.2 billion in commitments and capital under management, Fifth Wall connects many of the world's ...</t>
  </si>
  <si>
    <t>Fifth Wall Ventures Management, LLC is a venture capital firm specializing in startups and early-stage investments. The firm seeks to invest in tech solutions and technology companies in the real estate sector, including retail, industrial hospitality, multi-family, home building, office, and brokerage sectors. It focuses on technologies for the global real estate industry.</t>
  </si>
  <si>
    <t>Netgain Solutions</t>
  </si>
  <si>
    <t>netgain.tech</t>
  </si>
  <si>
    <t>Netgain Solutions is a company that specializes in providing technical accounting software solutions. They offer a range of products and services to streamline lease compliance, fixed assets, loan management, and closing the books. Their software is ea...</t>
  </si>
  <si>
    <t>Netgain Solutions, Inc. is a company that provides and develops support NetLease for NetSuite. It has been creating solutions that address complex finance and accounting challenges. The company also specializes in IFRS 16 and ASC 842 lease accounting software and fixed asset management. It serves and offers its services within the area.</t>
  </si>
  <si>
    <t>Advanced Accounting Solutions for NetSuite</t>
  </si>
  <si>
    <t>ZenML</t>
  </si>
  <si>
    <t>zenml.io</t>
  </si>
  <si>
    <t>ZenML is a seamless end-to-end MLOps framework that integrates the entire ML workflow with a simple and accessible framework and dashboard. It is an open-source pipeline framework that allows data scientists, ML engineers, and MLOps developers to colla...</t>
  </si>
  <si>
    <t>ZenML GmbH is the open-source MLOps framework for reproducible ML pipelines and production-ready machine learning. The company focuses on enterprise software, open source, machine learning, natural language processing, and speech recognition.</t>
  </si>
  <si>
    <t>An extensible, open-source MLOps framework for reproducible ML</t>
  </si>
  <si>
    <t>Watchful</t>
  </si>
  <si>
    <t>watchful.ai</t>
  </si>
  <si>
    <t>Watchful is an AI-enhanced competitive data platform that provides unprecedented competitive intelligence into A/B Tests, Feature Releases, User Flow benchmarking, and persona-based marketing efforts. With Watchful's solution, companies can continuousl...</t>
  </si>
  <si>
    <t>Watchful Technologies, Ltd. is a software development company. It is an AI-enhanced, competitive data platform that is changing the way teams access, consume, and act on digital competitive insights. It serves in Israel.</t>
  </si>
  <si>
    <t>A mobile research platform, providing F500 organizations with valuable strategic data and market trends</t>
  </si>
  <si>
    <t>Kazoo</t>
  </si>
  <si>
    <t>kazoohr.com</t>
  </si>
  <si>
    <t>Transform your culture and increase employee engagement by making performance, recognition, and feedback part of every day | Kazoo</t>
  </si>
  <si>
    <t>Kazoo, Inc. operates a software platform for employee engagement. The company offers employee recognition and rewards software platform that enables companies to recognize, engage, and reward its teams. It amplifies company culture through its award-winning employee experience platform that delivers engagement, retention, performance management and improved business metrics.</t>
  </si>
  <si>
    <t>We Help Companies Create a Better Employee Experience | Kazoo</t>
  </si>
  <si>
    <t>Noggin</t>
  </si>
  <si>
    <t>noggin.io</t>
  </si>
  <si>
    <t>Noggin is a next-generation software company that provides innovative solutions to help organizations around the world manage disruption, smarter. They offer an end-to-end safety, security, and critical event management software platform, which is the ...</t>
  </si>
  <si>
    <t>Noggin Pty., Ltd. is a software development company. It solves the problem of incident management and organizational resilience. The company serves clients globally.</t>
  </si>
  <si>
    <t>Our software tools provide flexible information management solutions capable of managing all incidents across a wide range of industries, from the smallest complaint to a multi-national emergency</t>
  </si>
  <si>
    <t>Flo Recruit, Inc.</t>
  </si>
  <si>
    <t>start.florecruit.com</t>
  </si>
  <si>
    <t>Flo Recruit is a high-growth SaaS company based in Austin, Texas, building superior technology solutions for every aspect of the legal recruitment cycle, from networking through offer-accepted. Flo Recruit is proud to partner with 200+ legal clients, including 50% of Vault100 law firms and 95% of the top 50 ranked U.S. law schools.</t>
  </si>
  <si>
    <t>Flo Recruit, Inc. provides recruitment event management software. The company provides a solution to manage recruitment events by enabling the organization to manage candidate registration and collect and analyze feedback to understand the event ROI and identify high-potential talent at events. Its customers include Gusto, NRF, ORBA, and VandE.</t>
  </si>
  <si>
    <t>IronVest.com</t>
  </si>
  <si>
    <t>ironvest.com</t>
  </si>
  <si>
    <t>IronVest is a security-first digital wallet that provides biometric fraud prevention and password protection. It offers features such as masked email addresses, virtual cards, and synced browser access across devices. IronVest's infrastructure and supe...</t>
  </si>
  <si>
    <t>IronVest, Inc. is a developer of security technology designed to protect users' data, identity, and financial accounts in every online transaction. The company is currently operating in stealth mode.</t>
  </si>
  <si>
    <t>Some things we don't want to keep quiet</t>
  </si>
  <si>
    <t>Pangeanic</t>
  </si>
  <si>
    <t>pangeanic.com</t>
  </si>
  <si>
    <t>Pangeanic is a language service provider and Machine Translation engine developer offering human communication solutions to companies requiring fast and professional language results. Pangeanic services manufacturing industries, digital corporations, t...</t>
  </si>
  <si>
    <t>Pangeanic S.L. is a translation services company. It specializes in language and data processing services and offers a range of solutions, including translation services, machine translation, and data anonymization. The company serves a range of clients, including businesses and organizations that require language and data processing services.</t>
  </si>
  <si>
    <t>Experienced translation company offering expert translation solutions into more than 100 languages</t>
  </si>
  <si>
    <t>Pinecone</t>
  </si>
  <si>
    <t>pinecone.io</t>
  </si>
  <si>
    <t>Pinecone is a fully managed vector database that makes it easy to add vector search to production applications. It combines state of the art vector search libraries, advanced features such as filtering, and distributed infrastructure to provide high pe...</t>
  </si>
  <si>
    <t>Pinecone Systems, Inc. is a software company that provides a vector database for building vector search applications. It enables users to add vector search to production applications such as search, generation, security, personalization, analytics and machine learning, and data management. The company serves the software programming applications business industry within the business services sector.</t>
  </si>
  <si>
    <t>Fully managed vector database that makes it easy to add vector search to production applications</t>
  </si>
  <si>
    <t>Ntropy</t>
  </si>
  <si>
    <t>ntropy.com</t>
  </si>
  <si>
    <t>Ntropy is a company that provides the most accurate financial data standardization and enrichment API. Their API allows users to enrich their financial data with merchant information, categorize consumer or business financial data, and verify customers...</t>
  </si>
  <si>
    <t>Ntropy Network, Inc. is a family of client-side data, algorithms, and applications. The company allows models to learn from data across organizations. It builds next-gen products on top of financial transactions with the multi-geo, multi-lingual transaction categorization API. The company serves throughout the area.</t>
  </si>
  <si>
    <t>Enabling products without data barriers</t>
  </si>
  <si>
    <t>Vectara</t>
  </si>
  <si>
    <t>vectara.com</t>
  </si>
  <si>
    <t>Vectara is a trusted GenAI platform that provides an LLM-powered answer as a service. The platform offers a chatbot-like service that allows users to have conversations with their own data. It also includes OCR functionality and the ability to extract ...</t>
  </si>
  <si>
    <t>Vectara, Inc. is a developer of an AI-powered text search platform designed to reliably bring sophisticated semantic search capabilities to any organization. The company's platform harnesses the power of advanced neural networks to search textual data with unrivaled accuracy and offer features such as unrivaled textual recall, multilingual support, and data security, enabling organizations to leverage AI-powered search to enhance websites, applications, and product offerings.</t>
  </si>
  <si>
    <t>Neural search that delivers incredible relevance</t>
  </si>
  <si>
    <t>Stears News, Ltd.</t>
  </si>
  <si>
    <t>stears.co</t>
  </si>
  <si>
    <t>Stears provides macro insights and analytics to global organisations investing and operating in Africa. They offer intelligence solutions, data-driven insights, and stories on Africa that are not available elsewhere. They also have a mobile app for iOS...</t>
  </si>
  <si>
    <t>Stears News, Ltd., is an intelligence company aiming to define a new standard for access to quality analysis and data in Africa. The company offers Data Integration and Information Technology.</t>
  </si>
  <si>
    <t>usevesta.com</t>
  </si>
  <si>
    <t>Vesta is a company that is building the next generation of the mortgage loan origination system (LOS), helping financial institutions transform their lending process with customizable workflows, open architecture, and intuitive, easy to use experiences.</t>
  </si>
  <si>
    <t>Vesta Innovations, Inc. is building the next generation helping financial institutions transform its lending process with customizable workflows, open architecture, and intuitive, easy-to-use experiences. it enables lenders across the board to build customized workflows that enables a more efficient, easy-to-use, and expedient lending process.</t>
  </si>
  <si>
    <t>Building the future of mortgage infrastructure</t>
  </si>
  <si>
    <t>Banyan Infrastructure Corporation</t>
  </si>
  <si>
    <t>banyaninfrastructure.com</t>
  </si>
  <si>
    <t>Banyan Infrastructure is a software platform that streamlines sustainable infrastructure finance, from development to asset management. It automates contractual compliance and creates transparency throughout the loan lifecycle of infrastructure project...</t>
  </si>
  <si>
    <t>Banyan Infrastructure Corp. is an assets management platform company. It allows customers to oversee and automate the complex and time-consuming contractual management of the small distributed assets. The services it offers are available online and in the area.</t>
  </si>
  <si>
    <t>Combines financial and technological innovation to accelerate the deployment of solar, wind and other critical infrastructure around the globe</t>
  </si>
  <si>
    <t>TeselaGen</t>
  </si>
  <si>
    <t>teselagen.com</t>
  </si>
  <si>
    <t>Teselagen is a software platform for biotechnology that accelerates the design and fabrication of DNA and recombinant molecules. They offer a Synthetic Evolution™ rapid prototyping system for fast bio-based construction of sustainably sourced chemicals...</t>
  </si>
  <si>
    <t>TeselaGen Biotechnology, Inc. develops software systems for the large-scale production of DNA assemblies and combinatorial libraries. It is an artificial Intelligence-powered platform that radically accelerates product development of therapeutics, high-value chemicals, and agricultural products.</t>
  </si>
  <si>
    <t>TeselaGen is accelerating the design and fabrication of DNA with synthetic biology software</t>
  </si>
  <si>
    <t>Endor Labs, Inc.</t>
  </si>
  <si>
    <t>endorlabs.com</t>
  </si>
  <si>
    <t>Endor Labs is a company that provides a platform for development and security teams to manage the entire open source software lifecycle from dependency selection and vulnerability prioritization to SBOM and compliance management.</t>
  </si>
  <si>
    <t>Endor Labs, Inc. is an operator of a lifecycle management platform intended to make software engineering a robust process. The company's platform help to eliminate the complexity and frustration of selecting, securing, and maintaining software dependencies. enabling clients to keep up by maximizing the reuse of code, adopting microservices architectures, and relying on a vast array of party tools.</t>
  </si>
  <si>
    <t>MeiliSearch</t>
  </si>
  <si>
    <t>meilisearch.com</t>
  </si>
  <si>
    <t>Meilisearch is an open source, blazingly fast, and hyper relevant search engine that provides a fast and easy-to-use search API. It is a flexible and powerful user-focused search engine that can be added to any website or application. Meilisearch offer...</t>
  </si>
  <si>
    <t>Meili SAS is a restful search API that is the ready-to-go solution for everyone wanting a powerful, fast, and relevant search experience for the end-users. The company provides an extensive toolset for customization.</t>
  </si>
  <si>
    <t>A ready-to-use RESTful search API offering a potent, swift, and meaningful search experience for anyone seeking optimal end-user satisfaction</t>
  </si>
  <si>
    <t>Insite AI</t>
  </si>
  <si>
    <t>insite.ai</t>
  </si>
  <si>
    <t>Insite AI is a game-changing technology company that provides Category Management &amp; Revenue Growth Management solutions for large Consumer Brands (CPGs) in the retail industry. Their platform allows brands to make confident decisions at both strategic ...</t>
  </si>
  <si>
    <t>Insite AI, Ltd. is a consumer goods company. It specializes in trade promotion optimization, pricing, retail, machine learning, data science, and store optimization. The company offers its services and products to retailers and wholesalers.</t>
  </si>
  <si>
    <t>The platform that gives an advantage in category planning and revenue growth management</t>
  </si>
  <si>
    <t>Alkymi</t>
  </si>
  <si>
    <t>alkymi.io</t>
  </si>
  <si>
    <t>Alkymi is a business system for unstructured data that unlocks and streamlines business workflows. It provides tools to understand, transform, and leverage investment and market data. Alkymi's core products, Data Inbox and Patterns, allow businesses to...</t>
  </si>
  <si>
    <t>Alkymi, Inc. is an information services company. It provides software solutions and develops and manages data inboxes for the enterprise, freeing volumes of data from the email morass. The company offers its services within the area.</t>
  </si>
  <si>
    <t>Transforms enterprise workflows by placing machine learning and automation technology into the hands of business users, turning operational data headaches into a source of efficiency</t>
  </si>
  <si>
    <t>Surveypal</t>
  </si>
  <si>
    <t>surveypal.com</t>
  </si>
  <si>
    <t>Surveypal Insights is a company that provides feedback management and survey software as an online service. Their software allows businesses of any size to safely and securely manage, refine, and share critical information. With Surveypal Insights, com...</t>
  </si>
  <si>
    <t>Surveypal, Inc. operates an online customer survey platform for businesses. The company offers feedback automation, style editor, office compatibility, CRM integration, and support services; and allows users to send, receive, and track surveys.</t>
  </si>
  <si>
    <t>Partner Elevate</t>
  </si>
  <si>
    <t>partnerelevate.com</t>
  </si>
  <si>
    <t>partneroptimizer.com</t>
  </si>
  <si>
    <t>Spectrm</t>
  </si>
  <si>
    <t>spectrm.io</t>
  </si>
  <si>
    <t>Spectrm is a conversational marketing automation platform that helps consumer marketers grow revenue on messaging channels using zero party data and conversational marketing automation. They enable marketers and journalists to create content for conver...</t>
  </si>
  <si>
    <t>Spectrm Publishing UG develops a content distribution solution to send articles via Facebook Messenger. Its solution enables users to create media content, including daily news updates, a picture gallery, and more for an instant messenger, and provides insights about click and read statistics to target and segment users based on its behavior, preferences, and share rates.</t>
  </si>
  <si>
    <t>Conversational marketing platform that helps brands to sell more on the biggest messaging platforms with marketing chatbots</t>
  </si>
  <si>
    <t>partnerportal.io</t>
  </si>
  <si>
    <t>structuredweb.com</t>
  </si>
  <si>
    <t>Vizion</t>
  </si>
  <si>
    <t>vizionapi.com</t>
  </si>
  <si>
    <t>Vizion is an API based solution for container shipment tracking. Our company API helps with real time sea cargo freight tracking, rail tracking, logistics data benchmarking, and enriched, accessible datasets built on fundamentally sound information tec...</t>
  </si>
  <si>
    <t>Vizion, Inc. offers data services that consolidate and evaluate data from multiple sources to help logistics teams all around the globe stay on top of day-to-day operations and strategic analysis. The company also provides services that assist in data collection, making it accessible, comparable, and actionable for the solutions to develop.</t>
  </si>
  <si>
    <t>Integrates and estimates data and observes tracking and monitoring for ocean freight, logistics, and supply chain industry</t>
  </si>
  <si>
    <t>OnRamp Funds</t>
  </si>
  <si>
    <t>onrampfunds.com</t>
  </si>
  <si>
    <t>Funding for eCommerce Sellers | Onramp Funds Empowered eCommerce = Access up to $400k to scale your business, purchase inventory, reduce supply chain costs, or ramp up marketing. Empowering and Supporting e commerce entrepreneurs getting the best of ca...</t>
  </si>
  <si>
    <t>Onramp Funds, Inc. has spent decades helping small and medium eCommerce sellers grow businesses. It created eCommerce order management, shipping, and fulfillment workflow solutions used by hundreds of thousands of eCommerce sellers with billions of orders. The company develops a financing platform designed for e-commerce entrepreneurs.</t>
  </si>
  <si>
    <t>Qollabi</t>
  </si>
  <si>
    <t>qollabi.com</t>
  </si>
  <si>
    <t>Qollabi is a company that specializes in mutual success planning with partners. They provide a platform that connects partner data and automates accountability, making partner success predictable. Their services include automating collaboration with pa...</t>
  </si>
  <si>
    <t>Qollabi BVBA is a user-friendly Business Relationship Management (BRM) software. Its business software helps companies that sell through indirect channels (intermediaries, resellers, brokers or agents) to manage and improve its relationships, sales plan and sales strategy.</t>
  </si>
  <si>
    <t>Business Relationship Management Software (BRM) for professionals managing indirect sales channels</t>
  </si>
  <si>
    <t>YardLink</t>
  </si>
  <si>
    <t>yardlink.com</t>
  </si>
  <si>
    <t>YardLink is a digital construction supply chain management company that provides a single platform for hiring construction assets from over 2,000 depots and 900 suppliers. They offer a national network of trusted supply partners to source all site requ...</t>
  </si>
  <si>
    <t>YardLink, Ltd. is a construction supply company. It offers solutions that enhance construction supply chains including Integrated Platforms, Local Partnerships, Streamlined Procurement, and Sustainability. The company serves the construction industry.</t>
  </si>
  <si>
    <t>Construction procurement marketplace connecting contractors with a network of vetted suppliers</t>
  </si>
  <si>
    <t>CrowdSec</t>
  </si>
  <si>
    <t>crowdsec.net</t>
  </si>
  <si>
    <t>CrowdSec is an open source and collaborative security suite that leverages the power of the crowd. It analyzes behaviors, responds to attacks, and shares signals across the community. CrowdSec is a CTI tool that uses crowdsourced data to identify and b...</t>
  </si>
  <si>
    <t>CrowdSec SAS is a company that operates in the information technology and services industry. It is a company that parses logs from any source and applies scenarios to protect against attack classes like scans, brute force, scrapping, and stuffing. The company specializes in open source, firewall, security, cybersecurity, IT security, NGFW, and IP reputation.</t>
  </si>
  <si>
    <t>An open-source and free massively multiplayer firewall able to analyze visitor behavior by parsing logs &amp; provide an adapted response to all kinds of attacks</t>
  </si>
  <si>
    <t>Accrualify</t>
  </si>
  <si>
    <t>accrualify.com</t>
  </si>
  <si>
    <t>Accrualify is a company that provides procure to pay automation software for enterprise level accounting teams. Their platform is designed for teams that function on the accrual method of accounting. They offer a comprehensive spend management system t...</t>
  </si>
  <si>
    <t>Accrualify, Inc. designs and develops software solutions. The company offers enterprise-level accounting software solutions. Its purchaser saves accounting departments time and frustration by automating month or quarter-end accrual processes.</t>
  </si>
  <si>
    <t>Platform for Complete Spend Management from Procure to Pay</t>
  </si>
  <si>
    <t>Pandium</t>
  </si>
  <si>
    <t>pandium.com</t>
  </si>
  <si>
    <t>Pandium is an integration platform for B2B SaaS companies. They handle integration infrastructure, allowing businesses to build and launch native software integrations easier and faster. Pandium provides an end-to-end solution for technology ecosystems...</t>
  </si>
  <si>
    <t>Pandium, Inc. is a software development company. It helps B2B software companies maximize distribution and revenue through technology partnerships. The company offers its services to its clients throughout the country.</t>
  </si>
  <si>
    <t>Pandium is an integration platform that makes it easier for software companies to support the integration ecosystem</t>
  </si>
  <si>
    <t>CyberFortress</t>
  </si>
  <si>
    <t>cyberfortress.com</t>
  </si>
  <si>
    <t>CyberFortress is a global company that makes it simple to fully back up and rapidly recover all lost or stolen data to prevent damage and disruption to organizations of all sizes. Data is stored in secure, geo redundant facilities, and our suite of sol...</t>
  </si>
  <si>
    <t>CyberFortress, Inc. is an Information Technology and Services company. It offers a range of services including online backup, data backup, cloud storage, password management, email archiving, and security awareness training, helping clients protect critical data from system failure, human error, and cyberattacks. The company provides its services to clients within the area.</t>
  </si>
  <si>
    <t>CyberFortress is building a new way to protect online revenue</t>
  </si>
  <si>
    <t>flipcx.com</t>
  </si>
  <si>
    <t>partnerfleet.io</t>
  </si>
  <si>
    <t>Refersion</t>
  </si>
  <si>
    <t>refersion.com</t>
  </si>
  <si>
    <t>Refersion is an affiliate management app that helps online shops track sales driven by promoters, influencers, and affiliates. It is integrated with popular e-commerce platforms like Shopify, Magento, WooCommerce, and Bigcommerce. With Refersion, busin...</t>
  </si>
  <si>
    <t>Refersion, Inc. is a developer of marketing software designed to help quickly create and launch a promotion network. The company's software integrates an e-commerce platform, helps in tracking the digital sale of affiliate refers, views clicks and conversions in real-time, generates performance reports as well as manages, tracks, and grows channels and advertisements, enabling clients to track sales driven by promoters, influencers, and affiliates, generate revenue and expand the business. It operates in the United States of America.</t>
  </si>
  <si>
    <t>Create a customized referral program for your business. We support Shopify!</t>
  </si>
  <si>
    <t>Infobip</t>
  </si>
  <si>
    <t>infobip.com</t>
  </si>
  <si>
    <t>Infobip is a global leader in omnichannel engagement powering a broad range of messaging channels, tools and solutions for advanced customer engagement, authentication and security. We help our clients and partners overcome the complexity of consumer c...</t>
  </si>
  <si>
    <t>Infobip, Ltd. is an omnichannel engagement messaging channel, tools, and solutions for customer engagement, authentication, and security. Its services include messaging, 2-factor authentication, 2-way SMS, number lookup, and voice. The company serves clients worldwide.</t>
  </si>
  <si>
    <t>Full-stack Communications Platform as a Service (CPaaS), with private cloud infrastructure and zero-hop connectivity to telecoms globally</t>
  </si>
  <si>
    <t>morphed.io</t>
  </si>
  <si>
    <t>Gappify</t>
  </si>
  <si>
    <t>gappify.com</t>
  </si>
  <si>
    <t>Accrual Accounting &amp; Automation Software | Gappify Automate &amp; audit proof your accruals with Gappify. Our accrual accounting software is trusted by leading companies for accruals automation &amp; compliance. Learn more. Hi, we’re Gappify, and we create dig...</t>
  </si>
  <si>
    <t>Gappify, Inc., is a leading provider of innovative software and services for corporate accountants. It empowers corporate accountants with technology. It also powers teams with ex-Big 4 audit resources to provide technology-focused expertise for short and long-term accounting projects.</t>
  </si>
  <si>
    <t>Leading provider of innovative software and services for corporate accountants</t>
  </si>
  <si>
    <t>Paubox</t>
  </si>
  <si>
    <t>paubox.com</t>
  </si>
  <si>
    <t>Paubox is a San Francisco-based B2B startup that offers secure, HIPAA compliant email and marketing solutions for modern healthcare organizations. Their email suite encrypts all outbound email by default, allowing healthcare businesses to communicate d...</t>
  </si>
  <si>
    <t>Paubox, Inc. is a computer and network security company. It provides a market in the HIPAA-compliant email space. The company serves its products and services across the US.</t>
  </si>
  <si>
    <t>Providing a secure way to transmit information</t>
  </si>
  <si>
    <t>uberall</t>
  </si>
  <si>
    <t>uberall.com</t>
  </si>
  <si>
    <t>uberall powers sales through location data, using the innovative Location Marketing Cloud. We enable companies to manage multi site information in a centralized tool, enriching and securing data in a global range of directories, maps, social networks a...</t>
  </si>
  <si>
    <t>Uberall GmbH is a technology company that provides hybrid customer experience platforms. The company offers software as a services platform that enables business to manage search and discovery, engagement, and conversion in real-time across online platforms and marketing channels such as websites, mobile apps, store locators, search engines, maps, social platforms, and advertising networks. It caters to retail, financial services, automotive, tourism, and other industries.</t>
  </si>
  <si>
    <t>Changing how businesses around the world connect with local consumers</t>
  </si>
  <si>
    <t>YOOBIC</t>
  </si>
  <si>
    <t>yoobic.com</t>
  </si>
  <si>
    <t>YOOBIC is a mobile app that helps businesses improve their frontline employee experience. It provides a platform for communication, learning, and task management all in one place. With YOOBIC, employees have everything they need in the palm of their ha...</t>
  </si>
  <si>
    <t>Yoobic, Inc. is an employee experience platform designed to boost productivity by streamlining daily tasks. The company's platform offers its clients a way to bridge the gap and gain full visibility into task execution, enabling companies with a desk-less workforce to empower employees through digitally optimized communication, training, and process management.</t>
  </si>
  <si>
    <t>Mobile solution to monitor your Merchandising and Trade marketing operations</t>
  </si>
  <si>
    <t>Innoveo</t>
  </si>
  <si>
    <t>innoveo.com</t>
  </si>
  <si>
    <t>Innoveo is a no-code app development platform that enables enterprises in complex and regulated industries to reimagine application development by enabling them to be connected, innovative, quick, and nimble.</t>
  </si>
  <si>
    <t>Innoveo AG provides software solutions and information technology consulting services for the insurance industry. The company offers Innoveo Skye, an insurance framework, which allows the implementation of individual sales-supporting business modules. It focuses on the Western European insurance market.</t>
  </si>
  <si>
    <t>Reinvent the way enterprise applications are created, with our no-code platform, Innoveo Skye</t>
  </si>
  <si>
    <t>FreightWaves</t>
  </si>
  <si>
    <t>freightwaves.com</t>
  </si>
  <si>
    <t>FreightWaves is a trusted provider of global supply chain market intelligence. They offer high frequency price, demand, and capacity data and analysis to help customers benchmark, analyze, monitor, and forecast the global physical economy. They also pr...</t>
  </si>
  <si>
    <t>FreightWaves, Inc. is an online media company. It is a provider of a data and content forum platform designed to provide market participants with near-time analytics on the state of the freight market and tools that provide actionable outcomes. The company's platform is a central econometric and financial market data platform that uses reference price data for trucking futures contracts and settlements, enabling trucking financial participants to hedge and speculate on the price volatility of trucking spot rates. It serves businesses and clients throughout United States.</t>
  </si>
  <si>
    <t>The leading provider of market data and analytics for the North American freight market</t>
  </si>
  <si>
    <t>IGNIA</t>
  </si>
  <si>
    <t>ignia.vc</t>
  </si>
  <si>
    <t>IGNIA Partners is a venture capital firm that invests in world-class tech entrepreneurs who are solving problems faced by the emerging middle class in Latin America. They serve as a bridge for international startups coming to Mexico and Latin America, ...</t>
  </si>
  <si>
    <t>IGNIA Partners, LLC is a venture capital firm specializing in an early venture, mid-venture, late venture, and growth capital investments. The company prefers to invest in common or preferred stock of companies, in some cases structuring investments as subordinated debt with warrants or convertible debt.</t>
  </si>
  <si>
    <t>Eppo</t>
  </si>
  <si>
    <t>geteppo.com</t>
  </si>
  <si>
    <t>Eppo is a next-generation experimentation platform for data teams. It provides a modern, enterprise AB experimentation infrastructure for fast-growing companies. With Eppo, data teams can run trustworthy A/B tests directly on their data warehouse, ensu...</t>
  </si>
  <si>
    <t>Eppo Data, Inc. is a next-gen AB experimentation platform that unlocks entrepreneurial culture. It sells AB experimentation tooling that allows product teams to scale a high-velocity experiment culture without sacrificing statistical rigor. The company offers tools that allow data workers to enable experiments and use the most trusted data (eg. in Snowflake, BigQuery, Redshift, or an event stream like Segment/Amplitude), and allows product teams to plan, execute, and understand the results of the experiments while intuitively making all of the correct statistical decisions.</t>
  </si>
  <si>
    <t>A next gen AB experimentation platform that enables product development speed and entrepreneurial culture</t>
  </si>
  <si>
    <t>Matik</t>
  </si>
  <si>
    <t>matik.io</t>
  </si>
  <si>
    <t>Matik is a data-driven content automation software company that enables users to create personalized presentations in minutes. Their platform connects data sources with data-driven content, allowing teams to easily add personalized numbers, tables, and...</t>
  </si>
  <si>
    <t>Matik, Inc. is a platform that enables business professionals to generate customized presentations with dynamic content in minutes and not hours. In addition, the platform empowers cross-functional stakeholders like sales operations, sales enablement, etc. to easily create and make changes to narratives at a scale that automatically gets cascaded to the entire field.</t>
  </si>
  <si>
    <t>Provides an online platform that generates personalized customer presentations in minutes</t>
  </si>
  <si>
    <t>Xembly</t>
  </si>
  <si>
    <t>xembly.com</t>
  </si>
  <si>
    <t>Xembly is an AI Chief of Staff that supports individuals and teams by automating tasks like scheduling meetings, capturing meeting notes, and managing priorities. Xembly handles all the tasks that slow workers down, such as scheduling meetings, navigat...</t>
  </si>
  <si>
    <t>Xembly, Inc. applies Intelligent Automation to improve meeting productivity so can spend less time meeting and more time doing. Join the waitlist for early access to the private beta, like reclaim valuable time from unnecessary meetings and make meetings more efficient and productive.</t>
  </si>
  <si>
    <t>Offers an automated chief of staff for every worker</t>
  </si>
  <si>
    <t>Outmind</t>
  </si>
  <si>
    <t>outmind.ai</t>
  </si>
  <si>
    <t>Outmind is a company that provides a search engine to help people access their company's data more efficiently. Their goal is to empower employees by saving them time spent searching for information and recreating existing documents. They connect to va...</t>
  </si>
  <si>
    <t>Outmind is a powerful tool that helps employees find every email and document immediately, no matter where it is saved within the organization, and enables finding the right people that can help with specific requests. The company allows to do text searches within all the tools and find internal information.</t>
  </si>
  <si>
    <t>Finding the right document instantly, no matter where it is stored</t>
  </si>
  <si>
    <t>Inclined Technologies</t>
  </si>
  <si>
    <t>inclined.com</t>
  </si>
  <si>
    <t>Inclined is a fintech company focused on driving better long-term outcomes for whole life insurance policy holders. Their mission is to help people get more value out of their whole life investment while transforming an industry ready to benefit from m...</t>
  </si>
  <si>
    <t>Inclined Technologies, Inc. is a SaaS software company. The company focused on driving long-term outcomes for whole-life policyholders. Its initial focus is to work with whole-life advisors to offer policyholders a secured, revolving line of credit collateralized by the cash value in the client's whole-life policy, within a fully automated experience.</t>
  </si>
  <si>
    <t>A financial technology company that helps policyholders enhance the value of their life insurance policies</t>
  </si>
  <si>
    <t>BoundlessRider</t>
  </si>
  <si>
    <t>boundlessrider.com</t>
  </si>
  <si>
    <t>Boundless Rider is a company that provides motorcycle and powersport insurance information, as well as rider perks. They offer insurance coverage exclusively for riders, not drivers, and aim to provide an unrivaled level of protection, service, and per...</t>
  </si>
  <si>
    <t>Mileup, Inc. doing business as Boundless Rider Insurance Agency, LLC is an insurance broker company. It provides riders everywhere with a level of motorcycle and sport-focused information, insurance protection, value, service, and perks. It also offers Texas riders the opportunity to get affordable insurance for motorcycles, scooters, dual-sport, ATV, UTV, and off-road bikes and power sport vehicles.</t>
  </si>
  <si>
    <t>Reimagining insurance with passion, innovation, and tech that benefits riders of all kinds</t>
  </si>
  <si>
    <t>FOLX Health</t>
  </si>
  <si>
    <t>folxhealth.com</t>
  </si>
  <si>
    <t>FOLX Health is a nationwide healthcare provider for the LGBTQIA+ community. They deliver affirming and joyful care that celebrates your identity and honors your choices. Through their secure portal, you can message a FOLX clinician at any time, ensurin...</t>
  </si>
  <si>
    <t>Folx Health, Inc. operator of a digital health company intended to serve the queer and trans communities. The company offers unlimited, virtual access to clinicians, discreet delivery of at-home kits for medications, labs and supplies, hormone replacement therapy, HIV prevention, fertility testing, and general medical services specifically tailored to the queer community, enabling LGBTQ users to take care of themselves avoiding barriers and stigma of society.</t>
  </si>
  <si>
    <t>The first digital Telehealth company that gives the LGBTQIA+ community access to quality care that’s in service of needs and in celebration of lives.⁠</t>
  </si>
  <si>
    <t>OpenLoop</t>
  </si>
  <si>
    <t>openloophealth.com</t>
  </si>
  <si>
    <t>OpenLoop is a health tech leader delivering full stack, white labeled clinical support to companies scaling virtual care services across the nation. Founded with the vision to bring healing anywhere, OpenLoop’s solutions are thoughtfully designed to si...</t>
  </si>
  <si>
    <t>Apollo Technologies, Inc. doing business as OpenLoop is an online hiring platform that matches physicians and other healthcare providers with hiring institutions within its region. It helps facilitate quality, seamless job matches for both providers and healthcare companies.</t>
  </si>
  <si>
    <t>Matches telehealth companies with network of certified clinicians dedicated to delivering patient care everywhere</t>
  </si>
  <si>
    <t>Vital</t>
  </si>
  <si>
    <t>vital.io</t>
  </si>
  <si>
    <t>Vital is a company that provides hospital software solutions for patients, clinicians, and staff. Their software leverages AI for an optimized patient and clinician experience.</t>
  </si>
  <si>
    <t>Vital Software, Inc. is a computer software company. It is to develop cloud-based emergency department software for hospitals and patients. The company software enables clinicians to reduce time on EHRs; optimizing flow with artificial intelligence, and integrated IT solutions. It serves the Hospitals and Health Care industry.</t>
  </si>
  <si>
    <t>On a mission to help patients and emergency providers make faster, safer, and smarter health decisions</t>
  </si>
  <si>
    <t>Particle Health</t>
  </si>
  <si>
    <t>particlehealth.com</t>
  </si>
  <si>
    <t>Particle Health is a company that provides actionable data for healthcare innovators. They offer a simple and elegant API platform that allows developers to access clean and reliable data from over 270 million patient records. With their platform, heal...</t>
  </si>
  <si>
    <t>Particle Health, Inc. is a healthcare company that develops a platform designed to allow patients and consumers to share medical information. It allows to access digital medical records, prescriptions, and diagnostic records. The company serves within the area.</t>
  </si>
  <si>
    <t>Particle Health uses blockchain technology to collectively anonymize and share clinical information</t>
  </si>
  <si>
    <t>Avaneer Health</t>
  </si>
  <si>
    <t>avaneerhealth.com</t>
  </si>
  <si>
    <t>Avaneer is a member-based network and platform that connects healthcare organizations to facilitate true interoperability and data fluidity. It equips payers and providers with the answers they need to initiate and optimize care for people across their...</t>
  </si>
  <si>
    <t>Health Utility Network, Inc. doing business as Avaneer Health, Inc. is an inclusive network of healthcare organizations that delivers the answers its need to initiate and optimize care for people across lifetimes. The company has also built on blockchain, cloud, and containerization technology, and creates transparency and greater security to ease the navigation of healthcare decisions and offer a seamless experience.</t>
  </si>
  <si>
    <t>Providing a collaborative network for a new era of healthcare experiences</t>
  </si>
  <si>
    <t>Bamboo Health</t>
  </si>
  <si>
    <t>bamboohealth.com</t>
  </si>
  <si>
    <t>Connect providers with the nation's largest network of Admission, Discharge, Transfer data to improve patient healthcare while reducing administrative costs.</t>
  </si>
  <si>
    <t>Bamboo Health, Inc. operates as a healthcare technology solutions company with a focus on fostering care collaboration. The company offers care coordination, behavioral health and prescription monitoring. The company caters to state governments, hospitals and health systems, physicians, post-acute, and other facilities.</t>
  </si>
  <si>
    <t>Helps us build better, stronger relationships with ACOs in the market</t>
  </si>
  <si>
    <t>AccuTitle</t>
  </si>
  <si>
    <t>accu-title.com</t>
  </si>
  <si>
    <t>AccuTitle is a leading Real Estate Technology company that provides title management software to automate and streamline the title production and closing process. Their product lineup includes TitleFusion, Closers’ Choice, Landtech, and TrackerPro, whi...</t>
  </si>
  <si>
    <t>Kai Group Holdings, Inc. doing business as AccuTitle, LLC is a smart and straightforward title insurance management software. It helps title agencies gain control over expenses, provide good customer service, and streamline workflow and communication. It offers its services to customers nationwide.</t>
  </si>
  <si>
    <t>Title Management &amp; Real Estate Closing Platform | AccuTitle</t>
  </si>
  <si>
    <t>CloudWalk</t>
  </si>
  <si>
    <t>cloudwalk.io</t>
  </si>
  <si>
    <t>CloudWalk is a service to create, deploy, monitor, and distribute applications for POS terminals and smartphones. We started by democratizing the payments industry in Brazil, empowering entrepreneurs through technological, inclusive and life changing s...</t>
  </si>
  <si>
    <t>Cloudwalk, Inc. is a fintech startup specializing in innovative payment services with technology at its core. It is democratizing the payments industry in Brazil by empowering entrepreneurs through technological, inclusive, and life-changing solutions. It operates a payment platform that allows for secure financial transactions, controls users accounts, and offers various payment methods.</t>
  </si>
  <si>
    <t>An open payment platform for creating and managing your own point-of-sale, hardware agnostic, payments apps</t>
  </si>
  <si>
    <t>Earnix</t>
  </si>
  <si>
    <t>earnix.com</t>
  </si>
  <si>
    <t>Earnix is a global provider of intelligent operations for insurance and banking. They offer real-time AI-driven rating engine, dynamic pricing, product personalization, and analytical underwriting solutions. Their software platform is used by insurance...</t>
  </si>
  <si>
    <t>Earnix, Ltd. is a company that provides insurance and banking software. It offers solutions for predictive analytics, pricing, risk analysis and modeling, banking analytics, financial service product design, mortgages, deposits and savings, etc. It serves insurance and retail banking organizations.</t>
  </si>
  <si>
    <t>Analytical enterprise rating, pricing, and product personalization</t>
  </si>
  <si>
    <t>Talos</t>
  </si>
  <si>
    <t>talos.com</t>
  </si>
  <si>
    <t>Talos powers institutional access to the digital assets market with full trade lifecycle coverage from price discovery all the way through to execution and settlement. Talos provides an institutional grade technology infrastructure that supports the fu...</t>
  </si>
  <si>
    <t>Talos Trading, Inc. is an institutional technology infrastructure provider that connects all crypto ecosystem participants to support a full trading lifecycle. Its platform connects the diverse group of participants involved in today's crypto-asset market structure institutional investors, prime brokers, exchanges, OTC desks, lenders, and custodians through a single point of entry.</t>
  </si>
  <si>
    <t>Talos is removing the barriers to wide-scale crypto adoption by providing buy-side institutions and service providers</t>
  </si>
  <si>
    <t>Upvest</t>
  </si>
  <si>
    <t>upvest.co</t>
  </si>
  <si>
    <t>Upvest is a financial technology company that provides an Investment API to empower financial institutions to offer investment products in their app. With Upvest's Investment API, users can build investment experiences that their customers will love. T...</t>
  </si>
  <si>
    <t>Upvest GmbH is a Fintech company. It provides powerful APIs to interact with major open-source blockchains (Bitcoin, Ethereum, ERC20: EOS, Dfinity, Lisk, and Stellar). The company's simple REST-APIs help developers to build blockchain applications faster, cheaper, and more reliably. The company empowers financial institutions to offer investment products in apps with a modular, scalable, and accessible API. Its services are offered to clients that specialize in the digital currency industry.</t>
  </si>
  <si>
    <t>Enables businesses to build great investment experiences for their end users – seamless, secure and across international borders</t>
  </si>
  <si>
    <t>Equity Venture Partners</t>
  </si>
  <si>
    <t>evp.com.au</t>
  </si>
  <si>
    <t>EVP is a venture firm that specializes in early stage B2B software companies in Australia and New Zealand. They make high conviction investments and have a deep understanding of the software journey. Based in Sydney, EVP provides venture capital and pr...</t>
  </si>
  <si>
    <t>EVP Holdings Pty., Ltd. is an early-stage venture firm. The firm is responsible for the management of two funds, the Microequities Venture Capital Fund and EVP Fund II. It offers its services in the area.</t>
  </si>
  <si>
    <t>Elpha Secure</t>
  </si>
  <si>
    <t>elphasecure.com</t>
  </si>
  <si>
    <t>Elpha Secure is a cyber insurance MGA serving small and midsize businesses across a range of industries. Embedding proprietary cybersecurity technology within each cyber insurance policy, we advance the conventional cyber insurance model by reducing ri...</t>
  </si>
  <si>
    <t>Elpha Secure Technology, Inc. is a developer of a cyber risk intelligence and analysis platform designed to detect and mitigate threats in real time. The company's platform identifies risks, provides on-demand data backup and restoration services and offers intelligent insights, and also extends cyber insurance that is scalable and affordable. It serves small and midsize businesses across a range of industries.</t>
  </si>
  <si>
    <t>One-click cybersecurity software meets straightforward cyber insurance for businesses</t>
  </si>
  <si>
    <t>Sheetgo</t>
  </si>
  <si>
    <t>sheetgo.com</t>
  </si>
  <si>
    <t>Sheetgo is a company that provides a platform to automate business processes on top of spreadsheets. With Sheetgo, users can connect and manage data across platforms like Google Sheets, Excel, CSV, and more. The company started with the development of ...</t>
  </si>
  <si>
    <t>Sheetgo Europe, S.L. offers tools that enable organizations to audit spreadsheet information in Google Drive, implement data management systems in spreadsheets by connecting, and automizing data transfer, and visualize all connections via a web dashboard. The company provides a Google Sheets add-on that helps users to connect, centralize, consolidate, import, or distribute spreadsheet data.</t>
  </si>
  <si>
    <t>The no-code automation tool for office teams</t>
  </si>
  <si>
    <t>Gather AI</t>
  </si>
  <si>
    <t>gather.ai</t>
  </si>
  <si>
    <t>Warehouse Drones for Inventory Management | Gather AI Gather AI's warehouse drones for inventory management save money, reduce lost inventory, improve productivity, and increase revenue. Software only automated inventory monitoring solution using a fle...</t>
  </si>
  <si>
    <t>Gather AI, Inc. is a developer of artificial intelligence software designed to remove the need for pilots for drone operations. The company's software focuses on operating safely around humans in environments without GPS, and provides data analytics and inventory monitoring, faster, inventory monitoring via drones, enabling clients to avail proper drone flying technologies. It serves clients worldwide.</t>
  </si>
  <si>
    <t>Software-only autonomous inventory management platform automating Physical Data Gathering using AI for modern warehouses</t>
  </si>
  <si>
    <t>Revelio Labs</t>
  </si>
  <si>
    <t>reveliolabs.com</t>
  </si>
  <si>
    <t>Revelio Labs is a workforce intelligence company. We absorb and standardize hundreds of millions of public employment records to create the world’s first universal HR database. This allows us to understand the workforce dynamics of any company. Our cus...</t>
  </si>
  <si>
    <t>Revelio Labs, Inc. is an information technology company. It provides a universal HR database and research services. The company offers its services to the technology and business sectors.</t>
  </si>
  <si>
    <t>Absorbs and standardizes hundreds of millions of public employment records to create the world’s first universal HR database</t>
  </si>
  <si>
    <t>Zizoo</t>
  </si>
  <si>
    <t>zizoo.com</t>
  </si>
  <si>
    <t>Boating holidays worldwide, yacht charter and boat rentals | Zizoo Charter a yacht or rent a boat online ☎ +44 20 3318 3641 ✓ 21,000 boats ✓ 24/7 Customer Support ✓ 5 Star Ratings. Plan your next boat holidays with Zizoo today! Zizoo is digitalising th...</t>
  </si>
  <si>
    <t>Zizooboats GmbH is the main global boat rental platform. The company specializes in Sailing, Yacht Charter, Boat Rentals, Online Travel, Technology, Tourism, Luxury Travel, Affordable travel, Software Development, and travel technology. It enables users to select a boat, such as a sailboat or a powerboat in a location of choice. It serves people around Germany.</t>
  </si>
  <si>
    <t>A leading boat holiday platform</t>
  </si>
  <si>
    <t>Humanetics Innovative Solutions, Inc.</t>
  </si>
  <si>
    <t>humaneticsgroup.com</t>
  </si>
  <si>
    <t>Humanetics is a high tech global industrial technology group. We engineer extraordinary safety, digital, and sensor solutions for critical environments to put humans at the heart of industrial design. We are the pioneers of crash test dummies and a lea...</t>
  </si>
  <si>
    <t>Humanetics Innovative Solutions, Inc. is a provider of precision safety systems, simulation models, ergonomic software, and advanced sensor technologies. It offers crash-testing technology and sensory intelligence systems. It also specializes in solutions that are used in the development of every car on the road today, space missions, guidance systems, operating theaters, biomedical devices, haptic surgery, energy generation, semiconductor chip manufacturing, and many other applications at the cutting-edge of human innovation. The company serves clients worldwide.</t>
  </si>
  <si>
    <t>Machinery Partner</t>
  </si>
  <si>
    <t>machinerypartner.com</t>
  </si>
  <si>
    <t>Machinery Partner is a company that specializes in providing a wide range of industrial machinery for crushing, screening, and material handling. They offer products such as crushers, excavators, conveyors, screeners, and more. In addition to equipment...</t>
  </si>
  <si>
    <t>Machinery Partner provider of the digital dealership and lifecycle tracking system designed for construction and heavy machinery. The company's platform allows customers to find the product for the application, enabling contractors to spend more time on business and less time on asset management.</t>
  </si>
  <si>
    <t>The worlds first digital dealership and lifecycle tracking system for construction and heavy machinery</t>
  </si>
  <si>
    <t>Lexica.art</t>
  </si>
  <si>
    <t>lexica.art</t>
  </si>
  <si>
    <t>The Stable Diffusion search engine</t>
  </si>
  <si>
    <t>Lexica.art is a search engine and art gallery for artwork created with stable diffusion, one of the more popular AI art models. It offers an excellent way to check out what is possible with AI artwork, especially if having struggled with prompts in AI generators seeing the exact prompts used for each image can help understand what works best.</t>
  </si>
  <si>
    <t>3d7 Technologies, Ltd.</t>
  </si>
  <si>
    <t>3d7tech.com</t>
  </si>
  <si>
    <t>3D7 Technologies is a creative consulting company that provides solutions for individuals and companies that need help bridging the gap between design concept and design delivery.</t>
  </si>
  <si>
    <t>3d7 Technologies, Ltd. is all about solving problems. It is in the business of providing solutions for individuals and companies that need its help.</t>
  </si>
  <si>
    <t>We build fun products that bring people together</t>
  </si>
  <si>
    <t>fromscout.com</t>
  </si>
  <si>
    <t>Earned Secret, Inc. doing business as Scout is a startup focused on connecting people through content via its platform. It builds products that bring people closer through content.</t>
  </si>
  <si>
    <t>WOMBO</t>
  </si>
  <si>
    <t>wombo.ai</t>
  </si>
  <si>
    <t>WOMBO is an AI-powered Avatar app that offers a range of entertainment products. With WOMBO, users can make their selfies sing, turn text into art, and create dank memes. It provides a unique and fun way for people to express themselves through technol...</t>
  </si>
  <si>
    <t>Wombo Studios, Inc. is a developer of a mobile application designed to allow users to take a selfie, and select a song that wants to lip-sync. The company's application uses artificial intelligence to create lip-synced videos from photos, enabling users to take singing selfies. Its app allows anyone to use any image, with a majority of the popular shares using copyrighted characters and songs, serving diverse types of clients.</t>
  </si>
  <si>
    <t>WOMBO is the world's best AI-powered lip sync app</t>
  </si>
  <si>
    <t>UXCam</t>
  </si>
  <si>
    <t>uxcam.com</t>
  </si>
  <si>
    <t>UXCam is a mobile app analytics platform that offers in-depth insights, heatmaps, and session recordings to optimize your app. With UXCam, you can understand your users and see where they are struggling by watching session replays and analyzing user be...</t>
  </si>
  <si>
    <t>UXCam, Inc. is a software solution that helps mobile product teams to better understand how users interact with its products. The company's software offers qualitative and quantitative insights to create better user experiences by identifying pain points and areas for improvement.
It allows users to eliminate customer struggle and improve user experience by capturing and visualizing screen video and user interaction data.</t>
  </si>
  <si>
    <t>One of the UKs largest open device labs providing access to devices for testing. Organiser of innovation programmes and events showcasing the latest technology</t>
  </si>
  <si>
    <t>Faculty</t>
  </si>
  <si>
    <t>faculty.ai</t>
  </si>
  <si>
    <t>Faculty AI is a leader in applied AI consultancy and technology. They help their customers successfully implement their AI transformation through bespoke AI consultancy and Frontier, the world's first AI operating system. They build and deploy safe AI ...</t>
  </si>
  <si>
    <t>Faculty Science, Ltd. is an internet company. It builds and deploys AI systems that combine human and artificial intelligence. The company serves healthcare providers, retailers, energy providers, and governments around the world.</t>
  </si>
  <si>
    <t>Creating safe AI systems that combine the best of human and artificial intelligence to help customers achieve exceptional performance</t>
  </si>
  <si>
    <t>Batch</t>
  </si>
  <si>
    <t>batch.com</t>
  </si>
  <si>
    <t>Batch is a 360° customer engagement platform for CRM teams. It helps CRM teams optimize user experience on all mobile channels and increase open rates with personalized push notifications. With an average 600% ROI, Batch allows CRM teams to power perso...</t>
  </si>
  <si>
    <t>iMediapp S.A. doing business as Batch S.A. operates as an SDK and marketing automation dashboard focused on marketing and transactional push notifications. It includes mobile analytics which is useful to monitor and improve its users' customer retention as well as engagement. The company helps marketers follow segmentation to improve mobile's fundamental communication channels, push notifications, and in-app messages.</t>
  </si>
  <si>
    <t>Better communication with clients through smartphone</t>
  </si>
  <si>
    <t>TIDAL</t>
  </si>
  <si>
    <t>tidalcyber.com</t>
  </si>
  <si>
    <t>Threat-Informed Defense begins with MITRE ATT&amp;CK®. This new approach aligns security priorities to the adversary techniques that matter most to your organization. Let Tidal show you how Threat-Informed Defense can enable you to secure your ent...</t>
  </si>
  <si>
    <t>Tidal Security, Inc. doing business as Tidal Cyber, Inc. helps enterprise organizations define, measure, and improve defenses to address the adversary behaviors that are most important to them. It also helps to assess, organize, and optimize defenses with a deep understanding of the threats.</t>
  </si>
  <si>
    <t>Making Threat-Informed Defense a Reality</t>
  </si>
  <si>
    <t>Hume AI</t>
  </si>
  <si>
    <t>hume.ai</t>
  </si>
  <si>
    <t>Hume AI is an AI toolkit that measures, understands, and improves how technology affects human emotion. They provide APIs, ML models, and globally diverse data to align technology with human well-being. Their platform offers science-backed expression a...</t>
  </si>
  <si>
    <t>Hume AI, Inc. is a research lab and technology company. It ensure that artificial intelligence is built to serve human goals and emotional well-being.</t>
  </si>
  <si>
    <t>Provides easy-to-deploy science-backed vocal, facial and language expression models, datasets and APIs</t>
  </si>
  <si>
    <t>Telescope Technologies, Inc. dba Lightdash</t>
  </si>
  <si>
    <t>lightdash.com</t>
  </si>
  <si>
    <t>Lightdash is a BI platform that allows analysts to write metrics and enables self-serve for the entire business. It is an open-source alternative to Looker, built using dbt. Lightdash brings together the visual layer and the data modeling and transform...</t>
  </si>
  <si>
    <t>Telescope Technologies, Inc. dba Lightdash developer of an automated data monitoring platform designed to track data warehouse for data quality issues. The company's solution offers to test and monitor the quality of the data directly from the data warehouse, give alerts when things go wrong, writes tests automatically, visualizes the results on customized dashboards with no coding required</t>
  </si>
  <si>
    <t>Clearspeed</t>
  </si>
  <si>
    <t>clearspeed.com</t>
  </si>
  <si>
    <t>Clearspeed is a market leader in voice analytics technology. They analyze voice in a unique way to deliver a better customer experience while streamlining costs and reducing fraud. Their AI-enabled technology accurately identifies the risk of fraud, en...</t>
  </si>
  <si>
    <t>ClearSpeed Corp. is a semiconductor company that delivers advanced parallel processing solutions for computing and embedded processing, commerce, science, and security applications. Its products include accelerator cards, computer chips, boards, software components and applications, rack modules, and support. The company offers its services across the country.</t>
  </si>
  <si>
    <t>EcoCart</t>
  </si>
  <si>
    <t>ecocart.io</t>
  </si>
  <si>
    <t>EcoCart is a sustainability software that calculates ecommerce brands' ecological footprints through machine learning and then enables them or their customers to offset the emissions of their orders through front end experiences. We're on a mission to ...</t>
  </si>
  <si>
    <t>EcoCart, Inc. is a software company. The company offers software that calculates e-commerce brands' ecological footprints. It offers its services to the e-commerce sector.</t>
  </si>
  <si>
    <t>Empowering shoppers to make their online orders carbon neutral with the click of a button and making fighting climate change simple, cost-effective, and accessible for everyone</t>
  </si>
  <si>
    <t>Ostendio</t>
  </si>
  <si>
    <t>ostendio.com</t>
  </si>
  <si>
    <t>Ostendio is a cybersecurity and information management solutions provider that develops affordable compliance solutions for digital health companies and other regulated entities. Ostendio’s MyVCM™' SaaS platform delivers an easy to use, cost effective ...</t>
  </si>
  <si>
    <t>Ostendio, Inc. develops Software-as-a-Service solutions to offer information security and privacy compliance management to digital health companies and small to medium businesses. The company provides information security policy templates and consultancy, compliant data center hosting solutions, training solutions, IT security products and services, industry-certified auditors, and legal and regulatory support.</t>
  </si>
  <si>
    <t>Streamlines the way companies build, manage, and demonstrate their information security and compliance framework</t>
  </si>
  <si>
    <t>Reciprocity, Inc.</t>
  </si>
  <si>
    <t>reciprocity.com</t>
  </si>
  <si>
    <t>A modern, integrated way to manage compliance and IT risk. The Reciprocity® ROAR Platform unifies risk observation, assessment, and remediation activities to provide a single, real-time view of risk and compliance in a business context. Using expert-pr...</t>
  </si>
  <si>
    <t>RiskOptics, Inc. doing business as Reciprocity, Inc. is a software company that specializes in developing and managing information security, policy compliance, audit, risk, and privacy solutions. The company serves customers in the United States and Slovenia.</t>
  </si>
  <si>
    <t>pulsepro.ai</t>
  </si>
  <si>
    <t>Pulse is a world-class safety audit application designed to weave a safety ecosystem around your organization during and after COVID-19. With state-of-the-art cloud-based technology and mobile applications, Pulse helps businesses make better Environmen...</t>
  </si>
  <si>
    <t>Pulse Business Solutions, Inc. develops a 360-degree audit and inspection tool that lets's create and publish own checklists in minutes, without needing a specialized resource to create them. The company's inspection app comes packaged with state-of-the-art analytics that automatically tracks, analyzes, and report the performance of the client's organization.</t>
  </si>
  <si>
    <t>CashAnalytics</t>
  </si>
  <si>
    <t>cashanalytics.com</t>
  </si>
  <si>
    <t>CashAnalytics is a market leading software company that helps treasurers to produce the highest quality cash forecasts. By automating the administrative tasks that cause cash and liquidity forecasting to take unnecessary time and effort, CashAnalytics ...</t>
  </si>
  <si>
    <t>Cash Analytics, Ltd. is a cash forecasting solution designed for companies that forecast cash across multiple business units and subsidiaries. The company helps large organizations derive more strategic value from its cash forecasting process.</t>
  </si>
  <si>
    <t>Designed to help large companies develop the most accurate cash forecasts possible</t>
  </si>
  <si>
    <t>Budgyt</t>
  </si>
  <si>
    <t>budgyt.com</t>
  </si>
  <si>
    <t>Budgyt is a leading cloud-based budgeting software for SMEs and enterprises. It simplifies multi P&amp;L budgeting with unlimited users. Budgyt offers agile financial forecasting, real-time reporting, and efficient financial planning. The platform eliminat...</t>
  </si>
  <si>
    <t>Retail Budget Pro, LLC doing business as Budgyt, Inc. is an information technology industry that helps clients in improving the efficiency and accuracy of the budgeting process while saving time and money. It provides technology, and affordable business budgeting software for small to midsize companies and nonprofits.</t>
  </si>
  <si>
    <t>Budgyt - Simplifying Multi P&amp;L Budgeting with Unlimited Users - Ranked #1</t>
  </si>
  <si>
    <t>revVana</t>
  </si>
  <si>
    <t>revvana.com</t>
  </si>
  <si>
    <t>revVana is a SaaS company with industry leading revenue realization management solutions. They provide a Revenue Forecasting Solution that keeps Sales and Finance in sync with revenue forecasts using the data already available in Salesforce. Their plat...</t>
  </si>
  <si>
    <t>Hilo, LLC doing business as revVana offers a platform that is complete to help manage and maximize revenue throughout the pipeline to booking to finance process. It is a SaaS company with industry revenue realization management solutions.</t>
  </si>
  <si>
    <t>Duco</t>
  </si>
  <si>
    <t>du.co</t>
  </si>
  <si>
    <t>Duco provides intelligent, self service data integrity and reconciliation services, powered by machine learning. The cloud based Duco platform empowers end users to aggregate, normalise and reconcile data on demand without infrastructure projects. Duco...</t>
  </si>
  <si>
    <t>Duco Technology, Ltd. is a software development company. It provides hosted self-service matching, reconciliation, and data transformation software.The company offers its products and services to customers in London, England, United Kingdom.</t>
  </si>
  <si>
    <t>Self-service data engineering in the cloud</t>
  </si>
  <si>
    <t>BETA CAE Nordic AB</t>
  </si>
  <si>
    <t>beta-cae.com</t>
  </si>
  <si>
    <t>BETA CAE Systems is a group of private engineering software companies committed to offering best in class simulation solutions that meet the requirements of all CAE disciplines in contemporary industry. The company’s products, ANSA pre processor, EPILY...</t>
  </si>
  <si>
    <t>BETA CAE Systems International AG is a group of private engineering software companies specializing in simulation solutions. It offers customer service and technical support, training courses, and consulting services. The group serves various industries including aerospace, automotive, biomechanics, constructions, defense, electronics, energy, heavy machinery, industrial equipment and robotics, maritime design, motorsports, offshore, power tools, processes engineering, rail vehicles, trucks and buses, process automation, data management, meshing, durability, crash and safety, NVH, CFD, thermal analysis, multibody dynamics, powertrain, composite materials, optimization, and analysis tools.</t>
  </si>
  <si>
    <t>Silvaco</t>
  </si>
  <si>
    <t>silvaco.com</t>
  </si>
  <si>
    <t>Silvaco is a leading EDA provider of software tools used for process and device development and for analog/mixed signal, power IC and memory design. Silvaco delivers a full TCAD to signoff flow for vertical markets including: displays, power electronic...</t>
  </si>
  <si>
    <t>Silvaco, Inc. is an EDA tool and semiconductor IP provider used for process and device development for advanced semiconductors, power IC, display, and memory design. It offers technology computer-aided design (TCAD) software and circuit simulation as well as delivers a full TCAD-to-signoff flow for vertical markets including displays, power electronics, optical devices, radiation and soft error reliability, and advanced CMOS process and IP development. The company serves clients globally.</t>
  </si>
  <si>
    <t>Technology computer aided design (tcad) software, circuit simulation</t>
  </si>
  <si>
    <t>TrueML</t>
  </si>
  <si>
    <t>trueml.co</t>
  </si>
  <si>
    <t>A financial technology company building software to prioritize positive experiences for consumers seeking financial health.</t>
  </si>
  <si>
    <t>TrueML is a financial technology software company that makes solutions for consumers seeking financial health and the companies that serve.  It is a team of inspired data scientists, financial services industry experts, and customer experience fanatics building technology to serve people in a way that recognizes the needs and preferences of human beings and endeavoring toward ensuring nobody gets locked out of the financial system.</t>
  </si>
  <si>
    <t>Someone had to do something</t>
  </si>
  <si>
    <t>Empower</t>
  </si>
  <si>
    <t>empower.me</t>
  </si>
  <si>
    <t>Empower is a high growth financial technology company on a mission to solve access to affordable credit for everyday Americans. We offer a range of products and services including Empower Cash Advance, which provides instant cash advances up to $250 wi...</t>
  </si>
  <si>
    <t>Empower Finance, Inc. is a financial technology company. The company offers savings, mobile banking, and debit card services. It serves customers in the United States.</t>
  </si>
  <si>
    <t>Mobile app that makes managing your money the easiest thing in the world</t>
  </si>
  <si>
    <t>i-exceed</t>
  </si>
  <si>
    <t>i-exceed.com</t>
  </si>
  <si>
    <t>i exceed is the fintech market leader and the top choice of global banks to provide innovative digital banking solutions through our product Appzillon. i exceed Technology solutions is a niche Fintech company that lets banks and financial institutions ...</t>
  </si>
  <si>
    <t>i-exceed Technology Solutions Pvt., Ltd. operates as a technology products and services company that focuses on delivering niche value-added products and consulting services in the areas of enterprise mobility, core banking, and performance engineering. It offers Appzillon, a cross-platform suite that offers real mobile solutions to real business problems, as well as provides end-to-end development and management environment for applications that can be accessed from smartphones, tablets, and browsers.</t>
  </si>
  <si>
    <t>DANA Wallet Indonesia</t>
  </si>
  <si>
    <t>dana.id</t>
  </si>
  <si>
    <t>#GANTIDOMPET DANA is a TechFin company that aims to bring in inclusive financial services to empower people for a better living. We aim to be one of the Pillar of Digital Economy in Indonesia by enabling the society to transact seamlessly. As a highly ...</t>
  </si>
  <si>
    <t>PT. Espay Debit Indonesia Koe doing business as Dana is a fintech company focused on delivering inclusive financial services (payment) to the whole of Indonesia. The company uses technology to convert any non-cash and non-card transactions to digital quickly, practically, and with guaranteed security.</t>
  </si>
  <si>
    <t>Delivering inclusive financial services (payment) to whole Indonesia</t>
  </si>
  <si>
    <t>Callsign</t>
  </si>
  <si>
    <t>callsign.com</t>
  </si>
  <si>
    <t>Callsign is a technology startup that provides fraud prevention, authentication, and intelligence services. Their unique technology eliminates the need for passwords and simplifies access using a single PIN or biometric. They analyze over 50 factors in...</t>
  </si>
  <si>
    <t>Callsign, Ltd. is an information technology company. It develops digitally through proprietary technology that develops the way humans identify. The company serves across the country.</t>
  </si>
  <si>
    <t>Real time AI driven Identity and Authentication Solutions, that confirm the user really is who they say they are, at work and at home</t>
  </si>
  <si>
    <t>Corserv Solutions</t>
  </si>
  <si>
    <t>corservsolutions.com</t>
  </si>
  <si>
    <t>Corserv Solutions is an innovative Payment Card Issuing company that provides turnkey or custom payment card products and powerful APIs. They offer solutions for financial institutions looking to change their credit card issuing strategy, such as new m...</t>
  </si>
  <si>
    <t>Corserv Holdings, Inc. doing business as Corserv Solutions is a Financial Services Company. It provides turn-key credit card issuing programs and APIs for payment issuing and processing services that are used by Banks, Fintechs, and eCommerce companies to create innovative payment, commerce, and finance programs. The Company's credit card issuing and processing programs provide the technology, scale, and expertise for financial institutions of all sizes to profitably offer credit card products to consumer, business, and commercial customers without adding staff. It serves the community.</t>
  </si>
  <si>
    <t>Delivers a turnkey solution for financial institutions of all sizes</t>
  </si>
  <si>
    <t>Biz2Credit</t>
  </si>
  <si>
    <t>biz2credit.com</t>
  </si>
  <si>
    <t>Biz2Credit is an online small business lending platform connecting business owners with a range of lenders that offer a wide range of funding options. Biz2Credit connects borrowers with credit solutions based on online profiles that can be completed in...</t>
  </si>
  <si>
    <t>Biz2Credit, Inc. is a leader in online small business finance. The company offers small business loans, SBA loans, traditional bank loans, business lines of credit, equipment financing, business acquisition loans, commercial real estate loans, refinancing, merchant cash advances, business loans, fintech, risk management software, online lending, marketplace lending, cloud banking, digital business loans, artificial intelligence, financial technology, saas, business financing, sba loans, business lending, and finance.</t>
  </si>
  <si>
    <t>A hub connecting small business owners with lenders and service providers</t>
  </si>
  <si>
    <t>Shopware</t>
  </si>
  <si>
    <t>shopware.com</t>
  </si>
  <si>
    <t>Shopware is a trendsetting ecommerce platform to power your online business. Our ecommerce solution offers the perfect combination of beauty &amp; brains you need to build and customize a fully responsive online store. Shopware is one of the leading shop s...</t>
  </si>
  <si>
    <t>Shopware AG is a manufacturer of online shop systems. The company offers the industry's leading feature-rich, highly-scalable enterprise-class platform with a full suite of out-of-the-box capabilities and lower total cost of ownership providing great satisfaction to the customers.</t>
  </si>
  <si>
    <t>The ecommerce platform to drive your customers’ experience</t>
  </si>
  <si>
    <t>AppZone</t>
  </si>
  <si>
    <t>zonenetwork.com</t>
  </si>
  <si>
    <t>Appzone Group, now known as Zone, is a blockchain-enabled payment infrastructure company. They have recently rebranded and shifted their focus. Their original business has been separated into a standalone company called Qore. Zone operates a regulated ...</t>
  </si>
  <si>
    <t>Zone Payment Network, Ltd. operates as an IT Service and IT Consulting. It specializes in Blockchain, Cryptocurrency, Internet, Mobile Payments, and Payments. The company serves its services to consumers and businesses within its area.</t>
  </si>
  <si>
    <t>Provides solutions that automate banking operations, interconnect financial institutions, and provide end-users with access to a broad range of banking and payment services</t>
  </si>
  <si>
    <t>Jifiti.com</t>
  </si>
  <si>
    <t>jifiti.com</t>
  </si>
  <si>
    <t>Jifiti is a leading fintech company that provides white-labeled embedded lending solutions for banks, lenders, and merchants. They specialize in redefining consumer financing and B2B lending experiences by offering 'Buy Now Pay Later', POS installment ...</t>
  </si>
  <si>
    <t>Jifiti.com, Inc. develops a mobile application. The company creates a mobile application that allows users to send gifts by scanning bar codes into the phone.</t>
  </si>
  <si>
    <t>An end-to-end platform that instantly gives you the most advanced technology tools to deploy &amp; scale your loan programs at any point of sale</t>
  </si>
  <si>
    <t>Onbe</t>
  </si>
  <si>
    <t>onbe.com</t>
  </si>
  <si>
    <t>Onbe is a fintech that manages and modernizes consumer and workforce disbursements for corporate clients. We are the category leader in business to individual disbursements. Our technology platform powers a set of turnkey managed disbursement solutions...</t>
  </si>
  <si>
    <t>Swift Prepaid Solutions, Inc. doing business as Onbe creates engaging payment experiences on behalf of modern brands for consumers, workforces, and marketplaces, delivering value beyond currency for all. The company helps enterprises to design strategic solutions that drive business growth and recipient satisfaction. It enables innovative companies to deliver payments and engage stakeholders flexibly and seamlessly.</t>
  </si>
  <si>
    <t>A purpose-built payment issuing platform that connects brands with consumers, workforces, and marketplaces</t>
  </si>
  <si>
    <t>Baanx Group</t>
  </si>
  <si>
    <t>baanx.com</t>
  </si>
  <si>
    <t>Baanx Group is a B2B2C service provider that is building the future of modular, API-driven financial services. They offer a range of digital products including debit cards, digital wallets, IBANs, remittance/FX, payment gateways, and more. Baanx bridge...</t>
  </si>
  <si>
    <t>Baanx Group, Ltd. is a financial services company. The company offers digital fintech, payments, compliance as a service, and digital assets. It offers its services across lending, fintech, and leading banking companies.</t>
  </si>
  <si>
    <t>BaaS (Banking as a Serivce), white label, mobile digital asset friendly wallet + debit cards for communities</t>
  </si>
  <si>
    <t>Windfall</t>
  </si>
  <si>
    <t>windfall.com</t>
  </si>
  <si>
    <t>Engage the right individuals | Grow with accurate, predictive, and actionable people data.</t>
  </si>
  <si>
    <t>Windfall Data, Inc. is an artificial Intelligence company. It focuses on providing actionable consumer financial data by utilizing deterministic data sets, and proprietary algorithms.</t>
  </si>
  <si>
    <t>Determining the net worth of every person in the world</t>
  </si>
  <si>
    <t>Deep Labs</t>
  </si>
  <si>
    <t>deep-labs.com</t>
  </si>
  <si>
    <t>Deep Labs is a company that specializes in enabling context-aware decisions in real-time. They provide hyper-personalized customer experiences and next-generation risk mitigation services. Their unique approach, called Persona Based Intelligence, utili...</t>
  </si>
  <si>
    <t>Deep Labs, Inc. is an AI startup that created patented persona-based, context-aware decisions and risk systems. It is a context-aware Artificial Intelligence capability enabling an advanced understanding of how an actor's behaviors change as it moves through time and space.</t>
  </si>
  <si>
    <t>Powered by our patented persona intelligence-based decisioning platform, we enable next generation risk services</t>
  </si>
  <si>
    <t>PPRO</t>
  </si>
  <si>
    <t>ppro.com</t>
  </si>
  <si>
    <t>PPRO is a fintech company that provides digital payments infrastructure to businesses and banks so that they can scale their checkout, acquiring, and risk services through one connection. Payment platforms, acquirers, and merchants that plug into PPRO’...</t>
  </si>
  <si>
    <t>PPRO Financial, Ltd. provides financial services. The company specializes in issuing open-loop cards, e-money accounts, and physical and virtual prepaid cards, as well as provides payment processing solutions. It enables integrated electronic payment processing on a global scale spanning the entire payments value chain from acquiring to issuing and processing.</t>
  </si>
  <si>
    <t>Cross-border local payment method provider for PSPs</t>
  </si>
  <si>
    <t>UPT Ödeme Hizmetleri A.Ş.</t>
  </si>
  <si>
    <t>upt.com.tr</t>
  </si>
  <si>
    <t>UPT Ödeme Hizmetleri ve Elektronik Para A.Ş. (upt.com.tr) is Turkey's first and only local &amp; global money transfer brand. UPT offers its services in 222 countries at 400 thousand service points. With a focus on customer satisfaction, UPT provides a new...</t>
  </si>
  <si>
    <t>UPT Ödeme Hizmetleri ve Elektronik Para A.Ş. is the first and only local, global money transfer and payment platform for domestic and international transfers to accounts, credit cards, or cash payments in multiple currencies. The company specializes in Money Transfer Services, Bill Payment, Business Financial Services, and Financial Services.</t>
  </si>
  <si>
    <t>Citizens Bank &amp; Trust</t>
  </si>
  <si>
    <t>citizens-bank.com</t>
  </si>
  <si>
    <t>Citizens Bank &amp; Trust is a full-service financial institution that offers a wide range of products and services to meet the financial needs of individuals and businesses. We provide online banking with bill pay for convenient access to your accounts. O...</t>
  </si>
  <si>
    <t>Citizens Banking Corp. doing business as Citizens Bank and Trust is a full-service financial institution, with a wide range of account and loan products tailored to fit individual needs. It offers the most experienced group of wealth management, trust, and private banking professionals in the market to assist.</t>
  </si>
  <si>
    <t>KudosNow</t>
  </si>
  <si>
    <t>kudosnow.com</t>
  </si>
  <si>
    <t>In its simplest form, Kudos is a secure Social Network for Enterprise. As you begin to use Kudos, it develops into a dynamic Performance Management System, specifically designed to engage your team by creating a culture of recognition and engagement. As a communication tool, Kudos enables team members, managers and leadership to stay connected, collaborate and coach. It promotes the entire team to share important information, from personal status updates to the organizational vision and goals. Individuals are happier and engaged when their leaders connect them to the organization’s cultural brand and show them that they are indeed appreciated.</t>
  </si>
  <si>
    <t>Kudos, Inc. develops an employee recognition system designed to provide value-based employee achievements. The company's system delivers robust recognition and aligns teams for a strong connection to corporate culture, offers real-time feedback, analytics and dashboards, and integrated admin control, enabling businesses to improve employee culture, engagement, and performance.</t>
  </si>
  <si>
    <t>Provenir</t>
  </si>
  <si>
    <t>provenir.com</t>
  </si>
  <si>
    <t>Provenir is an AI-powered credit risk decisioning platform that simplifies the risk decisioning process for fintechs, financial institutions, and payment providers. Their platform, Provenir risk analytics and decisioning Platform, is a powerful orchest...</t>
  </si>
  <si>
    <t>Provenir, Inc. is a computer software company. It helps financial institutions automate loan origination, credit risk analysis, merchant onboarding and KYC. It develops and markets enterprise software solutions for managing the customer lifecycle. The company offers its services to clients in the United States and the United Kingdom.</t>
  </si>
  <si>
    <t>A Software Company that Helps Financial institutions automate loan origination, Credit risk analysis, Merchant onboarding and KYC</t>
  </si>
  <si>
    <t>Nova Credit</t>
  </si>
  <si>
    <t>novacredit.com</t>
  </si>
  <si>
    <t>Nova Credit helps businesses access trusted financial data to serve consumers with credit cards, personal loans, auto loans, student loans, etc. People move. Credit history doesn't. We’re changing that. With millions of consumer permissioned profiles f...</t>
  </si>
  <si>
    <t>Nova Credit, Inc. is a cross-border credit reporting company. It offers cross-border consumer credit services that pass reports onto lenders, property managers, and other domestic businesses. It serves customers in Australia, Brazil, Canada, India, Mexico, South Korea, the United States, and the United Kingdom.</t>
  </si>
  <si>
    <t>Cross-border credit-reporting agency for immigrant consumers</t>
  </si>
  <si>
    <t>Unblu Inc.</t>
  </si>
  <si>
    <t>unblu.com</t>
  </si>
  <si>
    <t>Unblu is a conversational engagement platform that specializes in serving the financial industry. They offer a comprehensive suite of products designed to increase online conversions and build successful business relationships. Their Conversational Sui...</t>
  </si>
  <si>
    <t>Unblu, Inc. is a developer of a conversational platform for financial services. Its features include screen sharing, secure messenger, agent desk, and co-browsing. The company caters to retail and private banking and insurance industries.</t>
  </si>
  <si>
    <t>unblu - Co-browse the web together &amp; transform your customer experience</t>
  </si>
  <si>
    <t>TransferGo</t>
  </si>
  <si>
    <t>transfergo.com</t>
  </si>
  <si>
    <t>TransferGo is an online international money transfers and payments handling system that provides fast transfers at the best price, via web and mobile with guaranteed destination amounts and no hidden fees or conditions.</t>
  </si>
  <si>
    <t>TransferGo, Ltd. is a developer of an online money transfer platform designed to assist in international money transfers. The company's platform assists in sending money at a cost that is much cheaper than banks and cash bureaus with a same business day delivery feature on a guaranteed destination and amount, enabling users to transfer money in a hassle-free way without any extra charge. It also serves ex-pats, students, overseas workers, or anybody that needs to send money abroad.</t>
  </si>
  <si>
    <t>Making financial services real-time, personal and accessible to everyone, everywhere</t>
  </si>
  <si>
    <t>atVenu</t>
  </si>
  <si>
    <t>atvenu.com</t>
  </si>
  <si>
    <t>Cloud Based Event POS System Trusted At 125,000 Events Yearly. atVenu is the world’s leading Live Event Commerce platform for managing Artist Tours, Venues, and Festivals in every major market. Their platform provides actionable data and insights to ma...</t>
  </si>
  <si>
    <t>atVenu, Inc. is a software development company. It develops a live event commerce platform designed to assist in managing artist tours, venues, and festivals in every major market. The company serves clients throughout the area.</t>
  </si>
  <si>
    <t>atVenu | Revolutionizing Live Event Merch</t>
  </si>
  <si>
    <t>ClearScore</t>
  </si>
  <si>
    <t>clearscore.com</t>
  </si>
  <si>
    <t>ClearScore is a financial technology company that provides free credit scores and reports to users. They aim to make the world of credit reports and scores more transparent and accessible. With over 15 million users worldwide, ClearScore works with mos...</t>
  </si>
  <si>
    <t>Clear Score Technology, Ltd. is a financial technology company, it is one of the leading FinTech businesses in the UK. The company provides credit scoring services and a marketplace. It provides access to financial data, including credit reports and scores, and open banking data.</t>
  </si>
  <si>
    <t>Financial product matching engine</t>
  </si>
  <si>
    <t>Liberis</t>
  </si>
  <si>
    <t>liberis.com</t>
  </si>
  <si>
    <t>Leading Embedded Finance Platform Liberis provides partners with the embedded finance technology platform and financial solutions to offer hyper personalised and accessible funding. Liberis is on a mission to reshape small business finance for good. Th...</t>
  </si>
  <si>
    <t>Liberis, Ltd. is a finance platform that offers business financial services. The company provides business financial services. It delivers finance solutions directly to small businesses and provides a finance platform for partners to help business customers. It specializes in finance technology platforms and financial solutions. It serves people around the United Kingdom.</t>
  </si>
  <si>
    <t>A business finance provider which helps small business access to funding through technology, data and global partnerships</t>
  </si>
  <si>
    <t>ForwardAI</t>
  </si>
  <si>
    <t>forwardai.com</t>
  </si>
  <si>
    <t>ForwardAI is a leading provider of aggregated accounting and business data, trusted by companies in 48 countries worldwide. Our technology makes it easy for businesses to gain insight and control over their financial information with a full suite of ac...</t>
  </si>
  <si>
    <t>Forwardai, Inc. is a software development company. It offers an API that delivers financial data to help banks and fintech make better decisions for small business lending. The company is the provider of aggregated accounting and business data, trusted by companies in 48 countries worldwide.</t>
  </si>
  <si>
    <t>Improving access to aggregated accounting, financial, and business data for banks, lenders, and fintechs</t>
  </si>
  <si>
    <t>Kevel</t>
  </si>
  <si>
    <t>kevel.com</t>
  </si>
  <si>
    <t>Kevel is an ad tech company that provides ad server APIs for brands to build custom ad platforms. Their APIs enable brands to monetize their sites and apps with user-first native ads, sponsored listings, and more. Kevel's goal is to help brands launch ...</t>
  </si>
  <si>
    <t>Adzerk, Inc. doing business as Kevel is a developer of ad-serving APIs. The company provides access to hundreds of ad-serving features, and decision APIs for seamless native promotions, and easily integrates first-party data for more revenue and relevance, helping developers to build a custom ad server without hassle. It serves clients within the area.</t>
  </si>
  <si>
    <t>A suite of apis for building own ad server in weeks, not years</t>
  </si>
  <si>
    <t>LOQR</t>
  </si>
  <si>
    <t>loqr.com</t>
  </si>
  <si>
    <t>LOQR is a Journey as a Service provider for financial institutions, specializing in the banking sector. They offer a customer-centric platform that enables banks to accelerate their digital transformation process. Their services include online account ...</t>
  </si>
  <si>
    <t>Loqr SA is a key enabler for financial institutions. It develops an adaptive authentication platform as a service that engages, authenticates, and manages distributed users. The company provides a single integrated, centralized, and customer-centric solution to manage the end-to-end digital identity lifecycle, including identity verification, identity authentication, and identity provider, enabling clients with a one-stop-shop to solve regulated compliance needs.</t>
  </si>
  <si>
    <t>LOQR is the leading digital onboarding platform for financial institutions provides a fully compliant end-to-end platform that allows banks and other highly regulated verticals to take the next step to a digital business</t>
  </si>
  <si>
    <t>Geniusto</t>
  </si>
  <si>
    <t>geniusto.com</t>
  </si>
  <si>
    <t>Geniusto is a fintech enabler, solutions and services provider — delivering digital banking technologies and services to the BSFI and other sectors worldwide. Geniusto is a technology ‘enabler’ for banks and credit unions, payment providers, remittance...</t>
  </si>
  <si>
    <t>Geniusto International, Ltd. is a digital-first fintech and payment solutions company. The company's next-generation banking and Fintech solutions take financial institutions to the next level, empowering customers digitally across the globe to carry out transactions with ease and speed.</t>
  </si>
  <si>
    <t>Celero Commerce</t>
  </si>
  <si>
    <t>celerocommerce.com</t>
  </si>
  <si>
    <t>Celero Commerce offers payment processing services, business management software, and data intelligence to small and medium sized businesses, in one holistic platform. Celero empowers business owners and executives to focus on driving growth and profit...</t>
  </si>
  <si>
    <t>Celero Commerce, LLC is a financial service firm that develops a business management platform. It provides payment, operational, and financial management solutions. The firm serves small and mid-sized businesses across the market.</t>
  </si>
  <si>
    <t>Celero Commerce offers payment processing services, business management software, and data intelligence to small and medium-sized businesses</t>
  </si>
  <si>
    <t>Sharegain</t>
  </si>
  <si>
    <t>sharegain.com</t>
  </si>
  <si>
    <t>Changing the future of capital markets by building a more liquid world. Sharegain is a company that offers Securities Lending as a Service (SLaaS) to online brokers, private banks, and wealth managers. Their platform allows investors to lend their stoc...</t>
  </si>
  <si>
    <t>Sharegain, Ltd. is an accounting company. It provides a fully digital, customizable, end-to-end solution for securities lending as a service (SLaaS) to online brokers, private banks, and wealth managers. The company offers its services in the finance sector.</t>
  </si>
  <si>
    <t>We are a fintech scale-up democratising the $2.5tn securities lending industry</t>
  </si>
  <si>
    <t>Stocktwits</t>
  </si>
  <si>
    <t>stocktwits.com</t>
  </si>
  <si>
    <t>Stocktwits is a real-time social network for investors and traders. It provides real-time stock, crypto, and international market data to keep users up to date. Users can find top news headlines, discover trade ideas, share insights, build watchlists, ...</t>
  </si>
  <si>
    <t>StockTwits, Inc. is a financial services company. It develops a financial communications platform for the financial and investing community to share ideas, news, and information. The company offers a financial social network, communication for investors, stocks, finance, investing, trading, economics, global equities, forex, and bonds. It provides services to its clients and business consumers throughout the country.</t>
  </si>
  <si>
    <t>StockTwits is a social media platform designed for sharing ideas between investors, traders, and entrepreneurs</t>
  </si>
  <si>
    <t>PayArc</t>
  </si>
  <si>
    <t>payarc.com</t>
  </si>
  <si>
    <t>PAYARC is a payment processing company that provides solutions to all types of merchants. They offer a powerful platform with the latest technology to help businesses manage their payments and focus on growth. PAYARC aims to bridge the gap between onli...</t>
  </si>
  <si>
    <t>PayArc, LLC is a technology company that provides payment processing solutions to various types of merchants. It offers solutions that include in-person, online, billing invoicing, and hardware. The company provides payment processing solutions to all types and sizes of merchants across the States.</t>
  </si>
  <si>
    <t>Offers a client-centered, technology-driven payment platform</t>
  </si>
  <si>
    <t>ThreatMark</t>
  </si>
  <si>
    <t>threatmark.com</t>
  </si>
  <si>
    <t>ThreatMark is a leading provider of fraud prevention solutions for the digital world. Their Anti Fraud Suite combines transaction risk analysis, threat detection, and user behavior profiling capabilities to enable banks and online businesses to build t...</t>
  </si>
  <si>
    <t>ThreatMark, Inc. is a computer and network security company. It offers fraud prevention as a service for web and mobile applications. The company has a Fraud-prevention Solution that combines expert knowledge, hacker know-how, and machine learning to protect against phishing, and malware, and to secure millions of users against account takeovers, and payment fraud. It serves across the USA, Czech Republic, Slovakia, Singapore, and Spain.</t>
  </si>
  <si>
    <t>Brings trust to the digital world by providing cutting-edge fraud prevention solutions</t>
  </si>
  <si>
    <t>Eltropy</t>
  </si>
  <si>
    <t>eltropy.com</t>
  </si>
  <si>
    <t>Eltropy is the leading digital conversations platform for community financial institutions (CFIs). Its AI driven communications tools empower CFIs to communicate, automate, improve operations and engagement, and increase productivity across the institu...</t>
  </si>
  <si>
    <t>Eltropy, Inc. is an information technology company. It provides a digital communications platform for financial service institutions and helps businesses connect with customers via text, video, audio, secure chat, and social messaging. The company offers its services within the area.</t>
  </si>
  <si>
    <t>A SaaS platform that improves share of wallet, client acquisition, and productivity of client-facing teams in banks, financial services, and insurance firms</t>
  </si>
  <si>
    <t>Selcom</t>
  </si>
  <si>
    <t>selcom.net</t>
  </si>
  <si>
    <t>Selcom is a Pan African cross segment financial and payment services provider, providing its customers across Sub Saharan Africa, with a full range of electronic payment products and services focusing on digital, card and cardless processing services. ...</t>
  </si>
  <si>
    <t>Selcom Wireless, Ltd. is a Pan African cross-segment financial and payment services provider company. It provides financial and payment services. The company offers a complete range of electronic payment products and services including digital, card, and card-less services. It provides its services to customers across Sub-Saharan Africa.</t>
  </si>
  <si>
    <t>Banking Circle</t>
  </si>
  <si>
    <t>bankingcircle.com</t>
  </si>
  <si>
    <t>Banking Circle provides financial infrastructure to deliver a range of B2B banking solutions and services, enabling businesses to trade globally. Banking Circle, the payments bank for the new economy, connects to the world’s clearing systems to deliver...</t>
  </si>
  <si>
    <t>Banking Circle S.A. is a financial services company. It provides banking services and also offers a platform that allows businesses to make and receive international B2B payments. Its services include payments and loans, helping trade domestically and globally.</t>
  </si>
  <si>
    <t>Enabling global payments and settlements</t>
  </si>
  <si>
    <t>Birlesik Odeme</t>
  </si>
  <si>
    <t>birlesikodeme.com</t>
  </si>
  <si>
    <t>Fintech servis platform sağlayıcı (FaaS) altyapımızla, Türkiye’nin en büyük kurumlarının ve global Fintech’lerin stratejik çözüm ortağıyız.</t>
  </si>
  <si>
    <t>Birlesik Ödeme Hizmetleri ve Elektronik Para A.S. is a payment services company that offers a wide range of products and advantages to its clients and business partners with its innovative, practical, reliable and distinguished solutions based on smart payment technologies. It provides services to the leading Telecommunication operators, water, gas and electricity companies in Turkey and performs all end-to-end, fast, easy and reliable payment services of enterprises through the tens of physical payment points located at significant areas in big cities.</t>
  </si>
  <si>
    <t>A payment services company that offers solutions based on smart payment technologies</t>
  </si>
  <si>
    <t>Airtm</t>
  </si>
  <si>
    <t>airtm.com</t>
  </si>
  <si>
    <t>Airtm is a digital wallet that empowers digital entrepreneurs and gig workers with a borderless platform for money transfers. They offer over 400 payment methods to move money, allowing users to add funds, withdraw funds, and send or request funds inst...</t>
  </si>
  <si>
    <t>AirTM, Ltd. is a developer of an online money-transfer network platform designed to address the problems suffered in weak currency countries. The company's platform backs users to deposit and withdraw local currency to and from the company's accounts through a P2P network of cashiers that connects to national banking systems and multiple e-money networks, enabling consumers and businesses to send, receive, save, and spend the company's money as dollars in the account and reduce the cost and risk of operating in these currencies. It serves customers in the United States.</t>
  </si>
  <si>
    <t>Globally accessible dollar denominated e-wallet</t>
  </si>
  <si>
    <t>PagBrasil</t>
  </si>
  <si>
    <t>pagbrasil.com</t>
  </si>
  <si>
    <t>PagBrasil is the premier online payment processing service in Brazil designed for Brazilian and international merchants and ecommerce platforms. PagBrasil is a leading Brazilian fintech company processing payments in Brazil for e-commerce businesses ar...</t>
  </si>
  <si>
    <t>PagBrasil Pagamentos Eletronicos, Ltda. is an online payment gateway to Brazil designed specifically for international payment providers and e-commerce platforms. The company is an expert in the entire payment process with experience in online software sales and marketing. It offers payment processing for local e-commerce companies as well as businesses selling.</t>
  </si>
  <si>
    <t>Online payment processing service and gateway for Brazil</t>
  </si>
  <si>
    <t>Synapse</t>
  </si>
  <si>
    <t>synapsefi.com</t>
  </si>
  <si>
    <t>We enable companies to build and launch best-in-class financial products on top of our banking infrastructure.</t>
  </si>
  <si>
    <t>Synapse Financial Technologies, Inc. is a banking company that enables companies to provide financial products to its customers. The company provides payment, deposit, lending, and investment products as APIs to FinTech companies and also provides best-in-class finance products to its customers for a fraction of the cost of traditional banks, enabling users to pay for things without exposing financial information. It serves clients in the United States.</t>
  </si>
  <si>
    <t>Synapse | Banking for developers</t>
  </si>
  <si>
    <t>Kunai, Inc.</t>
  </si>
  <si>
    <t>kunaico.com</t>
  </si>
  <si>
    <t>Kunai is a team of developers, designers, and product managers building seamless customer experiences that unite digital products with FinTech. Kunai concepts, designs, and develops unique digital products and payment experiences for the world's top co...</t>
  </si>
  <si>
    <t>Kunai Co., Inc. builds digital products for financial services and FinTech. The company helps companies in the financial services industry build high-quality digital products as tech companies do. The company's experienced digital product development team builds solutions that streamline operations and win customers for clients globally.</t>
  </si>
  <si>
    <t>PayRetailers</t>
  </si>
  <si>
    <t>payretailers.com</t>
  </si>
  <si>
    <t>PayRetailers is a leading global provider of online payment services with Latin DNA. We offer e-commerce payment solutions for end-to-end cross-border transaction flow without the need for a local entity. Through one direct API, one technology platform...</t>
  </si>
  <si>
    <t>PRetailers, S.A. de C.V. is a payment gateway designed to handle mass online payments in Latin America. The company combines local markets expertise with its flexible, next-generation payment technology enabling global merchants to successfully expand business into emerging markets while eliminating the many operational complexities of managing cross-border payments.</t>
  </si>
  <si>
    <t>boostinsurance.com</t>
  </si>
  <si>
    <t>The full-stack digital insurance platform, built for growth. #insurtech #fintech #API #embeddedinsurance.</t>
  </si>
  <si>
    <t>Boost Insurance USA, Inc. is an insurance digital company. It provides products such as SMB Commercial Cyber, Startup Management Liability, Business Owners, Parental Leave, Pet Health, Crypto Wallet, and Custom New Product, and solutions like Insurtechs, MGAs, Brokers &amp; Agents, Embedded Insurance Platforms, and (Re)insurers. The company offers its products and solutions to businesses.</t>
  </si>
  <si>
    <t>Boost platform helps leading technology companies and high-growth startups offer digital insurance products to their customers through a fully embedded experience within their own front-end environments</t>
  </si>
  <si>
    <t>CoGo</t>
  </si>
  <si>
    <t>cogo.co</t>
  </si>
  <si>
    <t>Cogo offers carbon footprint management solutions that help individuals and businesses to measure, reduce and offset their impact on the climate. Our mission is to support hundreds of millions of individuals and businesses across the world to be more c...</t>
  </si>
  <si>
    <t>CoGo Connecting Good, Ltd. is an information technology and services company. It provides carbon footprint management products that enable individuals and businesses to measure, understand, and reduce the impact on the climate. The company serves its services to clients throughout the area.</t>
  </si>
  <si>
    <t>Real-time carbon footprint tracker</t>
  </si>
  <si>
    <t>DocSpera</t>
  </si>
  <si>
    <t>docspera.com</t>
  </si>
  <si>
    <t>DocSpera is a Silicon Valley based tech company focused on helping physicians and their care team drive workflow efficiency and real-time collaboration across a patient's continuum of care. DocSpera's platform is designed to manage a patient from the s...</t>
  </si>
  <si>
    <t>Compliant Innovations, Inc. doing business as DocSpera is a software development company. It provides a collaboration platform for verified physicians and medical professionals and also offers DocSpera, a mobile and web-based platform that delivers secure communication to existing workflows and promotes case sharing. The company offers its services to customers all across the United States.</t>
  </si>
  <si>
    <t>Web and mobile solutions addressing surgical care coordination challenges facing health systems and devices</t>
  </si>
  <si>
    <t>TimeZest</t>
  </si>
  <si>
    <t>timezest.com</t>
  </si>
  <si>
    <t>TimeZest is an automated scheduling solution designed specifically for MSPs. It is a meeting scheduling tool that eliminates scheduling ping pong, helping you resolve tickets faster than ever. With TimeZest, you can request time with your customer in j...</t>
  </si>
  <si>
    <t>TimeZest, Inc. is a software development company. It is a cloud-based meeting scheduling software provider. The company offers features such as scheduling requests, invitation management, appointment booking, ROI calculator, integrations management, team scheduling, buffer times management, and branding management. It provides services to its clients and business consumers internationally.</t>
  </si>
  <si>
    <t>TimeZest — Scheduling Automation for ConnectWise Manage</t>
  </si>
  <si>
    <t>Lightning AI</t>
  </si>
  <si>
    <t>lightning.ai</t>
  </si>
  <si>
    <t>Lightning AI is an all-in-one platform for AI development. It allows users to code together, prototype, train, scale, and serve AI models directly from their browser with zero setup. The platform is created by the makers of PyTorch Lightning and is des...</t>
  </si>
  <si>
    <t>Lightning AI, Inc. is a developer of multi-cloud Machine Learning systems designed to help in building simple research demos. The company's platform features monitoring, training management, single-command cloud training, experiment analysis, engineering automation, and automated artifact backups, enabling engineers, data scientists, and AI researchers to save time and train machine learning models on the cloud from laptops. It offers its services in the area.</t>
  </si>
  <si>
    <t>Discover, clone, and publish ML workflow templates as Lightning Apps</t>
  </si>
  <si>
    <t>Diligent Robotics</t>
  </si>
  <si>
    <t>diligentrobots.com</t>
  </si>
  <si>
    <t>Diligent Robotics is a human-centered robotics company that builds robots like Moxi to assist hospital staff with routine activities, allowing them to focus on caring for patients. Their robots are designed to support and work together with clinical te...</t>
  </si>
  <si>
    <t>Diligent Robotics, Inc. manufactures hospital service robots. Its robotic devices help clinical and nursing staff with logistical tasks. The company develops artificial intelligence software suites that enable robots to collaborate with humans and adapt to human environments.</t>
  </si>
  <si>
    <t>Developing a suite of artificial intelligence that enables robots to collaborate with and adapt to humans in everyday environments.</t>
  </si>
  <si>
    <t>CloseFactor</t>
  </si>
  <si>
    <t>closefactor.com</t>
  </si>
  <si>
    <t>CloseFactor is a GTM Operating System that provides tailor-made sales opportunities with people who are ready to buy now. They help improve the productivity of sales teams by reducing ramp times for new accounts, new reps, and new territories. CloseFac...</t>
  </si>
  <si>
    <t>Ogmagod, Inc. doing business as CloseFactor is an internet company. It uses machine learning to reimagine the business-to-business sales process, bringing the benefits of greater automation and precision targeting to sales teams.</t>
  </si>
  <si>
    <t>Cutting-edge technology that automates research process, providing actionable and relevant intelligence</t>
  </si>
  <si>
    <t>Squared AI</t>
  </si>
  <si>
    <t>squared.ai</t>
  </si>
  <si>
    <t>AI Squared is an AI platform that empowers users to accelerate both predictive and generative AI projects, measure benefits, and drive significant revenue growth and cost reduction. Our goal is to provide AI integration technologies that increase AI ad...</t>
  </si>
  <si>
    <t>AI Squared, Inc. is an AI integration providing increased adoption of AI, to impact organizations and lives. The company provides an easy way to add AI and ML to business applications. It simplifies &amp; accelerates AI integration to provide increased adoption of AI to impact organizations &amp; lives.</t>
  </si>
  <si>
    <t>Simplifies and accelerates AI integration to provide increased adoption of AI to impact organizations and lives</t>
  </si>
  <si>
    <t>ParentSquare</t>
  </si>
  <si>
    <t>parentsquare.com</t>
  </si>
  <si>
    <t>ParentSquare is a single platform that provides a range of communication tools for schools and districts. It offers features such as mass notifications, a mobile app, online conferences, permission slips, news sharing, school and class directories, cal...</t>
  </si>
  <si>
    <t>ParentSquare, Inc. is a startup that develops a school-home communication platform. The company offers notifications, newsletters, secure document delivery, messaging, parent-teacher conferences, appointments, forms and permission slips, reports and analytics, and other features. It also provides robust metrics on parent engagement that help school administrators take well-informed steps to increase academic achievement through parental involvement. The company serves clients in the area.</t>
  </si>
  <si>
    <t>School-home communication platform</t>
  </si>
  <si>
    <t>Niubiz</t>
  </si>
  <si>
    <t>niubiz.com.pe</t>
  </si>
  <si>
    <t>Con Niubiz obtén tu nuevo POS y rompe en ventas Contamos con Pokets, Pago Link, Código QR para tu negocio con las mejores comisiones. Compara nuestros equipos y elige el que más se acomoda a tu necesidad. Nos reimaginamos para brindar las mejores soluc...</t>
  </si>
  <si>
    <t>Compañía Peruana de Medios de Pago SAC doing business as Niubiz Ven Plus is a company oriented to provide services related to operations through Visa cards. It provides technological solutions and simplifies the shopping experiences in business. The company serves customers within the area.</t>
  </si>
  <si>
    <t>Data Zoo</t>
  </si>
  <si>
    <t>datazoo.com</t>
  </si>
  <si>
    <t>Data Zoo is an online identity service verifying customers instantly and providing global data coverage. Keeping information protected and systems secure. A complete and configurable suite of identity verification solutions for fast and frictionless on...</t>
  </si>
  <si>
    <t>Data Zoo Pty., Ltd. develops an online, real-time delivery platform. The company's IDU solution is the electronic identity solution. Its product suite is designed to be future-proof and scalable helping financial institutions break free from slow, rigid, purpose-built legacy solutions and succeed in the ever-evolving digital landscape.</t>
  </si>
  <si>
    <t>Xpansiv</t>
  </si>
  <si>
    <t>xpansiv.com</t>
  </si>
  <si>
    <t>Xpansiv is the global market for ESG inclusive commodities. These Intelligent Commodities™ bring transparency to markets, empowering participants to value energy, carbon, and water to meet the challenges of an information rich, resource constrained wor...</t>
  </si>
  <si>
    <t>Xpansiv Data Systems, Inc. extracts and refines production data of commodities, such as natural gas, and transforms it into digital feedstock. The company also offers an online platform that offers data on commodities, such as natural gas, and transforms.</t>
  </si>
  <si>
    <t>Marketplace for an ever-expanding ecosystem of proven environmental commodities, like RECs, offsets, and differentiated fuels</t>
  </si>
  <si>
    <t>CoinMetro</t>
  </si>
  <si>
    <t>coinmetro.com</t>
  </si>
  <si>
    <t>Coinmetro is a trusted and licensed crypto exchange that provides a user-friendly platform for buying and selling cryptocurrencies. With a focus on regulatory compliance, Coinmetro aims to improve the industry's regulatory framework. The company offers...</t>
  </si>
  <si>
    <t>CoinMetro OÜ is an internet company. It specializes in providing a platform for financial services, blockchain, and crypto. The company serves the finance sector.</t>
  </si>
  <si>
    <t>A financial platform fueling the future of blockchain innovation</t>
  </si>
  <si>
    <t>Nirvana Money</t>
  </si>
  <si>
    <t>nirvana.money</t>
  </si>
  <si>
    <t>Your new credit + debit card.</t>
  </si>
  <si>
    <t>Nirvana Technology is a financial technology startup in stealth mode. It designs a better way for families to use daily money, cheaper, faster, and much more convenient.</t>
  </si>
  <si>
    <t>The Nirvana Money service is being discontinued</t>
  </si>
  <si>
    <t>DgPays</t>
  </si>
  <si>
    <t>dgpays.com</t>
  </si>
  <si>
    <t>Dgpays is a company that provides technology solutions and operational support in the payment systems environment. They are a Visa/Mastercard/Troy certified processor and PCI DSS compliant. They offer a range of services including payment processing, e...</t>
  </si>
  <si>
    <t>DGPays Bilisim Hizmetleri AS provides technology easily accessible to customers. The company creates and manages the most productive and efficient service chain for them while providing the newest technologies and operational service support to the payment systems environment.</t>
  </si>
  <si>
    <t>An online payment system designed to manage operational expenditure effectively</t>
  </si>
  <si>
    <t>Informed.IQ</t>
  </si>
  <si>
    <t>informediq.com</t>
  </si>
  <si>
    <t>Informed is a company that provides AI consumer verifications for lenders and financial institutions. They offer instant, automatic AI verifications of consumer credit and auto applications with 99% accuracy. Informed's solutions help lenders verify ap...</t>
  </si>
  <si>
    <t>Informed, Inc. operates as a venture-backed technology company based in San Francisco helping auto lenders automate its loan originations using technology. Its software products are designed to be white-labeled by lenders and dealers so that it can fund more loans with less friction.</t>
  </si>
  <si>
    <t>YouLend</t>
  </si>
  <si>
    <t>youlend.com</t>
  </si>
  <si>
    <t>YouLend is an embedded finance provider that helps enterprises offer instant and flexible funding solutions to merchants and small and medium businesses. With YouLend, ecommerce platforms, technology companies, and payment service providers can offer f...</t>
  </si>
  <si>
    <t>YouLend, Ltd. is an e-commerce platform, tech company, and PSPs to offer seamlessly embedded merchant financing. It facilitates the provisioning of financing to small and medium-sized enterprises in Denmark.</t>
  </si>
  <si>
    <t>YouLend partners with the world’s leading e-commerce platforms, tech companies and PSPs to offer seamlessly embedded merchant financing</t>
  </si>
  <si>
    <t>Genesis</t>
  </si>
  <si>
    <t>genesis.global</t>
  </si>
  <si>
    <t>Genesis Global enables financial markets organizations to innovate at speed through our low code platform that supercharges developers to build resilient, performant and secure applications with unmatched efficiency and scale. Genesis provides freedom ...</t>
  </si>
  <si>
    <t>Genesis Global Technology, Ltd. is a low-code technology platform that helps financial institutions build new applications. It enables financial market organizations to innovate at speed through a low-code platform that supercharges developers to build resilient, performant, and secure applications with unmatched efficiency and scale. It also serves clients globally.</t>
  </si>
  <si>
    <t>Technology company focused on the financial markets primarily the capital markets industry</t>
  </si>
  <si>
    <t>Meazure Learning</t>
  </si>
  <si>
    <t>meazurelearning.com</t>
  </si>
  <si>
    <t>Meazure Learning is a full-service test development, delivery, and proctoring provider. They are leading the transformation of the assessment industry, making it easy for anyone to safely and securely get educated, trained, or certified. They offer the...</t>
  </si>
  <si>
    <t>Meazure Learning, Inc. is a full-service testing solutions company. It provides accessible assessment solutions through flexible technology, personalized service, industry expertise, and infrastructure. The company serves higher education and credentialing exams.</t>
  </si>
  <si>
    <t>Apex Fintech Solutions</t>
  </si>
  <si>
    <t>apexfintechsolutions.com</t>
  </si>
  <si>
    <t>Apex Fintech Solutions is a fintech powerhouse enabling seamless access, frictionless investing, and investor education for all. Apex’s suite of scalable solutions fuel innovation and evolution for hundreds of today’s market leaders, challengers, chang...</t>
  </si>
  <si>
    <t>Fintech Solutions, LLC is a financial technology company enabling seamless access, frictionless investing, and investor education for all. The company works to ensure its partners succeed on the frontlines of the industry via bespoke custody and clearing, advisory, institutional, digital assets, and SaaS solutions through its Apex Clearing, Apex Advisor Solutions, Apex CODA Markets, Apex Pro, Apex Crypto, and Apex Silver brands. It serves financial technology, digital assets, advisory, and institutional industries.</t>
  </si>
  <si>
    <t>Apex Fintech Solutions – The Guts to Change Everything</t>
  </si>
  <si>
    <t>CryptoBucks, Inc.</t>
  </si>
  <si>
    <t>cryptobucksapp.com</t>
  </si>
  <si>
    <t>CryptoBucks Inc. is a fintech provider of payment products for both traditional and digital currency payments. They offer innovative and cost-effective payment processing solutions for businesses of all sizes, including credit card processing, crypto c...</t>
  </si>
  <si>
    <t>Aliant Payment Systems, Inc. doing business as CryptoBucks, Inc. is a next-generation cryptocurrency payment mobile app that allows merchants to accept Bitcoin, Bitcoin Cash, Litecoin, XRP, and Ethereum payments from anywhere in the world. It allows for a seamless experience for both retailers and consumers, making it the fastest, easiest, and coolest payment app in the world.</t>
  </si>
  <si>
    <t>TeamApt</t>
  </si>
  <si>
    <t>teamapt.com</t>
  </si>
  <si>
    <t>TeamApt Ltd is a CBN licensed switching infrastructure company that facilitates payment processing across all strata. They provide business banking solutions for Small and Medium Sized Businesses through their all-in-one business platform, Moniepoint I...</t>
  </si>
  <si>
    <t>TeamApt, Ltd. is a financial technology company that focuses on developing Digital Banking, Digital Business Solutions, and Payments Infrastructure by rethinking the needs of consumers, businesses, and the financial industry. It creates financial happiness, building solutions and tools for businesses and individuals to happily manage money.</t>
  </si>
  <si>
    <t>Financial technology company that develops digital banking and payment platform for financial transactions</t>
  </si>
  <si>
    <t>SWAP</t>
  </si>
  <si>
    <t>swap.financial</t>
  </si>
  <si>
    <t>Swap is a financial technology infrastructure company that aims to simplify the creation and launch of new fintechs in the market, making ideas that seemed impossible for entrepreneurs in the financial market viable. With technology at the core of its ...</t>
  </si>
  <si>
    <t>SWAP Meios de Pagamentos S.A. is a full-service financial technology partner that empowers next-generation merchants to expand the markets, deliver unmatched product experiences and boost economics. The firm specializes in financial services.</t>
  </si>
  <si>
    <t>Provides a Banking-as-a-Service (BaaS) platform that enables businesses to quickly and easily launch their own financial products</t>
  </si>
  <si>
    <t>Tilled</t>
  </si>
  <si>
    <t>tilled.com</t>
  </si>
  <si>
    <t>Tilled is a top PayFac platform that provides software companies with the tools to monitor and monetize merchant payments while maximizing their revenue potential. With Tilled's PayFac as a Service, software companies can easily embed, monitor, and mon...</t>
  </si>
  <si>
    <t>Tilled, Inc. provides software vendors, marketplaces, and SAAS companies to start generating revenue from accepting credit cards. The company is a PayFac-as-a-Service platform that allows B2B ISVs to monetize payments that pass through the platforms.</t>
  </si>
  <si>
    <t>Payment Facilitation reimagined, welcome to PayFac-as-a-Service</t>
  </si>
  <si>
    <t>PayFuture</t>
  </si>
  <si>
    <t>payfuture.net</t>
  </si>
  <si>
    <t>PayFuture is an emerging market local payment gateway that provides local payment acceptance, payouts, and cross-border settlements in multiple emerging markets. Their gateway offers the ability to connect to multiple local payment technology providers...</t>
  </si>
  <si>
    <t>Payfuture Pte., Ltd. is an AI technology-based innovative payment gateway connector offering the ability to connect to multiple local payment solutions in global emerging markets. The company´s switch connector function allows online merchants instant availability to the most popular payment methods per region.</t>
  </si>
  <si>
    <t>iProov</t>
  </si>
  <si>
    <t>iproov.com</t>
  </si>
  <si>
    <t>iProov is an award-winning provider of secure online biometric authentication, identity verification, digital onboarding services, and Genuine Presence Assurance technology. They are world leaders in face authentication technology for online identity v...</t>
  </si>
  <si>
    <t>iProov, Ltd. is a technology company that uses biometric authentication technology for Genuine Presence Assurance. It provides online biometric authentication, identity verification, digital onboarding services, and Genuine Presence Assurance technology. The company also offers protection against forged replicas, credential theft, and replays exploiting phishing, man-in-the-middle, and compromised device attacks, enabling enterprises to use biometric authentication for official purposes across the country.</t>
  </si>
  <si>
    <t>London-based startup that focuses on user-friendly strong identity authentication</t>
  </si>
  <si>
    <t>MICROBLINK</t>
  </si>
  <si>
    <t>microblink.com</t>
  </si>
  <si>
    <t>Microblink is an R&amp;D company that develops proprietary machine vision technology for mobile devices. They use advanced neural networks and deep learning techniques to provide fast and accurate text recognition using smartphone cameras. They specialize ...</t>
  </si>
  <si>
    <t>BlinkReceipt, LLC doing business as Microblink is an R&amp;D company. It develops proprietary computer vision technology optimized for real-time processing on mobile devices. The comapny specializes in research and development focused on machine vision technology for mobile devices. It also eliminates manual data input by using advanced neural networks and deep learning techniques to provide fast and accurate text recognition via a smartphone camera.</t>
  </si>
  <si>
    <t>Simplifying data entry in mobile and web apps using camera input</t>
  </si>
  <si>
    <t>ChargeAfter</t>
  </si>
  <si>
    <t>chargeafter.com</t>
  </si>
  <si>
    <t>ChargeAfter is a one-stop destination for embedded financing and comprehensive consumer finance solutions. They provide a personalized multi-lender platform that offers embedded financing choices for customers in-store, online, or anywhere they shop. T...</t>
  </si>
  <si>
    <t>ChargeAfter, Inc. is a financial services company. It provides a financing network, which enables instant consumer credit at the moment of sale that works for consumers, merchants, and lenders. Its platform connects retailers and lenders to offer financing options for every consumer - all from a single application. The company offers its services to its customers annually through its website and stores across the states.</t>
  </si>
  <si>
    <t>The global multi-lender network for point-of-sale financing</t>
  </si>
  <si>
    <t>chibi.ai</t>
  </si>
  <si>
    <t>Chibi AI is the revolutionary writing tool that gives you superpowers to create amazing content quickly and easily. Finally, AI content with substance.</t>
  </si>
  <si>
    <t>Chibi AI an AI writing tool where it is more on quality writing over content generation at scale. It gives the tools to destroy writer's block, work fast, and discover new paths for the writing.</t>
  </si>
  <si>
    <t>GooseAI</t>
  </si>
  <si>
    <t>goose.ai</t>
  </si>
  <si>
    <t>Fully managed NLP-as-a-Service delivered via API, at 30% the cost. It's time to migrate.</t>
  </si>
  <si>
    <t>GooseAI, Inc. is a fully managed inference service company. The company delivers a plug-and-play solution for serving open source language models at over seventy percent cost savings by simply changing two lines of code. It serves customers in the United States.</t>
  </si>
  <si>
    <t>Stop overpaying for your AI infrastructure</t>
  </si>
  <si>
    <t>Sudowrite</t>
  </si>
  <si>
    <t>sudowrite.com</t>
  </si>
  <si>
    <t>Bust writer's block and be more creative with our magical writing AI.</t>
  </si>
  <si>
    <t>Sudowrite is a developer of an AI tool intended to help writers generate endless possibilities based on its plot. The company's software tool is built on the Open AI Foundation's GPT-3 and other natural language processing models that generate more vivid descriptions, bust through writer's block, and invent clever narrative twists, enabling fiction writers to unleash its creative potential using the writing AI collaborator tool.</t>
  </si>
  <si>
    <t>Software that uses AI to help users in writing</t>
  </si>
  <si>
    <t>grokstream.com</t>
  </si>
  <si>
    <t>Grok is a company that provides a powerful artificial intelligence (AI) and machine learning platform to address critical time-consuming operational tasks. They offer a turnkey intelligence layer across the entire surveillance stack to predict incident...</t>
  </si>
  <si>
    <t>Grok, LLC enables self-healing cloud systems by proactively detecting and eliminating IT incidents using machine intelligence and automation. The company deeply understands cloud environments to provide the most advanced detection of potential incidents, giving back much-needed time and operating expenses to enterprise businesses.</t>
  </si>
  <si>
    <t>Grok detects anomalies in cloud services using machine intelligence and resolves issues using automation, creating homeostasis for IT</t>
  </si>
  <si>
    <t>Flowrite</t>
  </si>
  <si>
    <t>flowrite.com</t>
  </si>
  <si>
    <t>Flowrite turns instruction into ready-to-send emails and messages across the browser. Save time · Hit the right tone · Overcome the blank page syndrome · Sound fluent in English.</t>
  </si>
  <si>
    <t>Flowrite Oy is a developer of an AI-powered writing tool designed to help people be more productive in everyday tasks. The company offers to convert words into ready-to-send texts without having to think about structure, articulation, and grammar, thereby enabling professionals to convert a few words into texts.</t>
  </si>
  <si>
    <t>Flowrite | The new way to write on the web</t>
  </si>
  <si>
    <t>Inferkit</t>
  </si>
  <si>
    <t>inferkit.com</t>
  </si>
  <si>
    <t>Creator of https://t.co/mnPqjejape and https://t.co/7ecp1tXHMh</t>
  </si>
  <si>
    <t>InferKit, Inc. developed a next-generation tool that takes text users to provide and generates what it thinks comes next, using a state-of-the-art neural network. It is configurable and can produce any length of text on practically any topic and can be used through either the web interface or the developer API.</t>
  </si>
  <si>
    <t>Frase</t>
  </si>
  <si>
    <t>frase.io</t>
  </si>
  <si>
    <t>Frase helps you research, write, and optimize content that ranks 1st on Google - in minutes instead of hours.</t>
  </si>
  <si>
    <t>Frase, Inc. is an internet software company. It offers a word processor equipped with intelligence to perform an unsupervised search, create contents that ranks on Google that makes marketers productive. It then offers both word processing and AI research assistance. The company offers its products and services to customers across the globe.</t>
  </si>
  <si>
    <t>AI based market research assistant</t>
  </si>
  <si>
    <t>MarketMuse</t>
  </si>
  <si>
    <t>marketmuse.com</t>
  </si>
  <si>
    <t>AI-powered content research, intelligence, and writing. Increase your publication tempo, build content-driven customer journeys, and get discovered by the</t>
  </si>
  <si>
    <t>MarketMuse, Inc. operates as an Internet Publishing. It also specializes in Analytics, Machine Learning, Marketing Automation, and more.</t>
  </si>
  <si>
    <t>MarketMuse uses AI to accelerate content planning, creation and optimization</t>
  </si>
  <si>
    <t>causaLens</t>
  </si>
  <si>
    <t>causalens.com</t>
  </si>
  <si>
    <t>causaLens is a company that develops decision-making AI using Causal AI, which is trusted by organizations for their most important decisions.</t>
  </si>
  <si>
    <t>Impulse Innovations, Ltd. doing business as Causalens is a casual AI software company. It offers standard predictive analytics, directly augmenting human decision-making and its recommendations are explainable, valid in real-world scenarios, and sensitive to business and governance constraints. It serves Financial Services, Manufacturing, Media and Entertainment, Retail and Consumer Goods, and Telecoms.</t>
  </si>
  <si>
    <t>CausaLens - Pioneering Causal AI</t>
  </si>
  <si>
    <t>Simplified</t>
  </si>
  <si>
    <t>simplified.co</t>
  </si>
  <si>
    <t>Simplified is the time saving, all in one app that your modern marketing team can use for collaboration. Millions of free images, videos, and audio clips. Thousands of designer templates. Long and short-form content writing in 30+ languages. Content Ca...</t>
  </si>
  <si>
    <t>TLDR Technologies, Inc. doing business as Simplified offers a design and collaboration platform for modern marketing teams. The company specializes in Design, Marketing, Brand marketing, Productivity, and Collaboration.</t>
  </si>
  <si>
    <t>The all-in-one design platform where freelancers + entrepreneurs can collaborate, scale, and grow their content— effortlessly + beautifully. #BuildinPublic</t>
  </si>
  <si>
    <t>Malcolm</t>
  </si>
  <si>
    <t>nichesss.com</t>
  </si>
  <si>
    <t>Ready to start generating content in seconds? Nichesss has got you covered. 💪</t>
  </si>
  <si>
    <t>Nichesss is a GPT-3 powered content and business idea generator. It creates or generates e-mails, blog posts, social media content, and much more. It also helps to grow the business by identifying business opportunities and helping to create a marketing plan.</t>
  </si>
  <si>
    <t>Nichesss has got you covered</t>
  </si>
  <si>
    <t>Copysmith</t>
  </si>
  <si>
    <t>copysmith.ai</t>
  </si>
  <si>
    <t>The chosen AI Copywriting Software for eCommerce teams &amp; agencies. Generate more revenue than ever before. Sign up for your free trial today.</t>
  </si>
  <si>
    <t>Copysmith Artificial Intelligence, Inc. is a digital marketing company that offers an AI-powered copywriter good enough that customers don't need to edit. It is a tool designed to help quickly and efficiently brainstorm copy.</t>
  </si>
  <si>
    <t>Uses cutting edge machine learning to augment content creation process, from blog posts to ad variants, product descriptions, taglines, and landing pages</t>
  </si>
  <si>
    <t>TextCortex</t>
  </si>
  <si>
    <t>textcortex.com</t>
  </si>
  <si>
    <t>Create the highest quality content 7x faster, using TextCortex AI - the best copywriting tool for all your content. Get started for free, no credit card required.</t>
  </si>
  <si>
    <t>Text Cortex AI UG is a developer of a customizable AI-based text-generating platform intended to provide copywriting assistants for writers and businesses. The company offers a natural language generation AI technology for multiple digital marketing contents, as well as a developer API for platform integration, helping writers and businesses to create masses of texts to communicate and market products and services.</t>
  </si>
  <si>
    <t>Hyper charging language generation in every textbox</t>
  </si>
  <si>
    <t>PIXRAY</t>
  </si>
  <si>
    <t>pixray.com</t>
  </si>
  <si>
    <t>PIXRAY is a provider of technology and services for tracking visual content on the web. We help photographers and agencies turn copyright violations into predictable revenue in ways that are in line with their brand and values. Our goal is to deliver a...</t>
  </si>
  <si>
    <t>Pixray GmbH, provides a tool to track down and follow up on copyright infringements. The company offers picture tracking solutions on the Web to help image rights owners to identify and respond to copyright infringements. It provides its solutions for various rights owners that include large photo agencies, publishers, highly specialized image brokers, single photographers, and large news agencies.</t>
  </si>
  <si>
    <t>Drives sustainable copyright enforcement business models</t>
  </si>
  <si>
    <t>neural.love</t>
  </si>
  <si>
    <t>Our automated machine-learning masterpiece can enhance and restore digital media from any era. Upload your own video and see for yourself.</t>
  </si>
  <si>
    <t>Neural Love OÜ has been focused on making machine learning accessible to everyone. Its cloud-based solution allows anyone to easily access media processing and synthesis through the web, API, or custom enterprise solutions.</t>
  </si>
  <si>
    <t>Our automated machine-learning masterpiece can enhance and restore digital media from any era</t>
  </si>
  <si>
    <t>midjourney</t>
  </si>
  <si>
    <t>midjourney.com</t>
  </si>
  <si>
    <t>Midjourney is an independent research lab exploring new mediums of thought and expanding the imaginative powers of the human species. We are a small self-funded team focused on design, human infrastructure, and AI. We have 11 full-time staff and an inc...</t>
  </si>
  <si>
    <t>Midjourney, Inc. is an independent research lab exploring new mediums of thought and expanding the imaginative powers of the human species. It is a small self-funded team focused on design, human infrastructure, and AI.</t>
  </si>
  <si>
    <t>An independent research lab exploring new mediums of thought and expanding the imaginative powers of the human species</t>
  </si>
  <si>
    <t>LayerX Security</t>
  </si>
  <si>
    <t>layerxsecurity.com</t>
  </si>
  <si>
    <t>LayerX is a user-first browser security platform that turns any browser into the most protected and manageable workspace. It protects the enterprise's applications, data, and devices from web-borne threats and browsing risks while maintaining a top-not...</t>
  </si>
  <si>
    <t>LayerX Security is a developer of a user-first browser security platform designed for managed and unmanaged devices. The company offers the prevention of web-based attacks, data breach prevention, phishing protection, real-time threat intelligence, malicious content and code, credentials theft, account takeovers, malware, and rogue browser extensions, enabling businesses to protect applications, data, and devices from web-borne threats and browsing risks.</t>
  </si>
  <si>
    <t>Browser security platform</t>
  </si>
  <si>
    <t>Onyxia</t>
  </si>
  <si>
    <t>onyxia.io</t>
  </si>
  <si>
    <t>Onyxia is a cybersecurity management platform that empowers CISOs and security leaders with a holistic view of their cybersecurity environment. It provides tailored insights for high performing cyber defense strategies that align with business objectiv...</t>
  </si>
  <si>
    <t>Onyxia Cyber is a cybersecurity strategy and performance platform. It identifies gaps and prioritizes recommendations for proactive cybersecurity strategy, performance, remediation, and management.</t>
  </si>
  <si>
    <t>Dynamic Cybersecurity solutions provider</t>
  </si>
  <si>
    <t>Zenskar</t>
  </si>
  <si>
    <t>zenskar.com</t>
  </si>
  <si>
    <t>Zenskar is a company that provides billing software for SaaS companies. They specialize in seamlessly managing complex subscription and usage-based billing. With Zenskar, businesses can easily meter high throughput data, automate revenue accounting, an...</t>
  </si>
  <si>
    <t>Zenskar seamlessly manages complex subscription and usage based billing. It is a billing infrastructure for SaaS companies.</t>
  </si>
  <si>
    <t>Building a predictive platform informed by specialized subsurface characterization technology and massive data sets to improve and de-risk exploration of geothermal resources for software companies</t>
  </si>
  <si>
    <t>NoFrixion</t>
  </si>
  <si>
    <t>nofrixion.com</t>
  </si>
  <si>
    <t>NoFrixion is a fintech company that provides electronic money management and payment services to business customers. Their flagship product, the MoneyMoov API, is designed to be the world's go-to money management platform. By combining current accounts...</t>
  </si>
  <si>
    <t>NoFrixion, Ltd. provides electronic money management and payment services, or colloquially, programmable money. The services are targeted at business customers and are delivered using a variety of Internet mechanisms including a web-based API</t>
  </si>
  <si>
    <t>Provides electronic money management and payment services, or colloquially, programmable money</t>
  </si>
  <si>
    <t>Quantstamp</t>
  </si>
  <si>
    <t>quantstamp.com</t>
  </si>
  <si>
    <t>Quantstamp is the leader in blockchain security. We secured blockchain applications that manage over $200 billion dollars worth of digital assets for the best projects in the space including OpenSea, ETH2.0, Solana, and Maker. We are securing the finan...</t>
  </si>
  <si>
    <t>Quantstamp, Inc. provides software solutions. The company also designs and develops blockchain security platforms for developers and users.</t>
  </si>
  <si>
    <t>Facilitates the mainstream adoption of blockchain technology through security and risk assessment services</t>
  </si>
  <si>
    <t>Evidently AI</t>
  </si>
  <si>
    <t>evidentlyai.com</t>
  </si>
  <si>
    <t>Evidently AI is an open source tool that provides ML monitoring and observability. It allows data scientists and ML engineers to evaluate, test, and monitor ML models from validation to production. The tool supports various types of data, including tab...</t>
  </si>
  <si>
    <t>Evidently AI, Inc. is a provider of a solution to monitor machine learning models. The company's open-source solution allows users to analyze and visualize model performance during validation or production. It has the capability to detect feature distribution, numerical target and feature behavior, and categorical target changes, as well as monitor regression model and model errors, classification model performance, and probabilistic classification model performance.</t>
  </si>
  <si>
    <t>gantry</t>
  </si>
  <si>
    <t>gantry.io</t>
  </si>
  <si>
    <t>Get full visibility into your machine learning system.</t>
  </si>
  <si>
    <t>Gantry Systems, Inc. is a developer of a software development platform. The company's software development kit gives access to all production data and metrics just by adding a line of code. It provides a dashboard that offers insights on user cohorts, data slices, and edge cases where the model is biased or underperforms in production, helping AI development teams decide when to retrain its AI systems and which data to use during retraining.</t>
  </si>
  <si>
    <t>Data evolves. Build ML systems that adapt.</t>
  </si>
  <si>
    <t>meetcortex.com</t>
  </si>
  <si>
    <t>Cortex is a company that provides Cortex Content Intelligence, a platform powered by Artificial Intelligence and Machine Learning. The platform helps brands understand what drives their content performance by providing deep insights into the visual ele...</t>
  </si>
  <si>
    <t>Cortex Automation, Inc. develops a social media content optimization platform for marketers and agencies to improve post engagement. The company's platform includes content marketing strategy, content creation, reporting and analytics, advertising optimization, competitor tracking, and enterprise profile management.</t>
  </si>
  <si>
    <t>Enterprise SaaS platform that enables marketing executives to understand what in their brand's visuals move an audience</t>
  </si>
  <si>
    <t>BentoML.ai</t>
  </si>
  <si>
    <t>bentoml.ai</t>
  </si>
  <si>
    <t>follow  @bentomlai</t>
  </si>
  <si>
    <t>An open platform for machine learning in production</t>
  </si>
  <si>
    <t>Modular</t>
  </si>
  <si>
    <t>modular.com</t>
  </si>
  <si>
    <t>Modular is the next-generation AI developer platform unifying the development and deployment of AI for the world.</t>
  </si>
  <si>
    <t>Modular, Inc. is rebuilding AI infrastructure for everyone. It is the next generation of product breakthroughs will be powered by production quality infrastructure that brings together the best of compilers and runtimes, is designed for heterogeneous compute, edge to datacenter distribution, and is focused on usability.</t>
  </si>
  <si>
    <t>Modular AI is building world class production AI infrastructure to help improve and accelerate the usage of AI for everyone</t>
  </si>
  <si>
    <t>Neural Magic</t>
  </si>
  <si>
    <t>neuralmagic.com</t>
  </si>
  <si>
    <t>Use Neural Magic, a sparsity-aware inference engine and open-source sparsification tools, for maximum CPU speedups of NLP and computer vision models.</t>
  </si>
  <si>
    <t>Neural Magic, Inc. is a stealth-stage machine learning company. It provides machine learning infrastructure and software-delivered AI solutions and offers DeepSparse, SparseML, and SparseZoo. The company serves customers in the United States.</t>
  </si>
  <si>
    <t>Unlocking the possibility of machine learning, by re-imagining how deep learning is done</t>
  </si>
  <si>
    <t>Unweave</t>
  </si>
  <si>
    <t>unweave.io</t>
  </si>
  <si>
    <t>Unweave provides instant and fully reproducible serverless environments for Machine Learning. They aim to blur the lines between local and remote by using the cloud to turn every developer's computer into a supercomputer, so that ML engineers benefit f...</t>
  </si>
  <si>
    <t>Unweave, Inc. provides instant and fully reproducible serverless environments for Machine Learning. The company helps solve challenging problems on the cutting edge of whats possible with the cloud.</t>
  </si>
  <si>
    <t>Unweave | The world's first flexible and scalable spatial computing platform. | The world's first flexible and scalable spatial computing platform.</t>
  </si>
  <si>
    <t>Coiled</t>
  </si>
  <si>
    <t>coiled.io</t>
  </si>
  <si>
    <t>Coiled is enterprise-grade Dask made easy. Coiled manages Dask clusters in your AWS or GCP account, making it the easiest and most secure way to run Dask in</t>
  </si>
  <si>
    <t>Coiled Computing, Inc. develops a platform to increase access to scalable computing. The company specialized in managed one-click Dask deployments for everyone, support, and training for scalable Python and Dask, and Support for open-source software. It helps the Data Science community build scalable, distributed, and intelligent applications powered by Python.</t>
  </si>
  <si>
    <t>Building products for scalable analytics with Python and Dask</t>
  </si>
  <si>
    <t>Basetwo AI</t>
  </si>
  <si>
    <t>basetwo.ai</t>
  </si>
  <si>
    <t>Building digital twins for manufacturing just got easier</t>
  </si>
  <si>
    <t>Basetwo AI provides a no-code AI platform. It helps manufacturing engineers troubleshoot and optimize its production processes to increase efficiency and reduce waste.</t>
  </si>
  <si>
    <t>neptune.ai</t>
  </si>
  <si>
    <t>neptune.ai is a company that provides an MLOps stack component for experiment tracking. Their platform allows users to log, organize, compare, register, and share all their ML model metadata in a single place. With Neptune, users can cut down the time ...</t>
  </si>
  <si>
    <t>Neptune Labs, Inc. designs and develops a platform for data scientists to make machine learning model development fast and reliable. Its platform features include building machine learning models, using favorite tools, reproducing results, collaborating, and running experiments on the cloud.</t>
  </si>
  <si>
    <t>Experiment management tool bringing organization and collaboration to data science projects</t>
  </si>
  <si>
    <t>Fanvest Wagering Exchange</t>
  </si>
  <si>
    <t>fanvestwageringexchange.com</t>
  </si>
  <si>
    <t>Fanvest Wagering Exchange, Inc. (Fanvest) will be the stock market of sports. Fanvest is a digital exchange and mobile brokerage platform supported by a proprietary algorithm whereby users can invest and trade fantasy sports teams like stocks—think Robinhood meets FanDuel. At Fanvest, we’ve built a platform where users can leverage their sports knowledge, connect with a competitive community, and strive to monetize their sports acumen without losing their wallets. Fanvest removes the bookmakers and their esoteric betting systems from the equation and replaces complicated odds with intuitive, tradeable fantasy sports teams whose values are predominantly determined by the marketplace. Try our FREE to play beta today: fanvestwageringexchange.com To learn more, please email: welcome@fanvestwageringexchange.com</t>
  </si>
  <si>
    <t>Fanvest Wagering Exchange, Inc. will be the stock market of sports. It is a digital exchange and mobile brokerage platform supported by a proprietary algorithm whereby users can invest and trade fantasy sports teams like stocks-think Robinhood meets FanDuel.</t>
  </si>
  <si>
    <t>dice.fm</t>
  </si>
  <si>
    <t>Discover live events and gigs | Buy tickets on DICE Get personalized recommendations for the best gigs, festivals, clubs and live streams from around the world. We handpick the best gigs, clubnights and festivals just for you. We’re 100% mobile to stop...</t>
  </si>
  <si>
    <t>DICE FM, Ltd. is an entertainment provider company. It has been reshaping the ticketing industry for fans, artists, and venues – breaking down barriers that get in the way of a good time and creating a fairer and more inclusive industry. The company serves and provides the fans around the world.</t>
  </si>
  <si>
    <t>Best gigs, no booking fees</t>
  </si>
  <si>
    <t>Block</t>
  </si>
  <si>
    <t>Block is a company that consists of Square, Cash App, Spiral, TIDAL, TBD, and foundational teams. They are focused on economic empowerment and creating tools to expand access to the economy. Square helps sellers run and grow their businesses with comme...</t>
  </si>
  <si>
    <t>Block, Inc. is a global technology company with a focus on financial services. The company builds tools to help more people access the economy. It helps sellers run and grow its businesses with its integrated ecosystem of commerce solutions, business software, and banking services.</t>
  </si>
  <si>
    <t>LeadLander</t>
  </si>
  <si>
    <t>leadlander.com</t>
  </si>
  <si>
    <t>LeadLander is the #1 Website Visitor Tracking Software that marketing and sales teams love. Generate leads and monitor your web analytics. LeadLander identifies your anonymous website visitors, turning unknown visitor data into actionable sales intelli...</t>
  </si>
  <si>
    <t>LeadLander, Inc. is a company that provides cloud-based website visitor analytics services. Its website visitors tracking service identifies visitors to the client's website regardless of which browser or device using, enabling clients to enhance the return on investment of inbound and outbound marketing automation.</t>
  </si>
  <si>
    <t>Web-based application that gives your sales staff access to real-time customer intelligence analytics reports</t>
  </si>
  <si>
    <t>BlackTree Healthcare Consulting</t>
  </si>
  <si>
    <t>blacktreehealthcareconsulting.com</t>
  </si>
  <si>
    <t>BlackTree Healthcare Consulting’s five founding members have over 65 years of combined healthcare consulting experience. Their backgrounds include financial leadership, revenue cycle improvement, accounts receivable management, system conversion suppo...</t>
  </si>
  <si>
    <t>BlackTree Healthcare Consulting, LLC is a company that provides financial, clinical, and operational consulting services exclusively to the healthcare industry. The firm has developed a full suite of services including clinical, financial, and operational support designed to help clients offset the losses. Its services are tailored specifically for the client's needs and are designed to positively impact the bottom line.</t>
  </si>
  <si>
    <t>BlackTree - Revenue Cycle, Outsourcing, Clinical Consulting Services</t>
  </si>
  <si>
    <t>Omni Interactions</t>
  </si>
  <si>
    <t>omniinteractions.com</t>
  </si>
  <si>
    <t>Omni Interactions is a company that provides virtual customer contact solutions for Fortune 1000 and fast growing companies.</t>
  </si>
  <si>
    <t>Omni Interactions, Inc. is an outsourcing and offshoring consulting firm. The company also specializes in financial services, government, healthcare, politics, rapid-growth companies, retail, travel, and hospitality. It serves customers within the area.</t>
  </si>
  <si>
    <t>NationsBenefits</t>
  </si>
  <si>
    <t>nationsbenefits.com</t>
  </si>
  <si>
    <t>NationsBenefits is a leading member engagement, benefits administration, and healthcare company that partners with managed care organizations to provide innovative healthcare solutions aimed at driving growth, reducing costs, and delighting members. Th...</t>
  </si>
  <si>
    <t>NationsBenefits, LLC is a supplemental benefits company. It provides managed care organizations with customized healthcare management solutions based on clinically focused interventions that maximize quality and deliver value-based outcomes. The company's compliance-focused infrastructure, proprietary technology systems, and service delivery model allow Nations Benefits health plan partners to deliver quality, value-based care to millions of members. It provides services within the area.</t>
  </si>
  <si>
    <t>Provides innovative healthcare solutions aimed at driving growth, reducing costs, and delighting members</t>
  </si>
  <si>
    <t>Lost Boys Interactive</t>
  </si>
  <si>
    <t>lostboysinteractive.com</t>
  </si>
  <si>
    <t>Lost Boys Interactive is a full-service game development studio based in Madison, WI, USA, with partners in Europe, India, and China. We believe in partnerships and long-term relationships, and we pride ourselves on delivering high-quality work on time...</t>
  </si>
  <si>
    <t>Lost Boys Interactive, LLC is a video game company. It is an independent game studio with over 20 plus years of experience. It is a group of passionate entertainment developers with expertise in 3D modeling, Texturing, Animation, Engineering, and Back-end services. The company specializes in the design and development of online video games.</t>
  </si>
  <si>
    <t>Solgen Power</t>
  </si>
  <si>
    <t>solgenpower.com</t>
  </si>
  <si>
    <t>Solgen Power is a solar energy contractor that provides the highest quality solar panels for residential roofs. They offer residential solar installation services and aim to help communities save on their energy bills. Solgen Power also provides solar ...</t>
  </si>
  <si>
    <t>Solgen Power, LLC is a solar energy contractor that sells and installs solar for homeowners. It specializes in solar panel consulting, installation, replacement, and maintenance services. The company serves clients in Washington State, Ohio, Arizona, and Illinois.</t>
  </si>
  <si>
    <t>SIRA Consulting</t>
  </si>
  <si>
    <t>siraconsultinginc.com</t>
  </si>
  <si>
    <t>Sira Consulting Inc is an innovative IT solutions company that specializes in driving digital transformation. They offer a range of services including IT consulting, application development, mobile app development, data engineering, analytics, cloud mi...</t>
  </si>
  <si>
    <t>Sira Consulting, Inc. is a company that provides support for its team, reduces labor costs, and helps streamline performance. It offers application development, content management, business coaching, mobile apps, and web development services. The company serves customers in the area.</t>
  </si>
  <si>
    <t>Kodiak Building Partners</t>
  </si>
  <si>
    <t>kodiakbp.com</t>
  </si>
  <si>
    <t>Kodiak Building Partners is a platform of diverse and profitable investments across the building materials spectrum. Founded in 2011, Kodiak was created to support family-run businesses in the building material sales and distribution industry. With a f...</t>
  </si>
  <si>
    <t>Kodiak Building Partners, LLC is a company that operates in the Wholesale Building Materials industry. It supplies building materials and specializes in interiors. The company serves its services to consumers and businesses globally.</t>
  </si>
  <si>
    <t>Cynet Health</t>
  </si>
  <si>
    <t>cynethealth.com</t>
  </si>
  <si>
    <t>Cynet Health is a Healthcare &amp; Life Sciences total workforce solution provider. They match talented nurses with high paying travel jobs at the best facilities across all 50 states.</t>
  </si>
  <si>
    <t>Cynet Healthstaff, Inc. is one of the staffing and recruiting service companies. It provides information technology (IT) staffing and engineering consulting services for big and small businesses, as well as government clients. It offers its services to customers within the area.</t>
  </si>
  <si>
    <t>Crown Laboratories</t>
  </si>
  <si>
    <t>crownlaboratories.com</t>
  </si>
  <si>
    <t>Crown Laboratories, Inc. is a privately held, fully integrated global skin care company committed to providing scientific solutions for life long healthy skin. Crown is creating new technologies and providing a diverse portfolio of aesthetic, premium a...</t>
  </si>
  <si>
    <t>Crown Laboratories, Inc. is a pharmaceutical company that provides aesthetic, premium, and therapeutic skincare products. It offers Consumer Healthcare Products, Prescription Products, and Contract Development and Manufacturing Services. The company serves clients throughout the area.</t>
  </si>
  <si>
    <t>Fully integrated specialty pharmaceutical company offering consumer healthcare products</t>
  </si>
  <si>
    <t>Helpware</t>
  </si>
  <si>
    <t>helpware.com</t>
  </si>
  <si>
    <t>Helpware is a company taking a modern approach to the outsourcing industry. We offer BPO services that drive brand loyalty, including Call Center, Answering Service, Chat, Technical, and Email support. We customize teams with the right skills for all c...</t>
  </si>
  <si>
    <t>Helpware, Inc. is an outsourcing company that builds customized teams in customer support and back office for modern companies. It offers services such as Digital Customer Experience, Content Control and Verification, AI Operations, Back-Office Support, Taskware, human-in-the-loop, Digital Marketing Support, Cybersecurity Management, and Start-Up Acceleration. The company serves clients in the USA, Ukraine, Mexico, Germany, the Philippines, Poland, Albania, Puerto Rico, and Uganda.</t>
  </si>
  <si>
    <t>An outsourcing company that builds customized teams in customer support and back office for modern companies</t>
  </si>
  <si>
    <t>Steam Logistics</t>
  </si>
  <si>
    <t>steamlogistics.com</t>
  </si>
  <si>
    <t>Steam Logistics provides end-to-end logistics solutions across all transportation modes, including domestic truckload, LTL transportation, international ocean and air freight, and drayage services. They are a leading third-party logistics partner that ...</t>
  </si>
  <si>
    <t>Steam Logistics, LLC is a transportation company. It specialized in supply chain solutions. The company offers its services to businesses and consumers within the area.</t>
  </si>
  <si>
    <t>Steam Logistics was founded in 2012 with worldwide headquarters based in Chattanooga, Tennessee</t>
  </si>
  <si>
    <t>The Stable</t>
  </si>
  <si>
    <t>thestable.com</t>
  </si>
  <si>
    <t>The Stable is a commerce agency that connects brands &amp; consumers across all channels. We grow retail &amp; DTC brands of all sizes, stages, &amp; verticals. The Stable, part of Accenture Song, is a commerce agency helping connect brands + consumers across all ...</t>
  </si>
  <si>
    <t>The Stable Group, LLC is a marketing services company. It offers Retail Services, Direct-to-Consumer (DTC) Services, Digital Marketing Media Services, Brand Content Studio Services, and Data Analytics Services. The company serves clients across the country.</t>
  </si>
  <si>
    <t>Consumer brand agency representing world-class clients across all channels of commerce</t>
  </si>
  <si>
    <t>Fund That Flip</t>
  </si>
  <si>
    <t>fundthatflip.com</t>
  </si>
  <si>
    <t>Fund That Flip is a real estate investment platform and hard money lender that provides fast, convenient, and affordable capital for experienced real estate investors. They specialize in financing the purchase and rehabilitation of residential properti...</t>
  </si>
  <si>
    <t>Fund That Flip, Inc. is a developer of a crowdfunding platform designed to facilitate the financing of residential redevelopment projects. The company's platform provides basic screening and due diligence of each re-developer to experienced investors who buy and rehabilitate residential properties, enabling real estate developers to get the capital need to fund projects and investors to get a convenient and transparent way to invest in real estate.</t>
  </si>
  <si>
    <t>Provides fast, convenient, and affordable capital for experienced real estate investors</t>
  </si>
  <si>
    <t>Fujifilm Healthcare</t>
  </si>
  <si>
    <t>healthcaresolutions-us.fujifilm.com</t>
  </si>
  <si>
    <t>Fujifilm Healthcare is driving change and helping to shape the future of modern medicine across the care pathway of prevention, diagnosis and treatment. The company’s innovative solutions are derived from the depth of knowledge and core and fundamental...</t>
  </si>
  <si>
    <t>Fujifilm Healthcare Corp. is a company that provides action in the fields of digital radiography, women's health, endoscopy, ultrasound, medical informatics, cdmo biopharmaceuticals, regenerative medicine, and pharmaceuticals. The company offers medical devices, biotechnologies, regenerative medicine, endoscopy, medical imaging, healthcare, digital x-ray, digital radiography, women's health, pharmaceuticals, ultrasound, and medical informatics. It serves around the world.</t>
  </si>
  <si>
    <t>FUJIFILM Medical Systems U.S.A. Home - Clinical Diagnostic Reagents and Liver Cancer Biomarkers</t>
  </si>
  <si>
    <t>Tegria</t>
  </si>
  <si>
    <t>tegria.com</t>
  </si>
  <si>
    <t>Tegria is a healthcare consulting and technology services firm that helps provider and payer organizations improve performance, quality, revenue, and care delivery. They provide compassionate care and inspire trust with reliable data and intuitive tool...</t>
  </si>
  <si>
    <t>Tegria Holdings, LLC is a provider of healthcare consulting and technology services for healthcare organizations to improve performance, quality, revenue, and care delivery. The company offers payer services, data integration, and hosting solutions.</t>
  </si>
  <si>
    <t>Tegria | Healthcare Technology &amp; Services Firm</t>
  </si>
  <si>
    <t>Knowable Universe</t>
  </si>
  <si>
    <t>knowable.fyi</t>
  </si>
  <si>
    <t>Knowable is a company that provides comprehensive, podcast-style audio courses for curious minds. They offer courses in various topics such as business, startups, mindset, and self-improvement. With their app, users can access daily audio lessons from ...</t>
  </si>
  <si>
    <t>Knowable Universe, Inc. doing business as Knowable is an audio learning platform and library of original, expert-led audio courses. The company creates immersive, screen-free learning experiences that help people get inspired, learn new things, and accomplish goals.</t>
  </si>
  <si>
    <t>First-of-its-kind audio learning platform and library of original, expert-led audio courses</t>
  </si>
  <si>
    <t>EOS Worldwide</t>
  </si>
  <si>
    <t>eosworldwide.com</t>
  </si>
  <si>
    <t>EOS Worldwide is the home of the Entrepreneurial Operating System (EOS), which combines timeless business principles with powerful tools to help entrepreneurs achieve their business goals. EOS is designed to help entrepreneurs run a frustration-free or...</t>
  </si>
  <si>
    <t>EOS Worldwide, LLC is a professional training and coaching company that specializes in concepts and practical tools. It offers events, training, and resource services. It provides a system called EOS, the Entrepreneurial Operating System, to develop teams of entrepreneurial companies. The company serves its services to clients worldwide.</t>
  </si>
  <si>
    <t>Provider of systemized concepts, tools, and training that help entrepreneurs get the most from their businesses</t>
  </si>
  <si>
    <t>Balluff</t>
  </si>
  <si>
    <t>balluff.com</t>
  </si>
  <si>
    <t>Balluff is a leading supplier of high quality sensor, identification and image processing solutions including network technology and software for all automation requirements. Our product offerings include a complete line of sensors, transducers, ID sys...</t>
  </si>
  <si>
    <t>Balluff Asia Pte., Ltd. manufactures electronic and mechanical sensors. The company offers industrial networking and connectivity solutions that include inductive couplers, field bus modules, io-link, passive splitters and connectors, and connection cables; industrial identification solutions that comprise industrial RFID systems and vision sensors, and object detection solutions, such as inductive, capacitive, photoelectric, magnetic cylinder, ultrasonic, magnetic and mechanical sensors.</t>
  </si>
  <si>
    <t>Sensor solutions and systems that represent individual products which are optimally adapted to your industry, your application conditions and requirements</t>
  </si>
  <si>
    <t>KORG USA</t>
  </si>
  <si>
    <t>korg.com</t>
  </si>
  <si>
    <t>KORG US is the official US distributor of KORG products. They provide a wide range of musical instruments and product support. Join Korg USA on LinkedIn to learn more about working with them.</t>
  </si>
  <si>
    <t>Korg Co., Ltd. manufactures electronic musical instruments. The company products include synthesizers, digital pianos, signal processors, tuners, peripheral equipment, digital recording equipment, keyboards and modules, tuners and metronomes, mixers, controllers, electrodes, and video gear, as well as adapters and power cords, apparel, benches, cases, bags, pedals, and switches, videos and DVDs, and USB audio playback systems.</t>
  </si>
  <si>
    <t>Musician-driven company that manufactures electronic musical instruments</t>
  </si>
  <si>
    <t>Mem Labs, Inc. dba Mem</t>
  </si>
  <si>
    <t>get.mem.ai</t>
  </si>
  <si>
    <t>A platform to capture and access information from anywhere</t>
  </si>
  <si>
    <t>Mem Labs, Inc. doing business as Mem is building an operating system for how information flows. It is the fastest way to capture and share information. The company's platform allows users to quickly capture and share information, thereby enabling users to stay organized and enhance work productivity.</t>
  </si>
  <si>
    <t>TOQIO</t>
  </si>
  <si>
    <t>toqio.co</t>
  </si>
  <si>
    <t>If you have an idea, we have the platform. Our white label digital finance SaaS lets you quickly launch and monetise new solutions for your customers.</t>
  </si>
  <si>
    <t>Toqio Fintech, Ltd. is a banking and finance platform that reduces the entrance barriers to business innovation in the financial sector. The company helps companies of all kinds to launch financial products and services on the market swiftly and effectively. Its platform allows any corporation to create its own digital bank in under six weeks, and to its AI algorithms, automatically recommend financial products to its stakeholders.</t>
  </si>
  <si>
    <t>TOQIO is a banking and finance platform that reduces the entrance barriers to business innovation in the financial sector</t>
  </si>
  <si>
    <t>EasyVista</t>
  </si>
  <si>
    <t>easyvista.com</t>
  </si>
  <si>
    <t>EasyVista is a France based company that specializes in information technology (IT) management. The Company provides integrated and modular solutions to cover a range of IT management requirements, including programs for inventories, audits, and asset ...</t>
  </si>
  <si>
    <t>EasyVista, Inc. is a software development company. It offers solutions for enterprise service management and remote support. The company helps enterprises around the world to accelerate change, empowering leaders to better serve employees and customers across financial services, healthcare, education, manufacturing, and other industries.</t>
  </si>
  <si>
    <t>EasyVista SA is engaged in publishing and marketing information system management software programs for the mid to large-sized enterprises</t>
  </si>
  <si>
    <t>MasterControl</t>
  </si>
  <si>
    <t>mastercontrol.com</t>
  </si>
  <si>
    <t>Quality Management Software, Document Control Software, Electronic Batch Record Software, and more Cloud-Based Business Solutions.</t>
  </si>
  <si>
    <t>MasterControl Solutions, Inc. is a software company that designs software solutions for product development. It offers cloud services, design automation, document management, and data integration. The company caters to pharmaceuticals, med devices, food and beverages, biotechnology, and other sectors. It serves throughout the country.</t>
  </si>
  <si>
    <t>Quality &amp; Document Management Software</t>
  </si>
  <si>
    <t>Opala</t>
  </si>
  <si>
    <t>opala.com</t>
  </si>
  <si>
    <t>Opala is a healthcare technology company that provides data automation solutions for payer-provider collaboration. They help healthcare providers improve quality and outcomes by identifying care gaps and streamlining workflows. Opala combines patient i...</t>
  </si>
  <si>
    <t>Project Connect, Inc. doing business as Opala, Inc. is the data automation partner that makes payer-provider collaboration radically easy. It is to connect data flow across healthcare so that every patient's experience is optimized. It offer Interoperability Software &amp; Services for Health Insurance Payers to improve the patient care journey.</t>
  </si>
  <si>
    <t>Twisp, Inc.</t>
  </si>
  <si>
    <t>Twisp, Inc. is a developer of a cloud-based financial database with accounting primitives that provides tools to build core financial ledger systems. It helps users to manage credit and debit transactions, balances, and insights at any scale and creates sub-ledgers to replicate and reconcile external systems of record.</t>
  </si>
  <si>
    <t>Proper Finance, Inc.</t>
  </si>
  <si>
    <t>Proper Finance, Inc. provides data infrastructure, purpose-built for fintech. It helps stitch together payment providers &amp; gateways into a single platform and provides reconciliation as a service, so companies can spend less time on financial ops and more time focused on the end-users.</t>
  </si>
  <si>
    <t>VNTG, Inc.</t>
  </si>
  <si>
    <t>VNTG, Inc. is a service that helps businesses manage and optimize cloud infrastructure costs. It is to build a suite of tools that make it easy for engineering, leadership, and finance to analyze, collaborate on, and optimize cloud infrastructure costs. The platform currently supports AWS, Azure, Google Cloud, Databricks, Snowflake, New Relic, Datadog, Fastly, MongoDB, and Kubernetes.</t>
  </si>
  <si>
    <t>Equals</t>
  </si>
  <si>
    <t>equals.com</t>
  </si>
  <si>
    <t>Equals.app is a fintech company offering a multi-currency account and payment platform that enables individuals and businesses to send, receive, and spend money globally, with competitive exchange rates and no hidden fees. Their services include intern...</t>
  </si>
  <si>
    <t>Equals Technologies, Inc. is a spreadsheet startup aiming to challenge and replace Excel with its next-generation spreadsheet. It provides a spreadsheet with built-in connections to any database, versioning, and collaboration. It enables users to build any analysis with data directly from its database.</t>
  </si>
  <si>
    <t>The only spreadsheet with built-in connections to any database, versioning, and collaboration</t>
  </si>
  <si>
    <t>aleph</t>
  </si>
  <si>
    <t>getaleph.com</t>
  </si>
  <si>
    <t>Build your one source of truth for financial data</t>
  </si>
  <si>
    <t>Aleph Labs, Inc. turns ordinary spreadsheets in Excel or Google Sheets to have specialized financial tools built right in and always up to date.</t>
  </si>
  <si>
    <t>One source of truth for financial data. Stop collecting data manually, keep your team in sync, and accelerate Financial Planning &amp; Analysis using the tool you love the most — spreadsheets</t>
  </si>
  <si>
    <t>Infinite Canvas, Inc.</t>
  </si>
  <si>
    <t>canvasapp.com</t>
  </si>
  <si>
    <t>Canvas is a company that provides a platform for connecting, analyzing, and presenting data from various SaaS tools without the need for coding. With Canvas, users can easily access and visualize data from over 150 SaaS tools, including Stripe, Quickbo...</t>
  </si>
  <si>
    <t>Infinite Canvas, Inc. is Sequoia-backed, SOC 2 compliant, and has helped dozens of early-stage startups get data-driven without spending a fortune on the data stack. It protects its Infrastructure, Networking, Data Storage, Monitoring, Authentication, Secure Development, Deployment, and Verification.</t>
  </si>
  <si>
    <t>Fragment Platform, LLC</t>
  </si>
  <si>
    <t>Fragment Platform, LLC is an API for building compliant fintech apps that focuses on Financial Services and FinTech. It let its users build compliant fintech apps without having to worry about infrastructure.</t>
  </si>
  <si>
    <t>7Analytics</t>
  </si>
  <si>
    <t>7analytics.no</t>
  </si>
  <si>
    <t>7Analytics is a proptech company that delivers unique solutions for a sustainable society. They specialize in sustainable planning of stormwater management and provide a real-time flood warning solution. Their platform enables users to assess and monit...</t>
  </si>
  <si>
    <t>7Analytics AS is building a unique data platform for sustainable planning of the future and giving customers increased precision and better decision-making power so that the cities are developed in an efficient and sustainable way. It delivers unique solutions for a sustainable society. The company is in global need of efficient and accurate tools to help develop sustainable cities.</t>
  </si>
  <si>
    <t>Delivers disruptive proptech solutions for sustainable cities</t>
  </si>
  <si>
    <t>Seel</t>
  </si>
  <si>
    <t>seel.com</t>
  </si>
  <si>
    <t>The domain name SEEL.com is for sale. Make an offer or buy it now at a set price.</t>
  </si>
  <si>
    <t>Seel, Inc. is a provider of smart insurance contract services intended to create autonomous insurances that run with near-zero overheads. The company's services offer a financial infrastructure to build decentralized, autonomous insurance products at lower premiums for gig workers and a shorter time to market for insurance carriers, enabling customers to get self-funded insurance products at an affordable cost.</t>
  </si>
  <si>
    <t>Seel focuses on underwriting e-commerce returns by leveraging artificial intelligence to build proprietary underwriting software that uses hundreds of signals to predict the probability of return as soon as an order is placed</t>
  </si>
  <si>
    <t>regie.ai</t>
  </si>
  <si>
    <t>Regie.ai is a generative AI platform for sales teams. It helps streamline the repetitive parts of prospecting and book more meetings for reps. With Regie.ai, sales teams can automate prospecting with AI agents and personalize outreach with AI assistanc...</t>
  </si>
  <si>
    <t>regie.ai is a smart software that combines the art of word with the science of delivery to build, test, and analyze tailored prospect emails. It specializes in sales, marketing, email marketing, buyer personas, outbound marketing, AI, NLP, DEI, Inclusive Language, and many more.</t>
  </si>
  <si>
    <t>Let regulation write your sales sequences</t>
  </si>
  <si>
    <t>Lunio</t>
  </si>
  <si>
    <t>lunio.ai</t>
  </si>
  <si>
    <t>Lunio is a company that helps businesses advertise to real humans and eliminate fake traffic and leads on all ad platforms. They provide solutions to cut out invalid traffic and maximize marketing efficiency, allowing businesses to reach more users wit...</t>
  </si>
  <si>
    <t>Lunio is the leading click fraud detection and prevention platform for google AdWords advertisers. The company offers to click fraud prevention, SaaS solutions, AdWords, fraud prevention, click fraud, click fraud protection, and ad fraud protection.</t>
  </si>
  <si>
    <t>The world’s first truly automated invalid and low-value click prevention system</t>
  </si>
  <si>
    <t>Doccla</t>
  </si>
  <si>
    <t>doccla.com</t>
  </si>
  <si>
    <t>Doccla is Europe's leading virtual hospital. Our end-to-end solution is device agnostic and delivers data-driven insights. We are the only CQC accredited tech-enabled virtual ward. Our virtual ward service has been proven to reduce costs, improve outco...</t>
  </si>
  <si>
    <t>Doccla, Ltd. is a virtual ward company. The company is the pioneer of tech-agnostic virtual wards. It partners with care organizations to enable early discharge and prevent hospital readmission by monitoring patients remotely using best-of-breed devices.</t>
  </si>
  <si>
    <t>Supporting healthcare organisations deliver virtual ward services proven to reduce costs while improving outcomes</t>
  </si>
  <si>
    <t>Nreach Online Services Pvt., Ltd. dba Xoxoday</t>
  </si>
  <si>
    <t>EVO Payments, Inc.</t>
  </si>
  <si>
    <t>evopayments.com</t>
  </si>
  <si>
    <t>EVO Payments, Inc. provides merchant acquiring and processing solutions for merchants, independent software vendors, financial institutions, independent sales organizations, government organizations, and multinational corporations. It also offers POS terminals and fully integrated software solutions; acquiring and payment transaction processing services; and fraud and loss prevention services.</t>
  </si>
  <si>
    <t>Printspace Studios, Ltd. dba Theprintspace</t>
  </si>
  <si>
    <t>theprintspace.co.uk</t>
  </si>
  <si>
    <t>Printspace Studios, Ltd. doing business as Theprintspace is a printing service company. It offers printing, exhibitions, mounting, framing, c-type, giclee, art sales, online art sales, e-commerce, fine art printing, photographic printing, and more. The company offers its services within the area.</t>
  </si>
  <si>
    <t>Surveypal, Inc.</t>
  </si>
  <si>
    <t>GlenFlow, Inc.</t>
  </si>
  <si>
    <t>GlenFlow, Inc. is a business advisory organization specializing in information technology. It helps design conceptual architecture and roadmaps, providing precise solutions and enabling necessary resources to adapt and move forward and help fellow entrepreneurs, technologists, business executives, and product managers to find the shortest path to success and overcome any challenges along the way.</t>
  </si>
  <si>
    <t>Partner Elevate develops a scale readiness platform for channel ecosystem builders. It is solving channel enablement at scale by bringing together modern learning and credentialing programs that are plug-n-play into all partner enablement programs.</t>
  </si>
  <si>
    <t>Top Applicant, Inc. dba Elevate</t>
  </si>
  <si>
    <t>elevatehire.co</t>
  </si>
  <si>
    <t>Top Applicant, Inc. doing business as Elevate invests in the highest potential candidates to give them an unfair advantage and launch the next step of career. It trained, coached, developed, and certified to land the next role within 10 weeks.</t>
  </si>
  <si>
    <t>PartnerOptimizer, Inc.</t>
  </si>
  <si>
    <t>PartnerOptimizer, Inc. is an operator of a sales distribution platform designed for B2B technology companies to go to market. The company's platform leverages neutral data-driven business intelligence, data analytics, and domain expertise to provide custom channel insights, pinpointed partner discovery, and channel optimization, enabling sales partners to learn whether a company is a great fit for its channel program based on how it compares to ideal partner profile.</t>
  </si>
  <si>
    <t>Digital Bridge Partners</t>
  </si>
  <si>
    <t>digitalbridgepartners.com</t>
  </si>
  <si>
    <t>Digital Bridge Partners is a consulting firm that offers business content development and operational transformation services. It is a boutique management consulting firm that applies outside-in, strategic, and best practice based insight.</t>
  </si>
  <si>
    <t>DeviantArt, Inc.</t>
  </si>
  <si>
    <t>DeviantArt, Inc. operates an online social network for artists and art enthusiasts. The company offers deviantART, an online art community that allows emerging and established artists to exhibit, promote, and share the works within a peer community dedicated to the arts. It allows users to upload various categories of artworks, such as digital arts, traditional arts, photography, artisan crafts, literature, film and animation, flash, designs and interfaces, customization, cartoons and comics, fan arts, resources and stock images, community projects, contests, design challenges, journals, and scraps.</t>
  </si>
  <si>
    <t>Spectrm Publishing UG</t>
  </si>
  <si>
    <t>Partnered, Inc.</t>
  </si>
  <si>
    <t>PartnerPortal.io, Inc.</t>
  </si>
  <si>
    <t>PartnerPortal.io, Inc. is a SaaS application that provides partner teams with the necessary resources enabling them to scale the existing partner ecosystem. It offers the only self-serve, multi-tenant platform on the market.</t>
  </si>
  <si>
    <t>Blended Edge, LLC</t>
  </si>
  <si>
    <t>Blended Edge, LLC provides a product, built for software engineering teams, that eliminates all of the friction around designing, building, and maintaining product integrations. It offers integration services.</t>
  </si>
  <si>
    <t>Uberall GmbH</t>
  </si>
  <si>
    <t>Uberall GmbH operates an online presence management platform for stores, restaurants, doctors, gas stations, museums, hospitals, police stations, and other types of local businesses or public institutions to automatically optimize its online presence. The company provides a location marketing cloud that offers a solution to localize all aspects of online marketing to increase local sales. It offers location marketing, analytics, location control, listings, a store locator, reputation management, social media management, local SEO, data management, and local online presence.</t>
  </si>
  <si>
    <t>Absorb Software, Inc.</t>
  </si>
  <si>
    <t>absorblms.com</t>
  </si>
  <si>
    <t>Absorb Software is a learning technology company based in Calgary, Alberta Canada, with offices in London, Dublin, Tampa, Boston, Salt Lake City and Sydney. Absorb offers both Absorb Infuse, the first Learning Experience Platform (LXP) to offer a true ...</t>
  </si>
  <si>
    <t>Absorb Software, Inc. is a software development company. It provides cloud-based learning management system (LMS) solutions. It offers Absorb Infuse, Absorb LMS, and Absorb Create. The company caters to higher education, government, and non-profit sectors.</t>
  </si>
  <si>
    <t>A learning technology company</t>
  </si>
  <si>
    <t>Fenom Digital, LLC</t>
  </si>
  <si>
    <t>Fenom Digital, LLC is an eCommerce consulting agency focused on enterprise technology platform solutions. It enables clients to deliver the right experience to each customer every time.</t>
  </si>
  <si>
    <t>Stage 2 Capital</t>
  </si>
  <si>
    <t>stage2.capital</t>
  </si>
  <si>
    <t>Stage 2 Capital Advisors, LLC is a venture capital company. It invests in early-stage B2B software companies and sits shoulder-to-shoulder with leadership teams to operationalize sustainable revenue growth and sales operations. The company leverages its deep sales expertise to help entrepreneurs scale its businesses in addition to providing capital.</t>
  </si>
  <si>
    <t>Paubox, Inc.</t>
  </si>
  <si>
    <t>Paubox, Inc. is a developer of e-mail encryption software intended to provide secure email for modern healthcare. The company's software is a cloud-based platform that allows businesses to send encrypted e-mails and also store and share files. It also enables healthcare providers to send and receive information in a secure manner.</t>
  </si>
  <si>
    <t>StructuredWeb, Inc.</t>
  </si>
  <si>
    <t>StructuredWeb, Inc. is a company that operates in the software development industry. The company provides an integrated channel marketing platform that enables global enterprises to collaborate with its teams, channel partners, and agencies to execute demand-generation programs. It offers channel marketing, marketing automation, channel sales, channel partners, lead management, cross-channel marketing, channel management, global partner marketing, value-added resellers, vars, social marketing, content marketing, distribution marketing, and lead distribution.</t>
  </si>
  <si>
    <t>Fancy Chap, Inc. dba Flywheel</t>
  </si>
  <si>
    <t>Vizion,  Inc.</t>
  </si>
  <si>
    <t>Onramp Funds, Inc.</t>
  </si>
  <si>
    <t>Qollabi BVBA</t>
  </si>
  <si>
    <t>iorad, Inc.</t>
  </si>
  <si>
    <t>Adweek, LLC</t>
  </si>
  <si>
    <t>Foxquilt, Inc.</t>
  </si>
  <si>
    <t>Allbound, Inc.</t>
  </si>
  <si>
    <t>Allbound, Inc. is a saas platform that helps companies accelerate growth through resellers and distributors with more predictably and lower costs by providing sales reps with a single SaaS toolset for training, content marketing, collaboration, and customer success. The company provides a cloud-based channel sales and marketing platform that allows organizations to give real-time access to sales enablement, marketing tools, and resources in a mobile-friendly place. It offers a cloud-based partner sales acceleration solution that simplifies and accelerates a business's ability to recruit, onboard, train, measure, and grow indirect sales partners.</t>
  </si>
  <si>
    <t>Alteryx, Inc.</t>
  </si>
  <si>
    <t>Alteryx, Inc. is a software development provider of subscription-based end-to-end analytics platform that allows organizations to discover, access, prepare, and analyze data from multiple sources. The company provides analysts with the unique ability to easily prep, blend and analyze all of the data using a repeatable workflow, then deploy and share analytics at scale for deeper insights in hours, not weeks. It serves financial services, healthcare, retail, transportation, logistics, oil and gas, and public sector industries.</t>
  </si>
  <si>
    <t>Zift Solutions, Inc.</t>
  </si>
  <si>
    <t>CyberFortress, Inc.</t>
  </si>
  <si>
    <t>CyberFortress, Inc. is an IT services and IT consulting company. It provides ransomware recovery, custom data recovery plans, complete data maps, inventory, and database corruption. The company offers its services within the area.</t>
  </si>
  <si>
    <t>Winning By Design, LLC</t>
  </si>
  <si>
    <t>Hawke Media, LLC</t>
  </si>
  <si>
    <t>PARTNERNOMICS, LLC</t>
  </si>
  <si>
    <t>PARTNERNOMICS, LLC is an international training, coaching, and consulting company. It specializes in helping companies make strategic partnering become a core competency.</t>
  </si>
  <si>
    <t>500 Startups Management Co., LLC</t>
  </si>
  <si>
    <t>Channel Mechanics Group Services, Ltd.</t>
  </si>
  <si>
    <t>Channel Mechanics Group Services, Ltd. provides development and sale of software and services to enable enterprises to improve efficiency of channel sales. The company accelerates revenue and creates competitive advantages for companies leveraging the channel as it goes to market model.</t>
  </si>
  <si>
    <t>Pandium, Inc.</t>
  </si>
  <si>
    <t>Pandium, Inc. is a modern integration platform that allows SaaS providers to easily develop, deploy and support growing integration offerings. The company offers a lean, developer-friendly hosted platform that enables engineers to program in any common language and eliminates the need to worry about nuances in authentication protocols or managing infrastructure, reducing development time by up to 80%.</t>
  </si>
  <si>
    <t>PartnerPage</t>
  </si>
  <si>
    <t>partnerpage.io</t>
  </si>
  <si>
    <t>PartnerPage is a developer of a partner directory platform designed to be used for B2B SaaS companies to acquire customers. The company's platform enables B2B software vendors to increase revenue and discoverability through service and technology partners, enabling companies to launch a partner marketplace.</t>
  </si>
  <si>
    <t>PartnerHacker, Inc.</t>
  </si>
  <si>
    <t>PartnerHacker, Inc. exists to create a world to succeed in business. It is a place for ideas, inspiration, news, and resources in the partnerships ecosystem. Rather than duplicate or compete, the company want to highlight the best, and be a meta-resource that curates, connects, and comments on all the great stuff that's out there.</t>
  </si>
  <si>
    <t>WorkSpan</t>
  </si>
  <si>
    <t>workspan.com</t>
  </si>
  <si>
    <t>WorkSpan is the #1 ecosystem business management platform that helps companies turbocharge and scale their co-sell revenue growth. With WorkSpan's Ecosystem Cloud, businesses can collaborate with partners on deals, exchange co-sell referrals, manage sh...</t>
  </si>
  <si>
    <t>Angad Corp. doing business as WorkSpan, Inc. develops and provides a business marketing network where marketers can execute joint marketing programs with a circle of trusted partners and agencies. It offers WorkSpan's Marketing Network where marketing teams span boundaries to work across internal teams, external go-to-market partners, and agencies to orchestrate marketing campaigns and programs.</t>
  </si>
  <si>
    <t>The Category Leader for Ecosystem Cloud where alliance, channel, and ecosystem leaders connect to grow business together</t>
  </si>
  <si>
    <t>Zuora, Inc.</t>
  </si>
  <si>
    <t>Zuora, Inc. is a provider of cloud-based software on a subscription basis that enables companies in various industries to launch, manage, and transform into a subscription business. The company offers a Central platform that acts as an intelligent subscription management hub that automates the subscription order-to-cash process, including quoting, billing, collections, analytics, and revenue recognition. It serves as an intelligent hub that monetizes the complete quote to cash and revenue recognition process at scale.</t>
  </si>
  <si>
    <t>LTL Partner Consulting</t>
  </si>
  <si>
    <t>ltlpartnerconsulting.net</t>
  </si>
  <si>
    <t>LTL Partner Consulting helps growing SaaS companies define, build, and optimize partnership and channel strategies to drive growth and stay ahead of the competition. It provides two types of services: 1) Consulting Services: Partnerships and channel strategy consulting, partner program consulting, infrastructure execution, training, and interim services. 2) Partnerships &amp; Channel Workshops: Workshops &amp; Bootcamp for partnership and channel leaders through SaaSy Sales Management Workshops.</t>
  </si>
  <si>
    <t>Thin Air Labs, Inc.</t>
  </si>
  <si>
    <t>Thin Air Labs, Inc. is an investment firm building future-fit ventures for what's next. The company is a team of experienced investors, entrepreneurs, designers, and community leaders. It nurtures ecosystems of ventures that deliver a return on investment as well as meaningful impact for people and the planet. The serves throughout the country.</t>
  </si>
  <si>
    <t>WorldView, Ltd.</t>
  </si>
  <si>
    <t>worldviewltd.com</t>
  </si>
  <si>
    <t>WorldView, Ltd. is an Internet-based document management service provider. It offers secure, Software as a Service (SaaS) Enterprise Content Management (ECM) solutions that enable organizations to store, manage, and share vital information between employees, vendors, partners, and customers. The company helps companies by providing configurable document management solutions. It serves throughout the country.</t>
  </si>
  <si>
    <t>Ninjio, LLC</t>
  </si>
  <si>
    <t>ninjio.com</t>
  </si>
  <si>
    <t>Ninjio, LLC is a security awareness company that educates employees of organizations on how to become more secure by using short micro-learning animated and engaging security stories that are based on or inspired by real companies that have suffered actual significant security breaches. The company produces three to four minutes long animated story-based episodes featuring real security breaches in order to educate customers and employees about the dangers of cybersecurity.</t>
  </si>
  <si>
    <t>GitHub, Inc.</t>
  </si>
  <si>
    <t>GitHub, Inc. is a software development company. It provides code hosting services that allow developers to build software for open-source and private projects in organizations. The company serves businesses and customers worldwide.</t>
  </si>
  <si>
    <t>Customertimes Corp. is a consulting firm that delivers true business transformation through the implementation of timely and practical solutions. The company specializes in primarily operates in its services and consulting industry.</t>
  </si>
  <si>
    <t>Inner Onion, LLC</t>
  </si>
  <si>
    <t>Inner Onion, LLC is a team of partnership experts who believe in strong and meaningful partner ecosystems. Its unique access into a global network of decision-makers, technology experts, and influencers across key sectors and industries is key to emerging technology companies' success.</t>
  </si>
  <si>
    <t>Cardone Training Technologies, Inc. dba Grant Cardone</t>
  </si>
  <si>
    <t>grantcardone.com</t>
  </si>
  <si>
    <t>Cardone Training Technologies, Inc. doing business as Grant Cardone develops visual and audio products geared towards enhancing individuals and corporations production through sales. It is an international sales expert, sales trainer, motivational speaker and New York times bestselling author, whose programs have positively affected hundreds of thousands of people and organizations worldwide.</t>
  </si>
  <si>
    <t>ShipIntel</t>
  </si>
  <si>
    <t>shipintel.ai</t>
  </si>
  <si>
    <t>ShipIntel is a nationwide delivery network that provides best-in-class parcel savings for high performing D2C brands. It is reducing D2C shipping spending through its parcel services while maintaining an efficient speed of delivery. The company logistics stacks are focused on speed of delivery, reduction in overspending, or a combination of the two to align with the strategic delivery goals of the Direct to Consumer Brand.</t>
  </si>
  <si>
    <t>Fifth &amp; Cor, LLC</t>
  </si>
  <si>
    <t>fifthandcor.com</t>
  </si>
  <si>
    <t>Fifth &amp; Cor, LLC is at the intersection of strategy, innovation, and creativity. The Company is a marketing &amp; strategy company focused on creating digital and traditional customers. It is a Marketing &amp; Innovation Company harnessing the best tools to support brands, consumers, and communities, and it works with clients to design the future, build the brand, and tell the story through multi-channel experiences.</t>
  </si>
  <si>
    <t>Ampfactor</t>
  </si>
  <si>
    <t>ampfactor.com</t>
  </si>
  <si>
    <t>Ampfactor is a one-stop account-based marketing agency that delivers results for ABM journey, pilot program, and ABM efforts. The company provides Strategic ABM, ABM Lite, and Scaled ABM that delivers results for businesses.</t>
  </si>
  <si>
    <t>1848 Ventures, LLC</t>
  </si>
  <si>
    <t>1848 Ventures, LLC  is a software company. The company builds digital solutions that help business owners manage uncertainty and uncover opportunities, one data point at a time. It works with business owners and employees to uncover the challenges and develop a deep understanding of the impactful and uncertain decisions made every day.</t>
  </si>
  <si>
    <t>Forecastable, Inc.</t>
  </si>
  <si>
    <t>Forecastable, Inc. drives revenue acquisition and the retention through advanced account planning, stakeholder tracking, and partner co-selling. The company empowers sales organizations with the ability to implement and enforce enterprise sales best practices, all while not interrupting reps' daily routines.</t>
  </si>
  <si>
    <t>Flip, Inc.</t>
  </si>
  <si>
    <t>Flip, Inc. is all about shaking up customer service and turning things upside down to offer the kind of experience customers deserves. It is passionate about helping orgs get to the next level.</t>
  </si>
  <si>
    <t>Bonterra, LLC</t>
  </si>
  <si>
    <t>Bonterra, LLC is a software company that provides IT solutions for nonprofit and public sector organizations, corporations, philanthropists, and foundations. It offers case management, nonprofit fundraising, and corporate philanthropy solutions from CyberGrants, EveryAction, Network for Good, and other businesses. The company serves customers within the area.</t>
  </si>
  <si>
    <t>Dropbox, Inc.</t>
  </si>
  <si>
    <t>Dropbox, Inc. is a smart workspace company that provides secure file sharing, collaboration, and storage solutions. It also offers collaboration, editing, document management, and synchronization tools for individuals and business teams. The company's solution enables users to keep files organized and synced across devices and share presentations, designs, and other files. In addition, it serves consumers through the software development company.</t>
  </si>
  <si>
    <t>Canalys Pte., Ltd.</t>
  </si>
  <si>
    <t>canalys.com</t>
  </si>
  <si>
    <t>Canalys Pte., Ltd. is a marketing, analytics, and research firm that operates in three segments: mobility segment, channel strategy segment, and IT infrastructure segment. The company offers analysis and advice about trends and activity in a range of high-tech markets with route-to-market strategies. It serves businesses and customers in the electronics and technology industries.</t>
  </si>
  <si>
    <t>Hockeystick.co, Inc.</t>
  </si>
  <si>
    <t>hockeystick.co</t>
  </si>
  <si>
    <t>Hockeystick, Inc. operates an online financial data platform for private equity funds. It provides data, insight, and transparency to private markets, such as people, companies, investors, limited partners, and researchers; enables users to create and manage portfolios and helps investment funds to capture private company data and measure portfolio performance.</t>
  </si>
  <si>
    <t>Partner Fleet, Inc.</t>
  </si>
  <si>
    <t>Partner Fleet, Inc. is a no-code partner marketplace to showcase programs and partners. The company enables partnership teams to launch partner marketplaces, directories, and microsites to promote its programs and partners while helping customers find the right fits for its ecosystems.</t>
  </si>
  <si>
    <t>Camunda Services GmbH</t>
  </si>
  <si>
    <t>Camunda Services GmbH is a software development company. It provides information technology consulting and training services. The company offers basic principles and strategic development, a business process model, and notation, the open-source BPM platform, business rules management, and open-source business rule engine solutions.</t>
  </si>
  <si>
    <t>Orca Security</t>
  </si>
  <si>
    <t>orca.security</t>
  </si>
  <si>
    <t>Orca Security is agentless, workload-deep, context-aware cloud infrastructure security and compliance for IaaS platforms AWS, Azure, and GCP.</t>
  </si>
  <si>
    <t>Orca Security, Ltd. is a developer of a cloud-based security platform designed to deliver full-stack visibility into cloud infrastructure. It offers cloud-wide, workload-deep security and compliance for AWS, Azure, and GCP without the gaps in coverage, alert fatigue, and operational costs of agents, enabling businesses to find critical attack vectors before the adversaries without having to cobble together disparate tools for cloud security posture management, compliance assessment, and workload, and data protection.</t>
  </si>
  <si>
    <t>Trustpilot</t>
  </si>
  <si>
    <t>trustpilot.com</t>
  </si>
  <si>
    <t>Trustpilot is a review driven community for online consumers sharing their shopping experiences and connecting with their merchants. Find companies you can trust.</t>
  </si>
  <si>
    <t>Trustpilot A/S creates an independent currency of trust. It develops a digital platform that brings businesses and consumers together to foster trust and inspire collaboration. It has more than 58 million reviews of over 270,000 domains and gives people a place to share and discover reviews of businesses, and gives every company the tools to turn consumer feedback into business results. The company provides its services to businesses and consumers in Europe, the USA, and Asia.</t>
  </si>
  <si>
    <t>Global, online review community that enables individuals to review and discover companies</t>
  </si>
  <si>
    <t>Refersion, Inc.</t>
  </si>
  <si>
    <t>Everbridge, Inc.</t>
  </si>
  <si>
    <t>Everbridge, Inc. operates enterprise software. The company provides applications that automate the delivery of critical information to help keep people safe and businesses running. It offers a software-as-a-service platform that delivers messages to a large group of people during critical situations.</t>
  </si>
  <si>
    <t>Infobip, Ltd.</t>
  </si>
  <si>
    <t>Infobip, Ltd. is a global leader in omnichannel engagement powering a broad range of messaging channels, tools, and solutions for advanced customer engagement, authentication, and security. It provides a messaging platform for enterprise communication worldwide. The company specializes in omnichannel engagement powering a range of messaging channels, tools, and solutions for advanced customer engagement. Its services include messaging, 2-factor authentication, 2-way SMS, number lookup, and voice.</t>
  </si>
  <si>
    <t>Admin Within, LLC</t>
  </si>
  <si>
    <t>Admin Within, LLC is a boutique consulting firm that provides growing companies with experienced guidance related to sales operations and sales technology. It helps companies optimize the sales processes to drive business results.</t>
  </si>
  <si>
    <t>CRI Canada, Ltd., dba Valeyo</t>
  </si>
  <si>
    <t>valeyo.com</t>
  </si>
  <si>
    <t>CRI Canada, Ltd., doing business as Valeyo is a developer of loan origination technology and provider of insurance protection solutions intended to serve banks, credit unions, fintech lenders, and other financial institutions. The company offers credit and travel insurance services and applications of consumer and commercial mortgages through its proprietary omnichannel software with an inbuilt decision and product pricing engine, thereby helping clients in streamlining borrowing processes, mitigating risk, increasing revenue and enhancing customer experiences across channels. Its services for financial institutions nationwide.</t>
  </si>
  <si>
    <t>Spot.xyz Corporation</t>
  </si>
  <si>
    <t>spotvirtual.com</t>
  </si>
  <si>
    <t>Spot is a virtual hub that brings the spirit and utility of being in the same physical office to a digital experience. It allows users to easily share multiple screens, stickies, images, and documents through a simple drag and drop interface. Users can...</t>
  </si>
  <si>
    <t>Spot.xyz Corporation is the virtual hub for organizations. The company is ringing the spirit and utility of being in the same physical office to a digital experience.</t>
  </si>
  <si>
    <t>Roboboogie, Inc.</t>
  </si>
  <si>
    <t>Roboboogie, Inc. is a marketing and advertising company that offers optimization program management, measurement, and analytics. The company-focused suite of services scale to meet needs, and maximize marketing spend. It ensures results and a positive return on investment through a data-driven approach.</t>
  </si>
  <si>
    <t>Cober Evolving Solutions</t>
  </si>
  <si>
    <t>cobersolutions.com</t>
  </si>
  <si>
    <t>Cober Evolving Solutions provides printing services for brands in Canada, the United States, and internationally. It offers marketing intelligence services, such as social media management; creative and interactive integration services; print services, including digital, commercial/litho print, and wide format/POP; and warehousing, fulfillment, and distribution services.</t>
  </si>
  <si>
    <t>PartnerTap, Inc.</t>
  </si>
  <si>
    <t>Gappify, Inc.</t>
  </si>
  <si>
    <t>Gappify, Inc. is an accounting company. It offers accrual automation solutions for mid-market and enterprise accounting teams. The company serves technology companies and is affiliated with the top companies and accounting organizations.</t>
  </si>
  <si>
    <t>Comcarde, Ltd. dba Br-dge</t>
  </si>
  <si>
    <t>Comcarde, Ltd. doing business as BR-DGE is a payment orchestration layer for eCommerce businesses that want to unlock the potential of existing and new digital payment services. The company offers merchants a suite of payment tools including online, mobile, and offline payment capabilities. It specializes in the development of innovative payment software.</t>
  </si>
  <si>
    <t>Whispir.com, Inc.</t>
  </si>
  <si>
    <t>Whispir, Inc. is a cloud-based communications platform that uses cutting edge technology to bring all the communication channels like email, text messaging and web chatting together in one easily accessible space. It helps large corporations and small startups eradicate communication inefficiencies and redundancies so that staff and clients can connect in new and productive ways.</t>
  </si>
  <si>
    <t>Pandera Systems, LLC</t>
  </si>
  <si>
    <t>Virtasant, Inc.</t>
  </si>
  <si>
    <t>Pactora, Inc. dba Zomentum</t>
  </si>
  <si>
    <t>Pactora, Inc. doing business as Zomentum is an MSP sales management tool that offers revenue management services. Its revolutionary end-to-end revenue platform enables both partners and SaaS vendors to earn, grow, and manage revenue. The company is backed by investors, including Accel Partners, Elevation Capital, Green Oaks Capital, and Eight Roads Ventures.</t>
  </si>
  <si>
    <t>Apideck BVBA</t>
  </si>
  <si>
    <t>Denim Software, Inc. dba Denim Social</t>
  </si>
  <si>
    <t>Denim Software, Inc. doing business as Denim Social is a social media management software company. It provides tools to empower marketers in regulated industries to manage organic social media content and paid social media advertising on one platform.</t>
  </si>
  <si>
    <t>Anecdotes A.I, Ltd.</t>
  </si>
  <si>
    <t>anecdotes.ai</t>
  </si>
  <si>
    <t>anecdotes is the first enterprise grade compliance management platform. Compatible with SOC 2, PCI, ISO, ITGC, HIPAA &amp; more. Get started for free! Everything Compliance, all in one workspace. anecdotes is the first operating system (OS) for every stage...</t>
  </si>
  <si>
    <t>Anecdotes A.I, Ltd. is an operator of a cloud-based data management platform intended to create an information security compliance ecosystem. The company's platform offers cybersecurity and data compliance programs, enabling businesses to control and manage marketing data.</t>
  </si>
  <si>
    <t>The first enterprise-grade solution empowering compliance leaders with innovation by streamlining their infosec compliance efforts</t>
  </si>
  <si>
    <t>Magentrix Corp.</t>
  </si>
  <si>
    <t>magentrix.com</t>
  </si>
  <si>
    <t>Magentrix Corp. provides community solutions that improve communication, engagement, and productivity. The company redefines collaboration by connecting communication, engagement, and learning in one secure place. It offers a self-service partner (PRM) and customer communities.</t>
  </si>
  <si>
    <t>corporate.nvisionglobal.com</t>
  </si>
  <si>
    <t>nVision Global provides configurable technology solutions for shippers around the world, enabling them to optimize their supply chain and gain access to critical data. We offer a full suite of logistics services that allow for end to end shipment track/trace visibility. We have over 25 years of expertise in Freight Audit and Payment, Data Normalization, Claims Processing, Freight Rate Procurement and Management, Spot Quote/Auction Platform and World Class Business Intelligence and Analytics, all of which are located within our iMpact Transportation Management System.</t>
  </si>
  <si>
    <t>nVision Global Technology Solutions, Inc. is a logistics company. It provides freight audit and payment, TMS, claims, and freight spend analytics services. The company offers its services to its clients globally.</t>
  </si>
  <si>
    <t>Scorpion, Inc.</t>
  </si>
  <si>
    <t>Scorpion, Inc. is a full-service digital marketing and technology company. It provides technologies and services to help businesses, and its service-oriented businesses provide web design, search engine optimization, social media management, paid search advertising, content creation, video production, tracking, and analytics.</t>
  </si>
  <si>
    <t>Morphed, Ltd.</t>
  </si>
  <si>
    <t>Morphed, Ltd. help tech companies fast-track growth and maximize revenue through the partners and resellers. It create a white-labeled eCommerce services marketplace for prospects and customers to engage and buy services.</t>
  </si>
  <si>
    <t>Core Consulting,  LLC</t>
  </si>
  <si>
    <t>Core Consulting, LLC is providing strategic consulting to organizations needing help figuring out how and where Microsoft fits into business and looking to maximize partnership. The company helps companies get more out of its relationship with Microsoft, AWS, and Google.</t>
  </si>
  <si>
    <t>Au Partners, Inc. dba Outbound Funnel</t>
  </si>
  <si>
    <t>outboundfunnel.com</t>
  </si>
  <si>
    <t>Au Partners, Inc. doing business as Outbound Funnel is Sales Engagement and Sales Enablement's oldest implementation partner. It specializes in Productivity Tools, SaaS, Software, and Software Development.</t>
  </si>
  <si>
    <t>Zuddl</t>
  </si>
  <si>
    <t>zuddl.com</t>
  </si>
  <si>
    <t>Zuddl is a modular event management platform that allows users to build their perfect event by choosing the components they need. It offers a unified platform for events and webinars, allowing users to run user conferences, field marketing events, asso...</t>
  </si>
  <si>
    <t>Joyn Experiences, Inc. doing business as Zuddl is an online conference platform to build customized digital spaces for the unique event. It reproduces all aspects of a physical event from expo showcases to one-on-one networking meetings.</t>
  </si>
  <si>
    <t>Host online conferences that leave an impact</t>
  </si>
  <si>
    <t>SJB Memorials &amp; Grave Care, Ltd.</t>
  </si>
  <si>
    <t>sjbmemorials.com</t>
  </si>
  <si>
    <t>SJB Memorials &amp; Grave Care, Ltd. is a family-run business with over 20 years of experience in memorial masonry. The company operates through a combination of online services, retail and personal home visits.</t>
  </si>
  <si>
    <t>collabtogrow, Inc.</t>
  </si>
  <si>
    <t>collabtogrow, Inc. provides training, coaching, and consulting services to help partnerships, alliances, and ecosystems succeed. It offers professional services that holistically address partnership foundations (people, process, and technology), making it possible for companies to build, manage and grow Partnerships/Ecosystems and collaborate more successfully.</t>
  </si>
  <si>
    <t>takle.io UG</t>
  </si>
  <si>
    <t>takle.io</t>
  </si>
  <si>
    <t>takle.io UG strives to build a transparent creator economy. It is a platform where anyone may begin a career as a UG Creator. It intends to make it possible for creators to expand its existing online portfolios and land content creation jobs.</t>
  </si>
  <si>
    <t>97th Floor, LLC</t>
  </si>
  <si>
    <t>97th Floor, LLC is a digital marketing agency that specialized in SEO solutions. It offers paid digital advertising, web design and development, content, and social media marketing, video production, marketing automation, and other services.</t>
  </si>
  <si>
    <t>Aspen Technology, Inc.</t>
  </si>
  <si>
    <t>Aspen Technology, Inc. is a provider of asset management software, providing enterprise asset performance management, asset performance monitoring, and asset optimization solutions, making industrial digital transformation possible. The company helps improve process-oriented plant efficiency, lower capital intensity, increase working capital efficiency, and improve margins. It serves customers globally.</t>
  </si>
  <si>
    <t>Bekiares Eliezer, LLP dba Founders Legal</t>
  </si>
  <si>
    <t>founderslegal.com</t>
  </si>
  <si>
    <t>Bekiares Eliezer, LLP doing business as Founders Legal is a corporate and intellectual property law firm. The company focuses exclusively on complex matters in the areas of Intellectual Property, Corporate, Transactional, and Securities law.</t>
  </si>
  <si>
    <t>TidWiT, Inc.</t>
  </si>
  <si>
    <t>TidWiT, Inc. provides an easily managed B2B SaaS cloud platform powering syndicated content across partner networks. The company is a content Network for business that empowers organizations with the Go-to-markets, boosting the reach to employees, partners, and customers. Its automated content delivery expands markets and accelerates sales by delivering a full and rich customer journey.</t>
  </si>
  <si>
    <t>golaunchpad.com</t>
  </si>
  <si>
    <t>LaunchPad is a vertical SaaS company that provides software for operators of youth activities like martial arts, dance, gymnastics, and more.</t>
  </si>
  <si>
    <t>LaunchPad Software, Inc. is a vertical SaaS company. It building the world's best software for operators of youth activities like martial arts, dance, gymnastics, and more.</t>
  </si>
  <si>
    <t>The world's best software for youth activities</t>
  </si>
  <si>
    <t>Esusu</t>
  </si>
  <si>
    <t>esusu.today</t>
  </si>
  <si>
    <t>Esusu empowers users to save, access capital, and build credit &amp; identity Esusu is a mobile platform designed to empower our users to better save their income, access larger sums of capital, and build credit and financial identity through rotational savings. Across the world, millions of people use savings clubs to build financial resilience and plan for the future. These groups are formed of trusted family and friends who each contribute toward a single pot of money on a regular basis. Each group member then has the chance to withdraw the full pot and use it towards big ticket items including education, launching a business, and remittances. Esusu is adapting this tried-and-tested solution to the digital world to scale its capacity to level the economic playing field. Esusu serves as the bridge between the formal and the informal financial economy for the 57% of American's who qualify as financially unhealthy. "Generate equitable financial access for everyone" - Our Mission</t>
  </si>
  <si>
    <t>Esusu Financial, Inc. is financial technology platform helping individuals save money and build credit. It also develops a mobile platform that is designed for users to better save income, access larger sums of capital, and build credit and financial identity through community-based savings.</t>
  </si>
  <si>
    <t>Esusu is the leading financial technology company providing data solutions for the low-to-middle income consumer</t>
  </si>
  <si>
    <t>Candle Media</t>
  </si>
  <si>
    <t>candlemedia.com</t>
  </si>
  <si>
    <t>Candle is a creator-driven entertainment company, serving audiences wherever they are watching, listening, connecting or engaging through premium content, social media &amp; commerce.</t>
  </si>
  <si>
    <t>Candle Media, LLC is a creator-driven entertainment company. The company is serving audiences wherever it is watching, listening, connecting, or engaging through premium content, social media, and commerce. It is the production &amp; distribution of video content including movies, TV, music, animation &amp; others.</t>
  </si>
  <si>
    <t>IDG, Inc. the world's leading tech media, data and marketing services</t>
  </si>
  <si>
    <t>idginc.com</t>
  </si>
  <si>
    <t>At IDG, Inc. we are committed to building relationships through trusted content and data. Our rigorous standards, rich history in the IT industry, and connected global teams serve as the foundation for our continued growth.</t>
  </si>
  <si>
    <t>International Data Group, Inc. (IDG) is a market intelligence and demand generation platform for the technology ecosystem. It offers business technology, consumer technology, digital entertainment, and video games. It publishes computer and tech-related magazines and generates leads for tech companies globally.</t>
  </si>
  <si>
    <t>At IDG, Inc. we are committed to building relationships through trusted content and data</t>
  </si>
  <si>
    <t>Verishop</t>
  </si>
  <si>
    <t>verishop.com</t>
  </si>
  <si>
    <t>Verishop is a premium lifestyle company that offers everyday luxury in fashion, beauty, home, and more.</t>
  </si>
  <si>
    <t>Verishop, Inc. is a retail services company. It is a company that is an online retailer that serves both customers and brands. The company spends time evaluating and selecting only the brands that meet its standards and resonate with its customers. It's making a place that elevates its brand partners' identities so customers will have opportunities to discover new products. It offers luxury in fashion, beauty, home, and more. It provides services to its clients and business consumers.</t>
  </si>
  <si>
    <t>Premium lifestyle company that offers everyday luxury in fashion, beauty, home, and more</t>
  </si>
  <si>
    <t>Ukko</t>
  </si>
  <si>
    <t>ukko.us</t>
  </si>
  <si>
    <t>Our mission is to improve the lives of the millions that suffer from food allergies and gluten-related disorders</t>
  </si>
  <si>
    <t>Ukko, Inc. s an AI-driven biotechnology company with a focus on food sensitivity solutions. It offers an improving the lives of millions that suffer from food allergies and disorders. The company also uses cutting-edge technologies in immunology, computational biology, and plant science to develop a new approach.</t>
  </si>
  <si>
    <t>Improving the lives of millions that suffer from food allergies and disorders using immunology, computational biology, and plant science</t>
  </si>
  <si>
    <t>Frete.com</t>
  </si>
  <si>
    <t>frete.com</t>
  </si>
  <si>
    <t>Frete.com | Eliminando eficiências nos fretes rodoviários</t>
  </si>
  <si>
    <t>Frete.com is a freight-matching platform in Latin America. It connects carriers to owner-operators, reversing the current scenario of the high idle capacity of trucks, lack of safety, and extreme bureaucracy.</t>
  </si>
  <si>
    <t>The largest road freight transport platform in Latin America</t>
  </si>
  <si>
    <t>Omaze</t>
  </si>
  <si>
    <t>omaze.com</t>
  </si>
  <si>
    <t>Omaze is an online fundraising platform that gives everyone the chance to win incredible experiences and prizes to support nonprofits around the world. Omaze connects influencers, nonprofits, and donors to help support the fundraising initiatives of ov...</t>
  </si>
  <si>
    <t>Omaze, Inc. is an online fundraising. The Company raises funds for a new generation of donors so that nonprofit organizations can spend less time and money raising funds and instead focus on serving the needs of communities. It serves communities in the State of California.</t>
  </si>
  <si>
    <t>Online fundraising platform that offers once-in-a-lifetime experiences and prizes to support nonprofits around the world</t>
  </si>
  <si>
    <t>Noodle Analytics, Inc. (Noodle.ai)</t>
  </si>
  <si>
    <t>noodle.ai</t>
  </si>
  <si>
    <t>Noodle.ai is a company that provides a supply chain system of intelligence. Their system helps manage supply chain risk, eliminate waste, and increase profits by making AI-powered decisions. Noodle.ai's mission is to create a world without waste, and t...</t>
  </si>
  <si>
    <t>Noodle Analytics, Inc. doing business as Noodle.ai  is a computer software company. It develops enterprise artificial intelligence solutions for collaboration among business executives, process experts, and artificial intelligence technologies. The company provides solutions to solve complex business challenges and drive improvements in the areas of business process optimization, artificial intelligence technologies, human-centered design, east-west collaboration, and global agile methods, as well as customer, product, and enterprise operations.</t>
  </si>
  <si>
    <t>Offers pioneering business solutions in Enterprise Artificial Intelligence</t>
  </si>
  <si>
    <t>TerViva</t>
  </si>
  <si>
    <t>terviva.com</t>
  </si>
  <si>
    <t>TerViva partners with growers to raise organic pongamia trees, a legume tree crop that produces large quantities of alternative protein and vegetable oil.</t>
  </si>
  <si>
    <t>TerViva BioEnergy, Inc. develops new crops on underproductive agricultural land. It primarily focuses on the production and commercialization of varieties of Pongamia. The company specializes in providing patented trees to growers and offers proprietary bean processing to create sustainable food and fuel.</t>
  </si>
  <si>
    <t>Making low-cost, tree-based feedstock for the biodiesel market at 10% the cost of corn-based ethanol</t>
  </si>
  <si>
    <t>SuperOrdinaryCo</t>
  </si>
  <si>
    <t>superordinary.co</t>
  </si>
  <si>
    <t>SuperOrdinary is the leading global growth partner and marketplace expert connecting brands, creators, and consumers everywhere.</t>
  </si>
  <si>
    <t>SuperOrdinary Co. is the global growth partner and marketplace expert, connecting brands, creators, and consumers everywhere. It is the distributor of coveted beauty and cosmetics brands. The company offers cosmetics and works with best-in-class global beauty and cosmetics brands to establish and scale influence and sales channels in China.</t>
  </si>
  <si>
    <t>Focused on bringing premium, global beauty and personal care brands to China</t>
  </si>
  <si>
    <t>HODINKEE</t>
  </si>
  <si>
    <t>hodinkee.com</t>
  </si>
  <si>
    <t>Hodinkee, stylized as HODINKEE, is a New York City-based watch website, known as an influential editorial and e-commerce site for new and vintage wristwatches.</t>
  </si>
  <si>
    <t>Hodinkee, Inc. is an online wristwatch magazine featuring in-depth reviews, critiques, and reports on watches of a, particularly high caliber. The company writes about watches in a way that everyone can understand in hopes to spur increased awareness and interest in horology with people of every age.</t>
  </si>
  <si>
    <t>Online wristwatch magazine featuring in-depth reviews, critiques, and reports on watches of a particularly high caliber</t>
  </si>
  <si>
    <t>NTWRK</t>
  </si>
  <si>
    <t>thentwrk.com</t>
  </si>
  <si>
    <t>The NTWRK is a multifaceted agency specializing in brand development with an emphasis on sales.  Our deep rooted relationships with retail partners allow us to deliver the highest level of service.  Armed with keen knowledge of fashion, trends, social ...</t>
  </si>
  <si>
    <t>Commerce Media Holdings, LLC doing business as NTWRK is new content, commerce, and experienced company for the pop-culture-obsessed generation. It features daily content hosted by celebrities, musicians, and notable pop-culture figures, all paired with shoppable exclusive products launched in partnership with premier brands through its mobile-first video platform. The company offers its products and services to consumers and businesses within the area.</t>
  </si>
  <si>
    <t>NTWRK is a live mobile shopping experience featuring original content, exclusive products, and celebrity hosts</t>
  </si>
  <si>
    <t>Happify Health</t>
  </si>
  <si>
    <t>happifyhealth.com</t>
  </si>
  <si>
    <t>twill</t>
  </si>
  <si>
    <t>Happify Health is a developer of a software-enabled healthcare platform designed to improve mental and physical health. The company offers two core solutions for its customers and end-users; Digital Therapeutics and Care Delivery solutions and services across the healthcare ecosystem, including enterprises, health plans, health systems, pharmaceutical manufacturers, and individuals. It specializes in creating digital self-guided health programs.</t>
  </si>
  <si>
    <t>Web and mobile applications for personalized mental and emotional health activities</t>
  </si>
  <si>
    <t>Skydance Productions</t>
  </si>
  <si>
    <t>skydance.com</t>
  </si>
  <si>
    <t>Skydance Animation, LLC is an American animation studio that is a division of Skydance Media, founded on March 16, 2017.</t>
  </si>
  <si>
    <t>Skydance Productions, LLC is a diversified media company that produces entertainment across various platforms, including feature film, television, gaming, and digital. The company brings to life stories of immersive worlds across its feature film, television, and interactive platforms.</t>
  </si>
  <si>
    <t>Creates elevated, event-level entertainment for global audiences</t>
  </si>
  <si>
    <t>Redesign Health</t>
  </si>
  <si>
    <t>redesignhealth.com</t>
  </si>
  <si>
    <t>Redesign Health is a company that powers innovation in healthcare by developing technologies, tools, and insights that lower the barriers to change across the industry.</t>
  </si>
  <si>
    <t>Redesign Health, Inc. is a venture studio that partners with entrepreneurs to identify, launch, and scale new businesses. The company funds ventures with a permanent capital base raised from world-class institutional investors and entrepreneurs. It is powered by a growing ecosystem of ideas, capital, talent, and partners, and benefits from a singular focus on consumer health.</t>
  </si>
  <si>
    <t>Venture studio that partners with entrepreneurs to identify, launch, and scale new businesses</t>
  </si>
  <si>
    <t>Overwolf</t>
  </si>
  <si>
    <t>overwolf.com</t>
  </si>
  <si>
    <t>Overwolf is an all-in-one platform for creating, sharing and monetizing in-game apps and mods</t>
  </si>
  <si>
    <t>Overwolf, Ltd. provides software that integrates social media tools to help to share game experiences and connect with friends while playing. The company provides value for every gamer in every game by helping third-party developers. It also helps developers unlock new game features that improve game experiences and support the game publishers.</t>
  </si>
  <si>
    <t>A tech platform that enables third-party developers to build, distribute, and monetize in-game apps and mods, which are offered to gamers through Overwolf's Appstore or CurseForge</t>
  </si>
  <si>
    <t>Vashi</t>
  </si>
  <si>
    <t>vashi.com</t>
  </si>
  <si>
    <t>Create something personal. Visit us in-store, work with our designers and be a part of the making. Fine jewellery and engagement rings #MadeWithVashi</t>
  </si>
  <si>
    <t>Diamond Manufacturers, Ltd. doing business as Vashi manufactures and sells diamond jewelry. The company's products include engagement rings, wedding rings, earrings, and pendants.</t>
  </si>
  <si>
    <t>Ethical Diamond Engagement Rings &amp; Jewellery</t>
  </si>
  <si>
    <t>Vectra</t>
  </si>
  <si>
    <t>vectra.ai</t>
  </si>
  <si>
    <t>Vectra AI, Inc. is a cybersecurity company with headquarters in San Jose, California.</t>
  </si>
  <si>
    <t>Vectra AI, Inc. is a cybersecurity company that provides AI-driven cybersecurity solutions. Its products include a Threat Detection and Response (TDR) platform that enables to detection, investigation, and response to cyber-attacks and managed Detection and Response (MDR), a tool that investigates malicious activity. The company serves financial institutions, manufacturers, universities, energy and utilities, technology, media, government, healthcare, retail, and other sectors.</t>
  </si>
  <si>
    <t>AI-driven threat detection and response for your cloud, data center, IoT and enterprise</t>
  </si>
  <si>
    <t>TAE Technologies</t>
  </si>
  <si>
    <t>tae.com</t>
  </si>
  <si>
    <t>TAE Technologies is on a mission to create a global energy revolution by developing clean, safe, carbon-free, commercial fusion power.</t>
  </si>
  <si>
    <t>TAE Technologies, Inc. designs and manufactures fusion energy equipment. It develops technologies to produce energy for nuclear fission. The company provides services on leveraging proprietary science and engineering to tackle the world's biggest challenges.</t>
  </si>
  <si>
    <t>SADA</t>
  </si>
  <si>
    <t>sada.com</t>
  </si>
  <si>
    <t>SADA is a premier cloud solutions provider specializing in technology consulting, IT services, application development, and managed services. We're an award-winning Google Cloud Partner dedicated to propelling businesses forward by harnessing the power...</t>
  </si>
  <si>
    <t>SADA Systems, Inc. (SADA) is an IT company that provides business and cloud technology consulting services intended to assist in the management and automation of IT operations. The company's IT consulting services include enterprise consulting, cloud platform migration, custom application development, managed IT services, and IT infrastructure management, enabling businesses to drive growth and operations forward by assessing current IT infrastructure and providing premier IT consultative services.</t>
  </si>
  <si>
    <t>ICEYE</t>
  </si>
  <si>
    <t>iceye.com</t>
  </si>
  <si>
    <t>ICEYE is a Finnish microsatellite manufacturer. ICEYE was founded in 2014 as a spin-off of Aalto University's University Radio Technology Department, and is based in Espoo.</t>
  </si>
  <si>
    <t>Iceye Oy is a defense and space manufacturing company. It specializes in radar imaging solutions for defense, government, and insurance industries. The company offers its services throughout Finland.</t>
  </si>
  <si>
    <t>Develops micro-satellites used to capture images from the space; the Aalto University spin-off</t>
  </si>
  <si>
    <t>Crunchbase</t>
  </si>
  <si>
    <t>crunchbase.com</t>
  </si>
  <si>
    <t>Crunchbase is the leading destination for company insights from early stage startups to the Fortune 1000. Get insights into your competition. Uncover startup trends, get company funding data. Find new prospects, beat competitors and quotas. Crunchbase ...</t>
  </si>
  <si>
    <t>Crunchbase, Inc. operates a crowd-sourced database to track start-up companies and a platform that allows consumers, B2B Sales teams, and financial services customers to find, research, and track those companies. It offers a web-based platform, data integrations, and raw data-delivery solutions that customers use to prospect for potential business, investment, or product opportunities. Crunchbase Pro, its web-based platform and primary offering, is a database and search platform for Companies, Investors, and Market Research. Crunchbase also provides integrations, APIs, datafeeds, and other solutions to deliver their data related to companies outwardly.</t>
  </si>
  <si>
    <t>Delivers market insights to millions of users and businesses</t>
  </si>
  <si>
    <t>Kovi</t>
  </si>
  <si>
    <t>kovi.com.br</t>
  </si>
  <si>
    <t>Kovi is an all inclusive car subscription company for on-demand drivers who work for ride-hailing companies. The company is based in Sao Paulo, Brazil.</t>
  </si>
  <si>
    <t>Kovi Tecnologia, Ltda. is a provider of rental cars for on-demand drivers in Latin America. The company uses state-of-the-art technologies to provide access to more straightforward, cost-effective, and secure solutions.</t>
  </si>
  <si>
    <t>Provides rental cars for on-demand drivers in Latin America</t>
  </si>
  <si>
    <t>Lilac Solutions</t>
  </si>
  <si>
    <t>lilacsolutions.com</t>
  </si>
  <si>
    <t>Lithium Extraction</t>
  </si>
  <si>
    <t>Lilac Solutions, Inc. is a company that develops lithium extraction technology designed to absorb lithium from brine resources. Its technology is based on the ion exchange theory that facilitates the production of lithium from brine resources with minimal cost and a low environmental footprint, enabling lithium producers to accelerate project development, boost lithium recovery, streamline operations, and unlock new resources.</t>
  </si>
  <si>
    <t>Lilac Solutions is developing unique ion exchange materials for lithium extraction</t>
  </si>
  <si>
    <t>Paxos</t>
  </si>
  <si>
    <t>paxos.com</t>
  </si>
  <si>
    <t>Paxos is a financial technology company that builds regulated blockchain and digital asset solutions for global leaders in financial services. Their flagship service is Bankchain, a next-generation blockchain settlement platform that offers instantaneo...</t>
  </si>
  <si>
    <t>Paxos Trust Co., LLC is a financial technology company. It offers Crypto Brokerage, Stablecoin and Payments, PYUSD, USDP, PAXG, itBit, Securities, and Commodities. The company serves global clients.</t>
  </si>
  <si>
    <t>Paxos is a regulated blockchain infrastructure platform, building a new, open financial system</t>
  </si>
  <si>
    <t>Lancium Technologies</t>
  </si>
  <si>
    <t>lancium.com</t>
  </si>
  <si>
    <t>Lancium is dedicated to accelerating the energy transition. With passion and purpose, we create technologies and build infrastructure that enables more clean energy production while also balancing and stabilizing the power grid.</t>
  </si>
  <si>
    <t>Lancium, Inc. is an energy technology and infrastructure company that accelerates the energy transition and advances the decarbonization and stability of the electric power grid. The company offers a scheduling and orchestration system that resolves congestion and provides tools to stabilize and maintain the reliability of the power grid. It offers its products and services within the area.</t>
  </si>
  <si>
    <t>Software and technical solutions that enable the faster decarbonization of the electrical grid</t>
  </si>
  <si>
    <t>KORE Power</t>
  </si>
  <si>
    <t>korepower.com</t>
  </si>
  <si>
    <t>At KORE, we provide integrated renewable energy resources by bringing state-of-the-art commercial and industrial battery and ESS technology to North America.</t>
  </si>
  <si>
    <t>Kore Power, Inc. is a battery cell technology developer company. It manufactures energy storage, electric vehicles, microgrids, utilities, and e-mobility systems for the clean energy industries. The company offers its products to customers globally.</t>
  </si>
  <si>
    <t>Leading developer of battery cell technology, delivering innovative energy storage and e-mobility solutions worldwide</t>
  </si>
  <si>
    <t>Kraken</t>
  </si>
  <si>
    <t>kraken.com</t>
  </si>
  <si>
    <t>Kraken is the best Bitcoin exchange for converting to and from US dollars, euros, British pounds and Japanese yen. Founded in 2011, San Francisco based Kraken is consistently rated the top Bitcoin exchange by independent news media and was the first Bi...</t>
  </si>
  <si>
    <t>Payward, Inc. doing business as Kraken is a Bitcoin exchange that trades bitcoins for euros, U.S. dollars, Canadian dollars, British pounds, and Japanese yen. The company offers accounts for businesses and high-volume individual traders.</t>
  </si>
  <si>
    <t>Fever</t>
  </si>
  <si>
    <t>feverup.com</t>
  </si>
  <si>
    <t>Fever is a mobile app and social discovery tool that provides a curated and personalized list of local events based on user preferences. Fever's proprietary technology inspires its global community of over 125M people through personalized and curated e...</t>
  </si>
  <si>
    <t>Fever Labs, Inc. is a Computer Software company. Its application provides information, and ticket booking for concerts, exhibitions, parties, comedy shows, restaurants, tours, attractions, nightlife, and places to visit. The company offers its services across the globe.</t>
  </si>
  <si>
    <t>Mobile app and social discovery tool that provides a curated and personalized list of local events</t>
  </si>
  <si>
    <t>Babylist</t>
  </si>
  <si>
    <t>babylist.com</t>
  </si>
  <si>
    <t>Babylist is a leading marketplace and commerce destination for baby, where 8 million people each year buy what they need to welcome a new baby. They offer a universal baby registry that allows users to register for exactly what they want for their baby...</t>
  </si>
  <si>
    <t>BabyList, Inc. is a retail company. It offers products and services such as clothing, accessories, nursery, play,  activity, nursing, feeding, diapering, strollers, car seats, carriers, bath, potty, and health and safety. The company offers its products to customers in London.</t>
  </si>
  <si>
    <t>BabyList baby registry - Put anything on your registry from any store.</t>
  </si>
  <si>
    <t>Globalization Partners</t>
  </si>
  <si>
    <t>globalization-partners.com</t>
  </si>
  <si>
    <t>G P helps growing companies unlock their full potential by making it possible to build highly skilled global teams in days instead of months. Through our #1 SaaS based Global Employment Platform™, we help find, hire, onboard, pay, and manage team membe...</t>
  </si>
  <si>
    <t>Globalization Partners, LLC (G-P) is a software company that develops employment platforms. It offers onboarding, payroll, compliance, workforce management, employer of record, and other solutions. It serves in the information technology industry.</t>
  </si>
  <si>
    <t>Hire team members with our AI-driven global employment platform</t>
  </si>
  <si>
    <t>FalconX</t>
  </si>
  <si>
    <t>falconx.io</t>
  </si>
  <si>
    <t>FalconX is a digital assets prime brokerage with trading, financing, &amp; custody for leading financial institutions. Deepest global liquidity &amp; bespoke trade execution. Leading Provider of Institutional Digital Asset &amp; Cryptocurrency Services | Catch up ...</t>
  </si>
  <si>
    <t>Soilos, Inc. doing business as FalconX, Ltd. is a Bay area-based stealth mode internet finance company, built on blockchain technology and powered by crypto assets. It is a digital assets brokerage enabling traders to achieve best-price execution along with the one-stop settlement, complete trade-level transparency, secure custody, and lending solutions.</t>
  </si>
  <si>
    <t>The most technologically advanced digital asset trading platform in the world</t>
  </si>
  <si>
    <t>Con-way</t>
  </si>
  <si>
    <t>xpo.com</t>
  </si>
  <si>
    <t>XPO is one of the largest providers of asset based less than truckload (LTL) freight transportation shipping in North America. XPO is growing worldwide as a leading global provider of transportation and logistics services: less than truckload transport...</t>
  </si>
  <si>
    <t>XPO, Inc. is a provider of logistics services. It offers world-class transportation solutions to the most successful companies in the world. The company offers freight brokerage, last miles, drayage, expedite, less-than-truckload, intermodal, truckload, forwarding services, and time-critical, time-sensitive, or high-priority freight shipment services.</t>
  </si>
  <si>
    <t>Pivotal Supply Chain Solutions | XPO Logistics</t>
  </si>
  <si>
    <t>Uber</t>
  </si>
  <si>
    <t>uber.com</t>
  </si>
  <si>
    <t>Uber is a mobile app connecting passengers with drivers for hire. We are Uber. The go getters. The kind of people who are relentless about our mission to help people go anywhere and get anything and earn their way. Movement is what we power. It’s our l...</t>
  </si>
  <si>
    <t>Uber Technologies, Inc. is a logistics company. It develops, markets, and operates a ridesharing mobile application that allows consumers to submit a trip request that is routed to crowd-sourced partner drivers. The company offers its services to consumers globally.</t>
  </si>
  <si>
    <t>Connecting riders with private drivers and taxi drivers</t>
  </si>
  <si>
    <t>Blockchain.com</t>
  </si>
  <si>
    <t>blockchain.com</t>
  </si>
  <si>
    <t>Blockchain.com is a cryptocurrency financial services company. The company began as the first Bitcoin blockchain explorer in 2011 and later created a cryptocurrency wallet that accounted for 28% of bitcoin transactions between 2012 and 2020.</t>
  </si>
  <si>
    <t>Blockchain.com, Inc. is an internet publishing company. It creates a financial system for the internet that empowers anyone in the world to control its money. The company provides its services globally.</t>
  </si>
  <si>
    <t>Blockchain.com is connecting the world to the future of finance. The most trusted and fastest growing crypto company, helping millions across the globe</t>
  </si>
  <si>
    <t>Dusty Robotics</t>
  </si>
  <si>
    <t>dustyrobotics.com</t>
  </si>
  <si>
    <t>Dusty Robotics builds robot-powered tools for the modern construction workforce.</t>
  </si>
  <si>
    <t>Dusty Robotics, Inc. is a robotics company. It develops robot-powered tools offering Fieldprinter and solutions like general contractors, drywall, and mechanical. The company offers to serve the construction industry throughout the United States.</t>
  </si>
  <si>
    <t>On a mission to improve construction productivity by automating critical-path tasks on construction jobsites</t>
  </si>
  <si>
    <t>Rugged Robotics</t>
  </si>
  <si>
    <t>rugged-robotics.com</t>
  </si>
  <si>
    <t>Founded by a registered P.E. and a NASA engineer, Rugged Robotics is a Houston-based, construction technology company, aimed at improving labor productivity through the introduction of robotics and automation. Rugged builds hardware enabled solutions to real world problems and is developing a portfolio of robotic platforms for use on commercial construction sites. Each product they offer solves an existing pain-point, performs tangible work, and saves contractors time and money. Rugged's current focus is tackling the challenge of field layout. Rugged is replacing the error prone, manual layout process with an automated rover that marks fully coordinated A/E designs directly onto unfinished concrete floors. Their solution delivers fast, accurate, detailed, and coordinated layouts, enabling fast and efficient installation. To learn more, please contact our CEO: dmorse [at] rugged-robotics.com.</t>
  </si>
  <si>
    <t>Rugged Robotics, Inc. is an early-stage construction technology start-up. The company offers hardware-enabled solutions to real-world problems and is developing a portfolio of robotic platforms for use on commercial construction sites. Its solution delivers fast, accurate, detailed, and coordinated layouts, enabling fast and efficient installation.</t>
  </si>
  <si>
    <t>Construction technology start-up aimed at improving labor productivity through the introduction of robotics and automation</t>
  </si>
  <si>
    <t>Dentrix</t>
  </si>
  <si>
    <t>dentrix.com</t>
  </si>
  <si>
    <t>Dentrix was the first dental practice management software for Microsoft Windows when it was launched in 1989 by Dentrix Dental Systems, a firm founded by Larry M.</t>
  </si>
  <si>
    <t>Henry Schein Practice Solutions, Inc. doing business as Dentrix provides practice management software for dental offices. The company's products include practice management software for dental offices, imaging software, patient education software, computer-based training software, voice recognition software, and other products designed for the dental office experience. Its DDX, a desktop, and Web-based application, which enables communication between dental practices and dental labs, as well as between a doctor's practice management software and the laboratory's lab management application.</t>
  </si>
  <si>
    <t>Dentrix Dental Software - Dental Practice Management Software</t>
  </si>
  <si>
    <t>Ambient Clinical Analytics</t>
  </si>
  <si>
    <t>ambientclinical.com</t>
  </si>
  <si>
    <t>Providing real-time point of care and remote clinical analytics solutions to reduce errors &amp; costs and save lives. Visit our website to learn more!</t>
  </si>
  <si>
    <t>Ambient Clinical Analytics, Inc. is an information technology and services firm. It provides care and remote clinical analytics solutions to reduce errors and costs and sells clinical analytics tools using licensed Mayo Clinic technologies. It serves in the technology sector.</t>
  </si>
  <si>
    <t>A software platform designed for data assimilation, communication and analytics</t>
  </si>
  <si>
    <t>Analyst1</t>
  </si>
  <si>
    <t>analyst1.com</t>
  </si>
  <si>
    <t>Analyst1 is a threat intelligence platform with enhanced SOAR capabilities, that enables analysts to collect and analyze evidence of malicious cyber activity.</t>
  </si>
  <si>
    <t>Analyst Platform, LLC doing business as Analyst1 is a software company. It provides the industry's advanced automated threat intelligence platform that reduces the time spent managing data, allowing security teams to respond decisively to threats with greater efficiency and effectiveness. The company serves small businesses or large enterprise industries.</t>
  </si>
  <si>
    <t>Beachy</t>
  </si>
  <si>
    <t>beachyapp.com</t>
  </si>
  <si>
    <t>Mobile Point of Sale (POS) &amp; Amenity Booking Software for Resorts | Beachy Beachy offers resort software designed to improve the guest experience everywhere your guests want to be. Request a demo today! Beachy is a mobile platform that facilitates logi...</t>
  </si>
  <si>
    <t>Two Beach Chairs, LLC doing business as Beachy offers a mobile platform that facilitates logistics and commerce between service providers and beachgoers. The company's proprietary beach mapping technology geolocates beachgoers and establishes physical addresses in the sand. Its SaaS solution is developed specifically for beachfront vendors, and its unique needs.</t>
  </si>
  <si>
    <t>Beachy connects the beachfront ecosystem</t>
  </si>
  <si>
    <t>Bungee Tech</t>
  </si>
  <si>
    <t>bungeetech.com</t>
  </si>
  <si>
    <t>Bungee Tech places the power of ready-to-use competitive intelligence in the hands of any business. #data #analytics</t>
  </si>
  <si>
    <t>Bungee Tech Corp. developer of a web data intelligence designed to allow companies to gain competitive market insight globally. The company leverages artificial intelligence and advanced machine learning to offer insights into the market competition, reputable syndicated partner data, other online sources, and in-store audit details through visualizations and dashboards, enabling retailers and brands to compete in an ever-changing landscape. It serves people around the United States.</t>
  </si>
  <si>
    <t>Enterprise Web Scraping &amp; Anlytics SaaS</t>
  </si>
  <si>
    <t>Invafreshᵀᴹ - Think Forward. Think Fresh.</t>
  </si>
  <si>
    <t>invafresh.com</t>
  </si>
  <si>
    <t>Think Forward. Think Fresh. With the #1 fresh-native platform for fresh food retail operations. We build Freshology.</t>
  </si>
  <si>
    <t>Invafresh Systems Corp. is a leading technology company specializing in Fresh Item and Scale Management software solutions for supermarket chains around the world. The company´s solutions are used by grocery stores in other countries globally, providing software platforms for merchandising, replenishment, compliance, and sustainability.</t>
  </si>
  <si>
    <t>RChilli Inc</t>
  </si>
  <si>
    <t>rchilli.com</t>
  </si>
  <si>
    <t>RChilli's CV/Resume parser software parses multilingual resumes/CVs at best price. Our resume parser parses resumes, matches, &amp; enriches your CV database.</t>
  </si>
  <si>
    <t>RChilli, Inc. is an information services company. It provides parsing, and matching to the recruitment management system. The company serves customers in the United States.</t>
  </si>
  <si>
    <t>Recruitment solutions through hiring automation for its clients</t>
  </si>
  <si>
    <t>KlearNow</t>
  </si>
  <si>
    <t>klearnow.ai</t>
  </si>
  <si>
    <t>KlearNow provides a solution for logistics and supply chain management, with an AI platform for shipping and customs companies.</t>
  </si>
  <si>
    <t>KlearNow Corp. is a technology startup company looking to disrupt a multi-billion-dollar portion of the global supply chain by bringing it into the digital age through a state-of-the-art, shared-economy, internet-based, and mobile-app platform. It provides the first on-demand transparent customs clearance platform connecting importers, brokers, and transporters to provide real-time visibility into the entire logistics process.</t>
  </si>
  <si>
    <t>Customs Clearance Simplified.</t>
  </si>
  <si>
    <t>GrammaTech</t>
  </si>
  <si>
    <t>grammatech.com</t>
  </si>
  <si>
    <t>GrammaTech is a software-development tools vendor based in Bethesda, Maryland with a research center based in Ithaca, New York.</t>
  </si>
  <si>
    <t>GrammaTech, Inc. is a developer of software-assurance tools and advanced cyber-security solutions and helps organizations develop and release high-quality software, free of harmful defects that cause system failures, enable data breaches, and increase corporate liabilities in today's connected world. The company develops and markets software development tools for startups, companies, educational institutions, and government agencies. It serves the area.</t>
  </si>
  <si>
    <t>GrammaTech - Software Assurance and Cyber-Security Solutions</t>
  </si>
  <si>
    <t>Chromatic</t>
  </si>
  <si>
    <t>chromatic.com</t>
  </si>
  <si>
    <t>Chromatic is a visual testing &amp; review tool that scans every possible UI state across browsers to catch visual and functional bugs. Assign reviewers and resolve discussions to streamline team sign off. Chromatic simplifies UI testing, maintenance, and ...</t>
  </si>
  <si>
    <t>Chroma Software, Inc. designs and develops software that provides consistency in UI components. The company's software automatically checks for UI changes in each component. Its features include UI component coverage, automated testing in the cloud, and capture rendered UI.</t>
  </si>
  <si>
    <t>Chromatic automates gathering UI feedback, visual testing, and documentation, so developers can iterate faster with less manual work</t>
  </si>
  <si>
    <t>Truvideo</t>
  </si>
  <si>
    <t>truvideo.com</t>
  </si>
  <si>
    <t>Increase Repair Order by +30%. Boost Your CSI Score by +10%. Book a Free Demo to Grow Your Revenue for Your Car Service Business.</t>
  </si>
  <si>
    <t>TruVideo, Inc. is a computer software company. It offers OEM, software partnerships, automotive, and commercial trucking solutions. The company provides its solutions to businesses throughout the United States.</t>
  </si>
  <si>
    <t>Increase Repair Order by +30%</t>
  </si>
  <si>
    <t>Administrate</t>
  </si>
  <si>
    <t>getadministrate.com</t>
  </si>
  <si>
    <t>Training operations platform for enterprises to streamline learning and development through our cloud-based, configurable software platform.</t>
  </si>
  <si>
    <t>Administrate, Ltd. is a training management software company. It offers tools for managing online course bookings, invoicing, certificate generation, instructors, course schedules, calendars, attendance tracking, and instructor (or student) qualification expiry. The company serves customers globally.</t>
  </si>
  <si>
    <t>Training management, learning management and course booking software</t>
  </si>
  <si>
    <t>ECI</t>
  </si>
  <si>
    <t>ecisolutions.com</t>
  </si>
  <si>
    <t>ECI Software Solutions is a leading provider of industry-specific business management software and services for small to medium-sized businesses. With over 30 years of experience, ECI offers a suite of niche ERP software and business management solutio...</t>
  </si>
  <si>
    <t>ECI Software Solutions, Inc. is a developer and provider of cloud-based business management software solutions. The company provides remote monitoring and management software solutions for managed service providers and other information technology professionals. It also offers business and e-commerce solutions, offering on-premise and cloud-based technologies. It serves businesses and customers around the Texas area.</t>
  </si>
  <si>
    <t>Provider of business software and E-commerce systems for manufacturing, office supplies, lumber and building materials, hardware and jan/san sectors</t>
  </si>
  <si>
    <t>Femtosense</t>
  </si>
  <si>
    <t>femtosense.ai</t>
  </si>
  <si>
    <t>FEMTOSENSE enables real-time, on-device AI with their sparse processing technology. They offer hardware and software products that provide efficient, scalable, and affordable AI solutions for mass-market consumer, medical, industrial, and military prod...</t>
  </si>
  <si>
    <t>Femtosense, Inc. is a technology company. It specializes in developing ultra-low power AI applications for the real-time edge. The company's platform is widely used worldwide.</t>
  </si>
  <si>
    <t>The Future of AI is Sparse</t>
  </si>
  <si>
    <t>Jeli.io</t>
  </si>
  <si>
    <t>jeli.io</t>
  </si>
  <si>
    <t>Every incident has a story that reveals how your organization really works. Jeli allows you to see that story.</t>
  </si>
  <si>
    <t>Jeli, Inc. offers computer system consulting services and many more. It is an incident analysis platform that combines more comprehensive data to deliver more proactive solutions and identify problems.</t>
  </si>
  <si>
    <t>The first dedicated incident analysis platform that combines more comprehensive data to deliver more proactive solutions and identify problems</t>
  </si>
  <si>
    <t>Regate</t>
  </si>
  <si>
    <t>regate.io</t>
  </si>
  <si>
    <t>Regate is a SaaS Finance Automation software that enables all SMEs to automate their accounting management and better monitor their financial activity through an all in one intuitive platform. Designed as a cockpit, Regate helps finance departments and...</t>
  </si>
  <si>
    <t>Regate SAS is a SaaS finance automation software company that offers to allows small and medium-sized businesses to automate financial and accounting management. The company provides automated recurring tasks, gathering all the valuable financial data in one place, and more.</t>
  </si>
  <si>
    <t>Simplifies the management and accounting of invoices and expense reports</t>
  </si>
  <si>
    <t>OX</t>
  </si>
  <si>
    <t>ox.security</t>
  </si>
  <si>
    <t>OX Security is a company that specializes in software supply chain security. They provide an end-to-end security solution that ensures the integrity of each workload in the software pipeline. With their Pipeline Bill of Materials (PBOMs) technology, OX...</t>
  </si>
  <si>
    <t>OX Appsec Security, Ltd. secures the modern software supply chain from vulnerabilities by providing an end-to-end security solution that turns the software supply chain from a black box to a source of business insights and valuable security information and puts software supply chain security expertise in any devops toolkit. It gives security and devops teams full visibility over the software supply chain attack surface, source code, pipeline, artifacts, container images, runtime assets, and applications.</t>
  </si>
  <si>
    <t>Putting software supply chain security expertise in any devops toolkit</t>
  </si>
  <si>
    <t>Optellum</t>
  </si>
  <si>
    <t>optellum.com</t>
  </si>
  <si>
    <t>Optellum is a lung health company that provides artificial intelligence software for clinicians to make the best decisions for early diagnosis and optimal treatment of lung cancer. Their software is the world's first AI-based early lung cancer decision...</t>
  </si>
  <si>
    <t>Optellum, Ltd. is a medical equipment manufacturing company. It develops an imaging biomarker for smart lung cancer detection. The company redefines cancer care, by enabling every clinician in every hospital, to manage the patients in an optimal way. The company also provides an end-end IT platform for personalized early diagnosis, and therapy, based on the collective experience of thousands of doctors pooled by machine learning applied to vast patient datasets. It serves within the area.</t>
  </si>
  <si>
    <t>Developing an artificial intelligence software platform to support clinicians in lung cancer nodule management</t>
  </si>
  <si>
    <t>Elucidata Corporation</t>
  </si>
  <si>
    <t>elucidata.io</t>
  </si>
  <si>
    <t>Harness the power of ML-ready biomolecular data for accelerated drug discovery through Polly.</t>
  </si>
  <si>
    <t>Elucidata Corp. is a biomedical data company. It offers to develop healthcare software and a cloud-based data analytics platform that processes and allows drug discovery scientists to analyze datasets. The company serves customers in the United States and India.</t>
  </si>
  <si>
    <t>Accelerating drug discovery by transforming the way data is used to drive decisions in RandD labs</t>
  </si>
  <si>
    <t>Everestlabs.AI</t>
  </si>
  <si>
    <t>everestlabs.ai</t>
  </si>
  <si>
    <t>EverestLabs is a leading climate tech company and developer of RecycleOS, an AI software and robotics solution for recycling plants and materials recovery facilities (MRFs). Their technology, RecycleOS, is an AI-powered automation solution that offers ...</t>
  </si>
  <si>
    <t>NYPIT, Inc. doing business as Everestlabs.AI is advancing the waste management industry using modern technologies such as Artificial Intelligence (AI), Machine Learning (ML), and Computer Vision and Robotics. Its solutions increase the quality of marketable recyclables and reduce dependency on human labor while enabling top-line and bottom-line revenue growth for waste management companies. It serves clients nationwide.</t>
  </si>
  <si>
    <t>Leaders in AI and Robotics for Complex Environments</t>
  </si>
  <si>
    <t>Testbirds</t>
  </si>
  <si>
    <t>testbirds.com</t>
  </si>
  <si>
    <t>QA and UX software crowdtesting from Testbirds. Use people-power to optimize your digital products. Real users. Real devices. Real impact.</t>
  </si>
  <si>
    <t>Testbirds GmbH provides crowd-testing services and help clients create digital products. The company specializes in testing applications for mobile devices that are based on various operating platforms, such as Apple iOS, Google Android, Windows Phone, and Blackberry OS, as well as Web applications, including online stores, Websites, and games. It finds bugs and usability issues and offers advice, tips, and suggestions for the improvement of the usability of the software.</t>
  </si>
  <si>
    <t>Crowdsourced testing of web applications and mobile devices apps</t>
  </si>
  <si>
    <t>Detectify</t>
  </si>
  <si>
    <t>detectify.com</t>
  </si>
  <si>
    <t>Use Detectify to get complete coverage of your growing attack surface with Surface Monitoring and Application Scanning.</t>
  </si>
  <si>
    <t>Detectify AB is a provider of software security solutions. The company offers an application that works as an online security scanner to identify security issues on the website. It serves customers worldwide.</t>
  </si>
  <si>
    <t>A SaaS based website security service that offers security analysis of web applications</t>
  </si>
  <si>
    <t>MphRx</t>
  </si>
  <si>
    <t>mphrx.com</t>
  </si>
  <si>
    <t>Healthcare Data Platform-as-a-Service, built natively on FHIR®, to help organizations unify patient data, make it accessible, generate insights, and deliver true value-based care.</t>
  </si>
  <si>
    <t>My Personal Health Record Express, Inc. (MphRx) is a Healthcare technology company with implementations of its Digital Health platform in over 20 countries. The company provides Patient Engage that simplifies health record management for patients and keeps connected to the physician and care teams through Web and mobile tools, and BizEye connects the clinical or non-clinical data aggregated from disparate sources using visualization and manipulation capabilities and provides actionable insights for clinical and business leaders. It allows Health systems to aggregate patient health information across disparate healthcare IT systems and provide Physicians and Patients access to the unified view using Web and Mobile applications.</t>
  </si>
  <si>
    <t>Cloud based platform for healthcare being used at some of the largest health systems in the us and india</t>
  </si>
  <si>
    <t>Cardinality.ai</t>
  </si>
  <si>
    <t>cardinality.ai</t>
  </si>
  <si>
    <t>Cardinality.ai accelerates improved outcomes for constituents and families, using an AI-enabled suite of applications for US Government workers and agency leaders.</t>
  </si>
  <si>
    <t>Elixir Lab Pte., Ltd. doing business as Cardinality.ai is a rapidly growing technology company truly focusing on health and human services. The company specializes in solving specific high-impact problems in the government sector. It enables agencies, and federal states to stay on trend with complex ever-evolving rules that drive large-scale government welfare schemes, save lives, promote well-being, strengthen families, and meet its missions.</t>
  </si>
  <si>
    <t>Tailor Brands</t>
  </si>
  <si>
    <t>tailorbrands.com</t>
  </si>
  <si>
    <t>Everything you need to launch and grow your business. You can design a logo, launch a website, print business cards, form an LLC and much more.</t>
  </si>
  <si>
    <t>Tailor Brands, Ltd. is an online branding platform that allows users to design logos and brand identities within minutes. The company's automated process requires no technical skills and uses powerful algorithms to analyze the user's brand's name, values, and industry standards to create a unique design at minimal costs.</t>
  </si>
  <si>
    <t>Tailor Brands is a branding platform designed to help clients design everything their businesses need, with little effort and at minimal cost</t>
  </si>
  <si>
    <t>GuidePoint Security</t>
  </si>
  <si>
    <t>guidepointsecurity.com</t>
  </si>
  <si>
    <t>GuidePoint Security is a cybersecurity consulting company that provides trusted expertise, solutions, and services to help organizations make better decisions and minimize risk. They offer valuable cybersecurity solutions that enable organizations to a...</t>
  </si>
  <si>
    <t>GuidePoint Security, LLC is an information technology company providing cybersecurity solutions to commercial and federal organizations. It offers application security, cloud security, governance, risk, and compliance, security risk analytics, security architecture, threat and attack stimulation, and other services. The company serves customers in the United States.</t>
  </si>
  <si>
    <t>Customized, innovative &amp; valuable information security solutions that enable commercial federal organizations</t>
  </si>
  <si>
    <t>Gridspace</t>
  </si>
  <si>
    <t>gridspace.com</t>
  </si>
  <si>
    <t>Gridspace's virtual agents and voice observability software powers modern contact centers. Understand and automate voice calls, chats, and customer conversation in real time.</t>
  </si>
  <si>
    <t>Gridspace, Inc. is a computer company. Its products include Gridspace Sift, a voice analytics software for center interactions, and Gridspace Memo, software for calls, conferences, and meetings. The company serves customers in the United States.</t>
  </si>
  <si>
    <t>We make voice software and utilities to help you better understand business conversations.</t>
  </si>
  <si>
    <t>Satispay</t>
  </si>
  <si>
    <t>satispay.com</t>
  </si>
  <si>
    <t>Con Satispay fai una scelta intelligente anche quando decidi come inviare pagamenti.</t>
  </si>
  <si>
    <t>Satispay S.p.A. is a computer software company. It operates a mobile payment application that allows users to pay stores or friends from its smartphone. Its services are completely free and available for download for iPhone, Android, and Windows phones. The company offers its products and services to clients internationally.</t>
  </si>
  <si>
    <t>A thriving European payment network with the goal to change the way people pay in stores and online, and exchange money between friends</t>
  </si>
  <si>
    <t>Invisible AI</t>
  </si>
  <si>
    <t>invisible.ai</t>
  </si>
  <si>
    <t>Invisible AI is a visual intelligence platform that works with operators to ensure manufacturing processes are done correctly every time. Invisible AI's visual intelligence platform error proofs manufacturing processes by giving operators real-time fee...</t>
  </si>
  <si>
    <t>Invisible AI, Inc. is a next-generation computer vision company. The company offers a no-code, edge-based computer vision platform that tracks body movement to improve manual assembly processes in manufacturing facilities. It also helps distribution centers optimize performance by tracking indirect labor across a facility. It serves clients nationwide.</t>
  </si>
  <si>
    <t>Accelerating the adoption of i4.0 using computer vision in global manufacturing industries</t>
  </si>
  <si>
    <t>Covariant</t>
  </si>
  <si>
    <t>covariant.ai</t>
  </si>
  <si>
    <t>Covariant is building universal AI that allows robots to see, reason and act on the world around them</t>
  </si>
  <si>
    <t>Embodied Intelligence, Inc. doing business as Covariant is a universal AI to give robots the ability to see, reason, and act on the world around them. The company develops artificial intelligence (AI) software that helps to teach robots new and complex skills. It helps to democratize robotics by enabling anyone to teach a robot new skills.</t>
  </si>
  <si>
    <t>Covariantai is developing AI software that makes it easy to teach robots new, complex skills</t>
  </si>
  <si>
    <t>Bright Machines</t>
  </si>
  <si>
    <t>brightmachines.com</t>
  </si>
  <si>
    <t>Bright Machines is an industry leading technology company that offers an innovative approach to intelligent, software defined manufacturing. It leverages computer vision, machine learning, 3D simulation, and adaptive robotics to fundamentally change th...</t>
  </si>
  <si>
    <t>Bright Machines, Inc. is a technology company. It offers industrial automation devices and software solutions that help electronics manufacturing companies automate repetitive assembly and inspection tasks. The company serves the B2B space in the technology, industrial goods, and manufacturing market.</t>
  </si>
  <si>
    <t>AI powered software solutions that bring intelligence and automation to manufacturing</t>
  </si>
  <si>
    <t>Path Robotics</t>
  </si>
  <si>
    <t>path-robotics.com</t>
  </si>
  <si>
    <t>Path Robotics is an Artificial Intelligence company focusing on the manufacturing industry. They create manufacturing robots that autonomously scan, position, and weld parts without the need for skilled welders or robot programmers. Their robots are op...</t>
  </si>
  <si>
    <t>Path Robotics, Inc. is an Artificial Intelligence company. It produces autonomous welding robots based on proprietary artificial intelligence and computer algorithms. The company serves clients throughout the USA.</t>
  </si>
  <si>
    <t>Fully autonomous welding robots</t>
  </si>
  <si>
    <t>Prophesee</t>
  </si>
  <si>
    <t>prophesee.ai</t>
  </si>
  <si>
    <t>PROPHESEE is a company that provides the world's most advanced neuromorphic vision system, inspired by human vision and built on the foundation of neuromorphic engineering. They give Metavision to machines, revealing what was previously invisible to th...</t>
  </si>
  <si>
    <t>Prophesee SA is the inventor of the world's most advanced neuromorphic vision systems. The company offers a new vision category that allows for significant reductions of power, latency, and data processing requirements to reveal what was invisible to traditional frame-based sensors until now.</t>
  </si>
  <si>
    <t>Developed a breakthrough Event-Based Vision approach to machine vision</t>
  </si>
  <si>
    <t>connect4.app</t>
  </si>
  <si>
    <t>The client-centric platform for you and your team. Consistently deliver outstanding client meetings. Every single time.</t>
  </si>
  <si>
    <t>Connect4 Network, Ltd. is the client meeting platform that demonstrates value and wins more work. It provides a client meeting app and is designed to help client-centric teams deliver smarter client meetings.</t>
  </si>
  <si>
    <t>Giving remote teams the structure they need to consistently deliver outstanding client meetings</t>
  </si>
  <si>
    <t>Kumo</t>
  </si>
  <si>
    <t>kumo.ai</t>
  </si>
  <si>
    <t>Kumo is a company that provides predictive analytics across your enterprise in days, regardless of ML experience. They automate all major steps in the ML lifecycle from raw data ingestion to sustained production deployment.</t>
  </si>
  <si>
    <t>Kumo.AI, Inc. is an innovative SaaS AI for the modern data stack that allows businesses to make faster, simpler, and smarter predictions. It brings the most powerful graph learning approaches, proven in the research world, to all enterprise data through simple and elegant tooling.</t>
  </si>
  <si>
    <t>Helps businesses to unleash the full potential of their enterprise data for faster, simpler, and smarter predictions</t>
  </si>
  <si>
    <t>Wasabi Technologies</t>
  </si>
  <si>
    <t>wasabi.com</t>
  </si>
  <si>
    <t>Wasabi is a company that provides fast, affordable, and secure cloud storage services. They specialize in hot storage, which is fast to write, low cost, and reliable. Wasabi offers cloud storage that is 1/5 of the price and 6x faster than Amazon S3. Th...</t>
  </si>
  <si>
    <t>Wasabi Technologies, Inc. is a cloud storage company delivering cost-effective and secure cloud storage solutions. It provides software solutions and offers cloud-based storage solutions that protect data against accidents, hackers, snoops, sabotage, and buggy applications. The company serves its clients across the country and internationally.</t>
  </si>
  <si>
    <t>Wasabi offers a fast, low-cost, and reliable cloud storage platform</t>
  </si>
  <si>
    <t>RevenueBase</t>
  </si>
  <si>
    <t>revenuebase.ai</t>
  </si>
  <si>
    <t>Introducing the first all-in-one B2B database for marketing and sales for email, sales leads, lead and demand generation, and revenue growth.</t>
  </si>
  <si>
    <t>RevenueBase, Inc. delivers a complete contact database for B2B businesses to drive revenue growth. The company is the only solution on the market that replaces the data supply chain with one complete revenue database for marketing and sales. It is an all-in-one solution that offers next-level data quality, expediency, and accuracy.</t>
  </si>
  <si>
    <t>Customized B2B database as a service that delivers data completeness and accuracy at scale</t>
  </si>
  <si>
    <t>Cecelia Health</t>
  </si>
  <si>
    <t>ceceliahealth.com</t>
  </si>
  <si>
    <t>Effective chronic condition care requires an approach that is as flexible as the needs of people living with these chronic conditions</t>
  </si>
  <si>
    <t>Cecelia Health, Inc. is a health-tech company. It connects clinical coaching and proprietary technology with people living with diabetes and offers clinical coaching by a diabetes educator clinician with proprietary technology that delivers care at scale through various communication methods, such as phone calls, texts, and emails, to educate patients on drug therapies. The company provides its services to clients across the country.</t>
  </si>
  <si>
    <t>Providing solutions that improve the healthcare user experience</t>
  </si>
  <si>
    <t>Ada Health</t>
  </si>
  <si>
    <t>ada.com</t>
  </si>
  <si>
    <t>Ada Health is a global health company created by doctors to improve human health by transforming knowledge into better outcomes. Ada is the world's most popular symptom assessment app, with 10 million users and 25 million completed assessments. Our app...</t>
  </si>
  <si>
    <t>Ada Health GmbH is a digital health company. It helps diagnose symptoms and offers treatment advice using an AI-enabled platform. The company develops an application to create for personal health as well as connects medical with technology to help all people actively manage health and medical care. The company offers its services across Germany, the United States, and Canada and its surrounding areas.</t>
  </si>
  <si>
    <t>Digital health company that helps to diagnose symptoms and offer treatment advice using an AI-enabled platform</t>
  </si>
  <si>
    <t>Cohere Health</t>
  </si>
  <si>
    <t>coherehealth.com</t>
  </si>
  <si>
    <t>Cohere Health is transforming utilization management and prior authorization from an inefficient burden into a strategic asset.</t>
  </si>
  <si>
    <t>Cohere Health, Inc. is a SaaS startup that creates a platform for healthcare cooperation intended to raise the standard of care delivered while cutting back on pointless administrative costs. The company focuses on aligning patients, physicians, and health plans to create optimal care journeys. It serves within the area.</t>
  </si>
  <si>
    <t>Collaboration platform for patients and physicians</t>
  </si>
  <si>
    <t>GetWellNetwork, Inc.</t>
  </si>
  <si>
    <t>getwellnetwork.com</t>
  </si>
  <si>
    <t>Get Well offers a combination of digital patient engagement solutions, tools, and success strategies to improve patient outcomes across the care continuum. GetWellNetwork, Inc.® provides patient engagement solutions that help health care providers enga...</t>
  </si>
  <si>
    <t>GetWellNetwork, Inc. is a company that operates in the hospitals and healthcare industry. It provides a patient-centered platform that enables healthcare providers to implement a patient-care delivery model to help patients participate in its care. The company offers interactive patient care solutions serving hospitals and healthcare organizations.</t>
  </si>
  <si>
    <t>Leading Provider of Interactive Patient Care | GetWellNetwork</t>
  </si>
  <si>
    <t>Healthwise</t>
  </si>
  <si>
    <t>healthwise.org</t>
  </si>
  <si>
    <t>Healthwise is a nonprofit organization that provides health content, patient education solutions, and software for health plans, hospitals, consumer health web applications, and portals. They have been helping people make better health decisions since ...</t>
  </si>
  <si>
    <t>Healthwise, Inc. is a nonprofit organization that helps people make better health decisions that develop health content and patient education for health insurance companies, care management companies, hospitals, and consumer health websites. It offers patient education, health content, health education, services, behavior change, sdm, care planning, health information, and content as a service.</t>
  </si>
  <si>
    <t>Healthwise is focused on developing consumer health content to help people make health decisions that are right for them</t>
  </si>
  <si>
    <t>Caring Papa</t>
  </si>
  <si>
    <t>papa.com</t>
  </si>
  <si>
    <t>Papa partners with health plans and employers to provide companionship services for older adults and families. See how we can help you.</t>
  </si>
  <si>
    <t>Papa, Inc. is a hospital and healthcare company. It develops and offers healthcare access, delivery, and management platforms that connect college and nursing students to older adults who need assistance with transportation, house chores, and technology lessons. The company primarily serves clients throughout the country.</t>
  </si>
  <si>
    <t>MCG</t>
  </si>
  <si>
    <t>mcg.com</t>
  </si>
  <si>
    <t>MCG Health is a part of the Hearst Health network and provides evidence-based care guidelines and technology to help move patients toward health most efficiently. They independently develop and produce evidence-based clinical guidelines and software us...</t>
  </si>
  <si>
    <t>MCG Health, LLC is independently developing evidence-based guidelines and analytics that provide unbiased clinical guidance that gives healthcare organizations confidence in its patient-centered care decisions. It helps healthcare organizations implement informed care strategies that proactively and efficiently move patients toward health. It is a world-class customer service team that ensures that clients are able to maximize the benefits of ownership for both content and software, demonstrating a return on financial investment as well as patient outcomes. Its solutions are used by several United States government agencies, a majority of United States health plans, and over 2,800 hospitals.</t>
  </si>
  <si>
    <t>Biofourmis</t>
  </si>
  <si>
    <t>biofourmis.com</t>
  </si>
  <si>
    <t>Transforming patient health through personalized, predictive care Better Insight. Better Care. Biofourmis utilizes machine learning, integrated technology and an FDA-cleared analytics engine to streamline connections between patients and care teams, le...</t>
  </si>
  <si>
    <t>Biofourmis, Inc. is a biotechnology company that develops healthcare technology platforms for monitoring patients at home. The company discovers, develops, and delivers clinically validated software-based therapeutics to enable better outcomes for patients. Its solutions include advanced tools for clinicians to deliver personalized care and cost-effective solutions for payers. It serves clients locally.</t>
  </si>
  <si>
    <t>Biotechnology company that augments personalized care and therapies using digital therapeutics</t>
  </si>
  <si>
    <t>Oort</t>
  </si>
  <si>
    <t>oort.io</t>
  </si>
  <si>
    <t>Detect and respond to identity threats, investigate users, and remediate risk with an identity security platform that plugs right in and works right away.</t>
  </si>
  <si>
    <t>Oort, Inc. is a computer and network security company. It offers a solution for identity security, which includes identity attack surface mapping, identity security posture management, and identity threat detection and response. The company provides its products and services to local and foreign customers globally.</t>
  </si>
  <si>
    <t>Offering identity threat detection &amp; response for enterprise security</t>
  </si>
  <si>
    <t>Scalarr</t>
  </si>
  <si>
    <t>scalarr.io</t>
  </si>
  <si>
    <t>Scalarr is an advanced mobile ad fraud detection solution powered by Machine Learning. Detect mobile app install ad fraud and prevent marketing losses</t>
  </si>
  <si>
    <t>Scalarr, Inc. offers an innovative, ML-based antifraud service that detects mobile app-install fraud with dramatically improved accuracy. The company detects and installs fraud by using machine learning and big data algorithms. It helps mobile app developers and ad networks around the world fight against all types of fraud, including attribution fraud, bots and emulators, incentive injections, and more.</t>
  </si>
  <si>
    <t>AI-Based Anti-Fraud Security Solution for Mobile</t>
  </si>
  <si>
    <t>lucy.ai</t>
  </si>
  <si>
    <t>Unlike other knowledge management systems, Lucy learns your data from day one to leverage business insights faster and more efficiently.</t>
  </si>
  <si>
    <t>Equals 3, LLC doing business as Lucy creates advertising and marketing solutions. The company offers a cloud-based supercomputer for audience research, segmentation, and media planning aspects. It serves Fortune 1000 brand marketers and agencies.</t>
  </si>
  <si>
    <t>Pepperdata</t>
  </si>
  <si>
    <t>pepperdata.com</t>
  </si>
  <si>
    <t>Pepperdata provides observability and continuous tuning for the big data analytics stack, so you can efficiently troubleshoot, debug, and plan.</t>
  </si>
  <si>
    <t>Pepperdata, Inc. is a software development company. It provides free big data cloud migration cost assessment to automatically select optimal instance types and offers real-time visibility for troubleshooting, debugging, and planning, enabling clients to control unprecedented data errors and improve efficiency. The company serves businesses and companies across the country.</t>
  </si>
  <si>
    <t>Pepperdata's software runs on existing Hadoop clusters to give operators unprecedented predictability, capacity, and visibility for their Hadoop jobs.</t>
  </si>
  <si>
    <t>The Modern Data Company</t>
  </si>
  <si>
    <t>themoderndatacompany.com</t>
  </si>
  <si>
    <t>Modern Data Fabric for the AI-powered World</t>
  </si>
  <si>
    <t>Rubik Data Solutions, Inc. doing business as The Modern Data Co. developed a data operating system to remove complexity and future proof data ecosystem. The company maintains four primary values: humbleness, transparency, accountability, and empathy.</t>
  </si>
  <si>
    <t>AskEdith.ai</t>
  </si>
  <si>
    <t>askedith.ai</t>
  </si>
  <si>
    <t>AskEdith is a company that provides a natural language interface for databases, empowering teams to make better data-driven decisions in less time by simplifying data and business analytics using AI-powered SQL generation.</t>
  </si>
  <si>
    <t>AskEdith aims to simplify and streamline data analytics. It provides insights into many aspects of the business. The company can help data analysts reduce turnaround time.</t>
  </si>
  <si>
    <t>Charli AI</t>
  </si>
  <si>
    <t>charli.ai</t>
  </si>
  <si>
    <t>Charli AI is a trusted and scalable AI operations company. They provide the leading Decision Intelligence Platform designed for the Financial Services industry. Their platform, called the Charli AI Ancaeus Platform, enables enterprise teams to get more...</t>
  </si>
  <si>
    <t>CharliAI, Inc. helps reduce stress and improve productivity for businesses, start-ups, and knowledge workers everywhere. It is an AI-powered, multi-skilled mobile app that coordinates and orchestrates some of the biggest productivity killers like scheduling, invoicing, and customer communications.</t>
  </si>
  <si>
    <t>AI powered, multi-skilled mobile app that coordinates and orchestrates some of your biggest productivity killers like scheduling, invoicing, and customer communications</t>
  </si>
  <si>
    <t>Unravel Data</t>
  </si>
  <si>
    <t>unraveldata.com</t>
  </si>
  <si>
    <t>Unravel provides full-stack visibility and AI-powered guidance to help you understand and optimize the performance of your data-driven applications.</t>
  </si>
  <si>
    <t>Unravel Data Systems, Inc. is a software development company. It develops an enterprise-grade operation and performance management platform. The company serves businesses around the world.</t>
  </si>
  <si>
    <t>Radically simplifying the management and of big data applications and systems</t>
  </si>
  <si>
    <t>DQLabs</t>
  </si>
  <si>
    <t>dqlabs.ai</t>
  </si>
  <si>
    <t>DQLabs.ai - The Modern Data Quality Platform for modern data stack. A centralized platform that brings both the data minds and business minds together not only to observe but also measure, and remediate data quality issues to improve business outcomes.</t>
  </si>
  <si>
    <t>DQLabs, Inc. is an AI-augmented data quality platform that has built-in processes and technologies to improve, and monitor data quality and prepares "ready-to-use" data for use across reporting, analytics, and MDM solutions. It was created with the vision to provide a simple way for organizations to handle issues around data quality, governance, curation, and master data management effectively.</t>
  </si>
  <si>
    <t>Modern Data Quality-centric Observability platform</t>
  </si>
  <si>
    <t>Eseye</t>
  </si>
  <si>
    <t>eseye.com</t>
  </si>
  <si>
    <t>Eseye is a leading global provider of M2M cellular connectivity for the Internet of Things (IoT). We specialize in simplifying complex global device deployments for enterprises seeking to realize the cost-saving, efficiency-driving, data-enhancing, and...</t>
  </si>
  <si>
    <t>Eseye, Ltd. is a telecommunications company. It provides global M2M-managed connectivity across all devices and delivers innovative IoT cellular connectivity solutions, versatile hardware, technical consultancy, and round-the-clock support that steers all industry verticals from initial concept through to global deployment. The company offers its services to businesses and consumers throughout the country.</t>
  </si>
  <si>
    <t>Global provider of wireless connectivity and services for the Internet of Things #intelligentlyconnected</t>
  </si>
  <si>
    <t>Trūata</t>
  </si>
  <si>
    <t>truata.com</t>
  </si>
  <si>
    <t>Our privacy-enhancing solutions extract maximum value from your data while stimulating growth, mitigating privacy risks, and enhancing brand reputation.</t>
  </si>
  <si>
    <t>Truata, Ltd. specializes in true anonymization of data, allowing to unlock powerful insights while maintaining compliance with GDPR and other data protection laws. It offers a new approach to handling data anonymization and analytics to help organizations meet the standards of personal data protection envisioned by the General Data Protection Regulation (GDPR). It provides privacy, GDPR, Data Analytics, Big Data, Anonymisation, data hosting, anonymization, privacy by design, and data protection.</t>
  </si>
  <si>
    <t>Privacy-enhancing technologies for privacy risk assessment, de-identification and the true anonymization of data</t>
  </si>
  <si>
    <t>flex</t>
  </si>
  <si>
    <t>flex.team</t>
  </si>
  <si>
    <t>flex is a team. The beginning of a new HR that creates team growth. flex provides IT services and IT consulting, human resources, people time tracking, payroll, employee experience workflow, and PTO management.</t>
  </si>
  <si>
    <t>Flex Co., Ltd. provides an HR platform that deals with sensitive data, the criterion of choice is security. It is safe even for companies that are strict about security, even for global affiliates and financial institutions.</t>
  </si>
  <si>
    <t>Vertex Software</t>
  </si>
  <si>
    <t>vertexvis.com</t>
  </si>
  <si>
    <t>Vertex is a low-code 3D digital twin visualization platform that makes it easy to build and deploy purpose-built applications for industry.</t>
  </si>
  <si>
    <t>Vertex Software, LLC develops a visual collaboration platform designed to create, visualize and collaborate 3D product data. It offers products based upon a revolutionary approach to 3D visualization of CAD data that performs 100% of the rendering in the cloud.</t>
  </si>
  <si>
    <t>Vertex Software | Remote 3D Collaboration for Manufacturing</t>
  </si>
  <si>
    <t>TimeXtender</t>
  </si>
  <si>
    <t>timextender.com</t>
  </si>
  <si>
    <t>Build a Modern Data Estate 10X faster with our automated, low-code, drag-and-drop Data Estate Builder.  Because time matters.</t>
  </si>
  <si>
    <t>TimeXtender A/S is a software development company that provides holistic and metadata-driven solutions for data integration. It specializes in offering customers instant access to data that is ready for analysis and enables them to make quality business decisions with data, mind, and heart. The company serves clients across the country.</t>
  </si>
  <si>
    <t>Empowers customers with instant access to data, enabling them to make quality business decisions faster</t>
  </si>
  <si>
    <t>Hoxhunt</t>
  </si>
  <si>
    <t>hoxhunt.com</t>
  </si>
  <si>
    <t>The next generation of security awareness is here. The Hoxhunt interactive security awareness platform will motivate your employees to love learning about cyber security.</t>
  </si>
  <si>
    <t>HoxHunt Oy is a computer and network security company. It provides cybersecurity training services, behavioral cybersecurity statistics, security, ROI calculator, impact calculator, and risk calculator. The company offers its services to Consumer businesses, Manufacturing industries, IT and Technology, Consultancies, Financial services, Casinos and gaming, and Energy and Utilities industries.</t>
  </si>
  <si>
    <t>Offers enterprise grade AI that simulates real phishing attacks on organizations users</t>
  </si>
  <si>
    <t>MANTA</t>
  </si>
  <si>
    <t>manta.io</t>
  </si>
  <si>
    <t>Getmanta provides software solutions for businesses to streamline their data management processes. Their products include a data lineage and metadata management platform that helps organizations understand their complex data environments. Their service...</t>
  </si>
  <si>
    <t>Manta Software, Inc. is an Information Technology &amp; Service company. It is an automated approach to visualize, optimize, and modernize how data moves through the organization through code-level lineage. It offers an automatic scanner to scan the data environment with the power of 50+ scanners to build a robust map of all data pipelines. Its services are offered to companies that specialize in Software and information technology.</t>
  </si>
  <si>
    <t>The central hub of all data flows, allowing information users to understand where, how and what about their information assets</t>
  </si>
  <si>
    <t>Katana Graph</t>
  </si>
  <si>
    <t>katanagraph.ai</t>
  </si>
  <si>
    <t>We’re driving innovation in graph computing in an ever-expanding set of industries. Our all-in-one platform powers graph queries to analytics, mining and graph AI.</t>
  </si>
  <si>
    <t>Katana Graph, Inc. is an Information Technology company that develops performance graph databases designed to interact with unstructured data. The company's platform combines algorithms, hardware acceleration, and emerging storage technologies to provide a graph database, graph analytics, and graph mining workloads with multiple orders of magnitude performance improvements.</t>
  </si>
  <si>
    <t>An AI-powered graph intelligence platform that uses an unparalleled combination of novel graph algorithms, graph neural network architecture and the latest advances in hardware acceleration to power faster, more accurate insights at unmatched scale and performance</t>
  </si>
  <si>
    <t>Speechmatics</t>
  </si>
  <si>
    <t>speechmatics.com</t>
  </si>
  <si>
    <t>Speechmatics is a technology company based in Cambridge, England, which develops automatic speech recognition software based on recurrent neural networks and statistical language modelling.</t>
  </si>
  <si>
    <t>Cantab Research, Ltd. doing business as Speechmatics is a Computer Software company that operates a cloud-based and on-premise speech recognition platform company. Its solutions are used in various applications, and industries, including call center analytics, call compliance, sub-titling, interview and lecture transcription, and media monitoring. It serves and operates Cambridge and London, UK, Denver, USA, Chennai, India, Brno, and the Czech Republic.</t>
  </si>
  <si>
    <t>Cloud-based real-time speech recognition technology expertizing in deep learning</t>
  </si>
  <si>
    <t>DataPure</t>
  </si>
  <si>
    <t>datapure.co</t>
  </si>
  <si>
    <t>DataPure brings accurate &amp; scalable human labor to your company's arsenal. We're experts at breaking down complex tasks and turning them into simple scalable solutions that power your growth. Not sure if a task can be broken down? Come talk to us, here are some examples of what we can do: - Let data scientists focus on algorithms instead of manually looking up data - Allow sales &amp; marketing to focus on contacting customers while we keep their data clean - Enable engineers to develop while we take care of verification.</t>
  </si>
  <si>
    <t>Datapure Technologies, LLP is an online platform. Its end-to-end solutions combining technology and live human-in-the-loop help AI companies build, test, deploy, and scale client automation faster. The company serves clients nationwide.</t>
  </si>
  <si>
    <t>StoryFile</t>
  </si>
  <si>
    <t>storyfile.com</t>
  </si>
  <si>
    <t>StoryFile is a Conversational Video AI SaaS Technology company that revolutionizes the way we connect through conversation. They make AI feel more human by powering conversational video AI with their patent-protected platform. Their technology allows u...</t>
  </si>
  <si>
    <t>StoryFile, LLC is the place to go and capture a living legacy, build a brand, share knowledge, and create unforgettable storytelling experiences. It offers artificial intelligence, information technology, Software, and video.</t>
  </si>
  <si>
    <t>Conversa offers a platform to create storyfiles, which are videos that talk back</t>
  </si>
  <si>
    <t>Metrolink.ai</t>
  </si>
  <si>
    <t>metrolink.ai</t>
  </si>
  <si>
    <t>Metrolink is a unified data operations platform that lets you rapidly and dynamically build, adjust and deploy your business and operational pipelines, using all your data sources, reducing the dependency on data engineering, devops and outside contractors leveraging the analyst and data privacy.</t>
  </si>
  <si>
    <t>Metrolink.ai, Ltd. is an OS platform for the data conversion, extraction, and enrichment of security and defense, finance, healthcare, and commercial organizations. It serves as the foundation for a secure, robust, and dynamic application ecosystem just as Android and iOS serve as the infrastructure and platform for a mobile app ecosystem.</t>
  </si>
  <si>
    <t>A Data Operations platform that disrupts the way organizations get value from their own data, while maximizing the efficiency of human resources and dramatically reducing expenses for ongoing third-party services and system development</t>
  </si>
  <si>
    <t>Ekoios Technology</t>
  </si>
  <si>
    <t>ekoios.vn</t>
  </si>
  <si>
    <t>Ekoios is a leading blockchain service development company that helps startups and enterprises harness the power of AI and blockchain by universalizing high tech products and bringing them into real business applications.</t>
  </si>
  <si>
    <t>Ekoios Technology is a global software development company with a main focus on web application development, mobile application development, Blockchain technology, and AI. It provides offshore development services in a wide range of business fields from web/mobile application developments to top-notch software enterprise services.</t>
  </si>
  <si>
    <t>Blockchain and Software Development Company</t>
  </si>
  <si>
    <t>vanti.ai</t>
  </si>
  <si>
    <t>Generative AI Manufacturing Optimization Platform | Vanti Generative AI Intelligent Manufacturing Platform, purpose built for factory professionals, utilizing existing data and sensors to increase quality &amp; efficiency. The only scalable AI for manufact...</t>
  </si>
  <si>
    <t>Vanti Analytics, Ltd. is an operator of a data science platform intended to automate data science services in manufacturing, production, and decision-making industries. The company's platform uses intuitive and code-free technology to increase production yield, product quality, and process efficiency, enabling manufacturing experts to access continuous improvement opportunities and realize manufacturing agility within days.</t>
  </si>
  <si>
    <t>RecordPoint</t>
  </si>
  <si>
    <t>recordpoint.com</t>
  </si>
  <si>
    <t>RecordPoint’s records and information management services give organizations an adaptable layer of intelligence to increase compliance and reduce costs.</t>
  </si>
  <si>
    <t>Recordpoint Software USA, LLC is a company that provides software solutions that solve compliance problems. The company offers RecordPoint, a document and records management solution that combines content, process, and connectivity to automate and streamline various records-based activities. It operates in the United States.</t>
  </si>
  <si>
    <t>RecordPoint was created to cost effectively fill the gaps in SharePoint that prevent it being used as a standards compliant</t>
  </si>
  <si>
    <t>Motion</t>
  </si>
  <si>
    <t>usemotion.com</t>
  </si>
  <si>
    <t>Motion is an app that uses AI to help users manage their calendar, todos, and meetings. It automates workday planning, tasks, internal meetings, and external meetings, acting as a personal assistant. Motion increases productivity by 137% with automatio...</t>
  </si>
  <si>
    <t>Nexusbird, Inc. doing business as Motion, Inc. is a software company. It provides interventions, reminders, and analytics. The company offers its products and services throughout the United States.</t>
  </si>
  <si>
    <t>All-in-one time management platform YC W20</t>
  </si>
  <si>
    <t>Voxel51</t>
  </si>
  <si>
    <t>voxel51.com</t>
  </si>
  <si>
    <t>Voxel51 is an AI software company that enables machine learning and computer vision scientists to rapidly curate and experiment with their datasets in order to build higher performing machine learning systems.</t>
  </si>
  <si>
    <t>Voxel51, Inc. is an AI software company that focuses on cutting-edge problems in computer vision and machine learning with applications in public safety and automotive sensing. It provides robust and customized video understanding capabilities to enable advanced video analytics that enhances societal welfare. The company's platform enables computer vision data scientists to rapidly curate and experiment with scientists' datasets in order to build higher-performing machine learning systems.</t>
  </si>
  <si>
    <t>Provides state-of-the-art video understanding capabilities in the cloud</t>
  </si>
  <si>
    <t>Raydiant</t>
  </si>
  <si>
    <t>raydiant.com</t>
  </si>
  <si>
    <t>Empower your in-location business to deliver engaging, personalized, and measurable on-screen digital experiences to delight in-store customers and engage back-of-house employees.</t>
  </si>
  <si>
    <t>Raydiant, Inc. is a software development company. It offers cloud-based digital signage technology to retail businesses and restaurants. The company provides and serves its services to clients globally.</t>
  </si>
  <si>
    <t>Delivering personalized digital experiences across every in-store touchpoint to boost customer sales and engage top talent</t>
  </si>
  <si>
    <t>Boostlingo</t>
  </si>
  <si>
    <t>boostlingo.com</t>
  </si>
  <si>
    <t>Boostlingo provides OPI, VRI, and virtual, on-demand interpretation services through interpretation technology on every device.</t>
  </si>
  <si>
    <t>BoostLingo, LLC is a language software and technology company. It focuses on defining and developing the interpretation technology solutions. The company serves its services within the area.</t>
  </si>
  <si>
    <t>Interpreting software startup</t>
  </si>
  <si>
    <t>DocMagic</t>
  </si>
  <si>
    <t>docmagic.com</t>
  </si>
  <si>
    <t>DocMagic is a premier provider of fully compliant loan document preparation, compliance, eSign, and eDelivery solutions for the mortgage industry. With over 25 years of experience, DocMagic offers innovative products and eService solutions to over 10,0...</t>
  </si>
  <si>
    <t>DocMagic, Inc. is an American technology company. It offers Document Generation, Compliance, eSign, eDelivery, and Digital Transaction Solutions. The company serves its clients in the State of California.</t>
  </si>
  <si>
    <t>Document Solutions that Work Technology to Stay Compliant</t>
  </si>
  <si>
    <t>TeamDynamix</t>
  </si>
  <si>
    <t>teamdynamix.com</t>
  </si>
  <si>
    <t>TeamDynamix is an award-winning SaaS Cloud solution that brings ITSM, ESM &amp; Project Portfolio Management (PPM) together with iPaaS. TeamDynamix is the leading provider of PPM and ITSM software for colleges and universities. They offer IT Services and I...</t>
  </si>
  <si>
    <t>Teamdynamix Solutions, LLC operates as an IT Service and IT Consulting.  The company also specializes in Consulting, Technical, Technical Services, Business Services, Financial Services and Insurance, Healthcare, Hospitality, Legal Services, and Manufacturing. It serves within the area.</t>
  </si>
  <si>
    <t>Leading provider of PPM and ITSM software for colleges and universities</t>
  </si>
  <si>
    <t>Qnary</t>
  </si>
  <si>
    <t>qnary.com</t>
  </si>
  <si>
    <t>Qnary is the premium platform for executive social media management and employee advocacy solutions. In 2012, we launched Qnary with the goal of designing technology and providing services geared towards optimizing the digital activities of executives ...</t>
  </si>
  <si>
    <t>Qnary, LLC is an award-winning executive reputation management and talent branding solutions company. It offers an online technology platform for professionals, brands, and enterprises to monitor, control and optimize its digital information including images and videos, social media, and search results.</t>
  </si>
  <si>
    <t>The Reputation Growth And Advocacy Company</t>
  </si>
  <si>
    <t>Greenphire</t>
  </si>
  <si>
    <t>greenphire.com</t>
  </si>
  <si>
    <t>Greenphire® is the leading provider of global #clinicaltrial budget, payment and travel technologies. Get started here:  https://t.co/FhWWH2fXW1</t>
  </si>
  <si>
    <t>Greenphire, Inc. is an information technology company that provides clinical payment and communication solutions. It offers services such as budgeting, site and participant payments, and travel arrangements. The company serves customers within the area.</t>
  </si>
  <si>
    <t>Greenphire : Payment Technology Solutions for Clinical Trials</t>
  </si>
  <si>
    <t>Sunbit</t>
  </si>
  <si>
    <t>sunbit.com</t>
  </si>
  <si>
    <t>Sunbit is a financial technology company that provides pay over time technology for everyday expenses. Their technology is used by thousands of people every day to pay for unexpected expenses such as auto repair, dental care, eye care, vet care, and mo...</t>
  </si>
  <si>
    <t>Sunbit, Inc. is a financial service company. It disrupts the process of financing in-store purchases for customers across the credit spectrum, including the unbanked or underbanked. The company serves clients in the United States and other surrounding areas.</t>
  </si>
  <si>
    <t>Has developed a payment solution designed to eliminate financial waste while providing the best possible experience for retailers and customers</t>
  </si>
  <si>
    <t>HCM Unlocked</t>
  </si>
  <si>
    <t>hcmunlocked.com</t>
  </si>
  <si>
    <t>HCM Unlocked helps businesses by offering our team of experts to assist with implementation, optimization, and utilization of their HCM technology</t>
  </si>
  <si>
    <t>HCM Unlocked, LLC helps organizations and HCM sales professionals implement and utilize HCM software platforms more effectively. Its team brings consulting expertise to serve as a “client-side” resource to eliminate any roadblocks between a signed sales order and a first payroll process.</t>
  </si>
  <si>
    <t>BlockFi</t>
  </si>
  <si>
    <t>blockfi.com</t>
  </si>
  <si>
    <t>BlockFi is a financial services company that provides wealth management products for crypto investors. They offer USD loans backed by crypto, interest earning accounts, and trading services. Their products are powered by blockchain technology. BlockFi ...</t>
  </si>
  <si>
    <t>BlockFi, Inc. is a financial company. It develops a blockchain-driven wealth management platform for crypto investors. The company offers its services to clients in the United States.</t>
  </si>
  <si>
    <t>Provides the wealth management products crypto investors need, all powered by blockchain technology</t>
  </si>
  <si>
    <t>Aspiration</t>
  </si>
  <si>
    <t>aspiration.com</t>
  </si>
  <si>
    <t>Aspiration is a financial firm that provides banking and investing products with a focus on putting people and their conscience first. They believe in the power of individuals and businesses to make a positive impact on the world, particularly in the f...</t>
  </si>
  <si>
    <t>Aspiration Partners, Inc. operates as an online financial firm that offers retail banking and investing services built for everyone. The company focuses on the intersection of finance and technology. It delivers the financial products that people need in a consumer-focused model that empowers people to choose its fee and aligns the interests of Aspiration and its customers.</t>
  </si>
  <si>
    <t>Financial services and investment products to put customers, their conscience, and the planet first</t>
  </si>
  <si>
    <t>Clearcover</t>
  </si>
  <si>
    <t>clearcover.com</t>
  </si>
  <si>
    <t>Clearcover is the smarter auto insurance company that's fast, hassle-free and easy to understand and helps you save money. Get your car insurance quote today!</t>
  </si>
  <si>
    <t>Clearcover, Inc. is a car insurance company. It provides insurance options with technology and offers convenient policy management. It serves the insurance sector.</t>
  </si>
  <si>
    <t>A smarter car insurance with API-first approach enables customers to have great insurance at affordable rates</t>
  </si>
  <si>
    <t>DataGuard</t>
  </si>
  <si>
    <t>dataguard.com</t>
  </si>
  <si>
    <t>DataGuard is a compliance software company focused on data privacy and information security. Their SaaS solution enables SMB and corporate customers to automate and operationalize privacy, infosec, and compliance with ease.</t>
  </si>
  <si>
    <t>DataCo GmbH doing business as DataGuard is a privacy and legal technology company that helps companies to implement data protection easily, cheaply, and quickly. The company provides German and foreign companies with pragmatic support in the areas of data protection and IT security.</t>
  </si>
  <si>
    <t>Accompanies customers as external data protection officers in their journey to GDPR compliance</t>
  </si>
  <si>
    <t>Integral ✧</t>
  </si>
  <si>
    <t>integral.xyz</t>
  </si>
  <si>
    <t>The most powerful crypto accounting platform with web3 treasury, capital gain/loss calculations, ERP integrations and more.</t>
  </si>
  <si>
    <t>Integral Treasury offers a real-time finance platform for web3 enterprises. The company offers early access passes to web3 companies, DAOs, and web2 companies with crypto ambitions and crypto treasuries over $10M.</t>
  </si>
  <si>
    <t>Real-time financial stack for web3 teams</t>
  </si>
  <si>
    <t>CHEQ Mobile Solutions</t>
  </si>
  <si>
    <t>cheqplease.com</t>
  </si>
  <si>
    <t>CHEQ Lifestyle Technology, Inc. provides mobile payment and loyalty solutions to help local restaurants flourish. It offers customers a simplified and more efficient way to on-premise order, tip, and pay to enable business owners to maintain a direct relationship with guests, reduce staff cost and increase turnover.</t>
  </si>
  <si>
    <t>Providing a mobile ordering and delivery service for fans at sporting events</t>
  </si>
  <si>
    <t>CHAMPtitles</t>
  </si>
  <si>
    <t>champtitles.com</t>
  </si>
  <si>
    <t>CHAMP SaaS Solutions help insurance carriers, lenders, state governments, vehicle retails, and OEMs create, manage, and transfer digital vehicle titles.</t>
  </si>
  <si>
    <t>CHAMPtitles is a developer oflockchain technology intended to digitize the process of vehicle titling. The company's application uses a patent-pending technology that is secure and optimizes vehicle title management, therebyenabling state governmentss, insurance carriers, financial institutions, auto dealers, and consumers to create a legal, digital title that is easily transferable and verified.</t>
  </si>
  <si>
    <t>Digitizing the process of vehicle titling between state government, insurance carriers, financial institutions, auto dealers, and consumers</t>
  </si>
  <si>
    <t>Outerbounds</t>
  </si>
  <si>
    <t>outerbounds.com</t>
  </si>
  <si>
    <t>Outerbounds is a company that provides infrastructure for ML, AI, and Data Science. They focus on building a modern, human-centric ML infrastructure stack with @metaflowOSS. Their platform offers enterprise-grade infrastructure for executing and deploy...</t>
  </si>
  <si>
    <t>Step Computing, Inc. doing business as Outerbounds is a software company. It offers an open-source framework that helps data scientists and ML engineers develop and deliver real-life ML projects. The company built the modern, human-centric ML infrastructure stack focusing more on data science, and less on engineering.</t>
  </si>
  <si>
    <t>Surgimate</t>
  </si>
  <si>
    <t>surgimate.com</t>
  </si>
  <si>
    <t>Surgimate's surgical scheduling software efficiently books surgeries, maximizes block time, &amp; increases surgical revenue. Request a free live demo today. Transform your practice now!</t>
  </si>
  <si>
    <t>SurgiMate, LLC is a software company that specializes in surgical scheduling solutions. It was developed to cater to the unique needs of surgical practices. It is streamlining surgical practices in the United States.</t>
  </si>
  <si>
    <t>Webconnex</t>
  </si>
  <si>
    <t>webconnex.com</t>
  </si>
  <si>
    <t>Webconnex is a passion-driven, people-obsessed company that creates the world's most flexible event, ticketing, and fundraising products. They have developed platforms such as TicketSpice, RegFox, GivingFuel, and RedPodium, which have helped thousands ...</t>
  </si>
  <si>
    <t>Webconnex, LLC is a software development company. It specializes in custom software design and development for event management and fundraising. The company provides its services in the country.</t>
  </si>
  <si>
    <t>Bardavon Health Innovations</t>
  </si>
  <si>
    <t>bardavon.com</t>
  </si>
  <si>
    <t>The only complete MSK experience  _x000D_  The only complete MSK experience  _x000D_  Seamless care delivered nationwide in-clinic, at-home, and at-work.  I'm a Therapy Provider  I'm an Employer</t>
  </si>
  <si>
    <t>PeerWell, Inc. doing business as Bardavon Health Innovations, LLC is a company that operates in the wellness and fitness service industry. The company provides develops and implements healthcare technology and services for managing workers' compensation cases. The company offers tools that allow therapy providers to work efficiently through better communication with the referral source, simplicity in reporting, consistent data tracking and reporting, quick reference to job demands, and validity in testing and outcomes-based.</t>
  </si>
  <si>
    <t>Provider of innovative technology, services and solutions to health care industry</t>
  </si>
  <si>
    <t>Nilos</t>
  </si>
  <si>
    <t>nilos.io</t>
  </si>
  <si>
    <t>Nilos is a web3 banking platform for businesses that provides the simplest and most secure solution to receive, track, and pay in both digital and fiat currencies. Backed by @fabric_vc, @ViolaGroup, and 20+ business angels, Nilos aims to remove the com...</t>
  </si>
  <si>
    <t>Nilos building the financial bridge to web3. It creates a new financial complexity on how to move the money easily to a bank account, handle volatility, stay compliant, manage accounting and taxes…</t>
  </si>
  <si>
    <t>Unified crypto and fiat treasury</t>
  </si>
  <si>
    <t>Codacy</t>
  </si>
  <si>
    <t>codacy.com</t>
  </si>
  <si>
    <t>Codacy is a DevOps Intelligence Platform that helps developers improve code quality and manage technical debt. It automates code reviews, including static analysis, code style, coverage, complexity, and duplication checks. With Codacy, developers can s...</t>
  </si>
  <si>
    <t>Qamine Portugal S.A. doing business as Codacy S.A. is an information technology and services company. It specializes in quality, security, coverage, and pulse. It serves customers in Portugal and the United States.</t>
  </si>
  <si>
    <t>An automated code review tool that helps developers save time in code reviews and manage technical debt</t>
  </si>
  <si>
    <t>Classiq Technologies</t>
  </si>
  <si>
    <t>classiq.io</t>
  </si>
  <si>
    <t>Classiq Technologies is revolutionizing the process of developing quantum software. Their platform helps build complex quantum circuits that can't be created otherwise. Their user-friendly platform enables both beginner and expert designers to rapidly ...</t>
  </si>
  <si>
    <t>Classiq Technologies developer of quantum software intended to tackle urgent and complex challenges in quantum computing development. Its platform offers to bridge the gap between complex quantum logic to real-world development and applications, enabling quantum software developers to a new level of abstraction and development of world-changing quantum algorithms and applications.</t>
  </si>
  <si>
    <t>Develops automation and synthesis of quantum algorithms</t>
  </si>
  <si>
    <t>Alchemer</t>
  </si>
  <si>
    <t>alchemer.com</t>
  </si>
  <si>
    <t>You might want to change the world. Alchemer is the only solution that helps you transform to a truly customer-centric organization.</t>
  </si>
  <si>
    <t>Alchemer, LLC is a software company. It provides online survey software solutions for individuals and businesses and also offers a solution that allows users to design surveys with the build tool, as well as to share the survey via email, social media, or embed it on the website. It specializes in the survey industry for its constant innovation, exceptional service, and unbeatable value. The company offers its services and products to clients within the United States.</t>
  </si>
  <si>
    <t>Scenery</t>
  </si>
  <si>
    <t>scenery.video</t>
  </si>
  <si>
    <t>Scenery is a collaborative video editing workspace for asset management, editing, and review. With Scenery, remote teams can create professional videos together. The platform offers a powerful, collaborative, timeline-based video editor that allows tea...</t>
  </si>
  <si>
    <t>Scenery Corp. is a collaborative video editor on the web for teams creating a video platform that helps remote teams create great content. It helps teams produce videos more quickly and collaboratively. It serves clients worldwide.</t>
  </si>
  <si>
    <t>Huma</t>
  </si>
  <si>
    <t>huma.com</t>
  </si>
  <si>
    <t>Huma is a global health tech company that is transforming healthcare and research. Their remote patient monitoring platform advances connected care for patients and accelerates research and therapies. They support over 3000+ hospitals and clinics and h...</t>
  </si>
  <si>
    <t>Huma Therapeutics, Ltd. is a health-tech company. It provides remote patient monitoring platforms for patients and accelerates research and therapies. It also offers telemedicine and appointments, individual patient monitoring, eligibility screening and onboarding, participant-level monitoring, and other solutions. The company caters to the healthcare, insurance, pharmaceutical, and technology sectors.</t>
  </si>
  <si>
    <t>Provides a digital health platform used for predictive care and research</t>
  </si>
  <si>
    <t>Appwrite</t>
  </si>
  <si>
    <t>appwrite.io</t>
  </si>
  <si>
    <t>Appwrite is an open source platform for building applications at any scale, using your preferred programming languages and tools. The platform allows you to add authentication, databases, storage, and more to your product, enabling you to build secure ...</t>
  </si>
  <si>
    <t>Appwrite, Ltd. is a secure end-to-end BaaS for Web, Mobile, and Flutter developers. The company provides easy and beautiful APIs and advanced consoles, that simplify the development and maintenance workflow. It also helps abstract and simplifies common development tasks to help grow the business in a fast and secure way.</t>
  </si>
  <si>
    <t>A self-hosted solution that provides developers with a set of easy-to-use and integrate REST APIs to manage their core backend needs</t>
  </si>
  <si>
    <t>Ribbon Health</t>
  </si>
  <si>
    <t>ribbonhealth.com</t>
  </si>
  <si>
    <t>Ribbon Health is a healthcare technology company that partners with innovators across the healthcare ecosystem. They are building the infrastructure to transform healthcare decisions by providing accurate and actionable provider information, including ...</t>
  </si>
  <si>
    <t>Ribbon Health, Inc. is a software company. It develops an enterprise data platform and API layer for accurate data on doctors, insurance plans, costs, and care. The company serves customers in the State of New York.</t>
  </si>
  <si>
    <t>medudoc</t>
  </si>
  <si>
    <t>medudoc.com</t>
  </si>
  <si>
    <t>medudoc is a Berlin based digital health start-up that aims to digitalize the analog process of patient education prior to a medical intervention.</t>
  </si>
  <si>
    <t>medudoc GmbH makes patient education a delight. It bridges the digital gap of evolved patient expectations, arbitrary regulations, and economically pressured healthcare providers like hospitals and doctors.</t>
  </si>
  <si>
    <t>Bridging the digital gap of evolved patient expectations, arbitrary regulations and economical pressured healthcare providers like hospitals and doctors</t>
  </si>
  <si>
    <t>Spectora</t>
  </si>
  <si>
    <t>spectora.com</t>
  </si>
  <si>
    <t>Industry-leading home inspection software with over 7,000 home inspectors and 2,200 5-star reviews. All-in-one home inspection software + mobile app - report writing, payments, agreements and more.</t>
  </si>
  <si>
    <t>Spectora, Inc. is a home inspection software that helps to run and grow a home inspection business. The company provides modern home inspection software and business tools for the modern home inspector. It provides features like report generation, template editor, custom form generator, mobile application, business tool, SEO, marketing, metric, and others. It serves people around the United States.</t>
  </si>
  <si>
    <t>Top-Rated Home Inspection Software - Powerful &amp; Intuitive | Spectora</t>
  </si>
  <si>
    <t>SelfCAD</t>
  </si>
  <si>
    <t>selfcad.com</t>
  </si>
  <si>
    <t>SelfCAD is a 3D modeling software that allows you to 3D design, model, sculpt, sketch, render, animate. The best Free Cad online software.</t>
  </si>
  <si>
    <t>Crossbrowser 3d, LLC doing business as SelfCAD is a software company that offers browser-based 3D modeling software all under one program which includes modeling, sculpting, and printing features. The company allows users to save its designs to cloud-based servers and easily share its designs with others. It has a built-in slicer that prepares the models for printing.</t>
  </si>
  <si>
    <t>3D Designing | Sculpting | Printing | SelfCAD</t>
  </si>
  <si>
    <t>Matrix Software</t>
  </si>
  <si>
    <t>matrix-software.com</t>
  </si>
  <si>
    <t>Software voor constructeurs, staalbouwers, beton- en kozijnfabrieken.</t>
  </si>
  <si>
    <t>Matrix Software BV is a software development company. It provides software solutions. The company offers its products to structural engineers, steel construction, precast concrete, and doors and windows industry.</t>
  </si>
  <si>
    <t>Daz 3d</t>
  </si>
  <si>
    <t>daz3d.com</t>
  </si>
  <si>
    <t>Daz Productions, Inc. Daz 3D has a library of over 5 million assets for Daz Studio and other applications that allow users to create high-quality exportable 3D renders and animations.</t>
  </si>
  <si>
    <t>DAZ Productions, Inc. is a 3D modeling software and content company. It specializes in morphable, posable human models and offers free 3D software and a marketplace for free and premium 3D models, and animations. It offers its services across film and entertainment, consumer, beauty, fashion and apparel, and other sectors.</t>
  </si>
  <si>
    <t>DAZ 3D | 3D Models and 3D Software by Daz 3D</t>
  </si>
  <si>
    <t>Planmeca</t>
  </si>
  <si>
    <t>planmeca.com</t>
  </si>
  <si>
    <t>Planmeca’s products are designed and manufactured in Helsinki, Finland, and distributed via a network of dealers operating around the world.</t>
  </si>
  <si>
    <t>Planmeca Oy manufactures dental imaging products, dental units, imaging software, veterinary solutions, and CAD-CAM solutions for dentists, universities, clinics, hospitals, and dental laboratories. The company offers mammography systems, dental instruments, dental supplies and services, desktop, mobile, and cloud software, patient-specific implants, and 3D printing products. It offers training for professionals and distributors in 3D imaging, 2D panoramic imaging, intra-oral imaging, cephalometry products, sovereign, compact, chair, and other products. It serves clients worldwide.</t>
  </si>
  <si>
    <t>Planmeca – Better care through innovation</t>
  </si>
  <si>
    <t>3Shape</t>
  </si>
  <si>
    <t>3shape.com</t>
  </si>
  <si>
    <t>3Shape award-winning dental lab &amp; intraoral scanners. Digital solutions for dental specialists to digitize dentistry and improve patient experience.</t>
  </si>
  <si>
    <t>3Shape A/S develops and markets 3D scanners and software for dental, orthodontics, hearing instruments, and quality control applications. It provides state-of-the-art intra-oral scanning solutions, CAD (Computer-Aided Design), and CAM (Computer-Aided Manufacturing) software for dentists and dental laboratories.</t>
  </si>
  <si>
    <t>3Shape creates 3D scanners and CAD/CAM software solutions to improve patient care for dental and audiology professionals around the world</t>
  </si>
  <si>
    <t>Ply</t>
  </si>
  <si>
    <t>getply.com</t>
  </si>
  <si>
    <t>Ply is a company that simplifies buying and managing materials for SMB electrical, plumbing, and HVAC businesses. They provide inventory and truck stock management services, helping HVAC/R contracting businesses grow by reinventing the way they source,...</t>
  </si>
  <si>
    <t>Ply Financial, Inc. doing business as Getply provides HVAC/R contractors cash flow predictability through more efficient materials buying market. The company helps HVAC/R businesses grow by modernizing how the source, buy and manage finished materials.</t>
  </si>
  <si>
    <t>Community-driven language learning platform for teachers to create and sell their own courses online</t>
  </si>
  <si>
    <t>Zopper</t>
  </si>
  <si>
    <t>zopper.com</t>
  </si>
  <si>
    <t>Follow us on @zopperapp</t>
  </si>
  <si>
    <t>Solvy Tech Solutions Pvt., Ltd. doing business as Zopper is an Indian local mobile marketplace. It taps into the benefits of shopping at a retail store and marries them with the convenience of shopping via mobile phones.</t>
  </si>
  <si>
    <t>An insurance Infrastructure APIs that will enable insurance solutions for you in no time</t>
  </si>
  <si>
    <t>Lynk</t>
  </si>
  <si>
    <t>trylynk.com</t>
  </si>
  <si>
    <t>Lynk is a branded payments platform that helps small-to-medium-sized marketplace and gig economy companies, reduce processing fees and increase customer loyalty.</t>
  </si>
  <si>
    <t>Rize Financial Technology, Inc. doing business as Lynk a branded payment platform. It helps small to medium marketplace and gig economies, reduce processing fees and increase customer loyalty.</t>
  </si>
  <si>
    <t>Loctax</t>
  </si>
  <si>
    <t>loctax.com</t>
  </si>
  <si>
    <t>Collaborative tax governance platform for global teams</t>
  </si>
  <si>
    <t>Loctax NV is a developer of a collaborative tax project management platform intended to achieve higher levels of compliance, efficiency, and corporate social responsibility. The company's platform helps to empower collaboration on global tax projects, collect and maintain tax-related data as a centralized document, reduces the complexity of ever-changing international tax regulations to laser-focused updates and reminders tied to the current global tax structure, enabling the tax team, stakeholders, and advisors to track and report compliance easily and preserves all context for each project and improves transparency and decision making.</t>
  </si>
  <si>
    <t>The first-ever collaborative tax governance platform for global in-house tax teams</t>
  </si>
  <si>
    <t>TrovaTrip</t>
  </si>
  <si>
    <t>trovatrip.com</t>
  </si>
  <si>
    <t>Take a trip. Host a trip. TrovaTrip has reimagined group travel. There are 350+ trips and 110+ itineraries in 40+ countries. Find your favorite.</t>
  </si>
  <si>
    <t>TrovaTrip, Inc. is a travel arrangements services company. It provides an online platform for trip hosting. The company offers bookings, payments, and pre-trip communication for travelers. It provides services to its clients and business consumers globally.</t>
  </si>
  <si>
    <t>A trip management platform + marketplace connecting topic experts with certified Operators from around the globe to host once-in-a-lifetime group trips for their community</t>
  </si>
  <si>
    <t>DoorLoop</t>
  </si>
  <si>
    <t>doorloop.com</t>
  </si>
  <si>
    <t>DoorLoop is the easiest rental property management software that helps screen tenants, collect rent, manage accounting, &amp; more. Click here for 50% off.</t>
  </si>
  <si>
    <t>DoorLoop, LLC is a developer of customizable property management software designed to manage the real estate portfolio. The company's software is based on built-in CRM that helps to list and market vacant properties online, screen tenants, offer renters insurance, collect rent, receive work orders, and maintenance requests, automate renewals, and handle all accounting, enabling companies to deal directly with prospects and tenants, save time, collect rent, handle maintenance and repair issues.</t>
  </si>
  <si>
    <t>Real estate rental property management software made easy. Built by property managers for property managers</t>
  </si>
  <si>
    <t>Scratch Financial</t>
  </si>
  <si>
    <t>scratchpay.com</t>
  </si>
  <si>
    <t>Scratch Financial provides simple and friendly payment plans for medical financing. They offer high approvals, no hidden fees, and no surprises. Their services include simple and affordable veterinary payment solutions. They also provide Scratch Plans,...</t>
  </si>
  <si>
    <t>Scratch Financial, Inc. doing business as Scratchpay is a financial services company. It provides payment processing, patient financing, and patient communications tools intended for veterinary and medical practices. It offers its services to the veterinary care industry.</t>
  </si>
  <si>
    <t>Patient financing solution for veterinary care</t>
  </si>
  <si>
    <t>Opto</t>
  </si>
  <si>
    <t>optoinvest.com</t>
  </si>
  <si>
    <t>Opto Investments is a private markets investment platform that partners with RIAs to help them enhance their practice and achieve client outcomes. They offer expertly curated investments across private credit, private equity, real estate, venture capit...</t>
  </si>
  <si>
    <t>Lonsdale Investment Technologies, Inc. doing business as Opto Investments, Inc. is a world-class investor, allocators, operational specialists, and technologists who are passionate about creating a better solution to access alts. It provides financial advisors with expert insights and tools to help them discover, execute, and service private investment strategies that help clients build long-term wealth.</t>
  </si>
  <si>
    <t>Offers a complete solution for independent investment advisors to access private market investments</t>
  </si>
  <si>
    <t>Higlobe</t>
  </si>
  <si>
    <t>higlobe.com</t>
  </si>
  <si>
    <t>Receive money instantly without fees through immediate payment platform Higlobe. Serving international freelancers and contractors with business clients in the USA.</t>
  </si>
  <si>
    <t>Higlobe, Inc. is a financial technology company revolutionizing the world of cross-border payments. The company provides global payments without transaction fees.</t>
  </si>
  <si>
    <t>Global payments without transaction fees</t>
  </si>
  <si>
    <t>Noble</t>
  </si>
  <si>
    <t>benoble.io</t>
  </si>
  <si>
    <t>Noble empowers any company to quickly build, launch, and scale credit products, by providing a complete infrastructure to assess their business customers' creditworthiness. We work in various different lending spaces, helping companies assess the creditworthiness of their customers for various use-cases like credit cards, credit line assignments, and BNPL offerings. We are one of the few chosen to participate in the world’s leading accelerator Y-Combinator, and are post Series A supported by Insight Partners and TLV Partners</t>
  </si>
  <si>
    <t>Benga, Inc. doing business as Noble helps companies quickly assess the creditworthiness of its customers and monitor it over time. It provides the modular components needed to quickly build a complete credit-underwriting infrastructure.</t>
  </si>
  <si>
    <t>One platform, all the building blocks you need to quickly build a complete credit-underwriting infrastructure</t>
  </si>
  <si>
    <t>Gigs</t>
  </si>
  <si>
    <t>gigs.com</t>
  </si>
  <si>
    <t>Your platform to build a product for a more connected world</t>
  </si>
  <si>
    <t>Gigs GmbH is a technology company enabling platforms to seamlessly embed connectivity services into products. Its smart device, travel, HR and eCommerce platforms can rapidly roll out SIM and eSIM-enabled consumer-facing business models within weeks.</t>
  </si>
  <si>
    <t>Silver Lake</t>
  </si>
  <si>
    <t>silverlake.com</t>
  </si>
  <si>
    <t>Silver Lake is a global technology investment firm, with more than $92 billion in combined assets under management and committed capital. It is the global leader in technology investing, focusing on making large-scale investments in leading technology ...</t>
  </si>
  <si>
    <t>Silver Lake Technology Management, LLC is a company in technology investing. It offers flexible growth capital to later-stage private companies in the technology, technology-enabled, and related growth industries. The company has combined assets under management, committed capital, and a team of investment and operating professionals located around the world.</t>
  </si>
  <si>
    <t>Monese</t>
  </si>
  <si>
    <t>monese.com</t>
  </si>
  <si>
    <t>Manage your money the simple way with Monese. Open accounts in multiple currencies to spend abroad and transfer money for free between Monese accounts.</t>
  </si>
  <si>
    <t>Monese, Ltd. is a financial service company. It operates an online banking alternative platform that allows users to manage money online and offers current accounts for storing money and making payments it also provides clients with a mobile application for managing finances. The company offers its services to customers in Europe.</t>
  </si>
  <si>
    <t>A digital banking option that provides mobile-only, multi-currency accounts in countries across the European Economic Area</t>
  </si>
  <si>
    <t>Kayna Innovation</t>
  </si>
  <si>
    <t>kayna.io</t>
  </si>
  <si>
    <t>Embedded Insurance Infrastructure enabling Distribution through Vertical SaaS The Problem: Small businesses are not properly insured. 50% UK SMBs underinsured (CII, FCA) Why? Insurers don’t have accurate data on small business - Incorrect insurance means 50% of UK SMBs are underinsured according to the Chartered Insurance Institute (CII) and Financial Conduct Authority (FCA). - Current policies are static though SMBs are dynamic. Less than 20% of SMBs tell their insurer/broker as their needs change (RSA). - 25% of UK SMBs will go out of business if faced with an unexpected bill of £50,000 (RSA). The Solution: Accurate insurance that keeps up to date with the business. Kayna offers insurers access to unique data to allow accurate insurance throughout the lifetime of the policy. - SMBs get complete Insurance transparency on correct cover levels. - Policy review is dynamic; changing as the business changes – automatically. - Insurers can price risk more accurately and the broker can provide the right support, at the right time. - Insurance is automatically presented to the SMB in real-time through the platform they use to manage their business</t>
  </si>
  <si>
    <t>Kayna Innovation, Ltd. is a new vertical SaaS embedded insurance solution for small to medium sized businesses. It offers a simple integration service to the platform with smart personalized insurance solutions.</t>
  </si>
  <si>
    <t>Accurate and Dynamic Small Business Insurance</t>
  </si>
  <si>
    <t>True Wind Capital Management</t>
  </si>
  <si>
    <t>truewind.com</t>
  </si>
  <si>
    <t>True Wind Capital is a San Francisco based private equity firm that invests in leading technology companies across niche sectors within large and growing markets.</t>
  </si>
  <si>
    <t>True Wind Capital Management, L.P. is an investment company. It offers services such as transaction structures and partner with management teams in technology and technology-enabled services businesses. The company offers its services across a range of industries, geographies, and economic cycles.</t>
  </si>
  <si>
    <t>MURF AI</t>
  </si>
  <si>
    <t>murf.ai</t>
  </si>
  <si>
    <t>Murf AI is a software development company that specializes in AI voice generation. They offer a versatile text-to-speech software with over 120 realistic voices in 20 languages. Their AI voice generator allows users to easily convert text into lifelike...</t>
  </si>
  <si>
    <t>Murf Software Solutions Pvt., Ltd. doing business as MURF.ai is an artificial intelligence-focused software company that specializes in creating AI-based voice solutions for content creators. The company provides voice-over text to speech that is simple and hassle-free to add a professional voice-over to video and slide presentations. It offers new innovative voice-over videos online.</t>
  </si>
  <si>
    <t>Helps to create voice overs for videos and presentations in minutes, using artificial intelligence technology</t>
  </si>
  <si>
    <t>Alitheon</t>
  </si>
  <si>
    <t>alitheon.com</t>
  </si>
  <si>
    <t>Alitheon is a company that provides an advanced Optical AI technology called FeaturePrint. FeaturePrint is a unique identifier for items and products, similar to fingerprints for people. It allows you to authenticate, identify, and trace items with jus...</t>
  </si>
  <si>
    <t>Alitheon, Inc. is a software development company. Its services include Secures Supply Chains, Protects Precious Metals, Authenticates High Value Items, and Detects Counterfeits. The company's services are offered to customers.</t>
  </si>
  <si>
    <t>Brings a basket of technologies aimed at teaching computers to recognize and perceive the world around them</t>
  </si>
  <si>
    <t>JITX</t>
  </si>
  <si>
    <t>jitx.com</t>
  </si>
  <si>
    <t>JITX is a software-defined electronics company that offers a faster and more efficient way to design circuit boards. Instead of manually drafting and reviewing designs, JITX allows users to write code to generate their hardware. By automating circuit b...</t>
  </si>
  <si>
    <t>JITX, Inc. is a technology company, provides electronic design as a service. It offers circuit board design services, including adapters design, automated service, and augmented service.</t>
  </si>
  <si>
    <t>Designs circuit boards faster and with fewer errors instead of manually drafting and reviewing one-off designs, write code to generate designs. ‍</t>
  </si>
  <si>
    <t>Ledgy</t>
  </si>
  <si>
    <t>ledgy.com</t>
  </si>
  <si>
    <t>Ledgy is an equity management platform that helps growing companies digitize their cap table, automate equity plans, and simplify compliance. With Ledgy, companies can streamline equity workflows, generate financial reports, engage employees with intui...</t>
  </si>
  <si>
    <t>Ledgy AG is a computer software and equity solutions company. It specializes in developing valuation tracking platforms designed to manage equity capital and employee participation. The company offers its services to leadership, HR, finance, and legal teams globally.</t>
  </si>
  <si>
    <t>All the features you need on one platform</t>
  </si>
  <si>
    <t>Zone &amp; Company Software Consulting LLC</t>
  </si>
  <si>
    <t>zoneandco.com</t>
  </si>
  <si>
    <t>Zone &amp; Co is a company that provides NetSuite ERP/CRM sales, implementation, administration, and customization services throughout the United States. Their mission is to make life easier for finance teams by developing cloud software built on the Oracl...</t>
  </si>
  <si>
    <t>Zone &amp; Co. Software Consulting, LLC is a software development company. It provides NetSuite ERP or CRM sales, implementation, administration, and customization services. The company serves its clients in the United States.</t>
  </si>
  <si>
    <t>Premier NetSuite Partner and Developer helping high-growth companies automate advanced billing and revenue in NetSuite</t>
  </si>
  <si>
    <t>Yomi Robot</t>
  </si>
  <si>
    <t>neocis.com</t>
  </si>
  <si>
    <t>The first and only FDA-cleared robotic device for dental surgery provides robotic guidance, delivering repeatable surgical precision - Yomi robotic system.</t>
  </si>
  <si>
    <t>Neocis, Inc. is transforming dental implant surgery with robotics. The company provides services on enhancing dental surgeons' capabilities and advancing patient care through the latest technology. It works closely with dental surgeons to understand the need of overcoming surgical, and treatment challenges.</t>
  </si>
  <si>
    <t>Yomi Robotic System for dental implant surgery | Neocis Inc</t>
  </si>
  <si>
    <t>Oosto</t>
  </si>
  <si>
    <t>oosto.com</t>
  </si>
  <si>
    <t>Powered by Vision AI, Oosto protects your customers, guests and employees with touchless acccess control, video monitoring and real-time watchlist alerting.</t>
  </si>
  <si>
    <t>AnyVision Interactive Technologies, Ltd. doing business as Oosto develops face recognition technology solutions for consumers, enterprises, and security. The company also provides solutions for consumers in the areas of car door opening, car ignition, access to websites and applications, and door opening for houses.</t>
  </si>
  <si>
    <t>Clinc</t>
  </si>
  <si>
    <t>clinc.com</t>
  </si>
  <si>
    <t>Clinc is a company that specializes in conversational AI technology for the banking industry. They have developed advanced AI brains that can understand and follow complex conversations, enabling superior customer interactions. Their platform allows cu...</t>
  </si>
  <si>
    <t>Clinc, Inc. is a company that operates in the Software Development industry. It specializes in conversational AI technology for the financial services industry, with a focus on personal finance. The company serves its services to consumers and businesses within its area.</t>
  </si>
  <si>
    <t>Clinc | Conversational AI Platform For Enterprise</t>
  </si>
  <si>
    <t>Avant</t>
  </si>
  <si>
    <t>avant.com</t>
  </si>
  <si>
    <t>Avant is a financial technology company that provides personal loans and credit cards. They offer a unique and highly customized approach to the personal loan process, utilizing advanced algorithms and machine learning capabilities. Avant operates in C...</t>
  </si>
  <si>
    <t>Avant, LLC develops and operates an online marketplace lending processing platform. The company partners with banks and financial institutions and its application provide access to personal loans to consolidate debt, pay unexpected medical expenses, and for family vacations and facilitate verification against fraud and risk, credit policy and guidelines, analytics and direct marketing strategies, and building, hosting and maintenance of white label product.</t>
  </si>
  <si>
    <t>Online lending platform that is the leading provider of credit alternatives to middle income consumers in the US &amp; UK</t>
  </si>
  <si>
    <t>Yellowbrick Data</t>
  </si>
  <si>
    <t>yellowbrick.com</t>
  </si>
  <si>
    <t>Yellowbrick Data Warehouse is a modern, elastic data warehouse with separate storage and compute that runs on premises and in the cloud. Yellowbrick is 4x faster and more than 75% cheaper than Snowflake. Scalable SQL Analytics Built on Kubernetes Extre...</t>
  </si>
  <si>
    <t>Yellowbrick Data, Inc. is a modern, elastic data warehouse company with separate storage and computing that runs in the cloud. It enables enterprises to eliminate complexity, reduce risk, and predict and control costs by running all data across multi-cloud and on-premises instances. The company offers a data warehouse with separate storage and computing that runs in the cloud.</t>
  </si>
  <si>
    <t>The world’s fastest data warehouse for hybrid and multi-cloud environments</t>
  </si>
  <si>
    <t>Splice</t>
  </si>
  <si>
    <t>splice.com</t>
  </si>
  <si>
    <t>Splice is a cloud-based music creation and collaboration platform founded by Matt Aimonetti and Steve Martocci which includes a sample library, audio plug-ins on a subscription basis, integrates with several digital audio workstations.</t>
  </si>
  <si>
    <t>Distributed Creation, Inc. doing business as Splice provides software solutions. The company designs and develops a technology platform for music creators for creating and sharing music, as well as enables to connect with fans and other artists. It serves customers in the United States.</t>
  </si>
  <si>
    <t>Seeks to empower all musicians to realize their creative potential and share it with the world</t>
  </si>
  <si>
    <t>Social Native</t>
  </si>
  <si>
    <t>socialnative.com</t>
  </si>
  <si>
    <t>Social Native is a leading global marketplace connecting brands to the creator economy. They provide an all-in-one UGC platform and influencer solution to power branded content. Their platform allows brands to create, source, and optimize user-generate...</t>
  </si>
  <si>
    <t>Social Native, LLC is a company developing a platform for creating branded content. It provides a platform that matches brands with relevant content creators based on interests and brand affinities. Its platform also allows brands to create a library of owned content that can be used and reused across various marketing channels.</t>
  </si>
  <si>
    <t>Technology platform for creating high performing branded content</t>
  </si>
  <si>
    <t>CentralReach</t>
  </si>
  <si>
    <t>centralreach.com</t>
  </si>
  <si>
    <t>CentralReach is a cloud-based practice management solution that provides a complete software and services platform for children and adults diagnosed with autism spectrum disorder (ASD) and related intellectual and developmental disabilities (IDD). Thei...</t>
  </si>
  <si>
    <t>CentralReach, LLC is a Software Development company. It is a cloud-based practice management solution that connects every point of care, providing innovative practice management and EHR technology for autism and IDD care. It provides a complete, end-to-end software and services platform that helps children and adults diagnosed with autism spectrum disorder (ASD) and related intellectual and developmental disabilities (IDD). The company serves its services to consumers and businesses throughout the United States.</t>
  </si>
  <si>
    <t>Health information research and data development organization</t>
  </si>
  <si>
    <t>Operant Networks</t>
  </si>
  <si>
    <t>operantnetworks.com</t>
  </si>
  <si>
    <t>Operant Networks is a company that specializes in simplifying cybersecurity and networking for energy's edge. They provide solutions for Operational Technology (OT) teams to help them navigate the complexities of limited budgets, labor shortages, and i...</t>
  </si>
  <si>
    <t>Operant Networks, Inc. is a network service provider. The company provides a robust, cyber-secure, and technology-agnostic solution for dynamic networks. Industrial equipment will be increasingly connected to the Internet for data collection, monitoring, remote control, and machine learning applications.</t>
  </si>
  <si>
    <t>Wireless mesh networking for industrial IoT</t>
  </si>
  <si>
    <t>Somos Heru</t>
  </si>
  <si>
    <t>heru.app</t>
  </si>
  <si>
    <t>Heru is a company that provides automatic tax declarations and regularizations through a mobile app. They offer deductions to help users save money and ensure compliance with the tax authorities. With their technology, users can easily manage their acc...</t>
  </si>
  <si>
    <t>Kuarto Aparte S. de RL de CV doing business as Heru is a financial services company. It specializes in tailored insurance policies, working capital and credit, tax-declaration products, financial guidance, cell phone data plans, and much more. The company serves clients in the area.</t>
  </si>
  <si>
    <t>respond.io</t>
  </si>
  <si>
    <t>Respond.io is a business messaging platform that connects contacts from Email, Whatsapp, Social Media, Website widget in one place. A business messaging platform that unifies customer communication for tech savvy orgs that market, sell &amp; support across...</t>
  </si>
  <si>
    <t>Rocketbots, Ltd. doing business as Respond.io is a customer conversation platform that enables companies to scale customer engagement without scaling the teams. The company's platform uses self-learning AI and automation to generate leads, automate engagement, and support customers.</t>
  </si>
  <si>
    <t>A full service creative agency</t>
  </si>
  <si>
    <t>Sequence</t>
  </si>
  <si>
    <t>sequencehq.com</t>
  </si>
  <si>
    <t>Sequence is a company that provides quote to revenue automation for usage-based B2B companies. They help sales-led companies with dynamic and usage-based pricing streamline the quote to revenue process. Sequence also offers a billing and payments stack...</t>
  </si>
  <si>
    <t>Sequence HQ, Ltd. is developing a new breed of FinOps stack for B2B companies, as well as APIs and other tools to enable more responsive pricing. It helps to design and iterate on billing and payment flows.</t>
  </si>
  <si>
    <t>A creative digital agency developing brands, digital products and connected experiences that engage people and build businesses</t>
  </si>
  <si>
    <t>SecurityPal</t>
  </si>
  <si>
    <t>securitypalhq.com</t>
  </si>
  <si>
    <t>SecurityPal is the only consolidated platform to truly complete the security review and put the focus back on revenue. SecurityPal is the fastest platform for truly completing the Security Review so that enterprises can put the focus back on revenue. S...</t>
  </si>
  <si>
    <t>8848M, LLC doing business as SecurityPal, Inc. is an early-stage startup company. The company helps companies and organizations grow faster by speeding up security and compliance processes. It also helps customers reallocate substantial time and resources spent on these processes back to accelerating sales cycles and winning more enterprise deals.</t>
  </si>
  <si>
    <t>The only consolidated platform to truly complete the security review and put the focus back on revenue</t>
  </si>
  <si>
    <t>Zartico</t>
  </si>
  <si>
    <t>zartico.com</t>
  </si>
  <si>
    <t>Creators of the world's only Destination Operating System, Zartico combines art and science to uncover intelligence and insights.</t>
  </si>
  <si>
    <t>Zartico, Inc. is the maker of the first destination Intelligence Platform, Zartico harnesses and streamlines complex data to provide a full-spectrum of data science, benchmarking, and analytical services for use in marketing, community development, and sustainability efforts. It is uniquely positioned to lead the transformation from global destination marketing to global destination leadership.</t>
  </si>
  <si>
    <t>Combines art and science to create the insights and intelligence which elevate the well-being of global communities</t>
  </si>
  <si>
    <t>ZenChef</t>
  </si>
  <si>
    <t>zenchef.com</t>
  </si>
  <si>
    <t>Take bookings with no commissions, optimise the management of your restaurant with Zenchef’s all-in-one restaurant solution</t>
  </si>
  <si>
    <t>Zenchef SAS is a software company that provides restaurant reservations and mobile payment. It develops online booking systems and websites for restaurants. The company serves chefs and restaurants worldwide.</t>
  </si>
  <si>
    <t>An all-in-one marketing SaaS that helps restaurants attract customers and increase loyalty</t>
  </si>
  <si>
    <t>GOAT</t>
  </si>
  <si>
    <t>goat.com</t>
  </si>
  <si>
    <t>GOAT is the global platform for the greatest products from the past, present and future. Shop authentic sneakers, streetwear, accessories, and collectibles from sellers around the world.</t>
  </si>
  <si>
    <t>1661, Inc. doing business as GOAT is the global platform for style. The company was founded to bring trust to the sneaker community, and the technology platform has since expanded to offer apparel and accessories from contemporary, avant-garde, and luxury brands.</t>
  </si>
  <si>
    <t>Represents the leading platforms for authentic sneakers, apparel, and accessories</t>
  </si>
  <si>
    <t>Digibee</t>
  </si>
  <si>
    <t>digibee.com</t>
  </si>
  <si>
    <t>Digibee is the only enterprise integration platform focused on accelerating developers. The platform has been designed to solve complex integrations across critical systems while speeding up productivity. Digibee is built for the technology organizatio...</t>
  </si>
  <si>
    <t>Digibee, Inc. is a software company that develops an integration platform focused on accelerating developers. It provides services like integrations, automation of operations, digital transformation, modern architecture, connecting with the ecosystem, and real omnichannel. It caters to the financial services, manufacturing, and retail sectors.</t>
  </si>
  <si>
    <t>Platform that solves your integration challenges and boosts your digital business</t>
  </si>
  <si>
    <t>getpromenade.com</t>
  </si>
  <si>
    <t>Promenade is a company that provides ecommerce websites, online ordering, and business management solutions for small businesses. Originally known as BloomNation, Promenade focuses on addressing specific problem areas within each business sector, wheth...</t>
  </si>
  <si>
    <t>Promenade Group, Inc. is a developer of software tools designed to help independent business owners. The company offers different types of software depending on the type of business to assist with reaching out to customers, thus empowering clients with technology, knowledge, and support to attract and retain customers.</t>
  </si>
  <si>
    <t>Mezmo</t>
  </si>
  <si>
    <t>mezmo.com</t>
  </si>
  <si>
    <t>Mezmo, Inc. is a developer of cloud-based log management software designed to aggregate system and application logs in a single platform. Its platform offers a design-centric UX, UI, a metered billing pricing model, and a proprietary algorithm that indexes data to increase search speed, empowering DevOps teams with the insights that need to develop and debug the applications with ease.</t>
  </si>
  <si>
    <t>Dig-In</t>
  </si>
  <si>
    <t>joindigin.com</t>
  </si>
  <si>
    <t>Pavilion</t>
  </si>
  <si>
    <t>joinpavilion.com</t>
  </si>
  <si>
    <t>Pavilion is a global community for high growth leaders in every function. They provide community powered learning, in-person or virtual events, and tools for go-to-market leaders. Pavilion is fueled by an international community of sales, marketing, su...</t>
  </si>
  <si>
    <t>Revenue Collective, Inc. doing business as Pavilion, Inc. is a private membership for high-growth leaders to achieve professional potential. It supports thousands of revenue leaders through peer-to-peer learning and support, training and certifications, and career services.</t>
  </si>
  <si>
    <t>Pavilion (formerly Revenue Collective) | A private membership for high-growth professionals</t>
  </si>
  <si>
    <t>Base Two</t>
  </si>
  <si>
    <t>base2.io</t>
  </si>
  <si>
    <t>Software that moves people. At Base Two, it all starts with a human touch.</t>
  </si>
  <si>
    <t>Base Two Interactive, LLC is a company that offers a wide range of development services. Its work includes the building of enterprise software, mobile devices, websites, and web applications.</t>
  </si>
  <si>
    <t>Shaped</t>
  </si>
  <si>
    <t>shaped.ai</t>
  </si>
  <si>
    <t>Shaped is a company that provides APIs for ranking, personalization, and machine learning. Their goal is to make AI more approachable for businesses, allowing them to make personalized decisions for their users. Their first product is an API that enabl...</t>
  </si>
  <si>
    <t>shaped.ai, Inc. is a Software Company. It offers Machine Learning, Deep Learning, Personalization, Ranking, Search, Recommendations, And Auto-ml.</t>
  </si>
  <si>
    <t>Shaped helps software companies increase engagement for feeds, recommendations and notifications using machine-learning</t>
  </si>
  <si>
    <t>Galileo</t>
  </si>
  <si>
    <t>rungalileo.io</t>
  </si>
  <si>
    <t>Galileo is a machine learning developer platform for unstructured data. It provides a data quality platform for data science teams working with NLP, Computer Vision, and Generative AI. Galileo offers tools for evaluation, experimentation, and observabi...</t>
  </si>
  <si>
    <t>Galileo Technologies, Inc. builds next-generation data quality tools and platforms to improve the world of machine learning. Its tools massively improve efficiencies, reduce costs and mitigate data biases across healthcare, financial services, insurance, etc.</t>
  </si>
  <si>
    <t>Building the next generation of data tools for ML teams</t>
  </si>
  <si>
    <t>Hopsworks</t>
  </si>
  <si>
    <t>hopsworks.ai</t>
  </si>
  <si>
    <t>Hopsworks is an enterprise feature store and machine learning platform that provides seamless collaboration and maximum real-time capabilities. It is designed to enable businesses to easily develop data and AI products that help their businesses thrive.</t>
  </si>
  <si>
    <t>Hopsworks AB is an information technology company that specializes in machine learning, deep learning, and artificial intelligence. The company provides a data-intensive Artificial intelligence and Machine learning platform designed to develop data and Artificial intelligence products for business growth It offers scalable, secure, reliable, efficient and human-friendly data-intensive machine learning platforms to enable businesses to easily develop data and AI products that help businesses thrive.</t>
  </si>
  <si>
    <t>Subsalt</t>
  </si>
  <si>
    <t>getsubsalt.com</t>
  </si>
  <si>
    <t>Subsalt makes it safe and easy for organizations to share sensitive data. Subsalt's analytical data store makes provably private data available to internal teams, partners, and machine learning vendors, ensuring compliance without cumbersome legal proc...</t>
  </si>
  <si>
    <t>Subsalt, Inc. is a developer of a data-sharing tool designed to help organizations share sensitive data easily and safely. The company's analytical data store makes provably-private data available to internal teams, partners, and machine learning vendors, ensuring compliance without cumbersome legal processes or destructive data masking techniques, enabling clients to share internal data in a more secure manner.</t>
  </si>
  <si>
    <t>Makes it safe and easy for organizations to share sensitive data</t>
  </si>
  <si>
    <t>Secure AI Labs</t>
  </si>
  <si>
    <t>secureailabs.com</t>
  </si>
  <si>
    <t>Secure AI Labs is a company that uses advanced security and AI technology to keep patient data secure and advance medical collaboration. They help hospitals control, track, and trace patient data in a secure manner, and enable research at an accelerate...</t>
  </si>
  <si>
    <t>Secure AI Labs, Inc. (SAIL) has built a new secure analytics platform that allows companies to share sensitive, valuable, and regulated data without exposing secrets or sacrificing ownership. It makes sharing critical business data safe and easy by protecting it during analysis. It helps to manage and run the computations while the hospitals control data access.</t>
  </si>
  <si>
    <t>Helps businesses access proprietary data by protecting it during analysis</t>
  </si>
  <si>
    <t>Applied Intuition</t>
  </si>
  <si>
    <t>appliedintuition.com</t>
  </si>
  <si>
    <t>Applied Intuition is a leading provider of software solutions for the simulation, development, and validation of self-driving cars. Their platform offers solutions for advanced driver assistance systems (ADAS), autonomous vehicles (AVs), automated driv...</t>
  </si>
  <si>
    <t>Applied Intuition, Inc. is an industrial automation company. It provides software infrastructure to safely develop, test, and deploy autonomous vehicles at scale. The company serves customers in the United States, Germany, and Japan.</t>
  </si>
  <si>
    <t>Applied Intuition builds advanced simulation software for autonomous vehicles</t>
  </si>
  <si>
    <t>Sieve</t>
  </si>
  <si>
    <t>sievedata.com</t>
  </si>
  <si>
    <t>Sieve is a leading provider of cloud-based video and audio AI solutions. Their APIs, tools, and infrastructure enable product teams to quickly and cost-effectively integrate AI-powered capabilities into their applications. With Sieve, software develope...</t>
  </si>
  <si>
    <t>Sieve, Inc. is a developer of an API platform designed to add video search to its internal tools and customer experiences. The company offers a tool that fits into internal workflows or customer-facing applications and offers features such as plug-and-play search, efficient processing, push videos, customized tools, and enabling developers to search for interesting samples by motion, relevant metadata, and detected anomalies.</t>
  </si>
  <si>
    <t>Brazilian e-commerce platform monitoring the price and availability of any product at any shop with updated information</t>
  </si>
  <si>
    <t>DynamoFL</t>
  </si>
  <si>
    <t>dynamofl.com</t>
  </si>
  <si>
    <t>We enable machine learning teams to build highly personalized ML models, while preserving user privacy. Our customers use us to stand up their federated learning and differential privacy infrastructure in minutes. Making your entire ML and data pipeline privacy-preserving has never been easier.</t>
  </si>
  <si>
    <t>DynamoFL, Inc. enables machine learning teams to build highly personalized ML models while preserving user privacy. Its customers use to stand up the federated learning and differential privacy infrastructure in minutes. The company simplifies model training across privacy-critical datasets using federated learning and differential privacy.</t>
  </si>
  <si>
    <t>Simplifies model training across privacy-critical datasets using Federated Learning and Differential Privacy</t>
  </si>
  <si>
    <t>Speechly</t>
  </si>
  <si>
    <t>speechly.com</t>
  </si>
  <si>
    <t>Speechly provides accurate, real time speech recognition and natural language understanding tools under one flexible API. Speechly's low latency, fully streaming Spoken Language Understanding® API helps development teams build voice features remarkably...</t>
  </si>
  <si>
    <t>Speechly Co. is a computer software industry that creates voice interfaces for professional tools and services using deep learning and natural language processing technologies. The firm offers low latency, fully streaming spoken language understanding API to power complex user tasks.</t>
  </si>
  <si>
    <t>Creates voice interfaces for professional tools and services using deep learning and natural language processing technologies</t>
  </si>
  <si>
    <t>Mintlify</t>
  </si>
  <si>
    <t>mintlify.com</t>
  </si>
  <si>
    <t>Mintlify is a company that provides a platform for generating beautiful documentation for software development projects.</t>
  </si>
  <si>
    <t>Mintlify, Inc. is an operator of a documentation platform designed to maintain quality documentation as per the user's scale. The company is designed to work in users' workflow which connects with users' existing system, enabling users to improve code readability without clustering the codebase with comments.</t>
  </si>
  <si>
    <t>voize</t>
  </si>
  <si>
    <t>voize.de</t>
  </si>
  <si>
    <t>voize is a digital voice assistant for senior care documentation software development. It allows caregivers to dictate documentation entries on their smartphones, and voize automatically generates structured documentation reports, vital signs entries, ...</t>
  </si>
  <si>
    <t>voize GmbH provides a digital voice assistant for senior care documentation that generates structured documentation entries in the system through voice input, text analysis, and integration. It also provides maintenance tests and inspection solutions.</t>
  </si>
  <si>
    <t>An app that allows healthcare workers to fill out forms via domain-specific speech recognition</t>
  </si>
  <si>
    <t>MutableAI</t>
  </si>
  <si>
    <t>mutable.ai</t>
  </si>
  <si>
    <t>mutable.ai is an AI Accelerated Software Development company that provides tools and services to help developers build fast and efficiently. With their AI-powered autocomplete, documentation writer, and code refactorer, developers can prototype and tra...</t>
  </si>
  <si>
    <t>MutableAI Corp. is an AI-accelerated software development tool that helps developers create quality code. The company provides artificial intelligence-based services for software development. It helps developers with Copilot-like autocomplete, documentation writing, and code refactoring, and users can even give the AI instructions to edit code directly, enabling developers to code with high accuracy.</t>
  </si>
  <si>
    <t>MutableAI is an AI developer tool with Copilot-like autocomplete, documentation writer, code refactorer and you can even give the AI instructions to edit your code directly</t>
  </si>
  <si>
    <t>KorrAI</t>
  </si>
  <si>
    <t>korrai.com</t>
  </si>
  <si>
    <t>KorrAI is a tech company that develops digital twins for the global natural resources sector. They provide satellite-based ground motion monitoring powered by InSAR and AI, as well as digital twins for the natural resources sector. Their services inclu...</t>
  </si>
  <si>
    <t>KorrAI Technologies, Ltd. is a digital technology company building products for the natural resources and environmental sectors. It's AI software interprets air and lidar imagery to generate quick and accurate contextual insights. The company provides access to subscription-based pre-trained "footprint" features and builds customized "quick learner" solutions.</t>
  </si>
  <si>
    <t>KorrAI - Insight from Imagery</t>
  </si>
  <si>
    <t>Reality Defender</t>
  </si>
  <si>
    <t>realitydefender.com</t>
  </si>
  <si>
    <t>Reality Defender is deepfake detection done right. With billions of visual and audio assets indexed, we offer the most robust deepfake detection available.</t>
  </si>
  <si>
    <t>Reality Defender, Inc. is a developer of a deep fake-detection platform built to identify and assess risks associated with false media content. The company's platform identifies manipulated content using synthetic media detection algorithms in real-time, enabling enterprise and government clients to effectively combat synthetically altered images, videos, audio phone calls, and documents.</t>
  </si>
  <si>
    <t>Strong Compute</t>
  </si>
  <si>
    <t>strongcompute.com</t>
  </si>
  <si>
    <t>GPU Super Clusters for AI</t>
  </si>
  <si>
    <t>Strong Compute Corp. is building the future of Cloud Computing, priced by performance, not consumption. It sells fast computing for ML use cases. Companies using develop neural networks 10x faster or more.</t>
  </si>
  <si>
    <t>Building the future of Cloud Computing, priced by performance not consumption</t>
  </si>
  <si>
    <t>Powerhouse AI</t>
  </si>
  <si>
    <t>pwh.ai</t>
  </si>
  <si>
    <t>Powerhouse AI is a company that specializes in Vision AI Counting and Data Capture for warehousing. Their technology makes warehousing as easy as taking pictures, providing full process visibility and enabling 100% accuracy. With Powerhouse AI, warehou...</t>
  </si>
  <si>
    <t>Powerhouse.ai Pte., Ltd. provides automated inventory management services. The company offers automated processes that turn warehouses into powerhouses, such as counting pallets and boxes, supporting cycle counting, reading bar- and QR-codes, checking correct placement, supporting stocktakes and audits, supporting goods received, and providing audit reports. It truly transforms warehouses into powerhouses.</t>
  </si>
  <si>
    <t>Accurately verify and (cycle) count your pallets and boxes up to 5x faster with the help of our visual AI-enabled app, Count&amp;Go</t>
  </si>
  <si>
    <t>AISuperVision</t>
  </si>
  <si>
    <t>aisupervision.com</t>
  </si>
  <si>
    <t>AiSupervision is an operating system for factory production lines. It is a platform that tracks, manages, and improves production in factories with many human workers. The company automates tasks that a human supervisor would do if they were present ev...</t>
  </si>
  <si>
    <t>AI SuperVision GmbH developer of an AI-based supervising platform designed to track, manage and improve production in factories. The company's platform offers real-time alerts about productivity, downtimes, automated photo quality control, and automates production reporting, quality control reports, and invoicing, enabling clients to digitize every human action in the production process.</t>
  </si>
  <si>
    <t>Visibility and alerts on your</t>
  </si>
  <si>
    <t>Datasaur</t>
  </si>
  <si>
    <t>datasaur.ai</t>
  </si>
  <si>
    <t>Datasaur is a leading NLP data labeling platform that provides the best tools for text and audio data labeling. With Datasaur, projects are completed 10X quicker and model performance is improved by 2X. The platform allows engineers to customize their ...</t>
  </si>
  <si>
    <t>Datasaur, Inc. develops productive tools designed for data labeling needs. It offers to unlock full business impact with a tool built specifically for NLP labeling.</t>
  </si>
  <si>
    <t>A tool for data labeling in NLP &amp;amp; LLMs, providing custom labels, automation and quality control, to improve model accuracy and increase team productivity</t>
  </si>
  <si>
    <t>Cleanlab</t>
  </si>
  <si>
    <t>cleanlab.ai</t>
  </si>
  <si>
    <t>Cleanlab is a company that provides no code, automated data curation solutions for LLMs and the Modern AI stack. Their platform, Cleanlab Studio, handles the entire data quality and data-centric AI pipeline in a single framework for analytics and machi...</t>
  </si>
  <si>
    <t>Cleanlab, Inc. publishes research, develops open-source tools, and designs web interfaces to help clients improve the quality of datasets and diagnose, and fix various issues. The company specializes in building reliable data-centric ML tools for the public.</t>
  </si>
  <si>
    <t>Automates data-centric MLOps: from data cleaning to training reliable models on real-world, noisy data</t>
  </si>
  <si>
    <t>Eventual Computing</t>
  </si>
  <si>
    <t>eventualcomputing.com</t>
  </si>
  <si>
    <t>Eventual is building a Data Warehouse from the ground up that is designed to tackle the challenges dealing with complex data at scale but still gives AI practitioners a seamless user experience. Tabular data only makes up 20% of the world's data yet it is currently an $80 Billion industry. Eventual is planning on unlocking the remaining 80% of the world’s data which is largely unstructured and made up of images and video that have been too difficult in the past for teams to wrangle. This requires deep expertise in specialized computing infrastructure to efficiently run these algorithms and manage data. Eventual is the platform that provides this infrastructure so that researchers and teams can focus on algorithms without spending most of their time building and maintaining their computing infrastructure. Eventual has raised over $2.5M from investors including YCombinator, Array VC, Caffeinated Capital and top Silicon Valley executives and founders in companies such as Meta, Lyft and Databricks.</t>
  </si>
  <si>
    <t>Eventual, Inc. is a developer of a data warehouse platform designed to automate the process of data flow. The company's platform uses artificial intelligence and machine learning technology for processing large amounts of dimensional data such as images, video, and audio, enabling clients to process and curate raw data easily.</t>
  </si>
  <si>
    <t>Data Warehouse for Computer Vision</t>
  </si>
  <si>
    <t>Prisma</t>
  </si>
  <si>
    <t>prisma.io</t>
  </si>
  <si>
    <t>Prisma is a next generation Node.js and TypeScript ORM for PostgreSQL, MySQL, SQL Server, SQLite, MongoDB, and CockroachDB. It provides type safety, automated migrations, and an intuitive data model. Prisma Client is a query builder that’s tailored to ...</t>
  </si>
  <si>
    <t>Graphcool, Inc. doing business as Prisma develops an open-source abstraction layer that turns a database into a GraphQL application program interface (API). The company offers Prisma Cloud and Prisma Enterprise. Its products also enable users to access all of its databases in a single GraphQL query, catering to back-end and front-end application developers, as well as GraphQL server builders.</t>
  </si>
  <si>
    <t>Provider of enterprise technology and language solutions</t>
  </si>
  <si>
    <t>Duro Labs</t>
  </si>
  <si>
    <t>durolabs.co</t>
  </si>
  <si>
    <t>Duro delivers a collaborative and easy-to-use single source of truth for all product related data.</t>
  </si>
  <si>
    <t>Duro Labs, Inc. provides cloud-based SaaS software to help hardware companies manage the design and manufacturing of custom hardware products. The company's workflow management solution is as simple to use as a spreadsheet but integrates automated data entry and validation to enforce hardware product development industry standards and best practices.</t>
  </si>
  <si>
    <t>Cloud-based saas software to help hardware companies manage the design and manufacturing of their custom hardware products</t>
  </si>
  <si>
    <t>Lynx Software Technologies</t>
  </si>
  <si>
    <t>lynx.com</t>
  </si>
  <si>
    <t>Lynx Software Technologies, Inc. is a San Jose, California software company founded in 1988.</t>
  </si>
  <si>
    <t>Lynx Software Technologies, Inc. provides the hidden intelligence that empowers, protects, and secures the modern world. The company offers LynxSecure Separation Kernel Hypervisor, a virtualization technology to support embedded, real-time, safety-critical, and security-critical solutions; LynxOS RTOS, which offers symmetric multi-processing support; and LynxOS-178 RTOS for DO-178B Software Certification, an RTOS to fulfill the stringent needs of multithread and multiprocess applications in safety-critical real-time systems.</t>
  </si>
  <si>
    <t>Lynx Software Technology - Lynx Software Technology</t>
  </si>
  <si>
    <t>Veryable</t>
  </si>
  <si>
    <t>veryableops.com</t>
  </si>
  <si>
    <t>Veryable empowers your business to enter the future of manufacturing by responding quickly to changes in demand rather than relying on guesswork. Find workers fast and scale back down instantly with on-demand labor.</t>
  </si>
  <si>
    <t>Veryable, Inc. is an industrial manufacturing company with marketplaces designed to improve speed, flexibility, and agility in manufacturing. It provides businesses with productivity and fewer administrative burdens, and workers with flexible work arrangements. The company revitalizes the manufacturing and logistics sectors with a new on-demand marketplace built on a sharing economy model for skilled blue-collar labor. The company serves Dallas and across the nation.</t>
  </si>
  <si>
    <t>Marketplace of on-demand labor for manufacturing, warehouse and distribution work</t>
  </si>
  <si>
    <t>FactoryFix</t>
  </si>
  <si>
    <t>factoryfix.com</t>
  </si>
  <si>
    <t>FactoryFix's manufacturing talent platform helps you recruit faster by sourcing, pre-screening, and engaging the best candidates for you via text messaging.</t>
  </si>
  <si>
    <t>FactoryFix, Inc. owns and operates a platform that connects manufacturers to qualified experts. The company provides labor resources for same-day service projects, part-time skilled workers, contract and temporary resources, and factory automation and engineering projects. It supplies labor resources such as vetted machinists, maintenance technicians, engineers, and electricians.</t>
  </si>
  <si>
    <t>FactoryFix helps industrial companies get their projects done by connecting them to local Experts</t>
  </si>
  <si>
    <t>Datanomix</t>
  </si>
  <si>
    <t>datanomix.io</t>
  </si>
  <si>
    <t>Datanomix is a company that provides Real Time Automated Production Intelligence™ solutions. Their No Operator Input™ solution eliminates the need for manual data entry by operators, allowing them to focus on production. With Datanomix, businesses can ...</t>
  </si>
  <si>
    <t>Datanomix, Inc. is an automation machinery manufacturing company. The company provides software solutions. It offers data visualization and productivity tools for factories and laboratories. The company serves people across the country.</t>
  </si>
  <si>
    <t>Manufacturing Analytics platform combining machine data streams from a shop floor into actionable insights for a top floor</t>
  </si>
  <si>
    <t>Pepper Content Pvt., Ltd.</t>
  </si>
  <si>
    <t>peppercontent.io</t>
  </si>
  <si>
    <t>Pepper Content is an AI driven content marketing platform for CMOs, aiding businesses to create top notch content and track its lifecycle. Streamline your content marketing, and achieve your business goals faster. Book a demo today.  AI powered conten...</t>
  </si>
  <si>
    <t>Pepper Content Pvt., Ltd. is a mediation platform intended to bring in content creators to fulfill its content needs across domains, genres, and boundaries. The company's platform constantly processes and mediates the demand-and-supply chain for content-based services and acts as a platform to get the talent pool of thousands of people without actually getting involved. It enables businesses to find a perfect content writer for marketing activities.</t>
  </si>
  <si>
    <t>MachiningCloud</t>
  </si>
  <si>
    <t>machiningcloud.com</t>
  </si>
  <si>
    <t>Find and select cutting tools and access the tool’s usage and geometric information, and application knowledge.</t>
  </si>
  <si>
    <t>MachiningCloud GmbH provides access to current and complete tooling data from the world's leading providers of cutting tool manufacturing equipment and software without the hassle of searching through printed catalogs and multiple websites to find ideal tooling. It was developed with Industry 4.0 design principles in mind. The application bridges the gap between cutting tools and software.</t>
  </si>
  <si>
    <t>MachiningCloud App for Better Tooling Decisions</t>
  </si>
  <si>
    <t>lumafield</t>
  </si>
  <si>
    <t>lumafield.com</t>
  </si>
  <si>
    <t>The missing dimension in product development</t>
  </si>
  <si>
    <t>Lumafield, Inc. is the solutions to humanitys hardest problems depend on manufacturing. The company has developed the world's first accessible X-Ray CT scanner for engineers.</t>
  </si>
  <si>
    <t>An accessible X-ray CT platform that gives engineers better insights into product development and manufacturing</t>
  </si>
  <si>
    <t>1factory</t>
  </si>
  <si>
    <t>1factory.com</t>
  </si>
  <si>
    <t>1factory provides easy to use yet powerful Manufacturing and Supply Chain Quality Control software. With 1factory, manufacturers can control product quality both within their factories, and across their supply chains. Features include Automatic Drawing...</t>
  </si>
  <si>
    <t>1Factory, Inc. is a provider of manufacturing control software solutions. It offers risk monitoring, drawing ballooning and QC plan creation, inspection data collection, traceability, analysis, and reporting services. The company serves over 100 product manufacturers across aerospace, medical device, semiconductor equipment, automotive, precision optics, consumer, pharmaceutical packaging, and industrial equipment markets in the United States, Canada, Mexico, Denmark, Israel, Malaysia, China, India, Taiwan, and South Africa.</t>
  </si>
  <si>
    <t>Manufacturing Quality Control Software | 1factory</t>
  </si>
  <si>
    <t>Fishbowl Inventory</t>
  </si>
  <si>
    <t>fishbowlinventory.com</t>
  </si>
  <si>
    <t>Fishbowl Inventory is an inventory management system enabling SMEs to track product manufacturing, movement, location, and sales. Our most robust, on-premises inventory tracking, warehousing, and manufacturing solution with hosted capabilities. Our clo...</t>
  </si>
  <si>
    <t>ExpressTech International, LLC doing business as Fishbowl Solutions, LLC is a developer of inventory management software designed to help businesses automate inventory and scale business with a better control system. The company's products cater to diverse requirements including order creation, inventory flow control, warehouse management, manufacturing management as well as reordering, allowing users to view inventory data from any location and maximize efficiency in the production process.</t>
  </si>
  <si>
    <t>Fishbowl Inventory is an inventory management system for small and medium-sized businesses</t>
  </si>
  <si>
    <t>Velo3D</t>
  </si>
  <si>
    <t>velo3d.com</t>
  </si>
  <si>
    <t>Velo3D is an advanced technology company that provides a fully integrated metal 3D printing solution for mission critical parts. Their solution helps engineers build complex parts without compromising design, quality, or performance. Velo3D aims to dis...</t>
  </si>
  <si>
    <t>Velo3D, Inc. is a company that develops and provides metal 3D printing solutions. It offers Sapphire, a metal additive manufacturing printer; flow, print preparation software; and assure, a quality assurance and control system. It caters to the aerospace, transportation, and energy industries.</t>
  </si>
  <si>
    <t>And manufactures metal laser sintering printing machines for 3d printing</t>
  </si>
  <si>
    <t>Rephrase.ai</t>
  </si>
  <si>
    <t>rephrase.ai</t>
  </si>
  <si>
    <t>Rephrase.ai is a leading AI-powered platform that allows users to convert text into engaging videos with digital avatars. With Rephrase.ai, businesses can transform their text into realistic and personalized video content in just minutes, saving on pro...</t>
  </si>
  <si>
    <t>Rephrase Corp. helps in creating high-quality videos and animations through an AI-powered visual dubbing tool. It is a developer of a video creation technology designed to take any piece of text and create a video of any person speaking that text. The company's video creation technology also uses generative AI tools to learn people's facial features corresponding to any spoken audio, and then reconstructs photorealistic faces for any new given text or audio, enabling clients to create training videos, personalize videos for sales, make characters speak in AR/ VR, and give a face to digital assistants.</t>
  </si>
  <si>
    <t>Building a tool which can take any piece of text and create a video of any person speaking that text</t>
  </si>
  <si>
    <t>WhiteLab Genomics</t>
  </si>
  <si>
    <t>whitelabgx.com</t>
  </si>
  <si>
    <t>WhiteLab Genomics is a company that specializes in AI solutions for advanced therapies such as gene and cell therapies. They develop state-of-the-art software solutions using AI to accelerate and de-risk gene and cell therapy developments. Their propri...</t>
  </si>
  <si>
    <t>Whitelab Genomics SAS is a specialist in artificial intelligence applied to gene and cell therapies. The company provides a unique tool to accelerate the development of biotherapy such as gene and cell therapies. Its platform enables scientists to design, plan and optimize developments using prospective data and simulations based on the analysis of exhaustive public and proprietary datasets.</t>
  </si>
  <si>
    <t>Developing AI solutions for accelerated genomic drug design and development</t>
  </si>
  <si>
    <t>FINDMINE</t>
  </si>
  <si>
    <t>findmine.com</t>
  </si>
  <si>
    <t>FindMine is a content engine that powers styling, outfitting, and 'Complete the Look' features for ecommerce, marketing, remote selling, clientelling, and more in the fashion, home, and beauty industries. Their 'Complete the Look' product increases e-c...</t>
  </si>
  <si>
    <t>Mishki, Inc. doing business as FindMine, Inc. is a computer software company. The company offers an AI-powered content engine for ecommerce, marketing, remote sales, and clienteling in fashion, home, and beauty. It offers its services within the area.</t>
  </si>
  <si>
    <t>Specializes in using machine learning to automate manual and tedious tasks in the retail industry</t>
  </si>
  <si>
    <t>Dope Security Inc.</t>
  </si>
  <si>
    <t>dope.security</t>
  </si>
  <si>
    <t>dope.security is a Fly Direct Secure Web Gateway that offers an SSE platform with speed, reliability, and privacy. It eliminates the need for data center stopovers and performs all security checks directly on the endpoint. With enterprise-grade securit...</t>
  </si>
  <si>
    <t>Dope Security, Inc. is a stealth technology company. It focus in security software system.</t>
  </si>
  <si>
    <t>The endpoint-driven SWG without any stopover datacenters</t>
  </si>
  <si>
    <t>Composer Technologies, Inc.</t>
  </si>
  <si>
    <t>composer.trade</t>
  </si>
  <si>
    <t>Composer is an automated trading platform and investment app that allows users to build trading algorithms with AI, backtest them, and execute trades all in one platform. No coding skills are required. The platform helps users invest with logic and dat...</t>
  </si>
  <si>
    <t>Composer Technologies, Inc. is a developer of a no-code platform intended for automated investment management. The company's platform allows to build, test, and manage automated investment strategies without writing a line of code, enabling investors to generate better returns.</t>
  </si>
  <si>
    <t>Getbluesky</t>
  </si>
  <si>
    <t>getbluesky.io</t>
  </si>
  <si>
    <t>Founded in 2022, Bluesky Data delivers next-gen data infrastructure on clouds. We help companies make their data clouds faster, cheaper, and smarter.</t>
  </si>
  <si>
    <t>Bluesky Data delivers next-gen data infrastructure on clouds. It focuses on making querying or analytics faster and cheaper over data clouds, helping data analysts or scientists improve productivity, data engineers reduce complexity, and CIOs or management control costs.</t>
  </si>
  <si>
    <t>Delivers next-gen data infra on clouds</t>
  </si>
  <si>
    <t>InsightFinder</t>
  </si>
  <si>
    <t>insightfinder.com</t>
  </si>
  <si>
    <t>InsightFinder is an AI-powered proactive reliability and cost-saving platform that provides smart monitoring and control services for both public and private clouds. Their AI-driven predictive operation platform maximizes system performance by finding,...</t>
  </si>
  <si>
    <t>InsightFinder, Inc. is a software development company. It provides monitoring and predictive analytics services for IT operations. The company's software employs artificial intelligence and offers anomaly prediction technology based on an unsupervised machine learning algorithm to provide performance metrics and textual log files, as well as find root causes for deviations from expected behaviors and recurrent patterns, and predict future events and outages.</t>
  </si>
  <si>
    <t>A software company that provides smart monitoring and predictive analytics services for IT operations</t>
  </si>
  <si>
    <t>Benivo</t>
  </si>
  <si>
    <t>benivo.com</t>
  </si>
  <si>
    <t>Increase satisfaction for employees and HR by &gt;50% NPS. Save 30-70% on costs.</t>
  </si>
  <si>
    <t>Benivo, Ltd. is an HRTech company. It helps talent managers, recruiters, compensation and benefits, human resources, and global mobility improve employees. The company serves clients globally.</t>
  </si>
  <si>
    <t>The single platform for global mobility teams. Benivo brings a decade of award-winning experience developing HR technology and finance solutions for relocating employees</t>
  </si>
  <si>
    <t>Alcatraz</t>
  </si>
  <si>
    <t>alcatraz.ai</t>
  </si>
  <si>
    <t>Alcatraz AI is a company that provides facial authentication access control systems. They offer frictionless security, tailgating detection, privacy compliance, and more. Their AI-powered facial authentication technology replaces outdated access cards ...</t>
  </si>
  <si>
    <t>Alcatraz AI, Inc. is a developer of a facial authentication platform designed to replace badging as an access point authentication system. The company offers 3D facial authentication, artificial intelligence and deep learning technology along with facial depth data points to step up the biometric security level, enabling clients to implement highly secure and frictionless access points with tailgating alerts and other analytics.</t>
  </si>
  <si>
    <t>An AI company that leverages the enterprise access control environment by enabling touchless and secure entry</t>
  </si>
  <si>
    <t>2solar</t>
  </si>
  <si>
    <t>2solar.nl</t>
  </si>
  <si>
    <t>Zonnepanelensoftware 2Solar is een totaaloplossing voor al uw processen. Van lead tot factuur, van ontwerp tot beheer. Bedrijfssoftware voor de solarmarkt.</t>
  </si>
  <si>
    <t>Seed2lead B.V. doing business as 2Solar Software is a software development company. It operates an all-in-one software solution for installers, wholesalers, and manufacturers working in the solar panel market.</t>
  </si>
  <si>
    <t>All-in-one software solution for installers, wholesalers and manufacturers working in the solar panel market</t>
  </si>
  <si>
    <t>Visdom Technologies, Inc. dba Doublefin</t>
  </si>
  <si>
    <t>doublefin.com</t>
  </si>
  <si>
    <t>Doublefin is a SaaS resource and budget management platform that helps connect people, processes, and insights. It is a collaborative headcount management and planning platform for People teams, Finance business partners, and budget owners. Doublefin e...</t>
  </si>
  <si>
    <t>Visdom Technologies, Inc. doing business as Doublefin helps organizations make optimal resource allocation decisions by automating budget and headcount management processes, driving cross-team collaborations. It provides real-time intelligence at the level businesses need.</t>
  </si>
  <si>
    <t>Kojo (fka Agora)</t>
  </si>
  <si>
    <t>helloagora.com</t>
  </si>
  <si>
    <t>Agora is the materials procurement platform enabling construction subcontractors to automate their procurement process from requisition to delivery.</t>
  </si>
  <si>
    <t>Kojo Technologies, Inc. is the materials procurement platform for trade and self-performing general contractors. The company's software streamlines materials management to improve profitability by bringing together the field, procurement, and distributors onto the platform, simplifying the supply chain by automating the process of ordering and tracking materials, and enabling contractors to get materials on-site, on time, and at a better price. It serves clients within the area.</t>
  </si>
  <si>
    <t>A SaaS enabled marketplace for commercial construction materials</t>
  </si>
  <si>
    <t>Power</t>
  </si>
  <si>
    <t>usepower.com</t>
  </si>
  <si>
    <t>A powerful, state-of-the-art credit card issuing platform designed for today’s most innovative businesses and their customers.</t>
  </si>
  <si>
    <t>Power Finance, Inc. is a fintech company that offers modern credit cards for digital brands. The company is rebuilding the way retailers connect with customers, starting with embedded banking experiences.</t>
  </si>
  <si>
    <t>Powering the future of credit cards</t>
  </si>
  <si>
    <t>CertifyOS</t>
  </si>
  <si>
    <t>certifyos.com</t>
  </si>
  <si>
    <t>CertifyOS is a first of its kind provider intelligence platform, powered by API integrations and hundreds of verified data points. We unlock insights and power performance for clinicians, teams and organizations, with frictionless licensing and enrollm...</t>
  </si>
  <si>
    <t>Compliance Made Easy doing business as CertifyOS is an API-first, UI agnostic, end-to-end provider network management platform for credentialing, monitoring, licensing, provider health plan enrollment, and provider sourcing. It is uniquely positioned with integrations into 100s of primary sources and is building a one-of-a-kind healthcare cloud that will reduce provider onboarding time from months to minutes.</t>
  </si>
  <si>
    <t>Delivers API-first credentialing, licensing, and enrollment to payors, health systems and rapidly-scaling digital health companies</t>
  </si>
  <si>
    <t>Chameleon</t>
  </si>
  <si>
    <t>chameleon.io</t>
  </si>
  <si>
    <t>Chameleon is a software company that provides the deepest product adoption platform for SaaS teams. Their software allows modern SaaS teams to have the most control, configuration, and customization to win with in-product user experience. With Chameleo...</t>
  </si>
  <si>
    <t>Chameleon Intelligent Tech, Inc. is a software company. It is a company that is a developer of user onboarding software designed to build data-driven product tours without writing code. The company's software personalizes and optimizes tours for different user segments, as well as offers data analytics collection and syndication, enabling product, customer success, and marketing managers to have control over user onboarding and create better user experiences without blockages or delays. It provides services to its clients and business consumers.</t>
  </si>
  <si>
    <t>Binary Stream</t>
  </si>
  <si>
    <t>binarystream.com</t>
  </si>
  <si>
    <t>Binary Stream Software is an award-winning Microsoft Gold Certified provider of powerful and affordable enterprise solutions for Microsoft Dynamics GP and Dynamics 365. They offer innovative solutions for Dynamics 365, including subscription management...</t>
  </si>
  <si>
    <t>Binary Stream Software, Inc. is a software company that provides enterprise software development services. It offers materials management, subscription, automation, billing, accounting, and property lease management software solutions. The company caters to the hospitality, finance, real estate, healthcare, and manufacturing industries.</t>
  </si>
  <si>
    <t>Leading ERP Software Solution Provider | Binary Stream</t>
  </si>
  <si>
    <t>LeaseAccelerator, LLC</t>
  </si>
  <si>
    <t>explore.leaseaccelerator.com</t>
  </si>
  <si>
    <t>Lease management software that helps 1000s of users simplify ASC 842, IFRS 16, &amp; GASB 87 lease accounting compliance and improve cash flow, based on decades of experience. Try today.</t>
  </si>
  <si>
    <t>LeaseAccelerator, LLC is a software development company. It offers global lease lifecycle automation software to improve cash flow and simplify compliance. The company provides its services to 500 global companies.</t>
  </si>
  <si>
    <t>LeaseCrunch</t>
  </si>
  <si>
    <t>leasecrunch.com</t>
  </si>
  <si>
    <t>LeaseCrunch is a lease accounting software designed for CPA firms and their clients. It helps streamline the implementation of new lease accounting standards, such as ASC 842, GASB 87, GASB 96, and IFRS 16. The software is cloud-based and offers a comp...</t>
  </si>
  <si>
    <t>LeaseCrunch, LLC is a lease accounting software and cloud-based solution for CPA firms and clients. The company provides lease accounting software for CPA firms, designed to help companies implement the new lease accounting standards, ASC 842 and IFRS 16. It offers lease accounting, public accounting, CPA, accounting software, accounting standards, audits, auditors, compliance, and software. It provides services to its clients.</t>
  </si>
  <si>
    <t>Moreton Bay Technology</t>
  </si>
  <si>
    <t>mbtcheck.com</t>
  </si>
  <si>
    <t>MBT Check is a global leader in supply chain management and procurement software solutions for the hospitality industry. With over 30 years of experience, we provide businesses in the hospitality sector with comprehensive solutions for inventory manage...</t>
  </si>
  <si>
    <t>Moreton Bay Technology Pty., Ltd. (MBT) is a computer software company. It offers products including Eprocurement, inventory management, F and B cost control, global supply chain management, central and group purchasing, budget control, e-business, and interfaces. The company serves its services to businesses in the hospitality sector.</t>
  </si>
  <si>
    <t>SellerCloud</t>
  </si>
  <si>
    <t>sellercloud.com</t>
  </si>
  <si>
    <t>Sellercloud is an omnichannel e-commerce growth platform dedicated to helping online retailers meet the challenges of omnichannel selling. With Sellercloud, merchants can control their catalog, inventory, orders, purchasing, fulfillment, and shipping. ...</t>
  </si>
  <si>
    <t>Software Developers, LLC doing business as SellerCloud offers an innovative platform that provides a powerful set of tools to manage the full scope of multichannel selling. The company provides inventory and warehouse management, multi-channel listing, order processing, and shipping, as well as accounting integration. It offers its services in the area.</t>
  </si>
  <si>
    <t>SellerCloud is an ecommerce software company dedicated to helping online retailers meet the challenges of multichannel selling through synchronization, simplification, and automation</t>
  </si>
  <si>
    <t>AlleyCorp</t>
  </si>
  <si>
    <t>alleycorp.com</t>
  </si>
  <si>
    <t>Every company we’ve founded is a product of the New York tech ecosystem, and each contributes to building a foundation for new founders and ideas.</t>
  </si>
  <si>
    <t>AlleyCorp Enterprises, LLC is a financial service company. it provides finance, incubators, and venture capital. The company serves its services in New York.</t>
  </si>
  <si>
    <t>Network of affiliated companies</t>
  </si>
  <si>
    <t>encompass</t>
  </si>
  <si>
    <t>encompasscorporation.com</t>
  </si>
  <si>
    <t>Encompass Corporation is a company that provides dynamic KYC process automation. They offer real-time digital KYC profiles powered by intelligent process automation. Their platform conducts in-depth, live KYC investigations and automates the gathering,...</t>
  </si>
  <si>
    <t>Encompass Corp. UK, Ltd. is an information technology and services company. It provides cloud-based visual analytics and automation products to professionals. The company offers SaaS solutions for law, restructuring, insolvency, ABLs, and factors; and banking and finance. It allows professionals from banking, accounting, law, restructuring, and insolvency to search, review, and manage commercial information.</t>
  </si>
  <si>
    <t>Encompass robotically automates information and news discovery for Know Your Customer (KYC) requirements for onboarding, event-driven refresh and remediation</t>
  </si>
  <si>
    <t>Black Crow AI</t>
  </si>
  <si>
    <t>blackcrow.ai</t>
  </si>
  <si>
    <t>Black Crow AI is an artificial intelligence company that provides the first AI platform for e-commerce. Their platform helps businesses grow revenue by 20%+ by fixing user data, leveraging AI, and optimizing performance. They use machine learning to tr...</t>
  </si>
  <si>
    <t>Black Crow AI, Inc. is a Computer Software that specializes in machine-learning predictions. The company offers Analytics, Artificial Intelligence, Machine Learning, Marketing, Predictive Analytics, and Software. It serves clients with a custom-built machine-learning platform powering its advantage.</t>
  </si>
  <si>
    <t>On a mission to make AI accessible to businesses of any size</t>
  </si>
  <si>
    <t>FRISS</t>
  </si>
  <si>
    <t>friss.com</t>
  </si>
  <si>
    <t>Our insurance fraud detection and risk assessment software at underwriting and claims improves combined ratios for insurers up to 5%.</t>
  </si>
  <si>
    <t>FRISS Fraudebestrijding B.V. provides fraud, risk, and compliance services to the insurance industry. The company's platform FRISS provides fraud detection and risk mitigation services to non-life insurance companies which helps insurers to improve the combined ratio in order to achieve a profitable portfolio, and FRISS Score indicates the risk for each quotation, policy, and claim.</t>
  </si>
  <si>
    <t>Analytics software for fraud, risk, and compliance to P&amp;C insurers</t>
  </si>
  <si>
    <t>Bryq</t>
  </si>
  <si>
    <t>bryq.com</t>
  </si>
  <si>
    <t>Bryq is the leading AI Talent Intelligence solution, enabling better and faster decisions in hiring, growing and retaining talent.</t>
  </si>
  <si>
    <t>Idalto, Inc. doing business as Bryq is an assessment platform that enables companies to measure the cognitive skills and psychometric traits of people. The company offers a scientifically based assessment that combines the measurement of cognitive skills, and personality traits.</t>
  </si>
  <si>
    <t>A talent assessment platform that blindly screens candidates by matching skills and personality to job and company requirements</t>
  </si>
  <si>
    <t>stability.ai</t>
  </si>
  <si>
    <t>Stability AI is a company that is building open AI tools to activate humanity's potential. They design and implement solutions using collective intelligence and augmented technology. Their products include Stable Diffusion XL, a foundation model for cr...</t>
  </si>
  <si>
    <t>Stability AI, Ltd. designs and implements feasible solutions to seemingly intractable problems. The company finds innovative ways to combine human and technological capabilities across the public and private sectors to solve key problems the society faces.</t>
  </si>
  <si>
    <t>Building open AI tools that will let reach potential by designing and implementing solutions using collective intelligence and augmented technology</t>
  </si>
  <si>
    <t>ISD Software and Systems</t>
  </si>
  <si>
    <t>isdgroup.com</t>
  </si>
  <si>
    <t>The ISD Group is a leading provider of innovative and highly integrated CAD and PDM/PLM solutions. They offer 2D/3D CAD and PDM/PLM software to assist design tasks for mechanical, plant, sheet metal, steel, and metal engineering fields. With over 40 ye...</t>
  </si>
  <si>
    <t>ISD Software und Systeme GmbH is an innovative software solutions company for CAD and PDM. The company's software products, HiCAD, Helios, and HELiCON, provide the user with efficient functions, innovative automation tools, and unique flexibility. Its products are a state-of-the-art 2-D/3-D CAD system with specialized industry solutions for mechanical engineering, steel, and metal engineering, sheet metal processing, and plant engineering.</t>
  </si>
  <si>
    <t>JobTarget</t>
  </si>
  <si>
    <t>jobtarget.com</t>
  </si>
  <si>
    <t>JobTarget is a company that helps organizations and candidates connect with each other. They provide a platform for companies and recruiters to post jobs and find the right candidates. JobTarget offers solutions for applicant tracking systems, job boar...</t>
  </si>
  <si>
    <t>JobTarget, LLC is an information technology company. It provides cross-posting job distribution and strategy optimization technology solutions. The company offers its solutions for job seekers, employers, media and website publishers, organizations, trade associations, alumni associations, job board operators, publishers, newspapers, small or medium-sized businesses, businesses, corporate communities, chambers of commerce, third-party recruiters, recruitment advertising agencies, governments, colleges, universities, ATS vendors, and AMS vendors that serve people across the country.</t>
  </si>
  <si>
    <t>Complete job distribution &amp; optimized career center software</t>
  </si>
  <si>
    <t>AutoRABIT</t>
  </si>
  <si>
    <t>autorabit.com</t>
  </si>
  <si>
    <t>AutoRABIT is a complete Salesforce DevOps platform that offers the fastest CI/CD and Automated Release Management tools for Salesforce application deployments. It provides end-to-end release management suite for accelerating the development and release...</t>
  </si>
  <si>
    <t>AutoRABIT Holding, Inc. is a software development company that provides automated release management software. It specializes in version control, metadata deployment, data loader, and automation. The company caters to banking, finance, healthcare, life science, and other industries.</t>
  </si>
  <si>
    <t>Best-in-Class Salesforce DevOps Solutions on One Platform</t>
  </si>
  <si>
    <t>Reallusion</t>
  </si>
  <si>
    <t>reallusion.com</t>
  </si>
  <si>
    <t>Reallusion is a platform for 3D character creativity and animation across Media Entertainment, Metaverse, Digital Twins, ArchViz and AI Simulation.</t>
  </si>
  <si>
    <t>Reallusion, Inc. is a technology company engaged in developing 2D and 3D animation software and content. The company provides users with easy-to-use avatar animation, facial morphing, and voice lip-sync solutions for real-time 3D filmmaking and previsualization for professional post-production. It specializes in the development of real-time 2D and 3D cinematic animation tools for consumers, students, and professionals.</t>
  </si>
  <si>
    <t>3d cinematic animation and 2d cartoon software</t>
  </si>
  <si>
    <t>Goldsky</t>
  </si>
  <si>
    <t>goldsky.com</t>
  </si>
  <si>
    <t>Goldsky is a company that provides tools for developers to build real-time APIs using data stored on Ethereum and other networks.</t>
  </si>
  <si>
    <t>Goldsky is a developer of an application programming interface platform designed for reading from blockchain in real time. The company's software allows developers to utilize the tools needed to build reliable, real-time apps without having to do data massaging on front-ends or back-ends, helping developers to quickly spin up real-time APIs.</t>
  </si>
  <si>
    <t>The leading platform for real-time crypto data infra</t>
  </si>
  <si>
    <t>Lumion</t>
  </si>
  <si>
    <t>lumion.com</t>
  </si>
  <si>
    <t>Lumion is an industry-leading 3D rendering software for architects. It revolutionizes the rendering process by making it easy to create spectacular videos, images, and 360 panoramas. With Lumion, architects can bring their structures to life with ease ...</t>
  </si>
  <si>
    <t>Act-3D B.V. doing business as Lumion SL develops 3D architectural visualization software. The company offers Lumion 5.3, a visualization solution for AEC professionals to visualize building designs. Its customers include architects, designers, engineers, BIM modelers, and universities.</t>
  </si>
  <si>
    <t>3D visualisation software product for Architects | Lumion</t>
  </si>
  <si>
    <t>Abvent</t>
  </si>
  <si>
    <t>abvent.com</t>
  </si>
  <si>
    <t>Créé en 1985 par des architectes français, Abvent est aujourd'hui un groupe basé à Paris, leader dans les domaines des technologies et services pour les architectes et professionnels de la construction (ARCHICAD, Rhino 3D, BIMoffice) et incontournable ...</t>
  </si>
  <si>
    <t>Abvent S.A. is a provider of image and design software to architects. It develops image and design solutions for CAD professionals in the fields of architecture and design, and also offers Twinmotion, a visualization and 3D immersion solution; and Artlantis 6, a rendering engine, which allows users to create visualizations of beauty and quality. It provides iVisit360, a solution for architects, designers, photographers, and the professional imagery industry for panoramic and virtual tour presentations; and Render, an integrated and real-time radiosity engine for SketchUp 2015 and 2016 (Free and Pro) users. The company serves clients within the area.</t>
  </si>
  <si>
    <t>French provider of image and design software to architects</t>
  </si>
  <si>
    <t>GagaMuller Group</t>
  </si>
  <si>
    <t>gagamuller.com</t>
  </si>
  <si>
    <t>GagaMuller Group promotes a sustainable future by supporting your business through Project Management, Geospatial Surveying and Technology.</t>
  </si>
  <si>
    <t>GagaMuller, Ltd. is a tech start-up in the Construction Industry with a vision for automation and data analytic solutions to deliver end-to-end project management. The company services utilize modern workflows that are supported by BIM and Lean methodologies to successfully deliver projects in a number of construction sectors including Technology, Pharma, Energy, Healthcare, Aviation, Residential, Commercial, Retail, and Recreation.</t>
  </si>
  <si>
    <t>Sightfull</t>
  </si>
  <si>
    <t>sightfull.com</t>
  </si>
  <si>
    <t>Sightfull is a revenue analysis and optimization platform for SaaS companies. It helps businesses leverage their data to quickly analyze and optimize their revenue flows. The platform provides real-time insights, data views, and forecasting capabilitie...</t>
  </si>
  <si>
    <t>Sightful Insights, Ltd. developer of analytical software intended to conduct effective data analysis. The company is currently operating in stealth mode.</t>
  </si>
  <si>
    <t>Provides a RevBI platform that assists SaaS companies</t>
  </si>
  <si>
    <t>groundcover</t>
  </si>
  <si>
    <t>groundcover.com</t>
  </si>
  <si>
    <t>groundcover is a cloud application monitoring solution that reinvents the domain with eBPF  . Built for modern production environments, it enables teams to instantly monitor everything they build and run in the cloud without compromising on cost, granularity, or scale.</t>
  </si>
  <si>
    <t>Groundcover is a team of great engineers developing o11y solutions that help folks exit serious storms faster. It offers view logs, metrics, traces and events using one command line and no code changes.</t>
  </si>
  <si>
    <t>Strives to make observability effortless for developers, so they can focus on what really matters - building world-changing products</t>
  </si>
  <si>
    <t>GoldSky Security</t>
  </si>
  <si>
    <t>goldskysecurity.com</t>
  </si>
  <si>
    <t>GoldSky Security is a full-service cyber security solutions firm that provides expertise and implementation for security, privacy, and compliance needs. They specialize in Security Governance, Privacy and Compliance, including EU compliance and EU U.S....</t>
  </si>
  <si>
    <t>GoldSky Security, LLC is a cybersecurity advisory firm that helps small and medium-sized companies in the field of IT security compliance issues. The firm delivers expert cyber security solutions to small and medium-sized businesses at rates can afford, while still providing protection options for large businesses and governments. It also provide the professional resources necessary to meet governance and compliance mandates as well as reduce the risk of cyber attacks, malware threats, data breach and data loss.</t>
  </si>
  <si>
    <t>Dig Security</t>
  </si>
  <si>
    <t>dig.security</t>
  </si>
  <si>
    <t>Dig Security is a company that provides Data Security Posture Management (DSPM) and Data Detection and Response (DDR) solutions. They offer real-time visibility, control, and protection of data assets across any cloud. Dig protects data at rest, in mot...</t>
  </si>
  <si>
    <t>Dig Security Solutions, Ltd. is a developer of data security software designed to discover, monitor, and protect cloud data in real-time. The company's platform provides cloud data security, provides visibility without compromising on business velocity, and takes care of multiple clouds, and data security, enabling businesses to get threat protection solutions for data in the public cloud.</t>
  </si>
  <si>
    <t>Multi-cloud data security, re-invented</t>
  </si>
  <si>
    <t>Cyrebro</t>
  </si>
  <si>
    <t>cyrebro.io</t>
  </si>
  <si>
    <t>CYREBRO is a managed cybersecurity SOC platform that provides a cloud-based interactive SOC platform for companies of all sizes. It integrates all security events with strategic monitoring, threat intelligence, and incident response. With CYREBRO, busi...</t>
  </si>
  <si>
    <t>Cyber-Hat, Ltd. doing business as Cyrebro is a cybersecurity solutions company. It is specializing in cyber defense, security operations centers, security assessment, advanced hacking simulations, intelligence, and a wide range of professional solutions. The company provides professional cybersecurity solutions that enable practical and active defenses, allowing clients to grow the business while keeping a secure working environment.</t>
  </si>
  <si>
    <t>Cloud-based security operations center infrastructure that provides threat analytics and management solutions</t>
  </si>
  <si>
    <t>Nile Secure</t>
  </si>
  <si>
    <t>nilesecure.com</t>
  </si>
  <si>
    <t>Nile offers a revolutionary new Network as a Service solution featuring built-in security, automation, and continuous monitoring for maximum performance and reduced costs. Nile is out to fundamentally disrupt how networks are deployed, secured, and mai...</t>
  </si>
  <si>
    <t>Nile was founded on the principle that connectivity should be more secure and delivered as simply and reliably as electricity. The building an innovative approach that securely connects people, devices, and applications.</t>
  </si>
  <si>
    <t>Provides secure connectivity and network independence through wired and wireless networking-as-a-service</t>
  </si>
  <si>
    <t>Buildxact</t>
  </si>
  <si>
    <t>buildxact.com</t>
  </si>
  <si>
    <t>Buildxact is a global solutions company founded in 2011 to help custom home builders and remodelers save time, run an efficient business and maximize profits. Buildxact provides residential builders, remodelers, renovators, contractors and trades in th...</t>
  </si>
  <si>
    <t>WebXact Pty., Ltd. doing business as Buildxact Software, Ltd. is a leading provider of software applications designed to manage jobs for residential builders and traders. The company provides residential builders, remodelers, renovators, contractors, and trades in the residential construction market with simple online business tools. It is an all-in-one, simple, and affordable online residential construction management software uniquely designed around the needs of builders, remodelers, and contractors.</t>
  </si>
  <si>
    <t>ThoughtWire</t>
  </si>
  <si>
    <t>thoughtwire.com</t>
  </si>
  <si>
    <t>ThoughtWire is a leading provider of Digital Twin Technology that helps organizations leverage their most important assets - people - by creating smarter and more connected built environments. Their software applications for smart hospitals, smart buil...</t>
  </si>
  <si>
    <t>ThoughtWire Corp. is a company that provides real-time digital twin technology for buildings, districts, cities, hospitals, long-term care, assisted living, and health networks. The company created Smarter Spaces using ThoughtWire OS, its Digital Twin Technology. It serves throughout the area.</t>
  </si>
  <si>
    <t>Develops and markets an application platform for enterprise and cloud applications</t>
  </si>
  <si>
    <t>Vizerra/Revizto</t>
  </si>
  <si>
    <t>revizto.com</t>
  </si>
  <si>
    <t>2D &amp; 3D BIM collaboration platform. BIM collaboration software from Revizto Revizto is an integrated BIM collaboration software platform connecting architecture, engineering and construction throughout the entire project lifecycle. Revizto is cloud bas...</t>
  </si>
  <si>
    <t>Revizto, S.A. is a 3D software company that develops architectural and industrial visualization projects. It offers sales of visual collaboration software that imports FBX files and converts Revit and AutoCAD models into a navigable 3D environment in a matter of minutes, retaining all object data. The company serves clients worldwide.</t>
  </si>
  <si>
    <t>Integrated Collaboration Platform for AEC that streamlines digital construction project coordination</t>
  </si>
  <si>
    <t>carbon3d.com</t>
  </si>
  <si>
    <t>Carbon is a digital manufacturing company founded in 2013 by Joseph and Philip DeSimone, Alex and Nikita Ermoshkin, Edward Samulski, and Steve Nelson.</t>
  </si>
  <si>
    <t>Carbon, Inc. is a 3D printing technology company that provides a platform of advanced materials, software, hardware, and services. The company helps businesses develop better products and bring them to market in less time and offers a wide variety of printers, scanners, software, and accessories. It serves the automotive, consumer, dental, industrial, and life sciences industries.</t>
  </si>
  <si>
    <t>Works at the intersection of hardware, software, and molecular science</t>
  </si>
  <si>
    <t>ThruWave</t>
  </si>
  <si>
    <t>thruwave.com</t>
  </si>
  <si>
    <t>Inspect inside closed containers for supply chain optimization with the world's fastest patented 3D mmWave imaging solution.</t>
  </si>
  <si>
    <t>ThruWave, Inc. is a developer of millimeter-wave sensors designed for commercial and industrial applications. The company offers millimeter wave imaging technology designed for markets including robotics, construction, and quality control and provides a 3-D mmWave image of the contents inside. Its low-cost sensors for commercial and industrial applications use patent-pending radar signal processing innovations and GPU-accelerated image reconstruction techniques.</t>
  </si>
  <si>
    <t>Developed a breakthrough millimeter wave sensor for use in cube utilization, fulfillment, warehouse inventory management, retail shelf stocking, and manufacturing</t>
  </si>
  <si>
    <t>Paymerang</t>
  </si>
  <si>
    <t>paymerang.com</t>
  </si>
  <si>
    <t>Paymerang provides a streamlined invoice and payment automation platform that brings Accounts Payable (AP) departments into the modern age. Paymerang's platform saves AP departments thousands of hours annually, enhances visibility, increases accuracy, ...</t>
  </si>
  <si>
    <t>Paymerang, LLC is a financial technology company developing a payment platform for the education, healthcare, media, manufacturing, and services industries. It provides a streamlined invoice and payment automation platform that brings Accounts Payable departments. It services clients throughout the country.</t>
  </si>
  <si>
    <t>Paymerang is expanding use of e-payments for cost savings and the environment We enable governments and businesses to expand e-payment</t>
  </si>
  <si>
    <t>Zumen, Inc.</t>
  </si>
  <si>
    <t>zumen.com</t>
  </si>
  <si>
    <t>Zumen is a Cloud based Source to Contract software for product manufacturing companies. Zumen enables product manufacturing companies to digitize their direct sourcing and procurement, and manage every detail of the process in a transparent, collaborat...</t>
  </si>
  <si>
    <t>Zumen, Inc. is a software development. Its services include Cloud-based Direct Material Source-to-Pay software for product manufacturing companies. It enables product manufacturing companies to digitalize direct sourcing and procurement and manage every detail of the process on a transparent, collaborative platform.</t>
  </si>
  <si>
    <t>KISTERS</t>
  </si>
  <si>
    <t>kisters.eu</t>
  </si>
  <si>
    <t>IT Services, Solutions, Sensors + Telemetry for Meteorology, Hydrology, Water Quality, Ecology</t>
  </si>
  <si>
    <t>Kisters AG is a software development company. It provides software, hardware, and engineering solutions for energy, water, and air management markets, as well as for environmental protection and safety, transportation telematics, and 3D viewing. The company offers energy management systems, control technology systems, water resources management systems, air quality monitoring, computer hardware, and software. It serves customers globally.</t>
  </si>
  <si>
    <t>AutoForm Engineering</t>
  </si>
  <si>
    <t>autoform.com</t>
  </si>
  <si>
    <t>AutoForm Engineering is a leading provider of software solutions for sheet metal forming and BiW assembly processes. Their comprehensive platform allows for full digitalization, seamless information and data flow, and integration of Industry 4.0 standa...</t>
  </si>
  <si>
    <t>AutoForm Engineering GmbH develops simulation software for sheet metal development and production. It offers software solutions for the die-making and sheet metal-forming industries along the entire process chain. The company makes software that helps carmakers fashion sheet metal into new vehicles.</t>
  </si>
  <si>
    <t>Software solutions for sheet metal forming</t>
  </si>
  <si>
    <t>InnovMetric Software</t>
  </si>
  <si>
    <t>innovmetric.com</t>
  </si>
  <si>
    <t>InnovMetric Software Inc. is the leading provider of universal 3D metrology software solutions. With its subsidiaries and joint ventures, InnovMetric has 300 employees in 14 countries. InnovMetric is an independent software development company that emp...</t>
  </si>
  <si>
    <t>InnovMetric Software, Inc. is an independent software development company. It empowers manufacturers of every size to transform its 3D measurement processes digitally and develops and commercializes 3D metrology solutions for engineering and manufacturing applications. The company offers PolyWorks, a universal 3D metrology software platform that allows users to combine high-density point cloud digitizers and tactile probing devices within the same measurement task. It serves worldwide.</t>
  </si>
  <si>
    <t>Developer of 3d metrology software</t>
  </si>
  <si>
    <t>AMFG</t>
  </si>
  <si>
    <t>amfg.ai</t>
  </si>
  <si>
    <t>AMFG is a leading provider of MES &amp; workflow software for additive manufacturing. Our software solutions empower manufacturers to manage their additive manufacturing workflows and achieve streamlined, automated processes. With customers in 26 countries...</t>
  </si>
  <si>
    <t>Autonomous Manufacturing, Ltd. (AMFG) is a company that operates in the Software Development industry. It provides MES and workflow software that empowers organizations to manage and scale additive manufacturing processes. The company offers RP Platform, a solution for assisted and automated quotations, file analysis and repairs, order intakes, order management, customer management, and communications.</t>
  </si>
  <si>
    <t>Software solutions for discrete manufacturing, AMFG offers next generation MES, workflow automation and tailored automation of cost calculations</t>
  </si>
  <si>
    <t>TopSolid</t>
  </si>
  <si>
    <t>topsolid.com</t>
  </si>
  <si>
    <t>TopSolid France is a leading global supplier of CAD, CAM, and PDM software solutions. They offer a complete integrated software solution for product design, manufacturing, and data management. Their product lines include TopSolid, TopSolid'Erp, and GOe...</t>
  </si>
  <si>
    <t>TopSolid SAS is a Software Development company that develops and publishes computer-aided design, and enterprise resource planning software and solutions. It serves the aerospace, transportation, mechanical, industrial machinery, furnishing, medical, energy, toolmaking, and sheet metal industries. The company distributes its products through authorized value-added resellers and partners primarily in Europe, the Asia Pacific, North, and South America, and South Africa.</t>
  </si>
  <si>
    <t>Fully integrated cad/cam software developed by missler software french company</t>
  </si>
  <si>
    <t>markt-pilot</t>
  </si>
  <si>
    <t>markt-pilot.com</t>
  </si>
  <si>
    <t>Neues Level im Ersatzteil-Pricing: MARKT-PILOT schafft vollständige Markttransparenz aller Ersatzteile im Maschinenbau weltweit, tagesaktuell &amp; nachhaltig.</t>
  </si>
  <si>
    <t>MARKT-PILOT GmbH innovative and dynamic software company. The company creates complete market, price, and competitor transparency for all spare parts in mechanical engineering worldwide, on a daily basis and sustainably. Its software enables customers to feel the price pulse of the market for the first time and to be sustainably successful with market-oriented spare parts pricing.</t>
  </si>
  <si>
    <t>TheGuarantors</t>
  </si>
  <si>
    <t>theguarantors.com</t>
  </si>
  <si>
    <t>TheGuarantors offer a rental lease guarantee that opens doors to renters and provides the same security as a lease prepayment for landlords at no additional cost. The Guarantors offers prospective renters a fast, convenient lease guarantee in exchange ...</t>
  </si>
  <si>
    <t>GuarantR, Inc. doing business as TheGuarantors is a licensed insurance agent and broker. It offers innovative risk and financial solutions for the real estate ecosystem. The company provides unrivaled insurance products for both residents and operators—every lease, every time. It serves within the area.</t>
  </si>
  <si>
    <t>Offers innovative risk and financial solutions for the real estate ecosystem</t>
  </si>
  <si>
    <t>Foundant</t>
  </si>
  <si>
    <t>foundant.com</t>
  </si>
  <si>
    <t>Software for Philanthropy. Foundant Technologies provides philanthropy software designed to meet the unique needs of grantmakers, scholarship providers, community foundations, and nonprofits. Their products streamline the entire grant lifecycle, includ...</t>
  </si>
  <si>
    <t>Foundant Technologies, Inc. is a software company that develops grant and scholarship management software designed to support the philanthropic community. Its software is designed to automate the grant and scholarship process by setting alerts for upcoming opportunities, providing reviews and reports, and tracking tasks and grant deadlines. The company offers its services in the area.</t>
  </si>
  <si>
    <t>Foundant Technologies has specialized exclusively in making philanthropy</t>
  </si>
  <si>
    <t>Mindoula Health</t>
  </si>
  <si>
    <t>mindoula.com</t>
  </si>
  <si>
    <t>Mindoula Health, Inc. is a next generation population health management company that provides tech-enabled, team-based behavioral health support across the continuum of care. They offer 24/7 case management to individuals and families facing mental hea...</t>
  </si>
  <si>
    <t>Mindoula Health, Inc. is a hospital and healthcare company. It deploys tech-enabled teams of case managers, care managers, community health workers, peer support, and psychiatrists to provide support to behavioral health populations. It provides services to its clients and business consumers and serves its services within the area.</t>
  </si>
  <si>
    <t>Proven Population Health Management Solutions</t>
  </si>
  <si>
    <t>Purple Lab</t>
  </si>
  <si>
    <t>purplelab.com</t>
  </si>
  <si>
    <t>PurpleLab's HealthNexus™ is trailblazing healthcare analytics so you can navigate the healthcare system as it exists in the real world.</t>
  </si>
  <si>
    <t>PurpleLab, Inc.  is a healthtech company focused on driving decisive action based on precise insights from real-world data. The company´s sophisticated HIPAA-compliant analytics platform, proven domain expertise and wealth of transactional and novel RWD, empowers healthcare stakeholders with the real-world evidence need to solve conventional, new, and emerging challenges.</t>
  </si>
  <si>
    <t>A healthcare provider profiling company serving the broader healthcare industry</t>
  </si>
  <si>
    <t>RedShelf</t>
  </si>
  <si>
    <t>redshelf.com</t>
  </si>
  <si>
    <t>RedShelf is an EdTech company focused on helping publishers, schools, and businesses transition effortlessly to more affordable and efficient digital textbooks and course materials. They provide digital content from leading academic publishers, consume...</t>
  </si>
  <si>
    <t>RedShelf, Inc. provides internet-based services. The company offers ebooks and textbooks for smartphones, desktops, and laptops and serves publishers, schools, and students. It offers its services in the area.</t>
  </si>
  <si>
    <t>Helping the learning community transition to digital through software that makes learning materials, like eTextbooks, affordable and easy to use on all devices</t>
  </si>
  <si>
    <t>HelpSystems</t>
  </si>
  <si>
    <t>helpsystems.com</t>
  </si>
  <si>
    <t>HelpSystems is a global provider of systems management, security, and business intelligence solutions. The company develops powerful, easy to use software for cybersecurity, IT operations management and monitoring, business intelligence, and document m...</t>
  </si>
  <si>
    <t>HS Group Holdings, Inc. doing business as HelpSystems, LLC engages in providing IT infrastructure software in the areas of systems and network management, business intelligence (BI), and security and compliance for customers. Its software reduces data center costs by improving operational control, and delivery of IT services.</t>
  </si>
  <si>
    <t>A provider of systems and network management, business intelligence, and security and compliance solutions</t>
  </si>
  <si>
    <t>Sourceability</t>
  </si>
  <si>
    <t>sourceability.com</t>
  </si>
  <si>
    <t>Sourceability is an innovative solution provider supporting the electronic industry’s supply chain with a comprehensive suite of forward thinking digital products and services.</t>
  </si>
  <si>
    <t>Sourceability SG Pte., Ltd. is a global technology company specializing in the distribution of electronic components. It develops technology that allows its customers to operate in and navigate the electronic component market, providing it with the best opportunity to find success.</t>
  </si>
  <si>
    <t>Sourceability is an innovative solution provider supporting the electronic industryâs supply chain with a comprehensive suite of forward thinking digital products and services</t>
  </si>
  <si>
    <t>Liftoff</t>
  </si>
  <si>
    <t>liftoff.io</t>
  </si>
  <si>
    <t>The Leading Growth Acceleration Platform for the Mobile Industry. Liftoff helps advertisers, publishers, game developers and DSPs scale revenue growth with solutions to market and monetize mobile apps. Liftoff empowers mobile marketers to effectively r...</t>
  </si>
  <si>
    <t>Liftoff Mobile, Inc. is a marketing technology company that helps mobile app publishers acquire users in e-commerce and entertainment. It provides mobile marketing services designed to assist in discovering and retaining the right application customers. The company offers its services to businesses in sectors such as gaming, social, finance, e-commerce, and entertainment internationally.</t>
  </si>
  <si>
    <t>Mobile App Marketing &amp; Retargeting | CPA Services | Liftoff</t>
  </si>
  <si>
    <t>Whip Media</t>
  </si>
  <si>
    <t>whipmedia.com</t>
  </si>
  <si>
    <t>Whip Media is an American technology company providing an enterprise software platform for worldwide content licensing.</t>
  </si>
  <si>
    <t>Whip Networks, Inc. (WNI) is an IT company. It develops an entertainment platform that provides insights and proprietary data for the distribution and monetization of TV and movie content for revenues and direct-to-consumer growth that helps entertainment organizations to distribute, control, and monetize TV and movie content. It serves the software development sector.</t>
  </si>
  <si>
    <t>Thrive Global</t>
  </si>
  <si>
    <t>thriveglobal.com</t>
  </si>
  <si>
    <t>Changing the way we work and live.</t>
  </si>
  <si>
    <t>Thrive Global Holdings, Inc. is a health, wellness, and fitness company. It offers science-based solutions to enhance both mental and physical well-being and performance, purpose, and relationship with technology. It markets its products and services to people within the area.</t>
  </si>
  <si>
    <t>Well-­being and productivity platform that offers science-based solutions to improve performance</t>
  </si>
  <si>
    <t>Skydio</t>
  </si>
  <si>
    <t>skydio.com</t>
  </si>
  <si>
    <t>Skydio is a leading U.S. drone manufacturer and world leader in autonomous flight. They leverage breakthrough AI to create the world’s most intelligent flying machines for use by consumer, enterprise, and government customers. Skydio designs, assembles...</t>
  </si>
  <si>
    <t>Skydio, Inc. is an industrial automation company. Its products include enterprise drone operations and adaptive scanning software, docks, and AI-driven autonomy. The company provides substation monitoring, powerplant, and distributed network inspection, and automated inventory management solutions. It caters to the defense, public safety, utilities, and enterprise sectors.</t>
  </si>
  <si>
    <t>Leverages breakthrough AI to create intelligent flying machines</t>
  </si>
  <si>
    <t>Sorare</t>
  </si>
  <si>
    <t>sorare.com</t>
  </si>
  <si>
    <t>Sorare is a company that provides a unique fantasy football and baseball experience. They offer officially licensed, NFT player cards to their 'Managers', allowing them to #OwnYourGame. Sorare's mission is to become the game within the game and they ar...</t>
  </si>
  <si>
    <t>Sorare SAS is a leading platform to buy, sell, and play with official football Cryptogoods. It specializes in Blockchain, Cryptocurrency, Fantasy Sports, Gaming, and Soccer. It serves Saint-Mande, Ile-de-France area.</t>
  </si>
  <si>
    <t>A global fantasy football game where managers can trade official digital collectibles</t>
  </si>
  <si>
    <t>SoundCloud</t>
  </si>
  <si>
    <t>soundcloud.com</t>
  </si>
  <si>
    <t>SoundCloud is an online audio distribution platform and music sharing website that enables its users to upload, promote, and share audio, as well as a digital signal processor enabling listeners to stream audio.</t>
  </si>
  <si>
    <t>SoundCloud Global Ltd. &amp; Co., KG is an entertainment provider company. It offers a social sound platform that can create sounds and share them. The company's platform is for its content and features, including the ability to share music and connect directly with artists, as well as raw demos, and podcasts. It offers its services to businesses globally.</t>
  </si>
  <si>
    <t>Social sound platform where anyone can create and share sounds</t>
  </si>
  <si>
    <t>Prosper Marketplace,</t>
  </si>
  <si>
    <t>prosper.com</t>
  </si>
  <si>
    <t>Prosper is an online marketplace lending platform that helps people to get on top of their finances. Prosper connects people who want to borrow money with people who want to lend money. They offer personal loans, credit cards, and home equity options. ...</t>
  </si>
  <si>
    <t>Prosper Marketplace, Inc. is an online lending platform. The company provides affordable financial solutions to consumers across the credit spectrum, and its offering includes personal loans, credit cards, and home equity lines of credit. It serves clients within the area.</t>
  </si>
  <si>
    <t>Providing affordable financial solutions to consumers across the credit spectrum</t>
  </si>
  <si>
    <t>NextRoll</t>
  </si>
  <si>
    <t>nextroll.com</t>
  </si>
  <si>
    <t>NextRoll is a marketing technology company delivering products ambitious companies use and rely on to grow their businesses. Powered by machine learning and integrated data platforms, NextRoll’s technology serves tens of thousands of businesses globall...</t>
  </si>
  <si>
    <t>Nextroll, Inc. is a marketing technology company. It delivers products ambitious companies rely on to grow its businesses. The company's technology serves tens of thousands of businesses globally through its business units: its account-based platform for business-to-business marketing and sales teams, and AdRoll, an ecommerce marketing platform for growing direct-to-consumer brands.</t>
  </si>
  <si>
    <t>Luka (dba Replika)</t>
  </si>
  <si>
    <t>replika.ai</t>
  </si>
  <si>
    <t>ReplikaAI is a company that provides a personal AI friend that is always there to listen and talk. It is an AI companion that is eager to learn and see the world through your eyes. Replika offers comfort and a sense of well-being, providing a unique ex...</t>
  </si>
  <si>
    <t>Luka, Inc. doing business as Replika is a Software Development company. Its product helps people find places to eat, do a web search, make plans together, pick places to eat, play trivia games, and lots of other things. The company serves in San Francisco, California.</t>
  </si>
  <si>
    <t>Developing digital copy of the human in the form of a chat-bot</t>
  </si>
  <si>
    <t>Rytr</t>
  </si>
  <si>
    <t>rytr.me</t>
  </si>
  <si>
    <t>Rytr is an AI writing assistant that helps you create high quality content, in just a few seconds, at a fraction of the cost! Rytr is an AI writing assistant that generates high quality content, in just a few seconds, at a fraction of the cost! Free fo...</t>
  </si>
  <si>
    <t>Rytr, LLC develops an AI-powered writing tool that helps users generate high-quality content, in just a few seconds, at a fraction of the cost. It helps writers never face writer's block again from emails and blogs to ad copies and bios. It also helps auto-generate catchy and creative text for the needs in just a few seconds.</t>
  </si>
  <si>
    <t>An AI-powered writing tool that helps to create high-quality content, in just a few seconds, at a fraction of the cost</t>
  </si>
  <si>
    <t>Writesonic</t>
  </si>
  <si>
    <t>writesonic.com</t>
  </si>
  <si>
    <t>Writesonic is an AI writer that's been trained on top-performing SEO content, high-performing ads, and converting sales copy to help you supercharge your writing and marketing efforts.</t>
  </si>
  <si>
    <t>Writesonic, Inc. is a developer of an AI-powered copywriting tool designed to generate unique and engaging marketing content for any business in seconds. The company enables users to generate many features like articles, blog posts, paraphrasers, various ads, landing pages, product descriptions, ideas, and quora answers using artificial intelligence, users can choose from templates, enter descriptions, generate the copy and launch it, enabling writers to write better and increase productivity saving time and money.</t>
  </si>
  <si>
    <t>AI-powered content to boost website's SEO and generate more traffic</t>
  </si>
  <si>
    <t>Fireflies.ai</t>
  </si>
  <si>
    <t>fireflies.ai</t>
  </si>
  <si>
    <t>Fireflies.ai is an AI notetaker that uses generative AI to transcribe, summarize, analyze, and search voice conversations in meetings. It can be integrated with various video conferencing apps, dialers, and audio files, such as Zoom, Google Meet, Micro...</t>
  </si>
  <si>
    <t>Fireflies AI Corp. is an AI assistant that helps Slack teams seamlessly track and automate work. The company generates automated meeting notes from phone conversations. It offers Engineering, Natural Language Processing, Machine Learning, Artificial Intelligence, Development, Team Collaboration, Workflow, Automation, Voice AI, Sales, Recruiting, Customer Success, Automated Data Capture, Deep Learning, and Neural Networks.</t>
  </si>
  <si>
    <t>Fireflies generates automated meeting notes from phone conversations</t>
  </si>
  <si>
    <t>Hello Heart</t>
  </si>
  <si>
    <t>helloheart.com</t>
  </si>
  <si>
    <t>Hello Heart is a cardiovascular digital health program that provides a digital coaching app to help people manage heart health. The app uses technology and behavioral science to empower users to understand and improve their heart health. It also helps ...</t>
  </si>
  <si>
    <t>Hello Heart, Inc. is a wellness and fitness company that provides cardiovascular digital therapeutics to help people understand and improve heart health using technology. It also enables monitoring of blood pressure (BP).</t>
  </si>
  <si>
    <t>Empowering people to understand and improve their health using mobile technology</t>
  </si>
  <si>
    <t>Rendered.AI</t>
  </si>
  <si>
    <t>rendered.ai</t>
  </si>
  <si>
    <t>Rendered.ai is a platform as a service for data scientists, data engineers, and developers who need to create and deploy unlimited, customized synthetic data generation for machine learning and artificial intelligence workflows. The company helps overc...</t>
  </si>
  <si>
    <t>DADoES, Inc. doing business as Rendered.ai is a software development company. It provides services like capture rare events &amp; edge cases, acquire data to innovate, overcome data labeling challenges, and reproduce restricted or high risk data. The company offers its services to defense and intelligence, earth observation, transportation, insurance, manufacturing and logistics, and agriculture.</t>
  </si>
  <si>
    <t>Group Nine Media</t>
  </si>
  <si>
    <t>groupninemedia.com</t>
  </si>
  <si>
    <t>Group Nine Media is a family of digital media brands - Thrillist, NowThis, The Dodo, Seeker, and POPSUGAR.</t>
  </si>
  <si>
    <t>Group Nine Media, Inc. is a digital-first media. The company offers digital advertising and marketing solutions. Its brands include The Dodo, a social video platform, NowThis, a video news publisher on social networking sites, Seeker, a subscription-based channel on the online video platform.</t>
  </si>
  <si>
    <t>Digital-first media company that boasts nearly 4 billion video views every month</t>
  </si>
  <si>
    <t>Found</t>
  </si>
  <si>
    <t>joinfound.com</t>
  </si>
  <si>
    <t>Weight Care from Found. Achievable and maintainable weight loss with individualized, medically-guided programs that fit your life. Take the quiz to see if it's right for you.</t>
  </si>
  <si>
    <t>Found Health, Inc. is a weight care company that makes weight loss and maintenance by providing an individualized, medically-guided program that leads to lasting results. The company carefully considers the biological, psychological, and social contributors to weight and offers a tailored solution for every member.</t>
  </si>
  <si>
    <t>GroundTruth</t>
  </si>
  <si>
    <t>groundtruth.com</t>
  </si>
  <si>
    <t>Understand your consumer, build your business, increase store visits &amp; sales, and make smarter forecasting decisions with location data &amp; adtech software.</t>
  </si>
  <si>
    <t>xAd, Inc. doing business as GroundTruth is a media company that turns real-world behavior into marketing that delivers real business results. The company offers services, such as targeting, including location audience targeting, proximity targeting, behavioral audience targeting, and data services, including Audience Data and Visitation Data. It serves 21 countries globally.</t>
  </si>
  <si>
    <t>Leading location technology company that drives results with real-world data</t>
  </si>
  <si>
    <t>Integrated Transportation Management, LLC dba MyCarrier</t>
  </si>
  <si>
    <t>go.mycarrier.io</t>
  </si>
  <si>
    <t>MyCarrier empowers LTL/FTL shippers to connect directly to their carriers through an intuitive web platform for all shipping needs, from checking rates and availability to quoting, dispatching, tracking, and reporting. The MyCarrier platform streamlines the shipping process, allowing shippers to capture the best rates while increasing visibility, accuracy, and trust.</t>
  </si>
  <si>
    <t>Integrated Transportation Management, LLC doing business as MyCarrier provides transportation management solutions for shipping carriers. The company offers services like quoting, listing carrier rates, planning and managing shipment delivery, and tracking.</t>
  </si>
  <si>
    <t>data.ai</t>
  </si>
  <si>
    <t>App Annie is the standard in app analytics and app market data, giving you one easy to use platform for running every stage of your app business. App Annie delivers data and insights to succeed in the app economy. Our platform combines analytics, marke...</t>
  </si>
  <si>
    <t>data.ai, Inc. has clearly established the mobile standard and now become the unified data standard. The company is a Unified Data AI company that combines consumer and market data to provide insights powered by artificial intelligence and passionately serve enterprise clients to create winning digital experiences for customers.</t>
  </si>
  <si>
    <t>App ranking, app store analytics and market intelligence</t>
  </si>
  <si>
    <t>Kippa</t>
  </si>
  <si>
    <t>kippa.africa</t>
  </si>
  <si>
    <t>Kippa is a financial management solution for small businesses in Africa. It offers a simple banking and bookkeeping app that brings merchants into the digital ecosystem. With Kippa, small businesses can open an instant business bank account, manage the...</t>
  </si>
  <si>
    <t>Africave, Inc. doing business as Kippa is a mobile app. It is used for bookkeeping, African merchants are brought into the digital ecosystem. The company serves African small company owners and bookkeepers that replace physical record books.</t>
  </si>
  <si>
    <t>A mobile app for African small company owners and bookkeepers that replaces physical record books</t>
  </si>
  <si>
    <t>Tidelift</t>
  </si>
  <si>
    <t>tidelift.com</t>
  </si>
  <si>
    <t>Tidelift is a company that helps organizations effectively manage the open source behind modern applications. Through the Tidelift Subscription, they provide a comprehensive management solution, including tools to create customizable catalogs of known ...</t>
  </si>
  <si>
    <t>Tidelift, Inc. is a software development company focusing on subscription services to help organizations manage open-source software. It provides supply chain management, security assurance, licensing compliance, accelerated development, and other services. The company offers its products and services to the financial, media, manufacturing, and retail sectors throughout the country.</t>
  </si>
  <si>
    <t>Makes open source software work better—for everyone</t>
  </si>
  <si>
    <t>Opus Security, Ltd.</t>
  </si>
  <si>
    <t>opus.security</t>
  </si>
  <si>
    <t>is a singular, overarching Cloud Security Orchestration and Remediation platform, transforming the way remediation is conducted in the cloud.  empowers cloud security teams to see beyond alerts and threats and gain control, knowledge, and capabilities to resolve them.  integrates with existing security tools and orchestrates the entire remediation process across all stakeholders and organizational environments, based on tried-and-tested, easily-deployed guidelines and playbooks. Leveraging selective automation,  knows when sensitive issues demand human involvement and allows automation to resolve the rest, cutting down the time from detection to mitigation and conserving valuable resources. Finally,  provides security and business executives with immediate and tangible insights based on remediation metrics, with comprehensive visibility into the state of their risk. For more information on how to reimagine your remediation in the cloud, visit opus.security.</t>
  </si>
  <si>
    <t>Opus Security, Ltd. is a singular, overarching Cloud Security Orchestration and Remediation platform, transforming the way remediation is conducted in the cloud. It provides security and business executives with immediate and tangible insights based on remediation metrics, with comprehensive visibility into the state of the risk.</t>
  </si>
  <si>
    <t>Cloud-Native security remediation</t>
  </si>
  <si>
    <t>Anomali</t>
  </si>
  <si>
    <t>anomali.com</t>
  </si>
  <si>
    <t>Anomali is a security operations platform that harnesses the power of AI to deliver breakthrough threat detection, visibility, and cyber exposure management. They are the leader in intelligence-driven extended detection and response (XDR) cybersecurity...</t>
  </si>
  <si>
    <t>Anomali, Inc. is a software company developing intelligence-driven cybersecurity solutions. It offers software platforms including ThreatStream, for monitoring threat intelligence, Match, for correlating security telemetry, and Lens, which scans digital content for potential threats. The company caters to resellers, managed security service providers (MSSPs), system integrators, and other clients.</t>
  </si>
  <si>
    <t>Comprehensive Platform for Threat Detection, Investigation and Response</t>
  </si>
  <si>
    <t>ZELUS</t>
  </si>
  <si>
    <t>teamzelus.com</t>
  </si>
  <si>
    <t>ZELUS, formerly Eco3D, is the Most Experienced Digital As-Built &amp; BIM Services Provider in the World. Providing Highly Accurate 3D Laser Scanning and Site Surveys Nationwide. Highly Trained Technicians. Advanced Equipment.</t>
  </si>
  <si>
    <t>Zelus USA, LLC is a provider of Virtual Design and Construction (VDC), Building Information Modeling (BIM), and 2d and 3d digital documentation (as-builts) services. It primarily serve construction, renovation, retail, commercial real estate, semiconductor, manufacturing, transportation, universities, healthcare, bio-pharma, civil, forensics, security, and hospitality.</t>
  </si>
  <si>
    <t>Constru</t>
  </si>
  <si>
    <t>constru.ai</t>
  </si>
  <si>
    <t>Constru is building the future of efficiency with an AI-powered construction solution that turns captured imagery into insights for better data-driven decision making. We drive efficiency on projects by providing teams the ability to get first-hand, im...</t>
  </si>
  <si>
    <t>Constru, Ltd. is a software development company. It leverages computer vision and AI to unlock revolutionary clarity and efficiency for construction projects. The company takes 360-degree images of construction sites and analyzes them using its computer vision engine to identify over 250 construction jobs. It offers its services to consumers and businesses in its area.</t>
  </si>
  <si>
    <t>The power of AI in Construction</t>
  </si>
  <si>
    <t>BIMcollab</t>
  </si>
  <si>
    <t>bimcollab.com</t>
  </si>
  <si>
    <t>BIMcollab is a company that provides software solutions for model-based collaboration in the construction industry. Their flagship product, BIMcollab, offers issue management and model validation software to optimize BIM workflows. BIMcollab Nexus is a...</t>
  </si>
  <si>
    <t>BIMcollab is a computer software company. It is a groundbreaking BCF-based BIM issue management ecosystem in the cloud. The company operates across applications and bridges the communication gap between BIM tools.</t>
  </si>
  <si>
    <t>Issue collaboration platform for bim, built on the widely accepted ifc and bcf open standards</t>
  </si>
  <si>
    <t>Enscape</t>
  </si>
  <si>
    <t>enscape3d.com</t>
  </si>
  <si>
    <t>Enscape is a real-time rendering and virtual reality company that provides 3D rendering plugins for popular design software such as Revit, SketchUp, Rhino, ArchiCAD, and Vectorworks. With just one click, users can create high-quality real-time 3D rende...</t>
  </si>
  <si>
    <t>Enscape GmbH is a software development company. It develops real-time rendering, visualization, and virtual reality software that integrates AEC design and visualization workflows into one. The company's software gives designers around the world the power to create realistic renderings based on its existing planning data and easily produce videos, panoramic images, and VR simulations.</t>
  </si>
  <si>
    <t>The real-time rendering plugin for Revit, SketchUp, Rhino, ArchiCAD, Vectorworks. Get a 3D walkthrough from your project with one click! Imprint: https://t.co/4rpmBSWpqf</t>
  </si>
  <si>
    <t>Dlubal Software</t>
  </si>
  <si>
    <t>dlubal.com</t>
  </si>
  <si>
    <t>Structural analysis engineering software for 3D modeling, BIM, analysis and design per US, Canadian, European, BS, and further international design standards.</t>
  </si>
  <si>
    <t>Dlubal Software GmbH has been involved in the development of user-friendly and powerful software for structural and dynamic analysis. It offers programs for the ambitious structural engineer that meets the requirements of modern civil engineering and mirrors the current state of the art. The company provides its services to businesses within the area.</t>
  </si>
  <si>
    <t>Structural Analysis &amp; Design Software | Dlubal Software</t>
  </si>
  <si>
    <t>DroneBase</t>
  </si>
  <si>
    <t>zeitview.com</t>
  </si>
  <si>
    <t>Providing aerial data solutions for high-value infrastructure worldwide to _x000D_  help recover revenue, reduce risk, and improve build quality through aerial _x000D_  imagery, video, mapping, data collection, inspections &amp; analysis. Learn _x000D_  more.</t>
  </si>
  <si>
    <t>DroneBase, Inc. doing business as Zeitview is an aerial data analytics company. It provides solutions including property insights, solar insights, solar scan, wind insights, telecom insights, and technology. The company offers its solutions to construction, property management, commercial real estate, solar, insurance, roofing, wind, and telecom industries across the world.</t>
  </si>
  <si>
    <t>Solution for enterprises to acquire drone data from a large pilot network</t>
  </si>
  <si>
    <t>Spice AI</t>
  </si>
  <si>
    <t>spiceai.io</t>
  </si>
  <si>
    <t>Spice AI is a company that provides composable, ready-to-use data and AI infrastructure pre-loaded with web3 data. Their mission is to make building intelligent apps that leverage AI as easy as creating a modern web page. They offer a fast, easy, and s...</t>
  </si>
  <si>
    <t>Spice AI, Inc. is a developer of an artificial intelligence technology designed to create modern applications. The company's technology optimizes in-store pickups for a large online retailer and provides scheduling optimizations for healthcare workers and resources, enabling developers to get access to an easy-to-use AI application.</t>
  </si>
  <si>
    <t>Creating technology to make artificial intelligence and machine learning more accessible to developers</t>
  </si>
  <si>
    <t>iconbuild.com</t>
  </si>
  <si>
    <t>ICON develops advanced construction technologies that advance humanity by using 3D printing robotics, software and advanced materials.</t>
  </si>
  <si>
    <t>ICON Technology, Inc. is a construction technology company that uses 3D robotics, software, and advanced materials to revolutionize homebuilding. It provides sustainable solutions to a number of pressing issues, including the pandemic of homelessness in the developing world, the difficulty of constructing off-planet habitats, and the exorbitant cost of customized housing. It serves in the B2B space in the High Tech, Real Estate and Construction Tech market segments.</t>
  </si>
  <si>
    <t>Shifting the paradigm of homebuilding using proprietary 3D printing robotics, software and advanced materials</t>
  </si>
  <si>
    <t>AirWorks</t>
  </si>
  <si>
    <t>airworks.io</t>
  </si>
  <si>
    <t>The future of mapping for the built world.</t>
  </si>
  <si>
    <t>AirWorks Solutions, LLC is a software company. It develops autonomous drafting software designed to convert any aerial dataset into computer-aided design models. The company's software helps land developers and engineers to evaluate more job sites within its critical planning and acquisition schedules and speeds up the current surveying process by weeks, thereby enabling businesses to find existing information in one centralized database.</t>
  </si>
  <si>
    <t>Industrial UAV Service Provider</t>
  </si>
  <si>
    <t>Willow</t>
  </si>
  <si>
    <t>willowinc.com</t>
  </si>
  <si>
    <t>Willow is a global technology company that specializes in creating digital twins for the built world. Through its software platform WillowTwin™, Willow creates a digital replica of a built asset that collects and aggregates data into a 'twin'. This all...</t>
  </si>
  <si>
    <t>Willow Technology Corp. Pty., Ltd. operates as a digital technology company that deploys digital twins for the built world to collect, organize, and analyze data. It provides a software platform, WillowTwin, and professional services, WillowDigital to accelerate digital adoption. The company offers its services to businesses and consumers within the area.</t>
  </si>
  <si>
    <t>Centralised data management solution for buildings and infrastructure</t>
  </si>
  <si>
    <t>Chaos</t>
  </si>
  <si>
    <t>chaos.com</t>
  </si>
  <si>
    <t>An ecosystem of visualization tools that let you shape the future. Create your world with Chaos V-Ray, Vantage, Scans, Cloud, Cosmos, Phoenix, and more</t>
  </si>
  <si>
    <t>Chaos Software, Ltd. doing business as Chaos Group is a software company. It provides physically-based rendering and simulation software for design studios, architectural firms, advertising agencies, and visual effects companies globally and also offers V-Ray, a rendering solution; and Phoenix FD, a fluid dynamics solution to simulate fire, smoke, liquids, ocean waves, splashes, spray, mist, and more. It provides VRscans for 3D rendered materials; and Pdplayer, a professional image sequence viewer, and player. The company offers its products and services to clients globally.</t>
  </si>
  <si>
    <t>Vizrt</t>
  </si>
  <si>
    <t>vizrt.com</t>
  </si>
  <si>
    <t>Vizrt is the world’s leading provider of visual storytelling tools for media content creators in the broadcast, sports, digital and esports industries. Vizrt offers market-defining software-based solutions for real-time 3D graphics, video playout, stud...</t>
  </si>
  <si>
    <t>Vizrt Norway AS is a software company that provides real-time three-dimensional graphics, studio automation, sports analysis, and media asset management tools for the broadcast industry worldwide. It offers interactive and virtual solutions, animations, maps, weather, video editing, and compositing tools. The company serves broadcasters, publishing houses, production houses, and corporate institutions.</t>
  </si>
  <si>
    <t>Provides real time graphics, sports analysis and animation tools for the broadcasting industry</t>
  </si>
  <si>
    <t>Actify</t>
  </si>
  <si>
    <t>actify.com</t>
  </si>
  <si>
    <t>Actify is a global leader in providing product data intelligence solutions for the automotive, aerospace, and industrial machinery industries. They offer purpose-built solutions for auto suppliers, focusing on program management optimization and CAD vi...</t>
  </si>
  <si>
    <t>Actify, Inc. is a digital design communication solution for the aerospace, automotive, industrial automation, and manufacturing industries. The company's products include DesignShare Foundation which enables workgroups to track, collaborate on, and manage CAD data and related documents; DesignShare Process, which improves collaboration and increases productivity; DesignShare Project which enables workgroups from various locations to collaborate and DesignShare Protect, a tool to distribute electronic files for organizations. It serves a global customer base, over 85% of whom are in the automotive supply chain.</t>
  </si>
  <si>
    <t>Product data intelligence solutions for the automotive, aerospace, and industrial machinery industries</t>
  </si>
  <si>
    <t>Cad Schroer</t>
  </si>
  <si>
    <t>cad-schroer.com</t>
  </si>
  <si>
    <t>CAD Schroer is a global software development company and provider of digitalisation and engineering software solutions, helping to raise the productivity and competitiveness of customers working in manufacturing and process engineering, including the automotive sector and its supply chain, the energy sector and public utilities. CAD Schroer has offices and subsidiaries throughout Europe and in the United States. CAD Schroer's product portfolio includes 2D/3D CAD, plant design, factory layout and data management solutions. Customers in 39 countries rely on M4 DRAFTING, M4 PLANT, M4 ISO and M4 P&amp;ID FX to provide an efficient, flexible and integrated design environment for all phases of product or plant design - cutting costs while raising quality. CAD Schroer's product portfolio also includes solutions such as i4 AUGMENTED REVIEW, i4 AUGMENTED CATALOG and i4 VIRTUAL REVIEW, which enable CAD data to be used directly in augmented (AR) and virtual (VR) reality. In addition, CAD Schroer works closely with its customers to create custom AR/VR or IoT (Internet of Things) solutions. CAD Schroer emphasizes close customer partnerships and supports its clients' objectives through extensive consultancy, training, development, software support and maintenance services.</t>
  </si>
  <si>
    <t>CAD Schroer Gmbh is a global software development company and engineering solutions provider, helping to raise the productivity and competitiveness of customers working in manufacturing and plant design, including the automotive sector and its supply chain, the energy sector, and public utilities. The company's product portfolio includes 2D/3D CAD, plant design, factory layout, and data management solutions. It provides its products and services to its customers in the United States, the UK, and Germany.</t>
  </si>
  <si>
    <t>Transoft Solutions</t>
  </si>
  <si>
    <t>transoftsolutions.com</t>
  </si>
  <si>
    <t>Since 1991, Transoft Solutions, Inc. has been committed to providing innovative software and services for civil and transportation engineering, road safety, and aviation sectors.</t>
  </si>
  <si>
    <t>Transoft Solutions, Inc. is a software development company. The company develops and supports software and services and offers planning, designing, and operating safe transportation systems its products are AutoTURN, TORUS, and GuidSIGN. It markets its products and services to aviation, civil infrastructure, transportation, and operational professionals.</t>
  </si>
  <si>
    <t>Developers of CAD engineering design software for transportation, civil, and architectural professionals worldwide</t>
  </si>
  <si>
    <t>IMSI Design</t>
  </si>
  <si>
    <t>imsidesign.com</t>
  </si>
  <si>
    <t>IMSI Design is a leader in affordable, general purpose 3D CAD (Computer Aided Design) and home design desktop software, and a pioneer in mobile solutions for the AEC (Architectural, Engineering, and Construction) industry. IMSI Design is a maker of CAD...</t>
  </si>
  <si>
    <t>IMSI Design, LLC provides computer-aided design (CAD) software. It offers products in various categories, including 2D drafting, 3D modeling, architectural, mechanical, creative graphics, Hi-Res rendering, 3D animation, Macintosh, training, plug-ins, symbols, CAD tools, and educational programs.</t>
  </si>
  <si>
    <t>pallet CAD</t>
  </si>
  <si>
    <t>palettecad.com</t>
  </si>
  <si>
    <t>3D CAD Software für Handwerker, Fachhandel, Planer &amp; Schüler von Palette CAD überzeugt mit Einfachheit &amp; Professionalität zugleich. Online &amp; Cloudbasiert!</t>
  </si>
  <si>
    <t>Palette CAD AG a software for interior architects, designers, and craftsmen to efficiently create plans and objects with accuracy and ease. It offers digital solutions for the craft trades, but also for partners in industry and trade, which makes work efficient.</t>
  </si>
  <si>
    <t>SideFX</t>
  </si>
  <si>
    <t>sidefx.com</t>
  </si>
  <si>
    <t>Houdini is a 3D procedural software for modeling, rigging, animation, VFX, look development, lighting and rendering in film, TV, advertising and video game pipelines.</t>
  </si>
  <si>
    <t>Side Effects Software, Inc. doing business as SideFX is a developer of 3D animation and visual effects software for film, commercials, and video games. It offers modeling, rigging, animation, particle effects, dynamics, compositing, and integrated rendering through its multiple Houdini products. The company provides its services around the world.</t>
  </si>
  <si>
    <t>Creators of Prisms and Houdini, procedural 3D animation and special effects tools for film, broadcast, entertainment and visualization</t>
  </si>
  <si>
    <t>Airhouse</t>
  </si>
  <si>
    <t>airhouse.io</t>
  </si>
  <si>
    <t>Airhouse is a fulfillment and logistics provider for high growth DTC brands. We operate a global network of high performance warehouses connected by powerful technology. Scale with the efficiency of the world's largest brands. We simplify fulfillment f...</t>
  </si>
  <si>
    <t>Airhouse, Inc. is an e-commerce operations and logistics company. It offers fulfillment software and services, managed warehouse networks, operations reporting and data management, application programming interfaces (APIs), partners, integrations, and more. The company provides its services to customers across the country.</t>
  </si>
  <si>
    <t>End-to-end operations and logistics platform for modern ecommerce companies</t>
  </si>
  <si>
    <t>regal.io</t>
  </si>
  <si>
    <t>Regal is the first branded, event-driven phone &amp; SMS sales platform. Regal's Journey Builder and Branded Caller ID drive 35%+ answer rates, 25%+ revenue increase.</t>
  </si>
  <si>
    <t>Regal Voice, Inc. is a software development company that provides an outbound phone and SMS sales solution. It offers a marketing platform built for innovative brands featuring powerful voice and SMS marketing automation. It reinvents phone marketing for innovative consumer and financial services brands.</t>
  </si>
  <si>
    <t>A software development company that provides an outbound phone and SMS sales solution</t>
  </si>
  <si>
    <t>Cledara</t>
  </si>
  <si>
    <t>cledara.com</t>
  </si>
  <si>
    <t>Cledara is a SaaS subscription management platform that provides tech stack control to over 1000 businesses. It offers a centralized solution to manage all software subscriptions, including purchasing, renewals, access, security, and software operation...</t>
  </si>
  <si>
    <t>Cledara, Ltd. is a software company. It provides SaaS tools for managing software subscriptions and offers purchasing, automation, compliance, integrations, management, and other solutions. The company serves customers in the United Kingdom.</t>
  </si>
  <si>
    <t>All-in-One SaaS purchasing, management, and compliance platform</t>
  </si>
  <si>
    <t>Diveplane</t>
  </si>
  <si>
    <t>howso.com</t>
  </si>
  <si>
    <t>Diveplane is a company that offers AI powered business solutions across multiple industries. With their groundbreaking next generation AI technology, they provide full understanding and control over automated business processes. Diveplane's goal is to ...</t>
  </si>
  <si>
    <t>Howso, Inc. is a technology startup company. Its products include a synthesizer – synthetic data, and an engine – understandable AI platform. The company offers its products to businesses across North Carolina and the surrounding areas.</t>
  </si>
  <si>
    <t>Developing transformative technology that keeps the humanity in AI across the multiple industries</t>
  </si>
  <si>
    <t>GRM Consulting Ltd</t>
  </si>
  <si>
    <t>grm-consulting.co.uk</t>
  </si>
  <si>
    <t>GRM Consulting are a topology optimisation software company for engineering designers around the world</t>
  </si>
  <si>
    <t>GRM Consulting, Ltd. is a provider of advanced engineering optimization software and design engineering consulting services. It is the official European distributor of Vanderplaats R and D design optimization tools, including its class-leading product GENESIS, as well as being the developer of TruProduct software, an integrated optimization tool for Simulia Abaqus.</t>
  </si>
  <si>
    <t>Proto3000</t>
  </si>
  <si>
    <t>proto3000.com</t>
  </si>
  <si>
    <t>End-to-end additive manufacturing solutions for design, additive manufacturing, metrology &amp; beyond. Experience our industry-leading offerings.</t>
  </si>
  <si>
    <t>Proto3000, Inc. is an industrial revolution full of disruption, creativity, and innovation. The company provides solutions that never existed and is shaping a new landscape of digital fabrication. Its products and services also address the growing challenges faced in design and manufacturing, and through partnering with these challenges across the entire product development life-cycle.</t>
  </si>
  <si>
    <t>Professional 3d printing, 3d engineering, rapid prototyping, laser scanning, and inspection services</t>
  </si>
  <si>
    <t>Holo-Light</t>
  </si>
  <si>
    <t>holo-light.com</t>
  </si>
  <si>
    <t>Holo-Light creates groundbreaking immersive software and technology. Learn more about our XR Streaming SDK ISAR and AR Engineering solution AR3S.</t>
  </si>
  <si>
    <t>Holo-Light GmbH is a developer of software on smart glasses created to optimize processes and generate competitive advantages using the benefits of Mixed Reality. The company's software is on a mixed reality device creating automation, integration, and the connection of innovative information, and communication technologies in manufacturing, enabling clients to find ways for development, design, production, and retail.</t>
  </si>
  <si>
    <t>Augmented Reality Platform for Enterprises</t>
  </si>
  <si>
    <t>Romans CAD</t>
  </si>
  <si>
    <t>romans-cad.com</t>
  </si>
  <si>
    <t>Romans CAD 3D Digital Platform | STRATEGIES</t>
  </si>
  <si>
    <t>Strategies SA doing business as Romans CAD Software is a global leader in the development of CAD/PDM software solutions for the footwear, leather goods, and furniture manufacturing industries. It specializes in 3D Design, Prototype, Management, and 2D Prototype.</t>
  </si>
  <si>
    <t>exocad GmbH</t>
  </si>
  <si>
    <t>exocad.com</t>
  </si>
  <si>
    <t>The most advanced, complete CAD/CAM software for dental applications, targeted at the OEM market.</t>
  </si>
  <si>
    <t>exocad GmbH is expanding the possibilities of digital dentistry and providing its distribution partners with flexible, reliable, and easy-to-use software. The company offers DentalCAD, a CAD system for dental restorations, including anatomic crowns and copings, offset copings, bridge frameworks, inlays, Onlays, veneers, digital copy milling, and primary telescopes, and Implant Modules, a dental solution for custom abutments, and screw-retained bridges. Its team of engineers and researchers has consistently delivered state-of-the-art innovations for the dental industry.</t>
  </si>
  <si>
    <t>Dynamic and innovative dental CAD/CAM software company</t>
  </si>
  <si>
    <t>SEP</t>
  </si>
  <si>
    <t>sepltd.com</t>
  </si>
  <si>
    <t>SEP Engineers, Subsurface, Geospatial &amp; Technical. Proven experts at site engineering, surveying and management solutions for 30+ years</t>
  </si>
  <si>
    <t>Site Engineering Personnel, Ltd. (SEP) is a construction industry that provides site engineering, surveying, and management solutions. The company provides a one-stop-shop service, with each of the specialist services backed by industry-specific experts to ensure that the project runs smoothly from start to finish and also specializes in a variety of services including survey equipment hire and survey equipment repair.</t>
  </si>
  <si>
    <t>Artec Group</t>
  </si>
  <si>
    <t>artec3d.com</t>
  </si>
  <si>
    <t>Artec 3D is a global leader in handheld and portable 3D scanners. They develop and manufacture professional 3D scanning hardware and software. Their handheld scanners are used for 3D digitizing real-world objects with complex geometry and rich texture ...</t>
  </si>
  <si>
    <t>Artec Europe S.a.r.l. doing business as Artec 3D is a software development company. It develops and distributes 3D scanners and caters to reverse engineering, medical imaging, archeology, art digitalization, computer animation, prototyping, biometric security, 3D face recognition technology, and anthropology sectors. The company provides its services globally.</t>
  </si>
  <si>
    <t>Complete 3D scanning solutions</t>
  </si>
  <si>
    <t>CADMATIC</t>
  </si>
  <si>
    <t>cadmatic.com</t>
  </si>
  <si>
    <t>Our software solutions are designed to manage complexity in engineering, design, and information management projects in the marine, plant, and construction</t>
  </si>
  <si>
    <t>Cadmatic Oy is a software development company. It develops and supplies 3D plant and marine design software and engineering data management solutions. The company offers its products and services to 6,000 customer organizations in 60 countries to date.</t>
  </si>
  <si>
    <t>Neoss</t>
  </si>
  <si>
    <t>neoss.com</t>
  </si>
  <si>
    <t>Our products allow dental professionals to provide reliable and cost-effective treatments to their patients with excellent long-term results.</t>
  </si>
  <si>
    <t>Neoss AG is a company that develops dental implant solutions. It provides intelligent products that are intuitively simple to use and allows dental professionals to provide reliable and cost-effective treatments to patients with excellent long-term results. The company serves patients worldwide.</t>
  </si>
  <si>
    <t>Implantology innovation. technology and design</t>
  </si>
  <si>
    <t>Lantek Sheet Metal Solutions</t>
  </si>
  <si>
    <t>lantek.es</t>
  </si>
  <si>
    <t>Lantek is a company whose activity is to develop and sell CAD/CAM software for the sheet metal industry Lantek CAD/CAM software product range includes punching and cutting software for oxyfuel, plasma, laser and waterjet machines as well as software to drive press brakes, tube cutting machines and production management software. Lantek is one of the leading software companies in the sheet metal industry, with a worldwide international presence, with own branch offices in Spain, France, Germany, Italy, UK, USA, Japan, South Korea and India and distributors all over the world. Lantek is a recognized provider of sheet metal software with more than 4.500 customers in 67 different countries. Lantek invests every year, 15% of its turnover in R&amp;D.</t>
  </si>
  <si>
    <t>Lantek Sheet Metal Solutions S.L. is the global leader providing software systems and solutions to companies manufacturing parts with sheet metal, tubes, and structural steel. The company provides software solutions CAD, CAM, MES, ERP for companies fabricating sheet metal, tubes, and beams with any cutting (laser, plasma, oxy-cut, water jet, shear), and punching technology.</t>
  </si>
  <si>
    <t>GoEngineer</t>
  </si>
  <si>
    <t>goengineer.com</t>
  </si>
  <si>
    <t>GoEngineer is a leading reseller of SOLIDWORKS, Stratasys, VELO3D, CAMWorks, Creaform 3D Scanners, PLM, GoLive Online Training, Services &amp; Support. GoEngineer delivers software, technology and expertise that enable companies to unlock design innovation...</t>
  </si>
  <si>
    <t>GoEngineer, Inc. is a technology company that specializes in product design and engineering solutions. It offers 3D printing, CAD automation, hosting, implementation, managed administration, and simulation services. The company serves customers in the medical, machine design, and energy industries.</t>
  </si>
  <si>
    <t>Customer driven company with experience delivering the right technology for product design</t>
  </si>
  <si>
    <t>Tebis</t>
  </si>
  <si>
    <t>tebis.com</t>
  </si>
  <si>
    <t>CAD/CAM and MES software for milling and design Software components for CAD/CAM, CAQ and MES support design and production in die, model and machine manufacturing. Impressum:T e b i s Technische Informationssysteme AGEinsteinstr. 3982152 Martinsried/Pl...</t>
  </si>
  <si>
    <t>Tebis Technische Informationssysteme AG develops computer-aided designing or computer-aided manufacturing software solutions for the tool, die, and mold manufacturing operations. It offers strengths, mold and dies, mechanical engineering, industrial design, and special packages; and add-ons, interfaces, and process libraries. The company serves customers from motorsports, energy, agricultural machinery, and medical technology industries as well as the consumer goods sector.</t>
  </si>
  <si>
    <t>Global provider of state-of-the-art software technology and high-efficiency process solutions</t>
  </si>
  <si>
    <t>Esri</t>
  </si>
  <si>
    <t>esri.com</t>
  </si>
  <si>
    <t>Esri is a leading provider of GIS mapping software, location intelligence, and spatial analytics technology. They offer a powerful platform called ArcGIS, which is used for mapping, 3D GIS, imagery, and geospatial app development. Esri's software and a...</t>
  </si>
  <si>
    <t>Environmental Systems Research Institute, Inc. (ESRI) is a geographic information system software company that develops geographic information systems and mapping software for organizations in the commercial, government, natural resources, and utility industries. It offers ArcGIS, a solution that features spatial analysis and data science, field workflows support, mapping, 3D GIS, imagery, and remote sensing, as well as data collection and management.</t>
  </si>
  <si>
    <t>Geographic information system software, web gis, and geodatabase management applications</t>
  </si>
  <si>
    <t>AltoQi</t>
  </si>
  <si>
    <t>altoqi.com.br</t>
  </si>
  <si>
    <t>A AltoQi, uma marca nacional, consolidada pela conquista de milhares de profissionais que utilizam seus produtos na área de projetos prediais, tem como atividade principal o desenvolvimento e a comercialização de softwares para Engenharia.    Seus prod...</t>
  </si>
  <si>
    <t>AltoQi Tecnologia em Informática is a company committed to innovation and always seeks to maintain a strong relationship with its customers, which is why it feels fulfilled for participating in the success of each one of them. It has as its main activity the development and commercialization of software for Engineering.</t>
  </si>
  <si>
    <t>Software for building projects reinforced concrete, precast, electrical installations, cabling, hydrosanitary,fire and gas</t>
  </si>
  <si>
    <t>Graitec</t>
  </si>
  <si>
    <t>graitec.com</t>
  </si>
  <si>
    <t>Graitec is an engineering, construction, and manufacturing software company. As an Autodesk Platinum Partner, Graitec offers software solutions for architects, engineers, and manufacturers. They provide a range of established software solutions combine...</t>
  </si>
  <si>
    <t>Graitec Innovation SAS is a high-value-added BIM solutions company for design, computing, simulation, manufacturing, and collaborative management. The company offers software solutions that meet the digitalization needs of the architecture, engineering, and construction industries through a portfolio of innovative products, both developed internally and by its historical partner.</t>
  </si>
  <si>
    <t>Provider of building information modeling systems</t>
  </si>
  <si>
    <t>IVU Traffic Technologies AG</t>
  </si>
  <si>
    <t>ivu.com</t>
  </si>
  <si>
    <t>IVU is one of the world's leading providers of public transport IT solutions and supports buses and trains in shaping the mobility of tomorrow.</t>
  </si>
  <si>
    <t>Ivu Traffic Technologies AG is an IT company that develops solutions for public passenger and goods transport and transport logistics. The company provides planning and dispatching to operations control, ticketing, and passenger information, right through to the settlement of transport contracts.</t>
  </si>
  <si>
    <t>Develops high-performance solutions for public passenger and goods transport and transport logistics</t>
  </si>
  <si>
    <t>Tech Soft 3D</t>
  </si>
  <si>
    <t>techsoft3d.com</t>
  </si>
  <si>
    <t>Tech Soft 3D makes developer tools that you can rely on. Build for tomorrow, today.</t>
  </si>
  <si>
    <t>Tech Soft 3D, Inc. is a computer software company that offers developer tools and provides engineering solutions. It offers HOOPS Visualize, a graphics development toolkit for creating or enhancing 3D applications; HOOPS Visualize for Mobile, a software toolkit for software developers to create cross-platform mobile applications; HOOPS Communicator, a plug-and-play solution that enables software developers to add 3D CAD visualization to the Web or mobile solutions; HOOPS Exchange that brings 3D CAD data into applications; HOOPS Publish, a software development kit to publish interactive 3D PDF documents and HOOPS Mobile Viewers. The company serves clients worldwide.</t>
  </si>
  <si>
    <t>Helping software development teams succeed by leveraging technology and expertise</t>
  </si>
  <si>
    <t>Formlabs</t>
  </si>
  <si>
    <t>formlabs.com</t>
  </si>
  <si>
    <t>Formlabs is a company that develops high resolution, low cost 3D printers for professionals in various industries such as dental, engineering, manufacturing, automotive, aerospace, medical, and education. They offer a range of products including the Fo...</t>
  </si>
  <si>
    <t>Formlabs, Inc. is a computer and electronics manufacturing company. It offers stereolithography (SLA) and selective laser sintering (SLS) printers. The company also develops printing materials for standard, engineering, dental, jewelry, and ceramics applications, as well as provides 3D printing software solutions. It serves customers around the globe.</t>
  </si>
  <si>
    <t>Develops powerful and accessible 3D printing systems designed for printing intricate figures</t>
  </si>
  <si>
    <t>Pixologic</t>
  </si>
  <si>
    <t>pixologic.com</t>
  </si>
  <si>
    <t>Find ZBrush Retailers, and stores that offer product sales, pricing and purchase.</t>
  </si>
  <si>
    <t>Pixologic, Inc. develops, markets, and supports software tools for film and video, games, graphic design, and illustration markets. The company offers ZBrush, a graphics application aimed at simplifying the science behind generating computer graphics by providing tools that give digital artists intuitive and visual control over digital images.</t>
  </si>
  <si>
    <t>Find ZBrush Retailers, and stores that offer product sales, pricing and purchase</t>
  </si>
  <si>
    <t>Corel</t>
  </si>
  <si>
    <t>corel.com</t>
  </si>
  <si>
    <t>Corel is one of the world's top software companies, with a growing family of products that includes photo, video, graphics, digital painting and office software. Dedicated to delivering products that give people the quickest path to great results, our ...</t>
  </si>
  <si>
    <t>Corel Corp. is a software company. It offers graphics, productivity, and digital media software for customers internationally. The company provides illustration, design, and digital painting software; photo editing and digital imaging software; video editing and DVD playback software; office suites and utility software; and Mind Manager Enterprise, which provides mind mapping, diagram creation, visual planning tools, patented data integration, and flexible sharing options to help businesses improve communication and collaborate across key business initiatives.</t>
  </si>
  <si>
    <t>Canadian company that develops and delivers graphics, productivity, and digital media software</t>
  </si>
  <si>
    <t>CoreTechnologie</t>
  </si>
  <si>
    <t>coretechnologie.com</t>
  </si>
  <si>
    <t>CoreTechnologie is the leading global provider for 3D CAD data conversion software. CoreTechnologie is an international software developer with locations in Germany, France, USA, Italy, Japan, India, and Great Britain. In the CAD interoperability unive...</t>
  </si>
  <si>
    <t>CT CoreTechnologie Group provides computer aided design interoperability solutions services. The company offers products such as 3 Dimensions evolution, analyzer, and data conversion software as well as renders process integration, software development, and training services.</t>
  </si>
  <si>
    <t>Leading CAD Interoperability Software - CoreTechnologie</t>
  </si>
  <si>
    <t>Tradogram</t>
  </si>
  <si>
    <t>tradogram.com</t>
  </si>
  <si>
    <t>Tradogram is a digital procurement platform and procurement software used by companies worldwide for spend management, purchasing, and all procurement processes. Built using the latest cloud technology, Tradogram empowers buyers and purchasing decision...</t>
  </si>
  <si>
    <t>Tradogram, Inc. is a cloud-based procurement management solution. The company offers a complete spend management software system that is designed and built with the latest cloud computing technologies. It serves users in over 80 countries around the world and purchasing process, managing billions of dollars to purchase products and services.</t>
  </si>
  <si>
    <t>Cloud-based Procurement Management Solution</t>
  </si>
  <si>
    <t>Precoro Inc.</t>
  </si>
  <si>
    <t>precoro.com</t>
  </si>
  <si>
    <t>Precoro is a cloud-based procure to pay system for your business. We provide automated purchasing, spend management, AP automation, sourcing, budgeting, and spend analytics. Our solution is designed to reduce costs, simplify and improve the visibility ...</t>
  </si>
  <si>
    <t>Precoro, Inc. is a software company that creates procurement software. It provides procurement and finance managers with the ability to replace paperwork, centralize purchasing, improve spending visibility, and prevent human factor mistakes. The company offers services to small and mid-sized businesses.</t>
  </si>
  <si>
    <t>Provider of cloud-based spend management software for small and mid-size business</t>
  </si>
  <si>
    <t>NachoNacho</t>
  </si>
  <si>
    <t>nachonacho.com</t>
  </si>
  <si>
    <t>NachoNacho is a B2B SaaS marketplace powered by fintech. Businesses can consolidate all their SaaS spend in one place, manage subscriptions using virtual credit cards, and get discounts on hundreds of SaaS products. It also serves as a platform for bus...</t>
  </si>
  <si>
    <t>NachoNacho, Inc. is a B2B SaaS marketplace. It offers businesses the ability to consolidate and manage all subscriptions (software, content, education, etc.) in one account. The company provides its services in United States.</t>
  </si>
  <si>
    <t>NachoNacho - THE B2B SaaS Marketplace</t>
  </si>
  <si>
    <t>GEP</t>
  </si>
  <si>
    <t>gep.com</t>
  </si>
  <si>
    <t>GEP is a leading global company providing AI powered software, strategy (consulting) and managed services (outsourcing) solutions to procurement and supply chain organizations. GEP helps global enterprises operate more efficiently and effectively, gain...</t>
  </si>
  <si>
    <t>NB Ventures, Inc. doing business as Global eProcure (GEP) is a supply chain software, strategy consulting, and managed service firm. It provides procurement software and services. The company offers smart procurement software for sourcing, procurement, and spend management. It serves energy and utilities, chemicals, consumer packaged goods, governments, and nonprofits, industrial manufacturing, travel and hospitality, tech, and financial services industries, as well as pharma and health and life sciences industries.</t>
  </si>
  <si>
    <t>Global leader in digital procurement &amp; supply chain solutions</t>
  </si>
  <si>
    <t>aXpire</t>
  </si>
  <si>
    <t>axpire.com</t>
  </si>
  <si>
    <t>aXpire is a Miami-based company that provides digital transformation software for hedge funds and private equity firms. Their cutting-edge SaaS products help businesses increase productivity and profits by eliminating the use of paper, spreadsheets, an...</t>
  </si>
  <si>
    <t>aXpire, LLC creates digital transformation software for hedge funds and private equity firms. Its products increase revenue and cut costs, improving clients' profit margins. The firm offers its services to support asset managers within hedge funds, private equity firms, and property and casualty insurance companies. It serves clients within the area.</t>
  </si>
  <si>
    <t>Helping businesses digitize their operations and manage their expenses</t>
  </si>
  <si>
    <t>Volopay</t>
  </si>
  <si>
    <t>volopay.co</t>
  </si>
  <si>
    <t>Volopay is a financial technology company that provides a comprehensive spend management platform for businesses. Their platform offers features such as corporate cards, expense management, and automated accounting, all in one integrated solution. With...</t>
  </si>
  <si>
    <t>Volopay.co Pte., Ltd. is a Fin-tech startup that is making expense reports digital, fast, inclusive, and safe. It is the first AI-based real-time expense management software - a business management solution to streamline expense workflows while giving real-time visibility and control over business spends.</t>
  </si>
  <si>
    <t>A modern business account designed to save money with corporate cards, credit, money transfers, expense reimbursements, and automated accounting—all in one place</t>
  </si>
  <si>
    <t>Procol Tech Pte., Ltd.</t>
  </si>
  <si>
    <t>procol.io</t>
  </si>
  <si>
    <t>India's first networked procurement platform — a single place for trading, live auctions, market rates and other intelligent insights.</t>
  </si>
  <si>
    <t>Procol Tech Pvt., Ltd. is a commodity procurement platform for large enterprises to help monitor and reduce spending. It is building India's first digital agriculture platform - a single place for trading, live auctions, market rates, and other intelligent insights.</t>
  </si>
  <si>
    <t>Advanced procurement software that is flexible, user-friendly, cost-effective, enterprise-grade secure, and can be deployed in under 7 days to optimize procurement management</t>
  </si>
  <si>
    <t>Financial Sciences</t>
  </si>
  <si>
    <t>fisci.com</t>
  </si>
  <si>
    <t>Financial Sciences is a leading provider of comprehensive software solutions for treasury management, debt issuance and trading, loan asset syndication and securitization, bank trust, and Chinese treasury management. Their products, including ATOM and ...</t>
  </si>
  <si>
    <t>Financial Sciences Corp. (FSC) is a provider of integrated enterprise financial systems for multinational corporations and financial institutions. The company offers mission-critical software systems and services for the following applications which include Global Treasury and Risk Management, Money Market Trading, Loan Syndication and Securitization, and Electronic Trading. It develops and distributes ATOM and other advanced financial systems.</t>
  </si>
  <si>
    <t>Atom and other fixed-income software solutions to corporate treasuries, banks, finance companies</t>
  </si>
  <si>
    <t>FTI Treasury</t>
  </si>
  <si>
    <t>ftitreasury.com</t>
  </si>
  <si>
    <t>FTI Treasury is a specialist treasury services company providing Treasury Outsourcing, Consultancy and Support to a diverse global client base of corporates, banks and public sector treasuries. Founded in 1988, FTI Treasury is based in Dublin's Interna...</t>
  </si>
  <si>
    <t>FTI Treasury Systems and Solutions, Ltd. is a specialist treasury services company providing treasury outsourcing, consultancy, and support to a diverse client base of corporates, banks, and public sector treasuries. The company focuses on the provision of strategic clarity and practical solutions that reduce risk, remove complexity and minimize cost.</t>
  </si>
  <si>
    <t>Nordkap</t>
  </si>
  <si>
    <t>nordkap.com</t>
  </si>
  <si>
    <t>Nordkap AB is a market-leading treasury management company within the real estate segment. They provide a user-friendly SaaS solution for all types of real estate companies, regardless of size. Their services include debt management, market information...</t>
  </si>
  <si>
    <t>Nordkap AB develops and operates a cloud-based treasury platform for handling debt management. It offers Nordkap, a cloud-based treasury platform that enables clients to benchmark its financials and key ratios with comparable organizations. The company's platform provides information and services in the areas of mortgage deeds, key figures, maturity reports, accrued interests, market reports, budget reports, collaterals, reminders, documents, real-time market information, future costs, and restructuring derivatives.</t>
  </si>
  <si>
    <t>Offers SaaS solutions within treasury management for real estate companies and procurement of loans to tenant-owner associations</t>
  </si>
  <si>
    <t>Salmon Software</t>
  </si>
  <si>
    <t>salmonsoftware.ie</t>
  </si>
  <si>
    <t>Salmon Software is an Irish software firm operating in the FinTech sector. They provide a world-class treasury management system called Salmon Treasurer TMS. Their system is designed to meet the needs of treasury front, middle, and back offices. With h...</t>
  </si>
  <si>
    <t>Salmon Software, Ltd. is a software company. It specializes in the development of treasury management systems and provides audit control, via transaction recording and tracking, defined user roles, dual authorization, electronic matching payment, and risk management. The company serves services in global markets.</t>
  </si>
  <si>
    <t>Has focused on delivering world-class Treasury Management System software</t>
  </si>
  <si>
    <t>DataLog Finance</t>
  </si>
  <si>
    <t>datalog-finance.com</t>
  </si>
  <si>
    <t>Datalog Finance is a company that provides an all-in-one Treasury and Risk Management System (TMS) for corporate treasurers. Their system is available in the cloud or on-premise and offers features such as payment factory automation, cash and liquidity...</t>
  </si>
  <si>
    <t>DataLog Finance SAS  is a company that provides all-in-one treasury and risk management systems for corporate treasurers, including payment factories, cash and liquidity management, in-house banking, and bank reconciliation. The company offers an integrated all-in-one Treasury Management System (TMS) designed for large companies. It serves businesses and clients within the area.</t>
  </si>
  <si>
    <t>An integrated treasury solution designed for the large companies</t>
  </si>
  <si>
    <t>Murex</t>
  </si>
  <si>
    <t>murex.com</t>
  </si>
  <si>
    <t>Murex is a leading software provider of cross asset trading, risk management, and processing solutions for financial and capital markets institutions. With over 300 clients and 60,000 users in 60 countries, Murex offers an award-winning open platform c...</t>
  </si>
  <si>
    <t>Murex S.A.S. is a long-term technology partner for the capital markets, working with financial institutions in over sixty countries to adapt and evolve IT systems. The company offers MX.3, a cross-function platform that offers trading, treasury, risk, and post-trade operation solutions and serves the banking, asset management, energy, and commodities sectors. It provides enterprise-wide, cross-asset financial technology solutions.</t>
  </si>
  <si>
    <t>Since 1986, Murex has played a key role in proposing effective technology as a catalyst for growth and innovation in capital markets</t>
  </si>
  <si>
    <t>Adenza</t>
  </si>
  <si>
    <t>calypso.com</t>
  </si>
  <si>
    <t>Calypso Technology offers an integrated trading, risk and processing platform for financial institutions and corporate treasuries. Software Development</t>
  </si>
  <si>
    <t>Calypso Technology, Inc. is a global application software provider that delivers an integrated suite of trading applications to the capital markets function within banks and other companies participating in the world financial markets. The company delivers and develops cross-asset solutions for trading, processing, risk management, and accounting, enabling it to focus significant resources on customer problems, bringing simplicity to the most complex business and technology issues.</t>
  </si>
  <si>
    <t>Innovative Solutions for complex financial markets</t>
  </si>
  <si>
    <t>Graebert</t>
  </si>
  <si>
    <t>graebert.com</t>
  </si>
  <si>
    <t>Graebert specializes in 2D/3D CAD software to create and modify DWG drawings on Desktop, Mobile and Cloud as well as surveying software and services. The company is recognized as a true innovator in the CAD industry and has over 30 years of technology ...</t>
  </si>
  <si>
    <t>Graebert GmbH is a multicultural company that has Research and Development Centers in 6 different countries as well as fully-owned subsidiaries in Japan and India. The company is recognized in the CAD industry for technical expertise, project management, and consulting experience.</t>
  </si>
  <si>
    <t>Graebert CAD Software - Modern DWG Editing for Desktop, Mobile and Cloud</t>
  </si>
  <si>
    <t>FleetCor Technologies</t>
  </si>
  <si>
    <t>fleetcor.com</t>
  </si>
  <si>
    <t>FLEETCOR Technologies, Inc. is a global leader in business payments. We simplify the way businesses manage and pay their expenses. Fleetcor Technologies provides specialized payment products and services to commercial fleets, oil companies, and petrole...</t>
  </si>
  <si>
    <t>FleetCor Technologies, Inc. is a financial service company. It offers fleet cards, food cards, and corporate lodging discount cards. The company serves its clients across the United States and internationally.</t>
  </si>
  <si>
    <t>Specialized payment products and services for commercial fleets, oil companies, and petroleum marketers</t>
  </si>
  <si>
    <t>Proactis</t>
  </si>
  <si>
    <t>proactis.com</t>
  </si>
  <si>
    <t>Proactis is a leading Source to Pay software solution provider for mid market organisations across a range of service led industries. Proactis’ end to end modular platform enables customers to control spend and manage supply chain risk; improve complia...</t>
  </si>
  <si>
    <t>Proactis Holdings, Ltd. is an online platform that provides spend management and B2B eCommerce solutions to help organizations manage supply-chain risk. The company also offers a range of solutions, such as PROACTIS Source-to-Contract, PROACTIS Purchase-to-Pay, and PROACTIS Supplier Network solutions.</t>
  </si>
  <si>
    <t>Specialist spend control software provider</t>
  </si>
  <si>
    <t>Iptor</t>
  </si>
  <si>
    <t>iptor.com</t>
  </si>
  <si>
    <t>Iptor is an international leader of cloud-based ERP software solutions for the Pharma, Publishing, Supply Chain, and Timber industries. They help customers grow to their full potential and beyond by providing enhanced functionality and robust software....</t>
  </si>
  <si>
    <t>Iptor Sweden A.B. develops and installs business systems. The company markets business applications software, which covers business processes for companies such as manufacturing, sales, distribution, financials, currency conversion, and internet use. It offers compelling value to customers across the distribution, manufacturing, and publishing sectors.</t>
  </si>
  <si>
    <t>I2c</t>
  </si>
  <si>
    <t>i2cinc.com</t>
  </si>
  <si>
    <t>Card Issuing and Reliable Payment Processing | i2c Inc. Our global, open API card issuing, digital banking, and payment processing platform enables you to create payment card programs for your customers. Learn how. i2c’s mission is to create better pay...</t>
  </si>
  <si>
    <t>i2c, Inc. provides payment and integrated commerce solutions. The company offers Agile Payments processing platform to deliver credit, debit, and prepaid solutions and support services, including end-to-end brandable cardholder website and mobile applications. It serves financial institutions, program managers, retail and B2C corporations, governments, associations, healthcare markets, corporations and brands, and transportation markets worldwide.</t>
  </si>
  <si>
    <t>A platform that empowers financial institutions and fintechs of all sizes with no-code building block technology</t>
  </si>
  <si>
    <t>Kofax</t>
  </si>
  <si>
    <t>kofax.com</t>
  </si>
  <si>
    <t>Kofax is a leading provider of software to simplify and transform the First Mile™ of business. We combine market leading capture, process management, data integration, mobile, e signature, customer communications management and analytics capabilities i...</t>
  </si>
  <si>
    <t>Kofax, Inc. is a technology company that develops intelligent automation solutions for digital workflow transformation. It allows users to automate and extract information, orchestrate digital workflows, transform finance and accounting processes, automate document processing, and optimize the accounts payable process. The company serves financial, insurance, government, healthcare, supply chain, business process outsourcing, and other markets.</t>
  </si>
  <si>
    <t>Develops and markets intelligent capture and exchange related solutions and services</t>
  </si>
  <si>
    <t>ABBYY</t>
  </si>
  <si>
    <t>abbyy.com</t>
  </si>
  <si>
    <t>ABBYY is an intelligent automation company that provides document conversion, optical character recognition, data capture, and linguistic software and services. They power intelligent automation by delivering the intelligence that fuels automation plat...</t>
  </si>
  <si>
    <t>ABBYY Solutions, Ltd. is a company that provides document conversion, optical character recognition, data capture, and linguistic software and services. It helps people manage the increasing amount of information through instruments that enable them to unlock information from paper and images, automatically acquire data, and process and store valuable information. The company provides its services to clients across the globe.</t>
  </si>
  <si>
    <t>Provide a digital intelligence platform that enables organizations to gain a complete understanding of their business</t>
  </si>
  <si>
    <t>Hyland Software</t>
  </si>
  <si>
    <t>hyland.com</t>
  </si>
  <si>
    <t>Hyland is a leading content services provider that enables thousands of organizations to deliver better experiences to the people they serve. With more than 4,000 employees around the world, Hyland is widely known as both a great company to work for an...</t>
  </si>
  <si>
    <t>Hyland Software, Inc. is a company providing information management solutions. It offers OnBase, an enterprise information platform that provides content management, process automation, case management, customer communications management, collaboration, retention and records management, reporting and analytics, search, and capture capabilities. The company serves healthcare, higher education, financial services, insurance, government, retail, manufacturing, construction, and other industries.</t>
  </si>
  <si>
    <t>Organizations with the tools and vertical expertise to practice paperless operations</t>
  </si>
  <si>
    <t>Zycus</t>
  </si>
  <si>
    <t>zycus.com</t>
  </si>
  <si>
    <t>Zycus is a leading global provider of procurement solutions suite across the source to pay and procure to pay cycles. Our product portfolio includes applications for strategic procurement, spend analysis, eSourcing, contract management, supplier manage...</t>
  </si>
  <si>
    <t>Zycus, Inc. is a provider of an AI-powered source-to-pay suite of procurement performance solutions. The company product portfolio includes applications for both the operational aspects of procurement - eProcurement, eInvoicing, spend analysis, eSourcing, contract management, supplier management, and financial savings management. The company offers its services globally.</t>
  </si>
  <si>
    <t>A full suite of procurement performance software that delivers spend management solutions</t>
  </si>
  <si>
    <t>Bottomline Technologies</t>
  </si>
  <si>
    <t>bottomline.com</t>
  </si>
  <si>
    <t>Bottomline Technologies (bottomline.com) is an innovator in business payment automation technology. They offer e-payment, invoice and document automation solutions to corporations, financial institutions, and banks. Their solutions help streamline paym...</t>
  </si>
  <si>
    <t>Bottomline Technologies, Inc. is a Software Development company that provides business payment automation technology for businesses, financial institutions, and legal sectors. It offers digital banking, legal spend management, accounts payable automation, financial messaging, bank connectivity, and other solutions. The company helps thousands of companies in 92 countries around the world.</t>
  </si>
  <si>
    <t>Streamline payment processes across your global business for efficiency, security, and visibility</t>
  </si>
  <si>
    <t>MetaBrite</t>
  </si>
  <si>
    <t>metabrite.com</t>
  </si>
  <si>
    <t>MetaBrite is a global leader in real time consumer behavioral insights. MetaBrite is a global leader in the development of automated receipt capture and processing technologies. Our proprietary SDK gives you the power to deliver the most accurate produ...</t>
  </si>
  <si>
    <t>MetaBrite, Inc. is a company that operates in the IT Services and IT Consulting industry. It specializes in Business Intelligence, Consumer Insights, Technology, and Behavioral Insights.</t>
  </si>
  <si>
    <t>Next generation of consumer behavioral insights</t>
  </si>
  <si>
    <t>Holmusk</t>
  </si>
  <si>
    <t>holmusk.com</t>
  </si>
  <si>
    <t>Holmusk is a data analytics and health technology company that aims to transform research and care for behavioral health. They utilize real-world evidence, AI-powered analytics, and digital solutions to address the challenges in behavioral health. Thei...</t>
  </si>
  <si>
    <t>KKT Technology Pte., Ltd. doing business as Holmusk operates as a health care company. The company offers technology to enhance data-enabled, human-driven healthcare and improve the lives of people with chronic disease, mental illness, diabetes, and obesity. It serves customers worldwide.</t>
  </si>
  <si>
    <t>Digital health company providing solutions for complex problems through innovative and scalable behavioural change programmes</t>
  </si>
  <si>
    <t>Koneksa Health</t>
  </si>
  <si>
    <t>koneksahealth.com</t>
  </si>
  <si>
    <t>Koneksa Health develops digital biomarkers for use in pharamceutical and biopharmaceutical clinical trials. Contact us today to learn more.</t>
  </si>
  <si>
    <t>Koneksa Health, Inc. is a patient-centric digital biomarker company for the pharmaceutical and biotechnology industries that develops end-to-end solutions for remotely collected clinical data. The company's platform captures, monitors, and analyzes patient-generated data and outcomes in clinical studies in order to offer digital biomarkers for drug development, enabling healthcare professionals to develop medical drugs efficiently. It specializes in treatment effect detection in clinical research and aims to improve patient outcomes.</t>
  </si>
  <si>
    <t>A healthcare data analytics company that helps researchers incorporate emerging technologies into their clinical studies</t>
  </si>
  <si>
    <t>HumanFirst, Inc.</t>
  </si>
  <si>
    <t>gohumanfirst.com</t>
  </si>
  <si>
    <t>HumanFirst, Inc. is building a search platform, making it easier to find, select, and eventually develop new digital biomarkers and sensors that can be used in remote research and care. It supports organizations that are searching for and developing better digital biomarkers and measures that can be used in remote research and clinical care.</t>
  </si>
  <si>
    <t>TriNetX</t>
  </si>
  <si>
    <t>trinetx.com</t>
  </si>
  <si>
    <t>Leverage real-world data from 250M+ patients globally for optimal study design, trial collaboration, evidence generation, and drug safety.</t>
  </si>
  <si>
    <t>TriNetX, LLC is an Information Service company. It global network of healthcare organizations and life sciences companies driving real-world research to accelerate the development of new therapies. It combines real-time access to longitudinal clinical data with state-of-the-art analytics to answer complex research questions at the speed of thought. It also provides data and real-time global data for researchers to analyze within the environment. The company operates and serves its services within the area.</t>
  </si>
  <si>
    <t>Combines real-time access to longitudinal clinical data with state-of-the-art analytics</t>
  </si>
  <si>
    <t>YPrime</t>
  </si>
  <si>
    <t>yprime.com</t>
  </si>
  <si>
    <t>eClinical technology for clinical trial management. Introduce greater speed, precision and data quality to your clinical trial.</t>
  </si>
  <si>
    <t>YPrime, LLC is a cloud-based technology to meet study-specific requirements and support the needs of sponsors, patients, and sites throughout a clinical trial. The company provides software solutions and consulting services that enable efficient and collaborative clinical trial data collection and information management for biopharmaceutical companies and contract research organizations. Its clients range from biotechnology firms to global pharmaceutical companies. It serves customers in the United States.</t>
  </si>
  <si>
    <t>Elligo Health Research</t>
  </si>
  <si>
    <t>elligohealthresearch.com</t>
  </si>
  <si>
    <t>Elligo Health Research® is a company that offers access to known patients, their physicians, and clinical trial support to enable clinical research. They accelerate clinical trials through the intersection of research and healthcare by utilizing EHR da...</t>
  </si>
  <si>
    <t>Elligo Health Research, Inc. is a pharmaceutical manufacturing company. It enables research organization, that uses electronic health records and have access to clinical research as a care option. The company offers a platform that brings clinical research to healthcare clinics and accelerates the development of new pharmaceutical, biotechnology, and medical device products and therapies. It serves customers within the area.</t>
  </si>
  <si>
    <t>Direct access to over 150 million known patients and their healthcare data</t>
  </si>
  <si>
    <t>Oviva</t>
  </si>
  <si>
    <t>oviva.com</t>
  </si>
  <si>
    <t>Oviva is a company that provides personalized nutritional counseling and digital tools to help people improve their health. They combine expert advice from dietitians and health coaches with a unique digital app to assist individuals with conditions su...</t>
  </si>
  <si>
    <t>Oviva AG is a digital health company, provides medical nutritional counseling services to clients in Switzerland, Germany and the United Kingdom. The company's dietitians provide treatment and care services for various medical problems in adult and pediatric populations, such as obesity, type 1 and type 2 diabetes, growth and development, high blood sugar, heart disease, and stroke, digestive diseases, and allergy and intolerances directly in GP, and specialist clinics, as well as remotely.</t>
  </si>
  <si>
    <t>Connecting dietitians with their clients via their smartphones</t>
  </si>
  <si>
    <t>Newsbridge</t>
  </si>
  <si>
    <t>newsbridge.io</t>
  </si>
  <si>
    <t>Newsbridge is a platform for live &amp; archive media asset management powered by MXT 1, a generative and multimodal AI that can describe what's in your videos, photos and audio files. Media Hub for live &amp; archive content, powered by AI. Made for Media and...</t>
  </si>
  <si>
    <t>Newsbridge SAS is a broadcast media company developing a broadcast production platform designed to help the production process and content. It offers AI-powered frame indexation, live clipping and editing, and real-time cloud processing. It serves broadcasters.</t>
  </si>
  <si>
    <t>The ultimate platform for next-gen media valorization designed by AI and Cloud experts for Media and Sports Rights-Holders</t>
  </si>
  <si>
    <t>Cforia</t>
  </si>
  <si>
    <t>cforia.com</t>
  </si>
  <si>
    <t>Cforia is a trusted accounts receivable digital transformation partner to global firms. They manage over $220 billion in open AR on their integrated order to cash automation platform. Their platform automates and digitalizes the O2C process, including ...</t>
  </si>
  <si>
    <t>Cforia Software, Inc. provides accounts receivables (A/R) automation solutions to corporations worldwide. It offers Order to Cash software, which provides an A/R automation package that includes functions, such as real-time database integration, credit, collections and deductions workbench, online payments and eBilling portal, A/R collaboration portal, and cash application automation; Credit, Collections and Deductions Workbench that offers collections visibility and prioritization, order hold management, promise-to-pay transaction, collection letters and dunning, deductions, and disputes management, and DBT trending and credit management; and OCR Auto Cash Application, which provides OCR remittance recognition, Lockbox BAI2, and PDF processing, MT940 File and EDI-820/823 processing, and Excel/CSV processing.</t>
  </si>
  <si>
    <t>ezyCollect</t>
  </si>
  <si>
    <t>ezycollect.io</t>
  </si>
  <si>
    <t>ezyCollect automates accounts receivables, debtor management and credit risk tools to speed up the cash conversion cycle &amp; debtor management.</t>
  </si>
  <si>
    <t>ezyCollect Pty., Ltd. is a software development company. It specializes in ABM, acumatica, attaché, jcurve, microsoft dynamics 365, MYOB, netsuite, pronto, pronto xi, quickbooks online, sage 300, sage intacct, SAP b1, xero and custom ERP integration. The company serves the business services, construction, ecommerce, food and beverage, manufacturing, retail trade and wholesale.</t>
  </si>
  <si>
    <t>Accounts Receivable Software | Australia's #1 Debtors Management Solution</t>
  </si>
  <si>
    <t>RecVue</t>
  </si>
  <si>
    <t>recvue.com</t>
  </si>
  <si>
    <t>RecVue is an enterprise billing solutions company that offers the RecVue Agile Monetization Platform (RAMP360). This platform enables large enterprises to accelerate growth and profitability by solving complex billing, revenue, and channel payments sce...</t>
  </si>
  <si>
    <t>RecVue, Inc. develops a recurring billing platform that helps companies in the management of subscription contracts. The company's solution enables companies to book, bill, forecast, and manage new contracts, upsells, renewals, adjustments, change requests, and pricing rules. Its solution gets connected to users' CRM, ERP, and Fulfillment systems automating the Opportunity-to-Invoicing process.</t>
  </si>
  <si>
    <t>Enterprise Recurring Revenue Contracts Management Platform</t>
  </si>
  <si>
    <t>SlimPay</t>
  </si>
  <si>
    <t>slimpay.com</t>
  </si>
  <si>
    <t>SlimPay is a European leader in recurring payments for subscriptions. They provide a smart recurring payment API and solution that is ideal for organizations of all sizes. Their solution enables online merchants to strengthen their relationship with co...</t>
  </si>
  <si>
    <t>SlimPay S.A. is a financial services. The company provides direct debit and card solutions for recurring payments, partnering with merchants at every step of the payment journey. It operates in Spain and France.</t>
  </si>
  <si>
    <t>Streamline acquisition, enhance customer lifetime value, and maximize your recurring revenue with Account-to-Account payments</t>
  </si>
  <si>
    <t>Billwerk</t>
  </si>
  <si>
    <t>billwerk.com</t>
  </si>
  <si>
    <t>Subscription Management Software für Subscription Business- und Abo-Geschäftsmodelle ✓ wiederkehrende Rechnungen &amp; Zahlungen automatisieren. Gratis testen!</t>
  </si>
  <si>
    <t>billwerk GmbH is a leading European provider of subscription management and recurring billing software solutions. Its SaaS platform complies with all European standards includes a REST API, and offers a variety of ready-to-use integrations to European third-party vendors. The company also offers companies across industries a one-stop shop to manage subscription businesses.</t>
  </si>
  <si>
    <t>Subscription management software subscription business and subscription business models</t>
  </si>
  <si>
    <t>Pabbly Connect</t>
  </si>
  <si>
    <t>pabbly.com</t>
  </si>
  <si>
    <t>Pabbly is an online marketing and sales software that automates sales and marketing processes. It offers a complete business management bundle that includes email marketing, lead capture, WordPress themes, subscription management, form creation, billin...</t>
  </si>
  <si>
    <t>Pabbly Subscriptions API is a billing and subscription management software that simplifies the recurring billing process. It is a PCI-compliant system that effortlessly creates products, subscription plans, bills clients, and collects payments in a secure way. It operates in the software development industry.</t>
  </si>
  <si>
    <t>Pabbly - Online Marketing &amp; Sales Software</t>
  </si>
  <si>
    <t>Magnaquest</t>
  </si>
  <si>
    <t>magnaquest.com</t>
  </si>
  <si>
    <t>Magnaquest Technologies Limited is a cutting edge and engaging innovative Enterprise Product based Solutions Company, which has established its leadership for over 15 years. Our flagship product, SURE, is today among the world’s leading subscription li...</t>
  </si>
  <si>
    <t>Magnaquest Technologies, Ltd. provides subscriber billing, customer relationship management (CRM), service fulfillment, and identity and access management software solutions to enterprises in India and internationally. The company offers Magnaquest Billing and CRM, a solution for cable/MSO, satellite/DTH, broadcasting, broadband/VoIP, IPTV, triple play, and software-as-a-service/on-demand service providers to provision, rate, bill, and engage in customer care; Magnaquest Billing and CRM Express Edition, a cloud-based billing and CRM solution for small operators/service providers; and MQ-AAA, a carrier-grade solution for service providers to manage subscribers and network access control functions.</t>
  </si>
  <si>
    <t>MagnaQuest play a responsible role towards all stakeholders and the community</t>
  </si>
  <si>
    <t>Datasite</t>
  </si>
  <si>
    <t>datasite.com</t>
  </si>
  <si>
    <t>Datasite is a leading SaaS provider for the M&amp;A industry, empowering dealmakers around the world with the tools they need to succeed across the entire deal lifecycle. Datasite offers premier virtual data rooms (VDRs) that help dealmakers close more dea...</t>
  </si>
  <si>
    <t>DataSite, LLC is a SaaS provider for the M and A industry. The company develops a SaaS platform that works across the M and A life cycle and covers deals from marketing and engagement, through analytics and due diligence, and to closing and post-merger integration. It empowers deal makers around the world with the tools needed to succeed across the entire deal life cycle. It serves and offers its services within the area.</t>
  </si>
  <si>
    <t>Datasite | Premier SaaS Solutions for M&amp;A</t>
  </si>
  <si>
    <t>DataTracks</t>
  </si>
  <si>
    <t>datatracks.com</t>
  </si>
  <si>
    <t>DataTracks is a global leader in disclosure management and regulatory compliance solutions. They provide software and services to help companies prepare compliance reports for filing with regulators worldwide, including SEC, HMRC, Revenue Ireland, ACRA...</t>
  </si>
  <si>
    <t>DataTracks Global Pvt., Ltd. is a global regulatory reporting software and services company, providing a broad range of compliance services and solutions to seven of the top ten accounting firms, global financial printers, and over 14,000 enterprises worldwide. It drives innovation and technology to improve the way compliance reporting is done.  The company serves clients worldwide.</t>
  </si>
  <si>
    <t>XBRL, EDGAR services for filing with SEC</t>
  </si>
  <si>
    <t>NinjaCat</t>
  </si>
  <si>
    <t>ninjacat.io</t>
  </si>
  <si>
    <t>NinjaCat is a scalable reporting and data storytelling platform built for agencies, media companies, and multi-location brands. It provides marketing analytics that are intuitive, personalized, and effective. With NinjaCat, users can ingest, store, tra...</t>
  </si>
  <si>
    <t>NinjaCat, Inc. is a software company developing a digital marketing performance management platform. The company offers services such as data collection and management, automated performance reporting and dashboards, campaign monitoring, and call tracking. The company serves the automotive, franchise, healthcare, and property management industries across the world.</t>
  </si>
  <si>
    <t>Ppc &amp; seo reporting software built specifically to combine agencies into one interface</t>
  </si>
  <si>
    <t>ITONICS</t>
  </si>
  <si>
    <t>itonics-innovation.com</t>
  </si>
  <si>
    <t>ITONICS is the leading provider of innovation management software. With the #1 Innovation OS, organizations can drive innovation from strategy to execution. ITONICS offers agile strategy and innovation management solutions, including foresight, technol...</t>
  </si>
  <si>
    <t>Itonics GmbH is a software development company. It offers trend and technology scouting, environmental scanning, idea management, corporate foresight, and integrated road mapping and innovation portfolio management. The company provides its services worldwide.</t>
  </si>
  <si>
    <t>Corporater</t>
  </si>
  <si>
    <t>corporater.com</t>
  </si>
  <si>
    <t>Corporater is a global software company that offers integrated software solutions for business integrated GRC or GPRC – Governance, Performance, Risk, and Compliance. Their Business Management Platform enables organizations to analyze, plan, and execut...</t>
  </si>
  <si>
    <t>Corporater AS is a computer software company. It specializes in providing smart software technologies for governance, performance, risk, and compliance (GPRC), enabling medium and large organizations to evaluate, manage, and continuously enhance business performance through software that adapts to its business model. The company offers its services to businesses and consumers worldwide.</t>
  </si>
  <si>
    <t>World's leading Business Management Platform provider</t>
  </si>
  <si>
    <t>Shibumi</t>
  </si>
  <si>
    <t>shibumi.com</t>
  </si>
  <si>
    <t>Shibumi is a cloud-based enterprise app providing work management, collaboration, and performance measurement services for businesses. It helps organizations run cost takeout initiatives, improve investment governance, drive successful business transfo...</t>
  </si>
  <si>
    <t>Shibumi.com, Inc. operates a cloud-based strategy execution platform that enables enterprises to define, optimize, and accelerate strategic initiative delivery. The companys platform includes features, such as program management, real-time collaboration, secure governance, and access control, and built-in dashboards and presentations.</t>
  </si>
  <si>
    <t>A cloud-based enterprise app providing work management, collaboration and performance measurement services for businesses</t>
  </si>
  <si>
    <t>Stratsys</t>
  </si>
  <si>
    <t>stratsys.com</t>
  </si>
  <si>
    <t>Stratsys provides a platform that streamlines control, quality, and management processes to organizations with complex structure or regulatory requirements. We enable organizations and users to continuously improve their way of working, to see the bigg...</t>
  </si>
  <si>
    <t>Stratsys AB is a developer of a strategic planning and management platform intended for construction, property, banking, finance, manufacturing, and other industries. The company's platform tracks processes, plans, and reports as well as offers risk management, internal control, audit, and strategic and sustainability planning solutions, enabling clients to collaborate on strategic plans and digitizing its workflow. It serves clients across Sweden.</t>
  </si>
  <si>
    <t>Provides risk management, internal control and audit, and strategic planning services</t>
  </si>
  <si>
    <t>Forecasted Solutions</t>
  </si>
  <si>
    <t>forecastedsolutions.com</t>
  </si>
  <si>
    <t>Forecasted Solutions is a cutting edge software firm that provides quality sales forecasting, replenishment, and demand planning solutions for small and medium-sized businesses. Their web-based SaaS platform uses an AI engine to monitor and analyze for...</t>
  </si>
  <si>
    <t>Forecasted Solutions is a cutting-edge software firm founded on the principles of bringing quality sales forecasting, and replenishment in an easier, faster, and more affordable way for small and medium-sized businesses. It provides a workbook to be used as a template for providing data.</t>
  </si>
  <si>
    <t>IDU | Budgeting, Forecasting and Reporting Solutions</t>
  </si>
  <si>
    <t>idusoft.com</t>
  </si>
  <si>
    <t>IDU is a company that provides budgeting, forecasting, and reporting tools for financial management. Their flagship product, idu Concept, is designed to overcome issues that hinder effective budgeting, forecasting, and reporting. The company aims to si...</t>
  </si>
  <si>
    <t>Idu Holdings Pty., Ltd. delivers smart software solutions for budgeting and financial reporting across all standard ERP and financial systems. The company's flagship product, idu-Concept, is specifically designed to overcome issues that get in the way of effective budgeting, forecasting, and reporting.</t>
  </si>
  <si>
    <t>BUDGETING | REPORTING | IDU</t>
  </si>
  <si>
    <t>Finsync</t>
  </si>
  <si>
    <t>finsync.com</t>
  </si>
  <si>
    <t>FINSYNC is a fully integrated Finance &amp; Accounting Solution built to handle all of your back office needs. It seamlessly combines business banking, payments, invoicing, payroll, accounting, and cash flow management. FINSYNC is designed for small to mid...</t>
  </si>
  <si>
    <t>FinSync, Inc. is a modern payment platform. The company offers cash flow management tools that help clients manage and project cash flows and automate the accounting side of the business. It provides and serves its services within the area.</t>
  </si>
  <si>
    <t>Fully integrated accounting and payroll solution built to handle all of your back office needs</t>
  </si>
  <si>
    <t>Centage</t>
  </si>
  <si>
    <t>centage.com</t>
  </si>
  <si>
    <t>Centage is the world leader in formula free, easy to deploy Business Performance Management (BPM) software for small to medium sized organizations. Since 2001, thousands of managers at all levels use the Budget Maestro® family of solutions to streamlin...</t>
  </si>
  <si>
    <t>Centage Corp. is a cloud-based financial software solution company. It provides analytics tools and built-in business and financial logic which eliminates the time-consuming and error-prone activities associated with using spreadsheets as well as offers synchronized profit and loss statements, balance sheets, and automatically generated cash flow reporting, to speed up decision-making and delivers useful business information, enabling businesses to accurately forecast and report on future financial health. The company caters to education, healthcare, energy and utilities, distribution, retail, and other sectors.</t>
  </si>
  <si>
    <t>Centage Corporation is taking management and financial planning software to a new level</t>
  </si>
  <si>
    <t>AccountsIQ</t>
  </si>
  <si>
    <t>accountsiq.com</t>
  </si>
  <si>
    <t>AccountsIQ is a cloud accounting software product that allows SMEs to manage their entire accounting requirements via the Internet without requiring their own IT infrastructure. It is a hosted online solution designed by accountants specifically to sui...</t>
  </si>
  <si>
    <t>Visor, Ltd. doing business as AccountsIQ, Ltd. is an information technology and services company. It offers an online accounting platform for businesses in Ireland, the United Kingdom, the United States, Australia, and India. The company offers a cloud accounting software system that allows SMEs to manage accounting processes using the Internet, its modules include sales and purchase order management, inventory management, cash flow management, banking, budgeting, business intelligence, tax returns, paperless office, dashboards, group data consolidation, e-Banking integration, integrating other applications, white-label, Excel Add-in, and workflow approval.</t>
  </si>
  <si>
    <t>A powerful financial management system</t>
  </si>
  <si>
    <t>BOARD International</t>
  </si>
  <si>
    <t>board.com</t>
  </si>
  <si>
    <t>Board International is a global leader in the Business Intelligence and Performance Management space. BOARD has enabled over 3,000 companies worldwide to rapidly deploy BI and CPM applications in a single integrated environment completely programming f...</t>
  </si>
  <si>
    <t>Board International SA is a software vendor leading the way in business intelligence, analytics, and CPM unification. The company provides unified business intelligence and corporate performance management solutions. It offers a programming-free toolkit for the development of corporate performance management and business intelligence applications.</t>
  </si>
  <si>
    <t>BOARD is an all-in-one CPM and Business Intelligence Software solution that makes it easy to build any business analytics and planning applications</t>
  </si>
  <si>
    <t>LucaNet</t>
  </si>
  <si>
    <t>lucanet.com</t>
  </si>
  <si>
    <t>LucaNet is a CPM platform for Finance that accelerates financial consolidation, planning, and reporting. They provide easy-to-use software and consulting services for Financial Performance Management. Their user-friendly software solutions automate pro...</t>
  </si>
  <si>
    <t>LucaNet AG is a software and consulting for consolidation, planning, reporting, and analysis company. Its software provides transparent financial processes ensuring accurate data and timely results. The company serves customers throughout Germany.</t>
  </si>
  <si>
    <t>Financial Corporate Performance Management</t>
  </si>
  <si>
    <t>Offsetted</t>
  </si>
  <si>
    <t>offsetted.com</t>
  </si>
  <si>
    <t>Offsetted is a deep tech carbon reduction engine. Easily monitor, reduce and communicate your environmental footprint in a single platform.</t>
  </si>
  <si>
    <t>Offsetted UG is an international decarbonisation solutions provider. It empowers organisations on the path to net-zero through a proprietary platform allowing for monitoring, reducing, and communicating the environmental footprint in compliance with the globally recognized frameworks for impact assessment.</t>
  </si>
  <si>
    <t>Offsetted is a deep tech carbon reduction engine</t>
  </si>
  <si>
    <t>OBVIOHEALTH</t>
  </si>
  <si>
    <t>obviohealth.com</t>
  </si>
  <si>
    <t>ObvioHealth is a global digital health organization providing real world digital clinical trials that deliver better data. Our mobile clinical study application allows for site less trial design, allowing subjects to use their smartphones to participat...</t>
  </si>
  <si>
    <t>Obvio Health USA, Inc. is a virtual research organization (VRO)conducting decentralized clinical trials that deliver stronger therapeutic evidence. The company uses technology to develop more precise and accessible measurement tools to capture more robust and accurate data so life-improving innovations can get to market faster. It provides real-world digital clinical trials that deliver better data.</t>
  </si>
  <si>
    <t>Global digital health organization providing real-world digital clinical trials that deliver better data</t>
  </si>
  <si>
    <t>Clinical Ink</t>
  </si>
  <si>
    <t>clinicalink.com</t>
  </si>
  <si>
    <t>Clinical Ink is a global life science company that provides comprehensive eSource platform and clinical trial solutions. They develop electronic documents recording software for recording source data on mobile devices during clinical trials. Their solu...</t>
  </si>
  <si>
    <t>Clinical Ink, Inc. is a life sciences company that brings data, technology, and patient science together. The company offers SureSource, an electronic source solution that allows users to record comments, explanations, and validated source data on protocol-specific eSource documents, as well as captures the data required by the protocol. It also provides an electronic source record (ESR) for clinical trials that provides cleaner data.</t>
  </si>
  <si>
    <t>eSource Solutions for Clinical Trial Data Capture | Clinical Ink</t>
  </si>
  <si>
    <t>castoredc.com</t>
  </si>
  <si>
    <t>Castor is a top-rated eClinical data management platform that provides a range of solutions for electronic data capture, patient-reported outcomes, electronic consent, interactive web response systems, electronic source data, clinical data management, ...</t>
  </si>
  <si>
    <t>Ciwit B.V. doing business as Castor EDC is a company that develops clinical trial platforms. It offers software products for electronic data capture (EDC), electronic patient-reported outcomes (ePRO), on-site and remote patient enrollment, and decentralized clinical trials (DCT). The company caters to biotech, pharma, academic research, and other sectors.</t>
  </si>
  <si>
    <t>A cloud-based clinical data platform that simplifies the clinical trial process</t>
  </si>
  <si>
    <t>Verana Health</t>
  </si>
  <si>
    <t>veranahealth.com</t>
  </si>
  <si>
    <t>Verana Health is a digital health company that delivers quality drug lifecycle and medical practice insights from an exclusive real world data network. Verana Health combines deep expertise, secure advanced technology, and direct access to exclusive, n...</t>
  </si>
  <si>
    <t>Verana Health, Inc. is a digital health company that delivers quality drug lifecycle, medical practice, and medical society insights from an exclusive data network of more than 20,000 healthcare providers. The company's specialty medical society partners are entrusted with managing data from this network of nearly a half-billion, de-identified healthcare encounters feeding it through the population health data engine, VeraQ, to produce quality, disease-specific data sets, Qdata. It offers healthcare providers in the network, such as MIPS quality reporting. The company serves within the area.</t>
  </si>
  <si>
    <t>Titan Health &amp; Security Technologies, "Titan HST"</t>
  </si>
  <si>
    <t>titanhst.com</t>
  </si>
  <si>
    <t>Titan HST is a comprehensive emergency alert system and mass notification system suitable for businesses, governments, and schools. The software platform allows administrators, organizational users, and emergency personnel to communicate emergency info...</t>
  </si>
  <si>
    <t>Titan Health and Security Technologies, Inc. (Titan HST) provide a comprehensive mobile and web-based 2-way mass communication system for emergencies. Its app, enables school officials to verify and locate the emergency, initiate a campus-wide lockdown instantly, and locate users as well as safety status, via push notification, text, and email.</t>
  </si>
  <si>
    <t>Comprehensive emergency communications network &amp; mass notification system serving businesses, schools and governments</t>
  </si>
  <si>
    <t>QA Wolf</t>
  </si>
  <si>
    <t>qawolf.com</t>
  </si>
  <si>
    <t>QA Wolf is a hybrid platform &amp; service that helps software teams ship better software faster by taking QA completely off their plate. QA Wolf gets engineering teams to 80% automated E2E test coverage, fast and keeps it there.</t>
  </si>
  <si>
    <t>QA Wolf, Inc. is a software company that develops cloud-based browser testing for discovering bugs. It features the product including debugging with videos and logs, e-mail alerts, test creation, and code conversion, one-click test running, and deployment, and test failures summary. The company offers its services primarily within the area.</t>
  </si>
  <si>
    <t>A platform that allows to convert actions to Playwright/Jest code to concentrate on finding bugs</t>
  </si>
  <si>
    <t>Dyania Health</t>
  </si>
  <si>
    <t>dyaniahealth.com</t>
  </si>
  <si>
    <t>Dyania Health is an advanced healthcare AI research company that specializes in natural language processing (NLP) and advanced data analytics. Their flagship product, Synapsis AI, automates chart review and abstraction from electronic medical records (...</t>
  </si>
  <si>
    <t>MedicusData.AI, Inc. doing business as Dyania Health is an advanced healthcare AI research company that has developed a computational-based platform to identify patients who match a complex set of criteria to participate in clinical trials. The company bridges computational and healthcare expertise with de-identified EMR data and partnerships with healthcare systems to transform and expand access to cutting-edge healthcare and innovative therapeutics for patients with life-impacting conditions. Its technology tool kit specializes in natural language processing that understands and extracts data from clinical notes and is optimized for various disease-specific use-cases.</t>
  </si>
  <si>
    <t>Patients’ Best Health Outcomes through Clinical Research</t>
  </si>
  <si>
    <t>Gravitee.io</t>
  </si>
  <si>
    <t>gravitee.io</t>
  </si>
  <si>
    <t>Gravitee.io is the leading open source API Management platform that allows organizations to easily unify the management, security, and governance of both synchronous and asynchronous ecosystems. With Gravitee.io, users can effortlessly control their AP...</t>
  </si>
  <si>
    <t>Gravitee Topco, Ltd. doing business as Gravitee.io  is an API management platform that helps organizations secure, build, monitor, and manage the API lifecycle. It offers API development, security, management, observability, and productization within one intelligent platform. The company serves clients throughout the UK.</t>
  </si>
  <si>
    <t>Offers API development, security, management, observability, and productization within one intelligent platform</t>
  </si>
  <si>
    <t>Taranis</t>
  </si>
  <si>
    <t>taranis.com</t>
  </si>
  <si>
    <t>Delivering crop intelligence at scale, using deep agronomic expertise and the most advanced AI and leaf-level image technologies. #PrecisionAg #AgTech</t>
  </si>
  <si>
    <t>A.A.A Taranis Visual, Ltd. is a crop intelligence and precision agriculture technology company that provides digital monitoring, reporting, and verification services. It offers a full-stack solution for high-precision aerial surveillance imagery to prevent crop yield loss due to insects, crop disease, weeds, and nutrient deficiencies. The company serves customers worldwide.</t>
  </si>
  <si>
    <t>Using imagery and data to provide actionable insights to the global agriculture industry</t>
  </si>
  <si>
    <t>Pay with Privacy, Inc. dba Lithic</t>
  </si>
  <si>
    <t>lithic.com</t>
  </si>
  <si>
    <t>Lithic, Inc. is a financial technology company. It provides a financial platform and financial service products. The company offers its products to clients in the United States.</t>
  </si>
  <si>
    <t>Turtlemint</t>
  </si>
  <si>
    <t>turtlemint.com</t>
  </si>
  <si>
    <t>Compare, buy, and renew insurance policies for your car, bike, health and life with Turtlemint. Get instant insurance quotes from various insurers in India and save on your premiums</t>
  </si>
  <si>
    <t>Turtlemint Insurance Broking Services Pvt., Ltd. is an operator of an online insurance platform intended to help with the process of buying and managing insurance policies. It also provides insurance brokerage services for consumers. The company offers car insurance, two-wheeler insurance, and health insurance products, as well as assistance services in claims processing.</t>
  </si>
  <si>
    <t>An insurtech platform that identifies and purchases appropriate insurance policies for consumers</t>
  </si>
  <si>
    <t>Accelerant</t>
  </si>
  <si>
    <t>accelins.com</t>
  </si>
  <si>
    <t>Fed up with traditional carriers who are slow, opaque and adversarial? Eliminate Stress and Uncertainty with a Five-Year Commitment of Capacity and Reinsurance with Accelerant Grow Your Business with Accelerant, the Non-Carrier Carrier Commercial prope...</t>
  </si>
  <si>
    <t>Accelerant Holdings Group doing business as Accelerant Insurance, Ltd, is an underwriting group that specializes in serving a carefully selected and managed network of member MGAs. The company established a strategy and a customer value proposition, executed by a proven management team, utilizing seasoned relationships to create and control an attractive insurance portfolio serving SMEs.</t>
  </si>
  <si>
    <t>We offer high value, low-stress paper for MGAs and PAs in the US, UK and Europe</t>
  </si>
  <si>
    <t>Quility</t>
  </si>
  <si>
    <t>quility.com</t>
  </si>
  <si>
    <t>Quility is a simple way to get affordable life insurance on your terms. Apply online or chat with an agent. Get your free quote today. | Quility</t>
  </si>
  <si>
    <t>Quility Insurance Holdings, LLC is a leading technology-enabled, independent provider of insurance protection and financial wellness solutions. It offers life insurance policies to help to protect the family, get out of debt and build retirement savings.</t>
  </si>
  <si>
    <t>Leading technology-enabled, independent provider of insurance protection and financial wellness solutions</t>
  </si>
  <si>
    <t>Onsurity</t>
  </si>
  <si>
    <t>onsurity.com</t>
  </si>
  <si>
    <t>Onsurity is a monthly payable employee healthcare platform with group health benefits for members suitable for SMEs, MSMEs, Startups &amp; others.</t>
  </si>
  <si>
    <t>Onsurity Technologies Pvt., Ltd. is a HealthTech &amp; Employee Benefits organization, disrupting the SME and startup healthcare market with technology and innovation. Its comprehensive monthly healthcare membership includes - wellness benefits like discounts on medicines/health checkups, free doctor consultation, and group health and term life insurance facilitated by Onsurity for its members.</t>
  </si>
  <si>
    <t>Affordable employee wellness and healthcare benefits for startups and MSMEs</t>
  </si>
  <si>
    <t>StrongArm Tech</t>
  </si>
  <si>
    <t>strongarmtech.com</t>
  </si>
  <si>
    <t>StrongArm Technologies is a leading safety science company that creates innovative technologies to improve workplace safety and performance. They offer a comprehensive workforce performance platform that combines wearable safety technology, micro learn...</t>
  </si>
  <si>
    <t>StrongArm Technologies, Inc. is a safety science company. It develops data collection, assessment, and safety solutions for the industrial worker. The company sells its products in the United States.</t>
  </si>
  <si>
    <t>Neuro-ID</t>
  </si>
  <si>
    <t>neuro-id.com</t>
  </si>
  <si>
    <t>NeuroID is a behavioral analytics company that provides solutions for faster decisioning and fraud prevention. Their behavioral signals detect risk in real time and alert users to fraud attacks. They help businesses translate human digital behavior int...</t>
  </si>
  <si>
    <t>Neuro-ID, Inc. is a technology company that provides a human analytics platform accessing an organization's behavioral data to reveal insights into the intent behind an interaction and the specific mindset of the digital customer experience. It detects and isolates fraud in real-time, allowing customers to complete transactions while stopping fraud before it starts. It serves businesses in payments, lending, insurance, and banking.</t>
  </si>
  <si>
    <t>Provider of prescriptive analytic solutions for the risk industry</t>
  </si>
  <si>
    <t>Sherpa</t>
  </si>
  <si>
    <t>joinsherpa.com</t>
  </si>
  <si>
    <t>eVisas and travel requirements information for every step of your customer journey.</t>
  </si>
  <si>
    <t>Visa Run, Inc. doing business as Sherpa is a provider of visa services intended to solve hassles related to e-Visas and eTAs. The company's service offers APIs and embeddable elements to help airlines deliver travel documents to passengers as an ancillary service, enabling airlines to provide a frictionless eVisa experience for passengers and make travel easier. It helps travelers move freely around the world and shifts the way the world's travel providers approach border crossings.</t>
  </si>
  <si>
    <t>Helping people to connect with each other around the world, and about helping people to move freely</t>
  </si>
  <si>
    <t>World Insurance Associates</t>
  </si>
  <si>
    <t>worldinsurance.com</t>
  </si>
  <si>
    <t>World Insurance Associates LLC is a unique insurance organization offering top products and services from all major carriers, combined with personal service from local professionals. They specialize in personal and commercial insurance lines, surety an...</t>
  </si>
  <si>
    <t>World Insurance Associates, LLC is an insurance company. It offers personal and commercial insurance lines, surety and bonding, employee benefits, financial and retirement services, and human capital management solutions. The company serves specialized industries such as transportation, law firms, hospitality, medical, healthcare, technology, last-mile delivery, startups, self-storage facilities, nonprofits, food and beverage, retail, construction, and manufacturing. It also has 170 offices across the country.</t>
  </si>
  <si>
    <t>World Insurance Associates LLC | We Bring the World to You</t>
  </si>
  <si>
    <t>Covered Insurance</t>
  </si>
  <si>
    <t>itscovered.com</t>
  </si>
  <si>
    <t>Covered (itscovered.com) helps consumers quickly purchase their perfect insurance policy, all while helping mortgage originators close more deals, faster.</t>
  </si>
  <si>
    <t>Covered Insurance Solutions, Inc. is an insurance company that helps consumers in buying home and auto insurance. It combines technology for comparing insurance quotes with digital support, allowing consumers to do so while still receiving assistance from insurance agents. The company serves clients within the area.</t>
  </si>
  <si>
    <t>A smarter, simpler insurance marketplace</t>
  </si>
  <si>
    <t>Briza - Arquitectura y Paisaje</t>
  </si>
  <si>
    <t>briza.com</t>
  </si>
  <si>
    <t>Briza, Inc. is enabling the commercial insurance industry's digital distribution evolution. The company offers an easy-to-use multi-carrier portal that will help deliver commercial insurance to small business clients in minutes, not hours or days.</t>
  </si>
  <si>
    <t>Enables the commercial insurance industry’s digital distribution evolution</t>
  </si>
  <si>
    <t>Humn.ai</t>
  </si>
  <si>
    <t>humn.ai</t>
  </si>
  <si>
    <t>Invest in powerful, data-based systems behind the boldest tech projects. Watch how artificial intelligence improves informational platforms to build the future.</t>
  </si>
  <si>
    <t>Humn.ai, Ltd. develops an insurance platform that delivers risk-adjusted insurance pricing in real-time for commercial vehicle fleets. It provides artificial intelligence-based insurance consulting services such as designing the prices.</t>
  </si>
  <si>
    <t>An easy-to-use web app that enables fleet managers &amp; their drivers to monitor and reduce risk by improving driving behaviour</t>
  </si>
  <si>
    <t>Inigo Ltd.</t>
  </si>
  <si>
    <t>inigoinsurance.com</t>
  </si>
  <si>
    <t>Risk can be a beautiful thing. We believe nothing great ever happened without someone taking a risk. But risk is complex. It needs to be understood and embraced before it can open up a world of opportunity. Based in London, we write business from a mul...</t>
  </si>
  <si>
    <t>Inigo, Ltd. offers specialist solutions for insuring all risks of direct physical loss or damage, business interruption, and natural catastrophe to properties worldwide through Commercial Real Estate, Public Entity, Hospitality, Retail or Wholesale, Institutions, Manufacturing, Energy (North America), Power Generation (North America), Media and Telecommunications, and Healthcare.</t>
  </si>
  <si>
    <t>Shiftsmart</t>
  </si>
  <si>
    <t>shiftsmart.com</t>
  </si>
  <si>
    <t>Shiftsmart is a company that provides custom enterprise workforce solutions. They offer a robust end-to-end technology platform to help businesses fulfill complex and dynamic staffing needs. Their platform allows companies to discover and apply to jobs...</t>
  </si>
  <si>
    <t>Shiftsmart, Inc. is a labor-management marketplace connecting part-time workers with open shifts across platforms. It creates a mutually beneficial labor ecosystem for individuals and organizations alike. The company serves its services with clients throughout the area.</t>
  </si>
  <si>
    <t>Powering the Modern Workforce - Shiftsmart</t>
  </si>
  <si>
    <t>Stynt</t>
  </si>
  <si>
    <t>stynt.com</t>
  </si>
  <si>
    <t>Stynt is a full-service, self-service healthcare personnel matching platform designed to reduce the friction of placing the right personnel with the right office in real time. The platform uses social and location-based capabilities to further enhance ...</t>
  </si>
  <si>
    <t>Stynt, Inc. is an information technology and services company. Its services include an innovative, tech-driven healthcare staffing platform. It simplifies healthcare staffing and credentialing by replacing antiquated methods with an elegant and efficient process. It is also a marketplace that enables clinicians and hiring facilities to connect and transact directly without a staffing agency.</t>
  </si>
  <si>
    <t>Looking for a new healthcare job in the dental or medical industry? Use Stynt to search, apply and get hired for temporary and permanent jobs posted by thousands of dental and medical practices nationwide</t>
  </si>
  <si>
    <t>Arkose Labs inc.</t>
  </si>
  <si>
    <t>arkoselabs.com</t>
  </si>
  <si>
    <t>Arkose Labs is the leading bot management company, globally. Our innovative approach determines true user intent and remediates attacks in real time. Risk assessments combined with interactive authentication challenges undermine the ROI behind attacks,...</t>
  </si>
  <si>
    <t>Arkose Labs, Inc. is a computer and network security company. It specializes in Anti-Spam, Anti-Automation, Anti-Fraud, Anti-Bot, CAPTCHA, Abuse Analysis, Decision Insights, Advanced Reporting, 508 Accessibility, Verification in Mainland China, Brute Force Attack Mitigation, Content Protection, and Fraud Prevention. The company serves small and medium-sized businesses with global operations with bases in San Francisco, California, Brisbane, Australia, London, the UK, and Costa Rica.</t>
  </si>
  <si>
    <t>Provides fraud prevention, anti-spam, and abuse analysis for businesses, companies, and industries</t>
  </si>
  <si>
    <t>Point</t>
  </si>
  <si>
    <t>point.com</t>
  </si>
  <si>
    <t>Point is a home equity platform that allows homeowners to unlock their home equity in a flexible way. They offer Home Equity Investments (HEI) where they buy a fraction of properties from homeowners, providing them with cash without monthly payments. P...</t>
  </si>
  <si>
    <t>Point Digital Finance, Inc. is a venture capital and private equity company. It provides homeowners and home buyers seeking an alternative to traditional home financing. The company offers businesses and consumers within the area.</t>
  </si>
  <si>
    <t>Leading the anti-debt movement by helping homeowners unlock the equity in their homes without borrowing</t>
  </si>
  <si>
    <t>Stord</t>
  </si>
  <si>
    <t>stord.com</t>
  </si>
  <si>
    <t>Stord offers fulfillment, warehousing, and freight for B2C and B2B, plus the integrated software you need to orchestrate and optimize your entire supply chain.</t>
  </si>
  <si>
    <t>Stord Freight, LLC doing business as Stord, Inc. is providing affordable, efficient warehousing, and distribution nationwide. It uses proprietary technology to bind together a network of independent, third-party warehouses that handle products for customers. The company's software also helps clients manage product flow across multiple warehouses on one dashboard, and services have significantly reduced warehousing costs for customers.</t>
  </si>
  <si>
    <t>On a mission to make supply chain a competitive advantage for customers</t>
  </si>
  <si>
    <t>Caracol</t>
  </si>
  <si>
    <t>caracol-am.com</t>
  </si>
  <si>
    <t>Leading Additive Manufacturing Beyond</t>
  </si>
  <si>
    <t>Caracol S.r.l. is an industrial 3D printer manufacturing company. It offers solutions including additive manufacturing technologies, Caracol manufacturing services, and Caracol AM network. The company serves its solutions to aerospace, architecture and construction, art and entertainment, automotive, design and furniture, energy, industrial machinery, marine, railway, and tooling industries worldwide.</t>
  </si>
  <si>
    <t>Caracol is your one-stop partner for all advanced Additive Manufacturing service solutions</t>
  </si>
  <si>
    <t>Diabatix</t>
  </si>
  <si>
    <t>diabatix.com</t>
  </si>
  <si>
    <t>Integrate generative design for thermal components into your toolchain and increase your thermal performance by up to 30% with minimal engineering effort.</t>
  </si>
  <si>
    <t>Diabatix NV provides prototyping production technologies like metal 3D printing, plastic 3D printing, and CNC milling. It specializes in thermal modeling, flow analysis, design optimization, computational fluid dynamics, CFD, topology optimization, and engineering.</t>
  </si>
  <si>
    <t>Develops generative design software for optimal heat sink design</t>
  </si>
  <si>
    <t>Synera (fka ELISE)</t>
  </si>
  <si>
    <t>synera.io</t>
  </si>
  <si>
    <t>Open, low code engineering software platform that shortens product development time by integrating all data and expert knowledge in one single platform.</t>
  </si>
  <si>
    <t>Synera GmbH is a computer software company. It is an automation platform specifically designed for engineers. It also allows it to build complex automation 10x faster and develop technical products today that will change fundamentally. The company serves its customers throughout the country.</t>
  </si>
  <si>
    <t>Product development that enables the development of products using algorithms and connecting all existing engineering tools and systems</t>
  </si>
  <si>
    <t>ReconArt</t>
  </si>
  <si>
    <t>reconart.com</t>
  </si>
  <si>
    <t>ReconArt is a company that provides world-class reconciliation software. Their cloud-based account reconciliation software automates the reconciliation of various financial transactions, including bank statements, credit cards, payments, payables and r...</t>
  </si>
  <si>
    <t>ReconArt, Inc. offers web-based reconciliation matching and financial close management solutions. The company includes accounts receivable, bank accounts, credit cards, custodian accounts, inter-company, positions, and holdings.</t>
  </si>
  <si>
    <t>Company committed to, and focused solely on, the evolving and crucial reconciliation market for organizations across all market segments</t>
  </si>
  <si>
    <t>AutoRek</t>
  </si>
  <si>
    <t>autorek.com</t>
  </si>
  <si>
    <t>AutoRek is a leading provider of financial controls, regulatory reporting, and data management solutions. They offer automated reconciliation software trusted by the leading names in finance. Their solutions are designed to reduce costs, achieve compli...</t>
  </si>
  <si>
    <t>API Software, Ltd. doing business as AutoRek is a provider of automated reconciliation, financial reporting, and regulatory reporting products. The company provides financial control software and specializes in the development and application of reconciliation, cash allocation, attestation, anti-money laundering, and performance management solutions. It specializes in data management, financial controls, reconciliation software, client money, regulatory reporting, compliance, client assets, financial services, cash allocation, account attestation, balance sheet certification, fast close, CASS, MiFID ii, asset management systems, and hedge fund systems.</t>
  </si>
  <si>
    <t>Financial controls, regulatory reporting, and data management platform</t>
  </si>
  <si>
    <t>sevDesk GmbH</t>
  </si>
  <si>
    <t>sevdesk.de</t>
  </si>
  <si>
    <t>sevDesk GmbH is a developer of cloud-based smart accounting software designed to do accounting, banking, and invoicing. The company's accounting software uses artificial intelligence to scan and automatically manage all documents through an application, whether for single or double bookkeeping, generates revenue surplus without a tax consultant, manages all the cashbook, reporting, customers and also calculates the profit and loss automatically, enabling self-employed and small businesses with real-time insights and facilitate the entire accounting process online.</t>
  </si>
  <si>
    <t>AbacusNext</t>
  </si>
  <si>
    <t>abacusnext.com</t>
  </si>
  <si>
    <t>AbacusNext is a leading provider of compliance-ready technology solutions for businesses with stringent security and compliance needs. We offer turnkey solutions that allow our clients to leverage the power of cloud computing without the challenges and...</t>
  </si>
  <si>
    <t>Abacus Data Systems, Inc. doing business as AbacusNext develops and provides software solutions for legal, and accounting professionals worldwide. The company offers cloud hosting solutions, including Abacus private cloud, QuickBooks hosting, exchange hosting, Office 365 hosting, healthcare solutions, and application cloud hosting; business software solutions, such as case management, document automation, practice management, customer relationship management, and security solutions, as well as software integrations, and accounting software solutions.</t>
  </si>
  <si>
    <t>Provides an array of solutions for legal and accounting professionals, including document management, case management, CRM, cloud and similar</t>
  </si>
  <si>
    <t>Archarina</t>
  </si>
  <si>
    <t>archarina.io</t>
  </si>
  <si>
    <t>Home | Archarina Archarina is a SaaS based applications provider helping enterprises with digital applications suite to digitize and transform every aspect of their business. Small and large organizations alike face similar business challenges. Unfortu...</t>
  </si>
  <si>
    <t>Archarina is a small and large organization alike faces similar business challenges that deliver solutions to professional firms. Its client management software is mature, full-featured, and well-developed. The company is uniquely positioned as a value-priced best-of-breed full suite of software designed specifically for professional services firms. It offers ArcDocs, ArcPortal, ArcSign, and ALT Exempto.</t>
  </si>
  <si>
    <t>REI Systems</t>
  </si>
  <si>
    <t>reisystems.com</t>
  </si>
  <si>
    <t>REI Systems is a leading provider of innovative IT modernization solutions. Our team of experienced consultants deliver transformative consulting and technology services to help our clients modernize their government operations. With decades of experie...</t>
  </si>
  <si>
    <t>REI Systems, Inc. is a technology company. It provides application modernization, grants management systems, and products, government data analytics, and advisory services. The company offers its services to the public and private sectors.</t>
  </si>
  <si>
    <t>Leading provider of web-based solutions to meet the complex business challenges of the public and private sector</t>
  </si>
  <si>
    <t>BoondManager</t>
  </si>
  <si>
    <t>boondmanager.com</t>
  </si>
  <si>
    <t>BoondManager is an ERP software for ESN, SSII, consulting firms, and consulting companies. It is an integrated management software &amp; CRM in SaaS. The ERP for ESN and consulting companies. Over 1,500 ESN, SSII, and consulting firms have chosen BoondMana...</t>
  </si>
  <si>
    <t>Wish SAS doing business as BoondManager is an ERP software for ESN / SSII, consulting firm, recruitment firm, and service company. It is the partner of many consulting, engineering, and service companies. The software is an easy-to-implement saas cloud solution, its ESN ERP contains a CRM and many modules allowing one to manage activity within a single tool.</t>
  </si>
  <si>
    <t>CRM &amp; ERP for the consulting industry</t>
  </si>
  <si>
    <t>Velosio</t>
  </si>
  <si>
    <t>velosio.com</t>
  </si>
  <si>
    <t>Velosio is a full service technology partner that offers Microsoft Dynamics 365 and Microsoft cloud platform services. Velosio provides business consultants who offer BI, ERP, CRM, and PSA solutions. They empower midmarket companies by guiding them to ...</t>
  </si>
  <si>
    <t>Velosio, LLC is a company that operates in the IT services and IT consulting industries. The company specializes in cloud, ERP, CRM, business intelligence, office automation, and other business solutions. It provides services to companies and businesses.</t>
  </si>
  <si>
    <t>Velosio formed by combining SBS Group and Socius</t>
  </si>
  <si>
    <t>ConnectWise</t>
  </si>
  <si>
    <t>connectwise.com</t>
  </si>
  <si>
    <t>MSP Technology IT Management Software ConnectWise Software tools, services, and a community of peers to help MSPs grow and manage their business. Get RMM, UMM, SOC, NOC, Cybersecurity all in one integrated platform. The ConnectWise suite helps yo...</t>
  </si>
  <si>
    <t>ConnectWise, LLC is a software company that provides, builds, manages, and grows technology solutions for businesses. It offers software solutions designed to help MSPs gain control of the help desk and billing. The company serves its clients within the United States.</t>
  </si>
  <si>
    <t>ConnectWise is a community-driven software company dedicated to the success of Technology Solutions Providers</t>
  </si>
  <si>
    <t>Intapp</t>
  </si>
  <si>
    <t>intapp.com</t>
  </si>
  <si>
    <t>Intapp is a leading global provider of cloud-based software solutions enabling breakthrough performance for more than 2,350 of the world’s premier professional and financial services firms. Intapp powers connected firm management for private equity, in...</t>
  </si>
  <si>
    <t>Integration Appliance, Inc. doing business as Intapp, Inc. is a provider of industry-specific, cloud-based software solutions for the financial services industry. It helps private capital, investment banking, legal, accounting, and consulting firms with the technology it need to meet rapidly changing client, investor, and regulatory requirements. The company serves clients internationally.</t>
  </si>
  <si>
    <t>Provider of industry-specific, cloud-based software solutions that enable connected professional and financial services</t>
  </si>
  <si>
    <t>ElectroNeek</t>
  </si>
  <si>
    <t>electroneek.com</t>
  </si>
  <si>
    <t>ElectroNeek is an intelligent automation platform that combines no-code tools with RPA, IDP, GPT, and AI. It helps MSPs and businesses streamline routine tasks by automating work with software robots and intelligent document processing. The platform in...</t>
  </si>
  <si>
    <t>ElectroNeek Robotics, Inc. is a Software Development industry. It offers services such as developing of robotic process automation (RPA) platform designed to automate routine human work across computer applications and systems. It allows users to automate any repetitive work on a computer, in any system, and in any environment, enabling executives and managers to find out how employees spend working hours and which tasks can be automated for productivity. The company serves clients throughout the area.</t>
  </si>
  <si>
    <t>The Only Robotic Process Automation (RPA) Platform for IT Service Providers</t>
  </si>
  <si>
    <t>abas Software</t>
  </si>
  <si>
    <t>abas-erp.com</t>
  </si>
  <si>
    <t>Abas ERP is tailor made ERP software for medium sized companies that features comprehensive functionality and uncomplicated upgrades. Abas ERP delivers comprehensive functionality, easy modifications, and uncomplicated upgrades. Abas serves mid market ...</t>
  </si>
  <si>
    <t>abas Software GmbH develops and distributes enterprise resource planning (ERP) and business software solutions for midsize companies. It offers abas business suite, a solution that helps enterprises to optimize business processes, including purchasing and sales, materials management, production planning, production, accounting, portal, and eBusiness.</t>
  </si>
  <si>
    <t>Leading provider of erp solutions for midmarket manufacturers and distributors</t>
  </si>
  <si>
    <t>FinancialForce</t>
  </si>
  <si>
    <t>financialforce.com</t>
  </si>
  <si>
    <t>FinancialForce.com is a cloud-based software company that provides business solutions to improve financial management, customer relationship management, and human capital management. Their products and services include financial management, billing and...</t>
  </si>
  <si>
    <t>FinancialForce.com, Inc. provides cloud-based enterprise resource planning (ERP) on the Salesforce platform. The company offers financial management solutions, including accounting, revenue recognition, spend management, and fixed asset solutions; quote to cash solutions, including configure price quote (CPQ) advanced quoting, contract management and recurring billing, and billing solutions; and supply chain management solutions, including order fulfillment, CPQ, contract management, inventory management, supplier management, and rebate revenue management solutions.</t>
  </si>
  <si>
    <t>Provides cloud ERP solution for Salesforce CRM which include Cloud Accounting Software, Billing applications, Financial Management, Professional Services Automation (PSA), Human Capital Management and Supply Chain Management solutions</t>
  </si>
  <si>
    <t>Pronto Software</t>
  </si>
  <si>
    <t>pronto.net</t>
  </si>
  <si>
    <t>Pronto Software is an Australian developer of award-winning business management and analytics solutions. With over 45 years of experience, we have been powering local and global organizations. Our flagship product, Pronto Xi, is an Enterprise Resource ...</t>
  </si>
  <si>
    <t>Pronto Software, Ltd. is a software and development company that engages in the development and sale of enterprise management system software products for the enterprise, corporate, and SME markets internationally. It is the innovator of Pronto Xi, a software that integrates accounting, operational, and mobile features in a single system optimizing business processes and unlocking actionable insights. The company works with global and Australian business leaders, across a wide range of industries.</t>
  </si>
  <si>
    <t>K3 Business Technology</t>
  </si>
  <si>
    <t>k3btg.com</t>
  </si>
  <si>
    <t>K3 is a company that specializes in transforming fashion and retail industries for good. They provide Microsoft-based business planning and management software to retailers, manufacturers, and supply chain sectors. Their solutions encompass Enterprise ...</t>
  </si>
  <si>
    <t>K3 Business Technology Group PLC (K3) is a computer software company. It supplies, installs, and supports Microsoft-based business planning and management software. The company provides its services to clients across the country.</t>
  </si>
  <si>
    <t>K3 BTG ERP SOFTWARE MICROSOFT</t>
  </si>
  <si>
    <t>Monitor</t>
  </si>
  <si>
    <t>monitorerp.com</t>
  </si>
  <si>
    <t>The ERP system of the future that covers all aspects of your business Monitor ERP is the complete ERP system that provides you with control over your entire operation. Monitor consists of various modules that collectively cover all activities within a ...</t>
  </si>
  <si>
    <t>Monitor ERP System AB is a software development company. It offers a standardized ERP system optimized for manufacturing companies. The company operates around the world.</t>
  </si>
  <si>
    <t>Erpisto</t>
  </si>
  <si>
    <t>erpisto.com</t>
  </si>
  <si>
    <t>Erpisto provides a single, affordable solution for managing the entire business, including financials, sales, purchase, inventory, manufacturing, Human Resources, customer relationships, and operations. It streamlines end-to-end operations, provides in...</t>
  </si>
  <si>
    <t>Appsout Pvt., Ltd. doing business as Erpisto is an ERP and CRM company whose products are designed to be flexible and scalable. The company offers a range of solutions designed to grow with the business. It provides solutions to clients to help expand the business, and All solutions offer single-point accountability for operational and sustained market leadership to promote low TCO and rapid ROI.</t>
  </si>
  <si>
    <t>Syspro Proprietary, Ltd.</t>
  </si>
  <si>
    <t>us.syspro.com</t>
  </si>
  <si>
    <t>SYSPRO is a leading, global Enterprise Resource Planning (ERP) software provider specializing in key manufacturing and distribution industries. For over 40 years, SYSPRO’s team of specialists have continued to address unique industry needs and enable c...</t>
  </si>
  <si>
    <t>Syspro Software Pte., Ltd. is an industry-built Enterprise Resource Planning (ERP) solution designed to simplify business complexity for manufacturers and distributors. It provides an end-to-end business solution for optimized cost control, streamlined business processes, improved productivity, and real-time data analysis for comprehensive reporting, and decision-making. The company serves worldwide.</t>
  </si>
  <si>
    <t>An enterprise resource planning software solution that assists manufacturers and distributors to manage their businesses</t>
  </si>
  <si>
    <t>BatchMaster</t>
  </si>
  <si>
    <t>batchmaster.com</t>
  </si>
  <si>
    <t>BatchMaster Software is a global ERP software solutions provider to process manufacturing industries. They offer industry-specific solutions for food, pharmaceutical, chemical, nutraceutical, and other formula-centric industries. Their software helps s...</t>
  </si>
  <si>
    <t>BatchMaster Software, Inc. is a provider company of ERP solutions that offers mobile warehousing, product costing, quality management, tracking, and compliance services. It develops and implements formula-based, process manufacturing solutions for Food and beverage, Chemicals, Personal Care and Cosmetics, Nutraceuticals, Life Sciences, and Pharmaceuticals industries. The company serves in the United States.</t>
  </si>
  <si>
    <t>Develops and implements formula based, process manufacturing solutions for Food &amp; Beverage, Chemicals and a range of other industries</t>
  </si>
  <si>
    <t>Priority Software</t>
  </si>
  <si>
    <t>priority-software.com</t>
  </si>
  <si>
    <t>Priority Software is a leading provider of integrated Enterprise Resource Planning (ERP) software, business software solutions, and advanced company management software. With over 8,000 companies in 40 countries using their solutions, Priority Software...</t>
  </si>
  <si>
    <t>Priority Software, Ltd. is a software development company. It provides real-time access to business data and insights from any desktop or mobile device, enabling organizations to increase operational productivity, improve customer observation, identify new opportunities, and outpace the competition. The company offers scalable, agile, and open cloud-based business management solutions for a good range of industries and organizations of all sizes, from global enterprises to small and growing businesses.</t>
  </si>
  <si>
    <t>A leading global software developer that delivers flexible, end-to-end business management solutions for organizations of all sizes and industries</t>
  </si>
  <si>
    <t>Brightpearl</t>
  </si>
  <si>
    <t>brightpearl.com</t>
  </si>
  <si>
    <t>Brightpearl is a Retail Operating System (ROS) for retailers and wholesalers that’s built for hyper scalability. Brightpearl automates the back office so merchants can get back time and grow fearlessly. Brightpearl is an omnichannel retail management p...</t>
  </si>
  <si>
    <t>Brightpearl, Ltd. provides web-based software solutions for business operations. The company offers a cloud-based, integrated suite of applications for small and medium enterprises, including accounting, customer relationship management, stock control, and invoicing.</t>
  </si>
  <si>
    <t>Designed to support operational agility for retailers and wholesalers striving to boost sales, exceed consumer expectations, and respond quickly to changing markets</t>
  </si>
  <si>
    <t>watchful.io</t>
  </si>
  <si>
    <t>Watchful is an AI Accelerator for NLP and Large Language Models (LLMs). It provides a fast and automated data-centric workflow for developing and fine-tuning AI systems. Watchful allows data-centric companies to infuse their domain knowledge into their...</t>
  </si>
  <si>
    <t>Watchful, Inc. is the world's first data platform for unstructured data. The company provides a powerful platform to separate signal from noise from any data in motion. It specializes in Big Data and Real-Time Processing.</t>
  </si>
  <si>
    <t>Watchful is a real-time, massively scalable pattern matching platform that makes Big Data, Fast</t>
  </si>
  <si>
    <t>Tasq.ai</t>
  </si>
  <si>
    <t>tasq.ai</t>
  </si>
  <si>
    <t>Tasq.ai is a platform that provides human guidance for AI. They offer data creation and curation services through the allocation of diverse human judgments. Their robust data annotation platform, assisted by AI tools, allows Data Science and ML teams t...</t>
  </si>
  <si>
    <t>Tasq.ai was the most cost-effective solution for labeling unstructured data at scale and quality. With millions of global human annotators ready to take the challenge and label the data, It strives to become the data scientist's first option when training the model is needed.</t>
  </si>
  <si>
    <t>A computer software company in the AI field</t>
  </si>
  <si>
    <t>super.AI</t>
  </si>
  <si>
    <t>super.ai</t>
  </si>
  <si>
    <t>super.AI is a company that specializes in Intelligent Document Processing (IDP). They offer a solution to automate business processes using AI models to extract data from complex documents. Their services can be applied to various industries, including...</t>
  </si>
  <si>
    <t>Canotic, Inc. doing business as super.AI develops an AI-based technology designed to give users access to machine learning. The company offers a platform to successfully build, test, monitor, update, and QA AI algorithms in the real world. It brings powerful techniques to the rest of the world so that companies can harness the power of real-world AI to solve complex business problems without needing to match Google's resources.</t>
  </si>
  <si>
    <t>The super.AI platform accelerates machine learning projects by using AI &amp; humans to generate, structure, and label any type of data. We help companies with manual processes to lower costs and scale their crowd with AI &amp; human data labeling and AI model training &amp; deployment</t>
  </si>
  <si>
    <t>Kili Technology</t>
  </si>
  <si>
    <t>kili-technology.com</t>
  </si>
  <si>
    <t>Kili Technology is a company that provides a labeling platform for high-quality training data. Their platform empowers businesses to transform unstructured data into reliable datasets to train their AI models and successfully complete projects. With Ki...</t>
  </si>
  <si>
    <t>Kili Technology SAS is a technology company that develops a data labeling platform. Its technology manages training software for fast annotation, simple collaboration, quality control, data management, and labeling of the workforce. The company allows users to leverage machine learning technics either on computer vision or on neuro-linguistic programming topics. It serves clients worldwide.</t>
  </si>
  <si>
    <t>Fast and simple data annotation tool to scale up machine learning projects</t>
  </si>
  <si>
    <t>iMerit</t>
  </si>
  <si>
    <t>imerit.net</t>
  </si>
  <si>
    <t>iMerit is a leading AI data solutions company providing high quality data across computer vision, natural language processing and content services that powers machine learning and artificial intelligence applications for large enterprises. iMerit provi...</t>
  </si>
  <si>
    <t>iMerit Technology Services Pvt., Ltd. provides on-demand data and digital services. The company's services include computer vision such as annotation, segmentation, and image labeling through human-in-the-loop tasks; natural language processing; enrichment and extraction; moderation; categorization; sentiment analysis; and transcription.</t>
  </si>
  <si>
    <t>Label and enrich the data that powers your algorithms in Machine Learning and Computer Vision</t>
  </si>
  <si>
    <t>Superb AI</t>
  </si>
  <si>
    <t>superb-ai.com</t>
  </si>
  <si>
    <t>Superb AI is an end to end training data platform that automates data preparation at scale and makes building and iterating on datasets quick, systematic, and repeatable. Launched in 2018 by data scientists, academics, and ML engineers, Superb AI is re...</t>
  </si>
  <si>
    <t>Superb AI, Inc. uses AI to customize training data for large tech companies, multiple times faster and more accurately than using manual labor. It also provides training data as a service, data collection, and labeling for image, video, and text data.</t>
  </si>
  <si>
    <t>A single platform that automates data preparation, makes data work feel less like work, and makes AI more accessible for everyone</t>
  </si>
  <si>
    <t>Figure Eight Federal, Inc.</t>
  </si>
  <si>
    <t>f8federal.com</t>
  </si>
  <si>
    <t>Figure Eight Federal is a leading provider of AI and ML solutions for the Federal Government. We empower agencies to take precise action in defense of our nation's security and prosperity. With our expertise in training all data types, we work with sec...</t>
  </si>
  <si>
    <t>Figure Eight Federal, LLC is critical in the creation of the highest quality Decision-Grade AI for leaders engaged in advancing America's security and competitive position. With deep expertise and the ability to train all data types, the company works with sectors including defense, health, finance, agriculture, and science to fuel and accelerate Federal AI initiatives, and explicate the most value from data.</t>
  </si>
  <si>
    <t>Alegion</t>
  </si>
  <si>
    <t>alegion.com</t>
  </si>
  <si>
    <t>Alegion is a company that provides data annotation and collection services for AI/ML projects. They offer skilled workforces, quality data, and proven partnerships to empower AI. Their Cloud Labor as a Service combines machine and human intelligence to...</t>
  </si>
  <si>
    <t>Alegion, Inc. is an IT services and IT consulting company. It offers training AI, augmenting machine learning, AI training data preparation, AI model testing, AI post-production exception handling, computer vision, natural language processing, entity resolution, data labeling, and annotation. It serves its services to meet clients' business needs</t>
  </si>
  <si>
    <t>Human intelligence solutions designed for ai &amp; machine learning initiatives, digital content management and moderation</t>
  </si>
  <si>
    <t>Roboflow</t>
  </si>
  <si>
    <t>roboflow.com</t>
  </si>
  <si>
    <t>Roboflow is a software company that provides tools and services for computer vision. They offer hosted tools, open source datasets, and source models to help engineers build and deploy computer vision models quickly. Their platform allows users to orga...</t>
  </si>
  <si>
    <t>Roboflow, Inc. is a provider of a development platform intended to assist developers to build owned computer vision applications. The company's platform provides the key infrastructure between labeling and training that developers previously had to build, enabling developers to streamline the process of labeling data and training its model.</t>
  </si>
  <si>
    <t>Roboflow: raw images to trained computer vision model</t>
  </si>
  <si>
    <t>CloudFactory</t>
  </si>
  <si>
    <t>cloudfactory.com</t>
  </si>
  <si>
    <t>CloudFactory is a global leader in combining people and technology to provide workforce solutions for machine learning and business process optimization. Our professionally managed and trained teams work with high accuracy using virtually any tool. We ...</t>
  </si>
  <si>
    <t>CloudFactory International, Ltd. operates as a distributed workforce company for business automation. The company offers a distributed workforce and enterprise crowd-sourcing, an on-demand and managed workforce platform that automates the business processes of companies that engage in data entry, collection, processing, and categorizing work. Its platform brake-downs work into microtasks that are completed along virtual assembly lines.</t>
  </si>
  <si>
    <t>A scalable workforce to get your daily work done</t>
  </si>
  <si>
    <t>Alectio</t>
  </si>
  <si>
    <t>alectio.com</t>
  </si>
  <si>
    <t>Alectio is a DataPrepOps company that provides the first MLOps platform for Data Centric AI workflow. Their platform allows ML teams to prepare optimal datasets for models cost efficiently and sustainably, helping them build models with less data. Alec...</t>
  </si>
  <si>
    <t>Alectio, Inc. is a computer software company. It specializes in active learning, reinforcement learning, and transfer learning. The company offers it services to clients across the country.</t>
  </si>
  <si>
    <t>The DataPrepOps Company (TM)</t>
  </si>
  <si>
    <t>Rhino3d</t>
  </si>
  <si>
    <t>rhino3d.com</t>
  </si>
  <si>
    <t>Rhinoceros 3D: Design, Model, Present, Analyze, Realize...</t>
  </si>
  <si>
    <t>TLM, Inc. doing business as Robert McNeel and Associates and Rhinoceros are to designs and develops AutoCAD solutions. The company offers a freeform modeling tool; Rhino 3D, a platform that allows users to view native Rhino 3DM files on the iPad, iPhone, and iPod touch; Bubble, a free information assistant for AutoCAD users; DOSLib, a free LISP library of Windows and DOS functions; and openNURBS, a free C++ and .NET library.</t>
  </si>
  <si>
    <t>CADENAS</t>
  </si>
  <si>
    <t>cadenas.de</t>
  </si>
  <si>
    <t>CADENAS GmbH is a leading software manufacturer in the areas strategic parts management and parts reduction (PARTsolutions) as well as electronic CAD product catalogs (eCATALOGsolutions). With its customized software solutions, the company acts as a li...</t>
  </si>
  <si>
    <t>Cadenas GmbH is a leading software developer in the areas of strategic parts management and parts reduction. It offers the strategic parts management part solutions, the electronic product catalog e-catalog solutions, purchineering, geometric similarity search, apps for 3d cad models, bim, cad, engineering, mechanics, parts management, apps, integration, software, digital twin, ecatalog, standardization, and digitalizationa.</t>
  </si>
  <si>
    <t>Leading software developer in the areas of strategic parts management, part reduction and electronic product catalogues</t>
  </si>
  <si>
    <t>BIMobject</t>
  </si>
  <si>
    <t>bimobject.com</t>
  </si>
  <si>
    <t>Download free BIM objects from over 2 000 manufacturers. Choose among BIM objects for SketchUp, Autodesk, Revit, Vectorworks or ArchiCAD.</t>
  </si>
  <si>
    <t>BIMobject AB is an information technology company that develops and operates a business information model web portal. It offers design and digital product information and collaboration and data sharing for the creation of design plans, models, sections, and elevations. The company provides its products and services to the construction industry.</t>
  </si>
  <si>
    <t>Provides customers and product manufacturers in the AEC industry be selected for the BIM process</t>
  </si>
  <si>
    <t>arcade.software</t>
  </si>
  <si>
    <t>Arcade is a software company that specializes in creating interactive product demos. With Arcade, users can easily build interactive product tours to embed within websites, blogs, and social media. The platform automatically records product demonstrati...</t>
  </si>
  <si>
    <t>Arcade Software, Inc. is a developer of computer software intended to make application selling easy. The company is currently operating in stealth mode.</t>
  </si>
  <si>
    <t>Creating interactive product demos in minutes and turn all users into power users</t>
  </si>
  <si>
    <t>Cesium</t>
  </si>
  <si>
    <t>cesium.com</t>
  </si>
  <si>
    <t>The Cesium platform provides the foundations any software application needs to utilize 3D geospatial data: visualization, data pipelines, curated data, and analytics. Based on open standards for data formats, open APIs for customization and integration...</t>
  </si>
  <si>
    <t>Cesium GS, Inc. is a developer of a 3D geospatial mapping and analysis platform. Its platform allows users to stream, visualize, and analyze 3D geospatial data, enabling clients to create web-based 3D geospatial applications. It serves clients in the United States.</t>
  </si>
  <si>
    <t>The Platform for 3D Geospatial</t>
  </si>
  <si>
    <t>Vyond</t>
  </si>
  <si>
    <t>vyond.com</t>
  </si>
  <si>
    <t>Vyond is an enterprise-grade video animation software that allows businesses to create professional-grade animated videos. With Vyond, organizations can easily create engaging and educational videos for training, brand storytelling, and other purposes....</t>
  </si>
  <si>
    <t>GoAnimate, Inc. doing business as Vyond is an online application form that enables users to make movies, videos, and animated characters. The company allows people to produce a wide range of custom animated videos from scratch in the clouds using drag-and-drop tools. It specializes in Online Video, Video Marketing, Video Advertising, Video Presentations, eLearning, Learning and Development, and Explainer Video.</t>
  </si>
  <si>
    <t>Vyond puts the power of video in the hands of everyone</t>
  </si>
  <si>
    <t>Rallyware</t>
  </si>
  <si>
    <t>rallyware.com</t>
  </si>
  <si>
    <t>Rallyware is a performance enablement platform that automatically prescribes the right learning and business activities to individuals at the right time. Their dynamic platform engages workforces through scalable personalized programs that drive sales,...</t>
  </si>
  <si>
    <t>Rallyware, Inc. develops is a software development company. It's a workforce engagement platform for companies and organizations. The company offers Direct Selling, a solution to increase distributor retention, sales productivity, and recruitment; Sales Enablement, a solution for representative engagement; and Franchise Management, a solution for franchise networks to onboard new locations, train field staff, and promotes new marketing and operational initiatives across the field. It also develops and provides mobile and Web platforms.</t>
  </si>
  <si>
    <t>Delivers training and business activities to the right people at the right time by connecting company-specific business goals with their workforce performance data</t>
  </si>
  <si>
    <t>SteelEye</t>
  </si>
  <si>
    <t>steel-eye.com</t>
  </si>
  <si>
    <t>SteelEye is a financial services compliance company that provides an integrated surveillance solution. Their platform allows users to focus on what matters by consolidating data and simplifying compliance requirements. They offer tools for trade and co...</t>
  </si>
  <si>
    <t>SteelEye, Ltd. is an internet company. It provides an integrated surveillance solution for financial services compliance. The company serves its services worldwide.</t>
  </si>
  <si>
    <t>Helps businesses to consolidate and conform trades and communicate data to meet regulatory obligations</t>
  </si>
  <si>
    <t>Mapbox</t>
  </si>
  <si>
    <t>mapbox.com</t>
  </si>
  <si>
    <t>Mapbox is a cloud-based map platform for designing and publishing custom, interactive web maps. They provide maps, navigation, search, and data APIs and SDKs for AI-powered maps, location search, turn-by-turn navigation, and geospatial data in mobile o...</t>
  </si>
  <si>
    <t>Mapbox, Inc. operates a mapping platform that designs and publishes custom maps for mobile and Web applications. The company provides a foundation for platforms, letting enterprises analyze its data, drones publish flyovers, real estate sites visualize properties, satellite companies process cloud-free imagery and insurance companies track assets and the products include maps. It uses API directions, API geocoding, transport drive, library analysis, mobile SDKs, imagery satellite, SDKs, and APIs, and hosting the atlas server.</t>
  </si>
  <si>
    <t>Mapping tools for developers + precise location data to change the way we explore the world</t>
  </si>
  <si>
    <t>Happy Money</t>
  </si>
  <si>
    <t>happymoney.com</t>
  </si>
  <si>
    <t>Happy Money is a financial technology company on a mission to develop and deliver affordable, accessible financial products and services that empower people to use money as a tool for their happiness. Members benefit from loans funded by a national net...</t>
  </si>
  <si>
    <t>Happy Money, Inc. is a financial services company.  It specializes in banks, credit unions, finance, and financial services. It helps many clients all over the World.</t>
  </si>
  <si>
    <t>Providing financial tools and services for human happiness, working outside of the Sad Money™ complex with an innovative business model that works for members</t>
  </si>
  <si>
    <t>Cashflo</t>
  </si>
  <si>
    <t>cashflo.io</t>
  </si>
  <si>
    <t>CashFlo is India's only integrated AP automation and Supply Chain Financing Platform. Made for large Indian businesses, CashFlo is used by some of the biggest companies in India. Cashflo is India's first of its kind Exchange for Working Capital that, o...</t>
  </si>
  <si>
    <t>Valor Innovations Pvt., Ltd. doing business as Cashflo is India's first-of-its-kind Exchange for Working that helps vendors to large corporates get access to affordable short-term capital. It develops platform enhancement and builds a high-caliber team to champion robust growth plans.</t>
  </si>
  <si>
    <t>India's first-of-its-kind Exchange for Working Capital that, on the one hand, helps vendors to large corporates get access to affordable short-term capital at the click of a button</t>
  </si>
  <si>
    <t>SaaS Alerts</t>
  </si>
  <si>
    <t>saasalerts.com</t>
  </si>
  <si>
    <t>SaaS Alerts is a leading SaaS cybersecurity platform for MSPs. They specialize in detecting and automating the remediation of SaaS security threats. Their purpose-built solution helps MSPs protect and monetize their customers' core SaaS business applic...</t>
  </si>
  <si>
    <t>SaaS Alerts, LLC is a developer of security software designed to protect and monetize customer SaaS applications. The company offers security notifications and alerts, abnormal user behavior detection, and SaaS security assessment to protect and monetize customer core applications and find gaps in management policy via user and data insights, enabling IT service providers to enhance security management.</t>
  </si>
  <si>
    <t>A cloud security company built for MSPs to protect and monetize customer SaaS applications</t>
  </si>
  <si>
    <t>Epos Now</t>
  </si>
  <si>
    <t>eposnow.com</t>
  </si>
  <si>
    <t>Epos Now is a global payments and cloud-based software provider, focused on small and medium businesses in the retail, hospitality, and personal care sectors. They specialize in the design and manufacture of electronic points of sale (EPOS) as well as ...</t>
  </si>
  <si>
    <t>Epos Now, Ltd. is a cloud-based software provider, specializing in the design and manufacture of electronic point of sale that encompasses features including reporting, stock control, and CRM for retail and hospitality businesses. The company's Point of Sale module, offers integrated inventory management, customer management, and retail accounting, including general ledger, purchase orders, and payroll processing. It serves clients within the area.</t>
  </si>
  <si>
    <t>Epos Systems and Software | Epos Now</t>
  </si>
  <si>
    <t>SA International</t>
  </si>
  <si>
    <t>thinksai.com</t>
  </si>
  <si>
    <t>SAi provides RIP software for printing and sign making programs for all production environment. We have a solution for all your design and printing needs.</t>
  </si>
  <si>
    <t>SA International, Inc. (SAi) is to develop professional software solutions for the sign-making, digital printing, screen-printing, and CNC machining industries. The company offers SAi Flexi print and sign-making software that delivers business, design, and production tools; and SAi EnRoute that provides CNC software and CAD, CAM design software solutions for the CNC woodworking, CNC sign-making, manufacturing, and fabrication industries. It serves its clients across the nation.</t>
  </si>
  <si>
    <t>SA International (SAi) is recognized as a global leader in providing complete, professional software solutions</t>
  </si>
  <si>
    <t>Archistar.ai</t>
  </si>
  <si>
    <t>archistar.ai</t>
  </si>
  <si>
    <t>Archistar's world-first artificial intelligence helps property professionals find profitable land development sites, assess for feasibility and generate dozens of architectural design strategies - all within a few minutes</t>
  </si>
  <si>
    <t>ArchiStar Pty., Ltd. is a developer of an architectural platform designed to find development sites. The company's platform utilizes artificial intelligence to visualize zoning databases and satellite imagery, thereby assisting clients to identify flood zones, bushfire areas, heritage listings, and contours, enabling users to solve the needs of the market and actioning feedback with agility.</t>
  </si>
  <si>
    <t>Creates cutting-edge technology that revolutionizes the way property professionals plan, design, and build</t>
  </si>
  <si>
    <t>Clipchamp</t>
  </si>
  <si>
    <t>clipchamp.com</t>
  </si>
  <si>
    <t>Fast-forward your creations with our video editing platform. Start with a video template or record your webcam or screen. Get the pro look with filters, transitions, text and more. Then, export in minutes and share in an instant.</t>
  </si>
  <si>
    <t>Clipchamp Pty., Ltd. offers a free video converter, video compressor, webcam recorder, and video editor. Its area of expertise also includes digital video processing and its range of products is making it easier for anyone to convert, compress, edit, record, share and upload its videos and collect videos from others.</t>
  </si>
  <si>
    <t>Clipchamp is a video creation platform with millions of users worldwide. Our mission is to make video creation easy and accessible for everyone</t>
  </si>
  <si>
    <t>6clicks</t>
  </si>
  <si>
    <t>6clicks.io</t>
  </si>
  <si>
    <t>6Clicks Trading Pty., Ltd. offers a cloud-based technology solution designed to automate and manage risk assessment, risk management, and compliance. The company's platform allows clients to create, send, and receive assessments to ensure ongoing compliance within and outside of the organization. Its product combines a simple user interface and patented technology to drive collaboration, trust, and transparency at an affordable price point.</t>
  </si>
  <si>
    <t>Complete Risk and Compliance Operating System, including award-winning mobile app and world-first AI engine</t>
  </si>
  <si>
    <t>Flutura</t>
  </si>
  <si>
    <t>flutura.com</t>
  </si>
  <si>
    <t>Flutura is an industrial AI and IIoT company that provides a leading machine intelligence platform, Cerebra, for managing and optimizing machine performance. Cerebra enables industrial and commercial machinery manufacturers to create new business model...</t>
  </si>
  <si>
    <t>Flutura Business Solutions LLC is an AI solutions company. It focused on improving two core business objectives of Asset Uptime and Operational Efficiency, it operates as a decision sciences and analytics company. It offers an industry-agnostic big data analytics platform with vertical-specific plug-ins, condition-based monitoring, fault detection, and machine learning algorithms services.</t>
  </si>
  <si>
    <t>An Industrial Internet of things company that focuses on machine to machine and big data analytics serving clients from manufacturing, energy and engineering industries</t>
  </si>
  <si>
    <t>Trava</t>
  </si>
  <si>
    <t>travasecurity.com</t>
  </si>
  <si>
    <t>Trava is a cybersecurity company that provides assessment, compliance, and insurance services. They help businesses navigate the complex landscape of cybersecurity to ensure compliance and security. Trava offers custom compliance solutions for various ...</t>
  </si>
  <si>
    <t>Trava Security, Inc. protects small and midsize businesses from the potential damage of cyber threats. It offers integrating assessment, mitigation, and insurance into one, convenient cyber risk management platform, it enables business owners and IT professionals to operate secure, productive businesses without fear of interruption or loss caused by cyber incidents.</t>
  </si>
  <si>
    <t>Compliance solutions, simplifying processes, freeing time, and resources, with a focus on SOC 2, ISO 27001, GDPR, and other frameworks</t>
  </si>
  <si>
    <t>Workspace Software, Inc.</t>
  </si>
  <si>
    <t>workspace.com</t>
  </si>
  <si>
    <t>Workspace.com is a project platform for technology teams. It is a software product built specifically for professional services teams inside software product companies. The product aims to help directors of professional services divisions increase labo...</t>
  </si>
  <si>
    <t>Workspace Software, Inc. is a software product built specifically for professional services teams inside software product companies. The company provides a cloud-based project platform for business and tech team members. It offers applications for requirements, defects, tests, plans, agile, issues, changes, and documents.</t>
  </si>
  <si>
    <t>Cloud-based platform for team projects</t>
  </si>
  <si>
    <t>Circus</t>
  </si>
  <si>
    <t>circushr.com</t>
  </si>
  <si>
    <t>Circus is a company that provides software solutions for the entertainment industry. Their platform allows studios to onboard team members, track time, and manage complex workflows and approvals. They have revolutionized the industry by eliminating pap...</t>
  </si>
  <si>
    <t>Circus Technologies, Inc. is a developer of remote onboarding software designed to eliminate paper-based workflows. The company's software is based on a human resource management system to customize and automate the onboarding workflows, collect the crucial tax credits, and payroll documents, and capture custom-built digital contracts, enabling studios to organize its teams in one secure cloud. It serves clients throughout Canada.</t>
  </si>
  <si>
    <t>Circus - HR for Content Creators</t>
  </si>
  <si>
    <t>Tava Health</t>
  </si>
  <si>
    <t>tavahealth.com</t>
  </si>
  <si>
    <t>Tava Health is a comprehensive mental health service that provides convenient, high quality, accessible mental health resources to individuals, couples, and families. Our technology enabled platform empowers our clients to match with world class therap...</t>
  </si>
  <si>
    <t>Tava Health, Inc. is a mental health care company. The company provides diagnostic, treatment, and prescriptive services related to mental, and behavioral disorders. The company offers its services nationwide.</t>
  </si>
  <si>
    <t>Providing mental health benefits for employees and individuals</t>
  </si>
  <si>
    <t>StackAdapt</t>
  </si>
  <si>
    <t>stackadapt.com</t>
  </si>
  <si>
    <t>StackAdapt is an omnichannel advertising platform that helps brands accelerate customer acquisition by reaching relevant audiences through native, display, and video advertising. They specialize in multi-channel solutions including native, display, vid...</t>
  </si>
  <si>
    <t>StackAdapt, Inc. is a company that provides a self-serve programmatic advertising platform for digital marketers. The company specializes in multi-channel solutions including native, display, video, connected TV, in-game, and audio ads for campaign planning, execution, and analysis. It caters to B2B, finance, government, healthcare, retail, and other sectors and its self-serve programmatic advertising platform is used by digital marketers around the world.</t>
  </si>
  <si>
    <t>StackAdapt is the #1 performing native advertising platform helping brands accelerate customer engagement and acquisition</t>
  </si>
  <si>
    <t>Quartile</t>
  </si>
  <si>
    <t>quartile.com</t>
  </si>
  <si>
    <t>The World’s Largest E Commerce Cross Channel Ad Platform Quartile offers over 300 certified professionals and cutting edge A.I. technology to help retailers and brands convert shoppers on every marketing channel. Never miss another sales opportunity wi...</t>
  </si>
  <si>
    <t>Quartile, LLC is an advertising company that operates machine learning for marketplace sellers. Its advertising technology uses algorithms to make decisions based on data for performance and to optimize campaigns to sales, the advertising cost per sale, and margins. The company serves businesses and consumers across the area.</t>
  </si>
  <si>
    <t>Mad Mobile, Inc.</t>
  </si>
  <si>
    <t>madmobile.com</t>
  </si>
  <si>
    <t>Mad Mobile is a technology company that specializes in elevating the retail and restaurant experiences. They provide award-winning technology and hardware that powers limitless mobile outputs. Their innovative Live Data Mapping Technology™ leverages cl...</t>
  </si>
  <si>
    <t>Mad Mobile, Inc. is a technology company. The company's platform integrates and orchestrates real-time data from all systems, devices, and channels. It offers its products and services Globally</t>
  </si>
  <si>
    <t>Leading mobile-first Unified Commerce platform enabling retail store associates to provide clienteling, assisted selling &amp; mPOS in real-time</t>
  </si>
  <si>
    <t>BlueConic</t>
  </si>
  <si>
    <t>blueconic.com</t>
  </si>
  <si>
    <t>BlueConic is a marketing platform that harnesses the data required to power the recognition of an individual at each interaction, and then synchronizes their intent across the marketing ecosystem.  BlueConic was founded in 2010, and is headquartered in...</t>
  </si>
  <si>
    <t>BlueConic, Inc. is a software company. It provides a customer data platform that offers solutions such as customer acquisition and retention, customer view, and customer engagement, The company serves in the United States and Europe.</t>
  </si>
  <si>
    <t>M3 Technology Corp.</t>
  </si>
  <si>
    <t>m3-technology.com</t>
  </si>
  <si>
    <t>M3 Technology Corp. provide services locally, nationally, and internationally. It specializes in providing customized software solutions.</t>
  </si>
  <si>
    <t>Mean DAO</t>
  </si>
  <si>
    <t>meanfi.com</t>
  </si>
  <si>
    <t>Grow your money stash with a self-custody, permissionless, trustless bank. MeanFi brings crypto and DeFi to everyday banking with over $3.8 billion dollars in aggregate liquidity.</t>
  </si>
  <si>
    <t>Mean DAO doing business as MeanFi is a community-run, community-governed protocol. It provides a service that automates payment and banking workflows and allows for flexible payment schedules.</t>
  </si>
  <si>
    <t>A self-custody, permissionless &amp; trustless bank</t>
  </si>
  <si>
    <t>Ladder</t>
  </si>
  <si>
    <t>ladder.io</t>
  </si>
  <si>
    <t>Help your brand cut through the noise. Ladder uses data-driven creative testing to sustainably improve your full-funnel marketing ROI. Book a free consultation.</t>
  </si>
  <si>
    <t>Ladder Digital, Inc. is a growth technology and services agency that uses proprietary technology and data-driven strategy to increase ROI. Its team has spent millions of dollars and thousands of hours working with over 100 companies in New York and London.</t>
  </si>
  <si>
    <t>Ladder.io - Growth without the guesswork.</t>
  </si>
  <si>
    <t>Route4Me</t>
  </si>
  <si>
    <t>route4me.com</t>
  </si>
  <si>
    <t>Route4Me is a route planning and optimization platform that helps businesses streamline their delivery and service operations. With a patented routing engine and powerful workflow automation, Route4Me enables businesses to plan reliable routes in minut...</t>
  </si>
  <si>
    <t>Route4Me, Inc. is a software company. It specializes in providing route planning services. The company serves its services in the country.</t>
  </si>
  <si>
    <t>Routing Software, Route Planning Software, Delivery Route Planner</t>
  </si>
  <si>
    <t>Bluebird</t>
  </si>
  <si>
    <t>bluebirdclimate.com</t>
  </si>
  <si>
    <t>Bluebird is a software platform that helps brands produce low carbon + waste products and create authentic, substantiated sustainability stories</t>
  </si>
  <si>
    <t>Bluebird Climate Technologies, Inc. is an internet publishing industry that develops a software platform designed to help businesses make it easy to measure, improve, and communicate the sustainability of the products. The company provides software that provides analysis on materials, manufacturing, transportation, and packaging along with sustainability for managers, business owners, and swat teams by creating a business case for sustainable choices, and sustainability across product, ops, and marketing, thereby helping in decarbonizing the consumer product industry and make every product carbon negative.</t>
  </si>
  <si>
    <t>Tell authentic sustainability stories that move metrics</t>
  </si>
  <si>
    <t>Apty</t>
  </si>
  <si>
    <t>apty.io</t>
  </si>
  <si>
    <t>Apty is a cloud-based software solution that helps enterprises streamline their operations and increase efficiency through guided employee experiences and proactive analytics. Their platform enables digital adoption and process compliance, leading to i...</t>
  </si>
  <si>
    <t>Apty, Inc. is a computer software company. It offers a cloud-based platform that provides guided experiences, on-screen guidance, and process compliance automation to help enterprises streamline its operations and increase efficiency. The company serves its clients worldwide.</t>
  </si>
  <si>
    <t>Software Adoption Platform with On-Screen Guidance &amp; Automation</t>
  </si>
  <si>
    <t>Spectrum Effect</t>
  </si>
  <si>
    <t>spectrumeffect.com</t>
  </si>
  <si>
    <t>Spectrum Effect’s revolutionary solution, Spectrum-NET, helps operators make the most of their valuable spectrum assets by rapidly identifying and mitigating sources of external RF interference and optimizing networks for future sharing opportunities.</t>
  </si>
  <si>
    <t>Spectrum Effect, Inc. is a software company. It offers spectrum analytics services utilizing innovation and automated processes. The company provides its services to companies and businesses around the world.</t>
  </si>
  <si>
    <t>Solving operators' most challenging issues with innovation and automation</t>
  </si>
  <si>
    <t>CloudHesive</t>
  </si>
  <si>
    <t>cloudhesive.com</t>
  </si>
  <si>
    <t>CloudHesive is an innovative cloud services company aimed at providing cost effective, scalable and secure cloud solutions. We help customers build Cloud Centers of Excellence, as well as migrate, secure, and manage their cloud environments. We special...</t>
  </si>
  <si>
    <t>CloudHesive, LLC is a cloud services and SaaS company. It focuses on securing and simplifying the consumption of cloud infrastructure and provides cloud security and managed services, cloud advisory services, encryption as a service, data backup and retention, disaster recovery, and monitoring services to businesses. It serves the information technology sector.</t>
  </si>
  <si>
    <t>Innovative cloud services and saas company focused on securing and simplifying the consumption of cloud infrastructure</t>
  </si>
  <si>
    <t>Taqtile</t>
  </si>
  <si>
    <t>taqtile.com</t>
  </si>
  <si>
    <t>AR work instructions give desk-less workers access to step-by-step guidance from experienced technicians anywhere, anytime. Get your free demo today!</t>
  </si>
  <si>
    <t>Taqtile, Inc. is a computer company that develops virtual reality, mixed reality, and mobile software and solutions. The company specializes in building cross-platform, cross-industry, mixed-reality software solutions that can improve industrial processes, complex task learning, and data visualization. It serves in the B2B, SaaS space in the High Tech market segments.</t>
  </si>
  <si>
    <t>Exists to empower and equip deskless workers with the tools they need to complete their jobs flawlessly, accurately every time</t>
  </si>
  <si>
    <t>1Kosmos - BlockID</t>
  </si>
  <si>
    <t>1kosmos.com</t>
  </si>
  <si>
    <t>1Kosmos is a company that provides a blockchain-powered identity and authentication solution. They offer a digital identity platform that enables strong authentication and passwordless login experiences. Their solution helps secure online services from...</t>
  </si>
  <si>
    <t>1Kosmos, Inc. is a multi-factor authentication to secure online services. The company offers advanced biometric authentication with flexible levels of identity assurance, enabling users to have control of portable and interoperable digital identity and online service providers to use it with consent to fight identity fraud. It serves customers within the area.</t>
  </si>
  <si>
    <t>Online services from password-based attacks with a next generation approach to MFA that delivers a frictionless user experience</t>
  </si>
  <si>
    <t>Dozuki</t>
  </si>
  <si>
    <t>dozuki.com</t>
  </si>
  <si>
    <t>Improving processes starts with Dozuki. Increase productivity and upskill employees quickly with the best in standard work instruction and training.</t>
  </si>
  <si>
    <t>Dozuki, Inc. is a computer software company. It provides transformation services, digital transformation, frontline digital transformation, knowledge management, and process control. The company offers its services to automotive, consumer packaged goods, food, beverage, heavy equipment, pharmaceuticals, and biotechnology sectors.</t>
  </si>
  <si>
    <t>Industrial Documentation Automation</t>
  </si>
  <si>
    <t>resourcenetco</t>
  </si>
  <si>
    <t>resource.finance</t>
  </si>
  <si>
    <t>Bankless infrastructure for building circular trade and #mutualcredit networks. #ReFi #web3.   Check us out on Discord and earn: https://t.co/T2sLZx1JUT</t>
  </si>
  <si>
    <t>ReSource Network is a decentralized protocol for business credit collateralized by products &amp; services. It enables anyone to design &amp; run a full-solution B2B trading economy.</t>
  </si>
  <si>
    <t>Clockworks Analytics</t>
  </si>
  <si>
    <t>clockworksanalytics.com</t>
  </si>
  <si>
    <t>The best automated building analytics software in the industry. The Clockworks platform optimizes energy performance, improves indoor environment, and enhances equipment reliability.</t>
  </si>
  <si>
    <t>Clockworks Analytics is an operator of a fault detection and diagnostics platform intended to deliver persistent energy savings, proactive maintenance, and efficient building operations. The company provides tools to identify and prioritize energy savings opportunities and connect to building data, diagnostics, and information anywhere and anytime, enabling facility managers, engineers, and service providers to undertake fault detection and diagnostics to run and maintain the buildings.</t>
  </si>
  <si>
    <t>KGS Buildings | Automated diagnostics and building performance management software and services</t>
  </si>
  <si>
    <t>DC Spark</t>
  </si>
  <si>
    <t>dcspark.io</t>
  </si>
  <si>
    <t>Take your first step into the ever-growing world of Blockchain. By focusing on interoperability and composability, we provide a seamless experience for end users.</t>
  </si>
  <si>
    <t>dcSpark.io, Inc. is a product-based blockchain company that builds products and solutions for crypto projects in the space. The company builds critical infrastructure to support layer 1 Blockchains and smart contract layers, enabling clients to adopt and implement decentralized technology within the ecosystem.</t>
  </si>
  <si>
    <t>A product based Blockchain company focused on building critical products and solutions for top notch Blockchains</t>
  </si>
  <si>
    <t>Odyssey Energy Solutions</t>
  </si>
  <si>
    <t>odysseyenergysolutions.com</t>
  </si>
  <si>
    <t>Odyssey is a secure, web-based data platform that is facilitating rapid deployment of microgrids in emerging markets.</t>
  </si>
  <si>
    <t>Odyssey Energy Solutions, LLC is a global platform to simplify, streamline, and reduce the costs of developing and financing mini-grids around the world. The company's online platform manages how mini-grid data is analyzed and communicated via software tools, data analytics and marketplaces, enabling mini-grid project developers to connect with investors, suppliers, donors and other market stakeholders.</t>
  </si>
  <si>
    <t>Global platform to simplify, streamline, and reduce the costs of developing and financing mini-grids around the world</t>
  </si>
  <si>
    <t>manifold.ai</t>
  </si>
  <si>
    <t>Manifold is a leading research cloud built for life sciences. They provide a platform that allows organizations to organize and bookkeep research artifacts, collaborate effectively, and search for data using generative AI powered search coupled with th...</t>
  </si>
  <si>
    <t>ManiManifold Inc. is a full-service AI consulting company offering a complete range of AI engineering services, including machine learning, data science, data engineering, DevOps, cloud, and edge. The company also accelerates AI and data roadmaps to create business value and positively impact lives.</t>
  </si>
  <si>
    <t>Manifold is a single place to collect, organize, and analyze multimodal biomedical data, together</t>
  </si>
  <si>
    <t>Aviva Links</t>
  </si>
  <si>
    <t>avivalinks.com</t>
  </si>
  <si>
    <t>Service page with background video MP4</t>
  </si>
  <si>
    <t>Aviva Links is a developer of automobile connectivity technologies designed to assist next-generation autonomous systems. The company platform offers scalable and secure end-to-end connectivity solutions to fuel the needs of AI processors and advanced sensors, enabling automobiles to remain connected and have network data processing systems at multi-gigabit rates.</t>
  </si>
  <si>
    <t>Building advanced connectivity solutions for next generation autonomous systems utilizing our deep domain expertise in multi-gigabit technologies</t>
  </si>
  <si>
    <t>mLogica</t>
  </si>
  <si>
    <t>mlogica.com</t>
  </si>
  <si>
    <t>mLogica is a technology and product consulting company that specializes in cloud migration, big data analytics, enterprise IT modernization, and digital transformation. They are pioneers in automated migrations of distributed and mainframe workloads fo...</t>
  </si>
  <si>
    <t>mLogica, LLC is a technology and product consulting company. The company designs, implements, and manages mission-critical business applications, databases, and systems for large commercial enterprises, public sector organizations, as well as, mid-market businesses. It assists its customers in driving enterprise profitability through advanced analytics and cloud modernization.</t>
  </si>
  <si>
    <t>Provides expert services related to custom software and application development, maintenance, quality control and testing services for corporations</t>
  </si>
  <si>
    <t>Zixi</t>
  </si>
  <si>
    <t>zixi.com</t>
  </si>
  <si>
    <t>Zixi Delivers Live Complete Solutions for Live Video Distribution Zixi’s award-winning architect of the modular Software-Defined Video Platform (SDVP), is the industry leader for enabling dependable, live broadcast-quality video over...</t>
  </si>
  <si>
    <t>Zixi, Inc. is a provider of mobile cloud-based and on-premise solutions and services that enable broadcast-quality HD video delivery over the Internet, Wi-Fi, and mobile networks to any device. The company offers a Software-Defined Video Platform (SDVP) for broadcasters, enterprises, over-the-top video providers, and mobile service providers around the world. It delivers live, on-demand, interactive, and playout video at the highest video quality with very low latency and no jitter or packet loss. It serves costumers worldwide.</t>
  </si>
  <si>
    <t>Enables the delivery of live and on-demand HD video content over the internet in real time with unprecedented quality</t>
  </si>
  <si>
    <t>AWM Smart Shelf</t>
  </si>
  <si>
    <t>AWM Smart Shelf is re-inventing the online experience for the in-store market place. We are the comprehensive solution powering the digital retail transformation. We achieve this by reducing waste and carbon footprint, providing new revenue via on-shelf ad sales, improving operational efficiencies, and boosting margin and product sold. This is done through innovative hardware (LED Fascia and Digital Shelving, Facial Analysis and Inventory Tracking Cameras) and software (Automated Inventory Intelligence, Content Management System, Facial Analysis and Consumer Data and Insights) which utilize AI and computer vision to understand and interact with the retail environment in ways never before possible.</t>
  </si>
  <si>
    <t>Viakoo</t>
  </si>
  <si>
    <t>viakoo.com</t>
  </si>
  <si>
    <t>Enterprise IoT security platform, proactively maintaining IoT device security and IoT cybersecurity with the Viakoo Action Platform. Viakoo's sole focus is on video network infrastructure behavior and the reasons video streams fail. Leader in cyber hyg...</t>
  </si>
  <si>
    <t>Viakoo, Inc. is a software company. It offers a Software-as-a-service application that provides advisories about problems in video network infrastructure. The company's Software as a Service technology enables users to discover, map, and instrument, video networks; and provides performance trending information on video surveillance infrastructure, the dashboard status, bulletins, summary reports, real-time detection, remote alerting, and a troubleshooting database. It serves around the country.</t>
  </si>
  <si>
    <t>Operational intelligence solutions for ip-based physical security networks</t>
  </si>
  <si>
    <t>Prescient Edge</t>
  </si>
  <si>
    <t>prescientedge.com</t>
  </si>
  <si>
    <t>Prescient Edge is a veteran owned small business that was founded as a Counterintelligence and Human Intelligence company in 2008. We are a global operations and solutions integrator delivering full spectrum intelligence analysis support, training, sec...</t>
  </si>
  <si>
    <t>Prescient Edge Corp. is an analysis, science, engineering, and threat mitigation solution. Its operations and solutions integrator delivers full-spectrum intelligence analysis support, training, security, and technology RD and E support solutions to the Department of Defense and other institutions. The company provides its services and supports U.S. agencies with National Security, and RD and E requirements throughout the community.</t>
  </si>
  <si>
    <t>Bryte</t>
  </si>
  <si>
    <t>bryte.com</t>
  </si>
  <si>
    <t>Bryte is a leading restorative sleep technology platform powered by AI. They offer a smart bed called Bryte Balance™ that uses Restorative Intelligence to optimize sleep. Their Restorative Sleep Technology™ is based on scientific research and aims to r...</t>
  </si>
  <si>
    <t>Bryte, Inc. is a sleep technology company. It designs and sells restorative intelligence products and services. It serves its clients within the nation.</t>
  </si>
  <si>
    <t>A sleep technology company that designs and sells restorative intelligence products and services</t>
  </si>
  <si>
    <t>Morsum</t>
  </si>
  <si>
    <t>morsum.co</t>
  </si>
  <si>
    <t>Morsum is an innovative data technology company that optimizes and integrates food service front-of-house and back-of-house workstreams to automate decision-making; radically reducing food waste, labor inefficiencies and consumer friction. As the pioneer of true, end-to-end data integration in the food service industry, the company has delivered double-digit food and beverage operations cost reductions and sales lifts in business dining, healthcare and education. The company offers a suite of solutions across consumer transaction and relationship management; menu, food and inventory optimization and; labor productivity and task management. Morsum has operations in North and South America, Europe and South Asia.</t>
  </si>
  <si>
    <t>Morsum, LLC is an innovative data technology company that optimizes and integrates food service front-of-house and back-of-house workstreams to automate decision-making; radically reducing food waste, labor inefficiencies and consumer friction. The company offers a suite of solutions across consumer transaction and relationship management; menu, food and inventory optimization and; labor productivity and task management.</t>
  </si>
  <si>
    <t>Morsum | Food should fit</t>
  </si>
  <si>
    <t>BedRock Systems</t>
  </si>
  <si>
    <t>bedrocksystems.com</t>
  </si>
  <si>
    <t>BedRock Systems is the new leader in embedded and mission-critical platforms providing a Formally Secured Trusted Computing Base (TCB) unleashing the power of Virtualization (BHV™) and Active Security™ with real-time introspection for High Assurance Co...</t>
  </si>
  <si>
    <t>BedRock Systems, Inc. is a stealth startup with a global team. Its platform is based on cutting-edge technology and leverages the latest development methodologies and tools. The company is founded by industry veterans who built large successful companies from scratch.</t>
  </si>
  <si>
    <t>Unbreakable foundation for formally secured computing</t>
  </si>
  <si>
    <t>Ubicquia</t>
  </si>
  <si>
    <t>ubicquia.com</t>
  </si>
  <si>
    <t>Ubicquia offers cities, utilities and mobile operators a smarter, simpler, more cost effective way to deploy and monitor critical infrastructure. We create and deploy intelligent infrastructure solutions that make communities smarter, safer and more co...</t>
  </si>
  <si>
    <t>Ubicquia, Inc. is a smart city that provides critical services, including light control, video artificial intelligence, and public WiFi. It provides browser-based direct manipulation interfaces for exploratory data analysis and visualization. The company uses programming paradigms inspired by reactive programming, constraint programming, and component-based programming to improve software robustness for its proprietary IoT microcontrollers and data aggregation platforms.</t>
  </si>
  <si>
    <t>Oﬀers municipalities, utilities, corporate, college campuses and mobile operators, cost-effective and expandable network equipment for deploying smart cities</t>
  </si>
  <si>
    <t>ZEDEDA</t>
  </si>
  <si>
    <t>zededa.com</t>
  </si>
  <si>
    <t>ZEDEDA is a venture-backed Silicon Valley company that delivers an open, distributed, cloud-native edge management and orchestration solution. They are the leader in management and orchestration for the distributed edge. ZEDEDA reduces the cost of mana...</t>
  </si>
  <si>
    <t>Zededa, Inc. is a provider of distributed edge orchestration and virtualization software. It designs and develops enterprise software. It serves energy, automotive, and industrial automation industries in the United States.</t>
  </si>
  <si>
    <t>Provider of distributed edge orchestration and virtualization software</t>
  </si>
  <si>
    <t>Praetorian</t>
  </si>
  <si>
    <t>praetorian.com</t>
  </si>
  <si>
    <t>Praetorian is an information security consulting firm that provides risk assessment, penetration testing, secure software development, computer forensics, and security education services.</t>
  </si>
  <si>
    <t>Praetorian Security, Inc. is a cybersecurity company that makes the world safer and more secure. It offers services such as security evaluation, crowd-sourced bug bounties, software maturity modeling, remediation assistance, penetration testing, and red team operation for the Internet of Things, mobile applications, cloud infrastructure, corporate infrastructure, and software as a service. It caters to technology, finance, healthcare, automotive, manufacturing, energy, and finance sectors. It helps organizations minimize overall information security risk across digital assets so can focus on what's important to core business.</t>
  </si>
  <si>
    <t>Information security provider dedicated to helping today's leading organizations achieve risk-management success #appsec #infosec</t>
  </si>
  <si>
    <t>Simplr</t>
  </si>
  <si>
    <t>simplr.ai</t>
  </si>
  <si>
    <t>Simplr is a customer service outsourcing company that provides 24/7 US-based support. Their NOW CX solution helps premium brands increase customer loyalty and drive more revenue by eradicating customer neglect and turning browsers into buyers. They off...</t>
  </si>
  <si>
    <t>Simplr Solutions, Inc. is a software development company that provides customer support for companies. It develops a simple formula that combines customer service manpower with machine learning and customized client dashboards that give businesses to invest in a customer service solution. The company serves clients throughout the area.</t>
  </si>
  <si>
    <t>Assette</t>
  </si>
  <si>
    <t>assette.com</t>
  </si>
  <si>
    <t>Assette automates asset management sales &amp; client reporting with our secure SOC2 certified software and integrations to eVestment, Advent, BNY/Eagle and more.</t>
  </si>
  <si>
    <t>Assette, LLC is a computer software company. It specializes in developing cloud-based sales, client, and digital communications software. The company serves the finance and technology sectors.</t>
  </si>
  <si>
    <t>Cloud-based solutions company offering cloud solutions</t>
  </si>
  <si>
    <t>UncommonX, Inc.</t>
  </si>
  <si>
    <t>uncommonx.com</t>
  </si>
  <si>
    <t>UncommonX is a cybersecurity company that provides SaaS-based cybersecurity managed services for midsize organizations. They offer a range of services including agentless deployment and discovery, contextual threat intelligence, 24x7 managed detection ...</t>
  </si>
  <si>
    <t>UncommonX, Inc. is an information security company specializing in awareness solutions delivered through dashboards. It offers services such as critical test automation, network design, encryption, protocol development, and incident response. The company serves primarily in the United States.</t>
  </si>
  <si>
    <t>A platform for organizations to manage and monitor their cybersecurity risk</t>
  </si>
  <si>
    <t>Tangram Flex</t>
  </si>
  <si>
    <t>tangramflex.com</t>
  </si>
  <si>
    <t>Tangram Flex is a company that specializes in rapid integration with confidence in complex systems. They provide customized software integration solutions tailored to the mission of their clients, bringing new capabilities to fielded systems securely. ...</t>
  </si>
  <si>
    <t>Tangram Flex, Inc. is a company that operates in the Defense and Space Manufacturing industry. It offers software integration, cyber retrofit, digital engineering, automated deployment, and interoperability solutions. The company caters to defense, automotive, aerospace, and industrial system industries across the country.</t>
  </si>
  <si>
    <t>Tangram Flex allows organizations to configure or reconfigure systems by automating integration workflows</t>
  </si>
  <si>
    <t>Loveland Innovations</t>
  </si>
  <si>
    <t>lovelandinnovations.com</t>
  </si>
  <si>
    <t>Dependable property data solutions for solar planning, roofing sales, and insurance claims.</t>
  </si>
  <si>
    <t>Loveland Innovations, Inc. creates software, analytics, imagery, and hardware solutions specifically designed for the solar, property insurance, financial, and real estate industries. The company provides innovation experts and decades of experience working closely with large, vertical-niche industry players to create customized technology solutions.</t>
  </si>
  <si>
    <t>A advanced data analytics solutions</t>
  </si>
  <si>
    <t>Opterrix</t>
  </si>
  <si>
    <t>opterrix.com</t>
  </si>
  <si>
    <t>Opterrix™ is an award-winning risk intelligence platform that empowers insurance carriers to proactively identify, quantify, and mitigate avoidable losses.</t>
  </si>
  <si>
    <t>Adjacency Holdings, Inc. doing business as Opterrix, Inc. is the industry's most powerful decision technology, that fuses billions of enterprise data points with external environment information. It leverages best-in-class cloud architecture to visualize, predict and automate essential workflows.</t>
  </si>
  <si>
    <t>DoraHacks, Inc.</t>
  </si>
  <si>
    <t>dorahacks.io</t>
  </si>
  <si>
    <t>DoraHacks is a global leading hacker organization that acts as a bridge, connecting hackers to enterprise challenges and entrepreneurial ideas. DoraHacks has reached over 300,000 hackers worldwide, and hosted 100+ hackathons in 15 cities, spanning 8 co...</t>
  </si>
  <si>
    <t>Bounding Curves Co., Ltd. doing business as DoraHacks, Inc. is a hacker and hackathon organizer company. It provides grants, bounties, and hosts hackathons. The company allows users to participate in quadratic voting grants-choose, vote, donate. It serves the information technology industry.</t>
  </si>
  <si>
    <t>RevBoss</t>
  </si>
  <si>
    <t>revboss.com</t>
  </si>
  <si>
    <t>RevBoss is a lead generation company on a mission to bring happiness, accountability, and transparency to the B2B sales process. Using a mix of software automation, creative strategy, and top-notch client service, the company powers full-service lead g...</t>
  </si>
  <si>
    <t>RevBoss, Inc. is an outbound agency prospecting software and service company. It provides a mix of software automation, creative strategy, and client service the company powers generation campaigns. The company offers its services across North Carolina.</t>
  </si>
  <si>
    <t>Sales Development Software &amp; Service | RevBoss</t>
  </si>
  <si>
    <t>Encapture Photography</t>
  </si>
  <si>
    <t>encapture.com.au</t>
  </si>
  <si>
    <t>Encapture Photography is a professional photography company that specializes in capturing beautiful moments. We offer a wide range of photography services, including wedding photography, portrait photography, event photography, and commercial photograp...</t>
  </si>
  <si>
    <t>Imagine Solutions, LLC doing business as Encapture is the intelligent document automation platform that helps companies be more efficient and customer-centric. The company offers intelligent automation, intelligent capture, AI, machine learning, document processing, enterprise content management, capture software and content services.</t>
  </si>
  <si>
    <t>Randori</t>
  </si>
  <si>
    <t>randori.com</t>
  </si>
  <si>
    <t>Randori - your first line of defense against ransomware. Discover what is exposed &amp; prioritize risk with our leading Attack Surface Management Platform.</t>
  </si>
  <si>
    <t>Randori, Inc. is a surface management and practices security. The company offers a nation-state-caliber attack platform designed to emulate the behavior of today's actors. It serves customers and helps security teams discover gaps, assess risks, and improve over time by delivering an unrivaled attack experience at scale.</t>
  </si>
  <si>
    <t>Attack platform cisos rely on to stay ahead of the next attack</t>
  </si>
  <si>
    <t>Continuum Technology, Inc.</t>
  </si>
  <si>
    <t>joincontinuum.com</t>
  </si>
  <si>
    <t>Continuum is a premier executive talent marketplace that connects high growth companies with executives for full time, fractional, or advisory roles. They specialize in matching companies with experienced executives who have director level+ experience ...</t>
  </si>
  <si>
    <t>Continuum Technology, Inc. is an operator of an online marketplace intended to offer access to executive consultants. The company manages executive availability, contracts, invoices, and payments, enabling executives to get access to fractional roles at venture-backed companies.</t>
  </si>
  <si>
    <t>ndustrial.io</t>
  </si>
  <si>
    <t>Ndustrial delivers a real-time industrial intelligence platform that enables companies to gain new levels of insight into their business processes and energy intensity and then optimize and transform them for sustained competitive advantage.</t>
  </si>
  <si>
    <t>Ndustrial.io, Inc. is a company that operates in the software development industry. The company specializes in offering analytical engines that help businesses control production, improve energy efficiency, and eliminate waste. It provides services globally.</t>
  </si>
  <si>
    <t>Analytical engines that help businesses control production, improve energy efficiency, and eliminate waste</t>
  </si>
  <si>
    <t>Phenix Real Time Solutions</t>
  </si>
  <si>
    <t>phenixrts.com</t>
  </si>
  <si>
    <t>Real-Time. In Sync. At Scale. Phenix Real-Time Solutions provides fast and reliable global delivery of real-time video to ensure a high-quality video experience anywhere in the world.</t>
  </si>
  <si>
    <t>Phenix Real Time Solutions, Inc. provides real-time video streaming from the Internet. The company offers a peer-to-peer multicast technology that enables real-time video streaming, as well as supports various platforms.</t>
  </si>
  <si>
    <t>A provider for real-time video streaming solutions</t>
  </si>
  <si>
    <t>Tlon</t>
  </si>
  <si>
    <t>tlon.io</t>
  </si>
  <si>
    <t>Tlon exists to build exceptionally well crafted software for people’s everyday lives. We build infrastructure that is technically excellent, architecturally sound, and aesthetically beautiful. Whether you’re a team, a publication, or a group of friends...</t>
  </si>
  <si>
    <t>Tlon Corp. is a software company. It builds cloud software and computing platforms. The company provides its services within the country.</t>
  </si>
  <si>
    <t>OM1</t>
  </si>
  <si>
    <t>om1.com</t>
  </si>
  <si>
    <t>In healthcare, results really do matter. We're measuring and forecasting outcomes at a whole new level - transforming population data into precision health.</t>
  </si>
  <si>
    <t>OM1, Inc. is a healthcare technology company. The company offers outcomes measurement and predictive analytics for value-based and personalized healthcare. It offers healthcare datasets, advanced platforms for regulatory-compliant real-world studies, and personalized medicine solutions.</t>
  </si>
  <si>
    <t>A leading health outcomes and registries company focused on the measurement, comparison, and prediction of treatment outcomes</t>
  </si>
  <si>
    <t>Sustainment</t>
  </si>
  <si>
    <t>sustainment.tech</t>
  </si>
  <si>
    <t>Showcase your business, discover new partners, engage with decision-makers, and find suppliers on Sustainment, your manufacturing community</t>
  </si>
  <si>
    <t>Sustainment Technologies, Inc. is an online software platform that efficiently connects manufacturing vendors and heavy industry to enable American manufacturing. The company's platform incorporates data infrastructure technology, algorithm-based matching and optimization, encrypted transfer protocols, semi-autonomous sourcing techniques, and excellent UX design to provide an intuitive customer experience for sourcing teams and manufacturing vendors. Its software enables manufacturers to find and engage with the critical suppliers it needs to build secure, onshore, America-first supplier networks.</t>
  </si>
  <si>
    <t>Builds software to transform how commercial and government teams discover, engage, and interact with the US manufacturing economy</t>
  </si>
  <si>
    <t>WASTELINQ</t>
  </si>
  <si>
    <t>wastelinq.com</t>
  </si>
  <si>
    <t>Innovative Technology Solutions for the Environmental Services Industry built by Environmental Service Experts.</t>
  </si>
  <si>
    <t>Wastelinq, Inc. is an environmental service company. It provides technology solutions that are designed and tested by the waste industry. The company provides its services to clients across the country.</t>
  </si>
  <si>
    <t>TADA Cognitive Solutions, LLC</t>
  </si>
  <si>
    <t>tadanow.com</t>
  </si>
  <si>
    <t>Tada Now integrates data, people and processes to deliver real-time visibility, orchestration, and collaboration across your entire enterprise ecosystem. Our products enable you to simplify operations and obtain a comprehensive, up-to-date overview of ...</t>
  </si>
  <si>
    <t>TADA Cognitive Solutions, LLC is a revolutionary Business Insights platform designed to help Executives, and teams make better decisions faster. The company's cloud-based platform outperforms alternative products by delivering business solutions ten times faster at one-tenth the cost. It provides organization, tames complexity, and sparks innovation creating value for a business by helping Executives and Teams make better decisions faster.</t>
  </si>
  <si>
    <t>AppDome</t>
  </si>
  <si>
    <t>appdome.com</t>
  </si>
  <si>
    <t>Appdome is a cyber defense automation platform that provides rapid and agile mobile app security for Android and iOS apps. They offer a range of services including anti-fraud, anti-malware, anti-bot, and more. Their flagship product, the AppFusion plat...</t>
  </si>
  <si>
    <t>Appdome, Inc. is the industry's first mobile integration as a service business. The company's flagship product, the AppFusion platform, provides mobile developers and enterprise mobility professionals the ability to quickly and easily integrate third-party functionality with mobile apps, eliminating development and connecting mobile services on demand. Its cloud-based service is the first of its kind, accelerates enterprise mobility projects, and allows multiple functions to be combined with a single app simultaneously.</t>
  </si>
  <si>
    <t>Allows mobile developers and enterprise mobility professionals to rapidly integrate mobile apps and services without coding</t>
  </si>
  <si>
    <t>dFarm</t>
  </si>
  <si>
    <t>dfarminc.com</t>
  </si>
  <si>
    <t>On a mission to become a partner of choice for the farming community, dFarm provides solutions that enable farmers to focus on more important things; their crops. dFarm is dedicated to building an Agriculture Information Management system (AIMS™) that incorporates Good Agriculture Practice (GAP) and is forever committed to solving the big issues and challenges facing today's agriculture industry, from farm to fork.</t>
  </si>
  <si>
    <t>DFarm, Inc. is an agricultural software services company. The company provides Agri blockchain-powered, cloud-based AI applications designed to help retailers and wholesalers to deliver fresher, higher-quality produce from farms to consumers. It also offers services such as reforming supply chain management, food safety and promoting best agricultural practices.</t>
  </si>
  <si>
    <t>AIMS – Ag SCM Optimization | dFarm</t>
  </si>
  <si>
    <t>Penrod Software</t>
  </si>
  <si>
    <t>penrod.co</t>
  </si>
  <si>
    <t>Penrod is a consulting agency and Salesforce partner that works with our clients to discover and reach business goals. Our success is driven by our people. As a premier Salesforce partner, we help businesses develop and implement cloud solutions that c...</t>
  </si>
  <si>
    <t>Penrod, Inc. is an information technology consulting and service company. Its products include sales cloud, service cloud, community cloud, marketing cloud, pardot, and sales force quote-to-cash. The company serves businesses in the area.</t>
  </si>
  <si>
    <t>Penrod Salesforce Consultants | Custom Salesforce Solutions</t>
  </si>
  <si>
    <t>TestRigor</t>
  </si>
  <si>
    <t>testrigor.com</t>
  </si>
  <si>
    <t>testRigor is an AI-based automated testing tool that provides end-to-end test automation for software applications. With testRigor, users can create, edit, and update tests of any complexity using plain English, allowing for rapid test development and ...</t>
  </si>
  <si>
    <t>testRigor, Inc. is a software development company that develops an autonomous software regression testing platform designed to reduce time spent on test maintenance. It helps in testing user scenarios, layout changes, and detects objects in page changes. The company serves in the United States.</t>
  </si>
  <si>
    <t>Autonomous software testing driven by AI bots</t>
  </si>
  <si>
    <t>vyncacare.com</t>
  </si>
  <si>
    <t>Vynca provides a serious illness management platform that couples technology and analytics with virtual palliative care services.</t>
  </si>
  <si>
    <t>Vynca, LLC offers Vynca ePOLST a software solution that enables patients to complete, store, and access physician orders for life-sustaining treatment (POLST) forms across the continuum of care. Its software also helps patients and healthcare providers to navigate the process of advance care planning.</t>
  </si>
  <si>
    <t>Warecorp</t>
  </si>
  <si>
    <t>warecorp.com</t>
  </si>
  <si>
    <t>Warecorp is a software engineering firm headquartered in Minneapolis, Minnesota. We have 70+ full time employees in Minnesota and Eastern Europe (Poland and Georgia). We were founded in 2004 and most of our clients are in the following industries: Tech...</t>
  </si>
  <si>
    <t>Warecorp, LLC is a web-based software and web services consulting company. It provides the highest level of technical expertise with a broad cross-section of industry-specific business knowledge to offer clients the shortest road to IT success. The company serves customers throughout the country.</t>
  </si>
  <si>
    <t>A Minneapolis-based international web and software development firm</t>
  </si>
  <si>
    <t>Black Sesame Technologies</t>
  </si>
  <si>
    <t>bst.ai</t>
  </si>
  <si>
    <t>黑芝麻智能科技有限公司致力于打造人工智能和机器视觉的核心算法和计算平台。骨干团队均有15年以上工业应用经验，全部来自业内硅谷一线公司，在图像处理/视频算法，人工智能算法，芯片设计等领域有总计超过400年的经验积累，可为智能社会生活提供完整的解决方案。We specialize in codesigning industrial AI solutions from the chip level all the way to application level. The founding team is...</t>
  </si>
  <si>
    <t>Black Sesame Technologies Inc. is an AI digital imaging technology firm that creates solutions for real-world AI challenges. It provides solutions for image processing and computing images, as well as embedded sensing platforms.</t>
  </si>
  <si>
    <t>An AI digital imaging technology firm that creates solutions for real-world AI challenges</t>
  </si>
  <si>
    <t>Markaaz</t>
  </si>
  <si>
    <t>markaaz.com</t>
  </si>
  <si>
    <t>With Markaaz, you can control your small business's data, store key documents, and view your business analytics in one place. Sign up today!</t>
  </si>
  <si>
    <t>Markaaz, Inc. builds the world's first global operating system for smbs alongside a digital passport that helps smbs store information, exchange, and interact more efficiently. It builds digital infrastructure to enable communities to thrive. It specializes in technology, small business, small business solutions, saas, infrastructure, loyalty, payments, and more.</t>
  </si>
  <si>
    <t>StructShare</t>
  </si>
  <si>
    <t>structshare.com</t>
  </si>
  <si>
    <t>StructShare is a procurement and material management platform for specialty contractors in the construction industry. It connects field, accounting, and procurement teams in a seamless cloud-based platform, streamlining the purchasing of building mater...</t>
  </si>
  <si>
    <t>StructShare Technologies, Ltd. is a technology company that develops material management software designed to digitize construction purchasing. Its software automates purchasing and material handling workflows by utilizing artificial intelligence and smart algorithms. The company serves clients within the area.</t>
  </si>
  <si>
    <t>Purchasing App for Contractors</t>
  </si>
  <si>
    <t>Trinity3 Technology</t>
  </si>
  <si>
    <t>trinity3.com</t>
  </si>
  <si>
    <t>Right Technology + Right Support = Bright Future    K12 technology supplier and partner in transforming the learning experience in the classroom. #edtech</t>
  </si>
  <si>
    <t>Trinity3, LLC doing business as Trinity3 Technology is the premium source for personal systems, enterprise products, and services to the education marketplace. The company provides Recertified and New brand name desktop, mobile, servers, storage, and networking hardware.</t>
  </si>
  <si>
    <t>Trinity3 Technology is wholly immersed in serving the technology needs of the education market</t>
  </si>
  <si>
    <t>Activ Technologies</t>
  </si>
  <si>
    <t>activtech.com</t>
  </si>
  <si>
    <t>Activ Technologies' PaaS, ActiVate--a digital supply chain platform, transforms processes enabling real-time supply chain visibility and management.</t>
  </si>
  <si>
    <t>Activ Technologies, Inc. is a firm that specializes in demand management solutions. The company offers Harmony, a cloud-based security platform that delivers a collaboration space for original equipment manufacturers and suppliers to manage demand. Its solution enables manufacturers' direct visibility of supplier schedules by providing visibility by part, plant, category, and spend; and suppliers to gain immediate results through the automated delivery of orders, planning schedules, and schedule changes.</t>
  </si>
  <si>
    <t>Cloud based platform that digitally transforms processes and allows companies manage their end-to-end supply chain</t>
  </si>
  <si>
    <t>Ursa Space Systems</t>
  </si>
  <si>
    <t>ursaspace.com</t>
  </si>
  <si>
    <t>We are a U.S.-based satellite intelligence company that provides business and government decision-makers access to on-demand analytic solutions. Through our radar satellite network and data fusion expertise, Ursa Space detects real-time changes and ana...</t>
  </si>
  <si>
    <t>Ursa Space Systems, Inc. is a U.S.-based satellite intelligence company. It provides business and government decision-makers access to on-demand analytic solutions. It serves global security, the economy, infrastructure, and maritime industries.</t>
  </si>
  <si>
    <t>Helps traders and analysts in the finance and energy industries make more informed decisions</t>
  </si>
  <si>
    <t>Flywheel Technologies</t>
  </si>
  <si>
    <t>flywheelsoftware.com</t>
  </si>
  <si>
    <t>Flywheel Software is a customer segmentation platform that allows organizations to target customer segments using the data they already have in their Data Cloud. With our No Code Data Activation Platform, anyone in the organization can experiment with ...</t>
  </si>
  <si>
    <t>Flywheel Software, LLC provides practical Machine Learning in the cloud for marketing and sales. It specialized in data science, analytics, parallel/distributed data management, user-centered product design, product marketing, partnership marketing, business development, digital media, financial planning and analysis, financial modeling, and product management.</t>
  </si>
  <si>
    <t>Offers software, database, and cloud computing services to generate leads and increase sales for marketers</t>
  </si>
  <si>
    <t>SupplyPike</t>
  </si>
  <si>
    <t>supplypike.com</t>
  </si>
  <si>
    <t>Now CPGs can save hours (and dollars) with powerful, intuitive retail tools that won't break the bank. At SupplyPike, we build automated supply chain utilities that give suppliers their time back and help them win at growing their business.</t>
  </si>
  <si>
    <t>SupplyPike, Inc. is a software company. It provides retail analytic software for CPG brands. The company's cloud-based software platform serves supply chain management (SCM) professionals in the consumer packaged goods (CPG) industry. In addition, it serves consumers in the software development industry.</t>
  </si>
  <si>
    <t>Uses technologies like machine learning and artificial intelligence to inform and build collaborative products</t>
  </si>
  <si>
    <t>Parlor</t>
  </si>
  <si>
    <t>parative.com</t>
  </si>
  <si>
    <t>Deeply understand your users, their feedback and behavior, and their impact on your business with Parlor.io's User Relationship Management system. Learn more.</t>
  </si>
  <si>
    <t>Parlay App, Inc. dba doing business as Parative is a software company. It designs and develops a customer collaboration platform, which allows product development teams to engage its customers in ongoing product development efforts. The company allows users to share its ideas, review potential product updates, analyze user sentiment, and validate the impact of future efforts. It offers its services to consumers and businesses in its area.</t>
  </si>
  <si>
    <t>Parlor | A Feedback Management System for scaling SaaS teams.</t>
  </si>
  <si>
    <t>ECP</t>
  </si>
  <si>
    <t>ecp123.com</t>
  </si>
  <si>
    <t>Assisted Living Software, Group Home Software, IDD Software, and Senior Living Software. EHR, eMAR, CRM and Billing.</t>
  </si>
  <si>
    <t>Datalink Business Solutions, LLC doing business as Extended Care Professional, LLC (ECP) is a company in clinical and operations solutions for assisted living providers. It provides a complete web based software suite for assisted living and long-term care communities. The company serves clients across Wisconsin.</t>
  </si>
  <si>
    <t>Pathlight</t>
  </si>
  <si>
    <t>pathlight.com</t>
  </si>
  <si>
    <t>Pathlight is a Conversation Intelligence and Performance Management platform that helps businesses build high-performing teams. It analyzes 100% of customer conversations to uncover insights, opportunities, and risks. The platform combines performance,...</t>
  </si>
  <si>
    <t>TTSF, Inc. doing business as Pathlight is a Software Development company. It develops a platform designed for managers. The company's platform offers real-time data analysis, management automation, customizable alerting, one-click coaching, automatic documentation, group metric assignments, and automatic agendas, intended to give leadership complete visibility about the organization. The company serves clients within the area.</t>
  </si>
  <si>
    <t>A realtime performance management platform</t>
  </si>
  <si>
    <t>Zorus, Inc.</t>
  </si>
  <si>
    <t>zorustech.com</t>
  </si>
  <si>
    <t>Protect &amp; monitor endpoints anywhere your users work. Enterprise-class web security, built exclusively for MSPs.</t>
  </si>
  <si>
    <t>Zorus, Inc. is the movement of cyber security from on-premise to the Cloud. The company provides cybersecurity products to MSP partners to help grow businesses and protect clients. It focuses exclusively on developing innovative new technologies for the IT channel. It serves in the United States.</t>
  </si>
  <si>
    <t>Zorus - Cyber Security for the Channel</t>
  </si>
  <si>
    <t>Tizeti</t>
  </si>
  <si>
    <t>tizeti.com</t>
  </si>
  <si>
    <t>Tizeti is a fixed wireless broadband Internet service provider operated by Tizeti Inc, using Wireless to provide unlimited internet to residential and small business customers in Africa.</t>
  </si>
  <si>
    <t>Tizeti Network, Ltd. provides Internet services. It offers high-speed broadband Internet to residences, businesses, events, and conferences, as well as deploys public Wi-Fi hotspots at various locations.</t>
  </si>
  <si>
    <t>Unlimited Wifi Internet Provider</t>
  </si>
  <si>
    <t>Grydd</t>
  </si>
  <si>
    <t>grydd.com</t>
  </si>
  <si>
    <t>Grydd Operating System helps companies on building visibility and transparency into their supply chains and logistics processes.</t>
  </si>
  <si>
    <t>Grydd, Inc. is an operating system for logistics and supply chain company. It provides operating and predictive data consolidation and analytics. The company offers its services to customers across the United States.</t>
  </si>
  <si>
    <t>Waldo</t>
  </si>
  <si>
    <t>waldo.com</t>
  </si>
  <si>
    <t>Waldo is a company that offers a developer tool to speed up testing and bug fixing for mobile apps. With Waldo, developers can create, run, and maintain fully functional end-to-end (E2E) mobile tests directly in their browser. It is the only solution t...</t>
  </si>
  <si>
    <t>Amolo Atelier, Inc. doing business as Waldo is a company that operates in the software development industry. The company specializes in end-to-end testing in the mobile software development lifecycle. It provides services globally.</t>
  </si>
  <si>
    <t>Creates software to help iOS and Android mobile application teams deliver mobile UX perfection</t>
  </si>
  <si>
    <t>ShorelineIoT</t>
  </si>
  <si>
    <t>shorelineiot.com</t>
  </si>
  <si>
    <t>Shoreline is an industrial AI/ML asset performance management SaaS solution company. It enables asset-intensive industries to connect all their assets to manage performance, improve efficiency, reduce maintenance costs, extend equipment useful life by ...</t>
  </si>
  <si>
    <t>Shoreline IoT, Inc. offers end-to-end Industrial AI + IoT solutions for the predictive maintenance of legacy industrial assets. The company products are designed for deployment on a massive scale. It enables asset-intensive industries to connect all assets to manage performance, improve efficiency, reduce maintenance costs, extend equipment's useful life by decades and unlock rich operational data.</t>
  </si>
  <si>
    <t>Shoreline IoT | Industrial IoT | United States</t>
  </si>
  <si>
    <t>Virsys12</t>
  </si>
  <si>
    <t>virsys12.com</t>
  </si>
  <si>
    <t>Virsys12 is a Salesforce Consulting Partner focused on healthcare transformation and innovation. We simplify the complexity of healthcare with Salesforce. Our services include Salesforce.com implementation consulting, V12 Network (an automated Provider...</t>
  </si>
  <si>
    <t>Virsys12, LLC is an information technology company. It helps organizations with Salesforce and specializes in data between Salesforce and EMR systems and other interfaces. The company offers its services to organizations and focuses on healthcare innovation nationwide.</t>
  </si>
  <si>
    <t>Salesforce Integration,Consulting &amp; Training: Virsys12 Nashville</t>
  </si>
  <si>
    <t>Fairwinds Technologies</t>
  </si>
  <si>
    <t>fairwinds-tech.com</t>
  </si>
  <si>
    <t>Fairwinds Technologies is a systems integrator and engineering services company that offers a full spectrum of communications solutions from planning and design to implementation and post deployment support. They specialize in designing and integrating...</t>
  </si>
  <si>
    <t>Fairwinds Technologies, LLC designs and integrates communications, networking, and information technology solutions. It is a defense and space manufacturing company that offers engineering, field service, and interactive training and serves defense and civilian agencies around the world.</t>
  </si>
  <si>
    <t>Spacee, Inc.</t>
  </si>
  <si>
    <t>spacee.com</t>
  </si>
  <si>
    <t>Spacee is a computer vision and artificial intelligence company that specializes in transforming any surface or product into an interactive experience. They offer inventory visibility solutions, interactive shopping experiences, and data-based actions ...</t>
  </si>
  <si>
    <t>Spacee, Inc. is a developer of virtual touch screen technology designed to make the physical world digitally interactive through devices less mixed reality for visual retail. The company's product includes multiple innovative technologies that use light to transform any 2D or 3D surface into an interactive touch screen, enabling customers to use technology that blends naturally with the human experience. It offers its services within the area.</t>
  </si>
  <si>
    <t>AR without glasses, Helmets or Mobile devices Deviceless Mixed Reality for the masses</t>
  </si>
  <si>
    <t>CoreWeave</t>
  </si>
  <si>
    <t>coreweave.com</t>
  </si>
  <si>
    <t>CoreWeave is a specialized cloud provider, delivering a massive scale of GPU-accelerated compute resources on demand, on top of the industry’s fastest and most flexible infrastructure.</t>
  </si>
  <si>
    <t>CoreWeave, Inc. is a modern cloud, providing enterprise scale with the flexibility of a start-up. It builds the infrastructure that supports compute-intensive workloads, so it can focus on what's best. The company is a provider of graphics processing unit accelerated compute solutions to the computer-generated imagery, machine learning, and blockchain industries.</t>
  </si>
  <si>
    <t>A specialized cloud provider, delivering a massive range of GPU compute resources on demand and at scale</t>
  </si>
  <si>
    <t>Assembly Health</t>
  </si>
  <si>
    <t>assembly.health</t>
  </si>
  <si>
    <t>Enhance your financial performance to support quality care. Assembly Health provides Revenue Cycle Management and back-office services to physician groups and long-term care communities.</t>
  </si>
  <si>
    <t>Assembly Health is a healthcare services company. It specializes in Revenue Cycle Management and back-office support. The company provides customizable business solutions to over 4,000 long-term care communities and 200+ physician groups. It provides its services within the area.</t>
  </si>
  <si>
    <t>If you share our passion for people and vision for the future, join the Assembly</t>
  </si>
  <si>
    <t>Evention</t>
  </si>
  <si>
    <t>eventionllc.com</t>
  </si>
  <si>
    <t>Reinventing the back office for hotels, casinos, retailers, restaurants, museums &amp; more. Evention is bringing intelligence to accounting.</t>
  </si>
  <si>
    <t>Evention, LLC is a hospitality company. It specializes in tip pooling, automated tip and gratuity management, automated cash management, automated credit card reconciliation, cash recycling, automated cash reconciliation, hotel retail automated back office management, streamlining back office operations, cloud-based solutions, fraud mitigation, accounting compliance, and accounting software. It serves customers across the globe.</t>
  </si>
  <si>
    <t>Smallstep</t>
  </si>
  <si>
    <t>smallstep.com</t>
  </si>
  <si>
    <t>Issue and renew identities for all your workloads and people with the Smallstep Platform.</t>
  </si>
  <si>
    <t>Smallstep Labs, Inc. is a company that operates in the computer and network security industry. The company specializes in providing an open-source toolkit to automate certificate administration and secure infrastructures. It provides services in the United States.</t>
  </si>
  <si>
    <t>CaliberMind</t>
  </si>
  <si>
    <t>calibermind.com</t>
  </si>
  <si>
    <t>CaliberMind is a B2B data platform that connects your go-to-market tech stack to provide better marketing attribution, engagement scoring, pipeline conversion rates, and more. They offer a range of services including AI-powered analytics, demand genera...</t>
  </si>
  <si>
    <t>Caliber UX, Inc. doing business as CaliberMind is a software development company that provides business to business (B2B) customer data platform. It offers marketing analytics, lead, and account management lifecycle, data management and strategy, campaign optimization, and other services. The company serves customers in the United States.</t>
  </si>
  <si>
    <t>Automatically coordinates, analyzes, and streamlines customer data from various sources</t>
  </si>
  <si>
    <t>Humu</t>
  </si>
  <si>
    <t>humu.com</t>
  </si>
  <si>
    <t>Humu is a company that helps leaders drive measurable improvement with their people. They provide survey, analytics, and nudges to collect and surface insights from engagement surveys and employee data. Their goal is to close the gap between employee i...</t>
  </si>
  <si>
    <t>Humu, Inc. designs and develops behavioral-change software. The company offers human resource software that companies can deploy to help employees give each other credit for the work, measure what matters most to employees, and acknowledge employee efforts.</t>
  </si>
  <si>
    <t>Human resource company that makes work better through science and machine learning</t>
  </si>
  <si>
    <t>Logical Buildings</t>
  </si>
  <si>
    <t>logicalbuildings.com</t>
  </si>
  <si>
    <t>Logical Buildings is an industry leading sustainability, smart building and virtual powerplant software and solutions provider for the built world. Our revolutionary technologies are combatting climate change by empowering residential, commercial, and ...</t>
  </si>
  <si>
    <t>Energy Technology Savings, Inc. doing business as Logical Buildings is an IT services and IT consulting industry. Its products include SmartKit AI, energy procurement, grid rewards, and VPP funding. The company offers its products throughout the country.</t>
  </si>
  <si>
    <t>Logical Buildings is a smart building and grid-edge energy management software company</t>
  </si>
  <si>
    <t>Aikon</t>
  </si>
  <si>
    <t>aikon.com</t>
  </si>
  <si>
    <t>AIKON is simplifying blockchain technology and providing intuitive products and services for enterprise companies.</t>
  </si>
  <si>
    <t>API Market, Inc. doing business as AIKON builds technology products that decentralize and catalyze the global digital economy. The company provides software developers everywhere with equal access to world-class capabilities and global commerce.</t>
  </si>
  <si>
    <t>Builds cross-chain identity and wallet solutions on the ORE Network— so businesses don’t have to</t>
  </si>
  <si>
    <t>Evinced</t>
  </si>
  <si>
    <t>evinced.com</t>
  </si>
  <si>
    <t>Evinced is a rapidly growing technology leader in digital accessibility software. They help enterprises make their web and mobile offerings accessible to everyone. Their AI-enabled products save developer time and reduce risk through proprietary discov...</t>
  </si>
  <si>
    <t>Evinced, Inc. is a software development company. It offers a suite of tools that enables developers to automatically find, cluster, and track accessibility issues, reduce reliance on manual processes, minimize risk, and speed up time to market. The company serves the software industry.</t>
  </si>
  <si>
    <t>The leading software for integrating accessibility into web and mobile development</t>
  </si>
  <si>
    <t>Clinetic</t>
  </si>
  <si>
    <t>clinetic.com</t>
  </si>
  <si>
    <t>Clinetic is a health software and technology company helping unleash the potential of electronic health record systems for research, evidence generation, and new care delivery models.</t>
  </si>
  <si>
    <t>Clinetic, Inc. is a health software and technology company helping unleash the potential of electronic health record systems for research, evidence generation, and new care delivery model. It provides health software and technology services.</t>
  </si>
  <si>
    <t>Dynamic, Timely, Groundtruth Data | Clinetic</t>
  </si>
  <si>
    <t>Entre</t>
  </si>
  <si>
    <t>joinentre.com</t>
  </si>
  <si>
    <t>An entrepreneur community with the vision to provide the next generation of business networking for the future of work and the creator economy.</t>
  </si>
  <si>
    <t>Entre Corp. is a company that operates in the Software Development industry. It offers a platform for entrepreneurs to easily connect, learn, and build. It provides a community-oriented alternative to traditional professional networking apps. The company serves its services to customers in the United States.</t>
  </si>
  <si>
    <t>A platform for entrepreneurs to easily connect, learn, and build designed to help every new, young and growing entrepreneur</t>
  </si>
  <si>
    <t>Intellect</t>
  </si>
  <si>
    <t>intellect.com</t>
  </si>
  <si>
    <t>Intellect is a leader in Enterprise SaaS software providing an electronic Quality Management System (eQMS) and Business Process Management (BPM) product suite. Our flexible, code-free platform allows you to easily automate complex quality, compliance, ...</t>
  </si>
  <si>
    <t>Interneer, Inc. doing business as Intellect is a software company that designs and develops Software-as-a-Service business process and workflow management software solutions. The Company's solutions allow clients to build mobile and enterprise applications. It provides professional support, training, and customer support services and serves construction, education, financial service, government, healthcare and life, manufacturing, retail, technology, and other industries. The company serves internationally.</t>
  </si>
  <si>
    <t>Leader in saas bpm software that helps to empower everyone to innovate with smart business apps</t>
  </si>
  <si>
    <t>Logicbroker</t>
  </si>
  <si>
    <t>logicbroker.com</t>
  </si>
  <si>
    <t>Logicbroker is a leading provider of supply chain experience management (SCXM) solutions. We specialize in helping retailers, brands, and suppliers seamlessly connect with trading partners to orchestrate modern dropship and marketplace programs. Our pl...</t>
  </si>
  <si>
    <t>Logicbroker, Inc. is an information technology company. It manufactures and retailers supply chains, yielding and communications, The company serves the general and mail order business industry within the miscellaneous retail sector.</t>
  </si>
  <si>
    <t>ECommerce integration platform which enables to effortlessly exchange information electronically with website, ERP, suppliers, and trading partners</t>
  </si>
  <si>
    <t>Utilidata</t>
  </si>
  <si>
    <t>utilidata.com</t>
  </si>
  <si>
    <t>Utilidata is a leading energy software company that is digitizing the grid edge to unleash the full potential of clean energy.</t>
  </si>
  <si>
    <t>Utilidata, Inc. is a developer of a technology company designed to make electric grids cleaner. The company's smart grid chip offers unparalleled computing software to manage rapid decarbonization, electrification, and increasingly severe weather, enabling utility customers to accelerate decarbonization. It provides its services to businesses within the area.</t>
  </si>
  <si>
    <t>Utilidata®, Inc. is an industry leading energy technology company that is digitizing the grid-edge to unleash the full potential of clean energy</t>
  </si>
  <si>
    <t>Pipe17</t>
  </si>
  <si>
    <t>pipe17.com</t>
  </si>
  <si>
    <t>Pipe17 is a cloud infrastructure used by ecommerce businesses to streamline their post check out operations and grow faster, increase margins, and delight more customers. Pipe17 connects selling channels, fulfillment services, and core ERP applications...</t>
  </si>
  <si>
    <t>Pipe17, Inc. is a provider of end-to-end eCommerce solutions for businesses. The company offers a cloud-based platform that connects data from all of the tools and channels and makes it available to desktops and mobile devices. It also provides fine-grained control of order and inventory flow across channels and stores.</t>
  </si>
  <si>
    <t>Connects merchant e-commerce businesses with an expanding set of marketplaces, fulfillment centers, financial systems, and SaaS applications to form end-to-end automated operations</t>
  </si>
  <si>
    <t>CertifID</t>
  </si>
  <si>
    <t>certifid.com</t>
  </si>
  <si>
    <t>CertifID is a digital identity and device verification solution used by title companies, law firms, lenders, realtors, and home buyers and sellers to prevent wire fraud. By validating the credentials of parties in a transaction and securely sharing ban...</t>
  </si>
  <si>
    <t>CertifID, Inc. is a computer and network security company that provides transfer protection for all participants in real estate transactions. Its platform uses proprietary digital device analysis and knowledge-based authentication sequencing to verify identities and documents in financial transactions, enabling clients to easily protect transactions from fraud by securely transferring bank account information. The company offers its services to law firms, lenders, realtors, and home buyers and sellers.</t>
  </si>
  <si>
    <t>CertifID instills trust in the funding process through real-time identity and account credential verification</t>
  </si>
  <si>
    <t>Tuebora</t>
  </si>
  <si>
    <t>tuebora.com</t>
  </si>
  <si>
    <t>Tuebora is a company that offers a self-driven identity and access management solution. Their platform is powered by intelligence and predictive analytics, providing the most agile, adaptive, and real-time identity and access management/governance solu...</t>
  </si>
  <si>
    <t>Tuebora, Inc. is a start-up focused on addressing problems pertaining to Enterprise Governance, Risk, and Compliance from an Access perspective. The company has built a platform that is going to disrupt the IAM market. Its event-driven IAM technology built on analytics helps organizations of all sizes reap the benefits of IAM within weeks instead of months/years. It serves people around the United States.</t>
  </si>
  <si>
    <t>Real Time Identity &amp; Access Management</t>
  </si>
  <si>
    <t>Apptega</t>
  </si>
  <si>
    <t>apptega.com</t>
  </si>
  <si>
    <t>Apptega is a cybersecurity and compliance management platform that simplifies the process of managing cybersecurity and compliance audits. With Apptega, organizations of all sizes, including Fortune 500 enterprises and Managed Security Service Provider...</t>
  </si>
  <si>
    <t>Apptega, Inc. is a developer of a cybersecurity management platform designed to meet the challenges of cybersecurity and compliance more efficiently and cost-effectively. The company provides cybersecurity management software that makes it easy to build, manage and report all the cybersecurity functions through a series of specialized apps. It works with resellers, cybersecurity consultants, and managed service providers.</t>
  </si>
  <si>
    <t>Helps companies to build, manage and report on their cybersecurity programs</t>
  </si>
  <si>
    <t>Cellarity</t>
  </si>
  <si>
    <t>cellarity.com</t>
  </si>
  <si>
    <t>Founded by Flagship Pioneering, Cellarity is the first company developing medicines through an understanding of cell behaviors. The company’s broad platform harnesses single cell technologies and machine learning to digitize and quantify cellular behav...</t>
  </si>
  <si>
    <t>Cellarity, Inc. has developed a broad platform harnessing single-cell technologies and machine learning to unveil the network state of a given cell, defining the cell's behavior. Its platform digitizes and quantifies cellular behaviors, unravels the network dynamics that govern those behaviors, and generates medicines that can direct them.</t>
  </si>
  <si>
    <t>Developing medicines through an understanding of cell behaviors</t>
  </si>
  <si>
    <t>Jargonauts, Inc. dba BlitzzIO</t>
  </si>
  <si>
    <t>arcion.com</t>
  </si>
  <si>
    <t>Jargonauts, Inc. doing business as BlitzzIO is a variety of industries such as retail, financial services, telecommunications, healthcare and automotive. It was built from the ground up as cloud-neutral and easy-to-use database modernization tool.</t>
  </si>
  <si>
    <t>Sky Systemz</t>
  </si>
  <si>
    <t>skysystemz.com</t>
  </si>
  <si>
    <t>Sky Systemz providing business owners and entrepreneurs across the United States with business services made to fit the shape of their business.</t>
  </si>
  <si>
    <t>ODP Solutions, Inc. doing business as Sky Systemz is a software company that provides a point of sale, CRM, inventory management, invoicing, checkout, and payment processing services without contracts. Its cloud POS System works with small and medium-sized businesses (SMEs) in 100s of different verticals.</t>
  </si>
  <si>
    <t>Sky Systemz | Cloud POS Merchant Services</t>
  </si>
  <si>
    <t>Decusoft</t>
  </si>
  <si>
    <t>decusoft.com</t>
  </si>
  <si>
    <t>Decusoft is a software company that specializes in compensation management solutions. They offer the COMPOSE™ suite, which includes executive compensation management and benefits management software solutions. With over 15 years of experience, Decusoft...</t>
  </si>
  <si>
    <t>Decusoft, Inc. is a developer of specialized compensation management software designed to simplify the administration of variable pay programs. The company provides comprehensive compensation, and performance management software that helps organizations deliver class employee experiences, drive engagement, and bolster recognition programs. It delivers configurable software solutions and professional services to help companies streamline complex business functions.</t>
  </si>
  <si>
    <t>Decusoft is delivering configurable software solutions and professional services to help companies streamline complex business functions</t>
  </si>
  <si>
    <t>TrustRadius</t>
  </si>
  <si>
    <t>trustradius.com</t>
  </si>
  <si>
    <t>TrustRadius is the most trusted site for business technology reviews, serving both buyers and vendors. #truthsells TrustRadius is an online community allowing business software users to share real world insights through in depth reviews and networking....</t>
  </si>
  <si>
    <t>Trustradius, Inc. is an information service company. It is a provider of an online review site used to offer business technology and software reviews. Its platform provides a shop for user reviews for marketing, HR management, project management, SEO tools, and CRM software among the other categories that enable buyers to make product selections, implementation, and usage. The company provides services to its customers across sales and marketing channels.</t>
  </si>
  <si>
    <t>TrustRadius: Software Reviews, Software Comparisons and More</t>
  </si>
  <si>
    <t>Mutual Mobile</t>
  </si>
  <si>
    <t>mutualmobile.com</t>
  </si>
  <si>
    <t>Founded in 2009, Mutual Mobile is a product design and development house that works with global brands to build products and interfaces.</t>
  </si>
  <si>
    <t>Mutual Mobile, Inc. is a software company that develops products and applications that ignite businesses. It also offers app development, augmented reality, virtual reality, the Internet of Things, and conversation design services. The company serves customers in India and nationwide.</t>
  </si>
  <si>
    <t>An emerging tech agency that builds breakthrough products for a more connected world</t>
  </si>
  <si>
    <t>ClearTrace</t>
  </si>
  <si>
    <t>cleartrace.io</t>
  </si>
  <si>
    <t>Cleartrace is a decarbonization platform that provides the actionable data companies need to meet their renewable energy goals</t>
  </si>
  <si>
    <t>ClearTrace Technologies, Inc. is a software firm that provides automated energy and carbon accounting for investors, enterprises, and real estate owners. The company's digital assets represent the purest form of proof and immutability for the real-world impact of energy generation and consumption. It also allows companies to stand behind the claims of carbon reductions, sustainability, and renewable energy to prevent greenwashing and provide a source of truth for corporate decarbonization.</t>
  </si>
  <si>
    <t>Software company that provides automated energy and carbon accounting for investors, enterprises, and real estate owners</t>
  </si>
  <si>
    <t>Concord Technologies</t>
  </si>
  <si>
    <t>concord.net</t>
  </si>
  <si>
    <t>Concord Technologies provides modern cloud fax, workflow, and document management software solutions for enterprise organizations. Concord Technologies simplifies the way organizations within highly regulated industries manage their critical documents....</t>
  </si>
  <si>
    <t>Concord III, LLC doing business as Concord Technologies, Inc. is a communications software development company featuring secure fax solutions. The company provides modern cloud fax, workflow, and document management software solutions for enterprise organizations. It leads the development of artificial Intelligence technologies to extract data from documents and ease the burden of managing fax communications.</t>
  </si>
  <si>
    <t>Skimmer</t>
  </si>
  <si>
    <t>getskimmer.com</t>
  </si>
  <si>
    <t>Skimmer is a pool service software that provides everything you need to run your pool service business in one app. With Skimmer, you can easily manage customers, routes, and work orders. The software is designed to free up time wasted on repetitive and...</t>
  </si>
  <si>
    <t>Skimmer, Inc. is an IT company that specializes in pool service software and pool services. It specializes in computer software development and applications. The company serves customers within the area.</t>
  </si>
  <si>
    <t>Skimmer - Pool Service Software that Rocks!</t>
  </si>
  <si>
    <t>DuploCloud</t>
  </si>
  <si>
    <t>duplocloud.com</t>
  </si>
  <si>
    <t>DuploCloud is a DevOps automation platform that provides infrastructure provisioning with built-in security and compliance. Their platform offers automated provisioning and orchestration across network, compute, storage, containers, cloud native servic...</t>
  </si>
  <si>
    <t>DuploCloud, Inc. is a software company that develops a platform for cloud automation. Its platform translates application specifications into cloud configurations that allow businesses to automate operational workflows and compliance standards. The company serves businesses and customers across the country.</t>
  </si>
  <si>
    <t>DevOps-as-a-Service no-code infrastructure automation software</t>
  </si>
  <si>
    <t>Xeal</t>
  </si>
  <si>
    <t>xealenergy.com</t>
  </si>
  <si>
    <t>Xeal Energy is a technology-first electric vehicle (EV) charging company that operates at the intersection of mobility, real estate, IoT, and energy. They provide advanced EV charging stations designed for multi-family apartments and businesses. Their ...</t>
  </si>
  <si>
    <t>EVE Energy Ventures, Inc. doing business as Xeal provides a smart scheduling app for drivers to make charging as automated and effortless as possible. It specialized in electric vehicles, EV charging, smart-grid, grid-edge, grid services, software development, energy management, utilities, automotive, and demand response.</t>
  </si>
  <si>
    <t>Provides EV charging solutions for apartments, condos, and workplaces</t>
  </si>
  <si>
    <t>UJET, Inc.</t>
  </si>
  <si>
    <t>ujet.cx</t>
  </si>
  <si>
    <t>Ujet, Inc. is reimagining the contact center for modern consumers and brands. The company specializes in business process outsourcing solutions. It enables clients to get customer care support and serve throughout the area.</t>
  </si>
  <si>
    <t>SolCyber</t>
  </si>
  <si>
    <t>solcyber.com</t>
  </si>
  <si>
    <t>SolCyber is a modern MSSP that delivers amazing cybersecurity and 24/7 protection through a simple, fast and cost-effective per user subscription. Ready to become cyber resilient?</t>
  </si>
  <si>
    <t>SolCyber Managed Security Services, Inc. is a managed security service provider which currently operates in stealth mode. The company offers a curated stack of enterprise-strength security tools and streamlined, accessible, and affordable services.</t>
  </si>
  <si>
    <t>The first modern MSSP to deliver a curated stack of enterprise strength security tools and services that are streamlined for any organization</t>
  </si>
  <si>
    <t>Ambient.ai</t>
  </si>
  <si>
    <t>ambient.ai</t>
  </si>
  <si>
    <t>Ambient.ai is a computer vision intelligence company that is transforming physical security. They empower security teams with automated threat detection and visual verification. Their breakthrough technology combines deep learning with a contextual kno...</t>
  </si>
  <si>
    <t>Ambient AI, Inc. is a computer vision intelligence company that transforms enterprise security operations to prevent security incidents. It uses AI and computer vision intelligence to sensor and camera infrastructure to deliver physical security monitoring and automate the dispatch of human resources. It serves customers in the United States.</t>
  </si>
  <si>
    <t>Leader in real-time human-level perception tech that enables intelligent environments that are safe, efficient, sustainable</t>
  </si>
  <si>
    <t>AnyClip</t>
  </si>
  <si>
    <t>anyclip.com</t>
  </si>
  <si>
    <t>AnyClip is a leading technological platform for video monetization and personalization. They have curated a rich video content library made up of a million clips from premium content owners, film studios, and sports teams. Using proprietary technology,...</t>
  </si>
  <si>
    <t>AnyClip, Inc. is a visual intelligence technology company. The company provides video technology platform for video management, marketing, distribution, analytics, and monetization. It serves customers in Israel and the United States.</t>
  </si>
  <si>
    <t>With its unique ability to extract and harness data from video, AnyClip mobilizes latent video libraries and immediately converts them into high performance assets that can be searched, measured and merchandised via a single, fully automated and centralized global SaaS platform</t>
  </si>
  <si>
    <t>HyperProof</t>
  </si>
  <si>
    <t>hyperproof.io</t>
  </si>
  <si>
    <t>Hyperproof is an automated security and compliance software company that provides a platform for efficient compliance management. Their software helps businesses navigate multiple security frameworks, including SOC 2, ISO 27001, NIST, and PCI. With fea...</t>
  </si>
  <si>
    <t>Hyperproof, Inc. is an operator of a business compliance platform intended to reduce business risk and distribute tasks. The company's platform reduces administrative work from compliance processes and mitigates cybersecurity risk which is on an ongoing basis in the regulatory and economic environment, enabling organizations and enterprises to maintain corporate transparency in business operations. It serves in the B2B, SaaS space.</t>
  </si>
  <si>
    <t>HyperProof is radically reducing risk and cost of keeping companies and their customers' data in compliance</t>
  </si>
  <si>
    <t>Deep 6 AI</t>
  </si>
  <si>
    <t>deep6.ai</t>
  </si>
  <si>
    <t>Deep 6 AI is a company that leverages artificial intelligence and natural language processing to accelerate the clinical trial enrollment process. Their software analyzes structured and unstructured patient data to quickly find eligible patients for cl...</t>
  </si>
  <si>
    <t>Qurius, Inc. doing business as Deep 6 AI, Inc. operates artificial intelligence (AI) enabled patient trial matching technology platform that finds patients for clinical trials. It offers AI-enabled patient trial matching technology that enables to accelerate patient recruitment; identify patients who match complex trial criteria; complete trials faster, attract and retain better doctors lower labor costs related to patient medical record research; refer patients to trials when the standard of care falls short, improve patient outcomes and satisfaction scores, and give patients access to drugs and therapies with a single click.</t>
  </si>
  <si>
    <t>Deep 6 AI - find patients for clinical trials in minutes, not months</t>
  </si>
  <si>
    <t>goSprinto</t>
  </si>
  <si>
    <t>sprinto.com</t>
  </si>
  <si>
    <t>Sprinto is a security compliance automation platform for fast growing tech companies that want to move fast and win big. Sprinto helps companies maintain compliance with various frameworks such as SOC 2, ISO 27001, GDPR, HIPAA, and PCI DSS. The platfor...</t>
  </si>
  <si>
    <t>Sprinto Technology Pvt., Ltd. is a computer software company that offers a modern path to SOC 2 compliance. The company also helps close enterprise deals faster and passes vendor security assessments with ease.</t>
  </si>
  <si>
    <t>Streamlining infosec compliances 10X faster</t>
  </si>
  <si>
    <t>Yembo</t>
  </si>
  <si>
    <t>yembo.ai</t>
  </si>
  <si>
    <t>Yembo is the leader in AI-Powered virtual surveys for the moving/relocation and insurance industries.</t>
  </si>
  <si>
    <t>Yembo, Inc. is an artificial intelligence-enabled visual survey company. It offers surveys, CRM and telephony, integrated e-sign, and other solutions. Its platform utilizes machine learning and predictive modelling to improve the surveying process by defining rooms, furniture, appliances, structures and other relevant content, as well as volume and dimensions. It serves clients within the United States.</t>
  </si>
  <si>
    <t>Yembo - Accelerate your moving sales cycle with cutting-edge technology.</t>
  </si>
  <si>
    <t>Prokeep</t>
  </si>
  <si>
    <t>prokeep.com</t>
  </si>
  <si>
    <t>Prokeep is a conversation hub built for wholesale distributors. It helps distributors increase sales, build stronger customer relationships, and improve workforce productivity. Prokeep offers centralized conversations, branch texting, shared email, web...</t>
  </si>
  <si>
    <t>Prokeep, Inc. is a software company that offers a messaging platform for distributors. The company specializes in the fields of information technology, software, and B2B. It also operates in the Information Technology Industry.</t>
  </si>
  <si>
    <t>Messaging platform built for distributors</t>
  </si>
  <si>
    <t>Rxdefine</t>
  </si>
  <si>
    <t>rxdefine.com</t>
  </si>
  <si>
    <t>RxDefine is a company that extends pharma brands to the consumer. They empower people to navigate their health by providing low-cost, transparent access to information, products, and services. They offer enterprise SaaS products for life science commer...</t>
  </si>
  <si>
    <t>Rise Healthcare Tech, Inc. doing business as RxDefine provider of a turnkey solution intended to help pharmaceutical businesses sell prescription products online. The company's services include virtual consultations, shipping and logistics, regulatory compliance with integrated payments, and finance solutions, enabling pharmacies to facilitate the fulfillment of medications in a more efficient manner.</t>
  </si>
  <si>
    <t>MarqVision</t>
  </si>
  <si>
    <t>marqvision.com</t>
  </si>
  <si>
    <t>MarqVision is a growth protection platform that helps global brands detect and remove counterfeits from online marketplaces, social media, and NFT platforms. Their AI-powered SaaS platform utilizes image recognition and natural language processing to q...</t>
  </si>
  <si>
    <t>Marq Vision, Inc. is a Computer Software company. It creates an intellectual property platform that allows creators to create, manage, protect, and monetize intellectual property in a single location. The company offers its services to its clients worldwide.</t>
  </si>
  <si>
    <t>A cutting-edge brand protection platform that allows companies to automatically detect and remove counterfeits sold online</t>
  </si>
  <si>
    <t>HQ</t>
  </si>
  <si>
    <t>hqtravel.com</t>
  </si>
  <si>
    <t>HQ is the largest mobility company for corporate travel, offering next generation ground transportation solutions, corporate commute and shuttle options for corporations. Across travel use cases, with the top rated HQ apps, employees are able to book r...</t>
  </si>
  <si>
    <t>HQ Travel develops an app-based commuting solution that takes the daily commute from stressful to stress-free. Its intuitive, easy-to-use application offers commuters a more reliable and convenient way to get to work and back, daily. Its app also offers real-time bus tracking, accurate ETAs, and the ability to reserve a seat on the bus so users are never left standing.</t>
  </si>
  <si>
    <t>MEGA International</t>
  </si>
  <si>
    <t>mega.com</t>
  </si>
  <si>
    <t>MEGA HOPEX - See the bigger picture. Manage IT complexity and connect business, IT, data, and risk perspectives in a single platform ► Get a free demo!</t>
  </si>
  <si>
    <t>MEGA International SAS is a software company. It provides software solutions for enterprise architecture, business process analysis, governance, risk and compliance, and data governance. The company serves its clients globally.</t>
  </si>
  <si>
    <t>Softwares for business and IT transformations</t>
  </si>
  <si>
    <t>Revenue Analytics</t>
  </si>
  <si>
    <t>revenueanalytics.com</t>
  </si>
  <si>
    <t>Revenue Analytics is a tech-enabled consulting firm that focuses on complex revenue questions like what to charge, what to stock, and what to promote when. They offer next-gen Revenue Management software to help companies solve their complex pricing pr...</t>
  </si>
  <si>
    <t>Revenue Analytics, Inc. is a developer of a revenue analytics platform designed to assist in making decisions on pricing, products, and promotions. The company offers a hybrid approach that blends artificial intelligence with human intelligence to deliver predictive analytics at scale for product pricing and revenue analysis, enabling businesses to resolve pricing challenges and reclaim missed revenue. It specializes in analytics, business intelligence, information technology, management consulting, and software.</t>
  </si>
  <si>
    <t>A SaaS company that helps big companies make big revenue decisions in pricing, products, and promotions by leveraging powerful analytics and deep strategic experience</t>
  </si>
  <si>
    <t>anywhereworks.com</t>
  </si>
  <si>
    <t>AnywhereWorks is a company that provides team collaboration tools and services. They offer a suite of collaboration tools that allow teams to work together, communicate, and connect from anywhere. Their mission is to put people at the core of customer ...</t>
  </si>
  <si>
    <t>A-CTI Full, Inc. doing business as AnywhereWorks offers tools to help customers' businesses be more sustainable, productive, and flexible. The company provides team communication by bringing distributed and remote teams together in a single interactive online virtual space. It developed an organizational collaboration tool designed to help teams communicate online.</t>
  </si>
  <si>
    <t>AnywhereWorks | Team Collaboration Tools and Services</t>
  </si>
  <si>
    <t>GeoComply</t>
  </si>
  <si>
    <t>geocomply.com</t>
  </si>
  <si>
    <t>GeoComply is a leader in geolocation security and compliance. They provide geolocation compliance, fraud prevention, and cybersecurity solutions that detect location fraud and verify a customer's true digital identity. Their products and services inclu...</t>
  </si>
  <si>
    <t>GeoComply Solutions, Inc. is a geolocation security company. It provides fraud prevention and cybersecurity solutions and offers anti-fraud and geolocation compliance, marketing analytics, proxy detection, and various other solutions. The company serves broadcasters and the online banking, payments, and cryptocurrency industries.</t>
  </si>
  <si>
    <t>Provides fraud prevention and cybersecurity solutions that detect location fraud and help verify a user's true digital identity</t>
  </si>
  <si>
    <t>Lendflow, Inc.</t>
  </si>
  <si>
    <t>lendflow.com</t>
  </si>
  <si>
    <t>Lendflow, Inc. is a company that helps software companies provide customers with growth capital. The company provides a widget and API to infrastructure that software companies can quickly integrate into websites or apps so its business users can apply for, receive, and monitor business financing. It serves in Austin, TX, Medellin, CO, and throughout the world.</t>
  </si>
  <si>
    <t>Next Glass</t>
  </si>
  <si>
    <t>nextglass.co</t>
  </si>
  <si>
    <t>Next Glass is the leading global provider of software, content, and experiences in the beverage alcohol industry. Your personalized scores on wine &amp; beer are a game changer. We use science to instantly rate how much you’ll love or hate that bottle you’...</t>
  </si>
  <si>
    <t>Next Glass, Inc. provides wine recommendations, marketing connections, and insightful analytics. The company's technology provides data on the wine purchasing habits of the customers; and offers distributors, merchants, restaurants, and end consumers fact-based recommendations and analytics. It serves clients in the United States.</t>
  </si>
  <si>
    <t>We’re using science to demystify #beer and #wine. Know how much you’ll like any beer or wine before you even taste it. It’s not magic. It’s Next Glass.</t>
  </si>
  <si>
    <t>Fulcrum</t>
  </si>
  <si>
    <t>fulcrumapp.com</t>
  </si>
  <si>
    <t>Field Data Collection and Field Inspection Software | Fulcrum Easily capture data, integrate with GIS, and customize forms with the Fulcrum field data collection and field inspection software. Cloud based data collection for iPhone, iPad, and Android d...</t>
  </si>
  <si>
    <t>Spatial Networks, Inc. doing business as Fulcrum is a software development company. It develops and provides geospatial solutions. The company offers a platform for building and deploying mobile data collection applications to smartphone devices, managing field survey activity, and optimizing mobile workforces. It provides geographic services for transportation, energy, and the private sector. The company serves throughout the country.</t>
  </si>
  <si>
    <t>A geospatial data collection platform used by thousands of organizations to quickly and easily gather data and gain insights from the world around them.</t>
  </si>
  <si>
    <t>Boston Technology Research Corp.</t>
  </si>
  <si>
    <t>bostontr.com</t>
  </si>
  <si>
    <t>BTR will automate your validation enabling you to release more products, accelerate implementation, and ensure compliance. Discover our Res_Q platform.</t>
  </si>
  <si>
    <t>Boston Technology Research Corp. is an innovative and dynamic company with a focus on the life science industry. The company's professional services division specializes in quality systems and risk management, IT and regulatory compliance, computer systems validation, auditing, and training. Its software solutions division provides the Res_Q software suite of products which includes modules like electronic change and risk management, supplier management, and automated validation lifecycle.</t>
  </si>
  <si>
    <t>ESCALA® APP®</t>
  </si>
  <si>
    <t>escala.com</t>
  </si>
  <si>
    <t>Escala is an all-in-one CRM software that helps businesses grow. It provides tools for creating beautiful pages, building and nurturing databases, sending professional campaigns, managing advertising campaigns on Facebook and Instagram, prioritizing co...</t>
  </si>
  <si>
    <t>ExitoWeb, Inc. doing business as Escala is an online marketing and sales platform accelerating business growth in the U.S. and Latin America. It provides businesses with an intuitive, easy-to-use platform with a full toolkit to accelerate marketing and sales.</t>
  </si>
  <si>
    <t>Providing a CRM plattftom to help businesses grow and scale</t>
  </si>
  <si>
    <t>Toloka</t>
  </si>
  <si>
    <t>toloka.ai</t>
  </si>
  <si>
    <t>Toloka is a data-centric environment that supports AI development across the machine learning lifecycle with the help of human insight gathered in a responsible and secure way.</t>
  </si>
  <si>
    <t>Toloka AI, Inc. is a global data labeling company. It helps its customers generate machine learning data at scale by harnessing the wisdom of the crowd from around the world.</t>
  </si>
  <si>
    <t>Data Labeling Platform for ML</t>
  </si>
  <si>
    <t>Synthesis AI</t>
  </si>
  <si>
    <t>synthesis.ai</t>
  </si>
  <si>
    <t>Synthesis AI is a synthetic data generation platform for computer vision. They provide synthetic data for computer vision and perception AI, allowing users to generate on-demand labeled training data for ethical, accurate, and performant models. Their ...</t>
  </si>
  <si>
    <t>Synthesis AI, Inc. is a technology company developing a data generation platform that uses synthetic data to build capable computer vision models. The company provides an API that generates images of realistic faces in a range of environments.</t>
  </si>
  <si>
    <t>A synthetic data platform for ML engineers to enable the development of more capable AI models</t>
  </si>
  <si>
    <t>Supervisely</t>
  </si>
  <si>
    <t>supervisely.com</t>
  </si>
  <si>
    <t>Supervisely is a platform that covers the entire R&amp;D lifecycle for computer vision. It allows users to iterate from image annotation to neural network training 10x faster. The platform provides tools for organizing image annotation, data management, an...</t>
  </si>
  <si>
    <t>Supervisely OÜ offers a platform for the entire computer vision lifecycle: from image annotation to building custom neural networks. It allows integrating from image annotation to neural network training 10x faster to organize image annotation or data management or manipulation within a single platform at scale. It integrates custom NNs or user-pre-trained models from Model Zoo and performs or tracks or reproduces tons of experiments.</t>
  </si>
  <si>
    <t>Supervisely - Web platform for computer vision. Annotation, training and deploy</t>
  </si>
  <si>
    <t>Segments.ai</t>
  </si>
  <si>
    <t>segments.ai</t>
  </si>
  <si>
    <t>Multi sensor data labeling platform for robotics &amp; AV | Segments.ai Label your point cloud and image data in a single task. For machine learning teams labeling robotics data at scale. Start your free trial now. Multi sensor labeling platform for roboti...</t>
  </si>
  <si>
    <t>Segments.ai BV focuses on the instance and semantic segmentation of large-scale datasets. Its cloud platform and API cover efficient labeling interfaces, automated proposals, active learning with uncertainty prediction, and data distillation.</t>
  </si>
  <si>
    <t>Deep learning-fueled labeling technology for images and videos with a focus on instance and semantic segmentation on large-scale datasets</t>
  </si>
  <si>
    <t>Saagie</t>
  </si>
  <si>
    <t>saagie.com</t>
  </si>
  <si>
    <t>Saagie is a DataOps platform that enables data engineers to use popular technologies to deliver and run data projects. The platform offers ready-to-use technologies and advanced pipelines, as well as a complementary module for adding, deploying, and us...</t>
  </si>
  <si>
    <t>Creative Data SAS doing business as Saagie is a software development company. It offers a platform that accelerates the production of data and AI projects. The company serves its services to customers throughout the country.</t>
  </si>
  <si>
    <t>End-to-end data platform to extract and refine data, as well as to build and run AI-based applications</t>
  </si>
  <si>
    <t>Qwak</t>
  </si>
  <si>
    <t>qwak.com</t>
  </si>
  <si>
    <t>Qwak is a company that streamlines the ML development lifecycle with a single platform. They provide all the tools and resources needed to build, deploy, and monitor machine learning models in production. Qwak allows data scientists and data engineers ...</t>
  </si>
  <si>
    <t>Qwak AI, Ltd. is a management platform designed specifically for machine learning models in production. It allows all relevant stakeholders to observe, analyze and manage the ML models regardless of how were developed, deployed, or hosted. It supports and assists R&amp;D leaders, data scientists, DevOps engineers, technical analysts, and product owners by providing a management and observability platform with a clear view of each model.</t>
  </si>
  <si>
    <t>Fully managed platform that combines machine learning engineering and data management tools</t>
  </si>
  <si>
    <t>Neuromation.io</t>
  </si>
  <si>
    <t>neuromation.io</t>
  </si>
  <si>
    <t>Neuromation is a leading Enterprise AI solutions and platform provider recently recognized by Gartner as a 'Cool Vendors in AI Core Technologies.' The company's Neuro platform is a best in class machine learning development tool enabling rapid model it...</t>
  </si>
  <si>
    <t>Neuromation OU is a technology platform that creates synthetic learning environments for AI. The company builds and provides a blockchain and distributed synthetic data platform for deep learning applications.</t>
  </si>
  <si>
    <t>Blockchain and distributed synthetic data platform for deep learning applications</t>
  </si>
  <si>
    <t>Sprig: Eat Well</t>
  </si>
  <si>
    <t>sprig.com</t>
  </si>
  <si>
    <t>Sprig is a user insights platform that enables product teams to build better product experiences by going beyond basic analytics. Sprig also offers a mobile application that allows users to find and order healthy meals for delivery in a minimal time fr...</t>
  </si>
  <si>
    <t>Sprig Technologies, Inc. is a software development company. It offers artificial intelligence, machine learning, big data, data science, customer experience, user research, user experience, customer journey, product management, user intelligence, and product research. The company provides its products and services to customers in the United States.</t>
  </si>
  <si>
    <t>The product development lifecycle research platform and is on a mission to make experiences that matter</t>
  </si>
  <si>
    <t>Mindtech Global</t>
  </si>
  <si>
    <t>mindtech.global</t>
  </si>
  <si>
    <t>Mindtech Global is a company that develops unique solutions for AI-enabled visual processing. They specialize in creating and managing synthetic data to train visual AI systems. Their Chameleon AI Platform provides a fast and accurate way for data scie...</t>
  </si>
  <si>
    <t>Mindtech Global, Ltd. is a silicon and systems company developing unique solutions for AI-enabled visual processing. It develops a range of silicon and systems to support IoT sensor processing, application processors for high-performance visual processing, and AI-enhanced edge servers.</t>
  </si>
  <si>
    <t>Synthetic data company specializing in the creation of high-quality training data for AI computer vision models</t>
  </si>
  <si>
    <t>Lightly</t>
  </si>
  <si>
    <t>lightly.ai</t>
  </si>
  <si>
    <t>Improve machine learning models by curating vision data. Find and remove redundancy and bias introduced by the data collection process to reduce overfitting and improve generalization.</t>
  </si>
  <si>
    <t>Lightly AG is a database software company that uses the proper data to improve machine learning. The company is a data curation company for machine learning . It helps companies to improve machine learning models by curating vision data.</t>
  </si>
  <si>
    <t>Data curation company for machine learning that helps companies build better models through better data</t>
  </si>
  <si>
    <t>Jina AI</t>
  </si>
  <si>
    <t>jina.ai</t>
  </si>
  <si>
    <t>Jina AI is an open source software company that provides powerful multimodal AI solutions for everyday users, developers, and scalable enterprise solutions. They aim to democratize access to the limitless potential of AI-generated creativity and innova...</t>
  </si>
  <si>
    <t>Jina AI GmbH is a Neural Search Company, providing cloud-native neural search powered by state-of-the-art AI and deep learning. The company is to build an open-source neural search ecosystem for businesses and developers, enabling everyone to search for information in all kinds of data with high availability and scalability.</t>
  </si>
  <si>
    <t>Dresma, Inc.</t>
  </si>
  <si>
    <t>dresma.ai</t>
  </si>
  <si>
    <t>Dresma is a global SaaS firm that offers AI product photography and post-production services to help boost online sales. They provide AI-driven visual content workflows, including AI product photos, photo editing services, and post-production services....</t>
  </si>
  <si>
    <t>Dresma, Inc.  is a global SaaS firm with the vision to democratize visual content creation for ecommerce sellers across the world. Its AI driven DoMyShoot mobile app is a self-use disruptive solution for online sellers to custom create professional eCommerce images instantly at unprecedented scale &amp; low cost.</t>
  </si>
  <si>
    <t>Clumio</t>
  </si>
  <si>
    <t>clumio.com</t>
  </si>
  <si>
    <t>Clumio is a company that provides autonomous backup solutions for critical cloud data. They specialize in simplifying AWS backups and fortifying data with their innovative technology. With Clumio, customers can get protected in minutes and lower their ...</t>
  </si>
  <si>
    <t>Clumio, Inc. develops the innovator of authentic SaaS for enterprise backup. The company's secure service also allows organizations to eliminate hardware and software for on-premise backup, and avoid the complexity and cost of running 3rd party backup software in the cloud.</t>
  </si>
  <si>
    <t>Company building a public cloud saas data</t>
  </si>
  <si>
    <t>DAGsHub</t>
  </si>
  <si>
    <t>dagshub.com</t>
  </si>
  <si>
    <t>DagsHub is a platform where AI teams can build better models and effectively manage their data projects. It provides a centralized location for organizing code, data, models, pipelines, and experiments. With DagsHub, users can leverage popular open sou...</t>
  </si>
  <si>
    <t>DAGsHub, Ltd. is a web platform for data version control and collaboration for data scientists and machine learning engineers. It is built on DVC, an open-source version control system for machine learning projects, which works seamlessly with Git.</t>
  </si>
  <si>
    <t>The home for data science collaboration</t>
  </si>
  <si>
    <t>Datagen</t>
  </si>
  <si>
    <t>datagen.tech</t>
  </si>
  <si>
    <t>Datagen offers synthetic image datasets, accessible via platform or api. Design and generate human centric datasets with granular control. Datagen is powering the AI revolution by providing high performance synthetic data, with a focus on data for huma...</t>
  </si>
  <si>
    <t>Datagen Technologies, Ltd. is a company that operates in the computer software industry. The company specializes in developing human-centric synthetic data for computer vision applications. It provides services globally.</t>
  </si>
  <si>
    <t>Creating simulated data solutions that are scalable, bias-free and automatically annotated</t>
  </si>
  <si>
    <t>CVEDIA</t>
  </si>
  <si>
    <t>cvedia.com</t>
  </si>
  <si>
    <t>CVEDIA is a company that revolutionizes video analytics with AI solutions. They provide easy-to-integrate and competitively priced AI solutions tailored to each customer's use case. Their solutions are powered by Synthetic Data and include a large libr...</t>
  </si>
  <si>
    <t>CVEDIA Pte., Ltd. is an AI solutions company creating machine learning algorithms for applications where data is limited or unavailable. The company's technology is based on its proprietary simulation engine, SynCity, and developed using data science and deep learning theory.</t>
  </si>
  <si>
    <t>Creates end-to-end computer vision solutions that encompass software, hardware, and architecture integration support</t>
  </si>
  <si>
    <t>cnvrg.io</t>
  </si>
  <si>
    <t>cnvrg.io is an AI OS, transforming the way enterprises manage, scale and accelerate AI and data science development from research to production. The code first platform is built by data scientists, for data scientists and offers unrivaled flexibility t...</t>
  </si>
  <si>
    <t>Accessible Labs, Ltd. doing business as cnvrg.io operates a platform designed by data scientists and built to organize every stage of a data science project, including research, information collection, code writing, and model optimization. It offers everything a data scientist needs to solve complex problems and build intelligent machines.</t>
  </si>
  <si>
    <t>Cnvrg.io is a full stack data science platform that helps teams manage models, and build auto-adaptive machine learning pipelines</t>
  </si>
  <si>
    <t>ClearML</t>
  </si>
  <si>
    <t>clear.ml</t>
  </si>
  <si>
    <t>ClearML is a company that provides a unified, open source platform for continuous AI. Their products and services include experiment management, data management, orchestration, versioning, model deployment, and visualization. With ClearML, users can ea...</t>
  </si>
  <si>
    <t>Allegro Artificial Intelligence Ltd. doing business as ClearML is an open-source company. It gives data scientists, ml engineers, DevOps practitioners, and engineering managers the tools to do more with the machine and deep learning projects. The company gives data scientists tools to manage experiments, orchestrate workloads, and manage data, all in a simple open-source tool that integrates with whatever toolchain a team is using already.</t>
  </si>
  <si>
    <t>Clickworker</t>
  </si>
  <si>
    <t>clickworker.com</t>
  </si>
  <si>
    <t>Clickworker.com is a crowdsourcing platform that provides on-demand, virtual workforce for projects or companies. They offer a range of services including AI training data, SEO texts, web research, tagging, surveys, and more. With over 6 million Clickw...</t>
  </si>
  <si>
    <t>clickworker GmbH is a full-service provider and offers both standard and customized solutions for the implementation of data-oriented projects. The company offers a self-service solution via the online marketplace for smaller and standardized tasks in the areas of text creation, surveys, and sentiment analysis.</t>
  </si>
  <si>
    <t>Your virtual workforce. On demand. Worldwide</t>
  </si>
  <si>
    <t>Bright Data</t>
  </si>
  <si>
    <t>brightdata.com</t>
  </si>
  <si>
    <t>Bright Data is the world’s largest data collection platform dedicated to helping all businesses view the Internet just like their consumers and potential consumers do each and every day. We help global brands gather publicly available web data in an et...</t>
  </si>
  <si>
    <t>Bright Data Ltd. provides automated web data collection solutions for businesses and the world's most reliable proxy network. The company also delivers web transparency and makes web-sourced data. It also provides a cost-effective way to perform fast and stable public web data collection at scale, effortless conversion of unstructured data into structured data, and superior customer experience while being fully transparent and compliant.</t>
  </si>
  <si>
    <t>Creates technologies that preserve a transparent internet, where anyone can easily access and collect public web data</t>
  </si>
  <si>
    <t>Accutech Systems</t>
  </si>
  <si>
    <t>trustasc.com</t>
  </si>
  <si>
    <t>Accutech delivers innovative trust and wealth management solutions with exceptional, personalized service to over 250 banks and wealth management companies.</t>
  </si>
  <si>
    <t>Accutech Systems Corp. is a software company for the trust and investment industry. It developed software solutions like Cheetah, Opendigital, and Insights which is a wealth management platform that enables wealth managers and financial institutions to oversee trust accounts, manage assets and investments, conduct trades and settlements, and schedule and collect fees, as well as provide pricing and tax reporting services in one all-encompassing system. The company is offering its service to banks and wealth management companies nationwide.</t>
  </si>
  <si>
    <t>Accutech Systems | Financial Trust and Investment Software Solutions</t>
  </si>
  <si>
    <t>TechnoMile</t>
  </si>
  <si>
    <t>technomile.com</t>
  </si>
  <si>
    <t>TechnoMile is relied upon by companies doing business with the government, providing cloud products to transform pre- &amp; post-award processes.</t>
  </si>
  <si>
    <t>TechnoMile, LLC is an aerospace and defense company. It offers capture management, task order management, account management, contract lifecycle management, contract management, and contract ingestion. The company offers its services to consumers and businesses within the area.</t>
  </si>
  <si>
    <t>TechnoMile provide innovative cloud application and solutions</t>
  </si>
  <si>
    <t>Zimperium</t>
  </si>
  <si>
    <t>zimperium.com</t>
  </si>
  <si>
    <t>Mobile Security Solutions | Complete Mobile Security for Apps and Devices Zimperium is the only mobile security platform purpose built for enterprise, securing both mobile devices and applications so they can securely access data. Zimperium is a leadin...</t>
  </si>
  <si>
    <t>Zimperium, Inc. is a provider of mobile device and application security company. It offers only real-time, on-device, machine learning-based protection against Android, iOS, and Chromebook threats. The company also offers protection for mobile devices against the next generation of advanced mobile attacks. It serves customers worldwide.</t>
  </si>
  <si>
    <t>Zimperium provides enterprise mobile threat defense</t>
  </si>
  <si>
    <t>Sales Assembly</t>
  </si>
  <si>
    <t>salesassembly.com</t>
  </si>
  <si>
    <t>We’re the trusted partner for leading B2B Tech companies on their journey to Scale Better, Scale Faster, and Scale Smarter.</t>
  </si>
  <si>
    <t>Sales Assembly, LLC is a business consulting company. It combines skill development, robust peer communities, and an easy-to-use learning platform. The company offers its services to businesses and consumers within the area.</t>
  </si>
  <si>
    <t>The premier resource and peer community for sales/revenue leaders from Chicago's top high-growth tech companies</t>
  </si>
  <si>
    <t>Aosta</t>
  </si>
  <si>
    <t>aostasoftware.com</t>
  </si>
  <si>
    <t>Aosta India Private Limited is a healthcare information solution provider that specializes in creating world-class hospital management software and solutions. The company was founded in 1999 with the goal of making the task of delivering healthcare eas...</t>
  </si>
  <si>
    <t>Aosta Software Technologies India, Ltd. creates the best possible software to make the task of delivering healthcare easier. With the rise of technology throughout the healthcare field. It began to develop cutting edge software to better manage the information generated by newer technologies with one eye firmly focused on patient safety and the other on improving healthcare delivery.</t>
  </si>
  <si>
    <t>Aosta Software Technologies India Private Limited – Exceeding Expectations</t>
  </si>
  <si>
    <t>ApplicantPro</t>
  </si>
  <si>
    <t>applicantpro.com</t>
  </si>
  <si>
    <t>ApplicantPro is an easy to use hiring software that helps companies manage their entire hiring process from job distribution to new hire paperwork and everything in between. We provide Applicant Sourcing and Tracking Software, as well as Full Service A...</t>
  </si>
  <si>
    <t>I &amp; B Associates, Inc. doing business as ApplicantPro Holdings, LLC is an end-to-end hiring software platform that helps companies manage the entire hiring process from job distribution thru new hire paperwork and everything in between. The company specializes in More Applicants, Building Applicant Pool, Quick Screening, In-house IT Not Needed, Instant Reporting, Applicant Tracking System, Hiring Software, Hiring Improvement, Facebook Jobs, Payroll Integrations, ATS, Background Checks, Assessments, OnBoarding, Video Interviewing, Phone Interviewing, Online Application, and Hiring.</t>
  </si>
  <si>
    <t>ApplicantPro helps you create and manage a custom careers website to manage your business’s unique process</t>
  </si>
  <si>
    <t>Tripwire Interactive</t>
  </si>
  <si>
    <t>tripwireinteractive.com</t>
  </si>
  <si>
    <t>Tripwire Interactive LLC is a video game development and publishing company. They have been producing games since 2004, starting with the Red Orchestra mod. Their games have won numerous awards and have been played by millions of gamers. Tripwire has p...</t>
  </si>
  <si>
    <t>Tripwire Interactive, LLC is an entertainment software developer and publisher. It specializes in developing and publishing games in the first-person shooter and action genres, with a particular focus on multiplayer and co-op experiences. The company serves across the country.</t>
  </si>
  <si>
    <t>EPSoft Technologies</t>
  </si>
  <si>
    <t>epsoftinc.com</t>
  </si>
  <si>
    <t>EPSoft is a global software company that provides end-to-end business process management and intelligent automation solutions. Their flagship product, EZFlow A², is an easy-to-use platform that automates the creation of workflows, saving time and effor...</t>
  </si>
  <si>
    <t>EPSoft Software, LLC is a software company that creates end-to-end business process automation tools. It develops intelligent automation software that leverages robotic process automation, AI, and big data to optimize critical business processes. The company serves globally.</t>
  </si>
  <si>
    <t>EPSoft: Intelligent Business Process Automation</t>
  </si>
  <si>
    <t>Arcadia io</t>
  </si>
  <si>
    <t>arcadia.io</t>
  </si>
  <si>
    <t>Arcadia is a healthcare analytics platform that provides a complete view of patients by building a comprehensive data set from various sources across the care continuum. Their software transforms data into powerful insights, allowing healthcare organiz...</t>
  </si>
  <si>
    <t>Arcadia Solutions, LLC is an electronic health record (EHR) data aggregation and analytics technology. It offers IT services for accountable care organization's strategy, business consulting services, electronic health records implementation, and optimization services. It specializes in the integration of data from 30+ EHR platforms, with claims and operational data, and using that data to drive improvements in patient care quality, and financial performance. The company serves clients within the area.</t>
  </si>
  <si>
    <t>Arcadia is an information technology company that provides health management technology and finance</t>
  </si>
  <si>
    <t>Stack Construction Technologies</t>
  </si>
  <si>
    <t>stackct.com</t>
  </si>
  <si>
    <t>STACK Construction Technologies is a cloud-based construction software company that offers a comprehensive suite of tools for the construction industry. Their software helps contractors save time, increase accuracy, and improve collaboration from bid d...</t>
  </si>
  <si>
    <t>Stack Construction Technologies, Inc. is a construction takeoff and estimation software company. It provides cloud-based takeoff and estimating software for professional construction contractors. The Company offers web-based construction takeoff and estimating software for contractors. It serves Subcontractors, General Contractors, suppliers and distributors, owners and developers, estimators, project managers, superintendents and foremen, document controllers, and Executives in the United States.</t>
  </si>
  <si>
    <t>Provides industry leading takeoff and estimating software for construction contractors</t>
  </si>
  <si>
    <t>Spatial Front Inc</t>
  </si>
  <si>
    <t>spatialfront.com</t>
  </si>
  <si>
    <t>Spatial Front (SFI) is a company that delivers effective Information Technology solutions and Business Support services. They provide IT Services and IT Consulting in areas such as devops infrastructure, mobile, geospatial, VDI, cloud, cyber security, ...</t>
  </si>
  <si>
    <t>Spatial Front, Inc. (SFI) operates as an IT company. It provides a broad range of services in the design and implementation of spatial information technology (GIS), related information technology (IT) applications, relational and object-oriented database technologies, and web-based systems to enhance services and support mission-critical tasks. The company serves customers in the United States.</t>
  </si>
  <si>
    <t>Simulation Technologies</t>
  </si>
  <si>
    <t>simtechinc.com</t>
  </si>
  <si>
    <t>SimTech is a company that specializes in simulations for defense applications. They have over three decades of experience in the industry and are known for their expertise in radar simulation, including hardware in the loop simulations. They also devel...</t>
  </si>
  <si>
    <t>Simulation Technologies, Inc. is a defense and space manufacturing company that provides engineering, technical, and cyber solutions. The company provides solutions in the areas of radar and optics, testing and evaluation, system simulation and HIL integration, software and analysis, hardware, missile system simulation, and cyber and program support. It supports various local DoD customers.</t>
  </si>
  <si>
    <t>SimTech’s mission is to provide quality radar and infrared simulations</t>
  </si>
  <si>
    <t>Zeet</t>
  </si>
  <si>
    <t>zeet.co</t>
  </si>
  <si>
    <t>Zeet is a cloud services and infrastructure company that combines CI/CD, k8s management, networking, and observability into one easy-to-use dashboard for developers and SRE. With Zeet, teams can deploy and operate production-ready cloud services with t...</t>
  </si>
  <si>
    <t>Zeet, Inc. is the easiest way to deploy a startup. It automatically builds a code and Global deployment happens instantly. The company's advantages are continuous Integration, Delivery, and Monitoring.</t>
  </si>
  <si>
    <t>Gives the best cloud-native DevOps setup, so you can focus on shipping products</t>
  </si>
  <si>
    <t>Chargezoom</t>
  </si>
  <si>
    <t>chargezoom.com</t>
  </si>
  <si>
    <t>Chargezoom is a company that provides AI-powered Payment Lifecycle Management to help businesses get paid faster and easier. They offer integrated payments for growing businesses, allowing them to connect virtually any payment service to their accounti...</t>
  </si>
  <si>
    <t>Chargezoom, LLC is a software company. It specializes in recurring billing and accounting, auto-reconciliation from multiple sources, simple subscription management, and accounting automation software. It helps SMBs easily send invoices and receive payments using virtually any payment processor. It offers its services to consumers and businesses in its area.</t>
  </si>
  <si>
    <t>Helps SMBs easily send invoices and receive payments using virtually any payment processor</t>
  </si>
  <si>
    <t>Uiflow</t>
  </si>
  <si>
    <t>uiflow.com</t>
  </si>
  <si>
    <t>Uiflow is a no code platform for developers to build both the UI and logic of web apps visually. Developers can rapidly build secure, scalable, and custom applications or easily embed Uiflow components inside existing applications. Uiflow also offers I...</t>
  </si>
  <si>
    <t>UI Flow, Inc. is a no-code platform for developers to build both the UI and logic of web apps visually. Its developers can rapidly build secure, scalable, and custom applications or easily embed the platform components inside existing applications.</t>
  </si>
  <si>
    <t>A no-code platform for developers to build both the UI and logic of web apps visually</t>
  </si>
  <si>
    <t>Session AI</t>
  </si>
  <si>
    <t>sessionai.com</t>
  </si>
  <si>
    <t>ZineOne is a real-time stream processing platform powered by machine learning to provide event-driven brand-to-user interactions. The platform enables brands to interact with every customer contextually across channels. Specifically for business users,...</t>
  </si>
  <si>
    <t>Session AI, Inc. is a cloud-based marketing technology company that provides real-time brand-to-user interactions across all digital channels. It also offers a real-time engagement platform for different verticals to match and correlate customer interaction patterns in real-time to initiate preferred actions based on machine learning, enabling customers with contextual interactions without changing a line of code in the applications.</t>
  </si>
  <si>
    <t>Enables brands process live data streams from multiple digital sources to build real-time interactions across all digital channels</t>
  </si>
  <si>
    <t>Localyze</t>
  </si>
  <si>
    <t>localyze.com</t>
  </si>
  <si>
    <t>Global mobility platform for companies and employees.</t>
  </si>
  <si>
    <t>Localyze UG offers a software solution for relocation management, supporting the whole process from visa application to social integration. The company provides a software solution that delivers all information for both sides to handle the process in the most efficient way. It developed a B2B software that combines mobility management software for HR with an automated relocation service for the employees.</t>
  </si>
  <si>
    <t>Software to manage international team: Relocate international hires, temporarily transfer employees</t>
  </si>
  <si>
    <t>Cynomi</t>
  </si>
  <si>
    <t>cynomi.com</t>
  </si>
  <si>
    <t>Cynomi is an AI-powered, automated vCISO platform that helps MSSPs and consulting firms provide virtual CISO services at scale without scaling their existing resources. The platform continuously assesses client cybersecurity posture, builds strategic r...</t>
  </si>
  <si>
    <t>Cynomi, Ltd. addresses a critical gap in mid-market cyber protection creating and executing a cyber and compliance strategy for companies with insufficient (or no) cyber personnel. The company's proprietary AI framework powers a SaaS platform that brings the decision-making of the world's best CISOs to any size company and more. It carries a great passion for security and creative innovation.</t>
  </si>
  <si>
    <t>Cynomi pioneered the CISO-in-a-box concept to empower the cybersecurity service MSPs and MSSPs provide their customers</t>
  </si>
  <si>
    <t>Trendstream, Ltd. dba GWI, Inc.</t>
  </si>
  <si>
    <t>gwi.com</t>
  </si>
  <si>
    <t>On demand Consumer Research | GWI On demand consumer research powered by GWI. Understand your audience in an instant with global consumer data at your fingertips. We do consumer insight. This bio could say we represent the views of over 2 billion human...</t>
  </si>
  <si>
    <t>Trendstream, Ltd. doing business as GWI, Inc. is a global marketing industry. It provides consumer insight across 46 countries to the worlds leading brands, communication agencies, and media organizations. The company runs a global survey representing 2 billion connected consumers, which offers over 40,000 data points on the behaviors and perceptions of internet users around the world.</t>
  </si>
  <si>
    <t>Annotell</t>
  </si>
  <si>
    <t>annotell.com</t>
  </si>
  <si>
    <t>Annotell is a company that specializes in unlocking the value in autonomous mobility. They provide a unique productivity platform for developing safe perception systems. With their tools and data, customers can ensure that their autonomous systems have...</t>
  </si>
  <si>
    <t>Annotell AB produces high-quality training data in a radically smoother process. It efficiently provides training data that can really trust. It best-in-class platform for human-machine collaboration is its core product.</t>
  </si>
  <si>
    <t>Provides a unique productivity platform for developing safe perception systems</t>
  </si>
  <si>
    <t>ConductorOne</t>
  </si>
  <si>
    <t>conductorone.com</t>
  </si>
  <si>
    <t>ConductorOne is an early-stage company building the first identity orchestration and automation platform.</t>
  </si>
  <si>
    <t>ConductorOne, Inc. is a cloud identity security platform that provides automation solutions. It enables IT and identity admins to automate and delegate employee access to business cloud apps and infrastructure.</t>
  </si>
  <si>
    <t>Integrates permission management for the web and modern infrastructure</t>
  </si>
  <si>
    <t>Turo</t>
  </si>
  <si>
    <t>turo.com</t>
  </si>
  <si>
    <t>Turo is a car rental marketplace where travelers can rent any car they want, wherever they want it, from a community of car owners in the US, Canada &amp; UK. Travelers choose from a unique selection of nearby cars, while car owners earn extra money and he...</t>
  </si>
  <si>
    <t>Turo, Inc. is a carsharing services company that engages in the operation of an online car rental and car-sharing marketplace. It offers a collection of cars like sedans, hatchbacks, SUVs, and trucks for rent. The company serves customers in the United States, Canada, Germany, Australia, and the United Kingdom.</t>
  </si>
  <si>
    <t>Offers car owners and travelers in the U.S. and Canada with a service to share vehicles by renting them</t>
  </si>
  <si>
    <t>Verantos</t>
  </si>
  <si>
    <t>verantos.com</t>
  </si>
  <si>
    <t>Verantos (https://verantos.com) is the market leader in electronic health record (EHR)-based studies for regulatory and reimbursement use. The company delivers turnkey regulatory grade real-world evidence (RWE) studies for top biopharmaceutical firms. Advanced data sources and artificial intelligence approaches enable studies that would otherwise be inaccurate or not possible using traditional data sources and approaches. Achieving credible RWE studies lowers cost and risk in label expansion, post-marketing surveillance and reimbursement.</t>
  </si>
  <si>
    <t>Verantos, Inc. operates in the Software Development industry. It offers Software Development and a Pragmatic Registry. The company also serves within its area.</t>
  </si>
  <si>
    <t>The market leader in high-validity real-world evidence at scale for life sciences</t>
  </si>
  <si>
    <t>Too Good To Go</t>
  </si>
  <si>
    <t>Akumina</t>
  </si>
  <si>
    <t>akumina.com</t>
  </si>
  <si>
    <t>Akumina is the employee experience platform that empowers global enterprises. Increase productivity and build a transformative digital workplace. Akumina delivers a software platform that allows for organizations to create modern intranets and digital ...</t>
  </si>
  <si>
    <t>Akumina, Inc. provides an application software that develops and deploys web content management solutions. The company offers content authoring, and site management applications, and specializes in delivering sites and strategies. It serves customers in the United States.</t>
  </si>
  <si>
    <t>Sharepoint web solutions company</t>
  </si>
  <si>
    <t>Lytica</t>
  </si>
  <si>
    <t>lytica.com</t>
  </si>
  <si>
    <t>We provide customers with the data, insight, and analysis they need to improve their procurement and build better, stronger, more resilient supply chains.</t>
  </si>
  <si>
    <t>Lytica, Inc. is a developer of supply chain analytics SaaS provider to electronics companies focusing on supply chain cost, security of supply, and compliance. It provides customers with the data, insight, and analysis needed to improve its procurement and build better, stronger, and more resilient supply chains.</t>
  </si>
  <si>
    <t>Creating FreeBenchmarkingcom, the world’s largest database of true electronic component pricing</t>
  </si>
  <si>
    <t>Cymulate</t>
  </si>
  <si>
    <t>cymulate.com</t>
  </si>
  <si>
    <t>Cymulate is a leading provider of Exposure Management &amp; Security Validation platform. They offer a SaaS-based platform that enables companies to challenge, assess, and optimize their cybersecurity posture. The platform provides threat intelligence-led ...</t>
  </si>
  <si>
    <t>Cymulate, Ltd. is a Computer and Network Security company. It develops a software-as-a-service-based cyber simulation platform for organizations. The company platform provides out-of-the-box, expert, and threat intelligence-led risk assessments that are simple to deploy and use for all maturity levels and are constantly updated. It also provides an open framework to create and automate red and purple teaming by generating penetration scenarios and advanced attack campaigns tailored to environments and security policies. It serves customers worldwide.</t>
  </si>
  <si>
    <t>Deploying thousands of attacks across all vectors</t>
  </si>
  <si>
    <t>skan.ai</t>
  </si>
  <si>
    <t>Skan's AI technology delivers unbiased details behind how work really gets done in your organization with zero system integration and zero disruptions to work.</t>
  </si>
  <si>
    <t>Skan, Inc. is a cognitive process mining software platform that leverages computer vision and machine intelligence for process mining and discovery. The company provides financial services, healthcare, and media organizations that need to understand, map, and plan digital transformation and automation efforts. It enables customers to understand the true telemetry of digital work so can use data to identify impactful opportunities to improve the organization.</t>
  </si>
  <si>
    <t>Uses cognitive technologies to map, model, and manage business processes by creating digital twins of human or digital interactions</t>
  </si>
  <si>
    <t>Zetta Venture Partners</t>
  </si>
  <si>
    <t>zettavp.com</t>
  </si>
  <si>
    <t>We help technical founders turn machine learning models into market leading companies</t>
  </si>
  <si>
    <t>Zetta Venture Capital, LLC is a company that operates in the venture capital and private equity principals industry. The company specializes in partnering with companies building software that learns from data to analyze, predict and prescribe outcomes. It provides services to software companies.</t>
  </si>
  <si>
    <t>Scenic Advisement</t>
  </si>
  <si>
    <t>scenicadvisement.com</t>
  </si>
  <si>
    <t>The private bank for private companies. Specifically created for today's late-stage private companies and the visionaries who build and fund them.</t>
  </si>
  <si>
    <t>Battery East Group, LLC doing business as Scenic Advisement is an investment bank. Its services include primaries, secondaries, private placements, and investment strategy advisory.</t>
  </si>
  <si>
    <t>Ungerboeck Software International</t>
  </si>
  <si>
    <t>ungerboeck.com</t>
  </si>
  <si>
    <t>CRM, booking calendar, event management, floor planning, registration, &amp; more. Trusted by over 50,000 event professionals in more than 50 countries.</t>
  </si>
  <si>
    <t>Ungerboeck Software International, Inc. is an event-centric, innovative software company, and an end-to-end event software solution on the market. The company develops end-to-end venue and event management software solutions for venues and event professionals in the United States and internationally. It specializes in event management software services.</t>
  </si>
  <si>
    <t>Event &amp; venue management software that empowers the people who bring people together ● CRM ● booking ● registration ● mobile ● websites ● reporting ● financials</t>
  </si>
  <si>
    <t>oneplanevents.com</t>
  </si>
  <si>
    <t>Map, design and manage your event site for safe, successful events in just one tool. Try the world's best event planning tool for free</t>
  </si>
  <si>
    <t>One Plan, Ltd. is an events services company. It provides a cloud-based solution for event management professionals to automate the planning, implementation, and management of events. The company supports the event, retail, and hospitality industries' plan people movement post lockdown.</t>
  </si>
  <si>
    <t>A collaborative, real-time platform that provides the full suite of event planning, design, and management tools</t>
  </si>
  <si>
    <t>Falkon</t>
  </si>
  <si>
    <t>falkon.ai</t>
  </si>
  <si>
    <t>Falkon is an intelligent revenue automation company that helps businesses optimize their revenue from prospecting to renewal. They use sales, marketing, and product usage data to forecast pipeline, new logos, expansion revenue, and renewals with unprec...</t>
  </si>
  <si>
    <t>Falkon AI, Inc. is building a new system of intelligence that empowers professionals to define, understand and improve metrics that really matter. It is a Greylock and Trilogy-backed stealth-mode company.</t>
  </si>
  <si>
    <t>An intelligence platform for marketing, sales, and account management teams</t>
  </si>
  <si>
    <t>Trella Health</t>
  </si>
  <si>
    <t>trellahealth.com</t>
  </si>
  <si>
    <t>Your business means much to so many. Optimize it with Trella Health's healthcare data-driven analytics solutions. Leverage data today!</t>
  </si>
  <si>
    <t>Trella Health, LLC is an IT services and consulting company. It develops and offers cloud-based data solutions. It provides acute, ambulatory, and post-acute organizations with a picture of care activity in its service areas. It serves within the area.</t>
  </si>
  <si>
    <t>Develops and offers cloud-based data solutions for the healthcare industry</t>
  </si>
  <si>
    <t>Devo Spain</t>
  </si>
  <si>
    <t>devo.com</t>
  </si>
  <si>
    <t>Devo is a leading cloud native security analytics platform that combines people and intelligent automation to defend expanding attack surfaces. Their Security Data Platform, powered by HyperStream technology, provides real-time analytics and actionable...</t>
  </si>
  <si>
    <t>Devo Technology, Inc. is a cybersecurity company. It provides cloud-native logging and security analytics. The company offers services to customers in the United States.</t>
  </si>
  <si>
    <t>The only cloud-native logging and security analytics platform that releases the full potential of data to empower bold, confident action</t>
  </si>
  <si>
    <t>myDigitalOffice</t>
  </si>
  <si>
    <t>mdo.io</t>
  </si>
  <si>
    <t>Hotel performance management company on a quest to make the hotel back office automated and paperless.</t>
  </si>
  <si>
    <t>MyDigitalOffice.com, LLC (MDO) is a hotelier with easy-to-use data visualization, process automation, and performance management software. The company also guides its clients in building sustainable strategies to enhance controls, standardization of functions, and reduce back-office expenses through efficiency creation. It serves customers worldwide.</t>
  </si>
  <si>
    <t>MyDigitalOffice is an easy-to-use hoteliers data visualization, process automation, and performance management software</t>
  </si>
  <si>
    <t>Resource Innovations</t>
  </si>
  <si>
    <t>resource-innovations.com</t>
  </si>
  <si>
    <t>Explore solutions for utilities, energy enterprises, and more. Resource Innovations, is a globally recognized software, consulting, and services leader.</t>
  </si>
  <si>
    <t>Resource Innovations, Inc. is an energy transformation firm. The company offers administration, program implementation, public sector outreach, grid management, economic potential assistance, planning and design. It is providing clean energy services and software solutions for utilities and government agencies.</t>
  </si>
  <si>
    <t>Point Pickup</t>
  </si>
  <si>
    <t>pointpickup.com</t>
  </si>
  <si>
    <t>Point Pickup is the leading enterprise only, retail branded provider of fulfillment and last mile delivery services for top retailers in all 50 states. Point Pickup is a new company on a mission… to make same day delivery work, for everyone! We are a n...</t>
  </si>
  <si>
    <t>Point Pickup Technologies, Inc. is a technology company. It provides a delivery platform intended to offer simplified and same-day delivery services. The company serves businesses and consumers within the area.</t>
  </si>
  <si>
    <t>Last-Mile Same-Day Delivery Solutions, Reinvented | Point Pickup</t>
  </si>
  <si>
    <t>Tractian</t>
  </si>
  <si>
    <t>tractian.com</t>
  </si>
  <si>
    <t>TRACTIAN builds streamlined hardware software solutions to give maintenance technicians and industrial decision makers comprehensive oversight of their operations. They provide AI-assisted maintenance, Industrial IoT, and EAM software. Their solutions ...</t>
  </si>
  <si>
    <t>Tractian Tecnologia, Ltda. is an asset management platform that uses neural networks to analyze data and present predictions about when assets will break down. It is created to help maintenance professionals with the most complete machine predictive system on the market.</t>
  </si>
  <si>
    <t>Platform for Condition Monitoring and Asset Management</t>
  </si>
  <si>
    <t>Greenly</t>
  </si>
  <si>
    <t>greenly.earth</t>
  </si>
  <si>
    <t>Greenly is a carbon accounting platform that helps businesses measure, reduce, report, and offset their carbon emissions. They offer a range of services including Carbon Assessment, Life Cycle Assessment, Decarbonization Strategy, Sustainable Procureme...</t>
  </si>
  <si>
    <t>Offspend SAS doing business as Greenly offers a free app that measures the footprint of everything that buys and rewards for lowering emissions, by connecting securely to bank statements. The company helps developers in banking and retail use data to accelerate the energy transition by providing RESTful APIs on top of Greenly's app and software products. It allows everyone to become a player in the energy transition.</t>
  </si>
  <si>
    <t>Recruit CRM</t>
  </si>
  <si>
    <t>recruitcrm.io</t>
  </si>
  <si>
    <t>Recruit CRM is a recruitment software that combines an Applicant Tracking System (ATS) with a Customer Relationship Management (CRM) system. It offers a single solution to streamline and automate the recruitment process, from sourcing applicants to col...</t>
  </si>
  <si>
    <t>Workforce Cloud Tech, Inc. doing business as Recruit CRM, Inc. offers an all-in-one software for recruitment and headhunting firms. It builds cloud-based software for the Global Recruitment and Staffing Industry. The company helps recruiters do everything from sourcing candidates on LinkedIn, Sending Emails, Setting Up Interviews, Reminders, Collecting Updated CV's, and even collecting feedback from the client.</t>
  </si>
  <si>
    <t>Recruitment Agency Software | ATS and CRM | Recruit CRM</t>
  </si>
  <si>
    <t>Aloware</t>
  </si>
  <si>
    <t>aloware.com</t>
  </si>
  <si>
    <t>Enjoy unlimited calls + texts from $50/agent/month. Integrates with HubSpot, Zoho, and more! Complete with Power Dialer and automation tools.</t>
  </si>
  <si>
    <t>Aloware, Inc. operates a universal Call and SMS tracking platform, that provides data-driven marketers with superior Call Tracking and Reporting technology. The company enables businesses to drive and deliver more inbound calls by quantifying marketing channel performance and visually analyzing inbound call quality and conversion rates. It allows business analysts to make informed decisions and optimize ad spending and social media expenditure.</t>
  </si>
  <si>
    <t>Rediscover Your Phone Leads</t>
  </si>
  <si>
    <t>updraft.com</t>
  </si>
  <si>
    <t>Updraft is a part lending, part credit report, and part financial planning app for millennials. Our mission is to help people break up with their credit cards and better manage their money.</t>
  </si>
  <si>
    <t>Fairscore, Ltd. doing business as Updraft is a developer of a financial wellness app that helps its users build good financial habits and get out of overdrafts, credit cards and other unsecured debt. The company does it through innovation in lending product design, behavioral science, and data science.</t>
  </si>
  <si>
    <t>A part lending, part credit report and part financial planning app for millennials</t>
  </si>
  <si>
    <t>Tactic Communications</t>
  </si>
  <si>
    <t>tactic.com</t>
  </si>
  <si>
    <t>Tactic helps web3 companies manage their finances in a clean, compliant way. The platform provides a clear view of an organization’s treasury and a robust transaction audit trail in an accounting-friendly format. Tactic works seamlessly with existing c...</t>
  </si>
  <si>
    <t>Tactic helps web3 companies manage its finance in a clean, compliant way. Its platform provides a clear view of an organizations treasury and a robust transaction audit trail in an accounting-friendly format.</t>
  </si>
  <si>
    <t>Helps web3 companies manage their finances in a clean, compliant way</t>
  </si>
  <si>
    <t>salsa.dev</t>
  </si>
  <si>
    <t>Salsa is a company that provides infrastructure, APIs, and UI components to make it fast and easy for SaaS platforms to build and embed payroll. They offer a payroll solution that is simple, flexible, and customizable, allowing developers to create a p...</t>
  </si>
  <si>
    <t>Salsa Software, Inc. provides customers with powerful and flexible Payroll APIs. It builds a payroll solution that suits customers, where employees are paid and compliance is handled.</t>
  </si>
  <si>
    <t>Modern payroll for saas platforms</t>
  </si>
  <si>
    <t>Trustless Media</t>
  </si>
  <si>
    <t>trustless.media</t>
  </si>
  <si>
    <t>A new kind of production hub where ideas people care about actually come to life.</t>
  </si>
  <si>
    <t>Trustless Media, Inc. is a Web3 production house that combines NFTs and TV. It builds a production hub where ideas people care about come to life. The company establishes a new standard of media production that is fairer, more responsive, and way more interesting.</t>
  </si>
  <si>
    <t>Building a production hub where ideas people care about actually come to life using blockchain technology</t>
  </si>
  <si>
    <t>IPacket</t>
  </si>
  <si>
    <t>ipacket.us</t>
  </si>
  <si>
    <t>Shop for used cars and new cars at iPacket. This is buying a car with every possible form of documentation, verification and proof right at your fingertips. Dealers who use iPacket are committed to delivering you the most transparent and informed shopp...</t>
  </si>
  <si>
    <t>AutoIPacket, LLC doing business as iPacket operates a patent-pending information collection and delivery technology. It provides a clearly structured presentation for each pre-owned vehicle in the inventory, allowing the client's sales staff to provide clients with a trackable and exceptional value-focused shopping experience.</t>
  </si>
  <si>
    <t>Bilt Rewards</t>
  </si>
  <si>
    <t>biltrewards.com</t>
  </si>
  <si>
    <t>Bilt Rewards is a loyalty program that allows renters to earn points on rent payments. It is the first-ever rewards program that builds a path towards homeownership. With an alliance of the nation's largest real estate owners, Bilt Rewards enables rent...</t>
  </si>
  <si>
    <t>Bilt Technologies, Inc. doing business as Bilt Rewards is the first-ever rewards program that allows renters to earn points on rent and builds a path towards homeownership. It boasts one of the highest value rewards programs on the market today, including one-to-one point transfers for travel across over 100 major airlines and hotel partners; fitness classes at the country's top boutique studios; limited-edition and exclusive collections of art and home decor through the Bilt Collection, and the ability to use points for rent credits or towards a future downpayment. The company is a rewards program that lets renters earn each time make a rent payment.</t>
  </si>
  <si>
    <t>FieldIn</t>
  </si>
  <si>
    <t>fieldin.com</t>
  </si>
  <si>
    <t>A Growing Revolution Your journey to the future of farming starts here Watch the Video Boost farm productivity with actionable operations data Take control over your mechanical operations with real-time visibility. Track your tractor and machinery flee...</t>
  </si>
  <si>
    <t>Agromentum, Ltd. doing business as FieldIn, Inc. is an end-to-end pest management software solution for professional growers of high-value crops. The company helps enterprise growers save money on more efficient crop protection practices, reducing the overall use of pesticides, and eliminating spray mistakes.</t>
  </si>
  <si>
    <t>Control center for specialty crops bringing transparency and efficiencies to spraying, harvesting, and cultural practices</t>
  </si>
  <si>
    <t>Viam Robotics</t>
  </si>
  <si>
    <t>viam.com</t>
  </si>
  <si>
    <t>Viam is a robotics platform that makes it easy to turn great ideas into production ready robots. Viam works with any hardware and has a modern architecture, easy developer APIs, cloud connectivity and tools, and enterprise grade security to give even t...</t>
  </si>
  <si>
    <t>Viam, Inc. is a developer of robotic technology and solutions. The company's products include hardware with integrated software, pure software, cloud services, and all on top of an open-source core, thereby enabling clients to turn its robotic dreams into reality.</t>
  </si>
  <si>
    <t>Making it easier to get into robotics and to produce results with robotics once you are in production</t>
  </si>
  <si>
    <t>SOC Prime</t>
  </si>
  <si>
    <t>socprime.com</t>
  </si>
  <si>
    <t>SOC Prime is a dynamic cybersecurity startup that builds collective cyber defense by fusing Detection as Code, Sigma, and MITRE ATT&amp;CK®. They offer a modular platform called Cyber Operations, which automates threat detection, reduces labor costs, and i...</t>
  </si>
  <si>
    <t>SOC Prime, Inc. is a computer and network security company. It offers threat detection marketplace platforms, cyber defense, security analytics, and automated incident response platforms. The company offers its products and services to enterprises, MSSPs and MDR providers, and the government sector.</t>
  </si>
  <si>
    <t>Pioneer provider of security &amp; intelligence management platform</t>
  </si>
  <si>
    <t>Halborn</t>
  </si>
  <si>
    <t>halborn.com</t>
  </si>
  <si>
    <t>Halborn is a blockchain security firm that provides full stack security solutions. They offer smart contract audits, pentesting, and code reviews to protect projects. They also provide elite blockchain cybersecurity services, with a team of award-winni...</t>
  </si>
  <si>
    <t>Halborn, Inc. is a cybersecurity company for blockchain organizations. It brings ethical hackers and blockchain specialists into the company to protect the services and apps working directly with the preferred protocol from cyber attacks.</t>
  </si>
  <si>
    <t>Cybersecurity for Blockchain Companies | Smart Contract Audits | Halborn</t>
  </si>
  <si>
    <t>HundredX, Inc.</t>
  </si>
  <si>
    <t>hundredx.com</t>
  </si>
  <si>
    <t>HundredX is a leader in delivering data and insights from actual customers to help businesses and investors understand what people think in real time. They provide breakthrough insights for business leaders and institutional investors to win future mar...</t>
  </si>
  <si>
    <t>HundredX, Inc., developer of feedback applications for businesses. The company develops customer and employee retention applications that enable businesses to receive feedback from consumers and employees and thereby helps to increase sales and retain customers and employees.</t>
  </si>
  <si>
    <t>Sail Internet</t>
  </si>
  <si>
    <t>sailinternet.com</t>
  </si>
  <si>
    <t>Change the way you think about your ISP. Sail uses cutting-edge technology to deliver fiber-sourced internet to homes and businesses.</t>
  </si>
  <si>
    <t>Sail Internet, Inc. provides fixed wireless internet access for the home or business. Instead of bundling phone and TV service like most internet service providers. It Sails speeds exceed most ISPs' basic packages while offering competitive pricing.</t>
  </si>
  <si>
    <t>Next gen wireless ISP technology company</t>
  </si>
  <si>
    <t>Ulab Systems</t>
  </si>
  <si>
    <t>ulabsystems.com</t>
  </si>
  <si>
    <t>uLab Systems is a company that provides treatment planning software and aligner systems for orthodontists. They believe in giving orthodontists control over their treatment plans, allowing them to design the perfect smile for their patients. With uLab'...</t>
  </si>
  <si>
    <t>uLab Systems, Inc. is a medical equipment manufacturing company. It specializes in developing breakthrough software technology for digital dental treatment planning. The company provides its services within the area.</t>
  </si>
  <si>
    <t>The next generation of smile technology</t>
  </si>
  <si>
    <t>Foresite</t>
  </si>
  <si>
    <t>foresite.com</t>
  </si>
  <si>
    <t>Foresite Cybersecurity offers SaaS solutions to simplify cyber risk management, compliance, and security for medium size enterprises. They provide automated risk and compliance platforms, operational integration and visibility, 24x7 detection and respo...</t>
  </si>
  <si>
    <t>Foresite MSP, LLC is a Computer and Network Security Company. It provides information security and network solutions for businesses. The company focuses on managed security and cloud solutions. It offers clients-managed services, such as security monitoring and alerting, security device management, incident response, help desk and turnkey IT management; and desktop and server management.</t>
  </si>
  <si>
    <t>Foresite has been the go-to provider of information security</t>
  </si>
  <si>
    <t>Revco Solutions, Inc.</t>
  </si>
  <si>
    <t>revcosolutions.com</t>
  </si>
  <si>
    <t>Revco Solutions is a professional debt recovery company that specializes in reducing clients' receivable management costs, accelerating cash flow, and reducing days outstanding. With a long history of excellence in revenue cycle management, Revco Solut...</t>
  </si>
  <si>
    <t>Revco Solutions, Inc. is a revenue cycle management company. It serves hospitals, physician groups, and other constituents in the healthcare community. The company specializes in third-party accounts receivable management services and first-party / extended business office services. It serves customers within the country.</t>
  </si>
  <si>
    <t>MasonHub</t>
  </si>
  <si>
    <t>masonhub.co</t>
  </si>
  <si>
    <t>Order fulfillment. Product kitting &amp; bundling. Reliable pick, pack, &amp; ship. Make anything possible, from multichannel sales to custom unboxing experiences.</t>
  </si>
  <si>
    <t>MasonHub, Inc. is an internet company company that specializes in beauty, fashion, and wellness brands that can sell. It offers technology and services as well as uses the requirements of omnichannel shipping. The company provides its products and services to customers in retail brands, companies, and business sectors globally.</t>
  </si>
  <si>
    <t>MasonHub | A Better Fulfillment Experience, Platform, &amp; Product</t>
  </si>
  <si>
    <t>Aavenir</t>
  </si>
  <si>
    <t>aavenir.com</t>
  </si>
  <si>
    <t>AI driven Source to Pay Solutions on @ServiceNow Delivering the Future of Work RFPflow | Onboardingflow | Contractflow | Obligationflow | Invoiceflow Aavenir’s next gen Source to Pay suite revolutionizes age old procurement processes by using the lates...</t>
  </si>
  <si>
    <t>Aavenir, Inc. is a computer software company. It offers sourcing, vendor, contract and obligation management, and accounts payable automation solutions. The company's platform uses machine learning and natural language processing to provide data-driven insights for step-by-step assistance to complete tasks in the contract lifecycle management process and accounts payable automation. It serves clients across the United States and India.</t>
  </si>
  <si>
    <t>Software-as-a-service-based source-to-pay solutions provider</t>
  </si>
  <si>
    <t>UMU</t>
  </si>
  <si>
    <t>umu.com</t>
  </si>
  <si>
    <t>UMU was designed side-by-side with trainers to help them engage learners, save time and continually improve. With mobile, virtual, in-person and enterprise solutions, UMU lets you easily gather real-time analytics to keep your organization on the fluid edge of emerging theory and practice.</t>
  </si>
  <si>
    <t>UMU Technology Co., Ltd. is an IT and software company that allows to engage and interact with participants via mobile devices and project the responses in real-time. It offers UMU AI Exercise, UMU AI Video, UMU AI Gesture Exercise, UMU uShow, UMU Chatbot, and UMU AI Technology. The company provides its services to its clients across the country.</t>
  </si>
  <si>
    <t>A platform that assists learners with mobile, virtual and enterprise solutions based on artificial intelligence</t>
  </si>
  <si>
    <t>11:11 Systems</t>
  </si>
  <si>
    <t>1111systems.com</t>
  </si>
  <si>
    <t>11:11 is invested in creating a new model delivering the power of “Everything Connected” for its customers and partners. Fully integrated, fully automated. All services, all activities, all data, all performance, powered on a single platform.</t>
  </si>
  <si>
    <t>11:11 Systems, Inc. is a provider of network and internet services intended for financial services, healthcare, and education industries. The company also offers network infrastructure, ethernet private lines, cloud services, internet access, and broadband services, helping clients with holistic visibility into network services through a single platform.</t>
  </si>
  <si>
    <t>11:11 Systems | Everything Connected.</t>
  </si>
  <si>
    <t>COR</t>
  </si>
  <si>
    <t>projectcor.com</t>
  </si>
  <si>
    <t>COR is an all-in-one management solution for creative agencies. It helps predict profitability, reduce work overload, and improve client engagements. With COR, creative agencies can maximize their project's potential and increase profitability. The sof...</t>
  </si>
  <si>
    <t>COR Global, Ltd. develops project management software designed to help professional services firms increase profitability. The company's project management software offers features such as project accountability, process automation, business intelligence, customer relationship management, enterprise resource planning, and others, enabling professional services firms to maximize the project's potential and increase profitability by intelligently optimizing project costs and cash flows.</t>
  </si>
  <si>
    <t>COR: Management Software with AI</t>
  </si>
  <si>
    <t>Archer</t>
  </si>
  <si>
    <t>archerims.com</t>
  </si>
  <si>
    <t>Archer is a technology-enabled service provider that delivers outsourced operations to help investment managers grow through product innovation and cost management. With a fully integrated and robust technology platform, Archer enables investment manag...</t>
  </si>
  <si>
    <t>Archer IMS, LLC is a provider of cloud-based technology platforms for investment managers. It delivers outsourced operations to help investment managers grow through product innovation and cost management. The company supports all investment products across all distribution channels with technology-enabled professional services that help investment managers deliver solutions aligned with investor needs.</t>
  </si>
  <si>
    <t>Archer is a technology and services innovator for the investment management industry including institutional, private wealth and retail managers</t>
  </si>
  <si>
    <t>Expedock</t>
  </si>
  <si>
    <t>expedock.com</t>
  </si>
  <si>
    <t>Delivering Powerful Data Infrastructure for the Global Supply Chain. Experience AI technology that streamlines all logistics workflows with Expedock.</t>
  </si>
  <si>
    <t>Expedock Software, Inc. is a developer of freight document automation software intended to help speed up freight forward formalities. The company's platform uses artificial intelligence and digital technology to clear the shipment paperwork, enabling companies to finish its consignment at a lower time and at a lower cost. It serves and offers its services within the area.</t>
  </si>
  <si>
    <t>Artificial Intelligence and Robotic Process automation solutions for global supply chain companies</t>
  </si>
  <si>
    <t>Authenticx</t>
  </si>
  <si>
    <t>authenticx.com</t>
  </si>
  <si>
    <t>Authenticx blends human and automated analysis of customer interaction data to bring conversational intelligence to your organization.</t>
  </si>
  <si>
    <t>AuthentiCx, Inc. is a software development company that helps healthcare organizations analyze and activate customer interaction data at scale. The company provides a single source of conversational data for customer insight analytics to inform business decisions. It serves consumers locally.</t>
  </si>
  <si>
    <t>Authenticx | Humanizing customer interaction data at scale</t>
  </si>
  <si>
    <t>Shoreline</t>
  </si>
  <si>
    <t>shoreline.io</t>
  </si>
  <si>
    <t>The fastest, easiest way to fix production | Shoreline Connect your observability tools, then let AI generate runbooks that pinpoint the issues in your system. Turn every troubleshooting session into an automated remediation and never see that incident...</t>
  </si>
  <si>
    <t>Shoreline Software, Inc. is a developer of an operational automation platform intended to mitigate technical issues before creating widespread impact. The company's platform automates scanning for known issues and performing mitigation, orchestrates across clouds and on-premises, providing equivalent service across all machines, and integrates with any command-line interface, Linux command, or shell and python scripts without requiring any rewrites, enabling technical operators to reduce tickets and improve availability.</t>
  </si>
  <si>
    <t>Businesses fix issues before they lead to customer impact</t>
  </si>
  <si>
    <t>Esperanto.ai</t>
  </si>
  <si>
    <t>esperanto.ai</t>
  </si>
  <si>
    <t>Esperanto Technologies develops high-performance, energy-efficient computing solutions based on the open standard RISC-V ISA.</t>
  </si>
  <si>
    <t>Esperanto Technologies, Inc. develops energy-efficient computing solutions based on the open standard RISC-V ISA. It provides RISC-V computing solutions that achieve levels of performance and energy efficiency for artificial intelligence and machine learning. The company offers its services in the area.</t>
  </si>
  <si>
    <t>Develops high-performance, energy-efficient computing solutions</t>
  </si>
  <si>
    <t>PassiveLogic</t>
  </si>
  <si>
    <t>passivelogic.com</t>
  </si>
  <si>
    <t>The first fully autonomous platform for buildings.</t>
  </si>
  <si>
    <t>PassiveLogic, Inc. is an autonomous building platform that improves building energy efficiency and operational costs, eliminating the current market barrier-to-entry programming. It offers modern control technology from the ground up, making control systems smart for the first time. Its artificial intelligence-driven control brings the power of big data down to the building level which provides the customer with its own virtual engineering team in one simple plug-and-play box.</t>
  </si>
  <si>
    <t>The worlds first autonomous buildings platform that creates the building's digital twin, from which our physics engine autonomously controls your building in real time</t>
  </si>
  <si>
    <t>oak9</t>
  </si>
  <si>
    <t>oak9.io</t>
  </si>
  <si>
    <t>oak9 is a leading cloud native security company that embeds security as code into cloud native applications across the development lifecycle. Their Security as Code platform provides real-time security assessment and remediation for cloud native archit...</t>
  </si>
  <si>
    <t>OAk9, Inc. is a Security, Software company. Its platform gives development teams complete freedom to choose any cloud feature or service and gives security teams vetted, reusable and extensible building blocks to quickly design security.</t>
  </si>
  <si>
    <t>Cybersecurity saas platform for developers</t>
  </si>
  <si>
    <t>Peerless Network</t>
  </si>
  <si>
    <t>peerlessnetwork.com</t>
  </si>
  <si>
    <t>Peerless Network is a disruptor and an aggressive innovator in the telecom industry delivering voice communications to customers worldwide</t>
  </si>
  <si>
    <t>Peerless Network, Inc. is a telecommunication company. It provides originating and terminating calling services for telecommunication companies, service providers, and enterprises. The company offers local transit, switched access, long-distance termination, direct inward dial-enabled text messaging, Internet protocol control, and hosted least-cost routing services.</t>
  </si>
  <si>
    <t>Colocation Data Center, Chicago Illinois | Peerless Network</t>
  </si>
  <si>
    <t>ThorDrive</t>
  </si>
  <si>
    <t>thordrive.ai</t>
  </si>
  <si>
    <t>ThorDrive Autonomous Driving System. North America’s first fully autonomous _x000D_  cargo and baggage tractor. The most flexible, cost-effective way to _x000D_  implement autonomous technologies in your fleet.</t>
  </si>
  <si>
    <t>ThorDrive is a company that develops software solutions related to automated and unmanned technology. It provides an automated and unmanned platform and associated products as well as intellectual properties that can be applied to other areas. It is now expanding to nearby airports and cargo hubs, enhancing safety, efficiency, and sustainability in the aviation industry.</t>
  </si>
  <si>
    <t>Company that developes software solutions related to automated and unmanned technology</t>
  </si>
  <si>
    <t>Veson Nautical</t>
  </si>
  <si>
    <t>veson.com</t>
  </si>
  <si>
    <t>Veson's market-leading commercial maritime freight and fleet management platform transforms the way the seaborne shipping ecosystem works and makes decisions.</t>
  </si>
  <si>
    <t>Veson Nautical, LLC is a technology firm specializing in marine commerce. The company is a provider of maritime commercial management and trading software. It serves the marine sector.</t>
  </si>
  <si>
    <t>Boston-based provider of maritime commercial management and trading software</t>
  </si>
  <si>
    <t>Mediant</t>
  </si>
  <si>
    <t>mediant.com</t>
  </si>
  <si>
    <t>Mediant is an industry-leading investor communications solutions provider for banks, brokers, corporate issuers, funds, and investment advisors.</t>
  </si>
  <si>
    <t>Mediant Communications, Inc. is a provider of investor communications technology and technology-enabled solutions to banks, brokers, corporations, and funds. The company provides corporate issuers with turnkey proxy processing and mutual funds, REITs, and insurance companies with a service, end-to-end proxy solution. It offers shareholder communications, proxy events, account reporting, digital shareholder meetings, client communications, corporate actions, and digital transformation.</t>
  </si>
  <si>
    <t>Mediant is an industry-leading investor communications solutions provider for banks, brokers, corporate issuers, funds, and investment advisors</t>
  </si>
  <si>
    <t>ShadowDragon</t>
  </si>
  <si>
    <t>shadowdragon.io</t>
  </si>
  <si>
    <t>We believe the good guys need the best software, data, and training to win. That's why we created ShadowDragon.</t>
  </si>
  <si>
    <t>ShadowDragon, LLC offers to develop digital tools that simplify the complexities of modern investigations that involve multiple online environments and technologies. The company provides architects with cyber intelligence solutions.</t>
  </si>
  <si>
    <t>ShadowDragon OSINT, Real Time Monitoring, Investigative Tools, Integration, &amp; Training</t>
  </si>
  <si>
    <t>Spatial</t>
  </si>
  <si>
    <t>spatial.io</t>
  </si>
  <si>
    <t>Spatial is a company that offers a collection of free online games, including 3D games that can be played on web, mobile, and VR platforms. In addition to games, Spatial also provides a platform where users can customize virtual spaces and gather for v...</t>
  </si>
  <si>
    <t>Spatial Systems, Inc. is a venture-backed augmented reality startup software. The company allows NFT creators to customize a virtual space and gather for events such as exhibitions, brand experiences, and conferences. It also offers visually stunning spaces that are accessible via the web, mobile, or VR.</t>
  </si>
  <si>
    <t>Collaborate from anywhere in Augmented Reality</t>
  </si>
  <si>
    <t>Aeris</t>
  </si>
  <si>
    <t>aeris.com</t>
  </si>
  <si>
    <t>The Intelligent IoT Network | Aeris Experience the only cellular IoT network connectivity built with intelligence at its core for better connectivity, security, and support. Although we offer connectivity for M2M, we believe in belonging to something l...</t>
  </si>
  <si>
    <t>Aeris Communications, Inc. is a company that operates in the telecommunications industry. The company specializes in providing cellular connectivity and data analytics services. It provides services to companies and businesses in the United States.</t>
  </si>
  <si>
    <t>The only cellular network built exclusively for machines. 2018 IoT Global Awards Platform of the Year. #InternetofThings #Telematics #Telemedicine #telehealth</t>
  </si>
  <si>
    <t>PreludeSys</t>
  </si>
  <si>
    <t>preludesys.com</t>
  </si>
  <si>
    <t>PreludeSys is a leading technology services provider delivering IT and IT enabled business solutions to companies large and small. We help companies achieve their business goals by bridging the gap between a business vision and real world technology im...</t>
  </si>
  <si>
    <t>Prelude System, Inc. is a technology service provider. It offers services such as enterprise application integration, application modernization, cloud migration, business intelligence and data analytics, business application services (CRM / ERP), testing, and business process services. The company serves customers across the globe.</t>
  </si>
  <si>
    <t>Leading technology services provider delivering IT and IT enabled business solutions to businesses</t>
  </si>
  <si>
    <t>Black Kite, Inc.</t>
  </si>
  <si>
    <t>blackkite.com</t>
  </si>
  <si>
    <t>Black Kite is a cybersecurity company that provides a global third party cyber risk monitoring platform, built from a hacker's perspective.</t>
  </si>
  <si>
    <t>Black Kite, Inc. is a company developing security-as-a-service solutions. It operates a cloud platform that combines automation and human intelligence and offers technical cyber ratings, risk quantification, compliance correlation, transparent methodology, and ransomware susceptibility. It caters to financial services, manufacturing, federal, healthcare, retail, technology, utilities, education, and other industries.</t>
  </si>
  <si>
    <t>Pepper IoT</t>
  </si>
  <si>
    <t>pepper.me</t>
  </si>
  <si>
    <t>Enabling smart consumer IoT solutions.</t>
  </si>
  <si>
    <t>SmartHome Ventures, LLC doing business as Pepper offers an IoT operating system and service delivery platform that empowers enterprises to deploy sophisticated IoT solutions. It solves the problems associated with the increased complexity through the combination of its user operating system and service delivery platform.</t>
  </si>
  <si>
    <t>K2 Integrity</t>
  </si>
  <si>
    <t>k2integrity.com</t>
  </si>
  <si>
    <t>K2 Integrity is the preeminent risk, compliance, investigations, and monitoring firm—built by industry leaders, driven by interdisciplinary teams, and supported by cutting edge technology to safeguard our clients’ operations, reputations, and economic ...</t>
  </si>
  <si>
    <t>K2 Integrity Holdings, Inc. is a global leader, dedicated to shining a light on risk and shaping financial and commercial integrity and security solutions for its clients-innovating and blending world-class financial crimes risk and compliance services, investigations, strategic risk advice and management, and new technology solutions. The company leverages unmatched multidisciplinary experience to develop cutting-edge solutions, stimulate business opportunities, and shape global economic security in a complex world. It is an advisor trusted to meet and exceed clients' goals in a rapidly changing world.</t>
  </si>
  <si>
    <t>Aryaka Networks</t>
  </si>
  <si>
    <t>aryaka.com</t>
  </si>
  <si>
    <t>Aryaka is a global SD WAN and SASE provider that offers optimized, software-defined network connectivity and application acceleration to globally distributed enterprises. Their Unified SASE solution combines networking and security in one platform, mak...</t>
  </si>
  <si>
    <t>Aryaka Networks, Inc. is a software company that provides managed software-defined wide area networks (SD-WAN) as a service. It offers last mile services, content delivery network, network security as a service, multi-cloud networking, and other solutions. The company serves clients throughout Germany, China, Singapore, India, and the United States.</t>
  </si>
  <si>
    <t>Cloud-based WAN application acceleration performance</t>
  </si>
  <si>
    <t>INGENIOUS.BUILD (IngeniousIO)</t>
  </si>
  <si>
    <t>ingenious.build</t>
  </si>
  <si>
    <t>Ingenious Build is a cloud-based application that provides a platform for collaboration between all project team members in the AECO industry, from start to completion.</t>
  </si>
  <si>
    <t>Ingeniousio, Inc. is a software development company. It develops an integrated cloud-based application, organized into three distinct modules. The company's modules are designed to manage daily operations within project financials, project management, and construction administration. It serves customers within the area.</t>
  </si>
  <si>
    <t>Cutting-edge project management for construction and real estate development</t>
  </si>
  <si>
    <t>Beijing BaishanCloud Technology Co., Ltd. dba BaishanCloud North America Corp.</t>
  </si>
  <si>
    <t>intl.baishancloud.com</t>
  </si>
  <si>
    <t>Beijing BaishanCloud Technology Co., Ltd. doing business as BaishanCloud North America Corp. is the world's leading edge-cloud platform service provider offering neutral infrastructure, cloud-native security, developer engines, and other products and services. Serving 1,000+ customers globally. The corporation is committed to providing comprehensive solutions for the global Internet, government, enterprise, and corporate customers.</t>
  </si>
  <si>
    <t>Wellnecity</t>
  </si>
  <si>
    <t>wellnecity.com</t>
  </si>
  <si>
    <t>Wellnecity is business intelligence for employer healthcare, using advanced analytics, insights, and real-time cost monitoring to lower the cost of healthcare for employers and their employees.</t>
  </si>
  <si>
    <t>Wellnecity, LLC is a developer of a data analytics platform designed to provide data-driven insights into healthcare benefits. The company uses machine learning and blockchain technology to understand population health, patient health data, and financial insights to connect with healthcare providers, enabling self-insured employers to provide access to health benefits data and gain control of costs while improving clinical outcomes for employees. The company serves the healthcare industry.</t>
  </si>
  <si>
    <t>Healthcare technology solutions innovator that’s reinventing the way employers and employees interact with healthcare</t>
  </si>
  <si>
    <t>NIKSUN</t>
  </si>
  <si>
    <t>niksun.com</t>
  </si>
  <si>
    <t>NIKSUN is a leader in network security and performance monitoring solutions. They provide real-time, forensics-based cyber security and network monitoring solutions to secure critical infrastructure, optimize service delivery, and reduce compliance ris...</t>
  </si>
  <si>
    <t>Niksun, Inc. is an information technology company. It delivers real-time, forensics-based cyber security and network monitoring solutions to secure critical infrastructure, optimize service delivery, and reduce compliance risks. The company offers its services to fortune companies, government agencies, and service providers to businesses throughout the United States.</t>
  </si>
  <si>
    <t>Leader in making the unknown known niksun delivers the best next-generation network monitoring solutions to secure critical</t>
  </si>
  <si>
    <t>Introvoke</t>
  </si>
  <si>
    <t>sequel.io</t>
  </si>
  <si>
    <t>Sequel.io is a platform that empowers brands to build unique live experiences on their websites. They offer no code virtual events designed for marketers and a low code API designed for developers. With Sequel.io, brands can convert registrations into ...</t>
  </si>
  <si>
    <t>Introvoke, Inc. doing business as Sequel is the only no-code/low-code solution to enable brands to easily build own live events experience and engage the community on the websites. The company provides hybrid, virtual and networking stellar experience, all embedded in branded digital home.</t>
  </si>
  <si>
    <t>The only no-code/low-code solution to enable brands to easily build their own live events experiences and engage their communities on their own websites</t>
  </si>
  <si>
    <t>Datacor</t>
  </si>
  <si>
    <t>datacor.com</t>
  </si>
  <si>
    <t>Datacor is a leading provider of process manufacturing and chemical distribution software that helps professionals maximize productivity, use data as a competitive advantage and drive smarter business growth. By remaining a single source of trusted tec...</t>
  </si>
  <si>
    <t>Datacor, Inc. is a dynamic independent software company and a developer and provider of business management software solutions for process manufacturing and chemical distribution industries. The company also offers a complete solution that includes software, hardware, consultation, training, and support through implementation and beyond. It helps modern businesses optimize operations and better serve customers.</t>
  </si>
  <si>
    <t>Datacor, has been the leading provider of business management software solutions for Process Manufacturers and Chemical Distributors</t>
  </si>
  <si>
    <t>NetBrain Technologies</t>
  </si>
  <si>
    <t>netbraintech.com</t>
  </si>
  <si>
    <t>Transforming NetOps Through No Code Network Automation. NetBrain Technologies is the provider of the first map driven network automation solution. Their mission is to make network management simple and visual with transformational technology. They offe...</t>
  </si>
  <si>
    <t>NetBrain Technologies, Inc. is a software company that specializes in map-driven network automation solutions. It offers dynamic documentation, troubleshooting and security automation, change automation, SDN adoption, and integration services. The company serves clients globally.</t>
  </si>
  <si>
    <t>Provider of the first map-driven network automation solution</t>
  </si>
  <si>
    <t>Seclore</t>
  </si>
  <si>
    <t>seclore.com</t>
  </si>
  <si>
    <t>Seclore is a high growth software product company having a Global Presence and HQ in Mumbai. We help Secure 250+ Million+ Documents, Support 5 Million+ Users across 600 Companies in 29 Countries. Easier to Use: No software downloads should be required ...</t>
  </si>
  <si>
    <t>Seclore Technologies Pvt., Ltd. provides data security solutions. The company offers FileSecure, which enables organizations to control the usage of information wherever it goes, within and outside of the organization's boundaries; and provides the ability to remotely enforce and audit that can view, edit, copy content, and screen capture files that help organizations to embrace external collaboration, file sharing, and the use of mobile devices.</t>
  </si>
  <si>
    <t>Enterprise digital rights management solution that enables organizations to control the usage of files wherever they go</t>
  </si>
  <si>
    <t>defi SOLUTIONS</t>
  </si>
  <si>
    <t>defisolutions.com</t>
  </si>
  <si>
    <t>defi SOLUTIONS is a company that provides auto lending software solutions. They offer a Loan Origination Solution (LOS) that helps auto lenders increase applications and funding. Their LOS is completely configurable and easy to implement, allowing lend...</t>
  </si>
  <si>
    <t>defi Solutions, LLC is a developer of a loan origination platform designed to give auto lenders the tools and need to compete efficiently. The company's platform provides configurable, quick-to-implement, and actionable insights based on actual performance and also provides collection, analysis, and custom reporting based on lender origination data, enabling forward-thinking lenders to own processes and exceed business objectives through one holistic platform.</t>
  </si>
  <si>
    <t>Lending technology suite and managed servicing outsourcing</t>
  </si>
  <si>
    <t>Onymos</t>
  </si>
  <si>
    <t>onymos.com</t>
  </si>
  <si>
    <t>Features-as-a-Service for enterprises creating web and mobile apps. Get login, deep links, push notifications, and more for your apps — out of the box.</t>
  </si>
  <si>
    <t>Onymos, Inc. is an information technology company. It offers an app foundation that bundles end-to-end functions and building blocks to create software applications. The company offers its services within the area.</t>
  </si>
  <si>
    <t>A mobile foundation that bundles end-to-end functions and builds blocks to create awesome apps</t>
  </si>
  <si>
    <t>Frontline Wildfire</t>
  </si>
  <si>
    <t>frontlinewildfire.com</t>
  </si>
  <si>
    <t>Confront wildfire season with confidence. Frontline Wildfire Defense offers a complete wildfire protection system for homes and businesses.</t>
  </si>
  <si>
    <t>Fire Friends, LLC doing business as Frontline Wildfire Defense is a developer of software and hardware products intended to protect people, homes, and businesses from wildfire. The company provides software to the insurance industry and manufactures an Internet of Things (IoT) connected exterior sprinkler system, thereby providing remote fire protection to structures.</t>
  </si>
  <si>
    <t>Wildfire Defense System - Home Fire Sprinkler Protection | Frontline</t>
  </si>
  <si>
    <t>Episode Six</t>
  </si>
  <si>
    <t>episodesix.com</t>
  </si>
  <si>
    <t>Episode Six is a modern payment technology company that provides innovative solutions for designing, issuing, and managing payment products. Trusted by global banks and fintechs, Episode Six offers a powerful infrastructure and flexible payment platfor...</t>
  </si>
  <si>
    <t>Episode Six, Inc. (E6) is a cloud-based financial platform that creates differentiated financial and payment products for consumers and businesses. The company's payment technology provides globally distributed ledgers and processing, allowing FIs and brands to digitize its payment systems in order to meet the demands of its customers. It serves clients across the globe.</t>
  </si>
  <si>
    <t>Offers a highly configurable ledger and payments system</t>
  </si>
  <si>
    <t>Eclypsium</t>
  </si>
  <si>
    <t>eclypsium.com</t>
  </si>
  <si>
    <t>Eclypsium is a company that specializes in zero trust supply chain risk management. Their platform enhances supply chain security by incorporating zero trust in every device, fortifying hardware, firmware, and software. They provide a supply chain secu...</t>
  </si>
  <si>
    <t>Eclypsium, Inc. is a computer and network security company. It offers firmware monitoring and threat detection, securing laptops during risk travel, firmware security for the supply chain, firmware visibility and risk assessment, firmware threat research, and hands-on training in firmware security. It serves customers in the State of Oregon.</t>
  </si>
  <si>
    <t>Helps organizations defend their systems against firmware, hardware, and supply chain attacks</t>
  </si>
  <si>
    <t>Hylaine</t>
  </si>
  <si>
    <t>hylaine.com</t>
  </si>
  <si>
    <t>At Hylaine, we deliver unique, project-based technology solutions that help our clients embrace digital transformation, while maximizing their return on investment.</t>
  </si>
  <si>
    <t>Hylaine, LLC is a software consulting firm built on trust and transparency. The company provides services like quality assurance, business intelligence, application development, and process consulting, enabling clients to embrace digital transformation, while maximizing return on investment. Its services create adaptive applications and data-driven business strategies that are customized to respond to clients' ever-evolving demands. The company serves customers in the United States.</t>
  </si>
  <si>
    <t>Hylaine deliver unique, project-based technology solutions</t>
  </si>
  <si>
    <t>Nitel</t>
  </si>
  <si>
    <t>nitelusa.com</t>
  </si>
  <si>
    <t>Nitel is a leading next generation technology services provider. We simplify the complex technology challenges of today’s enterprise organizations to create seamless and integrated managed network solutions that propel their organizations forward. Busi...</t>
  </si>
  <si>
    <t>Nitel, Inc. is a leading managed service provider specializing in connectivity, cloud-based security, and the highest service levels in the industry. Its nationwide network leverages last-mile access to achieve optimum network design, performance, and pricing for its clients.</t>
  </si>
  <si>
    <t>Facilities-based provider of reliable, secure telecommunications network services</t>
  </si>
  <si>
    <t>Lumu</t>
  </si>
  <si>
    <t>lumu.io</t>
  </si>
  <si>
    <t>Lumu Technologies is a cybersecurity company that helps companies control the impact of cybercrime. Lumu provides a network detection and response solution that allows for real-time compromise detection and incident prevention. Their services are recom...</t>
  </si>
  <si>
    <t>Lumu Technologies, Inc. is a cybersecurity company that illuminates threats and adversaries, affecting enterprises worldwide. It provides a radical way to secure networks by enhancing and augmenting existing defense capabilities.</t>
  </si>
  <si>
    <t>A cybersecurity company that identifies threats and attacks that affect enterprises worldwide</t>
  </si>
  <si>
    <t>Lookout</t>
  </si>
  <si>
    <t>lookout.com</t>
  </si>
  <si>
    <t>Lookout is a cybersecurity company that predicts and stops mobile attacks before harm is done to an individual or an enterprise. Lookout’s cloud-based technology is fueled by a global sensor network of more than 60 million users and tens of thousands o...</t>
  </si>
  <si>
    <t>Lookout, Inc. is a cloud security company that provides cloud-based cybersecurity solutions for mobile security. Its post-perimeter security products detect threats, software vulnerabilities, and risky mobile behaviors and configurations. The company caters to enterprises, government agencies, and individuals.</t>
  </si>
  <si>
    <t>Cybersecurity company that integrates endpoint security with SASE technologies to secure data while respecting user privacy</t>
  </si>
  <si>
    <t>Allset, Inc.</t>
  </si>
  <si>
    <t>tryallset.com</t>
  </si>
  <si>
    <t>Allset is an AI-powered online booking platform that provides complete online estimates and appointment booking, 24/7. It offers automated payments and communications for home service businesses. Allset also serves as a personalized mobile messaging pl...</t>
  </si>
  <si>
    <t>Allset, Inc. helps businesses grow with simple, one-tap communication software. It is a developer of a customer experience platform intended to help businesses grow by simplifying communication. The company's platform provides businesses with customer communication, scheduling, and interactions and allows service professionals to share record videos, send status updates, request payments, reviews, and referrals, enabling businesses to grow, generate revenue, and increase customer lifetime value while improving the overall customer experience.</t>
  </si>
  <si>
    <t>AgEye Technologies</t>
  </si>
  <si>
    <t>ageyetech.com</t>
  </si>
  <si>
    <t>AgEye is the first AI-powered platform for indoor farming that monitors every moment, of every plant, to increase yields and reduce operational costs.</t>
  </si>
  <si>
    <t>AGEYE Technologies, Inc. is an agrotechnology company. It develops an AI platform for indoor farms and greenhouses that creates per-plant visibility and data collection on a commercial scale. The company offers to serve clients across the United States and India.</t>
  </si>
  <si>
    <t>AI-powered indoor farming platform that produces consistent, highly optimized yields at a significantly lower OpEx</t>
  </si>
  <si>
    <t>Qwilt</t>
  </si>
  <si>
    <t>qwilt.com</t>
  </si>
  <si>
    <t>Qwilt is a company that provides unique Open Edge Cloud Platform and Open Caching software solutions to help Internet service providers address the growth of streaming media on their networks. Their cloud managed open platform creates a massively distr...</t>
  </si>
  <si>
    <t>Qwilt, Inc. is an Edge Cloud application developer. It is a content and application delivery platform for service providers that enables a streaming experience for consumers through a managed platform and an open API for commercial CDNs and publishers. The company's products allow carriers to create a universal video fabric that works seamlessly without interruption or changes to a content provider or network infrastructure. It serves customers worldwide.</t>
  </si>
  <si>
    <t>A new generation of content with a new delivery architecture</t>
  </si>
  <si>
    <t>Versa Networks</t>
  </si>
  <si>
    <t>versa-networks.com</t>
  </si>
  <si>
    <t>Versa Networks is a stealth mode startup funded by Sequoia Capital that aims to forever change the network infrastructure market. Versa #SASE connects Enterprise branches, teleworkers, and end users securely and reliably to applications in the cloud or...</t>
  </si>
  <si>
    <t>Versa Networks, Inc. is a networking and cybersecurity company. It offers converged security and networking, security service edge (SSE), private access, internet access, and other services. The company serves energy, utilities, engineering, construction, architecture, education, government, financial services, and other markets.</t>
  </si>
  <si>
    <t>Unique among SASE vendors, providing an end-to-end solution that both simplifies and secures the modern network</t>
  </si>
  <si>
    <t>Integrant</t>
  </si>
  <si>
    <t>integrant.com</t>
  </si>
  <si>
    <t>Integrant is a custom software development firm. We provide ready to go, cohesive and certified .Net software development teams. Our managed software development teams work hand in hand with your internal dev team toward inspired code &amp; business goals....</t>
  </si>
  <si>
    <t>Integrant, Inc. is a custom software development company focused on providing tailor-made software solutions to fit needs to a tee. The company offers finance, automotive, credit counseling, student loans, banking, insurance, mortgage, and investment companies. It has provided hundreds of successful solutions to the business world and has experience in building web-based applications and providing solution hosting services for clients.</t>
  </si>
  <si>
    <t>Increase bandwidth &amp; mitigate risk. Our managed software development teams work hand-in-hand with your internal dev team toward inspired code &amp; business goals.</t>
  </si>
  <si>
    <t>Lean Solutions Group</t>
  </si>
  <si>
    <t>leangroup.com</t>
  </si>
  <si>
    <t>Lean Solutions Group is a top workforce optimization company that provides offshore and nearshore staffing solutions. They help businesses transform their operations and achieve business growth through the right talent, processes, and technology. With ...</t>
  </si>
  <si>
    <t>Perfiles Y Soluciones Logísticas SAS doing business as Lean Solutions Group is a nearshore and offshore services provider. It provides services in transportation, logistics, global forwarding, warehousing, distribution, back office, and staffing. It serves businesses and customers globally.</t>
  </si>
  <si>
    <t>Get Rev</t>
  </si>
  <si>
    <t>getrev.ai</t>
  </si>
  <si>
    <t>With Rev's Sales Development Platform, you can build, prioritize and share lists of targets that look and act like your best customers. Prospect above the funnel today!</t>
  </si>
  <si>
    <t>LeadCrunch, Inc. doing business as Rev is a business solutions provider for organizations that need business-to-business solutions. The company develops self-service artificial intelligence B2B lead generation tools. It unifies high-quality data sources in an artificial intelligence-powered platform that can help discover the customers' key attributes.</t>
  </si>
  <si>
    <t>Isometric Technologies</t>
  </si>
  <si>
    <t>iso.io</t>
  </si>
  <si>
    <t>ISO is the first collaborative performance management solution for the supply chain industry. We create a centralized source of truth by reconciling data discrepancies between business partners in real time. By associating costs from chargebacks and se...</t>
  </si>
  <si>
    <t>Isometric Technologies, Inc. (ISO) is the first collaborative performance management solution for the supply chain industry. The company create a centralized source of truth by reconciling data discrepancies between business partners in real time. Its surface actionable insights that help optimize complex business relationships.</t>
  </si>
  <si>
    <t>Isometric Technologies is a performance management solution for the supply chain industry</t>
  </si>
  <si>
    <t>Magnus Technologies</t>
  </si>
  <si>
    <t>magnustech.com</t>
  </si>
  <si>
    <t>Providing trucking &amp; logistics companies with the BEST Transportation Management System (TMS) solutions &amp; services for the COMPLETE business lifecycle.</t>
  </si>
  <si>
    <t>Vehix Transvision, LLC doing business as Magnus Technologies is a trucking logistics management service company. It offers electronic logging devices (ELD), electronic data interchange (EDI), and legacy applications. The company provides an end-to-end transportation solution that automates transportation orders.</t>
  </si>
  <si>
    <t>SimBioSys</t>
  </si>
  <si>
    <t>simbiosys.com</t>
  </si>
  <si>
    <t>SimBioSys is technology company deploying a combination of artificial intelligence and biophysical simulations to improve our understanding of cancer.</t>
  </si>
  <si>
    <t>SimBioSys, Inc. is a technology company. It develops and commercializes computational oncology technology to transform decision-making and patient experience in cancer care. The company markets its services to its customers all over the United States.</t>
  </si>
  <si>
    <t>A technology company on a mission to deploy Computational Oncology to transform decision making and patient experience in Cancer Care</t>
  </si>
  <si>
    <t>Vector Flow</t>
  </si>
  <si>
    <t>vectorflow.com</t>
  </si>
  <si>
    <t>Vector Flow simplifies and enhances security operations by unifying access control, alarms and event management with real-time workflow automation.</t>
  </si>
  <si>
    <t>Vector Flow, Inc. is a developer of a physical security automation platform built to reduce costs as well as automate and improve the efficiency of security operations. The company's platform turns physical security data into answers with artificial intelligence and machine learning-powered analytics and playbooks, enabling clients to optimize the security operations center.`</t>
  </si>
  <si>
    <t>BBS Technologies</t>
  </si>
  <si>
    <t>bbstech.com</t>
  </si>
  <si>
    <t>Idera, Inc. is the parent company of a portfolio of brands that offer B2B software including database tools, application development tools, test management tools, and DevOps tools.</t>
  </si>
  <si>
    <t>BBS Technologies, Inc. is a software firm dedicated to providing IT solutions for organizations worldwide. The company provides software tools that help its customers to manage, administer, and secure Windows computer networks database management systems, including security and compliance management, performance and availability management, backup and recovery, and change and configuration management.</t>
  </si>
  <si>
    <t>Software firm dedicated to providing it solutions for organizations worldwide</t>
  </si>
  <si>
    <t>SOS Online Backup</t>
  </si>
  <si>
    <t>sosonlinebackup.com</t>
  </si>
  <si>
    <t>SOS Online Backup is a technology-driven company that provides online backup solutions for homes and businesses. They offer secure and robust cloud backup services for Windows PCs, Macs, Apple iOS devices, Android devices, and even Facebook profiles. W...</t>
  </si>
  <si>
    <t>SOS Online Backup offers a leading, all-in-one solution for cloud-based online backup software as a service. The company provides SOSServerSave, a cloud-based data protection system that combines backup for baremetal, exchange, SQL servers, SharePoint servers, and granular recovery, and SOS collaborates with private cloud for enterprise-wide document syncing and collaboration for data-centric businesses.</t>
  </si>
  <si>
    <t>Online backup solutions for homes and businesses</t>
  </si>
  <si>
    <t>DoControl</t>
  </si>
  <si>
    <t>docontrol.io</t>
  </si>
  <si>
    <t>The DoControl SaaS Security Platform gives companies automated, self service tools to easily take full control and prevent SaaS risks and data exfiltration. Modernizing DLP and CASB to secure SaaS data, DoControl is a No Code SaaS Security Platform. Do...</t>
  </si>
  <si>
    <t>DoControl, Inc. is a platform for automated data access monitoring, orchestration, and remediation. The company offers organizations automated, self-service tools including onboarding software-as-a-service applications into the platform, asset management, security policy enforcement, approvals sharing, and mitigating the risks from data access and sharing. It takes a customer-focused approach to the challenge of labor-intensive security risk management and data exfiltration prevention in popular SaaS applications.</t>
  </si>
  <si>
    <t>Gives organizations the automated, self-service tools they need for SaaS applications data access monitoring, orchestration, and remediation</t>
  </si>
  <si>
    <t>Kargo</t>
  </si>
  <si>
    <t>mykargo.com</t>
  </si>
  <si>
    <t>Kargo's sensor platform verifies all incoming and outgoing freight, aggregating data that enables logistics providers to efficiently manage freight operations and provide visibility to shippers and other key stakeholders and carriers to efficiently manage dock operations, switch out suppliers and understand material flow in real time.</t>
  </si>
  <si>
    <t>Kargo Technologies Corp. is a transportation, logistics, supply chain, and storage industry that offers a smart loading dock to make operations intuitive and responsive using computer vision. The company provides builds connective tissue between the physical freight and the digital ecosystem used to manage it and also offers computer vision, supply chain visibility, logistics technology, and automation.</t>
  </si>
  <si>
    <t>Offers a smart loading dock to make operations intuitive and responsive using computer vision</t>
  </si>
  <si>
    <t>Pinata</t>
  </si>
  <si>
    <t>pinata.cloud</t>
  </si>
  <si>
    <t>Welcome to Pinata - Your home for NFT Media. We power the web3 space distributing content for NFTs across some of the top marketplaces, metaverses, apps and more. Get started today on your web3 journey.</t>
  </si>
  <si>
    <t>Pinata Technologies, Inc. is a media management company. It provides media infrastructure and support for non-fungible token marketplaces, metaverses, web3 apps, and other crypto projects. The company serves customers within the area.</t>
  </si>
  <si>
    <t>The leading media management company for the creators and developers building the future of web3</t>
  </si>
  <si>
    <t>Point.io - Appifying Real Work</t>
  </si>
  <si>
    <t>point.io</t>
  </si>
  <si>
    <t>Point.io offers a BaaS-basedplatform that allowsorganizationsto develop powerful document-centric applications.</t>
  </si>
  <si>
    <t>Point.io, LLC operates a Backend-as-a-Service platform and an application programming interface (API). It offers SecurePoint that enables users to have control over how documents are shared and utilized; GlobalView, a document collaboration system that lets users to manage document exchange and collaboration for corporate applications; PointFlow, a mobile business process management solution for businesses to track, monitor, and manage the stages of document collaboration; App Composer, a mobile business development platform for the banking industry that allows users to build enterprise mobile applications; and SynergySuite, a platform that controls collaborative mobile applications and unlocks secure document access for businesses.</t>
  </si>
  <si>
    <t>Apps by Point.io - Your Business: your Apps: Work delivered</t>
  </si>
  <si>
    <t>Salary.com</t>
  </si>
  <si>
    <t>salary.com</t>
  </si>
  <si>
    <t>Know your worth. Inform your career path by finding your customized salary. Find out what you should earn with a customized salary estimate and negotiate pay with confidence.</t>
  </si>
  <si>
    <t>Salary.com, LLC is a developer of cloud-based compensation and performance management software catering to enterprises, small businesses, and individuals. The company offers information about employee pay levels, compensation-related best practices, trends, and policies, enabling companies to manage compensation expenditures by aligning compensation practices with recruiting, performance, and development initiatives through easy-to-access data and meaningful insights.</t>
  </si>
  <si>
    <t>Providing employee compensation data, software, and services to enterprises, small businesses, and individuals</t>
  </si>
  <si>
    <t>Audience.co</t>
  </si>
  <si>
    <t>audience.co</t>
  </si>
  <si>
    <t>Grow faster with handwritten notes. Send handwritten notes, letters &amp; cards if a real estate agent (realtor), insurance, mortgage or title broker, auto dealer, winery, roofer, pest control, fundraising, Shopify eCommerce retailer, or realtor for new li...</t>
  </si>
  <si>
    <t>Audience.co, Inc. is a predictive analytics and marketing automation platform that discovers, cleans, scores, and engages with customer leads for SMBs. It helps the business grow faster with handwritten mail.</t>
  </si>
  <si>
    <t>Outbound marketing platform to turn cold leads into signed deals</t>
  </si>
  <si>
    <t>cortex.io</t>
  </si>
  <si>
    <t>Cortex makes it easy for engineering organizations to gain visibility into their services and deliver high quality software.</t>
  </si>
  <si>
    <t>Cortex Applications, Inc. is a computer software company. It offers services such as software ownership, software migration, developer productivity, incident management, production readiness, and backstage plugin. The company serves customers such as platform engineers, the entire engineering organization, including SREs, security engineers, DevOps, infrastructure and platform teams, and leadership.</t>
  </si>
  <si>
    <t>Engineering teams build better software at scale</t>
  </si>
  <si>
    <t>CrescoNet</t>
  </si>
  <si>
    <t>cresconet.com</t>
  </si>
  <si>
    <t>CrescoNet is an advanced cellular utility solutions company in the United States, enabling utilities to deliver on the promise of a more sustainable future through a unique offering of metering and other integrated digital technologies.</t>
  </si>
  <si>
    <t>CrescoNet, LLC is an advanced cellular utility solutions company, enabling utilities to deliver on the promise of a more sustainable future through a unique offering of metering and other integrated digital technologies. The company integrates multipurpose private and public m2m networks, new endpoints, applications, and analytics to refresh utility networks and applications.</t>
  </si>
  <si>
    <t>An integrated multi-application public and private M2M networks for utilities</t>
  </si>
  <si>
    <t>Spinbackup</t>
  </si>
  <si>
    <t>spinbackup.com</t>
  </si>
  <si>
    <t>SpinOne is a cloud cybersecurity and cloud to cloud backup solutions provider for G Suite, Microsoft 365, and Salesforce. They offer automated daily backup, disaster recovery, and comprehensive cybersecurity solutions to protect organizations and indiv...</t>
  </si>
  <si>
    <t>Spin Technology, Inc. doing business as Spinbackup is a Cloud Cybersecurity and Cloud-to-Cloud Backup solutions provider for SaaS Data. It provides effective threat intelligence which safeguards critical SaaS data against insider threats, Ransomware, and human error.</t>
  </si>
  <si>
    <t>Veza</t>
  </si>
  <si>
    <t>veza.com</t>
  </si>
  <si>
    <t>Veza is the data security platform that makes it easy to understand and control who can and should take what action on what data.</t>
  </si>
  <si>
    <t>Veza Technologies, Inc. is a developer of a data-based security platform designed to root the ideas of privacy in the dynamic world of cyber security. Its security-based platform is looking for characteristics such as ambition, commitment to building a company, a passion to build products, and intellectual curiosity for innovation, enabling customers to gain hands-on experience with cutting-edge technologies including infra-as-a-code, distributed streaming, service mesh, observability, and similar things from the open-source world. It organizes authorization metadata across identity providers, data systems, cloud service providers, and applications</t>
  </si>
  <si>
    <t>Data security platform built on the power of authorization</t>
  </si>
  <si>
    <t>SimplyTapp</t>
  </si>
  <si>
    <t>gane.io</t>
  </si>
  <si>
    <t>WE ARE BUILDING TRUSTED SUPER-APP COMMUNITIES At OV Loop, we are building the only unified wallet and point-of-sale platform to create a Super App for 1-tap convenience, loyalty, and privacy everywhere. We are here to solve fragmented and high-friction...</t>
  </si>
  <si>
    <t>SimplyTapp, Inc. doing business as Gane provides a cloud-based application for payment transactions. The company provides mobile payment distribution and authorization solutions for enterprises including financial institutions, big-box retailers, fueling stations, quick service merchants as well as mobile wallet providers and developers. It allows customers to make payments at NFC-enabled retailers and check the balance using a white label solution.</t>
  </si>
  <si>
    <t>Anjuna</t>
  </si>
  <si>
    <t>anjuna.io</t>
  </si>
  <si>
    <t>Anjuna is a company that provides a breakthrough confidential computing platform. Their platform transforms your cloud into a high trust environment where data is always encrypted and code is verified for authenticity. Anjuna Seaglass™ isolates workloa...</t>
  </si>
  <si>
    <t>Anjuna Security, Inc. is an information technology company. It develops a cloud security platform designed to offer hardware protection for data, applications, and workloads. The company serves customers in the United States.</t>
  </si>
  <si>
    <t>Enables organizations to securely embrace the cloud by leveraging confidential computing technologies without changing applications</t>
  </si>
  <si>
    <t>Neutral Connect Networks</t>
  </si>
  <si>
    <t>neutralconnect.com</t>
  </si>
  <si>
    <t>We're more than an in-building wireless company. We exist to help serve connectivity needs by providing innovative and seamless wireless networks.</t>
  </si>
  <si>
    <t>Neutral Connect Networks, LLC is a tower business providing site management and turnkey/build-to-suit solutions for WiFi, small cell, and distributed antenna system (DAS) customers. It offers network Quality of Service at a lower bit/cost than traditional deployment models.</t>
  </si>
  <si>
    <t>New breed of tower company, offering neutral hosting of networks in addition to traditional attachment</t>
  </si>
  <si>
    <t>Alcumus</t>
  </si>
  <si>
    <t>alcumus.com</t>
  </si>
  <si>
    <t>Alcumus is a market leading business for providing software led risk management solutions for small and large businesses worldwide. We help create better workplaces, keep people safe, reduce risks, and simplify processes through our expert teams and te...</t>
  </si>
  <si>
    <t>Alcumus Group, Ltd. is a supply chain and risk management software company. It offers operational and risk management, certification training, human resources and safety, and workplace monitoring solutions to retail, construction, healthcare, manufacturing, logistics, and security sectors. The company serves customers worldwide.</t>
  </si>
  <si>
    <t>ISO Certification, SafeContractor, COSHH &amp; GRC Software, H&amp;S</t>
  </si>
  <si>
    <t>Appsmith</t>
  </si>
  <si>
    <t>appsmith.com</t>
  </si>
  <si>
    <t>Appsmith is an open-source low code tool that helps developers build dashboards and admin panels quickly. It simplifies internal tool development for businesses, allowing them to streamline operations, automate processes, and integrate multiple apps an...</t>
  </si>
  <si>
    <t>Appsmith, Inc. offers the first open-source low-code tool that helps developers build dashboards and admin panels very quickly. It's a platform that helps businesses build any custom internal application within hours.</t>
  </si>
  <si>
    <t>The first open-source low code tool that helps developers build dashboards and admin panels very quickly</t>
  </si>
  <si>
    <t>Arrow</t>
  </si>
  <si>
    <t>heyarrow.com</t>
  </si>
  <si>
    <t>HeyArrow is a company that provides digital tools for heavy equipment CRM, inventory management, marketing automation, e-commerce, payments, and financing. Their tools eliminate the need for logging sales actions by integrating various channels of comm...</t>
  </si>
  <si>
    <t>Arrow App, LLC is an e-commerce platform that provides an avenue for buying and selling inventories. The company's platform provides CRM tools that enhance businesses to digitalize themselves, it generates, manages, and organizes inventory management-related activities. It enables customers to close big deals by sending quotes and photos of inventory via email and executing transactions in a simplified way.</t>
  </si>
  <si>
    <t>Close big deals with eSignature technology, a group chat system, and a one-click approval system, helping streamline the sales process for heavy equipment brands and dealers</t>
  </si>
  <si>
    <t>mx51</t>
  </si>
  <si>
    <t>mx51.io</t>
  </si>
  <si>
    <t>We empower payment providers to connect seamlessly with merchants and their customers with our modern, end to end Payment as a Service platform. #fintech #mx51 We empower our partners to connect seamlessly with merchants and their customers. mx51 is th...</t>
  </si>
  <si>
    <t>mx51 Pty., Ltd. is a specialist white-label bank-focused payment technology provider, emerging out of leading payment technology provider Assembly Payments. It develops a bank-grade, modern, Payment as a Service platform, and its deep knowledge of merchant acquiring and scalable payments technology helps banks thrive globally in a disruptive world.</t>
  </si>
  <si>
    <t>Empowers acquirers and payment providers to connect seamlessly with merchants and their customers</t>
  </si>
  <si>
    <t>Propeller Aero</t>
  </si>
  <si>
    <t>propelleraero.com</t>
  </si>
  <si>
    <t>Propeller Aero is a global leader in 3D mapping and data analytics solutions for industries like construction, mining, and agriculture. They offer innovative tools, including aerial mapping and data analysis, to empower businesses with precision and ef...</t>
  </si>
  <si>
    <t>Propeller Aerobotics Pty., Ltd. is a drone-mapping and analytics solutions company. It provides its platform for data imaging and mapping, surveying, and inspecting applications. It specializes in software development. It offers its services worldwide.</t>
  </si>
  <si>
    <t>Cloud-based visualization and analytics solutions that give worksites the power to measure and manage themselves</t>
  </si>
  <si>
    <t>mable.com.au</t>
  </si>
  <si>
    <t>Mable is an online platform that connects people looking for disability or aged care support with local independent support workers. Founded in 2014, Mable has become Australia's largest online community of independent support workers. Through their ea...</t>
  </si>
  <si>
    <t>Mable Technologies Pty., Ltd. is a developer of a disability support platform designed to provide support to the elderly and disabled. The company's platform offers to connect people seeking aged care and disability support services with individual nurses, caregivers, and local support workers, enabling people to make suitable choices around support requirements. It provides people with the ability to choose and self-schedule specific care and support workers in the community.</t>
  </si>
  <si>
    <t>Online platform enabling people to connect with care and support in their local community</t>
  </si>
  <si>
    <t>Power Ledger</t>
  </si>
  <si>
    <t>powerledger.io</t>
  </si>
  <si>
    <t>Powerledger is a blockchain enabled software platform for trading renewable energy and environmental commodities. Our platform is modular and scalable, offering energy trading and traceability, flexibility trading, and environmental commodities trading...</t>
  </si>
  <si>
    <t>Power Ledger Pty., Ltd. operates as a renewable energy trader. The company develops application software to trade electricity and receive payment from consumers. It serves customers in Australia.</t>
  </si>
  <si>
    <t>Blockchain-powered platform for a new generation of energy, apps and the digital asset technology that power them</t>
  </si>
  <si>
    <t>HotDoc</t>
  </si>
  <si>
    <t>hotdoc.com.au</t>
  </si>
  <si>
    <t>HotDoc is Australia's largest and most trusted patient engagement platform. We help healthcare practitioners connect with patients by providing online bookings, recalls, reminders, check-in, place in queue, online processing of repeat prescription requ...</t>
  </si>
  <si>
    <t>HotDoc Online Pty., Ltd. is a healthcare information technology (HCIT) company. The company provides an online platform for patients to book medical appointments. It serves customers in Australia.</t>
  </si>
  <si>
    <t>HotDoc | Doctor Appointment, Doctor Appointment Online</t>
  </si>
  <si>
    <t>Zai</t>
  </si>
  <si>
    <t>hellozai.com</t>
  </si>
  <si>
    <t>Zai is a financial technology company that specializes in global payments. Their platform, Zai Collect, allows businesses to easily collect, refund, disburse, and reconcile online payments through API automation. With Zai, customers can pay and get pai...</t>
  </si>
  <si>
    <t>Zai Australia Pty., Ltd. provides an online payment platform. The company offers cross-border payments solutions that allow individuals and SMEs to manage payments through a digital self-service account.</t>
  </si>
  <si>
    <t>Collect, refund, disburse &amp; reconcile online payments with API automation to simplify complex payment flows</t>
  </si>
  <si>
    <t>Athena</t>
  </si>
  <si>
    <t>athena.com.au</t>
  </si>
  <si>
    <t>Athena Home Loans is a game-changing company that helps Australians pay off their home loans faster. They believe that life is too short for a long home loan and aim to free people from their mortgage handcuffs. Athena offers a home loan with a whole n...</t>
  </si>
  <si>
    <t>Athena Mortgage Pty., Ltd. is an Australian home loan platform that helps to get better home loans. The company connects homebuyers with loans backed directly by the superannuation industry through its cloud-based digital home loan platform.</t>
  </si>
  <si>
    <t>Home loans without fees and with variable rate depending on repaying</t>
  </si>
  <si>
    <t>Zoomo</t>
  </si>
  <si>
    <t>ridezoomo.com</t>
  </si>
  <si>
    <t>Zoomo is a world leader in light electric vehicles (LEVs) and after-market servicing. They offer reliable electric bikes for rent and purchase, as well as flexible lease plans. Their high-performance utility e-bikes are designed for last-mile delivery,...</t>
  </si>
  <si>
    <t>Bolt Bikes Pty., Ltd. doing business as Zoomo Pty., Ltd. is a provider of electric bikes accessed via subscription models to help gig workers in the food delivery industry. It offers a high-quality LEV (light electric vehicle) range including e-Bike, e-Moped, and e-Cargo options.</t>
  </si>
  <si>
    <t>A provider of utility bikes and aftermarket service</t>
  </si>
  <si>
    <t>Pon HQ Pty., Ltd.</t>
  </si>
  <si>
    <t>pynhq.com</t>
  </si>
  <si>
    <t>Pon HQ Pty., Ltd. is a company that operates in the human resources services industry. It is an internal communications and employee development company. It helps create better organizations by combating information overload and reducing people's worries and stresses. The company improves employee communications using marketing techniques, such as personalization, scheduling, and automated triggering.</t>
  </si>
  <si>
    <t>Protex AI</t>
  </si>
  <si>
    <t>protex.ai</t>
  </si>
  <si>
    <t>Protex AI is a company that provides proactive safety solutions powered by AI. They offer 24/7 unsafe event capture, revolutionizing how enterprise EHS teams make proactive safety decisions. Their intuitive event log allows users to seamlessly review n...</t>
  </si>
  <si>
    <t>Protex AI, Ltd. is empowering Health &amp; Safety teams with proactive 3rd Gen AI-Powered EHSQ Technology. The company develops an AI-powered proactive health and safety technology that enables an injury-free industrial workplace.</t>
  </si>
  <si>
    <t>On a mission to make the workplace, a safer place with an AI-powered proactive Health and Safety technology</t>
  </si>
  <si>
    <t>Mavenoid</t>
  </si>
  <si>
    <t>mavenoid.com</t>
  </si>
  <si>
    <t>Here at Mavenoid, we build human friendly troubleshooting software that helps people discover what’s wrong and fix it. Mavenoid is the support platform for hardware companies. With the help of AI driven automation and innovative tools for remote servic...</t>
  </si>
  <si>
    <t>Mavenoid AB is an intelligent troubleshooting platform, that combines human knowledge with artificial intelligence. The company develops solutions to automate technical support through virtual experts for troubleshooting, setup and installation, maintenance, updates and configuration, usage, operation, overhaul, inspection, and advisory services. It serves clients in Sweden.</t>
  </si>
  <si>
    <t>A scalable support solution for hardware companies with self-service and live support</t>
  </si>
  <si>
    <t>Vilya</t>
  </si>
  <si>
    <t>vilyatx.com</t>
  </si>
  <si>
    <t>Vilya is a cutting-edge computational biotechnology company, co-founded a team of scientists from from the Institute of Protein Design (IPD) led by David Baker, Ph.D. and by ARCH Venture Partners. At Vilya, we are creating a novel class of medicines to precisely target disease biology. Our platform is built on ground-breaking research in advanced computational approaches and taps into uncharted chemical space within cyclic peptides to design new molecular structures not found in nature. We aim to boldly leverage cutting edge computing to change how we design new medicines, and to ultimately cure diseases. Who will love working with us? We are a group of machine learning scientists, computational chemists, medicinal chemists, biologists and scientific enthusiasts that are driven to design and create life-altering medicines that will make a big impact on the world. Learn more about our job openings and join us! join@vilyatx.com</t>
  </si>
  <si>
    <t>Vilya, Inc. is a biotechnology company developing a novel class of drugs that precisely target the biology of disease. The company's proprietary platform, powered by advanced machine learning, taps into uncharted chemical space to design de novo molecular structures that range in size between small molecules and antibodies, with critical drug-like properties, including the ability to move through biological membranes and to disrupt protein-protein interactions while being highly selective for the protein target.</t>
  </si>
  <si>
    <t>Developing a novel class of drugs that precisely target the biology of disease</t>
  </si>
  <si>
    <t>atomic.io</t>
  </si>
  <si>
    <t>Built for enterprise – Atomic enables rapid, secure in-app customer engagement</t>
  </si>
  <si>
    <t>Atomic.io, Ltd. is a maker of design, prototyping, and collaboration software for pro designers. The company has the perfect combination of prototyping and design tools that help quickly explore from rough concepts to high-fidelity prototypes.</t>
  </si>
  <si>
    <t>Customer experience technology that increases response rates and conversions instantly</t>
  </si>
  <si>
    <t>Viking Cloud</t>
  </si>
  <si>
    <t>vikingcloud.com</t>
  </si>
  <si>
    <t>VikingCloud is a leading cybersecurity company that provides informed and predictive solutions for effective risk mitigation and compliance. They offer expert monitoring and oversight of networks to reduce cybersecurity risk and improve time to remedia...</t>
  </si>
  <si>
    <t>Viking Cloud, Inc. is a computer and network security company. It is a company that provides cyber defense services. The company through its platform offers real-time access to the business's cyber risk landscape, asset and event management, and consulting advisory services. It provides services to its clients worldwide.</t>
  </si>
  <si>
    <t>Transact Holdings</t>
  </si>
  <si>
    <t>transactcampus.com</t>
  </si>
  <si>
    <t>Transact Campus is a company that provides mobile-centric campus solutions for smart tuition payment plans, campus payments, one card campus IDs, and college commerce. They partner with institutions to enhance the student and family experience through ...</t>
  </si>
  <si>
    <t>Transact Holdings, Inc. doing business as Transact Campus, Inc. is a transformative payment and credential-driven transaction and privilege. The company's open enterprise-class cloud platform enables mission-critical capabilities that translate into superior student and family experiences, integration with every aspect of campus life, and richer institutional insight. It builds the type of connected campus experience students and families expect with integrated tuition and fee payments, comprehensive dining and retail credential-driven transactions, configurable security, privilege management, automated attendance, and events.</t>
  </si>
  <si>
    <t>Redwood Software</t>
  </si>
  <si>
    <t>redwood.com</t>
  </si>
  <si>
    <t>Redwood Software is a leading provider of digital transformation services and software solutions for businesses. They specialize in automating manual tasks, allowing employees to focus on adding value. Redwood offers job scheduling, report distribution...</t>
  </si>
  <si>
    <t>Redwood Software, Inc. is a developer of enterprise automation software designed to help businesses focus on agility, cost-efficiency, and customer experiences. The company's software offers features such as ERP and application automation, data and reporting, supply chain automation, billing automation, and workload automation, it also offers robotic automation service, enabling businesses to streamline and optimize business activities and permitting them to achieve growth.</t>
  </si>
  <si>
    <t>Provides cloud-based business process automation solutions for IT, finance and general business processes</t>
  </si>
  <si>
    <t>Nextech Systems</t>
  </si>
  <si>
    <t>nextech.com</t>
  </si>
  <si>
    <t>Nextech is the complete healthcare technology solution for specialty providers. Since 1997, Nextech has been focused on delivering intelligent, intuitive, integrated solutions that empower specialty physicians to maximize efficiency, optimize charting ...</t>
  </si>
  <si>
    <t>Nextech Systems, LLC is a software development company. It provides practice management, revenue management, and patient engagement solution that delivers across clinical, administrative, financial, and marketing functions, allowing physicians to manage practice revenue trends and optimize charting accuracy while improving productivity and overall profitability. The company serves clients throughout the country and internationally.</t>
  </si>
  <si>
    <t>Complete healthcare technology solution for specialty providers</t>
  </si>
  <si>
    <t>Logitix</t>
  </si>
  <si>
    <t>logitix.com</t>
  </si>
  <si>
    <t>Logitix is a one-stop-shop ticketing platform that combines pricing optimization and real-time ticket distribution with real-time insights into marketplace data and buyer behaviors. They work with the largest events, promoters, resellers, and rights ho...</t>
  </si>
  <si>
    <t>Logitix, LLC is an information technology company. It offers technology solutions including dynamic pricing, mass distribution, live exchange, data, and insights. The company serves its services throughout the United States.</t>
  </si>
  <si>
    <t>Janes</t>
  </si>
  <si>
    <t>janes.com</t>
  </si>
  <si>
    <t>Jane's Information Group, now styled Janes, is a global open-source intelligence company specialising in military, national security, aerospace and transport topics, whose name derives from British author Fred T.</t>
  </si>
  <si>
    <t>Jane's Group UK, Ltd. is a military manufacturer. It is for open-source defense intelligence, providing unrivaled interconnected insights. The company delivers open-source defense intelligence across four core capability areas threat, equipment, defense industry, and country.</t>
  </si>
  <si>
    <t>Distributor of open source information and conference coordinatorof defense, international risk and national security</t>
  </si>
  <si>
    <t>Foundation Software</t>
  </si>
  <si>
    <t>foundationsoft.com</t>
  </si>
  <si>
    <t>Foundation Software is a leading provider of construction accounting software. They offer an integrated platform for job cost accounting, change orders, and project management. Their software is available as both traditional installed software and on t...</t>
  </si>
  <si>
    <t>Foundation Software, LLC is a company that specializes in designs and develops construction accounting software. The company offers cloud construction accounting software for payroll, accounts payable, receivables, job costing, general ledger, and purchase orders. It serves its clients and services across the country.</t>
  </si>
  <si>
    <t>Foundation® job accounting, project management and mobile software for the construction industry</t>
  </si>
  <si>
    <t>CorroHealth</t>
  </si>
  <si>
    <t>corrohealth.com</t>
  </si>
  <si>
    <t>CorroHealth sits at the center of the revenue cycle revolution helping healthcare organizations accomplish more with less.</t>
  </si>
  <si>
    <t>Corrohealth, Inc. is a provider of clinically led healthcare analytics and technology-driven solutions to positively impact the financial performance of hospitals and health systems. It delivers integrated solutions, proven expertise, intelligent technology, and scalability to address needs across the entire revenue cycle. The company specializes in document management, financial services, and health care.</t>
  </si>
  <si>
    <t>The Colibri Group</t>
  </si>
  <si>
    <t>colibrigroup.com</t>
  </si>
  <si>
    <t>Colibri Group is a professional learning company that provides leading programs in real estate and healthcare. They empower aspiring and seasoned professionals to start or advance their careers through unmatched learning solutions. With over 5 million ...</t>
  </si>
  <si>
    <t>Colibri Group, Inc. is a learning company that provides education and training. The company offers pre-licensing courses, upgrade education, appraisal continuing education, and real estate continuing education through its team of experienced instructors, enabling clients to enhance its career opportunities. The company serves various industries, including real estate, healthcare, finance, and accounting.</t>
  </si>
  <si>
    <t>Colibri Group - Colibri Group</t>
  </si>
  <si>
    <t>Axiometrix Solutions, Inc.</t>
  </si>
  <si>
    <t>axiometrixsolutions.com</t>
  </si>
  <si>
    <t>Axiometrix Solutions is an up-and-coming leader in the test and measurement space. Our brands are found in most technology-intensive industries including electronics, aerospace, automotive and audiology.</t>
  </si>
  <si>
    <t>Axiometrix Solutions, Inc. is a leading provider in the test and measurement space. The company's product lines are engaged in an array of markets and applications, applying technical skills, innovative engineering, and measurement expertise to assist engineers, technicians, and researchers in moving from challenge to insight.</t>
  </si>
  <si>
    <t>Testing and measurement services for a variety of industries, including research and development, production, and manufacturing</t>
  </si>
  <si>
    <t>Avalon Healthcare Solutions</t>
  </si>
  <si>
    <t>avalonhcs.com</t>
  </si>
  <si>
    <t>Avalon Healthcare Solutions is a company that provides actionable insights at the speed of health. They offer the right test, data, and intelligence for the right care. Avalon digitizes lab results in real time and at scale, harnessing the data to impr...</t>
  </si>
  <si>
    <t>Avalon Health Services, LLC doing business as Avalon Healthcare Solutions, LLC is a health care company. It provides lab benefit management services. The company offers its services across the country.</t>
  </si>
  <si>
    <t>Healthcare providers with clinical treatment solutions</t>
  </si>
  <si>
    <t>ampliFI Loyalty Solutions</t>
  </si>
  <si>
    <t>amplifiloyalty.com</t>
  </si>
  <si>
    <t>Improve cardholder engagement with an end-to-end loyalty and engagement platform that gives your cardholders real-time rewards and choice in point redemption.</t>
  </si>
  <si>
    <t>ampliFI Loyalty Solutions provides fully outsourced, customized credit and debit card loyalty programs exclusively focused on banks and credit unions nationwide. It has delivered compelling rewards programs, unique earn and burns opportunities, and card-linked programs to leverage merchant-funded offers.</t>
  </si>
  <si>
    <t>Financial institutions create loyalty programs that engage and incentivize cardholders</t>
  </si>
  <si>
    <t>AccessOne</t>
  </si>
  <si>
    <t>accessonemedcard.com</t>
  </si>
  <si>
    <t>AccessOne is a leading provider of flexible, co-branded patient financing solutions. We help patients afford medical expenses for health systems nationwide.</t>
  </si>
  <si>
    <t>AccessOne MedCard, Inc. develops a financial engagement platform that helps patients to manage out-of-pocket healthcare costs. The company offers medical financing solutions and patient healthcare payment plan options that are beneficial for both patients and providers.</t>
  </si>
  <si>
    <t>A financial engagement platform that helps patients manage their out-of-pocket healthcare costs</t>
  </si>
  <si>
    <t>Penta</t>
  </si>
  <si>
    <t>getpenta.com</t>
  </si>
  <si>
    <t>Best Online Business Bank Account for Startups and SMEs: ☎ Phone Support ✓ Multiple VISA Debit Cards ✓ iOS &amp; Android App ► Try it for free!</t>
  </si>
  <si>
    <t>Penta Fintech GmbH provides banking and financial services. The company also offers invoicing, factoring, international transactions, cash flow, and other financial services to startups and small to medium-sized businesses.</t>
  </si>
  <si>
    <t>Free online business bank account for startups and SMEs</t>
  </si>
  <si>
    <t>AMCS Group</t>
  </si>
  <si>
    <t>amcsgroup.com</t>
  </si>
  <si>
    <t>AMCS Group is a global leader of integrated software and vehicle technology for the environmental, waste, recycling, and resource industries. They provide end-to-end solutions to the recycling and waste management industry, offering software and hardwa...</t>
  </si>
  <si>
    <t>Advanced Manufacturing Control Systems, Ltd. (AMCS) is an integrated software and vehicle technology for the environmental, waste, recycling, and resource industries. The company offers a fast-paced and innovative workplace where ongoing support, collaboration, flexibility, and communication. It serves a competitive salary and benefits package.</t>
  </si>
  <si>
    <t>AMCS is the leading supplier of integrated software and vehicle technology for the waste, recycling and material resources industries</t>
  </si>
  <si>
    <t>Apprentice.io</t>
  </si>
  <si>
    <t>apprentice.io</t>
  </si>
  <si>
    <t>Apprentice.io is a company that provides a cloud-powered technology platform for pharmaceutical manufacturers. Their platform, Tempo Manufacturing Cloud, helps digitize and fortify pharmaceutical manufacturing operations from end to end. It connects di...</t>
  </si>
  <si>
    <t>Apprentice FS, Inc. is a disruptive technology that helps pharma manufacturers get medicine to patients faster by providing one platform to turn molecules into medicine. The company integrates augmented reality, voice recognition, and artificial intelligence into wearable, mobile, and desktop devices to offer a virtual collaboration application and a robust manufacturing and lab execution system that reduces human error and inefficiency in the drug production process. The company also provides software solutions and services in the United States.</t>
  </si>
  <si>
    <t>Industrial augmented reality</t>
  </si>
  <si>
    <t>Circuit Clinical</t>
  </si>
  <si>
    <t>circuitclinical.com</t>
  </si>
  <si>
    <t>Integrated Research Organization Circuit Clinical® helps study new medications, vaccines, digital health platforms and medical devices. We bring these research opportunities to doctors and patients that might not otherwise be able to participate. We ar...</t>
  </si>
  <si>
    <t>Circuit Clinical Solutions, Inc. is an integrated research organization. It offers a variety of clinical research services. The organization serves physicians and patients in the country.</t>
  </si>
  <si>
    <t>An Integrated Research Organization driven to transform the experience of finding and participating in clinical trials</t>
  </si>
  <si>
    <t>Science 37</t>
  </si>
  <si>
    <t>science37.com</t>
  </si>
  <si>
    <t>Science 37 is a mobile technology and clinical trials organization based in Los Angeles. They focus on the development of networked patient-centric models for clinical research to rapidly accelerate biomedical discovery. Science 37 leverages partnershi...</t>
  </si>
  <si>
    <t>Science 37, Inc. is a clinical research company. It provides CRO support, decentralized clinical trials, and evidence. The company facilitates universal participation in clinical trials for patients and providers.</t>
  </si>
  <si>
    <t>Uses advanced telemedicine technology and patient-centric innovative networked clinical research models to rapidly accelerate biomedical discovery and bring down the costs of clinical trials</t>
  </si>
  <si>
    <t>Clearview</t>
  </si>
  <si>
    <t>clearview.ai</t>
  </si>
  <si>
    <t>Clearview AI is a facial recognition platform designed to support law enforcement agencies in their mission to keep communities safe. It offers faster identification and apprehension of individuals, highly accurate facial identification results, and th...</t>
  </si>
  <si>
    <t>Clearview AI, Inc. is a developer of an artificial intelligence system intended to protect humanity by providing a curated, ethical, unbiased general algorithm. The company's AI-based system scans and compares patterns, enabling hospitality, banking, and government among other industries to get access to increased security and customer-engagement capabilities.</t>
  </si>
  <si>
    <t>Dedicated to innovating and providing the most cutting-edge technology to law enforcement to investigate crimes, enhance public safety, and provide justice to victims</t>
  </si>
  <si>
    <t>Shaip</t>
  </si>
  <si>
    <t>shaip.com</t>
  </si>
  <si>
    <t>Shaip is a leader and innovator in the structured AI Data solutions category. Our strength is in the ability to bridge the gap between industries with AI initiatives and the high quality data they require. The ultimate benefit we provide to our clients...</t>
  </si>
  <si>
    <t>Shaip, Inc. is a global leader and innovator in AI data solutions. It offers a complete Human-In-The-Loop platform to acquire, label, and annotate diverse unstructured datasets for the most demanding artificial intelligence (AI) and machine learning (ML) initiatives.</t>
  </si>
  <si>
    <t>Data Processing Services &amp; Training Platform For AI/ML Models - Shaip</t>
  </si>
  <si>
    <t>superwise.ai</t>
  </si>
  <si>
    <t>Superwise ML Observability is a model observability platform built for high scale production ML. The platform helps users detect and resolve integrity, drift, performance, bias, and explainability issues in machine learning models. It provides customiz...</t>
  </si>
  <si>
    <t>Superwise.ai, Ltd. develops a platform designed to monitor and manage AI in production. The company's system provides extensive monitoring, comprehensive metric analysis, and complete clarity for data science teams and allows to maintain the highest performance levels for its AI models in production, enabling clients to access AI performance management systems.</t>
  </si>
  <si>
    <t>AI Performance Management - monitoring and managing AI/ML models in production</t>
  </si>
  <si>
    <t>Aporia</t>
  </si>
  <si>
    <t>aporia.com</t>
  </si>
  <si>
    <t>Aporia is a full stack ML observability platform that empowers data science &amp; ML teams to monitor, explain, and improve their ML models in production. They provide everything needed for AI performance in one platform. Aporia is trusted by Fortune 500 e...</t>
  </si>
  <si>
    <t>Aporia Technologies, Ltd. is a full-stack ML observability platform that enables data science and ML teams to monitor, explain, and improve ML models. The company offers visibility, proactive monitoring and automation, advanced investigation tools, and explainability. It also provides actual value to ML engineers and data scientists within minutes.</t>
  </si>
  <si>
    <t>Platform allows to create, update and maintain ML monitors that track and detect various types of performance issues and data drift</t>
  </si>
  <si>
    <t>Calypso AI</t>
  </si>
  <si>
    <t>calypsoai.com</t>
  </si>
  <si>
    <t>CalypsoAI is a company founded in Silicon Valley in 2018 by top minds in the fields of artificial intelligence, data science, and machine learning. Their mission is to accelerate trust in AI through independent testing and validation. They provide auto...</t>
  </si>
  <si>
    <t>Calypso AI Corp. is a software company. The company delivers AI solutions that are ready to be deployed safely and securely across businesses and society. It serves its clients across the nation.</t>
  </si>
  <si>
    <t>A software platform that gives every team the ability to validate, monitor, and secure their AI</t>
  </si>
  <si>
    <t>Petuum</t>
  </si>
  <si>
    <t>petuum.com</t>
  </si>
  <si>
    <t>Petuum provides tools and services for enterprises to fully realize their AI potential. Petuum is building the world’s most composable and scalable platform for MLOps designed to help customers scale up their AI operations for speed, cost, and producti...</t>
  </si>
  <si>
    <t>Petuum, Inc. is building a platform that serves the full spectrum of Artificial Intelligence. Its product enables enterprises to build practical AI/ML deployments for the real world. The company's Omni-source, Omni-lingual, and Omni-mount platforms support various hardware platforms, such as data centers, workstations, laptops, mobiles, and embedded devices.</t>
  </si>
  <si>
    <t>Automating aspects of data preparation and machine learning model selection</t>
  </si>
  <si>
    <t>Razor Labs</t>
  </si>
  <si>
    <t>razor-labs.com</t>
  </si>
  <si>
    <t>Razor Labs is an international AI company revolutionizing the mining industry with its cutting edge all-in-one predictive maintenance solutions. They offer comprehensive hardware for 24/7 site coverage and use sensor fusion to analyze data from various...</t>
  </si>
  <si>
    <t>Razor Labs, Ltd. is an AI partner of MNCs companies, creating breakthroughs together with industries in numerous fields. It focused on digitization and automation, stacking piles of data, and improving networking and computation. The company serves customers within the area.</t>
  </si>
  <si>
    <t>Leader in the ai industry and is your partner on the journey to roi from ai</t>
  </si>
  <si>
    <t>Rockmetric</t>
  </si>
  <si>
    <t>rockmetric.com</t>
  </si>
  <si>
    <t>Rockmetric is a cognitive data analytics platform that enables forward-looking teams to deliver lasting business impact. It provides a natural language-driven 'Cognitive Search' for analytics, allowing teams to access ad hoc queries, powerful insights,...</t>
  </si>
  <si>
    <t>Rockmetric Innovations Pvt., Ltd. is a provider of a cognitive intelligence platform intended to offer customer data analytics services. The company's platform creates a unified view of the customers across all the disparate tools like website, email, short message service, telephony, social, support, customer relationship management and point-of-sale, enabling businesses to increase conversions, cross-sell products and personalise support.</t>
  </si>
  <si>
    <t>Smarter analytics to understand how each customer uses your product Drive growth in conversion, retention and engagement</t>
  </si>
  <si>
    <t>Wysdom.AI</t>
  </si>
  <si>
    <t>wysdom.ai</t>
  </si>
  <si>
    <t>Wysdom AI is a company that provides chatbot analytics software and services to help businesses improve the quality and performance of their virtual agents. Their software and services enable businesses to enhance customer satisfaction, reduce costs, a...</t>
  </si>
  <si>
    <t>CrowdCare Corp. doing business as Wysdom AI is a fast-growing technology company creating the best customer self-care experiences on the planet. The company provides the world's most advanced care and support solutions for connected devices it helps mobile carriers and IoT providers increase customer satisfaction and lower customer service costs. It offers the only comprehensive conversational AI service, with cutting-edge AI management tools, tech, a massive library of AI training data, and an AI training practice to ensure the solution performs well.</t>
  </si>
  <si>
    <t>Intento</t>
  </si>
  <si>
    <t>inten.to</t>
  </si>
  <si>
    <t>Intento is an Enterprise Language Hub Machine Translation and multilingual Generative AI platform for global businesses. They deliver immediate, tailored, and personalized language experience in all the software systems your customers and teammates alr...</t>
  </si>
  <si>
    <t>Intento, Inc. is building a search engine for a public part of the instant messaging space. The company index includes public channels, conversational applications, bots, open chats, official, and celebrity accounts across many instant messaging platforms.</t>
  </si>
  <si>
    <t>Cognitive Services for Your Business</t>
  </si>
  <si>
    <t>Addepto</t>
  </si>
  <si>
    <t>addepto.com</t>
  </si>
  <si>
    <t>AI Solution provider &amp; Big Data Experts | Addepto We specialize in delivering custom made AI solutions and Machine Learning services tailored to meet even the most niche industries. Data scientists helping companies step into the #AI powered age with c...</t>
  </si>
  <si>
    <t>Addepto sp. z o.o. is a machine learning and business intelligence consulting company developing custom solutions for fast-growing companies. It delivers end-to-end projects - from tapping into data sources through data warehousing to business-shifting machine learning models and reporting architecture.</t>
  </si>
  <si>
    <t>Machine learning and business intelligence software house developing custom solutions for global startups and large enterprises</t>
  </si>
  <si>
    <t>Vian</t>
  </si>
  <si>
    <t>vian.ai</t>
  </si>
  <si>
    <t>Vianai Systems is a company that aims to empower businesses to build machine learning applications. They offer hila Enterprise, a platform that allows users to generate charts, summarize and synthesize data, and answer questions from their systems of r...</t>
  </si>
  <si>
    <t>Vianai Systems, Inc. delivers a transformational capability to its customers via a combination of enablement and execution. The company provides enterprise artificial intelligence solutions. It has the ability to define, deliver, and maintain software that differentiates industry leaders, yet few businesses use AI to reach new heights.</t>
  </si>
  <si>
    <t>Empowers millions to build machine learning applications</t>
  </si>
  <si>
    <t>Jiffy.ai</t>
  </si>
  <si>
    <t>jiffy.ai</t>
  </si>
  <si>
    <t>JIFFY.ai is a company that accelerates digital transformation with its AI-driven intelligent automation solutions. They provide a no-code platform that boosts productivity, transforms processes, and drives innovation. Their products are designed to aut...</t>
  </si>
  <si>
    <t>Paanini, Inc. doing business as JIFFY.ai is a software company that offers AI-powered intelligent and integrated platforms for the modern-day digital enterprise. Its products are specifically designed to provide enterprises with a one-stop, easy-to-deploy platform that automates and improves the most complex business processes with ease.</t>
  </si>
  <si>
    <t>Dynamic Yield</t>
  </si>
  <si>
    <t>dynamicyield.com</t>
  </si>
  <si>
    <t>Dynamic Yield is a technology company that provides digital customer experience services to businesses. Dynamic Yield’s decisioning engine uses machine learning and predictive algorithms to provide personalization, recommendations, automatic optimizati...</t>
  </si>
  <si>
    <t>Dynamic Yield, Ltd. develops a machine learning engine that enables marketers to increase revenue via personalization, recommendations, and automatic optimization across the web, mobile, and email. The company provides solutions in the areas of segmentation, Omnichannel personalization, optimization, behavioral messaging, recommendations, personalized emails, mobile personalization, and dynamic advertising. It offers conversion rate optimization, real-time web analytics, real-time recommendations, behavior predictions, website optimization, and user targeting.</t>
  </si>
  <si>
    <t>Customer engagement platform integrating customer segmentation, automated personalization, yield optimization, recommendations, and one-to-one omnichannel messaging across web, mobile, and email</t>
  </si>
  <si>
    <t>DefinedCrowd Corp.</t>
  </si>
  <si>
    <t>defined.ai</t>
  </si>
  <si>
    <t>Defined.ai is a leading AI training data marketplace that enables AI creators to access and purchase top-quality training datasets. They offer a wide selection of ethically collected, diversified off-the-shelf datasets, as well as custom data services ...</t>
  </si>
  <si>
    <t>DefinedCrowd Corp. doing business as Defined.ai is the developer of a next-generation data science that focuses on building data refinery platforms for machine learning and artificial intelligence. It offers an intelligent data platform for artificial intelligence applications that leverages machine learning, data science, and modern crowdsourcing techniques to enable enterprises to manage its own global data collection and data enrichment efforts.</t>
  </si>
  <si>
    <t>Appier</t>
  </si>
  <si>
    <t>appier.com</t>
  </si>
  <si>
    <t>Appier is a technology company that makes it easy for businesses to use artificial intelligence to grow and succeed in a cross screen era. Appier is formed by a passionate team of computer scientists and engineers with experience in AI, data analysis, ...</t>
  </si>
  <si>
    <t>Appier, Inc. is an IT services and consulting company. It offers Aixon, a self-serve prediction platform that uses AI to unlock actionable insights and analyze data to make recommendations that help users find and grow the target audience, and a CrossX Programmatic Platform that combines audience targeting, inventory, bidding, and optimization infrastructure to take the guesswork out of cross-screen campaigns. The company offers services to clients across APAC, Europe, and the United States.</t>
  </si>
  <si>
    <t>Helping businesses effectively implement and leverage AI to drive business growth</t>
  </si>
  <si>
    <t>Genesis Therapeutics</t>
  </si>
  <si>
    <t>genesistherapeutics.ai</t>
  </si>
  <si>
    <t>Genesis Therapeutics is a biotech company that combines AI and biotech to accelerate and optimize drug discovery. They use deep learning and molecular simulation techniques to develop new medicines. The company has raised $52M in Series A funding and h...</t>
  </si>
  <si>
    <t>Genesis Therapeutics, Inc. is a biotechnology research company. It creates AI for drug discovery. It specializes in learning, drug discovery, artificial intelligence, and drug development. The company serves clients within the area.</t>
  </si>
  <si>
    <t>Unifying AI and Biotech We're pairing proven drug developers with the industry's most advanced small molecule discovery platform, to accelerate and optimize the development of new medicines</t>
  </si>
  <si>
    <t>CrowdAI</t>
  </si>
  <si>
    <t>crowdai.com</t>
  </si>
  <si>
    <t>CrowdAI is a computer vision platform that automates visual data analysis. They provide data analysis as a service, domain-specific models, and fully automated analytics pipelines. Their platform allows users to go from raw pixels to delivering busines...</t>
  </si>
  <si>
    <t>CrowdAI, Inc. provides software solutions. The company offers image annotation solutions that are used to identify features in satellite imagery and to track moving obstacles for self-driving cars and automated drones. It serves customers in the State of California.</t>
  </si>
  <si>
    <t>Scalable and high-quality image annotation</t>
  </si>
  <si>
    <t>Ezra</t>
  </si>
  <si>
    <t>ezra.com</t>
  </si>
  <si>
    <t>Ezra is a company that provides full body MRI screening services for potential early cancer and abnormalities in up to 13 organs. They utilize 3 Tesla (3T) MRI technology, which offers higher resolution imaging and improved detection of pathological ch...</t>
  </si>
  <si>
    <t>Ezra AI, Inc. provides a direct-to-consumer membership that offers men the ability to get a prostate MRI scan and have it analyzed by radiologists to help screen for cancer. The company's artificial intelligence technology is designed to assist radiologists in analysis and potentially make it more accurate and productive.</t>
  </si>
  <si>
    <t>Combines MRI &amp; AI for early cancer detection</t>
  </si>
  <si>
    <t>Falkonry</t>
  </si>
  <si>
    <t>falkonry.com</t>
  </si>
  <si>
    <t>Falkonry provides AI at industrial scale to help you understand, improve your operations, &amp; drive immediate impact to reliability, quality &amp; yield. Falkonry enables predictive operations at scale for companies looking to achieve significant improvement...</t>
  </si>
  <si>
    <t>Falkonry, Inc. is an industrial IoT pattern recognition company. It offers artificial intelligence software to discover, recognize, and predict time series patterns for downtime, quality, yield, and efficiency to improve overall equipment effectiveness. The company serves customers in the United States and India.</t>
  </si>
  <si>
    <t>Ready-to-use machine learning for industrial operations</t>
  </si>
  <si>
    <t>Atomwise</t>
  </si>
  <si>
    <t>atomwise.com</t>
  </si>
  <si>
    <t>Atomwise is an AI drug discovery company that uses its AI engine to transform drug discovery and create better medicines. They have developed a machine learning-based discovery engine that combines the power of convolutional neural networks with massiv...</t>
  </si>
  <si>
    <t>Atomwise, Inc. is the operator of an artificial intelligence-based biotechnology company intended to help invent new potential medicines for disease targets. The company's technology helps in drug hit discovery, binding affinity prediction, and toxicity detection, enabling scientists to discover small molecules for the treatment and investigation of human diseases.</t>
  </si>
  <si>
    <t>The first deep learning neural network for structure based drug design and discovery</t>
  </si>
  <si>
    <t>Gatik</t>
  </si>
  <si>
    <t>gatik.ai</t>
  </si>
  <si>
    <t>Gatik is the leader in autonomous middle mile delivery. Our autonomous box trucks move goods on short haul B2B routes to improve supply chain efficiency. Our trucks move goods between distribution centers, fulfillment centers, and retail locations to o...</t>
  </si>
  <si>
    <t>Gatik AI, Inc. is an automotive company. It develops software solutions for self-driving vehicles for urban logistics. The company offers autonomous vehicles to reduce the high cost of urban logistics while improving safety, increasing efficiency, and reducing congestion and emissions. It serves customers in the United States.</t>
  </si>
  <si>
    <t>Creates autonomous solutions to tackle expensive urban logistics for businesses, focusing on B2B cargo delivery</t>
  </si>
  <si>
    <t>Modern Intelligence</t>
  </si>
  <si>
    <t>modernintelligence.ai</t>
  </si>
  <si>
    <t>Modern Intelligence is a company that specializes in building artificial intelligence solutions for defense. They provide superior insight and high fidelity target analysis and decision making with small data samples. Their AI integration is compatible...</t>
  </si>
  <si>
    <t>Modern Intelligence, Inc. is a company that operates in the Defense and Space Manufacturing industry. It focused on creating AI that uses proprietary advances in information and complexity theory, with specific applications to accelerate the adoption of artificial intelligence in the defense industry.</t>
  </si>
  <si>
    <t>Technology company using proprietary advances in information and complexity theory to build one AI for defense</t>
  </si>
  <si>
    <t>TrojAI</t>
  </si>
  <si>
    <t>troj.ai</t>
  </si>
  <si>
    <t>TrojAI is the leading AI/ML risk management and security platform for enterprises. They provide product solutions that include synthetically generating both naturally occurring and malicious adversarial samples to probe the boundaries of performance co...</t>
  </si>
  <si>
    <t>TrojAI, Inc. is a software development company. It provides solutions and expertise that assess, measure, and track AI/ML/LLM model risks and vulnerabilities to improve the real-world performance of models and effectively manage risk exposure. Its focus has been on the cybersecurity of AI.</t>
  </si>
  <si>
    <t>TrojAI Protect Against Adversarial Attacks</t>
  </si>
  <si>
    <t>NODAR</t>
  </si>
  <si>
    <t>nodarsensor.com</t>
  </si>
  <si>
    <t>NODAR is a company that specializes in providing long-range 3D vision systems for autonomous vehicles. They develop untethered, wide baseline camera arrays and software to enable real-time, accurate, and reliable 3D sensing. Their patent-pending Hammer...</t>
  </si>
  <si>
    <t>NODAR, Inc. manufactures three-dimensional sensors for autonomous vehicles. The company's revolutionary long-baseline stereo vision sensors provide superior range resolutions at long ranges. It is the next generation and evolution of LiDAR technology that is simple, low cost, and powerful with self-calibrating algorithms and software that allows stereo vision sensors to perform at an unprecedented level and at an incredibly long baseline.</t>
  </si>
  <si>
    <t>NODAR make 3D sensors for autonomous vehicles</t>
  </si>
  <si>
    <t>The debugging workspace for machine learning</t>
  </si>
  <si>
    <t>Unbox, Inc. is a collaborative error analysis platform that opens up machine learning models by detecting and eliminating failure patterns and biases. The company builds the future of reliable, performant, and ethical machine learning that makes it easy to keep track of all models and datasets, allowing the team to focus on building production-ready models. It is a workspace for testing and debugging machine learning models, serving diverse types of clients.</t>
  </si>
  <si>
    <t>A debugging workspace for machine learning</t>
  </si>
  <si>
    <t>Surreal</t>
  </si>
  <si>
    <t>surreal.la</t>
  </si>
  <si>
    <t>Surreal is building a next level AI content generation engine, re inventing visual storytelling with AI generation. Software Development</t>
  </si>
  <si>
    <t>Surreal AI is a developer of an AI platform that can automatically generate virtual characters. The company's platform allows users to alternate images and videos, providing clients with various capabilities in the advertisement, Livestream hosting, and video blogs. It provides features such as video face change, video image management, batch material face change, and AI image creation and management.</t>
  </si>
  <si>
    <t>Building a next-level AI content generation engine, re-inventing visual storytelling with AI generation</t>
  </si>
  <si>
    <t>Phiar Technologies, Inc.</t>
  </si>
  <si>
    <t>phiar.net</t>
  </si>
  <si>
    <t>Phiar is an ultra lightweight AI company that is disrupting the vehicle navigation industries with cutting edge AR and AI technology. They are building the world's most advanced Ultra Lightweight Spatial AI Engine, which enables every vehicle to see it...</t>
  </si>
  <si>
    <t>Phiar Technologies, Inc. is a developer of an augmented reality navigation application designed to assist driving while reading routing directions on a 2D map. The company's application offers a real-time road understanding and shows exactly where to go off the wheel or road, thus providing drivers with enhanced, safe, and intuitive driving routes.</t>
  </si>
  <si>
    <t>Puts its latest deep learning AI technology into a new augmented reality navigation system</t>
  </si>
  <si>
    <t>Aible</t>
  </si>
  <si>
    <t>aible.com</t>
  </si>
  <si>
    <t>Aible is an enterprise AI solution that guarantees impact in 30 days. They provide a cloud-based AI solution that helps deliver AI project results quickly. Their solution is rated #1 for Automated Machine Learning (AutoML) in Gartner's 2021 'Critical C...</t>
  </si>
  <si>
    <t>Aible, Inc. is a software company that provides enterprise AI solutions. The company provides tools for conducting scenario analysis and assumption testing, advice on the predictive model and resourcing, creates datasets for model retraining, enables end-users to provide direct feedback, and monitors business outcomes. It caters to marketing, supply chain, higher education, sales, e-commerce, and customer service.</t>
  </si>
  <si>
    <t>Fero Labs</t>
  </si>
  <si>
    <t>ferolabs.com</t>
  </si>
  <si>
    <t>Fero offers cutting-edge machine learning in an easy-to-use web interface. Fero offers: Powerful blueprints that target key KPIs,.</t>
  </si>
  <si>
    <t>Fero Labs, Inc. is an operator of an automated machine learning platform intended to offer industrial data analytics for factories. The company's automated platform uses artificial intelligence for data analysis to predict the quality of materials used for production and to also predict machine failure and downtime, enabling companies in the industrial sector to optimize energy efficiency in order to reduce its production costs and thereby increase its productivity.</t>
  </si>
  <si>
    <t>Cutting-edge industrial machine learning platform</t>
  </si>
  <si>
    <t>Built Robotics</t>
  </si>
  <si>
    <t>builtrobotics.com</t>
  </si>
  <si>
    <t>Built Robotics is a company that specializes in building robots for the construction industry. Their robots are designed to automate repetitive tasks in the solar industry, helping to bridge the workforce gap and accelerate the transition to clean ener...</t>
  </si>
  <si>
    <t>Built Robotics, Inc. is a vehicular automation startup that develops software and hardware to automate construction equipment. The company offers industrial robotics machinery, technology, and software for the earthmoving industry. It serves customers in the United States.</t>
  </si>
  <si>
    <t>Retrofits construction equipment with modern sensor technology used in autonomous vehicles</t>
  </si>
  <si>
    <t>Henry Crown and Company</t>
  </si>
  <si>
    <t>crown-chicago.com</t>
  </si>
  <si>
    <t>Headquartered in Chicago, CC Industries, Inc., operates under the umbrella of Henry Crown &amp; Company and is the holding and management company for the Crown family's privately held operating companies, including Gillig LLC, Great Dane Trailers, J.L. Clark, Little Lady Foods, Provisur Technologies, Selig, and Trail King Industries.</t>
  </si>
  <si>
    <t>CC Industries, Inc. is specializing in middle-market acquisitions, buyouts, recapitalization, industry consolidation, corporate divestitures, and ownership transactions for family-held businesses and for private companies seeking liquidity. The firm is the holding and management company for the Crown family's privately held operating companies. It invests in manufacturing, distribution, basic consumer products and services, and construction and building materials serving clients throughout the country.</t>
  </si>
  <si>
    <t>RedDoorz</t>
  </si>
  <si>
    <t>reddoorz.com</t>
  </si>
  <si>
    <t>RedDoorz is a Singapore-based hotel company and hospitality brand that operates in Southeast Asia.</t>
  </si>
  <si>
    <t>Commeasure Pte., Ltd. doing business as RedDoorz is a platform offering budget accommodations across key business and tourist destinations in Southeast Asia. The company solutions help partners manage distribution, marketing, technology, customer experience, and pricing solutions offering an end-to-end platform and operate a marketplace of two-star, three-star, and below budget hotels, selling access to rooms for people.</t>
  </si>
  <si>
    <t>Provides affordable, reliable hotels in all major cities and destinations in Indonesia</t>
  </si>
  <si>
    <t>DeepSig</t>
  </si>
  <si>
    <t>deepsig.ai</t>
  </si>
  <si>
    <t>DeepSig is a venture-backed startup that is transforming wireless communications with deep learning. They develop AI/ML foundational software components and products that improve commercial and private wireless communication systems. By replacing core ...</t>
  </si>
  <si>
    <t>DeepSig, Inc. is pioneering the use of deep learning to realize the state of the art signal processing and radio systems by developing fundamentally new methodologies and software systems for the design and optimization of wireless communications. Its approach to signal processing design uses machine learning to learn optimized models directly from data, rather than manually designing specialized algorithms under simplified toy models.</t>
  </si>
  <si>
    <t>Reinventing Wireless with Deep Learning | 5G Machine Learning | DeepSig</t>
  </si>
  <si>
    <t>Whisper</t>
  </si>
  <si>
    <t>whisper.ai</t>
  </si>
  <si>
    <t>Whisper AI is a team of artificial intelligence, hearing care, hardware, and software experts coming together to solve the challenge of providing better hearing. They have developed the Whisper Hearing System, which aims to improve people's ability to ...</t>
  </si>
  <si>
    <t>Whisper.ai, Inc. is an artificial intelligence platform that uses deep learning in hearing aids to amplify only the voices and sounds of interest. Its initial product is the world's first deep-learning hearing aid system: it analyzes audio in real-time, automatically filtering out noise and amplifying the sounds want to hear.</t>
  </si>
  <si>
    <t>Artificial intelligence platform that uses deep learning in hearing aids ato mplify only the voices and sounds of interest</t>
  </si>
  <si>
    <t>Curai Health</t>
  </si>
  <si>
    <t>curaihealth.com</t>
  </si>
  <si>
    <t>Curai Health is a healthcare company that provides telemedicine solutions for primary and urgent care. Their AI technology enables 24/7/365 virtual primary care, improving patient outcomes and increasing team productivity while reducing operating costs...</t>
  </si>
  <si>
    <t>Curai, Inc. is a text-based primary care service company. It is a virtual care that uses artificial intelligence to provide chat-based primary care at a lower cost. It serves clients across the United States.</t>
  </si>
  <si>
    <t>Lightmatter</t>
  </si>
  <si>
    <t>lightmatter.co</t>
  </si>
  <si>
    <t>Lightmatter is a photonic (super)computer company that is leading the (r)evolution of computing. They have reinvented how chips talk and calculate to power the AI revolution with light. Their products are the foundation for the next Moore's Law. Lightm...</t>
  </si>
  <si>
    <t>Lightmatter, Inc. is a computer hardware company that uses integrated photonics to create processors. It combines electronics, photonics, and various algorithms to create a computing platform purpose-built for artificial intelligence. It also uses light to create photonic compute chips specialized for AI.</t>
  </si>
  <si>
    <t>Developing ultra-fast photonic chips specialized for AI work</t>
  </si>
  <si>
    <t>Zencity</t>
  </si>
  <si>
    <t>zencity.io</t>
  </si>
  <si>
    <t>Zencity is a platform that helps government and law enforcement leaders make informed, transparent, and effective decisions that earn the trust of the communities they serve. They provide tools that turn urban data into actionable insights, including a...</t>
  </si>
  <si>
    <t>ZenCity Technologies, Ltd. operates as a dashboard for governments. The company offers algorithm analysis interactions of social media, municipal hotlines, and other communication platforms to find trends, topics, and sentiments in citizens' discussions about the city. It serves customers in Israel.</t>
  </si>
  <si>
    <t>Helps cities understand their residents real needs and priorities, eliminating the guesswork from policymaking</t>
  </si>
  <si>
    <t>Activ Surgical</t>
  </si>
  <si>
    <t>activsurgical.com</t>
  </si>
  <si>
    <t>Activ Surgical is a med tech company that provides intraoperative surgical intelligence. Their first product, ActivSight™ Intelligent Light, allows surgeons to view critical physiological structures and functions that cannot be seen with the naked eye....</t>
  </si>
  <si>
    <t>Activ Surgical, Inc. is a digital surgery company. It focused on improving surgical efficiency, accuracy, patient outcomes, and accessibility. The company improves patient outcomes, reducing healthcare costs, and addressing unintended surgical complications. It serves clients across the United States.</t>
  </si>
  <si>
    <t>Digital surgery company focused on improving surgical efficiency, accuracy, patient outcomes and accessibility</t>
  </si>
  <si>
    <t>Pecan</t>
  </si>
  <si>
    <t>pecan.ai</t>
  </si>
  <si>
    <t>Pecan AI is a predictive analytics software company that helps businesses predict mission critical outcomes. Their pioneering Predictive GenAI technology allows users to get accurate and actionable predictions quickly, without the need for data scienti...</t>
  </si>
  <si>
    <t>Pecan AI, Ltd. is an innovative deep learning platform to build deep learning predictive analytics models for deep learning AI. The company also provides a platform that automates the entire predictive analytics process dramatically reducing the time to model from months to days and develops state-of-the-art, automated, and general-purpose AI technologies, achieving unprecedented accuracy in a variety of use cases.</t>
  </si>
  <si>
    <t>An automated AI-based predictive analytics platform that simplifies and speeds the process of building and deploying predictive models</t>
  </si>
  <si>
    <t>Duality Technologies</t>
  </si>
  <si>
    <t>dualitytech.com</t>
  </si>
  <si>
    <t>Duality Technologies is a company that provides secure data collaboration products. They use privacy enhancing technologies and homomorphic encryption to protect privacy. Their products enable secure collaboration on sensitive data, encrypted queries o...</t>
  </si>
  <si>
    <t>Duality Technologies, Inc. is a privacy-preserving data collaboration company that allows organizations to maximize the value of data without compromising privacy or regulatory compliance. It also offers cross-border analytics, cloud migration, anti-money laundering, and other solutions. The company caters to financial services, healthcare, insurance, government, and other sectors.</t>
  </si>
  <si>
    <t>Empowers organizations to unlock the value of their sensitive data through secure data collaboration</t>
  </si>
  <si>
    <t>Cosmose</t>
  </si>
  <si>
    <t>cosmose.co</t>
  </si>
  <si>
    <t>Cosmose is a fast growing software company that revolutionizes the $23 Trillion retail industry. They use AI technology to understand, predict, and influence how billions of people shop offline. Their flagship product, the OMNIcookie, is a cookie for t...</t>
  </si>
  <si>
    <t>Cosmose Pte., Ltd. is a developer of a data analytics platform designed to predict the shopping behavior of consumers with regard to offline purchases. The company's software assists offline retailers in selling more of the products by connecting stores with online advertisements to predict where, when, and who will go shopping, enabling retail businesses to track and target offline audiences through online advertisements and thereafter measure the impact of marketing campaigns.</t>
  </si>
  <si>
    <t>Cosmose AI understands, predicts and influences how 1 billion people shop offline</t>
  </si>
  <si>
    <t>Instrumental</t>
  </si>
  <si>
    <t>instrumental.com</t>
  </si>
  <si>
    <t>Instrumental is a Manufacturing Optimization System, designed for rapid adoption by engineering and operations teams to provide tangible improvements to yield, uptime, throughput, efficiency, time to market, and end user delight. Our technology digitiz...</t>
  </si>
  <si>
    <t>Instrumental, Inc. is a developer of analytics software designed to automate the factory operating system. The company's software specializes to expose assembly line data to find and fix assembly line issues earlier and faster and evaluate actual part dimensional capability within minutes of the root cause, enabling engineers to measure almost any dimension from any stage of assembly, at any time, without physical access to the unit or the factory.</t>
  </si>
  <si>
    <t>Ship hardware products on time with high-resolution manufacturing data</t>
  </si>
  <si>
    <t>Pie Insurance</t>
  </si>
  <si>
    <t>pieinsurance.com</t>
  </si>
  <si>
    <t>Pie Insurance provides workers compensation insurance exclusively to small businesses, making buying workers' comp as easy as pie. We make small business insurance affordable and as easy as pie. Save up to 30% in 3 minutes. Pie’s data driven insurance ...</t>
  </si>
  <si>
    <t>Pie Group Holdings, Inc. doing business as Pie Insurance Services, Inc. is an insurance company specializing in small business. The company offers insurance against illness or injury, disability, and death and provides a price predictor that delivers risk profiles and price estimates to users. It also provides online workers' compensation insurance services for business owners. It serves Washington, District of Columbia, United States.</t>
  </si>
  <si>
    <t>Provides workers’ comp insurance directly to small businesses</t>
  </si>
  <si>
    <t>OpKey</t>
  </si>
  <si>
    <t>opkey.com</t>
  </si>
  <si>
    <t>Opkey is a test automation platform that provides a complete end-to-end functional test automation solution. It is a tool-agnostic platform that integrates with various open source and commercial automation tools. Opkey offers features such as BDD appr...</t>
  </si>
  <si>
    <t>Opkey, Inc. is a software development company. It provides a complete end-to-end functional test automation solution. The company offers its services to businesses and consumers within the area.</t>
  </si>
  <si>
    <t>The Upside Travel Company</t>
  </si>
  <si>
    <t>upside.com</t>
  </si>
  <si>
    <t>Upside is a retail technology company that provides a free top-rated app for earning cash back on everyday purchases such as gas, groceries, and food. Their mission is to help communities thrive by giving consumers more purchasing power and helping bri...</t>
  </si>
  <si>
    <t>Upside Services, Inc. is an e-commerce, commerce and shopping, and mobile company.  Its platform provides users with personalized cashback promotions on everyday purchases at gas stations, groceries, and restaurants while offering improved visibility and reach to local businesses. It serves within the area.</t>
  </si>
  <si>
    <t>Develops a retail technology that enables users to earn cashback and businesses to earn profit</t>
  </si>
  <si>
    <t>Fashionphile</t>
  </si>
  <si>
    <t>fashionphile.com</t>
  </si>
  <si>
    <t>FASHIONPHILE is the ultra luxury recommerce leader, focusing on high quality and exclusive ultra luxury brands, specifically, handbags and accessories, including watches, jewelry, and shoes. Excelling in first class digital and omnichannel experiences,...</t>
  </si>
  <si>
    <t>Fashionphile Group, LLC is a retail luxury goods and jewelry company. It offers products like bags, accessories, shoes, jewelry, and watches. The company offers its products to its customers in the United States.</t>
  </si>
  <si>
    <t>Saving the Earth one FABULOUS bag at a time! Check out our authentic, pre-owned luxury bags on http://t.co/gWCfZ5LuVF.</t>
  </si>
  <si>
    <t>Leadgence, Ltd. dba Tarci, Ltd.</t>
  </si>
  <si>
    <t>tarci.io</t>
  </si>
  <si>
    <t>Tarci is a company that has developed a proprietary continuous intelligence engine that generates dynamic SMB data. Using advanced data science, they have cracked the code on capturing SMB data for businesses with 1 to 500 employees. Their continuous i...</t>
  </si>
  <si>
    <t>Leadgence, Ltd. doing business as Tarci, Ltd. provides server message block-focused sales teams with a seamless solution that enables to connect with customers at the right time, with the right sales approach, and deliver dramatically better results. It offers lead generation, intent data, big data, ai, sales optimization, and sales intelligence.</t>
  </si>
  <si>
    <t>Helps increase sales conversion rate by identifying warm B2B leads who are looking for services based on real-time events</t>
  </si>
  <si>
    <t>Tarci</t>
  </si>
  <si>
    <t>leadgence.com</t>
  </si>
  <si>
    <t>Leadgence developed a proprietary continuous intelligence engine that generates dynamic SMB data. Using advanced data science, we’ve finally cracked the code on capturing SMB data. our AI platform connects a wide range of external data sources, refresh...</t>
  </si>
  <si>
    <t>Leadgence helps increase sales conversion rate by identifying warm B2B leads who are looking for your services based on real-time events</t>
  </si>
  <si>
    <t>Recurve</t>
  </si>
  <si>
    <t>recurve.com</t>
  </si>
  <si>
    <t>Recurve is a company that develops software for contractors who audit homes to increase energy efficiency and perform construction services. They also help utilities integrate distributed energy resources, energy efficiency, and demand flexibility into...</t>
  </si>
  <si>
    <t>Recurve Analytics, Inc. is a software company. It offers software applications and web-based platforms including resource planners, fleet managers, and recurve platform products. The company serves its products and services throughout the United States.</t>
  </si>
  <si>
    <t>Accelerates the transition to a clean energy economy by integrating behind the meter demand flexibility resources into the emerging carbon-free energy grid</t>
  </si>
  <si>
    <t>Mobility Market Intelligence (MMI)</t>
  </si>
  <si>
    <t>mmi.io</t>
  </si>
  <si>
    <t>By accessing a comprehensive and unrivaled database, MMI's enterprise customers can view and analyze real-time mortgage and real estate production data.</t>
  </si>
  <si>
    <t>Mobility Market Intelligence (MMI) is the all-in-one real estate technology solution for mortgage and real estate professionals. The company is a rapidly growing technology company that develops software for mortgage and real estate throughout the USA. It captures analytics, these apps are powerful tools to increase buyer convenience, brand awareness, and customer loyalty ultimately helping real estate attract more clients and sell more homes.</t>
  </si>
  <si>
    <t>By accessing a comprehensive and unrivaled database, MMI's enterprise customers can view and analyze real-time mortgage and real estate production data</t>
  </si>
  <si>
    <t>Everstage</t>
  </si>
  <si>
    <t>everstage.com</t>
  </si>
  <si>
    <t>Everstage is a leading Sales Compensation Management platform that automates commission processes, and enables sales teams with on demand access to performance insights. With a rating of 4.9 out of 5 in Gartner and G2, Everstage has also been voted the...</t>
  </si>
  <si>
    <t>Everstage, Inc. is a software development company. It develops a no-code commission automation platform and offers commission tracking, quota management, incentive plan design, reporting and analytics, and collaboration solutions for sales, CSM, and SDR teams. The company serves companies worldwide.</t>
  </si>
  <si>
    <t>Automate Sales commissions. Motivate payees | Everstage</t>
  </si>
  <si>
    <t>Sastrify</t>
  </si>
  <si>
    <t>sastrify.com</t>
  </si>
  <si>
    <t>Sastrify is a leading SaaS Management &amp; SaaS Procurement solution, revolutionizing the way companies discover, buy, and manage software and cloud subscriptions. Virtual Software as a Service procurement service, helping digital first companies to optim...</t>
  </si>
  <si>
    <t>Sastrify GmbH is a developer of virtual SaaS procurement software designed to facilitate purchasing and management of optimal technical setups. The company's platform automatically monitors cost, usage, GDPR compliance, central task management, contract renewals, and other related parameters, helping digital-first companies to improve the overall software renewal and negotiation process.</t>
  </si>
  <si>
    <t>Helps finance and tech teams to optimize SaaS tools in digital-first companies</t>
  </si>
  <si>
    <t>Paragon</t>
  </si>
  <si>
    <t>useparagon.com</t>
  </si>
  <si>
    <t>Paragon is an embedded integration platform for SaaS apps. Our SDK and developer platform enables software companies to integrate their products with hundreds of SaaS apps, while providing users with a seamless, embedded integration experience. Founded...</t>
  </si>
  <si>
    <t>Paragon, Inc. develops a platform that enables teams to visually build production-ready APIs and microservices. Paragon's visual workflow editor provides building blocks like triggers, cloud functions, and API integration - so clients can just focus on core business logic. Once deployed, Paragon workflows provide end-to-end data visibility for easy debugging and automatically scale to provide enterprise-grade performance with zero maintenance.</t>
  </si>
  <si>
    <t>Paragon gives you the power to visually create production-ready API workflows so you can build, ship, and scale faster</t>
  </si>
  <si>
    <t>Energy Services Group</t>
  </si>
  <si>
    <t>esgglobal.com</t>
  </si>
  <si>
    <t>As our world evolves to a digital, cleaner future, we provide innovative technology that empowers leaders to deliver their future promise of energy.</t>
  </si>
  <si>
    <t>ESG Global, Ltd. provides business process solutions for large and small retail energy suppliers and utilities. The company offers transaction management services, including systems implementation, market testing and certification, ongoing operations, workflow and exception management, billing, and CIS services, such as transaction management, prospecting, and commission tracking, customer care, complex product pricing, account receivables, and payables management, and financial tracking and reporting; wholesale energy services and sales and pricing management services that address the customer life cycle, and minimize pricing risks.</t>
  </si>
  <si>
    <t>Energy Services Group | Empowering the energy consumer</t>
  </si>
  <si>
    <t>Bookkeeper360</t>
  </si>
  <si>
    <t>bookkeeper360.com</t>
  </si>
  <si>
    <t>Bookkeeper360 is a Quickbooks and Xero bookkeeping, accounting, and advisory solution for small to medium sized businesses. Bookkeeper360.com is the leader in cloud based bookkeeping. By utilizing cloud software, we are able to service clients from any...</t>
  </si>
  <si>
    <t>Plum Logic, LLC doing business as Bookkeeper360 is a fintech accounting solution for small businesses. Its offerings include SaaS business intelligence tools and tech-enabled accounting, advisory, back-office, payroll, and tax services provided by its 100% U.S. Based team of CPAs and accounting experts.</t>
  </si>
  <si>
    <t>Bookkeeper360: Xero Platinum Bookkeeping and Accounting Firm</t>
  </si>
  <si>
    <t>Neural Concept</t>
  </si>
  <si>
    <t>neuralconcept.com</t>
  </si>
  <si>
    <t>Neural Concept is a company that uses Deep Learning to provide industrial companies with lightning fast numerical simulations and radically innovative designs. They break the trade-off between product quality and development time by using 3D Deep Learn...</t>
  </si>
  <si>
    <t>Neural Concept SA is a developer of an artificial intelligence algorithmic platform designed to facilitate computer-assisted engineering and design. The company's platform accelerates and automates the engineering process for industrial companies using innovative and deep-learning algorithms, enabling businesses to speed up development cycles, enhance product performance and reduce computational costs.</t>
  </si>
  <si>
    <t>Transforming industrial engineering processes with deep learning</t>
  </si>
  <si>
    <t>LatticeFlow</t>
  </si>
  <si>
    <t>latticeflow.ai</t>
  </si>
  <si>
    <t>LatticeFlow is a company founded by leading AI researchers from ETH Zurich with the mission to empower organizations to build and deploy trustworthy AI. They provide tools and services to accelerate the production of AI models, eliminate guesswork in f...</t>
  </si>
  <si>
    <t>LatticeFlow AG is a developer of performant AI-powered platforms. It offers auto-diagnosing the model for data curation and labeling, datasets and AI models analysis, auto-diagnosed and fixed inconsistent labels and doubled model robustness inspection, information security, and other solutions.</t>
  </si>
  <si>
    <t>A company founded by leading AI researchers from ETH Zurich with the mission to empower organizations to build and deploy trustworthy AI</t>
  </si>
  <si>
    <t>Healx</t>
  </si>
  <si>
    <t>healx.ai</t>
  </si>
  <si>
    <t>At Healx we use AI drug discovery to develop new treatments for rare diseases. We bring treatments from prediction to patient.</t>
  </si>
  <si>
    <t>Healx, Ltd. is an AI-powered and patient-inspired technology company, accelerating the discovery and development of rare disease treatments. It operates as a biotechnology company and develops pharmaceutical products to find new therapeutic solutions for patients with rare diseases. The company serves clients nationwide.</t>
  </si>
  <si>
    <t>Healx is an AI-powered and patient-inspired technology company, accelerating the discovery and development of rare disease treatments</t>
  </si>
  <si>
    <t>Landing AI</t>
  </si>
  <si>
    <t>landing.ai</t>
  </si>
  <si>
    <t>Landing AI is a computer vision platform and AI software company that provides a cutting-edge software platform for easy computer vision implementation across various industries. Their cloud-based computer vision software platform, LandingLens, allows ...</t>
  </si>
  <si>
    <t>Landing AI is a software development company. It applies AI learning to help manufacturers solve challenging visual inspection problems and generate business value. The company's core product is LandingLens, an end-to-end AI platform specifically designed for industrial customers to build, deploy, and scale AI-powered visual inspection solutions. It serves the software industry.</t>
  </si>
  <si>
    <t>LandingAI helps manufacturing and other enterprises transform for the age of artificial intelligence</t>
  </si>
  <si>
    <t>CAST.AI</t>
  </si>
  <si>
    <t>cast.ai</t>
  </si>
  <si>
    <t>CAST AI is a leading all-in-one platform for Kubernetes automation, optimization, security, and cost management. Their platform helps businesses cut their cloud bill in half, automate DevOps tasks, and prevent downtime. They offer features such as auto...</t>
  </si>
  <si>
    <t>Cast Ai Group, Inc. is a developer of a cloud management platform designed to provide multi-cloud automation. The company's platform shrinks and expands its computation capacity as demand fluctuates, across multiple clouds, enabling users to strike a between cost, compute power, and latency across many cloud providers.</t>
  </si>
  <si>
    <t>Autonomous Kubernetes optimization for efficient DevOps: spot instances, autoscaling &amp; more</t>
  </si>
  <si>
    <t>GGWP</t>
  </si>
  <si>
    <t>ggwp.com</t>
  </si>
  <si>
    <t>GGWP is the first AI-powered game moderation platform that modernizes game moderation. They use AI to identify disruptive player behavior and empower moderators with automation and streamlined tools. GGWP provides game developers with easy-to-use tools...</t>
  </si>
  <si>
    <t>GGWP, Inc. is a software company.  It is using machine learning and big data to solve challenging and fun problems in gaming.</t>
  </si>
  <si>
    <t>Using machine learning and big data to solve challenging and fun problems in gaming</t>
  </si>
  <si>
    <t>Tide</t>
  </si>
  <si>
    <t>tide.co</t>
  </si>
  <si>
    <t>Tide is a business banking platform that offers a smart current account for UK SMEs. It provides a range of powerful tools and features to automate bookkeeping, streamline invoicing, and simplify financial management. With Tide, businesses can save tim...</t>
  </si>
  <si>
    <t>Tide Platform, Ltd. is an investment banking company. It provides a platform that offers a range of tools and features to automate bookkeeping, streamline invoicing, and simplify financial management. The company offers its services to clients in the country.</t>
  </si>
  <si>
    <t>The leading provider of UK SME business accounts and one of the fastest-growing FinTechs in the UK</t>
  </si>
  <si>
    <t>AMP Robotics</t>
  </si>
  <si>
    <t>amprobotics.com</t>
  </si>
  <si>
    <t>AMP Robotics is a company that applies AI-powered automation to improve the global recycling system. They build systems that make recycling scalable, profitable, and environmentally sustainable. Their flagship product, the AMP Cortex™ high-speed roboti...</t>
  </si>
  <si>
    <t>AMP Robotics Corp. is a pioneer in AI, robotics, and infrastructure for the waste and recycling industry. The company also designs and builds new facilities powered by its application of AI for material identification and advanced automation. The company provides its services within the area.</t>
  </si>
  <si>
    <t>Applying AI and robotics to modernize recycling, enabling a world without waste</t>
  </si>
  <si>
    <t>Soul Vision Creations Pvt., Ltd. dba Avataar, Inc.</t>
  </si>
  <si>
    <t>avataar.ai</t>
  </si>
  <si>
    <t>Avataar is a 3D AI company that helps large enterprise customers create immersive and interactive shopping experiences for their end consumers. Their globally first AI led technology platform takes a deep learning approach to scaling commerce through i...</t>
  </si>
  <si>
    <t>Soul Vision Creations Pvt., Ltd. doing business as Avataar is a 3D AI company. It offers a platform that bridges the digital and physical divides in online commerce by bringing photorealistic experiences to consumers. Its artificial intelligence automation platform also converts 2D images and videos to 3D for consumer web, apps, social channels, and marketplaces to enable brands to bridge the online-offline experience gap. The company provides services to the e-commerce, consumer electronics, auto OEMs, and FMCG industries.</t>
  </si>
  <si>
    <t>A deep-tech 3D AR platform that helps brands create immersive and interactive shopping experiences for their end consumers</t>
  </si>
  <si>
    <t>Waabi</t>
  </si>
  <si>
    <t>waabi.ai</t>
  </si>
  <si>
    <t>Waabi is an AI company building the next generation of self-driving technology. Their flagship product, the Waabi Driver, is a complete solution for autonomous trucking technology. It can be trained as a whole, make interpretable decisions, apply learn...</t>
  </si>
  <si>
    <t>Waabi Innovation, Inc. is an AI company building the next generation of self-driving technology. The company has a team and an innovative approach that unleashes the power of AI to drive safely in the real world. It is bringing the promise of self-driving closer to commercialization than ever before.</t>
  </si>
  <si>
    <t>An AI company building the next generation of self-driving technology</t>
  </si>
  <si>
    <t>Crossing Minds</t>
  </si>
  <si>
    <t>crossingminds.com</t>
  </si>
  <si>
    <t>Crossing Minds is an artificial intelligence products and services company. We are developing the first full spectrum, cross medium recommendation engine powered by cutting edge deep learning techniques. Crossing Minds is the smartest platform powering...</t>
  </si>
  <si>
    <t>Crossing Minds, Inc. is a software development company. It offers E-commerce, Marketplaces, Streaming and Content, and Grocery. The company operates in the Computer Software Development and Applications business industry within the Business Services sector.</t>
  </si>
  <si>
    <t>Next-generation artificial intelligence for understanding behavior</t>
  </si>
  <si>
    <t>Hazy</t>
  </si>
  <si>
    <t>hazy.com</t>
  </si>
  <si>
    <t>Hazy is the world's leading synthetic data company and proven partner in making synthetic data real for businesses. Hazy is a synthetic data platform that re-engineers your data to make it faster, easier, and safer to use. Hazy allows businesses to unl...</t>
  </si>
  <si>
    <t>Hazy, Ltd. develops an application that provides automatic data anonymization using artificial intelligence. The company provides a workflow tool that allows users to share data automatically, and adapt to changing datasets.</t>
  </si>
  <si>
    <t>Synthetic data company that helps businesses unlock data for innovation without compromising customers privacy</t>
  </si>
  <si>
    <t>SambaNova Systems</t>
  </si>
  <si>
    <t>sambanova.ai</t>
  </si>
  <si>
    <t>We bring AI innovations discovered in advanced research to organizations across the globe, helping to create AI for everyone, everywhere.</t>
  </si>
  <si>
    <t>SambaNova Systems, Inc. is a computer hardware company that focuses on building machine learning and big data analytics platforms. It offers SambaNova Dataflow-as-a-Service, an integrated software-defined hardware platform for AI, that includes natural language processing, computer vision, and a recommender system. It caters to financial services, healthcare and life sciences, manufacturing and auto, retail, and e-commerce; oil and gas, energy; and the public sector.</t>
  </si>
  <si>
    <t>Net AI</t>
  </si>
  <si>
    <t>netai.tech</t>
  </si>
  <si>
    <t>Net AI is revolutionising cloud based virtual network management, helping Telecom companies reduce their CAPEX/OPEX/TCO. Net AI is a network intelligence and advanced analytics company in the Telecom sector. Our customisable software tool uses AI to pr...</t>
  </si>
  <si>
    <t>Net AI Technology, Ltd. is a network intelligence and advanced analytics spinout company entering the Telecom sector. The firm is developing a Microscope, a customizable software tool that uses AI to provide real-time traffic insights that can drive the optimization of virtualized mobile network resources.</t>
  </si>
  <si>
    <t>Net ai is a spin-out Whoe Mission is To Put Mobile Network Management on Autopilot in the Cloud</t>
  </si>
  <si>
    <t>Rad AI</t>
  </si>
  <si>
    <t>radai.com</t>
  </si>
  <si>
    <t>Rad AI is a company that provides artificial intelligence solutions specifically designed for radiologists. Their products aim to save time, reduce burnout, and improve patient care in the field of radiology. They offer AI-powered tools and technologie...</t>
  </si>
  <si>
    <t>RAD AI, Inc. is a healthcare startup focused on bringing AI to radiology. It develops an artificial intelligence (AI) automated report generation platform designed to automate repetitive tasks for radiologists. The company integrates with existing workflow, and automates repetitive tasks, enabling radiologists to improve radiology workflow that maximizes efficiency and accuracy while also reducing burnout for radiologists and improving patient care.</t>
  </si>
  <si>
    <t>RadAI empowers radiologists for the future</t>
  </si>
  <si>
    <t>InstaDeep</t>
  </si>
  <si>
    <t>instadeep.com</t>
  </si>
  <si>
    <t>InstaDeep delivers AI powered decision making systems for the Enterprise. With expertise in both machine intelligence research and concrete business deployments, we provide a competitive advantage to our customers in an AI first world. InstaDeep offers...</t>
  </si>
  <si>
    <t>InstaDeep, Ltd. is a company that provides decision-making platform designed to ensure talent retention and provide training. It offers a host of AI programs from optimized pattern-recognition and GPU-accelerated insights to self-learning decision-making systems, machine learning and predictive analytics to optimize decisions, enabling businesses to improve efficiency related to manufacturing and logistics, mobility and energy, thereby increasing return on investments.</t>
  </si>
  <si>
    <t>AI solutions, ranging from optimized pattern-recognition, GPU-accelerated insights, self-learning decision making systems</t>
  </si>
  <si>
    <t>BigSpring</t>
  </si>
  <si>
    <t>bigspring.io</t>
  </si>
  <si>
    <t>BigSpring is an AI-powered work readiness platform that focuses on getting people job-ready, not just test-ready. The platform enables companies to rapidly create talent pools for business growth.</t>
  </si>
  <si>
    <t>BigSpring, Inc. is solving the global skilling crisis by aligning the needs of employers and workers. The company is the skilling infrastructure for people and communities a SaaS technology company based in NYC and Singapore. It offers Mobile learning, Productivity, ROI from learning, and Employability.</t>
  </si>
  <si>
    <t>Alife Health</t>
  </si>
  <si>
    <t>alifehealth.com</t>
  </si>
  <si>
    <t>Alife is a company that specializes in IVF (In Vitro Fertilization) and is powered by artificial intelligence. They provide technology for both clinics and patients to improve IVF outcomes. Their mission is to modernize and personalize IVF using cuttin...</t>
  </si>
  <si>
    <t>Alife Health, Inc. develops artificial intelligence tools to assist physicians in increasing a patient's chances of pregnancy success. The company is helping people have healthy children and connects fertility specialists to patients to assist with IVF. It develops artificial intelligence tools to assist physicians in increasing a patient's chances of pregnancy success.</t>
  </si>
  <si>
    <t>Building tools to improve the equity and efficacy of IVF through artificial intelligence</t>
  </si>
  <si>
    <t>Graphcore</t>
  </si>
  <si>
    <t>graphcore.ai</t>
  </si>
  <si>
    <t>Graphcore is a company that has built a new type of processor, called the Intelligence Processing Unit (IPU), specifically designed for machine learning and artificial intelligence (AI) applications. The IPU allows innovators to create next-generation ...</t>
  </si>
  <si>
    <t>Graphcore, Ltd. is a semiconductor manufacturing company. It offers products that include cloud ipus, data center ipus, ipu technology, bow ipu processors, poplar software, and bow-2000. The company offers its products to customers worldwide.</t>
  </si>
  <si>
    <t>Develops a microprocessor designed for AI and machine learning applications</t>
  </si>
  <si>
    <t>Encord Sdn Bhd</t>
  </si>
  <si>
    <t>encord.com</t>
  </si>
  <si>
    <t>Encord is a data platform for computer vision teams. They provide an AI-assisted platform for annotating visual data, managing annotation teams, improving data quality, training models, and diagnosing issues. Their platform supports various types of vi...</t>
  </si>
  <si>
    <t>Cord Technologies, Ltd. doing business as Encord is a developer of an algorithmic data labeling platform designed to automate manual annotation for computer vision. It offers tools that allow for seamless collaboration across roles and teams, from domain-expert annotators to project managers and machine learning engineers, enabling data scientists and researchers to algorithmically solve the problem of annotating training data for machine learning applications and avoid hours of manual labeling.</t>
  </si>
  <si>
    <t>Encord’s mission is to empower every company to harness the power of AI</t>
  </si>
  <si>
    <t>WellSaid Labs</t>
  </si>
  <si>
    <t>wellsaidlabs.com</t>
  </si>
  <si>
    <t>WellSaid Labs is the top AI voice platform. Thousands of companies use it to create engaging content and experiences, saving time and money — without compromising quality. Control the tone, punctuation, and emphasis to convey your message using AI voic...</t>
  </si>
  <si>
    <t>WellSaid Labs, Inc. is a developer of a voice synthesis platform designed to create voices for learning experiences, pieces of training, and product tours. The company uses artificial intelligence to produce voice-over faster, with more control, and within the budget that includes voice narration, voice libraries, account management, audio files, and text-to-speech conversion, thereby enabling customers to add natural-sounding voice-over content. It serves in the United States.</t>
  </si>
  <si>
    <t>WellSaid Labs is the leading AI text-to-speech technology company and first synthetic media service to achieve human-parity in voice</t>
  </si>
  <si>
    <t>Flyhomes</t>
  </si>
  <si>
    <t>flyhomes.com</t>
  </si>
  <si>
    <t>Flyhomes is a real estate company that provides a simplified and innovative approach to buying and selling homes. With a team of local market experts, they offer assistance in buying and selling homes in as few as 10 days. Their agents prioritize formi...</t>
  </si>
  <si>
    <t>FlyHomes, Inc. is a real estate and technology company that offers short-term loans and provides the cash until the clients finalize mortgage. The company also delivers a platform and an app for buying and selling real estate properties and serves in the B2B space in the real estate and construction tech market segments. It serves clients across the country.</t>
  </si>
  <si>
    <t>Real estate buyer’s platform providing every client a dedicated local expert</t>
  </si>
  <si>
    <t>SmartAsset</t>
  </si>
  <si>
    <t>smartasset.com</t>
  </si>
  <si>
    <t>SmartAsset is a financial technology company that uses data to provide free, automated, actionable advice on big financial decisions. We have tools to help in all personal finance areas including home buying, refinance, retirement, taxes, life insuranc...</t>
  </si>
  <si>
    <t>SmartAsset Advisors, LLC is a provider of online software for personal financial decision-making and long-term personal finance planning. The company offers its solutions in the areas of home buying, refinance, retirement, life insurance, credit cards, checking and savings accounts, student loans, taxes, investment, and personal loans. It is a national marketplace connecting consumers to financial advisors.</t>
  </si>
  <si>
    <t>A financial technology company that helps millions of people make smart financial decisions</t>
  </si>
  <si>
    <t>Figure</t>
  </si>
  <si>
    <t>figure.com</t>
  </si>
  <si>
    <t>Figure is a financial technology company that is transforming the financial services industry using blockchain technology. They offer a range of products and services including loan origination, equity management, private fund services, banking, and pa...</t>
  </si>
  <si>
    <t>Figure Technologies, Inc. is a financial technology company that uses blockchain, artificial intelligence, and analytics. The company offers consumer financial solutions for home improvement, debt consolidation, and retirement. It serves in the B2C, and B2B space in the finTech, financial services market segments in the United States.</t>
  </si>
  <si>
    <t>Blockchain home equity release solutions</t>
  </si>
  <si>
    <t>ManyPets_US</t>
  </si>
  <si>
    <t>manypets.com</t>
  </si>
  <si>
    <t>ManyPets is a one stop pet health and wellness company for dogs and cats. They offer affordable pet insurance coverage with no limits, no fees, and no surprises. Their services include emergency treatment, preventive care, outpatient and specialty care...</t>
  </si>
  <si>
    <t>ManyPets, Inc. is a pet insurance company. It offers pet insurance policies for cats and dogs covering examinations, diagnostics, and treatments in case of accidents and illnesses including hereditary and congenital conditions. The company also provides a wellness plan that includes wellness exams, vaccinations, preventive meds, and dental cleanings. It serves USA, UK, and Sweden - and now employs over 500 people globally.</t>
  </si>
  <si>
    <t>Provides pet health and insurance services</t>
  </si>
  <si>
    <t>Deserve</t>
  </si>
  <si>
    <t>deserve.com</t>
  </si>
  <si>
    <t>Deserve, Inc. is a mobile first credit card platform that allows partners to offer superior personalized experiences for cardholders. Launch credit cards for consumers. Launch credit cards for small and medium sized businesses. Drive growth and loyalty...</t>
  </si>
  <si>
    <t>Deserve, Inc. is a mobile-first credit card platform that allows partners to offer superior personalized experiences for cardholders. It enables the future of fintech by offering credit card lending services through digitally first, mobile-centric, and highly configurable API and SDK-based credit card solutions. The company offers credit products for young people and a cloud-based credit card platform for businesses. It serves customers in the United States.</t>
  </si>
  <si>
    <t>Offers fair credit products for young people and a cloud-based credit card platform for businesses</t>
  </si>
  <si>
    <t>Untether AI</t>
  </si>
  <si>
    <t>untether.ai</t>
  </si>
  <si>
    <t>Untether AI is a company that provides ultra efficient, high performance AI chips for running AI inference workloads faster, cooler, and more cost effectively. Their groundbreaking at memory architecture allows for unrivaled compute density, accelerati...</t>
  </si>
  <si>
    <t>Untether AI Corp. develops ultra-efficient, high-performance AI chips to enable new frontiers in AI applications. By combining the power efficiency of near-memory design with the robustness of digital processing, it has also developed a groundbreaking new chip architecture for neural net inference that moves data faster.</t>
  </si>
  <si>
    <t>Ultra-efficient AI inference processor for edge devices</t>
  </si>
  <si>
    <t>Depict.ai</t>
  </si>
  <si>
    <t>depict.ai</t>
  </si>
  <si>
    <t>Depict is a merchandising app for fashion brands. It allows users to organize, merchandise, and optimize their collections in one app. The app is tailored for fashion brands and integrates with Shopify. Depict provides personalization for fashion and l...</t>
  </si>
  <si>
    <t>Depictai AB  is an on-site product recommendation engine for a webshop. The company wants to be at the forefront of innovation, instead of copying the competition.</t>
  </si>
  <si>
    <t>Providing the world’s best e-commerce product recommendations, allowing retailers to focus on what they do best: making and curating great products</t>
  </si>
  <si>
    <t>Private AI</t>
  </si>
  <si>
    <t>private-ai.com</t>
  </si>
  <si>
    <t>Private AI is a company that specializes in identifying, redacting, and replacing personally identifiable information (PII) without the need for third-party processing. They offer a solution that can accurately identify and anonymize over 50 different ...</t>
  </si>
  <si>
    <t>Private AI, Inc. is a company that develops fraud detection management software designed to offer privacy to developers. It provides a range of services such as data protection regulations management, image anonymization, quantum-safe cryptography, personal identifiers, browser extension management, and an encrypted text analyzer.</t>
  </si>
  <si>
    <t>Luminous.com</t>
  </si>
  <si>
    <t>luminous.com</t>
  </si>
  <si>
    <t>Luminous Computing is a company that is building the most powerful and scalable AI supercomputer on Earth. They are focused on developing breakthrough innovations using artificial intelligence as the foundation. Their mission is to engineer the future ...</t>
  </si>
  <si>
    <t>Luminous Computing, Inc. is a developer of a photonics chip designed to handle workloads necessary for the artificial intelligence (AI) industry. The company's product is an AI training and inference chip that can fit in itself the computing power of supercomputers, enabling organizations to solve the major bottlenecks that traditional processors have to overcome.</t>
  </si>
  <si>
    <t>Develops photonics chips to handle workloads required by the artificial intelligence industry</t>
  </si>
  <si>
    <t>Nimble Robotics</t>
  </si>
  <si>
    <t>nimble.ai</t>
  </si>
  <si>
    <t>Robots that pick and pack anything.</t>
  </si>
  <si>
    <t>Nimble Robotics, Inc. is a robotics company. It provides turn-key solutions for piece-picking, sorting, and packing tasks for eCommerce order fulfillment. It offers its services in the United States.</t>
  </si>
  <si>
    <t>Pioneering the way robots learn to grasp and manipulate any object</t>
  </si>
  <si>
    <t>Third Wave Automation</t>
  </si>
  <si>
    <t>thirdwave.ai</t>
  </si>
  <si>
    <t>Third Wave Automation is a company that provides materials handling solutions through their Collaborative Autonomy Platform™. They offer hybrid autonomous vehicles and intelligent fleet management to improve warehouse workflow. Their TWA Forklifts use ...</t>
  </si>
  <si>
    <t>Third Wave Automation, Inc. is a software development company. It provides cloud robotics and machine learning technology for material handling automation. It serves the machinery sector.</t>
  </si>
  <si>
    <t>Applying cloud robotics and machine learning technology to material handling automation</t>
  </si>
  <si>
    <t>PreciTaste</t>
  </si>
  <si>
    <t>precitaste.com</t>
  </si>
  <si>
    <t>Setting the Standard for Food AI Management PreciTaste creates a foodservice crew of champions by solving the most critical kitchen management issues through Vision AI. Our technology results in maximized efficiency, enhanced customer experience, and r...</t>
  </si>
  <si>
    <t>PreciTaste Administration, Inc. is an information technology company that specializes in providing market-proven kitchen management software and artificial intelligence. The company serves the food and beverage sectors.</t>
  </si>
  <si>
    <t>PreciTaste boosts sales and service speed for Quick Service Restaurants with the QSR Brain, and … Home Read More »</t>
  </si>
  <si>
    <t>Artsai</t>
  </si>
  <si>
    <t>artsai.com</t>
  </si>
  <si>
    <t>Artsai is uniquely consolidating and disrupting the martech industry by vertically integrating the current piecemeal model with artificial intelligence.</t>
  </si>
  <si>
    <t>Adxcel, Inc. doing business as ArtsAI is an advertising company. It provides Advertising, Marketing, Internet Marketing, Digital Media, Media Buying, Digital Advertising, Digital, Social Advertising, Social Media, Attribution, Artificial Intelligence, Creative Optimization, and Personalization. The company serves businesses and customers within the area.</t>
  </si>
  <si>
    <t>Agot.AI</t>
  </si>
  <si>
    <t>agot.ai</t>
  </si>
  <si>
    <t>Agot is a computer vision AI startup that focuses on providing QSR order accuracy solutions. They address key pain points for restaurant operators, including order accuracy, food waste, and speed of service. Agot uses computer vision technology to obse...</t>
  </si>
  <si>
    <t>Agot, Inc. is a Seed Stage computer vision startup that offers AI-powered checkout, service, and operations for limited-service restaurants. The company offers computer vision-powered operations for fast food brands. It is also an expert in sales, and software engineering.</t>
  </si>
  <si>
    <t>Helps teams consistently delight customers with accurate and fast preparation of their orders</t>
  </si>
  <si>
    <t>Asite</t>
  </si>
  <si>
    <t>asite.com</t>
  </si>
  <si>
    <t>Asite is a cloud collaboration system that provides seamless collaboration across disciplines, from concept to completion and beyond. It helps businesses share information and build knowledge in a secure environment in the cloud. Professionals all over...</t>
  </si>
  <si>
    <t>Asite Solutions, Ltd. is a software company. It is a company that provides collaborative software designed primarily for companies in the construction, architectural, engineering, and property industries. The company also offers fully managed software-as-a-service applications used to manage projects, forms, documents, purchasing, supply, inventory, workflow, and communications. It provides services to its clients and the construction, architectural, engineering, and property industries.</t>
  </si>
  <si>
    <t>Asite, the cloud platform for seamless collaboration across disciplines, from concept to completion and beyond. Team Communication, Document Management, Project Portfolio Management, Construction Management, Digital Engineering, Cost Management, Supp</t>
  </si>
  <si>
    <t>Canibuild</t>
  </si>
  <si>
    <t>canibuild.com</t>
  </si>
  <si>
    <t>canibuild is a site plan software that allows residential contractors and home builders to determine site suitability, position, and price point for any build remotely. They are a world-first, venture-backed, hyper-growth #proptech company that is tran...</t>
  </si>
  <si>
    <t>Verumtek Pty., Ltd. doing business as Canibuild Au Pty., Ltd. provides a sales app for construction professionals. It automated a sales application helping pool, home, and granny flat builders instantly assess client sites for the suitability, auto-generate site plans, and produce instant site costs with just a few clicks - start selling.</t>
  </si>
  <si>
    <t>Hyper-growth prop tech that is transforming how construction companies sell homes, pools, granny flats, ADUs, and more</t>
  </si>
  <si>
    <t>Yieldstreet</t>
  </si>
  <si>
    <t>yieldstreet.com</t>
  </si>
  <si>
    <t>Yieldstreet is an alternative investment platform focused on generating income streams for investors. We empower investors to grow their wealth outside of the stock market by curating private market alternatives from top investment managers. Help grow ...</t>
  </si>
  <si>
    <t>YieldStreet, Inc. is a software development company that develops a platform for institutional investors with access to income-generating investment products. It serves customers in the United States.</t>
  </si>
  <si>
    <t>A crowdfunding platform that connects investors to asset-based alternative investments</t>
  </si>
  <si>
    <t>AcreTrader</t>
  </si>
  <si>
    <t>acretrader.com</t>
  </si>
  <si>
    <t>AcreTrader is an online farmland investment company based in Arkansas, United States.</t>
  </si>
  <si>
    <t>AcreTrader Financial, LLC is a technology company connecting investors, land, and farmers. It provides farms on a by-the-share basis, allowing individual investors to produce returns across asset classes. The company provides its products and services to businesses throughout the area.</t>
  </si>
  <si>
    <t>Providing investors with direct access to the highly attractive asset class of farmland</t>
  </si>
  <si>
    <t>Vcheck Global</t>
  </si>
  <si>
    <t>vcheckglobal.com</t>
  </si>
  <si>
    <t>Vcheck Global offers clients customized business and personal due diligence products with worldwide capabilities. Its services are most frequently utilized by commercial lenders, factoring companies, lawyers, municipalities, health care financiers, and...</t>
  </si>
  <si>
    <t>Vcheck Global, LLC is a security and investigations company that provides information about the people and companies do business with. It offers a business-to-business provider of due diligence, background checks, employment screening, document retrieval, and specialized research of both business entities and individuals. The company serves its services to clients globally.</t>
  </si>
  <si>
    <t>Vcheck Global | Know More With Custom Background Checks</t>
  </si>
  <si>
    <t>Gecko Robotics</t>
  </si>
  <si>
    <t>geckorobotics.com</t>
  </si>
  <si>
    <t>Gecko Robotics is a company that provides unprecedented visibility into asset health of critical infrastructure through robotic inspections and software solutions. They offer a range of products and services including advanced ultrasonic inspection rob...</t>
  </si>
  <si>
    <t>Gecko Robotics, Inc. is an Automation Machinery Manufacturing company. The company develops and operates robots to automate infrastructure inspections. It offers rapid ultrasonic gridding (RUG), remote visual inspections (RVI), tri-lateral phased array (TriLat) services, and more. It caters to oil and gas, power, chemical manufacturing, and other industries. It serves clients around the States.</t>
  </si>
  <si>
    <t>Developing robots to automate infrastructure inspections</t>
  </si>
  <si>
    <t>Vamstar</t>
  </si>
  <si>
    <t>vamstar.io</t>
  </si>
  <si>
    <t>Vamstar is an AI-powered B2B healthcare marketplace platform that streamlines procurement processes and provides data insights for confident decision making. The platform matches supply and demand, allowing users to manage their supply chain by getting...</t>
  </si>
  <si>
    <t>Vamstar, Ltd. is a developer of a B2B healthcare marketplace designed to transform the healthcare supply chain. The company's cloud-based supply chain technology connects both buyers and suppliers to automate key business processes, translating data and outcome-based analytics into meaningful action for the healthcare ecosystem to move fast, operate efficiently, and achieve great synergies, enabling better patient care and maximize industry savings for its clients. It uses Big Data and Machine learning to enable smart sourcing, faster tendering, simplified contracting, real-time opportunities, embedded intelligence, and related services, including the web-based trading of Pharmaceuticals and MedTech products between hospitals, clinics, laboratories, and suppliers in the market.</t>
  </si>
  <si>
    <t>Using AI for accelerating commercialization in healthcare to provide real-time insights to buyers and suppliers to accelerate tender and contract transactions</t>
  </si>
  <si>
    <t>Qmerit</t>
  </si>
  <si>
    <t>qmerit.com</t>
  </si>
  <si>
    <t>Qmerit makes it easy to go electric. Get expert installation services for EV chargers and other electrification technologies, or learn about partnering with us. QMerit focuses on the most difficult, and the most impactful, resource matching for the “la...</t>
  </si>
  <si>
    <t>Qmerit Electrification, LLC is a supply chain solution improving service quality and reduces operating costs for OEMs, facility managers, and contractors. It offers the ideal combination of speed and convenience.</t>
  </si>
  <si>
    <t>QMerit helps you develop, match and allocate your entire service workforce on a single platform</t>
  </si>
  <si>
    <t>Dray Alliance</t>
  </si>
  <si>
    <t>drayalliance.com</t>
  </si>
  <si>
    <t>Dray Alliance is a technology platform that makes container trucking deliveries to warehouses simple, predictable, and transparent. The flexibility of a broker with the accountability of a trucker. Real-time tracking throughout the entire container lif...</t>
  </si>
  <si>
    <t>Dray Alliance, Inc. is a technology company that focuses on simplifying and enhancing the supply chain. It offers services including real-time tracking, data analytics, appointment automation, load bundling, and a network of vetted motor carriers. The company offers its services and products to businesses and consumers within the area.</t>
  </si>
  <si>
    <t>Container drayage trucking service powered by technology to drive reliability, transparency, and connectivity with all stakeholders</t>
  </si>
  <si>
    <t>Enervee</t>
  </si>
  <si>
    <t>enervee.com</t>
  </si>
  <si>
    <t>Enervee is a company that provides a smarter and more efficient way to shop for energy-saving products. They offer an exclusive Enervee Score, instant rebates, AI-guided choices, and a secure platform. Their platform rates the energy efficiency of cons...</t>
  </si>
  <si>
    <t>Enervee Corp. is a platform-oriented company. It offers energy and consumer engagement through a suite of innovative SaaS products. It serves customers in the United States.</t>
  </si>
  <si>
    <t>Platform-oriented company that drives energy efficiency and consumer engagement through a suite of innovative SaaS products</t>
  </si>
  <si>
    <t>PickMySolar</t>
  </si>
  <si>
    <t>pickmysolar.com</t>
  </si>
  <si>
    <t>Pick My Solar is an online solar purchasing marketplace, providing homeowners and business owners with expert advice and high quality custom bids from a national network of highly qualified solar installers. The overarching mission of Pick My Solar is ...</t>
  </si>
  <si>
    <t>Pick My Solar Corp. is an online solar marketplace, providing homeowners and business owners with advice and custom bid from a network of vetted installers. It empowers communities to embrace sustainable tech by reducing complexity and choice, thus improving the quality of life.</t>
  </si>
  <si>
    <t>Online bidding platform for residential solar buyers Compare quotes from dozens of top solar companies Go solar with confidence!</t>
  </si>
  <si>
    <t>NAX Group</t>
  </si>
  <si>
    <t>naxgrp.com</t>
  </si>
  <si>
    <t>NAX is a software and services company that rapidly commercializes consumer and enterprise products. Asset backed growth that unlocks the markets of tomorrow. NAX (New Asset Exchange) is a software and services company that rapidly commercializes consu...</t>
  </si>
  <si>
    <t>New Asset Exchange Group (NAX) is a developer of a compliance software intended to rapidly market test fully compliant products, tradable securities, and marketplaces The company's software combines the process and the method to identify, build, launch and scale asset-backed products, ventures, and securitized assets for institutional trading, enabling organizations to securitize the assets.</t>
  </si>
  <si>
    <t>Three areas corporate data assets, technology, and business entrepreneurs</t>
  </si>
  <si>
    <t>Kuapay</t>
  </si>
  <si>
    <t>kuapay.com</t>
  </si>
  <si>
    <t>Kuapay is a mobile payment technology provider enabling users to make payments in any store that is Kuapay enabled. With Kuapay, users can make fast and secure payments using their smartphones wherever credit cards are accepted. The app puts the user b...</t>
  </si>
  <si>
    <t>Kuapay Technologies, Inc. is a mobile payment application that makes fast, secure payments, wherever credit cards are accepted. It enables users to make credit card purchases with smartphones in restaurants, shops, and online payments. The system allows consumers to present one-time QR codes to merchants, authorize purchases, and receive receipts.</t>
  </si>
  <si>
    <t>The fast &amp; secure way to make payments using your smartphone where credit cards are accepted. La forma más rápida y segura de realizar pagos #kpay</t>
  </si>
  <si>
    <t>MGID Inc</t>
  </si>
  <si>
    <t>mgid.com</t>
  </si>
  <si>
    <t>MGID is a native performance and programmatic advertising platform that aims to nurture a new stage of digital media. With over 130 million unique visitors and 21 billion content impressions per month, MGID offers a huge audience for advertisers. They ...</t>
  </si>
  <si>
    <t>MGID, Inc. owns and operates an audience development platform that unites various Websites. The company's platform allows advertisers to advertise its products, services, and Website content via an audience development network of publishers. It provides publishers and advertisers with quality content, increased traffic, and more site visitors.</t>
  </si>
  <si>
    <t>Santa Monica-based MGID is one of the first native performance advertising platforms worldwide</t>
  </si>
  <si>
    <t>Measured</t>
  </si>
  <si>
    <t>measured.com</t>
  </si>
  <si>
    <t>Measured is a marketing attribution and incrementality testing company. They provide a platform that helps businesses optimize their advertising spend to maximize return on ad spend (ROAS) and revenue. Their platform is powered by incrementality intell...</t>
  </si>
  <si>
    <t>Measured, Inc. is an information services company. It offers a media optimization platform powered by incremental intelligence so consumer brands can validate, plan, test, and optimize advertising spending to drive business outcomes. It markets its products and services to the business services sector.</t>
  </si>
  <si>
    <t>Empowers the growth marketer by operationalizing channel incrementality measurement through experimental design</t>
  </si>
  <si>
    <t>Elementary Robotics, Inc.</t>
  </si>
  <si>
    <t>elementaryml.com</t>
  </si>
  <si>
    <t>The world's best manufacturers trust Elementary to improve quality, maximize yield, and gain valuable insights from real-time production quality data.</t>
  </si>
  <si>
    <t>Elementary Robotics, Inc. is a robotics startup company that built a platform for applying machine learning to the logistics industry. It provides software, deep learning AI, and camera systems. It also designs and develops robotics software platforms for the human output of tasks. The company provides its products and services to businesses and consumers across the country.</t>
  </si>
  <si>
    <t>embrace.io</t>
  </si>
  <si>
    <t>Embrace is a mobile observability and data platform that helps companies deliver optimal mobile experiences. They provide solutions to optimize app performance, solve crashes, errors, and ANRs, and offer features like crash reporting, user session insi...</t>
  </si>
  <si>
    <t>Embrace Mobile, Inc. provides software solutions. The company designs and develops a mobile application performance management platform that helps to identify and resolve any user-impacting issues within the application. It serves customers in the United States.</t>
  </si>
  <si>
    <t>With Embrace, mobile teams find every error, accurately recreate every session on command, and fix bugs in minutes not days</t>
  </si>
  <si>
    <t>ProducePay</t>
  </si>
  <si>
    <t>producepay.com</t>
  </si>
  <si>
    <t>ProducePay is a US-based start-up that is empowering growers from seed to sale. They find, finance, and fulfill grower supply for importers of fresh produce, acting as a partner to growers throughout the entire process. ProducePay has developed softwar...</t>
  </si>
  <si>
    <t>Produce Pay, Inc. is an ag-tech company that develops an online marketplace. It offers software that generates market pricing based on prevailing market conditions. The company serves customers across the United States.</t>
  </si>
  <si>
    <t>An Agriculture Fin-tech start-up with a focus on farmers who want to grow their business by offering tools that make their business more predictable, transparent and fair</t>
  </si>
  <si>
    <t>Bambino</t>
  </si>
  <si>
    <t>bambinositters.com</t>
  </si>
  <si>
    <t>Bambino Sitters is a babysitting app that connects families with neighborhood sitters recommended by their friends and neighbors. With Bambino, parents can enjoy the peace of mind that comes from instant access to a personal list of sitters, as well as...</t>
  </si>
  <si>
    <t>Bambino Technologies, Inc. is a babysitting app that connects families with neighborhood sitters recommended to its friends and neighbors. With Bambino, parents can enjoy the peace of mind that comes from instant access to a personal list of sitters, as well as new experienced sitters that are recommended by a network of friends and neighbors. With just a few taps, parents can find, book, and pay a dependable, trusted neighborhood sitter.</t>
  </si>
  <si>
    <t>Babysitting app that connects parents and sitters through recommendations from friends and neighbors</t>
  </si>
  <si>
    <t>Obsidian Security</t>
  </si>
  <si>
    <t>obsidiansecurity.com</t>
  </si>
  <si>
    <t>Obsidian Security is a computer and network security company based in Southern California. Led by former founders of Cylance and Carbon Black, Obsidian Security specializes in comprehensive SaaS security and compliance. They operate at the intersection...</t>
  </si>
  <si>
    <t>Obsidian Security, Inc. is a company that provides security solutions for cloud services. It specializes in threat protection, automated intelligence, threat detection, machine learning, and information security software.</t>
  </si>
  <si>
    <t>A Newport Beach, Calif-based AI powered cybersecurity company focused on hybrid-cloud environments</t>
  </si>
  <si>
    <t>AppliedVR</t>
  </si>
  <si>
    <t>appliedvr.io</t>
  </si>
  <si>
    <t>AppliedVR is the leading provider of therapeutic virtual reality for pain management. AppliedVR is the leading medical VR solutions company with a mission of creating positive change to solve big societal problems. AppliedVR provides a virtual reality ...</t>
  </si>
  <si>
    <t>AppliedVR, Inc. operates in the Hospital and Health Care industry that treat intractable health conditions such as chronic pain, behavioral and mental health disorders. It offers virtual reality-based therapeutic treatments that address the complexity of chronic pain. The company serves people worldwide.</t>
  </si>
  <si>
    <t>AppliedVR is developing the next generation of digital medicine</t>
  </si>
  <si>
    <t>ChowNow, Inc.</t>
  </si>
  <si>
    <t>chownow.com</t>
  </si>
  <si>
    <t>ChowNow, Inc. is an operator of an online food ordering platform intended to help restaurants effectively improve and maintain customer relations. The company's platform offers restaurant operators an array of benefits that include marketing services, access to data reports, and the ability to customize and update menus. It also enables restaurant operators to streamline operations and create brand loyalty.</t>
  </si>
  <si>
    <t>Swoogo, Inc.</t>
  </si>
  <si>
    <t>swoogo.events</t>
  </si>
  <si>
    <t>Swoogo is an event management software company that provides a customizable platform for event professionals to plan in-person, virtual, or hybrid events. Their software makes event management easy and fun, with features such as easy registration, limi...</t>
  </si>
  <si>
    <t>Swoogo, Inc. offers an event software solution that combines management tools and analytics with various functions to facilitate a range of services from creating event sites to registration, marketing, and analytics. It offers fully customizable registration pages, a drag-and-drop website builder, and simplified dashboards.</t>
  </si>
  <si>
    <t>Vibely</t>
  </si>
  <si>
    <t>vibely.io</t>
  </si>
  <si>
    <t>The easiest way for creators to lead vibrant communities. Host exciting events, challenges, workshops, lives, and chats.</t>
  </si>
  <si>
    <t>Vibely, Inc. is a new startup that powers next-gen communities led by creators. It offers an online platform offering social challenges. The platform allows users to create challenges for various platforms like TikTok, Spotify, and more.</t>
  </si>
  <si>
    <t>Challenges for your fam · Kickstart an authentic community · Vibely</t>
  </si>
  <si>
    <t>PeerStreet</t>
  </si>
  <si>
    <t>peerstreet.com</t>
  </si>
  <si>
    <t>PeerStreet is an online real estate investing platform that allows investors to easily invest in high yield real estate loans. It is a crowdfunding platform that gives investors access to collateralized loans backed by real estate. The platform connect...</t>
  </si>
  <si>
    <t>Peer Street, Inc. is a fintech company that provides investments in short-term, real estate-backed loans and allows investors to diversify capital in an asset class. The company also provides access for accredited investors, funds, and institutions to a historically difficult-to-access class. It serves its clients in California, United States.</t>
  </si>
  <si>
    <t>Leveling the Playing Field Between Wall Street and Main Street</t>
  </si>
  <si>
    <t>NEXT Trucking</t>
  </si>
  <si>
    <t>nexttrucking.com</t>
  </si>
  <si>
    <t>NEXT Trucking is a FreightTech company that brings the power of technology to the trucking and shipping industry. Through their digital marketplace and powerful app, NEXT provides complete first to last mile solutions, revolutionizing how freight is ma...</t>
  </si>
  <si>
    <t>Next Trucking, Inc. provides mobile applications and web-based solutions. The company offers an online trucking marketplace and software which connects shippers, dispatchers, and owner-operators for the shipping process. It serves customers in the State of California.</t>
  </si>
  <si>
    <t>Technology platform connecting shippers with owner/operators and small fleets</t>
  </si>
  <si>
    <t>Heal</t>
  </si>
  <si>
    <t>heal.com</t>
  </si>
  <si>
    <t>Doctor house calls and telemedicine visits with board-certified providers. Medicare and most insurance accepted. Appointments available 365 days per year.</t>
  </si>
  <si>
    <t>Get Heal, Inc. is a company that operates in the hospitals and healthcare industry. The company specializes in providing an in-home care practice that offers doctor house calls, telemedicine, and remote monitoring for seniors. It provides services to patients in the United States.</t>
  </si>
  <si>
    <t>On-Demand Doctor House Calls for Adults &amp; Kids</t>
  </si>
  <si>
    <t>Portside</t>
  </si>
  <si>
    <t>portside.co</t>
  </si>
  <si>
    <t>Portside is a fast-growing software company providing an operating system for business aviation. With over 1,000 customers and over 10,000 aircraft on the platform, Portside is the go-to solution for operators of business, government, military, helicop...</t>
  </si>
  <si>
    <t>Portside, Inc. is a modern platform connecting the global business aviation Industry. It is the only purpose-built cloud software platform designed to seamlessly connect all participants in the global business aviation industry, enabling an instant exchange of data, reporting, and analytics. It serves within the United States.</t>
  </si>
  <si>
    <t>An aircraft data, reporting, and analytics platform for individual and corporate plane owners</t>
  </si>
  <si>
    <t>Rently</t>
  </si>
  <si>
    <t>rently.com</t>
  </si>
  <si>
    <t>Rently offers leasing automation solutions for the rental housing industry, including self guided tours, smart home, and rental application. Rently provides self touring and enterprise smart home platforms for both single family and multi family operat...</t>
  </si>
  <si>
    <t>Consumer 2.0, Inc. doing business as Rently, Inc. is a real estate technology innovator focused entirely on a self-touring solution for residential rental vacancies and proud pioneers in these niches. The company provides self-touring and enterprise smart-home platforms for both single-family and multi-family operators.</t>
  </si>
  <si>
    <t>A self-service showing solution for property managers to easily provide access to renters and vendors</t>
  </si>
  <si>
    <t>RentSpree</t>
  </si>
  <si>
    <t>rentspree.com</t>
  </si>
  <si>
    <t>RentSpree is an online platform that offers a range of services for rental needs. It simplifies the rental process by providing tools for applications, tenant screening, rent payment, and rental decision notifications. The platform allows landlords and...</t>
  </si>
  <si>
    <t>RentSpree, Inc. is a rental company offering an online rental application platform. It provides users with tenant screening services that include credit reports, criminal background checks, nationwide eviction reports, and identity verification. The company serves clients worldwide.</t>
  </si>
  <si>
    <t>Pioneering a new rental process and empower renters, landlords, and agents to interact the right way</t>
  </si>
  <si>
    <t>Medely</t>
  </si>
  <si>
    <t>medely.com</t>
  </si>
  <si>
    <t>Medely is the #1 digital network for nurses and allied professionals. It provides a platform for nurses and surgical techs to find per diem work and book assignments instantly at healthcare facilities nationwide. Medely offers the flexibility to choose...</t>
  </si>
  <si>
    <t>Medely, Inc. is a healthcare company. It provides healthcare facilities with the tools needed to manage the contingent workforce, time tracking, billing, and credentials management. The company serves customers within the United States.</t>
  </si>
  <si>
    <t>Providing qualified professionals to healthcare facilities</t>
  </si>
  <si>
    <t>SafeRide Health</t>
  </si>
  <si>
    <t>saferidehealth.com</t>
  </si>
  <si>
    <t>SafeRide Health is a non emergency medical transportation (NEMT) broker designed with technology to elevate human dimensions of care and to close the gap between need and access for the nation's most vulnerable patient populations. Transforming the non...</t>
  </si>
  <si>
    <t>SafeRide, Inc. is a provider of healthcare transportation technology and logistics. It develops a digital health platform and a mobile application that enables providers to book and manage non-emergency medical transport (NEMT) on behalf of patients. Its platform enables users to schedule transport in seconds and solve no-shows, day of, and future appointment needs, get appointment reminders and real-time text alerts get real-time ride tracking and ratings to ensure safety and quality, and identify and triage at-risk patients before it becomes critical. The company serves clients nationwide.</t>
  </si>
  <si>
    <t>SafeRide is a platform that allows care providers to book non-emergency medical transport (NEMT) for their patients</t>
  </si>
  <si>
    <t>BLAZE™</t>
  </si>
  <si>
    <t>blaze.me</t>
  </si>
  <si>
    <t>BLAZE is a top-rated cannabis software company that provides dispensary and delivery point-of-sale (POS) software with integrated payment processing. They offer inventory management and compliance solutions in 12 states. BLAZE Retail helps dispensaries...</t>
  </si>
  <si>
    <t>BLAZE Solutions, Inc. is an enterprise resource planning platform for the legal cannabis industry. It offers a suite of tools for dispensaries and delivery services. The company markets its service to customers all over California.</t>
  </si>
  <si>
    <t>Blaze is an enterprise resource planning platform for the legal cannabis industry</t>
  </si>
  <si>
    <t>Extra</t>
  </si>
  <si>
    <t>extra.app</t>
  </si>
  <si>
    <t>Extra is a fintech company that offers a debit card that helps users build credit. With the Extra Debit Card, users can earn reward points on every purchase and there are no credit checks, hidden fees, or interest rates. By connecting their bank accoun...</t>
  </si>
  <si>
    <t>Thingy Thing, Inc. doing business as Extra Card debit card that gives clients reward points for any purchase, anywhere. Its debit card allows clients to earn reward points and build a credit history with every swipe, but only by using the money that the client actually has in the bank account.</t>
  </si>
  <si>
    <t>BetaStore</t>
  </si>
  <si>
    <t>betastore.co</t>
  </si>
  <si>
    <t>BetaStore is a B2B marketplace that connects informal retailers directly with wholesalers and manufacturers. It is a tech-enabled platform that helps small retailers source their inventory and access financing. BetaStore aims to provide better access t...</t>
  </si>
  <si>
    <t>SimpleMarket, Inc. doing business as BetaStore, helping small retailers to source inventory and get financing. BetaStore gives better access to informal retailers to the widest assortment of FMCG goods at wholesale price and delivers to stores. The retailers don't need to close shops to go to the open markets and visit tens of suppliers to source for basic goods.</t>
  </si>
  <si>
    <t>Helping small retailers to source inventory and get financing</t>
  </si>
  <si>
    <t>HeyTutor</t>
  </si>
  <si>
    <t>heytutor.com</t>
  </si>
  <si>
    <t>HeyTutor is an online marketplace that directly connects students and tutors. Cut out the middle man, and visit www.heytutor.com. HeyTutor is an online marketplace that allows students to connect with qualified and affordable tutors. HeyTutor provides ...</t>
  </si>
  <si>
    <t>HeyTutor, LLC operates an online platform for tutors, students, and agencies to connect with each other. The company allows tutors to set up online accounts and set its own hourly rates based on experience and credentials in the field of expertise.</t>
  </si>
  <si>
    <t>Platform allowing students, tutors and agencies to connect</t>
  </si>
  <si>
    <t>Back Dorr Studio</t>
  </si>
  <si>
    <t>studio.com</t>
  </si>
  <si>
    <t>Studio is a hands-on learning platform that offers immersive 30-day classes taught by the world's most creative people. Students have the opportunity to learn and create their own original work, from music and baking to filmmaking. Since 2019, Studio h...</t>
  </si>
  <si>
    <t>Openmind Learning, Inc. doing business as Studio is an online media company. It is a developer of online training and education designed to connect with mentors and develop skills. The company provides services to clients throughout the country.</t>
  </si>
  <si>
    <t>Hands-on learning experiences alongside the world’s most creative people</t>
  </si>
  <si>
    <t>Spotter, Inc.</t>
  </si>
  <si>
    <t>spotter.la</t>
  </si>
  <si>
    <t>Spotter, Inc. is an Online Media company. It provides a financial solution for content creators across digital platforms and delivers a solution that allows creators to receive the capital that it needs to grow. The company offers its services to clients worldwide.</t>
  </si>
  <si>
    <t>Perch Credit</t>
  </si>
  <si>
    <t>getperch.app</t>
  </si>
  <si>
    <t>Build credit fast- all it takes is paying your rent. We'll handle the rest.</t>
  </si>
  <si>
    <t>Perch Credit, Inc. is an online platform that offers credit history, recurring expenses, rent payments, and credit score services. It helps users build the credit score by turning recurring payments (like rent) into credit payments.</t>
  </si>
  <si>
    <t>Allows users to log their recurring payments—such as subscriptions or rent—as credit history to improve their credit scores immediately</t>
  </si>
  <si>
    <t>Rolebot</t>
  </si>
  <si>
    <t>rolebot.io</t>
  </si>
  <si>
    <t>Rolebot is the World’s 1st AI powered Sourcing Tool for Passive Talent — the other 75% of the workforce who don’t apply. Pioneering passive talent, Rolebot surfaces the other 75% of the workforce who don't apply. Get in touch hello@rolebot.io (424) 210...</t>
  </si>
  <si>
    <t>RoleBot, LLC is a computer software for employment recruiting services, namely, matching resumes of potential employees with potential employers, indexing content and skillsets from various social media channels of potential employees and providing a curated list of those prospects with potential employers. It also offers Analytics, Artificial Intelligence, Human Resources, Software, and Staffing Agency.</t>
  </si>
  <si>
    <t>Find Best Candidates | Rolebot | United States</t>
  </si>
  <si>
    <t>VideoAmp</t>
  </si>
  <si>
    <t>videoamp.com</t>
  </si>
  <si>
    <t>VideoAmp is a media measurement and optimization software company that creates a more valuable and data-driven ecosystem for media valuation, buying, and selling. Their platform allows agencies, brands, and publishers to buy, optimize, and measure vide...</t>
  </si>
  <si>
    <t>VideoAmp, Inc. is a software and data company. It provides measurement and optimization tools for the advertising ecosystem. The company provides its services to businesses and consumers within the area.</t>
  </si>
  <si>
    <t>Integrated TV operating system for advertising</t>
  </si>
  <si>
    <t>SOFTWARE SYNTHESIS LIMITED</t>
  </si>
  <si>
    <t>synthesis.com</t>
  </si>
  <si>
    <t>Synthesis is an educational company that offers an online enrichment program for kids ages 8-14. Their program, based on the best ideas from Ad Astra, the lab school co-founded by Elon Musk at SpaceX, aims to develop students who are enthralled by comp...</t>
  </si>
  <si>
    <t>Synthesis School, Inc. is an operator of an educational platform intended to cultivate student voice, strategic thinking, and collaborative problem-solving. The company's platform offers online enrichment programs and game-based curricula that bring together students belonging to a small age group, enabling kids to learn the importance of being team players and turn kids into effective decision-makers and communicators.</t>
  </si>
  <si>
    <t>CareRev</t>
  </si>
  <si>
    <t>carerev.com</t>
  </si>
  <si>
    <t>CareRev is a healthcare staffing marketplace platform that connects health systems and local healthcare professionals. It allows professionals to book flexible shifts without the need for an agency. CareRev empowers healthcare professionals to take con...</t>
  </si>
  <si>
    <t>Care.Stat, Inc. doing business as CareRev is a company that operates in the technology, information, and internet industry. The company provides an online technology platform that focuses on providing hospitals and outpatient facilities direct access to per diem medical staff. It provides services to healthcare professionals.</t>
  </si>
  <si>
    <t>Online technology platform where hospitals and outpatient facilities can directly access per diem medical staff</t>
  </si>
  <si>
    <t>AvantStay</t>
  </si>
  <si>
    <t>avantstay.com</t>
  </si>
  <si>
    <t>AvantStay is a premier next-generation hospitality platform that offers luxury, boutique home rental experiences at an affordable price. They provide vacation rentals, beach houses, ski resorts, cabins, and short-term rentals across the country. With a...</t>
  </si>
  <si>
    <t>AvantStay, Inc. is the premier next-generation hospitality platform. It redefines the way in which people travel, transact and invest. The company currently operates in over 60 cities, with a drive-to-market approach, including 450+ premier properties across its diversified portfolio, and an AUM of more than $800M.</t>
  </si>
  <si>
    <t>World-class experiential accommodations optimized for group travel</t>
  </si>
  <si>
    <t>Iguazio</t>
  </si>
  <si>
    <t>iguazio.com</t>
  </si>
  <si>
    <t>The Iguazio MLOps Platform automates your machine learning pipeline, transforming AI projects into real world business outcomes. The Iguazio Realtime Unified Data Platform has fundamentally redesigned the entire data stack to bridge the enterprise skil...</t>
  </si>
  <si>
    <t>Iguazio, Ltd. is a computer company that develops a data science and machine learning operations (MLOps) platform that enables enterprises to develop, deploy, and manage AI applications. It offers data ingestion and transformation, model training and evaluation, and operational pipeline deployment solutions. The company caters to financial services, telecommunication, manufacturing, retail, gaming, and other sectors.</t>
  </si>
  <si>
    <t>Cerebras Systems</t>
  </si>
  <si>
    <t>cerebras.net</t>
  </si>
  <si>
    <t>Cerebras is a stealth mode startup backed by premier venture capitalists and industry leading technologists. They are seeking to transform the world with revolutionary solutions for AI compute. The Cerebras Wafer Scale Cluster delivers unprecedented ne...</t>
  </si>
  <si>
    <t>Cerebras Systems, Inc. operates as a stealth-mode startup backed by premier venture capitalists and industry technologists. The company manufactures artificial intelligence-based chips for deep learning applications and manufactures computer hardware products. It builds a new class of computers to accelerate artificial intelligence work by three orders of magnitude beyond the current state of the art.</t>
  </si>
  <si>
    <t>Stealth mode hardware startup, headquartered in the san francisco bay area</t>
  </si>
  <si>
    <t>HaulHub</t>
  </si>
  <si>
    <t>haulhub.com</t>
  </si>
  <si>
    <t>HaulHub Technologies is a performance platform for heavy construction. They provide transportation, digital materials ordering, and customer management services for customers nationwide. Their mission is to build technology for material hauling that op...</t>
  </si>
  <si>
    <t>Haul Hub, Inc. is a developer of a supply chain management platform intended to simplify industrial construction operations. The company's platform manages material movement with automated scheduling, real-time GPS tracking, electronic payment processing, and data analytics, enabling contractors and fleet owners to eliminate inefficient paper-based processes and improve logistics functions in a hassle-free manner. It offers its services to businesses and consumers within the area.</t>
  </si>
  <si>
    <t>Construction Transportation and Logistics Provider</t>
  </si>
  <si>
    <t>Chief Architect</t>
  </si>
  <si>
    <t>chiefarchitect.com</t>
  </si>
  <si>
    <t>Chief Architect is a leading developer and publisher of 3D Architectural home design software for builders, designers, architects, and home DIY enthusiasts. They offer professional home design software for residential and light commercial design, as we...</t>
  </si>
  <si>
    <t>Chief Architect, Inc. develops 3D architectural home design software for builders, designers, architects, and home enthusiasts. It offers Chief Architect Professional, a home design software for professionals; and Better Homes and Gardens Home Designer, a home design software for consumer markets, as well as training services.</t>
  </si>
  <si>
    <t>Professional home design software for residential home design, interior design, and remodeling</t>
  </si>
  <si>
    <t>Veev</t>
  </si>
  <si>
    <t>veev.com</t>
  </si>
  <si>
    <t>Veev is a technology home builder that is redefining each step of the construction process. Homes are where we spend most of our time, and invest the majority of our money. They should be built to the highest standard. At Veev, our mission is to build ...</t>
  </si>
  <si>
    <t>Veev Group, Inc. is a hybrid real estate solutions business that develops and sells real estate properties, technologies, and services for investors, residents, and communities. The company reinvented the way homes that built and experienced, progressing together toward a solution to the housing crisis that's impacting the planet and humanity today.</t>
  </si>
  <si>
    <t>Hybrid real estate solutions company that reinvents the way homes are built and experienced</t>
  </si>
  <si>
    <t>Causeway Technologies</t>
  </si>
  <si>
    <t>causeway.com</t>
  </si>
  <si>
    <t>Causeway Technologies is a global software provider that offers industry-leading construction software solutions. Their comprehensive software is designed to unlock value across the construction lifecycle, helping construction companies increase their ...</t>
  </si>
  <si>
    <t>Causeway Technologies, Ltd. is a developer of enterprise software designed to help transform the commercial performance of the construction industry. The company builds cloud-based software products for every stage, from infrastructure design to cost-planning, bidding, and tendering, through to build, trade, and property maintenance, enabling construction-based organizations of all sizes to make better-informed commercial decisions while ensuring improvement in operational productivity and reduction in costs.</t>
  </si>
  <si>
    <t>Industry Leading Construction Software</t>
  </si>
  <si>
    <t>Computers &amp; Structures, Inc.</t>
  </si>
  <si>
    <t>csiamerica.com</t>
  </si>
  <si>
    <t>Computers and Structures, Inc. (CSI) is a global leader in software tools for structural and earthquake engineering. Founded in 1975, CSI has been at the forefront of structural software development for nearly four decades. Our software products, inclu...</t>
  </si>
  <si>
    <t>Computers and Structures, Inc. (CSI) is the pioneering leader in software tools for structural and earthquake engineering. The company offers unique capabilities and tools that are tailored to different types of structures, and problems, allowing users to find just the right solution for the work.</t>
  </si>
  <si>
    <t>Structural engineering analysis and software design services</t>
  </si>
  <si>
    <t>Plymouth Growth</t>
  </si>
  <si>
    <t>plymouthgp.com</t>
  </si>
  <si>
    <t>Growth Capital for Leading B2B Tech Companies</t>
  </si>
  <si>
    <t>Plymouth Growth Partners is to specialize in early venture, mid-venture, late venture, and growth-stage companies. It primarily invests in technology, B2B businesses, service, manufacturing, healthcare, technology, consumer products, and communications sectors.</t>
  </si>
  <si>
    <t>ALICE Technologies</t>
  </si>
  <si>
    <t>alicetechnologies.com</t>
  </si>
  <si>
    <t>ALICE Technologies is a construction optioneering platform that empowers contractors to plan, bid, win, and build more profitable projects. They develop construction engineering software for general contractors, subcontractors, and real estate develope...</t>
  </si>
  <si>
    <t>Alice Technologies, Inc. is a developer of an artificial intelligence platform intended for modern AI and optimization techniques. The company's platform automatically produces detailed schedules and resource allocations, which accurately estimate the cost and time frame for a project, enabling construction engineering and management professionals to quickly tweak or modify a schedule to reflect the shifting realities of the construction cycle.</t>
  </si>
  <si>
    <t>An AI-based generative construction simulator that enhances construction planning and scheduling abilities to help keep crews flowing on any size project</t>
  </si>
  <si>
    <t>Headroom</t>
  </si>
  <si>
    <t>goheadroom.com</t>
  </si>
  <si>
    <t>Headroom is a company that accelerates the time to market for companies looking to leverage the power of multimodal AI to create collaborative experiences for their end users. They make meetings more useful and efficient by using AI to take care of tas...</t>
  </si>
  <si>
    <t>Headroom, Inc. is a virtual meeting interface that empowers people to do what is best - form relationships, think creatively, solve problems. It is brought toby an experienced team that has created and managed AI products used by Billions of Users at tech startups and large companies including Google and Magic Leap.</t>
  </si>
  <si>
    <t>Platform hosts videoconferences, provides transcripts, summaries with highlights, gesture recognition, optimized video quality and more</t>
  </si>
  <si>
    <t>Heavy Construction Systems Specialists</t>
  </si>
  <si>
    <t>hcss.com</t>
  </si>
  <si>
    <t>Construction Software for Heavy Civil Projects | HCSS Trusted by 50,000+ construction professionals, manage all of your operations from bid to completion with HCSS heavy construction software today. For 25 years, HCSS has been proudly serving the heavy...</t>
  </si>
  <si>
    <t>Heavy Construction Systems Specialists, LLC (HCSS) is a software development company. It provides construction software for estimators, foremen, superintendents, dispatchers, project managers, equipment managers, safety officers, and mechanics. The company serves customers in the United States.</t>
  </si>
  <si>
    <t>Sense</t>
  </si>
  <si>
    <t>sensehq.com</t>
  </si>
  <si>
    <t>Sense is a leading AI-powered talent engagement platform that helps recruiting and talent teams to personalize their interactions with talent at every stage of the recruiting process.</t>
  </si>
  <si>
    <t>Sense Talent Labs, Inc. is a computer software company. It develops web and mobile applications. The company offers talent engagement, staffing, recruiting, interview scheduling, and other solutions. It offers its services to logistics and warehousing, retail and hospitality, and other sectors.</t>
  </si>
  <si>
    <t>Pequity</t>
  </si>
  <si>
    <t>getpequity.com</t>
  </si>
  <si>
    <t>Build competitive &amp; equitable pay programs with data-driven compensation software.</t>
  </si>
  <si>
    <t>Pequity, Inc. is a developer of a compensation platform intended to combat pay inequality and help de-complicate compensations. The company's platform simplifies the complex and time-consuming process of building a competitive, scalable and equitable compensation program, thereby enabling HR teams to work smarter and make informed pay decisions.</t>
  </si>
  <si>
    <t>Pequity | Automated &amp; Equitable Compensation Programs</t>
  </si>
  <si>
    <t>Sonder Australia Pty., Ltd.</t>
  </si>
  <si>
    <t>sonder.io</t>
  </si>
  <si>
    <t>Sonder is a complete employee care platform that helps organizations improve the wellbeing of their people. They provide a comprehensive care platform that empowers individuals to take control of their wellbeing on their own terms, schedule, and device...</t>
  </si>
  <si>
    <t>Sonder Australia Pty., Ltd. is an internet company that operates a digital care platform that empowers people to actively take control of its wellbeing. It provides immediate, in-person support to people in need within 20 minutes of a request. It works with corporate and institutional partners to ensure the safety, security, and well-being of the clients, staff, and others under a duty of care.</t>
  </si>
  <si>
    <t>Legl</t>
  </si>
  <si>
    <t>legl.com</t>
  </si>
  <si>
    <t>Legl is a leading data and operations platform for law firms, offering solutions for client onboarding, risk management, compliance and payments.</t>
  </si>
  <si>
    <t>The Justice Platform, Ltd. doing business as Legl is a team of legal experts, software engineers, and designers with a big idea. The company uses technology to transform the industry and make it work for the people who use it. Its flagship product, CrowdJustice, won The Lawyer's Technology Product of the Year (2019), and was described as "a great example of repurposing and focussing existing technology for a wider social purpose".</t>
  </si>
  <si>
    <t>Cloud-based solutions bringing law firms into the digital-first world</t>
  </si>
  <si>
    <t>Accounting Seed</t>
  </si>
  <si>
    <t>accountingseed.com</t>
  </si>
  <si>
    <t>Accounting Seed is a cloud-based accounting software built on Salesforce. It is the #1 accounting platform on Salesforce and is top-rated by G2dotcom and AppExchange. Accounting Seed provides accounting solutions that scale with your business, allowing...</t>
  </si>
  <si>
    <t>Accounting Seed, Inc. is a software company. The company offers accounting and financial management software solutions that allow customers to manage financial data way and application tracks financial data through the entire business lifecycle from marketing, project implementation, product sales, and back-office accounting, to producing financial statements. It serves customers with users globally, across many industries.</t>
  </si>
  <si>
    <t>Only 100% native accounting and erp application built from the ground up exclusively for the forcecom platform</t>
  </si>
  <si>
    <t>privado.ai</t>
  </si>
  <si>
    <t>Privado AI is a code scanning solution purpose built for privacy that discovers personal data, use of data, data flows, leakages to logs &amp; flags privacy issues in the code for GDPR violations or common weakness enumeration (CWE) vulnerabilities. Privad...</t>
  </si>
  <si>
    <t>Privado, Inc. is a company that operates in the technology, information, and internet industry. The company specializes in building tools for data privacy compliance. It provides services in the United States.</t>
  </si>
  <si>
    <t>Privado.ai | Privacy Management Software | GDPR,CCPA</t>
  </si>
  <si>
    <t>CargoX</t>
  </si>
  <si>
    <t>cargox.com.br</t>
  </si>
  <si>
    <t>A CargoX is a technology company that aims to revolutionize the transportation and logistics sector in Brazil. Through cutting-edge technology and excellence in Data Science, we offer our clients an intelligent way to transport goods. Our team consists...</t>
  </si>
  <si>
    <t>CargoX, Inc. is a carrier that has information generated by its technology and provides shippers with a smart and efficient solution to transport the most diverse types of products. The company also offers Load Capacity and Data Science in Transportation.</t>
  </si>
  <si>
    <t>Technology powered freight broker</t>
  </si>
  <si>
    <t>LifeMiles</t>
  </si>
  <si>
    <t>lifemiles.com</t>
  </si>
  <si>
    <t>LifeMiles is Latin America's leading airline loyalty program and Avianca Airline's frequent flyer program. It aims to inspire over 9 million members worldwide to adopt a purposeful lifestyle of advantages and benefits. Members can accrue and redeem mil...</t>
  </si>
  <si>
    <t>LifeMiles B.V. administers and operates loyalty programs for its members. The company offers a frequent flyer program for Avianca and TACA. It allows members to earn miles on purchases or redeem for products, such as air tickets, car rentals, hotels, and things to do; credit cards, and in shops.</t>
  </si>
  <si>
    <t>Loyalty program in LatAm where members earn and use their miles every day (subsidiary of Avianca Holdings)</t>
  </si>
  <si>
    <t>Loft</t>
  </si>
  <si>
    <t>loft.com.br</t>
  </si>
  <si>
    <t>Loft is a real estate company that is reinventing the process of buying and selling properties in Brazil. They leverage technology and data to transform the traditionally painful and bureaucratic processes into simple and delightful experiences. With L...</t>
  </si>
  <si>
    <t>Loft Brasil Tecnologia, Ltda. is a marketplace for residential real estate that helps manage the home buying and selling process. The company buys apartments in residential and traditional neighborhoods in town and resells the apartments. It offers a digital platform for buying and selling apartments. It serves in Sao Paulo, Brazil.</t>
  </si>
  <si>
    <t>A platform to sell apartments instantly for a fair price or find new, perfect home ready for move-in</t>
  </si>
  <si>
    <t>EBANX Payments help global merchants grow exponentially and increase revenue in Latin America with an end-to-end local payment solution.</t>
  </si>
  <si>
    <t>Konfio</t>
  </si>
  <si>
    <t>konfio.mx</t>
  </si>
  <si>
    <t>Konfío is one of the 250 Top Fintechs in the world, according to CB Insights. We are the largest online lending platform for Small and Medium Businesses in Mexico. We help these companies to achieve economic growth through the access of credit solution...</t>
  </si>
  <si>
    <t>Konfio, Ltd. offers an online Mexican lending platform that helps financially underserved micro-enterprises to obtain convenient and affordable loans through a propriety algorithm that uses technology to measure creditworthiness. Its platform also grants small business loans that help grow operations and develop its businesses with competitive rates and through an online process.</t>
  </si>
  <si>
    <t>The platform for financial and management solutions for companies</t>
  </si>
  <si>
    <t>Ualá</t>
  </si>
  <si>
    <t>uala.com.ar</t>
  </si>
  <si>
    <t>Ualá is a fintech company that offers its users an innovative and integrated experience, including the unbanked population in the financial system by providing more convenient and lower-cost services than other alternatives. Through a mobile app linked...</t>
  </si>
  <si>
    <t>Alau Tecnologia S.A.U. doing business as Uala provides a personal financial management mobile app developed in Argentina that allows users to conduct financial transactions. The company's technology and proprietary integrations also allow live transactionality, the first and only PFM solution in the market, and secure instant transfers among others. It provides its services to clients in its area.</t>
  </si>
  <si>
    <t>Personal financial management and prepaid card mobile app</t>
  </si>
  <si>
    <t>Kensho</t>
  </si>
  <si>
    <t>kensho.com</t>
  </si>
  <si>
    <t>Kensho Technologies is an Artificial Intelligence company that develops cutting-edge products and technologies to transform businesses. As the AI Innovation Hub for S&amp;P Global, Kensho combines natural language search, graphical user interfaces, and sec...</t>
  </si>
  <si>
    <t>Kensho Technologies, LLC is the AI and innovation hub for S&amp;P Global. It develops technologies that transform businesses. The company works with natural language data, including complex documents and speech, and builds machine learning models that add layers of structure to unstructured and semi-structured data. It provides its services in Cambridge, Massachusetts.</t>
  </si>
  <si>
    <t>Combines natural language search, graphical user interfaces, and secure cloud computing to create a new class of analytics tools</t>
  </si>
  <si>
    <t>Allstacks</t>
  </si>
  <si>
    <t>allstacks.com</t>
  </si>
  <si>
    <t>Allstacks is a value stream intelligence platform that provides software organizations with visibility and insights into their software development process. By aggregating historical data from various delivery tools, such as Jira and GitHub, Allstacks ...</t>
  </si>
  <si>
    <t>Allstacks, Inc. is a computer software company that specializes in the development of a cloud-based forecasting and risk management platform. The company provides automatic data import facilities, identifies roadblocks, and offers detailed analytics and weekly report benchmarking tools to spot and correct inefficiencies, enabling companies or organizations to onboard and off-board employees. It serves clients in the United States.</t>
  </si>
  <si>
    <t>The leading predictive forecasting and risk management solution for software development</t>
  </si>
  <si>
    <t>Cascade.io</t>
  </si>
  <si>
    <t>cascade.io</t>
  </si>
  <si>
    <t>Cascade.io is a no code data analysis tool that allows non-technical business teams to import, transform, and combine large datasets using a variety of no code tools. It also enables users to visualize and present their findings through interactive dat...</t>
  </si>
  <si>
    <t>Cascade Labs, Inc. is a software development industry that provides code-free advanced analysis. It offers services in computer software, business intelligence, and predictive analytics.</t>
  </si>
  <si>
    <t>Allows to transform data, trigger actions and distribute insights, all without code</t>
  </si>
  <si>
    <t>Perdoo</t>
  </si>
  <si>
    <t>perdoo.com</t>
  </si>
  <si>
    <t>Perdoo is a leading OKR + Strategy Execution Software that helps organizations manage their progress towards common goals, improve decision making, and streamline execution. With Perdoo, organizations can align everyone with the strategy, focus teams o...</t>
  </si>
  <si>
    <t>Perdoo GmbH is an OKR software company that operates in a cloud-based management platform for businesses. It offers a management system that brings structure, alignment, and transparency to the workplace.</t>
  </si>
  <si>
    <t>A simple but powerful goal management software for turning great strategies into amazing results</t>
  </si>
  <si>
    <t>Rhythm Systems</t>
  </si>
  <si>
    <t>rhythmsystems.com</t>
  </si>
  <si>
    <t>Rhythm Systems is a company that provides cloud-based strategic business planning software and consulting services for mid-market companies. Their software platform helps teams stay focused, aligned, and accountable to reach their business goals. With ...</t>
  </si>
  <si>
    <t>Rhythm Systems, Inc. is software for mid-market companies to achieve successful business execution. The company provides cloud-based coaching and strategy execution software to help mid-market organizations execute and measure. Its cloud-based software streamlines strategic planning and execution for mid-market CEOs, executive leaders, and departmental teams ensuring all employees are aligned and working toward long-term, annual, quarterly, weekly, and daily.</t>
  </si>
  <si>
    <t>Strategic Business Planning Software | Rhythm Systems</t>
  </si>
  <si>
    <t>Fusemachines</t>
  </si>
  <si>
    <t>fusemachines.com</t>
  </si>
  <si>
    <t>AI Solutions | Data &amp; Analytics | Apps &amp; Software Engineering | AI Engines &amp; Products | Fusemachines Looking for a complete AI solution? Fusemachines has you covered with AI Engines, Education &amp; Talent services. Unlock full potential of AI and transfor...</t>
  </si>
  <si>
    <t>Fusemachines, Inc. is an enterprise AI services and solutions provider. The company brings together engineers and PhDs to help companies build innovative AI solutions. It also brings AI education, products, and jobs to underserved communities.</t>
  </si>
  <si>
    <t>At Fusemachines we leverage human expertise and advanced algorithms to create equality</t>
  </si>
  <si>
    <t>LandGate</t>
  </si>
  <si>
    <t>landgate.com</t>
  </si>
  <si>
    <t>LandGate is the leading provider of information, data solutions, and an online marketplace for US energy commercial real estate. (solar, wind, carbon, oil &amp; gas, mining, water)</t>
  </si>
  <si>
    <t>LandGate Corp. is a provider of information, data solutions, and an online marketplace for commercial land resources: solar, wind, carbon, oil and gas, minerals, water, and carbon. The company helps landowners, real estate agents, and investors to understand property rights values and transact on its online marketplace. It platform applies its technology to provide deals, leads, comp data, data, analytics, and online software to substantially reduce investors' costs.</t>
  </si>
  <si>
    <t>LinkedIn</t>
  </si>
  <si>
    <t>linkedin.com</t>
  </si>
  <si>
    <t>Greenstone</t>
  </si>
  <si>
    <t>greenstoneplus.com</t>
  </si>
  <si>
    <t>Greenstone is a leading provider of ESG software and sustainability software solutions. They offer award-winning software and services that enable organizations to advance their sustainability strategies and become responsible businesses. With their th...</t>
  </si>
  <si>
    <t>Greenstone+, Ltd. is a provider of non-financial reporting solutions covering environment, health, and safety, CSR frameworks, supply chains, and procurement. It offers services including uncapped support, Bureau Service, Advisory services, and many more. The company serves clients within the area.</t>
  </si>
  <si>
    <t>Trusted, global, enterprise level reporting software</t>
  </si>
  <si>
    <t>Transform Data, Inc.</t>
  </si>
  <si>
    <t>transform.co</t>
  </si>
  <si>
    <t>Transform Data, Inc. is a developer of a data analytics platform designed to query and build metrics out of data troves. The company's platform works with data to generate insights and analytics about different actions around a company's products to bridge the gap between those who know the data and those who need the data, enabling users to seamlessly pipe data to downstream systems.</t>
  </si>
  <si>
    <t>Unscrambl</t>
  </si>
  <si>
    <t>unscrambl.com</t>
  </si>
  <si>
    <t>Unscrambl is a business intelligence provider that helps businesses and companies easily analyze data in real time for impactful insights. They offer conversational analytics, data centric collaboration, NLP technology, data discovery, and data adoptio...</t>
  </si>
  <si>
    <t>Unscrambl, Inc. helps organizations take the possible decisions given the up-to-date knowledge about the current state of the world and how it will respond to the actions. It offers Big Data, Machine Learning, and Real-time Insights.</t>
  </si>
  <si>
    <t>Developing a next generation streaming analytics platform</t>
  </si>
  <si>
    <t>Verity IQ</t>
  </si>
  <si>
    <t>verityiq.com</t>
  </si>
  <si>
    <t>All inclusive communication and student management platform built specifically for higher education.</t>
  </si>
  <si>
    <t>Verity IQ, LLC is a principle targeting efficiency, effectiveness, transparency, and affordability of business processes and systems used by educational institutions. The company offers forward-thinking technology to assist schools, colleges, and universities in the efforts towards lead retention and cost reduction for enrollments and starts.</t>
  </si>
  <si>
    <t>Virtualitics</t>
  </si>
  <si>
    <t>virtualitics.com</t>
  </si>
  <si>
    <t>Virtualitics is an advanced analytics company that helps enterprises and governments make smarter business decisions, faster with ready to use AI. Their AI platform allows organizations to rapidly process complex data into powerful multi-dimensional gr...</t>
  </si>
  <si>
    <t>Virtualitics, Inc. is a software company. It helps enterprises and governments make decisions with ready-to-use AI. The company offers its services within the area.</t>
  </si>
  <si>
    <t>VR data visualization platform</t>
  </si>
  <si>
    <t>Improvado</t>
  </si>
  <si>
    <t>improvado.io</t>
  </si>
  <si>
    <t>Improvado is an automated marketing reporting and analytics company that helps turn data into action. They provide a full cycle analytics solution for marketing, sales, and revenue teams. Their platform aggregates all advertising data into any visualiz...</t>
  </si>
  <si>
    <t>RTB Digital Media Corp. doing business as Improvado, Inc. is an advertising services company. It enables the aggregation of advertising data in any visualization tool. The company helps reduce time to insights for revenue teams by aggregating, cleansing, and normalizing raw marketing data into readable metrics and offers services such as Google Data Studio, digital media, Looker, IPAAS, business intelligence, dashboards, social media, paid advertising, analytics, growth marketing, growth hacking, and many more.</t>
  </si>
  <si>
    <t>Data aggregation that connects marketing and advertising data</t>
  </si>
  <si>
    <t>Whatagraph</t>
  </si>
  <si>
    <t>whatagraph.com</t>
  </si>
  <si>
    <t>Marketing Data Platform for Marketers &amp; Agencies | Whatagraph Connect, visualize, and share all of your marketing data in a single platform. Built for marketing agencies and in house marketing professionals. Whatagraph is a marketing performance report...</t>
  </si>
  <si>
    <t>Whatagraph B.V. offers an online tool that automatically converts website and social media data into visual, simple, and understandable infographic reports. The company's digital marketing agencies and independent website owners spend hours manually preparing website performance reports.</t>
  </si>
  <si>
    <t>Customise and visualise website reports</t>
  </si>
  <si>
    <t>Botmaker</t>
  </si>
  <si>
    <t>botmaker.com</t>
  </si>
  <si>
    <t>Botmaker is a conversational platform that helps businesses train ChatGPT for sales, customer support, and more. They offer the ability to connect chatbots to various digital channels such as WhatsApp, Messenger, and more. With Botmaker, businesses can...</t>
  </si>
  <si>
    <t>BotMaker, Inc. is a leading artificial intelligence platform to create and manage text and voice-enabled bots. Its clients are based in the Americas with a strong presence in Brazil and Spanish speaking Latin America. The company help businesses succeed in a messaging world with conversational robots.</t>
  </si>
  <si>
    <t>A platform for businesses to connect chatbots to all of their channels in order to automate sales and customer service</t>
  </si>
  <si>
    <t>Synthesia</t>
  </si>
  <si>
    <t>synthesia.io</t>
  </si>
  <si>
    <t>Synthesia is an AI video generator that allows users to create professional videos without the need for mics, cameras, or actors. With the help of AI avatars and voiceovers, users can create AI videos from plain text in over 120 languages. Synthesia is...</t>
  </si>
  <si>
    <t>Synthesia, Ltd. is a software development company. It offers an AI video avatar platform that creates videos from text in different languages. It provides video dialogue creation, advertising campaigns, corporate communication, and digital video marketing solutions. The company serves customers in the United Kingdom.</t>
  </si>
  <si>
    <t>A powerful tool generate professional-looking AI videos from text in minutes</t>
  </si>
  <si>
    <t>Verloop.io</t>
  </si>
  <si>
    <t>verloop.io</t>
  </si>
  <si>
    <t>Verloop.io is a leading customer support automation platform that provides Conversational AI solutions. Their platform uses advanced NLP and machine learning techniques to deliver highly personalized and context-aware interactions with customers. With ...</t>
  </si>
  <si>
    <t>Magiclane App Services Pvt., Ltd. doing business as Verloop develops a conversational automation platform, a simple lead generation bot, and end-to-end customer service automation is the goal, building a bot is as simple as putting together the right recipe via a WYSIWYG point and clicking interface; and no coding required. It also transfers conversations to human agents when the bot is unable to answer questions.</t>
  </si>
  <si>
    <t>Automated customer support and engagement platform</t>
  </si>
  <si>
    <t>Qarma Inspect</t>
  </si>
  <si>
    <t>qarmainspect.com</t>
  </si>
  <si>
    <t>Qarma helps brands, suppliers, and 3rd parties improve quality and compliance through better processes, collaboration, and actionable data in the supply chain.</t>
  </si>
  <si>
    <t>Qarma ApS is a quality management and inspection tool. The company´s tool enables users to plan and assign with automated data integration and create to-do checklists, make inspections with real-time reports using mobile applications, and report and review the actions using reports by dynamically approving, evaluating, and acting with the action plans to maintain product quality. It serves industries like brands and retailers, suppliers and traders, and inspection agencies.</t>
  </si>
  <si>
    <t>Scalenut</t>
  </si>
  <si>
    <t>scalenut.com</t>
  </si>
  <si>
    <t>Scalenut is an AI-powered SEO and Content Marketing Platform that helps you manage your entire content lifecycle. It offers features such as identifying keyword clusters, creating content briefs, optimizing content for higher search rankings, and autom...</t>
  </si>
  <si>
    <t>Scalenut Technologies Pvt., Ltd. is a SaaS-enabled fully managed marketplace for on-demand business services. Its services offer to empower businesses its content creation and graphic designing, enabling clients to organize freelance services and bring transparency, and standardization to the freelance world.</t>
  </si>
  <si>
    <t>A content intelligence SaaS platform that helps to discover and create the most relevant content for customers</t>
  </si>
  <si>
    <t>Lumachain</t>
  </si>
  <si>
    <t>lumachain.io</t>
  </si>
  <si>
    <t>Lumachain is a rising star in the Forbes Cloud 100. They bring transparency to global supply chains, benefitting producers, enterprises, and consumers. Their platform tracks and traces the origin, location, and condition of individual items in a supply...</t>
  </si>
  <si>
    <t>Lumachain Pty., Ltd. brings transparency to global supply chains, benefitting producers, enterprises, and consumers, while also helping to end modern slavery. The company platform tracks and traces the origin, location, and condition of individual items in a supply chain, in real time, from farm to fork. It incentivizes farmers and manufacturers to create high-quality, ethically-produced products.</t>
  </si>
  <si>
    <t>Tracks and traces the origin, location and condition of individual items in a supply chain, in real time, from farm to fork</t>
  </si>
  <si>
    <t>Lily AI</t>
  </si>
  <si>
    <t>lilystyle.ai</t>
  </si>
  <si>
    <t>One of the biggest unsolved challenges in eCommerce today is enabling customers to 'feel'​ good about making a purchase. This has resulted in very low conversion rates and very high return rates for the entire industry. Retailers have tried to create more personalized experiences online using behavioral and demographic data (i.e., what, where, when) but have not been able to leverage the most important piece, the psychographic data (‘why’). Starting with apparel, Lily AI decodes consumer’s emotions and self-perceptions (extracted from consumer clickstream using emotional intelligence technology) and identifies thousands of product features (extracted using industry leading deep learning and image recognition technology) to match individual consumers with the right products for them, instantly. Backed by NEA, Lily AI won the Best Startup award at the Startup Conference and at SXSW in 2017.</t>
  </si>
  <si>
    <t>OneLook, Inc. doing business as Lily.ai is a tech company in the fashion space that powers emotionally intelligent experiences in e-commerce. It also uses deep emotional intelligence and AI in the commerce market to decode a woman's emotional and perceptive needs to accentuate and de-emphasize certain parts of the body and to use machine learning to match emotions, preferences, and perceptions about the body to clothes in real-time from its favorite brand.</t>
  </si>
  <si>
    <t>SubsBase</t>
  </si>
  <si>
    <t>subsbase.com</t>
  </si>
  <si>
    <t>SubsBase is a cloud-based subscription and billing platform that empowers subscription-based businesses with operational, analytics, and billing tools. The platform helps businesses effectively monetize their subscription-based, everything as a service...</t>
  </si>
  <si>
    <t>SubsBase is a cloud-based subscription and billing platform that empowers subscription-based businesses with operational, analytics, and billing tools to efficiently manage subscribers. The company specializes in SaaS, Subscription, Subs, Subscription Management, Recurring Billing, Recurring Transactions, SaaS Metrics, ARR, ACV, and MRR.</t>
  </si>
  <si>
    <t>Offers comprehensive subscription management and billing solutions that help businesses acquire and retain more customers</t>
  </si>
  <si>
    <t>Clarity Movement</t>
  </si>
  <si>
    <t>clarity.io</t>
  </si>
  <si>
    <t>Clarity Movement Co. is a team of passionate engineers and scientists focused on making a positive impact in the world by tackling the global air pollution crisis. We leverage our expertise in air sensing technology, IoT devices, and data analytics to ...</t>
  </si>
  <si>
    <t>Clarity Movement Co. is an environmental services company focused on making a positive impact in the world by tackling the global air pollution crisis. The company's system develops an air quality sensor to build up a dense air quality monitoring network by making it accessible for cities and industries to measure and understand air pollution issues and take effective action, enabling people to breathe clean air and help in the battle to protect human health. It offers its services worldwide.</t>
  </si>
  <si>
    <t>One inclusive air quality monitoring hardware, software, and service package makes it easier to reliably and cost-effectively measure air pollution, when and where it matters</t>
  </si>
  <si>
    <t>thirdweb</t>
  </si>
  <si>
    <t>thirdweb.com</t>
  </si>
  <si>
    <t>thirdweb is a complete web3 development platform that provides powerful SDKs, audited smart contracts, and developer tools for Ethereum and over 700 EVM chains. With thirdweb, users can easily build web3 apps, create, deploy, and interact with smart co...</t>
  </si>
  <si>
    <t>Thirdweb Co. provides tools to build, launch and manage Web3 projects without writing a line of code. The company launched its free tools three months ago for developers to build, launch and manage the web3 projects without writing any lines of code.</t>
  </si>
  <si>
    <t>Provides developer tools to build, manage and analyze web3 products</t>
  </si>
  <si>
    <t>Tomorrow.io</t>
  </si>
  <si>
    <t>tomorrow.io</t>
  </si>
  <si>
    <t>Predict, automate, and solve your biggest weather challenges with Tomorrow.io.</t>
  </si>
  <si>
    <t>The Tomorrow Co., Inc. is a weather intelligence platform. The company is fully customizable to any industry impacted by the weather, and customers around the world including the NFL, Uber, Delta, Ford, National Grid, and more used to dramatically improve operational efficiency. Its platform was built from the ground up to help teams predict the business impact of weather, streamline team communication and action plans, improve productivity, and optimize profit margins.</t>
  </si>
  <si>
    <t>ClimaCell -Weather tech company that creates new ways to sense the weather</t>
  </si>
  <si>
    <t>NEOGOV</t>
  </si>
  <si>
    <t>neogov.com</t>
  </si>
  <si>
    <t>NEOGOV provides HR management solutions for the government, higher education, and those in the public sector. Manage employees with our selection of software. NEOGOV works with a large number of state and local government agencies ranging in size from ...</t>
  </si>
  <si>
    <t>GovernmentJobs.com, Inc. doing business as Neogov is a provider of Software as a Service (SaaS) and human capital (HCM) resource applications. The company develops software suites with a focus on automating the entire hiring, onboarding, and performance evaluation process, including position requisition approval, automatic minimum qualification screening, test statistics, and analysis, ensuring increased employee productivity and engagement, time and cost savings, improved regulatory requirement compliance and reduced paper processes, with a net result of services. It serves the human resources software for the public sector within the area.</t>
  </si>
  <si>
    <t>Market and technology leader in on-demand human resources software for the public sector</t>
  </si>
  <si>
    <t>Quit Genius</t>
  </si>
  <si>
    <t>pelagohealth.com</t>
  </si>
  <si>
    <t>Quit Genius is the world's first digital clinic for treating nicotine, alcohol and opioid addictions. Built on the evidence based principle of Medication Assisted Treatment (MAT), Quit Genius combines virtual behavioral therapy with approved medication...</t>
  </si>
  <si>
    <t>Digital Therapeutics, Inc. doing business as Pelago is a virtual clinic for substance use management and transforms substance use support from prevention to treatment. It delivers education, management skills, and opportunities for beneficial results for members who are coping with substance use, commonly tobacco, alcohol, or opioids. It serves patients worldwide.</t>
  </si>
  <si>
    <t>Quit Genius is the world's first digital clinic for treating nicotine, alcohol and opioid addictions</t>
  </si>
  <si>
    <t>Loop Health</t>
  </si>
  <si>
    <t>loophealth.com</t>
  </si>
  <si>
    <t>Loop Health is a health assurance company that offers group health insurance and preventive healthcare services. They combine group health insurance plans with preventive healthcare to keep teams healthy and provide care when they are sick. Their goal ...</t>
  </si>
  <si>
    <t>Invoq Healthcare India Pvt., Ltd. doing business as Loop Health is a network of supercharged primary care practices. It offers advanced screening, better care, expert opinions, and a medical concierge to make accessing tertiary healthcare less painful and more accessible.</t>
  </si>
  <si>
    <t>Bringing ease and choice to patients seeking major medical treatments</t>
  </si>
  <si>
    <t>Diligent</t>
  </si>
  <si>
    <t>diligent.com</t>
  </si>
  <si>
    <t>Diligent is a leading governance, risk and compliance (GRC) SaaS company that provides secure collaboration solutions for boards and leadership teams. Trusted by over 140,000 board members and executives in over 60 countries, Diligent helps organizatio...</t>
  </si>
  <si>
    <t>Diligent Corp. is a GRC SaaS company that provides secure corporate governance and collaboration SaaS solutions. It offers board and entity management software, board meeting and assessment tools, secure file sharing and messaging tools, and everything else. The company serves private companies as well as public sector organizations.</t>
  </si>
  <si>
    <t>The largest GRC SaaS provider, serving more than one million users from 25,000 organizations around the globe</t>
  </si>
  <si>
    <t>The Access Group</t>
  </si>
  <si>
    <t>theaccessgroup.com</t>
  </si>
  <si>
    <t>The Access Group is a UK-based provider of business management software. They help more than 60,000 customers transform the way their business software is used, giving every employee the freedom to do more of what’s important. The company offers a rang...</t>
  </si>
  <si>
    <t>The Access Group, Ltd. is a software consultancy and developer company. It provides business management software such as ERP, finance, HR, Payroll, recruitment, warehousing, business intelligence, professional service automation, and manufacturing. The company serves in the UK, Ireland, the U.S., and Asia Pacific.</t>
  </si>
  <si>
    <t>A leading provider of business management software to mid-sized UK organizations</t>
  </si>
  <si>
    <t>Panther</t>
  </si>
  <si>
    <t>withpanther.com</t>
  </si>
  <si>
    <t>WithPanther.com is a leading e-commerce platform that offers a wide range of products and services. From electronics and fashion to home decor and beauty products, we provide a convenient and secure online shopping experience. Our platform connects cus...</t>
  </si>
  <si>
    <t>Panther Global, Inc. is a provider of all-in-one hiring abroad services. The company offers global payroll with a single click, secure payout info collection, insurance and perquisites, local compliance, social and pension contributions, thereby providing companies to onboard employees easily with minimal operational costs.</t>
  </si>
  <si>
    <t>Nova Benefits</t>
  </si>
  <si>
    <t>getnovaapp.com</t>
  </si>
  <si>
    <t>Find affordable health plans that your employees can trust. Get a free benefits audit from Nova, and save upto 30%</t>
  </si>
  <si>
    <t>Nova Benefits Pvt., Ltd. operates a B2B health insurance platform. The company's employee benefits platform is centered around corporate health insurance. It helps save HR time by eliminating manual workflows.</t>
  </si>
  <si>
    <t>The one stop tech platform for providing the best health and wellness benefits to your employees</t>
  </si>
  <si>
    <t>Nayya</t>
  </si>
  <si>
    <t>nayya.com</t>
  </si>
  <si>
    <t>Interacting with benefits is confusing. Transform open enrollment. Personalize decisions. Welcome to the benefit experience your employees deserve.</t>
  </si>
  <si>
    <t>Nayya Health, Inc. is a software startup at the forefront of the intersection of financial wellness and physical fitness for workers. The company uses data science and AI to help employers and the workforce choose and use health insurance and benefits. It serves clients within the area.</t>
  </si>
  <si>
    <t>VensureHR</t>
  </si>
  <si>
    <t>vensure.com</t>
  </si>
  <si>
    <t>VensureHR is a professional employer organization (PEO) that offers comprehensive HR and technology services such as payroll, employee benefits, compliance, and recruiting. They use industry-leading technology to provide complete solutions for outsourc...</t>
  </si>
  <si>
    <t>Vensure Employer Services, Inc. doing business as VensureHR is a human resources company. It provides workers' compensation insurance and administrative assistance services. The company operates as a broker and provider of employer services, such as payroll administration, workers' compensation, claims management, employee administration, business services, workers' compensation, workplace safety, and consulting.</t>
  </si>
  <si>
    <t>Vensure Employer Solutions is a privately owned professional employer organization</t>
  </si>
  <si>
    <t>Pilot</t>
  </si>
  <si>
    <t>plane.com</t>
  </si>
  <si>
    <t>Pilot.co is a leading provider of bookkeeping, accounting and tax preparation services for small and medium-sized businesses. We offer online bookkeeping software, monthly and annual financial reporting, and personalized support from a dedicated team o...</t>
  </si>
  <si>
    <t>Pilot Platform, Inc. doing business as Plane is a software development company. It develops an all-in-one people platform that helps companies pay team members in the USA and globally. The company takes care of payroll, benefits, and compliance for fast-growing companies.</t>
  </si>
  <si>
    <t>All-in-one people platform for remote teams. Payroll, benefits and compliance</t>
  </si>
  <si>
    <t>Laskie</t>
  </si>
  <si>
    <t>laskie.co</t>
  </si>
  <si>
    <t>Enterprise platform for professional services</t>
  </si>
  <si>
    <t>Laskie, Inc. specializes in preventing leaders from constantly having to reinvent the wheel. It helps companies discover, manage, and pay the best freelancers and agencies.</t>
  </si>
  <si>
    <t>Laskie - Helping businesses solve problems</t>
  </si>
  <si>
    <t>ForUsAll</t>
  </si>
  <si>
    <t>forusall.com</t>
  </si>
  <si>
    <t>Modern 401(k) Plans + Crypto for Startups &amp; Small Business | ForUsAll Built for startups and small businesses, ForUsAll is a modern 401(k) provider that provides access to crypto, financial wellness, low fees and more. Founded in 2013, ForUsAll is a fi...</t>
  </si>
  <si>
    <t>ForUs Advisors, LLC doing business as ForUsAll, Inc. is a financial services company. It provides 401(k) retirement plans for small businesses in the United States. The company offers built-in administrative and investment fiduciary protection services. It helps companies turn 401(k)s into powerful recruiting and retention tools through a unique, user-friendly combination of investment expertise and HR technology. The company serves its clients throughout the United States.</t>
  </si>
  <si>
    <t>Forus Advisors, LLC offers investment advisory services</t>
  </si>
  <si>
    <t>PTO Genius</t>
  </si>
  <si>
    <t>ptogenius.com</t>
  </si>
  <si>
    <t>Easily increase employee engagement, retention, peace of mind and job satisfaction while reducing PTO liability with PTO Genius.</t>
  </si>
  <si>
    <t>PTO Genius, LLC is an award-winning, AI-powered software suite. It helps companies boost productivity, increase profitability and reduce costs by proactively surfacing good times for employees to take off and making it easy to convert extra PTO to contribute to retirement, pay down student loans, fund vacations, or cover emergency expenses.</t>
  </si>
  <si>
    <t>PTO Genius - Reimagine Paid Time Off</t>
  </si>
  <si>
    <t>UKG</t>
  </si>
  <si>
    <t>ukg.com</t>
  </si>
  <si>
    <t>HR and workforce management solutions | UKG Our purpose is people™ and we provide HR, payroll, and workforce management solutions that inspire your people and elevate the work experience. UKG is a leading provider of HR, payroll, and workforce manageme...</t>
  </si>
  <si>
    <t>Ultimate Kronos Group, Inc. (UKG) is a provider of HCM, payroll, and workforce management solutions. The company provides workforce management solutions that enable organizations to control labor costs, minimize compliance risk, and improve workforce productivity. Its award-winning UltiPro, Workforce Dimensions, and Workforce Ready solutions help tens of thousands of organizations around the world and in every industry drive better business outcomes, improve HR effectiveness, streamline the payroll process, and help make work a better experience for everyone.</t>
  </si>
  <si>
    <t>HR and workforce management solutions</t>
  </si>
  <si>
    <t>Economic Modeling</t>
  </si>
  <si>
    <t>economicmodeling.com</t>
  </si>
  <si>
    <t>EMSI is a company that provides web-based tools and reports to help organizations understand employment, economic trends, and training needs for their region. They started by conducting economic impact studies for higher education and collecting labor ...</t>
  </si>
  <si>
    <t>Economic Modeling, LLC doing business as Economic Modeling Specialists International (EMSI) provides high-quality employment data and economic analysis via web tools and custom reports. The company operates as a labor market advisor to leaders in higher education, business, and community development.</t>
  </si>
  <si>
    <t>Turning labor market data into useful information. A @CareerBuilder company.</t>
  </si>
  <si>
    <t>TeamSense</t>
  </si>
  <si>
    <t>teamsense.com</t>
  </si>
  <si>
    <t>TeamSense is a text-based digital platform that enhances productivity and connection with hourly workers.</t>
  </si>
  <si>
    <t>TeamSense, Inc. is empowering managers with the ability to safely and securely communicate and engage with every member of the team. It transforms how businesses connect with hourly employees while automating manual processes and tasks that are often time-consuming, costly, and inefficient.</t>
  </si>
  <si>
    <t>TeamSense - COVID-19 Symptom Screening for Employees</t>
  </si>
  <si>
    <t>Salesforce</t>
  </si>
  <si>
    <t>salesforce.com</t>
  </si>
  <si>
    <t>Salesforce is an enterprise cloud computing company and CRM provider offering business software solutions on a subscription basis. The company's platform and application services include Sales Cloud, Service Cloud, AppExchange, Force.com, and Heroku. S...</t>
  </si>
  <si>
    <t>Salesforce, Inc. is a software development company. It provides customer relationship management software and applications. The company offers its services to clients worldwide.</t>
  </si>
  <si>
    <t>A leading provider of customer relationship management solutions</t>
  </si>
  <si>
    <t>Trimble</t>
  </si>
  <si>
    <t>trimble.com</t>
  </si>
  <si>
    <t>Trimble is a company that develops positioning technology solutions for surveying, construction, agriculture, public safety, and mapping purposes. They connect the physical and digital worlds through their intelligent data and industry solutions. Trimb...</t>
  </si>
  <si>
    <t>Trimble, Inc. is an industrial technology company. It develops technology solutions for surveying, construction, agriculture, public safety, and mapping purposes and serves agriculture, building construction, civil engineering and construction, geospatial, transportation, government, forestry, rail, field service management, telecommunications, electric and water utilities, and other industries. The company provides services to clients globally.</t>
  </si>
  <si>
    <t>Technology to make field and mobile workers in businesses and government significantly more productive</t>
  </si>
  <si>
    <t>EvonSys</t>
  </si>
  <si>
    <t>evonsys.com</t>
  </si>
  <si>
    <t>EvonSys is the world leader in low code digital transformation using PEGA, Mendix, SalesForce and Outsystems. The company provides innovative BPM solutions, propelling industries into the future and transforming operations and customer experiences with...</t>
  </si>
  <si>
    <t>EvonSys, Inc. is an information technology and services company that provides digital transformational solutions. Its products include EvonSys Intelligent Test Automation,  EvonSys' HCM, and ESSI Payment Investigation. The company also offers robotic and business process automation, application development, human capital management, and cloud support services. It caters to healthcare, banking, insurance, retail, and manufacturing sectors.</t>
  </si>
  <si>
    <t>Delivering digital transformational solutions</t>
  </si>
  <si>
    <t>isolved</t>
  </si>
  <si>
    <t>isolvedhcm.com</t>
  </si>
  <si>
    <t>isolved provides people-first human capital management with payroll, HR, benefits, and time. Empower your workforce with our comprehensive HCM system.</t>
  </si>
  <si>
    <t>isolved, Inc. is a software company. It offers isolved People CloudTM Platform. The company serves Professional &amp; Business Services, Healthcare Services, Manufacturing, Financial Services, Construction &amp; Engineering, Retail, and Hospitality.</t>
  </si>
  <si>
    <t>Capital management technology company</t>
  </si>
  <si>
    <t>Tata Consultancy Services</t>
  </si>
  <si>
    <t>tcs.com</t>
  </si>
  <si>
    <t>Tata Consultancy Services is a multinational information technology services, business solutions, and consulting company based in India. They are a global leader in IT services, consulting, and business solutions, leveraging technology for business tra...</t>
  </si>
  <si>
    <t>Tata Consultancy Services, Ltd. (TCS) is a multinational information technology services, business solutions, and consulting company. It caters to the finance and banking, insurance, telecommunication, transportation, retail, manufacturing, pharmaceutical, and utility industries. It provides a comprehensive range of IT services to its clients in industries and serves people across the country.</t>
  </si>
  <si>
    <t>Consulting, IT solutions and services</t>
  </si>
  <si>
    <t>Blue Yonder</t>
  </si>
  <si>
    <t>blueyonder.com</t>
  </si>
  <si>
    <t>Blue Yonder is the world leader in digital supply chain transformations and omni channel commerce fulfillment. Our end to end, cognitive business platform enables retailers, manufacturers and logistics providers to best fulfill customer demand from pla...</t>
  </si>
  <si>
    <t>Blue Yonder, Inc. is a provider of software solutions that address the supply chain management, business process, analytic application, and e-commerce requirements of the retail industry. The company's products include enterprise systems, in-store systems, and analytic applications. It also offers a variety of retail-specific professional services within the area.</t>
  </si>
  <si>
    <t>Blue Yonder | World’s Leading Supply Chain Platform</t>
  </si>
  <si>
    <t>Qualtrics</t>
  </si>
  <si>
    <t>qualtrics.com</t>
  </si>
  <si>
    <t>Qualtrics is a leading experience management software that helps organizations manage the four core experiences of business - customer, product, employee, and brand experiences. With powerful AI-driven software, Qualtrics allows businesses to understan...</t>
  </si>
  <si>
    <t>Qualtrics, LLC is a software company that develops an experience management software platform. It offers digital customer experience, contact center experience, employee engagement and experience, HR and people analytics, and product experience software solutions. The company serves education, healthcare, technology, financial services, government, automotive, and other industries.</t>
  </si>
  <si>
    <t>Allows enterprises to create surveys and capture customer data</t>
  </si>
  <si>
    <t>ClearPath Workforce Management</t>
  </si>
  <si>
    <t>1099oremployee.com</t>
  </si>
  <si>
    <t>1099OrEmployees (1099oremployee.com) is a company that specializes in providing solutions for 1099 payroll. They offer services to help businesses streamline administrative tasks, automate the evaluation process for independent contractors, and mitigat...</t>
  </si>
  <si>
    <t>ClearPath Workforce Management, Inc. provides recruitment and staffing services. The company offers direct and temporary hiring, outsourcing, training, payroll, documentation, and back-office services. It operates throughout the United States.</t>
  </si>
  <si>
    <t>ClearCompany</t>
  </si>
  <si>
    <t>clearcompany.com</t>
  </si>
  <si>
    <t>ClearCompany is the leading talent management software. Maximize your team's talent with ATS, onboarding, performance, and recruiting software solutions. ClearCompany is a Talent Management Software provider and the only HR software powered by a core T...</t>
  </si>
  <si>
    <t>Clear Co., Inc. is a software development company. It develops talent management software designed to provide social recruiting, onboarding, and performance management services. The company specializes in workforce planning and analytics, applicant tracking systems, onboarding, and performance management for companies operating in the education, energy, financial, government, healthcare, hospitality, manufacturing, real estate, non-profit, retail, and technology sectors, serving diverse types of clients. It serves customers within the area.</t>
  </si>
  <si>
    <t>Companies recruit, onboard, and develop their employees</t>
  </si>
  <si>
    <t>Cisive</t>
  </si>
  <si>
    <t>cisive.com</t>
  </si>
  <si>
    <t>We are a comprehensive global background screening firm offering onboarding, drug testing and risk mitigation services. 866-557-5984</t>
  </si>
  <si>
    <t>Cisive, Inc. offers comprehensive services that include background screening, vendor or contractor screening, executive screening, drug testing, social media searches, fingerprinting, identity authentication, and electronic Form I-9 or E-Verify solutions. It provides compliance-driven human capital management and risk management solutions. The company's core onboarding and pre-employment background screening offerings provide clients with a streamlined, high-quality, and regulatory-compliant solution globally.</t>
  </si>
  <si>
    <t>Global provider of compliance-driven onboarding and pre-employment background screening solutions</t>
  </si>
  <si>
    <t>HealthJoy</t>
  </si>
  <si>
    <t>healthjoy.com</t>
  </si>
  <si>
    <t>HealthJoy simplifies the healthcare experience through a platform that connects employees to the care they need to make staying healthy easy. HealthJoy is your easy to use, chat based app that gives access to board certified doctors, personal Healthcar...</t>
  </si>
  <si>
    <t>HealthJoy, LLC is a medical and software company. It offers healthcare concierge, telemedicine, rx savings, medical bill review, healthcare AI chatbot, insurance plan recommendations, and advocacy. The company serves virtual care and savings and helps employees to live normal lives.</t>
  </si>
  <si>
    <t>A healthcare decision platform that helps consumers protect out-of-pocket expenses through better decisions</t>
  </si>
  <si>
    <t>Cornerstone OnDemand</t>
  </si>
  <si>
    <t>cornerstoneondemand.com</t>
  </si>
  <si>
    <t>Cornerstone OnDemand is a global leader in cloud-based human capital management software. Their solutions are designed to enable a lifetime of learning and development for employees and organizations. From recruitment to performance management, Corners...</t>
  </si>
  <si>
    <t>Cornerstone OnDemand, Inc. is a developer of a cloud-based talent management software designed to maximize clients' potential and foster new levels of collaboration. The company's software offers performance management, applicant tracking, cloud computing, learning management as well as employee performance management, helping deliver relevant content from anywhere and accelerate talent and career mobility. It offers its services to businesses and consumers within the area.</t>
  </si>
  <si>
    <t>Software for Human Capital Management</t>
  </si>
  <si>
    <t>Workday</t>
  </si>
  <si>
    <t>workday.com</t>
  </si>
  <si>
    <t>Workday is a leading provider of enterprise cloud applications for finance and human resources. Founded in 2005, Workday delivers financial management, human capital management, and analytics applications designed for the world’s largest companies, edu...</t>
  </si>
  <si>
    <t>Workday, Inc. is a company that specializes in enterprise cloud applications for finance, HR, and planning. The company offers enterprise software, human resources, SaaS, and software. It serves its customers with financial management, human resource management, and analytics applications designed for businesses, educational institutions, and government agencies.</t>
  </si>
  <si>
    <t>Enterprise solutions for Finance and HR</t>
  </si>
  <si>
    <t>Paycor</t>
  </si>
  <si>
    <t>paycor.com</t>
  </si>
  <si>
    <t>Paycor is a leading provider of HCM solutions for leaders and HR teams. They offer intuitive, cloud-based HR, payroll, and timekeeping software to help companies perform better. With over 26,000 small and mid-sized businesses across America trusting Pa...</t>
  </si>
  <si>
    <t>Paycor, Inc. is an HR software company. It provides online payroll processing, human resource management services, and timekeeping software to help businesses. The company serves its clients throughout the United States.</t>
  </si>
  <si>
    <t>29,000 companies with intuitive onboarding, hr, payroll and timekeeping software supported by personalized support</t>
  </si>
  <si>
    <t>ADP</t>
  </si>
  <si>
    <t>adp.com</t>
  </si>
  <si>
    <t>ADP is a leading provider of payroll, HR, and tax services. They offer industry-leading online solutions for payroll and HR, as well as tax compliance, benefit administration, and more. With over 60 years of experience, ADP provides a wide range of hum...</t>
  </si>
  <si>
    <t>Automatic Data Processing, Inc. (ADP) is a human resources service company. It is a provider of business outsourcing solutions and also provides solutions to auto, truck, motorcycle, marine, and recreational vehicle dealers. The company serves clients around the North Carolina area.</t>
  </si>
  <si>
    <t>Business outsourcing solutions that facilitate businesses in HR, payroll and administration processes</t>
  </si>
  <si>
    <t>Upwork</t>
  </si>
  <si>
    <t>upwork.com</t>
  </si>
  <si>
    <t>Upwork is the world’s largest freelancing website. Upwork makes it easier for the world's best businesses and independent professionals to find each other without the traditional barriers of set time and place. Freelancers on the site offer more than 3...</t>
  </si>
  <si>
    <t>Upwork, Inc. is a company operating a freelancing platform. It enables users across development, design, writing, customer support, and other areas to post jobs, browse and buy projects, and fill in freelancer profiles. The company also provides Talent Scout, a service for recruitment and staffing solutions. It serves customers globally.</t>
  </si>
  <si>
    <t>An online work marketplace that connects millions of businesses with independent talents around the globe</t>
  </si>
  <si>
    <t>IBM</t>
  </si>
  <si>
    <t>ibm.com</t>
  </si>
  <si>
    <t>IBM is an IT technology and consulting firm providing computer hardware, software, and infrastructure and hosting services. From our flagship products for enterprise hybrid cloud infrastructure to next generation AI, security and storage solutions, fin...</t>
  </si>
  <si>
    <t>International Business Machines Corp. (IBM) is an IT technology and consulting company. It provides computer hardware, software, infrastructure, and hosting services. The company provides business solutions in addition to application, technology support, process design and operations, cloud, digital workplace, and network services. It serves a range of clients, including businesses, organizations, and governments</t>
  </si>
  <si>
    <t>One of the most forefront technological companies</t>
  </si>
  <si>
    <t>Sage</t>
  </si>
  <si>
    <t>sage.com</t>
  </si>
  <si>
    <t>Sage provides business management software and services for companies to manage their operations. The Sage Group plc is a United Kingdom based company, which provides integrated accounting, payroll and payments solutions. The Company also provides the ...</t>
  </si>
  <si>
    <t>Sage Group plc is a global market that offers technology solutions and services. The company develops, publishes, and distributes accounting, and payroll software for personal computer systems. It is also trusted by millions of customers worldwide to deliver the best cloud technology and support partners to manage finances, operations, and people. The company serves the United Kingdom, Singapore, and Malaysia.</t>
  </si>
  <si>
    <t>Infor</t>
  </si>
  <si>
    <t>infor.com</t>
  </si>
  <si>
    <t>Infor is a global leader in business cloud software specialized by industry. They offer simplified and preconfigured ERP solutions that are industry-specific for fast implementation. Infor builds business software for specific industries in the cloud, ...</t>
  </si>
  <si>
    <t>Infor, Inc. is a software development company that provides enterprise resource planning cloud products. It offers business applications built for the cloud to enable networked analytics and artificial intelligence-led user experience. The company serves the aerospace, defense, automotive, financial services, construction, distribution, energy, fashion, healthcare, food and beverage, high tech, electronics, hospitality, machinery, manufacturing, logistics, retail, and other industries.</t>
  </si>
  <si>
    <t>Provides enterprise software and services worldwide</t>
  </si>
  <si>
    <t>Deloitte</t>
  </si>
  <si>
    <t>www2.deloitte.com</t>
  </si>
  <si>
    <t>DELOITTE ASESORES is an accounting company based out of Boise, ID, USA</t>
  </si>
  <si>
    <t>Deloitte Touche Tohmatsu, Ltd. (DTTL) is a business consulting company. It offers audit, consulting, financial advisory, and tax services. The company offers its services throughout London, England.</t>
  </si>
  <si>
    <t>Invests in outstanding people of diverse talents and backgrounds and empowers them to achieve more than they could elsewhere</t>
  </si>
  <si>
    <t>NCR</t>
  </si>
  <si>
    <t>ncr.com</t>
  </si>
  <si>
    <t>NCR Corporation is a global leader in omni channel solutions, providing software, hardware, and services for banks, retailers, restaurants, small businesses, and the telecom and technology industries. With a portfolio of self-service and assisted-servi...</t>
  </si>
  <si>
    <t>NCR Payment Solutions, LLC doing business as NCR Corp. is a technology company. It offers electronic and mobile payment solutions, sector-specific point-of-sale software applications and back-office inventory, store and restaurant management applications for the retail and hospitality industries, and software support and maintenance and consulting and implementation services for its software solutions. The company serves businesses and consumers worldwide.</t>
  </si>
  <si>
    <t>Dassault Systèmes</t>
  </si>
  <si>
    <t>3ds.com</t>
  </si>
  <si>
    <t>Dassault Systèmes is a leading software company that provides businesses and individuals with virtual universes to imagine sustainable innovations. Their 3DEXPERIENCE platform and applications enable the design, production, and support of products in v...</t>
  </si>
  <si>
    <t>Dassault Systèmes SA is a catalyst for human progress. The company offers solutions, including SolidWorks, CATIA, SIMULIA, DELMIA, ENOVIA, 3DVIA, and Exalead to empower users to create, share, and experience in 3D. It provides collaborative virtual environments for innovations. It serves clients ranging from global industry leaders to startups, and even individuals.</t>
  </si>
  <si>
    <t>Provides project lifecycle management solutions that enable businesses to create and share experiences in 3D</t>
  </si>
  <si>
    <t>PeopleSpheres</t>
  </si>
  <si>
    <t>peoplespheres.fr</t>
  </si>
  <si>
    <t>Créez votre propre SIRH adapté à vos besoins. Connectez vos logiciels, ajoutez-en de nouveaux et gérez vos RH depuis une seule plateforme.</t>
  </si>
  <si>
    <t>PeopleSpheres SAS provides both a Core HR and a wonderful employee experience for stronger employee engagement. It offers a One-Stop-Shop, with a unified portal and profile, which creates efficiency, ease of use, and makes data work for clients. The company has the easiest integration and Best of Class consolidated platform for HCM processes, resulting in an engaging employee experience, a more productive workforce, and happier employees.</t>
  </si>
  <si>
    <t>Employee Based Systems</t>
  </si>
  <si>
    <t>getebs.com</t>
  </si>
  <si>
    <t>Employee Based Systems (EBS) is a company that provides HRMS solutions for managing payroll, HR, time and labor, hiring and onboarding. Their software solutions, including EBSPayroll, EBSHR, EBSHire, and EBSTime, offer a single database solution for hu...</t>
  </si>
  <si>
    <t>Employee Based Systems, LLC (EBS) is an innovative HRMS software development, implementation training, support, and services company specializing in helping companies improve operational efficiency. Its products are web-based, 100% SQL software applications developed on a single database utilizing the technologies and are meticulously engineered. It operates across the world.</t>
  </si>
  <si>
    <t>Full service software development and consulting firm</t>
  </si>
  <si>
    <t>NetSpend</t>
  </si>
  <si>
    <t>netspend.com</t>
  </si>
  <si>
    <t>Netspend is a leading provider of prepaid debit cards for personal &amp; commercial use. Order your own prepaid card today for free.</t>
  </si>
  <si>
    <t>NetSpend Corp. is a financial services company that provides card processing. It offers deposits, payment processing, an online portal, points reloading, and related financial services. It serves customers in the United States.</t>
  </si>
  <si>
    <t>Reloadable prepaid debit cards and related financial services to underbanked consumers in the us</t>
  </si>
  <si>
    <t>Alight Solutions</t>
  </si>
  <si>
    <t>alight.com</t>
  </si>
  <si>
    <t>Alight Solutions is a leading cloud-based human capital technology and services provider that powers confident health, wealth, and wellbeing decisions for 36 million people and dependents. Their Alight Worklife® platform combines data and analytics wit...</t>
  </si>
  <si>
    <t>Alight Solutions, LLC is a cloud-based human capital technology company that offers HR and financial solutions. The company provides solutions that manage health, wealth, and HR needs. It provides its services to businesses globally.</t>
  </si>
  <si>
    <t>Plus size clothing for women</t>
  </si>
  <si>
    <t>Wave HQ</t>
  </si>
  <si>
    <t>waveapps.com</t>
  </si>
  <si>
    <t>Wave is a small business software company that offers free invoicing and accounting software, credit card processing, payroll services, and personal finance tools. Their software is designed to help small business owners manage their finances easily an...</t>
  </si>
  <si>
    <t>Wave Financial, Inc. is a software company. It provides a suite covering accounting, invoicing, payroll, payment processing, receipt scanning, and personal finance, enabling companies to improve cash flow and helping them grow and thrive. The company serves freelancers, contractors, entrepreneurs, and owners of companies.</t>
  </si>
  <si>
    <t>Makes running a small business better by providing free accounting, invoicing, affordable credit card processing (payments) and payroll</t>
  </si>
  <si>
    <t>HealthEquity</t>
  </si>
  <si>
    <t>healthequity.com</t>
  </si>
  <si>
    <t>HealthEquity is the industry's #1 HSA Administrator and provides a range of solutions for managing healthcare accounts, including Health Savings Accounts (HSAs), Health Reimbursement Arrangements (HRAs), and Flexible Spending Accounts (FSAs). They offe...</t>
  </si>
  <si>
    <t>HealthEquity, Inc. is a financial service company. It connects health and wealth by administering Health Savings Accounts (HSAs) and other consumer-directed benefits. The company offers its servivres to clients across United States.</t>
  </si>
  <si>
    <t>Zebra Technologies</t>
  </si>
  <si>
    <t>zebra.com</t>
  </si>
  <si>
    <t>Zebra Technologies is a world leader in innovative digital solutions, hardware, and software. They enable businesses of all sizes to intelligently connect data, assets, and people. Zebra builds tracking technology and solutions that generate actionable...</t>
  </si>
  <si>
    <t>Zebra Technologies Corp. is a provider company of automatic identification and data capture technology to enterprises. Its solutions include barcode printers and scanners, mobile computers, and workflow optimization software. It serves the retail, transportation logistics, manufacturing, and healthcare markets.</t>
  </si>
  <si>
    <t>wexinc.com</t>
  </si>
  <si>
    <t>WEX is a global commerce platform that simplifies the business of running a business. They provide a range of products and services including fuel and fleet solutions, employee benefits, and business payments. With over 2,000 associates worldwide, WEX ...</t>
  </si>
  <si>
    <t>WEX, Inc. is an information technology and services company. It offers business-to-business payment processing and transaction monitoring services in fleet solutions, travel and corporate solutions, and health and employee benefit solutions. It markets its services in the country.</t>
  </si>
  <si>
    <t>Financial and information management solutions</t>
  </si>
  <si>
    <t>Unisys</t>
  </si>
  <si>
    <t>unisys.com</t>
  </si>
  <si>
    <t>Unisys is a global information technology company that specializes in providing industry focused solutions integrated with leading edge security to clients in the government, financial services and commercial markets. Unisys offerings include security ...</t>
  </si>
  <si>
    <t>Unisys Corp. is a global technology solutions company. It offers artificial intelligence, business processes, cloud management, communication and collaboration, cybersecurity, data and analytics, the digital workplace, employee experience, enterprise computing, logistics optimization, modern applications, modern device management, change management, and consulting. The company offers its products and services to clients worldwide.</t>
  </si>
  <si>
    <t>Providing industry-focused solutions integrated with leading-edge security to clients in the government, financial services and commercial markets</t>
  </si>
  <si>
    <t>RaveMobileSafety.com</t>
  </si>
  <si>
    <t>ravemobilesafety.com</t>
  </si>
  <si>
    <t>Rave Mobile Safety is a leading provider of a critical communication, collaboration, and incident management platform that helps organizations save lives, manage crisis events, and increase resiliency. Their purpose-built Rave Platform enables emergenc...</t>
  </si>
  <si>
    <t>Rave Mobile Safety, Inc. is a software development company that provides communication and data platforms and develops enterprise software applications. It also develops mobile apps including Rave Alert, Rave 911 Suite, Rave Panic Button, Rave Guardian, Rave Prepare and Rave Eyewitness, SwiftK12, and Swift911. The company serves customers customers in the United States.</t>
  </si>
  <si>
    <t>Enterprise software applications that provide protection to mobile users</t>
  </si>
  <si>
    <t>Equifax</t>
  </si>
  <si>
    <t>equifax.com</t>
  </si>
  <si>
    <t>Equifax is a global provider of information solutions and human resources business process outsourcing services for businesses, governments, and consumers. The company operates in four segments: U.S. Information Solutions (USIS), International, Workfor...</t>
  </si>
  <si>
    <t>Equifax, Inc. is a consumer credit reporting company. Its products and services include credit risk, verification, identity and fraud, data-driven marketing, and workforce management. The company serves and helps financial institutions, companies, employers, and government agencies.</t>
  </si>
  <si>
    <t>Check Your Credit Report &amp; Credit Score Ratings</t>
  </si>
  <si>
    <t>Alegeus</t>
  </si>
  <si>
    <t>alegeus.com</t>
  </si>
  <si>
    <t>Alegeus is a market leader in consumer directed healthcare solutions, offering a comprehensive platform for the administration of healthcare benefit accounts. They provide solutions for FSAs, HSAs, HRAs, wellness incentive, dependent care, and commuter...</t>
  </si>
  <si>
    <t>Alegeus Technologies, LLC is a Financial Services company that provides healthcare and benefit payment solutions. The company offers flexible benefit account administration, benefit card processing, online and mobile account access, an employer portal, wellness incentives, payment distribution, and output fulfillment. It serves third-party administrators, health plans, and financial institutions in the United States.</t>
  </si>
  <si>
    <t>Market leader in consumer directed healthcare solutions supporting 40% of the cdh benefit accounts in the market</t>
  </si>
  <si>
    <t>Aderant</t>
  </si>
  <si>
    <t>aderant.com</t>
  </si>
  <si>
    <t>Aderant is a global industry leader that provides comprehensive business management software for law firms and other professional services organizations. The company offers a suite of legal billing software, time and billing, e-billing, and law firm ti...</t>
  </si>
  <si>
    <t>Aderant Holdings, Inc. is an industry that provides comprehensive business management software for law firms and other professional services organizations. The company offers solutions in the categories of practice management, e-billing, case management, knowledge management, business intelligence, LPM and calendaring, and docking. It serves clients within the United States.</t>
  </si>
  <si>
    <t>Legal software offers a suite of legal practice management solutions</t>
  </si>
  <si>
    <t>Asure Software</t>
  </si>
  <si>
    <t>asuresoftware.com</t>
  </si>
  <si>
    <t>Asure Software, Inc. provides cloud-based human capital management and workplace management software and services to approximately 7,000 clients worldwide. The company offers intuitive and innovative technologies that enable companies of all sizes and ...</t>
  </si>
  <si>
    <t>Asure Software, Inc. is a software company developing a human capital management (HCM) platform. It primarily offers four solutions: Payroll and Tax, Tax Management, Human Resource Compliance, and Time and Attendance. The company serves customers in the United States.</t>
  </si>
  <si>
    <t>Intuitive and innovative solutions designed to help organizations of all sizes and complexities build companies of the future</t>
  </si>
  <si>
    <t>TriNet</t>
  </si>
  <si>
    <t>trinet.com</t>
  </si>
  <si>
    <t>TriNet provides businesses with HR solutions including payroll, benefits, risk management and compliance — all in one place. Our services help businesses contain HR costs, minimize employer related risks, and reduce the administrative burden of HR. We ...</t>
  </si>
  <si>
    <t>TriNet Group, Inc. is a human resources company. It provides HR solutions to small to mid-sized businesses including payroll, health benefits, and human capital management. The company provides its services to industries including consulting, education, e-commerce, financial services, life sciences, manufacturing, marketing and advertising, media and entertainment, nonprofits, retail and wholesale, technology, and other industries across the country and globally.</t>
  </si>
  <si>
    <t>Hr solutions to small to mid-sized businesses so you can focus on what your company does best</t>
  </si>
  <si>
    <t>Paychex</t>
  </si>
  <si>
    <t>paychex.com</t>
  </si>
  <si>
    <t>Paychex is a leading provider of integrated human capital management solutions for payroll, HR, retirement, and insurance services. They offer HR and payroll solutions for businesses of any size, helping business owners and HR professionals simplify co...</t>
  </si>
  <si>
    <t>Paychex, Inc. is a provider of integrated human capital management solutions for payroll, benefits, human resources, and insurance services. The company offers payroll processing services, including payroll tax administration services, employee payment services, and regulatory compliance services such as new-hire reporting and garnishment processing. It is backed by 45 years of industry expertise, and it serves 730,000 payroll clients across 100 locations in the U.S. and Europe and pays one out of every 12 American private sector employees.</t>
  </si>
  <si>
    <t>Payroll, human resource, and benefits outsourcing solutions for small- to</t>
  </si>
  <si>
    <t>Oracle</t>
  </si>
  <si>
    <t>oracle.com</t>
  </si>
  <si>
    <t>Oracle offers a comprehensive and fully integrated stack of cloud applications and cloud platform services. The Oracle Cloud offers complete SaaS application suites for ERP, HCM and CX, plus best in class database Platform as a Service (PaaS) and Infra...</t>
  </si>
  <si>
    <t>Oracle Corp. is a cloud technology company. It offers products such as Oracle Cloud applications, Oracle Cloud infrastructure, and hardware and software. It serves customers in Washington, Virginia, Utah, Texas, Tennessee, Pennsylvania, Oregon, North Carolina, New York, New Hampshire, Nevada, Montana, Missouri, Massachusetts, Maryland, Illinois, Florida, the District of Columbia, Colorado, and California.</t>
  </si>
  <si>
    <t>Peoplefluent</t>
  </si>
  <si>
    <t>peoplefluent.com</t>
  </si>
  <si>
    <t>Talent management software and learning solutions to help you guide your organization’s people, culture, and outcomes.</t>
  </si>
  <si>
    <t>PeopleFluent, Inc. is a software company that provides software-as-a-service talent management solutions. The company offers a PeopleFluent mirror suite that integrates video and social technologies into various talent applications. Its colossus, a data integration cloud service that connects talent data and applications; Recruitment software, a talent acquisition solution that allows clients to make informed hiring decisions; and Performance Management that allows clients to improve business results, develop employees, and retain key staff.</t>
  </si>
  <si>
    <t>Paycom</t>
  </si>
  <si>
    <t>paycom.com</t>
  </si>
  <si>
    <t>Paycom is a leading provider of online payroll services and HR software solutions. We offer a comprehensive suite of products that help businesses manage the entire employment life cycle, from recruitment to retirement. Unlike our competitors, Paycom b...</t>
  </si>
  <si>
    <t>Paycom Software, Inc. is a provider of cloud-based human capital management applications that serves small to midsize customers. The company offers a complete suite of human capital management tools that includes time and attendance, HRIS, talent acquisition, HR management, payroll management, and talent management all in one online application. It serves clients in all fifty states from thirty-six sales teams across the country.</t>
  </si>
  <si>
    <t>Human resource and payroll software</t>
  </si>
  <si>
    <t>Ramco</t>
  </si>
  <si>
    <t>ramco.com</t>
  </si>
  <si>
    <t>Ramco Systems is a cloud enterprise software company focused on providing multi tenanted enterprise software in the area of ERP, HCM and M&amp;E/MRO. They offer products and platforms such as Global Payroll, Time &amp; Attendance, Contract Workforce Management...</t>
  </si>
  <si>
    <t>Ramco Systems, Ltd. is a cloud enterprise software company. It focuses on providing multi-tenanted enterprise software. The company develops software products for human capital management, global payroll, enterprise resource management, monitoring and evaluation, maintenance, repair, and overhaul providers in the aviation industry.</t>
  </si>
  <si>
    <t>We create next-gen #cloud enterprise applications. We focus on #innovation &amp; #culture. Working on disruptive tech - cognitive computing, bots, machine learning</t>
  </si>
  <si>
    <t>Willis Towers Watson</t>
  </si>
  <si>
    <t>wtwco.com</t>
  </si>
  <si>
    <t>Willis Towers Watson Public Limited Company is a British-American multinational insurance advisor company.</t>
  </si>
  <si>
    <t>Willis Towers Watson plc (WTW) provides insurance brokerage services. The Company offers protection for properties, ski resorts, fine arts, cargo, transport, museums, local authorities, and cultural institutions. It serves clients worldwide.</t>
  </si>
  <si>
    <t>Willis Towers Watson is a leading global advisory, broking and solutions company that helps clients around the world turn risk into a path for growth</t>
  </si>
  <si>
    <t>Accenture</t>
  </si>
  <si>
    <t>accenture.com</t>
  </si>
  <si>
    <t>Accenture, PLC is a professional services company. It offers strategy, consulting, digital, cloud, security, technology, and operation solutions. The company offers its services in 120 countries.</t>
  </si>
  <si>
    <t>A global management consulting, technology services and outsourcing company</t>
  </si>
  <si>
    <t>Tyler Technologies</t>
  </si>
  <si>
    <t>tylertech.com</t>
  </si>
  <si>
    <t>Tyler Technologies is a leading provider of end-to-end information management solutions and services for local governments. They empower the public sector, including cities, counties, schools, and other government entities, to become more efficient, ac...</t>
  </si>
  <si>
    <t>Tyler Technologies, Inc. is a software company that provides information management solutions and services for the public sector. It offers product modifications, along with data conversion, subscription-based services such as software as a service (SaaS), transaction and payment processing solutions, and electronic document filing solutions. The company caters to public safety institutions, healthcare organizations, and K-12 schools. The company serves its services throughout the United States.</t>
  </si>
  <si>
    <t>Leading provider of end-to-end information management solutions and services for local governments</t>
  </si>
  <si>
    <t>Microsoft</t>
  </si>
  <si>
    <t>microsoft.com</t>
  </si>
  <si>
    <t>Microsoft is a software corporation that develops licensed and support products and services ranging from personal use to enterprise application.</t>
  </si>
  <si>
    <t>Microsoft Corp. is a computer software company. It provides to develops, manufactures, licenses, supports, and sells software products and services. The company offers its products and services to businesses and consumers worldwide.</t>
  </si>
  <si>
    <t>Empowers every person and every organization to achieve more</t>
  </si>
  <si>
    <t>Deltek</t>
  </si>
  <si>
    <t>deltek.com</t>
  </si>
  <si>
    <t>Deltek is the leading global provider of enterprise software and information solutions for government contractors, professional services firms and other project based businesses. They deliver software and information solutions that enable superior leve...</t>
  </si>
  <si>
    <t>Deltek, Inc. is an enterprise software and information solutions provider for services firms and government contractors. It offers project, resource, and financial management tools, enterprise resource planning (ERP) products, etc. The company caters to aerospace and defense, energy, oil and gas, nonprofit, architecture and engineering, and other industries.</t>
  </si>
  <si>
    <t>Enterprise software and information solutions provider for professional services firms and government contractors</t>
  </si>
  <si>
    <t>Paylocity</t>
  </si>
  <si>
    <t>paylocity.com</t>
  </si>
  <si>
    <t>Paylocity is the HR &amp; Payroll provider that frees you from the tasks of today, so together, we can spend more time focused on the promise of tomorrow. Paylocity develops industry leading, cloud based payroll and human capital management software soluti...</t>
  </si>
  <si>
    <t>Paylocity Corp. is a software development company that provides cloud-based solutions. It offers products such as payroll, workforce management, human resources, talent, benefits, modern workforce, mobile, integration, and data insight. The company serves large, mid, and small-sized industries including healthcare, transportation, logistics, business services, retail, restaurants, financial services, technology, and manufacturing.</t>
  </si>
  <si>
    <t>Innovative payroll services and human resource software solutions for employees and businesses across america</t>
  </si>
  <si>
    <t>TEAM Software</t>
  </si>
  <si>
    <t>teamsoftware.com</t>
  </si>
  <si>
    <t>TEAM Software is a global provider of workforce management software and back office solutions for cleaning, security, and facilities management companies. They offer a range of intuitive technology solutions, including bidding, scheduling, automated ti...</t>
  </si>
  <si>
    <t>TEAM Software, Inc. developer of cloud-based workforce management software for contractors in the janitorial and security industries. The company's software offers financial, operations, compliance and workforce management, time and attendance, employee and customer self-service, bidding, and estimating services, enabling security contractors and other sectors to maximize efficiency, automate operations and drive profitability.</t>
  </si>
  <si>
    <t>Computer software company offering workforce management services</t>
  </si>
  <si>
    <t>UNIT4</t>
  </si>
  <si>
    <t>unit4.com</t>
  </si>
  <si>
    <t>Unit4 is an enterprise software suite, including finance management, accounting, ERP, FP&amp;A, S2C, HCM, and talent management modules. Unit4 is a leading provider of enterprise applications empowering people in service organizations. With annual revenue ...</t>
  </si>
  <si>
    <t>Unit4 Group Holding B.V. is a Computer Software company. It provides for secure e-business transactions and customer relationship management. It produces software, a complete package for accountants, and software for registration and financial tracking of patients in healthcare facilities. The company offers its services to clients globally.</t>
  </si>
  <si>
    <t>Software and services company, they create, provide and support software for businesses</t>
  </si>
  <si>
    <t>Visma</t>
  </si>
  <si>
    <t>visma.com</t>
  </si>
  <si>
    <t>Visma is one of Europe's leading software companies that simplifies core business processes in the private and public sector. They offer a wide range of software and services for accounting, administration, financial management, productivity, governmen...</t>
  </si>
  <si>
    <t>Visma Group Holding AS is a firm that provides software solutions and services. The firm offers a range of business administration solutions, including web-based ERP and invoicing. It also offers its products and services to customers globally.</t>
  </si>
  <si>
    <t>Offers software and services that simplify and digitise core business processes in the private and public sector</t>
  </si>
  <si>
    <t>CareerBuilder</t>
  </si>
  <si>
    <t>careerbuilder.com</t>
  </si>
  <si>
    <t>CareerBuilder is a global, end to end human capital solutions company focused on helping employers find, hire and manage great talent. Combining advertising, software and services, CareerBuilder leads the industry in recruiting solutions, employment sc...</t>
  </si>
  <si>
    <t>CareerBuilder, LLC is a software development company. It specializes in HR software-as-a-service to help companies with the recruitment process. It offers services for job titles such as accountants, account executives, auditors, automotive technicians, business analysts, civil engineers, customer service representatives, financial analysts, IT directors, marketing managers, nursing home administrators, pharmacists, physical therapists, quality engineers, registered nurses, restaurant managers, retail sales associates, security officers, and truck drivers. It also operates in the technology, information, and internet industries.</t>
  </si>
  <si>
    <t>Ivanti</t>
  </si>
  <si>
    <t>ivanti.com</t>
  </si>
  <si>
    <t>Ivanti is a company that provides software solutions for IT asset management, patch management, IT service desk, PC lifecycle management, mobile device management, systems management, IT service management, unified endpoint management, endpoint managem...</t>
  </si>
  <si>
    <t>Ivanti, Inc. is a computer software company. It develops IT asset and service management software solutions. It also offers IT, enterprise service management, supply chain, endpoint management, and other products. The company serves customers around the world.</t>
  </si>
  <si>
    <t>IT Management Software Solutions</t>
  </si>
  <si>
    <t>Reflik</t>
  </si>
  <si>
    <t>reflik.com</t>
  </si>
  <si>
    <t>Reflik is a savvy online talent acquisition and recruiting platform that provides a new and technologically advanced way to hire top employees without any administrative burden. They offer a scalable crowdsourcing platform for the recruiting world, fin...</t>
  </si>
  <si>
    <t>Reflik, Inc. is a crowdsourcing platform that finds candidates in half the time through a community of recruiters and staffing agencies. It specializes in the fields of employee referrals, social recruiting, crowdsourcing, recruiting, and talent acquisition. The company provides its services to network of recruiters and industry.</t>
  </si>
  <si>
    <t>Harness the power of the crowd to fill all of your job openings!</t>
  </si>
  <si>
    <t>Explorance</t>
  </si>
  <si>
    <t>explorance.com</t>
  </si>
  <si>
    <t>Explorance is a provider of enterprise-class people insight solutions. They offer Learning Experience Management (LEM) solutions, including Blue® and Bluepulse®, which help organizations evaluate, analyze, and improve stakeholder needs, expectations, s...</t>
  </si>
  <si>
    <t>Explorance, Inc. develops and delivers learning experience management solutions for clients in Canada and internationally. The company empowers organizations in making decisions with fact-based learning analytics. It serves clients including academic institutions, business organizations, consulting firms, and government agencies.</t>
  </si>
  <si>
    <t>A range of learning experience management solutions</t>
  </si>
  <si>
    <t>ACCEO Solutions</t>
  </si>
  <si>
    <t>acceo.com</t>
  </si>
  <si>
    <t>ACCEO Solutions Inc. specializes in the design, implementation, integration, and support of management and accounting solutions. They also offer expert technical, consulting, and payment solutions services. Their clientele consists of SMBs of all sizes...</t>
  </si>
  <si>
    <t>ACCEO Solutions, Inc. is an IT solutions company that provides information technology services. The company specializes in software design, implementation, integration, and support for the fields of management, accounting, and e-business development, as well as offers consulting, payment solutions, and technical services. It simplifies and accelerates the tasks associated with data import, professional engagements, and multiple, and payment management.</t>
  </si>
  <si>
    <t>Advanced</t>
  </si>
  <si>
    <t>oneadvanced.com</t>
  </si>
  <si>
    <t>Unrivalled business software for any industry | Advanced Advanced business software improves the lives of millions of people every day across Finance, People Management, Spend Management, Health and Care, Education, Legal and much more. We are a dynami...</t>
  </si>
  <si>
    <t>Advanced Computer Software Group, Ltd. is a computer software company that supplies software and IT services to the health, care, and commercial sectors with a focus on delivering products and services to the community. Its portfolio for the health and care sector includes IT management and analytics systems for out-of-hospital applications covering urgent and unplanned care, district nursing, hospices, residential care homes, telehealth, end-of-life, and long-term-condition management. The company serves clients throughout the United States.</t>
  </si>
  <si>
    <t>Provider of software and IT services to the public, private and not for profit sectors</t>
  </si>
  <si>
    <t>Ceridian</t>
  </si>
  <si>
    <t>ceridian.com</t>
  </si>
  <si>
    <t>Ceridian is a global human capital management software company. Dayforce, our flagship cloud HCM platform, provides human resources, payroll, benefits, workforce management, and talent management functionality. Our platform is used to optimize manageme...</t>
  </si>
  <si>
    <t>Ceridian HCM Holding, Inc. is a software company that develops human capital management solutions. It offers Dayforce, a cloud human capital management platform that combines HR, payroll, benefits, and workforce and talent management capabilities. The company provides its service to retail, hospitality, manufacturing, healthcare, financial services, sports entertainment, and other industries.</t>
  </si>
  <si>
    <t>Human capital management aimed at helping businesses improve worker productivity</t>
  </si>
  <si>
    <t>ActiveOps</t>
  </si>
  <si>
    <t>activeops.com</t>
  </si>
  <si>
    <t>ActiveOps is a management process automation company that provides AI-powered decision intelligence for service operations. They offer workforce optimization solutions for back-office operations in industries such as banking, insurance, healthcare, and...</t>
  </si>
  <si>
    <t>ActiveOps PLC develops operations performance management software for service operations. The company offers Workwear, a cloud-based application suite for operations productivity, capacity, and performance management. Its cloud-based solutions are proven to optimize service operations, manage capacity, reduce costs, and improve service delivery and staff well-being.</t>
  </si>
  <si>
    <t>Leading provider of workforce management solutions to banking, financial services, and BPOs</t>
  </si>
  <si>
    <t>Avionté Staffing and Recruiting Software</t>
  </si>
  <si>
    <t>avionte.com</t>
  </si>
  <si>
    <t>Avionté is the only true end to end staffing solution in one platform. We make it easier than ever to connect recruiters to candidates. We're a staffing and recruiting software company, our goal is to simplify without sacrifice. We go Beyond Software t...</t>
  </si>
  <si>
    <t>Avionte, LLC is a software development company. It offers staffing and recruiting software that helps manage front and back-office needs. It delivers a robust platform for clerical, light industrial, IT, and professional staffing firms to profits and productivity. The company serves its clients within the nation.</t>
  </si>
  <si>
    <t>Innovative staffing software technology solutions that are designed to provide staffing companies and recruiters</t>
  </si>
  <si>
    <t>Salary Finance</t>
  </si>
  <si>
    <t>salaryfinance.com</t>
  </si>
  <si>
    <t>Salary Finance is a leading global employee financial wellness platform that partners with employers to improve employee wellbeing. They offer a range of responsible financial benefits, including engaging and jargon-free financial education, salary-lin...</t>
  </si>
  <si>
    <t>Salary Finance, Ltd. is a software solutions company. It offers a technology platform that enables employees to improve financial health, consolidate debt, and start saving. It collects repayments from payroll based on the repayment plan agreed with employees. It serves customers in the United Kingdom.</t>
  </si>
  <si>
    <t>Provides loans to employees with repayments collected from salary deductions and helps to get people out of debt and into saving</t>
  </si>
  <si>
    <t>MoveInSync</t>
  </si>
  <si>
    <t>workinsync.io</t>
  </si>
  <si>
    <t>WorkInSync is a SaaS solution that enables organizations to establish hybrid workplaces and employees’ safe return-to-office.</t>
  </si>
  <si>
    <t>WorkInSync  a SaaS platform that enables easy adoption of a hybrid workplace model and enhances employee experience. It enables organizations to establish hybrid workplaces and employees’ safe return-to-office.</t>
  </si>
  <si>
    <t>Verint</t>
  </si>
  <si>
    <t>verint.com</t>
  </si>
  <si>
    <t>Verint is a global leader in Customer Engagement. Customer Experience experts in Automation, AI, and Cloud. Our Actionable Intelligence solutions help organizations address Customer Engagement Optimization; Security Intelligence; and Fraud, Risk and Co...</t>
  </si>
  <si>
    <t>Verint Systems, Inc. is a software development company. It is a provider of actionable intelligence solutions for enterprise workforce optimization and security intelligence. The company offers its services to the banking, insurance, and public sectors.</t>
  </si>
  <si>
    <t>Software and Hardware Products for Security, Surveillance, and Business Intelligence</t>
  </si>
  <si>
    <t>PrimePay</t>
  </si>
  <si>
    <t>primepay.com</t>
  </si>
  <si>
    <t>PrimePay offers payroll, HR, &amp; benefits solutions for small to mid sized businesses. Simplify your business operations with our software. We believe in the power of small business. PrimePay gives small businesses time back in their day to focus on what...</t>
  </si>
  <si>
    <t>PrimePay, LLC is an employee management solutions provider offering integrated payroll and human resources support services. The company delivers configurable HR and payroll solutions designed to create efficiencies and maximize compliance for clients across a nationwide presence. It offers pc payroll, web payroll, tax payroll reporting, payroll cards, franchise payroll, online pay statements, hr, payroll, the benefits system, credit card processing, and merchant services.</t>
  </si>
  <si>
    <t>Payroll Services, HR, &amp; Tax</t>
  </si>
  <si>
    <t>Protective Life</t>
  </si>
  <si>
    <t>protective.com</t>
  </si>
  <si>
    <t>Protective Life Corporation is a financial service holding company in Birmingham, Alabama.</t>
  </si>
  <si>
    <t>Protective Life Corp. is a holding company that engages in the production, distribution, and administration of insurance and investment products. The company provides financial services through the production, distribution, and administration of insurance and investment products. It provides its services to businesses and consumers within the area.</t>
  </si>
  <si>
    <t>Holding company, whose subsidiaries provide financial services</t>
  </si>
  <si>
    <t>Blackbaud</t>
  </si>
  <si>
    <t>blackbaud.com</t>
  </si>
  <si>
    <t>Blackbaud is the world's leading cloud software company powering social good. Leading uniquely at the intersection point of technology and social good, Blackbaud provides software, services, expertise, and data intelligence that empowers and connects p...</t>
  </si>
  <si>
    <t>Blackbaud, Inc. is a software development company. It develops cloud software for nonprofits, foundations, companies, education institutions, healthcare organizations, and individual change agents. The company offers products for fundraising and financial management, education solutions, corporate social responsibility, and grantmaking. It serves customers worldwide.</t>
  </si>
  <si>
    <t>Fundraising for Nonprofits, Nonprofit Software</t>
  </si>
  <si>
    <t>Honeywell</t>
  </si>
  <si>
    <t>honeywell.com</t>
  </si>
  <si>
    <t>Honeywell is a diversified technology and manufacturing company serving customers worldwide with aerospace products and services. Its business units include Honeywell Process Solutions, Honeywell Building Solutions, Environmental &amp; Energy Solutions, Se...</t>
  </si>
  <si>
    <t>Honeywell International, Inc. is a technology and manufacturing company. It provides energy, safety, and security solutions and technologies. The company offers its products within the area.</t>
  </si>
  <si>
    <t>A Fortune 100 company that invents and manufactures technologies to address tough challenges linked to global macrotrends such as safety, security, and energy</t>
  </si>
  <si>
    <t>Epicor</t>
  </si>
  <si>
    <t>epicor.com</t>
  </si>
  <si>
    <t>Epicor Software provides business software solutions to the manufacturing, distribution, retail, hospitality and services industries. Epicor is proud to be recognized as a Leader in the 2023 Gartner® Magic Quadrant™ for Cloud ERP for Product Centric En...</t>
  </si>
  <si>
    <t>Epicor Software Corp. is a software company. It offers services such as industry ERP cloud, cybersecurity, information management, integration, low-code and no-code development, people-centric automation, and supply chain resilience.
The company offers its services to various industries, including financial services, government and education, non-profit organizations, aerospace and defense, automotive, energy, medical devices, hotels casinos and resorts, and consumer goods.</t>
  </si>
  <si>
    <t>Driving business growth with industry-specific software for manufacturing, distribution, retail &amp; services customers. Follow #Epicor for all company news</t>
  </si>
  <si>
    <t>Applause</t>
  </si>
  <si>
    <t>applause.com</t>
  </si>
  <si>
    <t>Applause is a leading digital experience testing company that helps businesses deliver flawless digital experiences for their customers. They provide market insights, user feedback, and digital testing services to enable businesses to delight customers...</t>
  </si>
  <si>
    <t>Applause App Quality, Inc. is a digital testing company that provides devices, operating systems, wireless networks, and payment systems testing services. It offers manual software testing and test automation services; web and mobile test automation services; digital commerce platforms and digital wallets testing services; testing for transaction validation, e-commerce, in-application purchases, mobile wallet, and mobile checkout; omnichannel feedback, and testing services; conducts usability feedback research; and speeds time-to-market for websites, mobile applications, and in-store experience. The company also provides brands with a full suite of testing and feedback capabilities.</t>
  </si>
  <si>
    <t>Enterprise-Class Digital Quality Feedback</t>
  </si>
  <si>
    <t>Empyrean Benefit Solutions</t>
  </si>
  <si>
    <t>goempyrean.com</t>
  </si>
  <si>
    <t>Empyrean's benefits administration outsourcing solutions combine the industry's most modern HR benefits technology with world-class service and support.</t>
  </si>
  <si>
    <t>Empyrean Benefit Solutions, Inc. is a human resources service company that develops human resource technology to help organizations manage employee health and welfare benefits programs. It offers a platform and solutions for enrollment, administration, and integration systems. The company serves customers in the United States.</t>
  </si>
  <si>
    <t>Advanced hr services company dedicated to the administration of employee benefits of smes</t>
  </si>
  <si>
    <t>Arbor Insight</t>
  </si>
  <si>
    <t>arborinsight.com</t>
  </si>
  <si>
    <t>Arbor Insight is a home of conversation design software that powers better online interviews by combining machine learning &amp; subject matter expertise.</t>
  </si>
  <si>
    <t>Arbor Insight, LLC operates as a software company. It offers Artificial Intelligence, Machine Learning, and Intelligence Digital Elicitation. The company is gathering relevant, actionable context from human-computer interactions in areas where expert guidance adds value, large data sets are lacking and issues being addressed are complex and dynamic.</t>
  </si>
  <si>
    <t>Intelligent Software Agent</t>
  </si>
  <si>
    <t>AT&amp;T</t>
  </si>
  <si>
    <t>att.com</t>
  </si>
  <si>
    <t>AT&amp;T Inc. is a provider of communications and digital entertainment services in the United States and the world. The Company operates through four segments: Business Solutions, Entertainment Group, Consumer Mobility and International. The Company offer...</t>
  </si>
  <si>
    <t>AT&amp;T, Inc. is a telecommunications company focusing on local and long-distance phone service, wireless data communications, internet access, messaging, IP-based satellite television, security services, telecommunications equipment, directory advertising, and publishing. It offers a wireline segment that provides data services such as switched transport, DSL internet access, network integration, and international wholesale networking capacity solutions to other service providers. The company offers its services internationally.</t>
  </si>
  <si>
    <t>American multinational telecommunications conglomerate</t>
  </si>
  <si>
    <t>Access Information Management</t>
  </si>
  <si>
    <t>accesscorp.com</t>
  </si>
  <si>
    <t>Access is a leading provider of records management services, offering storage, scanning, and shredding solutions. We also provide digital document management software and information governance services. With powerful technologies, analytics, and metri...</t>
  </si>
  <si>
    <t>Archive Systems, Inc. doing business as Access is an information management provider, globally. The company provides offsite storage, scanning and conversion, document software management, secure destruction, and data breach response solutions. It caters to the automotive, education, financial, government, healthcare, insurance, and legal sectors.</t>
  </si>
  <si>
    <t>Document Storage - Records Management - Shredding | Access</t>
  </si>
  <si>
    <t>Take Command Health</t>
  </si>
  <si>
    <t>takecommandhealth.com</t>
  </si>
  <si>
    <t>Take Command is a health tech startup and leader in health reimbursement arrangement administration for #ICHRA and #QSEHRA. They offer QSEHRA or ICHRA administration designed for small businesses and large companies to reimburse employees for health in...</t>
  </si>
  <si>
    <t>Take Command Insurance Agency, LLC doing business as Take Command Health is an innovative health insurance software provider for small businesses and independent professionals. It enables small employers to reimburse employees tax-free for health insurance using a small business HRA (QSEHRA).</t>
  </si>
  <si>
    <t>Innovative health insurance software for small employers and independent professionals</t>
  </si>
  <si>
    <t>SixFifty</t>
  </si>
  <si>
    <t>sixfifty.com</t>
  </si>
  <si>
    <t>SixFifty is a company that provides world-class legal expertise for businesses of all sizes. They work with top law firms to develop document automation technology, which allows them to offer a wide range of legal services and products. These include h...</t>
  </si>
  <si>
    <t>SixFifty Technologies, LLC is a technology law firm, made accessible through thoughtful technology. It provides actionable, efficient, and affordable solutions for individuals and businesses. It specialized in Technology, Privacy, Legal Services, Legal Technology, Compliance, and Automation</t>
  </si>
  <si>
    <t>SixFifty | Automated Legal Expertise // Wilson Sonsini + Tech</t>
  </si>
  <si>
    <t>Unmind</t>
  </si>
  <si>
    <t>unmind.com</t>
  </si>
  <si>
    <t>Unmind is a leading workplace mental health platform that empowers employees to proactively measure, understand, and nurture their own mental health across seven core areas of wellbeing. The platform is underpinned by clinical psychology and powered by...</t>
  </si>
  <si>
    <t>Unmind, Ltd. is an operator of a workplace mental health platform intended to assess the mental well-being of employees. The company's platform offers backed tools and training services to drive cultural change across the organization by accessing aggregated and anonymized insights into the well-being of people. It provides its services within the area.</t>
  </si>
  <si>
    <t>Unmind is a workplace mental health platform. We empower employees to live more fulfilling and balanced lives by changing the way organisations think about mental health</t>
  </si>
  <si>
    <t>Tapcheck, Inc.</t>
  </si>
  <si>
    <t>tapcheck.com</t>
  </si>
  <si>
    <t>Tapcheck is a financial wellness benefit that allows employees to access their earnings before payday. Available at no cost to employers, Tapcheck uses an intuitive mobile app to give workers greater control over their finances, which reduces their str...</t>
  </si>
  <si>
    <t>Tapcheck, Inc. is a digital platform offering an easy and convenient way to access earnings early. The company helps employees' financial wellness through digital payroll in advance and uses a mobile app to give workers control over finances reduces stress at home and increases productivity at work. It serves its users across the nation.</t>
  </si>
  <si>
    <t>Offers an easy and convenient way to access on-demand earnings early</t>
  </si>
  <si>
    <t>One Model</t>
  </si>
  <si>
    <t>onemodel.co</t>
  </si>
  <si>
    <t>One Model’s people analytics platform transforms your HR data into dashboards, reports, predictive models, and automated insights for brilliant talent decisions.</t>
  </si>
  <si>
    <t>One Model, Inc. is a talent analytics accelerator, that enables HR departments measure the productivity and efficiency of the workforce. The company's platform focuses on helping businesses analyze and understand data related to human resources, finance, customer relationships, and marketing, enabling it to choose the enterprise software that fits its business with a secured organization data available at all times.</t>
  </si>
  <si>
    <t>One Model | Workforce Analytics</t>
  </si>
  <si>
    <t>Clarity Benefit Solutions</t>
  </si>
  <si>
    <t>claritybenefitsolutions.com</t>
  </si>
  <si>
    <t>We believe that employee benefits administration should be simple and provide industry-leading software technology with dedicated customer service.</t>
  </si>
  <si>
    <t>Beneflex, Inc. doing business as Clarity Benefit Solutions provides proven solutions and technology for benefits brokers, employers, and consumers. The company also offers technology that makes the health insurance plan selection process fast, easy, and straightforward. It creates solutions that engage employers, brokers, and employees throughout the benefits lifecycle.</t>
  </si>
  <si>
    <t>Clarity Benefit Solutions | Benefits Administration and Technology</t>
  </si>
  <si>
    <t>401GO</t>
  </si>
  <si>
    <t>401go.com</t>
  </si>
  <si>
    <t>401GO is a small business 401(k) retirement plan provider that offers quality retirement plans for small businesses. Their automated platform eliminates busy work, data entry errors, and endless forms, making 401(k) administration easier and more effic...</t>
  </si>
  <si>
    <t>401GO, Inc. is a financial services company that develops record-keeping and administration web applications designed to offer 401k and other retirement plans. Its services help to build on smart technology that can be managed in minutes and with zero hidden fees, resulting in more compounding dollars saved, enabling clients to lower taxable income and save more for the future at the same time, and small businesses to create retirement plans. The company provides its services to businesses of all sizes companies.</t>
  </si>
  <si>
    <t>401GO – Affordable, Modern and Simple 401k Plans</t>
  </si>
  <si>
    <t>BurnAlong</t>
  </si>
  <si>
    <t>burnalong.com</t>
  </si>
  <si>
    <t>Burnalong is an online corporate wellness platform that helps your company and employees thrive in today's hybrid world. Get in shape, build strength, tone, and lose weight, faster with BurnAlong. Choose from more than 200 yoga, pilates, barre, cardio,...</t>
  </si>
  <si>
    <t>BurnAlong, Inc. is a wellness company. It offers virtual health &amp; wellness platform and provides online classes and programming representatives. The company offers its services to clients in the United States.</t>
  </si>
  <si>
    <t>Workout online with top instructors from gyms and studios across the country, on your own or live with friends you invite</t>
  </si>
  <si>
    <t>Ignite Technologies</t>
  </si>
  <si>
    <t>ignitetech.com</t>
  </si>
  <si>
    <t>IgniteTech provides an innovative home for the software solutions our customers rely on. Ignite Technologies provides a scalable content delivery solution enabling customers to publish, deliver and manage digital assets. As the leader in Enterprise Per...</t>
  </si>
  <si>
    <t>Ignite Enterprise Software Solutions, Inc. doing business as IgniteTech is a software development company. It provides software-based services such as IT systems and infrastructure, advanced marketing impact analytics, product and solution configuration, database load balancing, predictive lead scoring, and big data analytics. The company serves companies within the automotive, insurance, and financial services sectors globally.</t>
  </si>
  <si>
    <t>M&amp;A-powered enterprise software company with a wide portfolio of software solutions</t>
  </si>
  <si>
    <t>Trusaic</t>
  </si>
  <si>
    <t>trusaic.com</t>
  </si>
  <si>
    <t>Trusaic is a leading workplace equity company focused on advancing social good by solving HR’s most complex challenges across people, data, and analytics. Trusaic is a software company specializing in regulatory compliance. We combine data, analytics, ...</t>
  </si>
  <si>
    <t>First Capitol Consulting, Inc. doing business as Trusaic, is a software company specializing in regulatory compliance. The company provides expert support, ongoing monitoring, state and federal filings, and audit assistance, ensuring that clients easily remain compliant. It specializes in the accurate handling of ACA state filings for current jurisdictions such as California, New Jersey, Rhode Island, and Washington, DC.</t>
  </si>
  <si>
    <t>Circle In</t>
  </si>
  <si>
    <t>circlein.com</t>
  </si>
  <si>
    <t>Support your caregiver employees and create a family-inclusive business culture utilizing our data-backed research, processes, and tools.</t>
  </si>
  <si>
    <t>Circle In Pty., Ltd. is a personalized program that provides parents, managers, and HR with tools that facilitate productivity and connection. It has launched an online customized portal for organizations to manage the parental leave and return-to-work journey for its employees.</t>
  </si>
  <si>
    <t>Offering personalized program that provides parents, managers, and HR with tools that facilitate productivity and connection</t>
  </si>
  <si>
    <t>Real Business Solutions</t>
  </si>
  <si>
    <t>realtaxtools.com</t>
  </si>
  <si>
    <t>Payroll Software, 1099 Software, W2 Software and 1095 Software Makers of W2 Mate® W2 and 1099 software, Payroll Mate® payroll software and 1095 Mate® 1095 C printing and e Filing software. All products are desktop based and Windows compatible. 1 800 5...</t>
  </si>
  <si>
    <t>Real Business Solutions, Inc. makes payroll software. Its software programs are desktop-based and on-premises (not online) and are designed for the Windows operating system only. The company also offers W2 1099 tax forms, pre-printed payroll checks, blank check stock, envelopes, and other business supplies.</t>
  </si>
  <si>
    <t>Patriot Software</t>
  </si>
  <si>
    <t>patriotsoftware.com</t>
  </si>
  <si>
    <t>Patriot Software is a company that offers affordable and easy-to-use online accounting and payroll software for small and medium-sized businesses in the United States. They have a passion for supporting small businesses and delivering simple yet powerf...</t>
  </si>
  <si>
    <t>Patriot Software, LLC is a financial services company. It offers both accounting software and payroll software, along with payroll add-ons for time and attendance and human resource and accounting software product holds a patent for its Dual-Ledger Accounting system. The company serves businesses and accountants in the United States.</t>
  </si>
  <si>
    <t>Provides accounting and payroll software to help small businesses in the USA keep their time and money</t>
  </si>
  <si>
    <t>busybusy</t>
  </si>
  <si>
    <t>busybusy.com</t>
  </si>
  <si>
    <t>busybusy is a mobile time tracking software that eliminates paper time cards, improves job costing and simplifies the payroll process. With busybusy, users have instant access to timecard data from the field, GPS location tracking of crews and personne...</t>
  </si>
  <si>
    <t>BusyContractor.com, Inc. doing business as Busybusy, Inc. designs and develops a mobile application to track productivity, and helps to collect time card data from the field to measure productivity against labor costs. The company offers construction management, construction network, time card management, mobile time cards, employee management, and project management.</t>
  </si>
  <si>
    <t>Web and mobile app that helps automate time and labor tracking, job costing, and project documenting</t>
  </si>
  <si>
    <t>ThrivePass</t>
  </si>
  <si>
    <t>thrivepass.com</t>
  </si>
  <si>
    <t>ThrivePass is a rapidly growing technology company dedicated to innovating the world of employee benefits. Its holistic benefits suite creates experiences that support employee wellbeing throughout the employment lifecycle. ThrivePass empowers employee...</t>
  </si>
  <si>
    <t>Thrivepass, Inc. is a health, wellness, and fitness company. It provides an automated solution that allows employers to offer various wellness activities. The company offers its services throughout the area.</t>
  </si>
  <si>
    <t>A rapidly growing technology company dedicated to innovating the world of employee benefits</t>
  </si>
  <si>
    <t>Payfare, Inc.</t>
  </si>
  <si>
    <t>payfare.com</t>
  </si>
  <si>
    <t>PAYFARE is a global FinTech company offering mobile banking, instant payment, and loyalty reward solutions for today’s workforce. Payfare’s financial technology platform provides financial inclusion and empowerment to millions of next-generation worker...</t>
  </si>
  <si>
    <t>Payfare, Inc. is a financial technology company that provides mobile banking and micro-lending solutions for rideshare drivers in North America. The company develops PayFare, a mobile application that allows users to access the account, as well as see the deposits, balance, transactions, and more. It also provides a MasterCard that allow users to pay bills or send money via Interac e-Transfer.</t>
  </si>
  <si>
    <t>Accu-Time Systems</t>
  </si>
  <si>
    <t>accu-time.com</t>
  </si>
  <si>
    <t>We make it easy for Workforce Management Software vendors to integrate their application with an ATS time clock. Call today! 1.860.870.5000</t>
  </si>
  <si>
    <t>Accu-Time Systems, Inc. (ATS) is a provider of biometric and non-biometric workforce management tools and integration software, offering state-of-the-art solutions such as the PeoplePoint terminals for time and attendance, workforce management, and employee self-service. It provides integrated, advanced, and easy-to-use time and attendance solutions.</t>
  </si>
  <si>
    <t>StayWell Company</t>
  </si>
  <si>
    <t>staywell.com</t>
  </si>
  <si>
    <t>At StayWell, we build health engagement solutions that empower individuals, businesses and health care organizations to achieve long term and measureable success. We use facts, evidence-based research, and proven best practices to deliver highly effect...</t>
  </si>
  <si>
    <t>StayWell Co., LLC provides health engagement solutions for large employers. The company focuses on providing population health management, consumer engagement and training, and patient education solutions for hospitals, health plans, employers, and consumer health organizations. It also offers booklets, brochures, workbooks, and tear sheets in the areas of orthopedic surgery, cardiology, general surgery, dental, otolaryngology, OB or GYN, health promotion, urology, physical therapy, pulmonary, behavior management, chiropractic, dermatology, diabetes, EAP, electronic, ergonomics, eye care, gastroenterology, home health, and hospital care.</t>
  </si>
  <si>
    <t>StayWell - Health Management, Health Education &amp; More</t>
  </si>
  <si>
    <t>Exenta</t>
  </si>
  <si>
    <t>exentago.com</t>
  </si>
  <si>
    <t>Exenta is a company that provides unified fashion and apparel supply chain solutions. They offer a range of software products including Product Lifecycle Management (PLM) software, Adobe Plug-in, Shop Floor Control (SFC) software, Enterprise Resource P...</t>
  </si>
  <si>
    <t>Exenta, Inc. provides software solutions. The company offers an end-to-end enterprise software application that enables customers to design, source, sell, and warehouse products and optimize costs. It serves customers in the State of New York.</t>
  </si>
  <si>
    <t>Shop Floor | ERP | PLM Software - Exenta™ - Without Limits™</t>
  </si>
  <si>
    <t>Divine IT Limited</t>
  </si>
  <si>
    <t>divineit.net</t>
  </si>
  <si>
    <t>Divine IT Limited is a CMMI Level 3 IT consultancy &amp; software development company in Bangladesh. They specialize in ERP, EAM, SCM, and Unified Messaging Solution. They offer business automation services with outstanding quality, competence, performance...</t>
  </si>
  <si>
    <t>Divine IT, Ltd. is a consulting and software development company that specializes in ERP, EAM, SCM, and unified messaging solutions. The company specializes in information superhighway structuring international standardized enterprise resources planning and IT solutions. It offers its services to businesses and consumers in the UK, USA, Canada, Singapore, and other countries.</t>
  </si>
  <si>
    <t>Consulting and software development company as an isv</t>
  </si>
  <si>
    <t>Gun.io</t>
  </si>
  <si>
    <t>gun.io</t>
  </si>
  <si>
    <t>World class technical talent on tap. Gun.io helps companies scale their software engineering teams seamlessly by tapping a global network of elite freelance software developers. We're trusted by teams committed to excellence in software engineering lik...</t>
  </si>
  <si>
    <t>Gun.io, Inc. is a software development platform. It helps growing companies build custom engineering teams. Its product development workflow with technology includes reference checks on both sides, technical assessments for freelancers, and budgetary assessments for companies, companies can build teams with freelancers. The company serves clients in the area.</t>
  </si>
  <si>
    <t>Online platform that connects users with freelance web developers for hire</t>
  </si>
  <si>
    <t>kpi.com Software Inc</t>
  </si>
  <si>
    <t>kpi.com</t>
  </si>
  <si>
    <t>KPI.com is a business management tool that offers fully functional accounting software for non-profit organizations. It provides a comprehensive business support infrastructure, including project management, customer relationship management, HR managem...</t>
  </si>
  <si>
    <t>KPI Software, Inc. is a business management tool company. It offers project management, CRM, accounting and finance, payroll, reporting, HR management systems, and many other features. It also delivers a business support infrastructure, project management, customer relationship management, HR management, payroll, e-commerce, accounting, and reporting. The company provides its products and services to its clients across the globe.</t>
  </si>
  <si>
    <t>Simply Manage Your Business. Online Cloud #ERP, #CRM, #HRMS, #Payroll, #ProjectManagement #Accounting software.</t>
  </si>
  <si>
    <t>Deskera</t>
  </si>
  <si>
    <t>deskera.com</t>
  </si>
  <si>
    <t>All In One Business Software with Accounting, Inventory, CRM, Payroll and HRMS. Deskera is an award winning integrated business suite that gives you the freedom to run your business in the cloud. For nearly a decade, Deskera has been providing innovati...</t>
  </si>
  <si>
    <t>Deskera Singapore Pte., Ltd. is an Information Technology and services company. It develops a cloud-based accounting software that provides finance, inventory, CRM, and payroll solutions. The company serves its customers globally.</t>
  </si>
  <si>
    <t>Deskera - Integrated ERP, CRM, HRM Business Applications</t>
  </si>
  <si>
    <t>Devart</t>
  </si>
  <si>
    <t>devart.com</t>
  </si>
  <si>
    <t>Devart is a vendor of database development and management software for SQL Server, MySQL, Oracle, PostrgeSQL, data connectivity solutions, data integration products, and developer productivity tools.</t>
  </si>
  <si>
    <t>Devart is one of the developers of database tools and administration software. The company also creates database tools, ALM solutions, data providers, data integration, and backup solutions as well as web and cloud services.</t>
  </si>
  <si>
    <t>Devart is one of the leading developers of database management software, ALM solutions and data providers for most popular database servers</t>
  </si>
  <si>
    <t>Automatic Payroll Systems</t>
  </si>
  <si>
    <t>apspayroll.com</t>
  </si>
  <si>
    <t>APS Payroll is a workforce management and payroll tax compliance provider that offers a complete solution for mid-sized businesses. Their cloud-based platform includes core HR, payroll, time &amp; attendance, self-service, and mobile access. APS is committ...</t>
  </si>
  <si>
    <t>Automatic Payroll Systems, Inc. (APS)  is a cloud-based, all-in-one workforce management platform that helps companies unify payroll and HR data. Its system supports HR, attendance, recruiting, applicant tracking, onboarding, and ACA compliance.</t>
  </si>
  <si>
    <t>A workforce management services provider focused on the mid-market business segment</t>
  </si>
  <si>
    <t>MITC Software</t>
  </si>
  <si>
    <t>mitcsoftware.com</t>
  </si>
  <si>
    <t>MITC Software is a leader in workforce management software, providing modular solutions including time &amp; attendance, payroll &amp; billing, scheduling, HR, and more. They offer innovative workforce management and electronic health record solutions. With ov...</t>
  </si>
  <si>
    <t>Management Information Technology Corp. (MITC) provides market-specific solutions backed by world-class implementation, integration, project management, customization, and support services. The company has to streamline administration, control payroll costs, reduce overtime, reduce compliance risk, improve service, and enhance quality. It offers affordable time and attendance solutions that can help overcome the challenges facing the organization and streamline procedures to boost operational productivity.</t>
  </si>
  <si>
    <t>NCH Software</t>
  </si>
  <si>
    <t>nchsoftware.com</t>
  </si>
  <si>
    <t>NCH Software is a leader in software solutions. Since 1993, our software development team has released more than 80 easy to use software applications for Windows, Mac, mobile devices and the cloud. We are a leader in audio and video technology. Many of...</t>
  </si>
  <si>
    <t>NCH Software, Inc. develops customized software solutions for Windows, Mac, Android, and other portable devices. Its software categories include audio tools, video tools, dictation, and typist software, FTP software, business software, webcam software, software converters, photo and graphics software, editing software, recording software, sound recording software, voice recording software, and much more.</t>
  </si>
  <si>
    <t>NCH Software - Download Free Software Programs Online</t>
  </si>
  <si>
    <t>Sparkrock</t>
  </si>
  <si>
    <t>sparkrock.com</t>
  </si>
  <si>
    <t>We help Nonprofits serve more people with less effort, stress and expense. We enable data driven organizations in the Social Benefit sector. By removing hurdles to data, we empower our customers to make better decisions! Finance, hr/payroll &amp; employee ...</t>
  </si>
  <si>
    <t>Altus Dynamics, Inc. doing business as Sparkrock 365 is an IT Services and IT Consulting company. It provides Finance and Accounting, Workforce Management, Case Management, and Donor Management and offers social benefit organizations leverage technology. The company offers its services to consumers in the United States.</t>
  </si>
  <si>
    <t>Coastal Payroll</t>
  </si>
  <si>
    <t>coastalpayroll.com</t>
  </si>
  <si>
    <t>Full Service Payroll and Human Resource Management | Coastal Payroll Driven by taking care of people, Coastal Payroll is among the best payroll services and HR consulting firms you'll find. Click to learn more. The leading provider of outsourced payrol...</t>
  </si>
  <si>
    <t>Coastal Payroll Services, Inc. is a payroll services provider. It provides payroll processing and reporting services, including benefits accruals, garnishment management, and tax management; CoastalTime, a time and attendance system that helps collect, manage, and process employee time; coastal talent services, including paperless onboarding, application tracking system, E-verify, employment screening, and tax credit services; benefit management services. The company provides services to its clients nationwide.</t>
  </si>
  <si>
    <t>Coastal Payroll Services: Payroll Services, Payroll Solutions</t>
  </si>
  <si>
    <t>Personnel Data Services Inc</t>
  </si>
  <si>
    <t>pdssoftware.com</t>
  </si>
  <si>
    <t>PDS is obsessed with caring for your human capital management needs on a granular level with HCM, HRMS, HRIS, benefits, payroll, recruiting, and more.</t>
  </si>
  <si>
    <t>Personnel Data Systems, Inc. (PDS) is a company that develops a web-based human resource, benefits, recruiting, and payroll system for companies. It offers Vista HRMS (human resource and payroll management systems) an integrated human resource, benefits administration, and payroll software application that streamlines and automates HRMS and payroll processes as well as provides organizations with access to employee data. The company provides its services to companies and business sectors worldwide.</t>
  </si>
  <si>
    <t>Integrated recruiting, benefits administration, payroll, and workforce management software solutions</t>
  </si>
  <si>
    <t>Artemis Health</t>
  </si>
  <si>
    <t>artemishealth.com</t>
  </si>
  <si>
    <t>Artemis Health is a company that provides benefits data analytics and healthcare analytics software. They help self-insured employers, employee benefits consultants, and benefits brokers to eliminate wasted health spend and help employees save money wh...</t>
  </si>
  <si>
    <t>Artemis Health, Inc. is a software company developing a benefits analytics platform for the healthcare sector. It enables users to analyze health data, visualize hotspots that can save money, measure solutions, and create and track cost-saving initiatives. The company caters to self-insured employers, brokers, and consultants.</t>
  </si>
  <si>
    <t>Population Health Analytics</t>
  </si>
  <si>
    <t>FinFit</t>
  </si>
  <si>
    <t>finfit.com</t>
  </si>
  <si>
    <t>FinFit is the nation’s largest holistic financial wellness benefit platform that has transformed thousands of lives, servicing over 125,000 clients. Founded in 2008, FinFit has grown to be the nation's largest holistic financial wellness benefit platfo...</t>
  </si>
  <si>
    <t>FinFit Ops, LLC owns and operates an online platform for employees. It provides a short-term loan1 solution that provides a responsible solution for employees during its financial crunch. The company works closely with business owners, executives, human resource departments, benefits administrators, and other third-party services to bring a sense of stability into the workplace through a combination of financial assistance and educational support.</t>
  </si>
  <si>
    <t>Provides more than 80,000 American companies with a financial wellness benefit platform</t>
  </si>
  <si>
    <t>Slavic401k</t>
  </si>
  <si>
    <t>slavic401k.com</t>
  </si>
  <si>
    <t>Slavic401k provides business retirement savings solutions, including Pooled Employer and Multiple Employer 401(k) Plans. Slavic401k is an innovation leader in retirement plan services. We are among the fastest growing 401(k) providers in the U.S. At Sl...</t>
  </si>
  <si>
    <t>Slavic Integrated Administration, Inc. doing business as Slavic401k serves as an industry-leading provider of 401(k) services in the multiple employer plan (MEP) and single-employer plan environments. It works with financial advisors to provide cost-effective 401(k) plans for businesses across all industry verticals.</t>
  </si>
  <si>
    <t>Selerix Systems</t>
  </si>
  <si>
    <t>selerix.com</t>
  </si>
  <si>
    <t>Employee Benefits Administration Software | Selerix Selerix is the fully featured, all in one benefits administration solution with unmatched technology and best in class service. Selerix Systems produces software (BenSelect) to facilitate communicatio...</t>
  </si>
  <si>
    <t>Selerix Systems, Inc. develops solutions that communicate benefits information, and automate the benefits enrollment and administration processes. The company specializes in benefits enrollment, benefits administration, and employee communication solutions. It offers information technology, benefits enrollment software, ACA reporting, enrollment solutions, carrier integration, benefits administration software, and employee engagement.</t>
  </si>
  <si>
    <t>A comprehensive employee benefit enrollment system to handle all of your core and voluntary benefit enrollment needs</t>
  </si>
  <si>
    <t>Spoors</t>
  </si>
  <si>
    <t>spoors.in</t>
  </si>
  <si>
    <t>Spoors is a SaaS company that provides mobility and workflow solutions, including Effort, a DIY Workflow and Workforce Management platform. It is being used by 150+ customers across 10 countries with over 50000 users.</t>
  </si>
  <si>
    <t>Spoors Technology Solutions India Pvt., Ltd. is a developer of a fluidic mobile cloud-based software intended to monitor and execute field operations with ease. The company's platform is a highly-configurable form builder, smart work engine, enabling companies to quickly configure any field business process in just a few mins, deploy and monitor and execute field operation with ease.</t>
  </si>
  <si>
    <t>World's best enterprise activity management (eam) solution</t>
  </si>
  <si>
    <t>Serenic Corporation</t>
  </si>
  <si>
    <t>serenic.com</t>
  </si>
  <si>
    <t>Serenic Navigator, NaviPayroll, Bellamy, EpicData, and SunPac are part of the Sylogist family of solutions. Learn more about our solutions for nonprofits and NGOs, school administrators, and government. Solutions include: accounting and data management...</t>
  </si>
  <si>
    <t>Serenic Software, Inc. is an expert in financial management technology providing accounting software for nonprofits. It develops and delivers comprehensive, mission-critical Cloud ERP solutions for public service organizations.</t>
  </si>
  <si>
    <t>Providing comprehensive cloud ERP solution for NonProfit organizations, International NGO, K-12 School Districts, and Public Sector</t>
  </si>
  <si>
    <t>Multiplier🚀</t>
  </si>
  <si>
    <t>usemultiplier.com</t>
  </si>
  <si>
    <t>Multiplier is a leading global employment platform that makes it easy for companies to employ teams internationally. Its proprietary technology simplifies the employment process by managing the complexities of local compliance, labour contracts, payrol...</t>
  </si>
  <si>
    <t>Multiplier Technologies Pte., Ltd. is a developer of a hiring platform intended to hire and manage anyone, anywhere, with a few clicks. The company's platform helps entities hire and onboard anyone globally without opening local legal entities and streamlines the payroll and accounting workflow with employee details, expenses, holidays, pay slips, and invoices, enabling businesses to keep track of the global group and salary payments in a single dashboard.</t>
  </si>
  <si>
    <t>Enables companies to manage their distributed teams via a simple dashboard while taking responsibility for local labor law compliance</t>
  </si>
  <si>
    <t>SmartLinx</t>
  </si>
  <si>
    <t>smartlinx.com</t>
  </si>
  <si>
    <t>Smartlinx Solutions is a workforce management company that helps healthcare providers manage people and processes by harnessing the power of real-time data. Their suite of solutions includes talent acquisition and onboarding, human resources, benefits ...</t>
  </si>
  <si>
    <t>SmartLinx Solutions, LLC is a computer software company. It offers WorkLinx, a suite of workforce management solutions: schedule optimizer, time and attendance, human resources, payroll, applicant tracker, business analytics, ACA director, payroll-based journal, time clocks, kiosks, accruals, attests, mobile employee self-service solutions, solution delivery, education, training, and customer support services. The company provides its services worldwide.</t>
  </si>
  <si>
    <t>Computer software company specializing in workforce management solutions</t>
  </si>
  <si>
    <t>Sapience Analytics</t>
  </si>
  <si>
    <t>sapienceanalytics.com</t>
  </si>
  <si>
    <t>Sapience is a company that provides comprehensive workforce analytics and reporting solutions. They offer real-time insights and analytics to help companies improve productivity, increase efficiency, and make confident decisions. Their advanced reporti...</t>
  </si>
  <si>
    <t>Sapience Analytics Corp. is a software development company. It provides workforce productivity and analytics solutions that reveal work time trends to help employers and employees work better and work smarter. The company's software area used by many companies worldwide, provides an unprecedented level of operational visibility around enterprise resource investments in people, processes, and technology.</t>
  </si>
  <si>
    <t>Remodel Health</t>
  </si>
  <si>
    <t>remodelhealth.com</t>
  </si>
  <si>
    <t>Revolutionizing Employee Health Benefits | Remodel Health Revolutionize the way you deliver health benefits to employees. Ditch your traditional group health benefits once and for all. The health benefits software for employers that helps you save mone...</t>
  </si>
  <si>
    <t>LINC Holdings, LLC doing business as Remodel Health is a software development company. It provides individualized coverage and white-glove service with ichra. The company serves its clients across the country.</t>
  </si>
  <si>
    <t>ePROMIS Solutions</t>
  </si>
  <si>
    <t>epromis.com</t>
  </si>
  <si>
    <t>ePROMIS Solutions is a dynamic software development company providing complete ERP solutions for midsize and large companies. Their flagship product, ePROMIS FutureGen Enterprise SaaS, is an integrated AI-based cloud business management software suite....</t>
  </si>
  <si>
    <t>ePROMIS Solutions, Inc. is a software development company that provides enterprise resources planning (ERP) solutions. Its features include electronic approval systems, document management and attachment system, software customization, reporting tools, big data, real-time KPI dashboards, and more. The company caters to construction engineering, mechanical electrical and plumbing, real estate, and other markets.</t>
  </si>
  <si>
    <t>ERP software</t>
  </si>
  <si>
    <t>getbridge.com</t>
  </si>
  <si>
    <t>Bridge is an award-winning learning management system and performance platform that helps organizations develop employees and enable partners. It is a learning solution that helps make employees smarter and more productive by aligning their skills to b...</t>
  </si>
  <si>
    <t>GetBridge, LLC is an e-learning company providing a learning and performance platform. It combines learning management, career and skill development, performance management, and employee engagement surveys and offers the Bridge LMS mobile app and integrations. The company offers its services within the area.</t>
  </si>
  <si>
    <t>Learning Management System + Performance Platform = Thriving Employees</t>
  </si>
  <si>
    <t>WorkAxle</t>
  </si>
  <si>
    <t>workaxle.com</t>
  </si>
  <si>
    <t>WorkAxle is an easy-to-use, best-of-breed and end-to-end Workforce management solution for large enterprises. Powered by Blockchain, IoT, AI</t>
  </si>
  <si>
    <t>Workaxle, Inc. is the leading employee management platform for shift workers. It saves business owners and managers time and money, it understands the client organization's schedule no matter how the number of changes.</t>
  </si>
  <si>
    <t>WorkAxle is the leading employee management platform for shift workers. WorkAxle saves business owners and their managers time and money</t>
  </si>
  <si>
    <t>Inova Payroll</t>
  </si>
  <si>
    <t>inovapayroll.com</t>
  </si>
  <si>
    <t>Inova offers smart online payroll, time, and HR services to businesses nationwide. Efficiently manage the employee life cycle today.</t>
  </si>
  <si>
    <t>Inova Payroll, Inc. is a human resources company. It provides payroll, human resources, tax filing, and related services for companies. It offers health insurance, workers' compensation, time and attendance, background screening, cobra administration, pay cards, and tax credits program services. The company's tax filing and reporting services include filing, reporting, and depositing payroll taxes and returns. It serves customers in the United States.</t>
  </si>
  <si>
    <t>Payroll, human resource (hr), tax filing, and related services for companies</t>
  </si>
  <si>
    <t>FACT</t>
  </si>
  <si>
    <t>factsoftware.com</t>
  </si>
  <si>
    <t>FACT Software is a Singapore based ERP software development company with over 30 years of experience empowering 100,000+ companies to work smarter and develop higher ROI using our FACT ERP.NG software. FACT Software is a small and medium enterprises (S...</t>
  </si>
  <si>
    <t>FACT Software International Pte., Ltd. is the next-generation ERP software company. It is a small and medium enterprises (SME) business solution provider that helps businesses become more productive and profitable. It offers unparalleled graphical reports, personalization capabilities, greater data security, and anywhere access, among many other benefits.</t>
  </si>
  <si>
    <t>Best ERP &amp; CRM Softwares Company Kolkata | India | Asia</t>
  </si>
  <si>
    <t>Applaud</t>
  </si>
  <si>
    <t>applaudhr.com</t>
  </si>
  <si>
    <t>The workforce experience layer that makes digital HR simple. The no-code Applaud platform makes it possible to create consumer-grade workforce experiences.</t>
  </si>
  <si>
    <t>Applaud Solutions UK, Ltd. builds personalized, compelling, and memorable multi-channel employee experiences using the Applaud Cloud platform. The company is using the latest AI and cloud technology. It supports digital transformation; automates processes; frees HR for value-added work; provides simplified 24x7 access and increases engagement, productivity, and teamwork.</t>
  </si>
  <si>
    <t>Applaud - The workforce experience layer that makes digital HR simple</t>
  </si>
  <si>
    <t>Avolin</t>
  </si>
  <si>
    <t>avolin.com</t>
  </si>
  <si>
    <t>Avolin brings the power of cloud transformation to thousands of organizations around the world.</t>
  </si>
  <si>
    <t>Avolin, LLC provides critical software solutions to enterprises around the world. The company specializes in Customer Relationship Management, Knowledge Management, IT Support, and Supply Chain Management. Its solutions help over 1,400 customers in more than 50 countries provide outstanding customer service, keep the day-to-day operations running smoothly, and make intelligent decisions based on relevant and real-time data.</t>
  </si>
  <si>
    <t>Avolin - Mission-critical enterprise software solutions</t>
  </si>
  <si>
    <t>Journyx</t>
  </si>
  <si>
    <t>journyx.com</t>
  </si>
  <si>
    <t>Journyx is a premier time tracking software that provides a better way for companies to easily and accurately track employee time for projects, billing, and payroll. We help thousands of organizations worldwide save time and money by streamlining their...</t>
  </si>
  <si>
    <t>Journyx, Inc. is a company that develops enterprise time tracking and resource allocation software solutions. It also offers a web-based project, time and expense tracking software solution to automate cost accounting, measure work profitability, bill customers and pay, employees, Journyx PX, a resource management software solution that provides work and financial forecasting for a complete picture of project and budget status, employee time and availability, and accounting for Microsoft Dynamics GP, an enterprise time, and expense tracking software solution that integrates with Microsoft Dynamics GP, as well as project accounting.</t>
  </si>
  <si>
    <t>Pinning things that inspire in the workplace We're not just about tracking time</t>
  </si>
  <si>
    <t>Luminare</t>
  </si>
  <si>
    <t>luminaremed.com</t>
  </si>
  <si>
    <t>Our healthcare workflow software facilitates the integration of many sources of data and provides actionable insights for quick decisions. Find out more today!</t>
  </si>
  <si>
    <t>Luminare, Inc. develops bedside sepsis screening software for acute care hospitals. The company's product consists of clinical and analytical segments. Its clinical segment includes pre-existing organ system pathology to reduce false positives, process mapping, real-time feedback, and primary, secondary and tertiary assessment.</t>
  </si>
  <si>
    <t>Medical innovation company co-founded by a doctor and coder</t>
  </si>
  <si>
    <t>Nomisma</t>
  </si>
  <si>
    <t>nomi.co.uk</t>
  </si>
  <si>
    <t>Nomisma: Top software for accountants. Simplify bookkeeping with our cloud-based solution. Boost efficiency and productivity. Try it now!</t>
  </si>
  <si>
    <t>Nomisma Solution, Ltd. is an accounting software that offers bookkeeping and payroll solutions. Its services include self-assessment and partnership tax, cloud-based bookkeeping software, and CRM.</t>
  </si>
  <si>
    <t>Accounting Software: Small Business Accounting | Nomisma</t>
  </si>
  <si>
    <t>PeopleKeep</t>
  </si>
  <si>
    <t>peoplekeep.com</t>
  </si>
  <si>
    <t>PeopleKeep is a company that provides streamlined employee benefits administration software. Their software allows employers to offer health reimbursement arrangements (HRAs) and employee stipends. PeopleKeep helps organizations offer personalized empl...</t>
  </si>
  <si>
    <t>PeopleKeep, Inc. provides an online employee benefits platform for small businesses. The company offers personalized benefits automation software that makes offering benefits simple, painless, and personal for everyone. It helps employees choose whatever benefits best fit its own lifestyle.</t>
  </si>
  <si>
    <t>Zane Benefits is an HR and employee benefits platform empowering employees to buy individual health plans funded by their employer.</t>
  </si>
  <si>
    <t>ClockShark</t>
  </si>
  <si>
    <t>clockshark.com</t>
  </si>
  <si>
    <t>Time Tracking Software for Field Service and Construction | ClockShark ClockShark is the easiest way to track employees. Save money by eliminating paper timesheets, expensive software, and complicated procedures. Try it free today. For companies with a...</t>
  </si>
  <si>
    <t>ClockShark, LLC is a developer of SaaS-based time tracking and scheduling software intended for local construction, field service, and franchises. The company provides time and attendance scheduling through the utilization of GPS location of the smartphone or tablet, to get location data, reminds employees to clock in or out via geofences, and facilitates web punches for office or shop staff, enabling clients to track mobile employee time, run payroll quickly and accurate and understand job costs.</t>
  </si>
  <si>
    <t>CheckMark</t>
  </si>
  <si>
    <t>checkmark.com</t>
  </si>
  <si>
    <t>CheckMark Inc™ has been a trusted source for quality payroll and accounting software and services backed by personal service and a highly experienced tech support staff. Our customers include all types of small businesses, service businesses, professio...</t>
  </si>
  <si>
    <t>CheckMark, Inc. provides accounting and payroll solutions for small and medium-sized businesses. The company's products include MultiLedger, a networkable financial package to manage jobs, run real-time reports, track costs, monitor cash flow, or produce financial reports.</t>
  </si>
  <si>
    <t>Maruti Computers</t>
  </si>
  <si>
    <t>maruticomputers.com</t>
  </si>
  <si>
    <t>Maruti Computers is a Global IT company providing consulting services, Poise is a complete web based financial accounting software &amp; Payroll Software package. MCL is a closely held private company which was initially established in 1991. MCL's core str...</t>
  </si>
  <si>
    <t>Maruti Computers Pvt., Ltd. provides software product development, IT consulting, facilities management, BPO, and internet initiatives. It is a Global IT company providing consulting services, Poise is a complete web-based financial accounting software and Payroll Software package.</t>
  </si>
  <si>
    <t>AllWork</t>
  </si>
  <si>
    <t>allworknow.com</t>
  </si>
  <si>
    <t>AllWork is a total freelancer management and payments platform that enables on-demand freelancer staffing for the retail industry. Their platform helps brands and retailers find, manage, and pay retail freelancer talent, allowing them to sell more and ...</t>
  </si>
  <si>
    <t>AllWork, Inc. operates as a Software Development. It also specializes in Budgeting and Planning Tools, Scheduling Software, Payroll and Compliance, Reporting and Analytics, Time and Attendance, Manager Mobile Apps, and more.</t>
  </si>
  <si>
    <t>A total freelancer management and payments platform</t>
  </si>
  <si>
    <t>Visual Computer Solutions</t>
  </si>
  <si>
    <t>vcssoftware.com</t>
  </si>
  <si>
    <t>VCS Software is a leading developer and distributor of proprietary Employee Scheduling and Time &amp; Attendance Software Systems. They offer industry-specific, user-friendly systems for healthcare, public safety, retail, private business, utility, and gov...</t>
  </si>
  <si>
    <t>Visual Computer Solutions, Inc. (VCS) is a leading developer and distributor of proprietary employee scheduling and time and attendance software systems. The company provides rule-based, workforce management scheduling software to businesses, organizations, and government facilities.</t>
  </si>
  <si>
    <t>Rules-based, workforce management scheduling software to businesses and organizations</t>
  </si>
  <si>
    <t>Integrity Data</t>
  </si>
  <si>
    <t>integrity-data.com</t>
  </si>
  <si>
    <t>Integrity Data is a leader in the application of technology to improve business processes around payroll processing and human capital management, including simplifying Affordable Act reporting and compliance. Headquartered in Lincoln, IL, and founded i...</t>
  </si>
  <si>
    <t>Integrity Data, Inc. develops payroll processing and human resources data software solutions in Microsoft Dynamics GP. The company offers software solutions that include ACA, benefits management, tailor-made, payroll accounting, and productivity and industry solutions. It also provides custom development services, which include, design, development, testing, documentation, and upgrades ability to future releases of Microsoft Dynamics GP.</t>
  </si>
  <si>
    <t>Leader in improving business processes around payroll processing and human capital management</t>
  </si>
  <si>
    <t>Truv</t>
  </si>
  <si>
    <t>truv.com</t>
  </si>
  <si>
    <t>Truv is a company that provides the safest and most reliable API connections to financial data sources. They offer income and employment verification, direct deposit switching, and more. Truv empowers financial institutions to make confident decisions ...</t>
  </si>
  <si>
    <t>Truv, Inc. is a developer of a javascript widget designed to streamline verifications. The company's widget unlocks payrolls, accesses income data, and streamlines rental applications, enabling users to verify its employment and income, streamline loan applications, switch direct deposits, and pay off a loan from the payroll.</t>
  </si>
  <si>
    <t>A one-stop income and employment verification solution</t>
  </si>
  <si>
    <t>Everee</t>
  </si>
  <si>
    <t>everee.com</t>
  </si>
  <si>
    <t>Everee is a payroll technology company that provides daily payroll, instant 1099 payroll, and white label payroll services. They offer instant payouts to the Everee Visa® Pay Card or workers' bank accounts, allowing businesses to pay fast and launch ne...</t>
  </si>
  <si>
    <t>Everee, Inc. is a company providing HR and payroll SaaS platforms. It offers employee onboarding, payroll runs and choice of payroll cycle, employee HR document retention, HR to payroll automatic data sync, payroll reminders and notifications, and more.</t>
  </si>
  <si>
    <t>Payroll/HRIS SaaS Platform with Mobile App</t>
  </si>
  <si>
    <t>xperthr.com</t>
  </si>
  <si>
    <t>XpertHR is a company that provides HR solutions and empowers organizations to build successful workforces. They offer a wide range of resources, including federal and state employment law information, to help organizations meet their compliance obligat...</t>
  </si>
  <si>
    <t>XpertHR USA is a leading global provider of comprehensive legal compliance services. It provides comprehensive, authoritative and up-to-date guidance on employment law and regulation across all jurisdictions, tailored to the needs of the HR professional.</t>
  </si>
  <si>
    <t>Symmetry Software</t>
  </si>
  <si>
    <t>symmetry.com</t>
  </si>
  <si>
    <t>Symmetry Software is a specialist in payroll related technology applications that simplify the payroll process. They identify complex tax scenarios, manage W-4 forms, track minimum wage rates, and build payroll systems. They specialize in payroll APIs ...</t>
  </si>
  <si>
    <t>Symmetry Software Corp. develops payroll and payroll-related software applications for the internet and corporate intranets. It offers an employee self-service tool for paycheck modeling and a web-based service to deploy federal, state, and local forms as employee self-service forms.</t>
  </si>
  <si>
    <t>Symmetry Software simplifies YOUR payroll process with accurate and dependable payroll withholding tax solution</t>
  </si>
  <si>
    <t>Grosvenor Technology Ltd</t>
  </si>
  <si>
    <t>grosvenortechnology.com</t>
  </si>
  <si>
    <t>Grosvenor Technology is a UK based company that develops, manufactures, and provides access control, workforce management, and time clock solutions globally. They have been in the industry since 1989 and have expertise in creating smart and safe enviro...</t>
  </si>
  <si>
    <t>Grosvenor Technology, Ltd. is a computer company. It designs and manufactures data collection products for workforce management, time, and attendance applications. It also works with organizations like sectors, including retail, education, commercial, defense, banking, government, healthcare, and infrastructure.</t>
  </si>
  <si>
    <t>Global Access Control &amp; Human Capital Management Solutions</t>
  </si>
  <si>
    <t>TimeSaved</t>
  </si>
  <si>
    <t>gettimesaved.com</t>
  </si>
  <si>
    <t>TimeSaved's branded, mobile-first staffing platform helps your staffing agency create the best experience for your workforce.</t>
  </si>
  <si>
    <t>TimeSaved, Inc. helps people thrive in the changing economy. The company provides mobile-first workforce management solutions that help attract, manage and deploy the workforce faster and more effectively than ever before. It builds apps for staffing agencies that accelerate growth, increase engagement, and create better experiences for the recruiters, clients, and candidates.</t>
  </si>
  <si>
    <t>We build apps for staffing agencies so they can leverage tech to better capitalize on the shifting economy</t>
  </si>
  <si>
    <t>Cougar Mountain Software</t>
  </si>
  <si>
    <t>cougarmtn.com</t>
  </si>
  <si>
    <t>Cougar Mountain Software provides business accounting software and hardware solutions for more than 20,000 retail, wholesale, nonprofit, and service-based businesses worldwide. They offer a robust, flexible, and user-friendly accounting solution that c...</t>
  </si>
  <si>
    <t>Cougar Mountain Software, Inc. provides accounting software for small and medium retail, nonprofit, wholesale, and service businesses. The company offers sales, support, training, software assurance, backup, and customization services, and accounts payable, accounts receivable, bank reconciliation, donor tracking, general ledger, fixed assets, inventory control, job cost, order entry, payroll, point of sale, and purchase order business modules.</t>
  </si>
  <si>
    <t>Accounting firm providing integrated accounting software applications</t>
  </si>
  <si>
    <t>Vertex Systems</t>
  </si>
  <si>
    <t>vertexsystems.com</t>
  </si>
  <si>
    <t>Vertex Systems is a software company serving rehabilitation service organizations. We help nonprofits and for profits save time, bill Medicaid, process payroll, and manage staff. All this can be done through our mobile first software. Our software is i...</t>
  </si>
  <si>
    <t>Vertex Systems, Inc. is a technology company that develops software solutions. It offers ERP, payroll management, financial facilitator, and more. It caters to social service agencies.</t>
  </si>
  <si>
    <t>IDD Agency Software Solutions | Vertex Systems</t>
  </si>
  <si>
    <t>Kogniz</t>
  </si>
  <si>
    <t>kogniz.com</t>
  </si>
  <si>
    <t>Kogniz leverages AI and computer vision to deliver the leading technology platform for improving workplace safety and security. The Kogniz platform can be implemented in days and integrates with a company’s existing infrastructure. Companies rely on Ko...</t>
  </si>
  <si>
    <t>Kogniz, Inc. develops security software using artificial intelligence and computer vision. Its product can be used to identify problematic individuals, interpret behaviors for security purposes, detect objects, detect whether the individual is in secure area, and cover multiple locations at the same time. It also manufactures security cameras to assist its software.</t>
  </si>
  <si>
    <t>Artificial intelligence security product company</t>
  </si>
  <si>
    <t>Joynd</t>
  </si>
  <si>
    <t>joynd.io</t>
  </si>
  <si>
    <t>Fully-managed HR integrations for the employee life cycle, giving employers _x000D_  the power to choose best-of-fit applications, and HR tech vendors the _x000D_  opportunity to deliver.</t>
  </si>
  <si>
    <t>Joynd, LLC provides holistic HR integrations along the employee life cycle, giving employers the power to choose best-of-fit applications, and vendors the opportunity to deliver. It's using its pre-built, reusable, and highly configurable connectors, providing the opportunity to rapidly and cost-effectively integrate with a multitude of vendors.</t>
  </si>
  <si>
    <t>Nomadis</t>
  </si>
  <si>
    <t>nomadis.co</t>
  </si>
  <si>
    <t>Nomadis is a software and information technology company specializing in Workforce Logistics and remote Healthcare Logistics software solutions. They offer a complete workforce and logistics management platform for aviation, accommodation, ground trans...</t>
  </si>
  <si>
    <t>Nomadis, Inc. specializes in reducing costs and risks associated with the movement and accommodation of people in remote areas. The company provides value to its clients worldwide through the rapid and successful deployment of its feature-rich software solutions. It also provides services to the Mining, Energy, Construction/Engineering, Healthcare, Government, and Corporate sectors.</t>
  </si>
  <si>
    <t>The leading cloud software platform for workforce logistics and travel management</t>
  </si>
  <si>
    <t>Obvious</t>
  </si>
  <si>
    <t>obvious.com</t>
  </si>
  <si>
    <t>Obvious Ventures is a venture capital firm investing in early stage, purpose driven entrepreneurs reimagining trillion dollar industries. Our three investment pillars are Sustainable Systems, Healthy Living, and People Power. Obvious has over $1 billio...</t>
  </si>
  <si>
    <t>Obvious Management Services, LLC doing business as Obvious Ventures L.P. is a venture capital firm specializing in early-stage, startups, and follow-on investments. The company seeks to invest in startups with a focus on healthy living, sustainable systems, and people power.</t>
  </si>
  <si>
    <t>BiznusSoft Inc.</t>
  </si>
  <si>
    <t>biznussoft.com</t>
  </si>
  <si>
    <t>BiznusSoft is a SaaS company established in 2013 with a vision to provide maintenance free business solutions to companies worldwide. BiznusSoft provides innovative business solutions in Field Service, and Human Capital Management. Our solutions are se...</t>
  </si>
  <si>
    <t>BiznusSoft, Inc. is a SaaS company that provide maintenance free business solutions to companies worldwide. The company provides innovative business solutions in Field Service, and Human Capital Management. It also provides a quick start approach to implementing products because is to reduce or shorten the timeframe of the implementation and also to reduce the integration costs.</t>
  </si>
  <si>
    <t>Biznussoft - SaaS solution provider</t>
  </si>
  <si>
    <t>Vital4Data</t>
  </si>
  <si>
    <t>vital4.net</t>
  </si>
  <si>
    <t>Vital4 is an AI-driven data solutions company that specializes in risk screening and monitoring, including AML/KYC/PEP compliance. They provide comprehensive background screening products and services for pre-employment purposes to consumer reporting a...</t>
  </si>
  <si>
    <t>Vital4Data, LLC is a cloud software company that provides data search and due diligence solutions. It offers adverse media, knowing the customer, continuous monitoring, criminal screening, and other solutions. The company serves serves customers worldwide.</t>
  </si>
  <si>
    <t>A globally accessible due diligence data search</t>
  </si>
  <si>
    <t>Red Wing Software</t>
  </si>
  <si>
    <t>redwingsoftware.com</t>
  </si>
  <si>
    <t>Red Wing Software is a company that has been developing accounting and payroll software for businesses since 1979. They specialize in providing solutions for small to mid-sized businesses, agribusinesses and producers, municipals, and nonprofits across...</t>
  </si>
  <si>
    <t>Red Wing Software, Inc. develops and integrates accounting, agriculture, business management, and payroll software for small- to mid-sized businesses, agribusinesses, and producers. The company offers Center Point Accounting Software, financial accounting software with customization capability and reporting options, and Center Point Accounting for Agriculture to manage farms' finances and profitability with software specifically for agriculture.</t>
  </si>
  <si>
    <t>Plumsoft</t>
  </si>
  <si>
    <t>plumsoft.com</t>
  </si>
  <si>
    <t>Plumsoft is an IT services and consulting company that provides a cloud-based enterprise application called PlumERP. PlumERP is a powerful ERP solution that offers a unified suite of solutions for financial management, human capital management, custome...</t>
  </si>
  <si>
    <t>Plumsoft Solutions Pvt., Ltd. is a software developer company. The company develops PlumERP, a cloud-based solution that enables developers to work remotely and access applications without a formal on-premise infrastructure. Its business users can eliminate costs that would have been incurred when using the traditional on-premise systems as well as enhance productivity by avoiding time delays.</t>
  </si>
  <si>
    <t>Cloud-based enterprise applications</t>
  </si>
  <si>
    <t>Integrity Asia</t>
  </si>
  <si>
    <t>integrity-asia.com</t>
  </si>
  <si>
    <t>Integrity Asia provides corporate risk prevention, detection &amp; investigation. Expertise in governance &amp; compliance, business investigation, brand protection. Providing effective and reliable risk mitigation services, carried out by local experts and su...</t>
  </si>
  <si>
    <t>Integrity Asia, Inc. is a business consulting agency. The agency specializes in prevention, detection, and mitigation services, including employment background screening, due diligence, regulatory consulting and training, whistleblowing systems, mystery shopping, market surveys and inspections, fraud investigations, insurance investigations, asset and skip tracing, brand protection, trademark investigation, non-use investigations, anti-counterfeiting, and trading and trading investigations. It serves businesses in Thailand, Malaysia, and Indonesia.</t>
  </si>
  <si>
    <t>Workterra</t>
  </si>
  <si>
    <t>workterra.com</t>
  </si>
  <si>
    <t>Transform the way you manage benefits and people.</t>
  </si>
  <si>
    <t>Workterra, LLC is an IT services and IT consulting company. It provides a cloud-based human capital management solution. It offers work terra HCM, a solution that delivers recruiting, onboarding, benefits administration or enrollment, and wellness program management. It serves in the United States.</t>
  </si>
  <si>
    <t>Cloud-based technology company specializing in human capital management</t>
  </si>
  <si>
    <t>Instant Financial</t>
  </si>
  <si>
    <t>instant.co</t>
  </si>
  <si>
    <t>Instant Financial is a company that provides fee-free earned wage access solutions for businesses. Their platform allows employees to access their pay after every shift without the need for traditional bank accounts or visits to check cashers or payday...</t>
  </si>
  <si>
    <t>PayHero, Inc. doing business as Instant Financial, Inc. offers an online platform that provides workers with access to pay after every shift without the need for traditional bank accounts and visits to check cashers and payday lenders. It also offers businesses a free platform that offers employees earned-wage access.</t>
  </si>
  <si>
    <t>Instant – Changing the way the world gets paid</t>
  </si>
  <si>
    <t>KashFlow</t>
  </si>
  <si>
    <t>kashflow.com</t>
  </si>
  <si>
    <t>KashFlow is an award-winning, cloud-based accounting software designed specifically for small business owners. It aims to take away the stress of bookkeeping and accounting, allowing businesses to focus on what they do best. With its easy-to-use interf...</t>
  </si>
  <si>
    <t>KashFlow Software, Ltd. develops cloud-based accounting and payroll software for small businesses and accountants. The company provides profit and loss and trial balance reports, as well as a range of other graphical reports.</t>
  </si>
  <si>
    <t>KashFlow is cloud-based accounting software that automates the booking process for small business owners</t>
  </si>
  <si>
    <t>SINC</t>
  </si>
  <si>
    <t>sinc.business</t>
  </si>
  <si>
    <t>Sinc is a mobile and web platform that streamlines communication and reporting amongst workers both in the field and at the office. They provide a SaaS product that makes managing a mobile workforce simple by taking care of timesheets, location trackin...</t>
  </si>
  <si>
    <t>Sinc Business Corp. is a software company. It provides a connected, all-in-one software solution that helps take the stress and hassle out of running an SME. The company offers the ultimate mobile solution for managing the workforce. It offers its services to consumers and businesses in its area.</t>
  </si>
  <si>
    <t>Providing a connected, all-in-one software solution that helps take the stress, and hassle out of running a SME</t>
  </si>
  <si>
    <t>Elorus</t>
  </si>
  <si>
    <t>elorus.com</t>
  </si>
  <si>
    <t>Elorus is an online invoicing and billing application. It offers you the ability to keep records of your sales and purchases, as well as obtain reports concerning the growth of your business in terms of cash flow operations. Just like any online applic...</t>
  </si>
  <si>
    <t>Elorus P.C. is a Fintech SaaS-based platform for cash flow and invoicing designed for freelancers and businesses. Its offers include registration and organization of customers and suppliers, detailed reports of incomes and expenses, liquidity, and taxes, and a personalized display of documents and variations.</t>
  </si>
  <si>
    <t>A simple to use, free invoicing and billing software for small businesses and freelancers</t>
  </si>
  <si>
    <t>Employdrive</t>
  </si>
  <si>
    <t>employdrive.com</t>
  </si>
  <si>
    <t>Employdrive is a staffing and recruiting agency software that provides streamlined payroll, HR, and benefits solutions. They offer tools and support to manage administrative tasks efficiently and comply with laws and regulations. Employdrive, together ...</t>
  </si>
  <si>
    <t>Employdrive, Inc. provides outsourced payroll, benefits administration, and human resources software and services for staffing. The company specializes in Staffing Payroll, Payroll Service, Human Capital Management Software, Benefits Administration, Cobra Administration, Tax Filing, Direct Deposit, ATS Integration, T and E Integration, and Employee Self Service.</t>
  </si>
  <si>
    <t>VirgilHR</t>
  </si>
  <si>
    <t>virgilhr.com</t>
  </si>
  <si>
    <t>Virgil offers real-time, automated employment and labor law guidance directly to our customers' management and HR teams’ fingertips.</t>
  </si>
  <si>
    <t>VirgilHR, Inc. offers a saas solution, powered by AI technology that helps HR teams stay compliant with employment and labor laws in real-time, with no research required. It helps HR to maximize a professional's full potential, equipping organizations with smart data to improve the work experience. The company offers automated employment and labor law guidance directly to its customers' management and HR teams' fingertips.</t>
  </si>
  <si>
    <t>Employers stay up-to-date on employment and labor laws</t>
  </si>
  <si>
    <t>CYMA Systems</t>
  </si>
  <si>
    <t>cyma.com</t>
  </si>
  <si>
    <t>CYMA Digital is a company that specializes in payroll software solutions. They have been producing accounting and payroll software since 1980. Their payroll software is designed for volume payroll processing and is suitable for unique markets that proc...</t>
  </si>
  <si>
    <t>Cyma Systems, Inc. produces payroll and accounting software solutions. The company offers Payroll Software, Accounts Payable, Accounts Receivable, General Ledger, Human Resources, Job Costing, Purchase Orders, Bank Reconciliation, and more. It provides a full range of support including training, technical support, and consulting. It serves people around the United States.</t>
  </si>
  <si>
    <t>Noah Facial Recognition</t>
  </si>
  <si>
    <t>noahface.com</t>
  </si>
  <si>
    <t>Transform a standard iPad into a powerful biometric time clock through NoahFace, the leader in time &amp; attendance using accurate facial recognition technology.</t>
  </si>
  <si>
    <t>Noah Facial Recognition Pty., Ltd. offers facial recognition integrated solutions for access control, attendance, and visitor registration. It integrates with payroll software as well as other hardware.</t>
  </si>
  <si>
    <t>TaxSlayer</t>
  </si>
  <si>
    <t>taxslayercorp.com</t>
  </si>
  <si>
    <t>TaxSlayer is a company that provides affordable tax preparation software for federal and state taxes. They also offer bank products and revenue sharing to EROs. In addition, they provide professional tax preparation software for tax professionals and s...</t>
  </si>
  <si>
    <t>TaxSlayer Corp.</t>
  </si>
  <si>
    <t>TaxSlayer Corp - The Parent Company for TaxSlayer products and software</t>
  </si>
  <si>
    <t>Automation Centre</t>
  </si>
  <si>
    <t>acentre.com</t>
  </si>
  <si>
    <t>Automation Centre is a provider of effective, easy to use business solutions that combine the flexibility of Web applications with the collaborative power of email. They offer Project Portfolio Management Software, including Tracker Suite, which helps ...</t>
  </si>
  <si>
    <t>Automation Centre, L.C. is a software development company. It provides computer products and services to consulting organizations. The company serves in the United States.</t>
  </si>
  <si>
    <t>Project Portfolio Management Software : Automation Centre</t>
  </si>
  <si>
    <t>Proficient Business Systems</t>
  </si>
  <si>
    <t>proficientbiz.com</t>
  </si>
  <si>
    <t>Distributors, Retailers, Job Costing And Time Billing Business Software</t>
  </si>
  <si>
    <t>Proficient Business Systems, Inc. is a business software developer for small and mid-size companies. The company provides consistent help, technical support, training, and periodical upgrades for its software products.</t>
  </si>
  <si>
    <t>MBA Software and Consulting</t>
  </si>
  <si>
    <t>mbasoft.com</t>
  </si>
  <si>
    <t>Custom Accounting Business Software – MBA Software MBA Software | We specialize in providing your business with custom accounting software, job shop software, accounts receivable software and more! MBA Software and Consulting has been helping growing a...</t>
  </si>
  <si>
    <t>MBA Software and Consulting, Inc. is a software development and publishing firm that manufactures markets and supports a comprehensive accounting and distribution software product line for personal computers. The company helps to grow mid-size companies to run businesses more efficiently.</t>
  </si>
  <si>
    <t>Soon</t>
  </si>
  <si>
    <t>soon.works</t>
  </si>
  <si>
    <t>Soon is a workforce management software that helps customer support teams schedule their team, manage leave and daily activities, and improve collaboration. They offer features such as shift creation, leave management, and streamlining daily activities...</t>
  </si>
  <si>
    <t>Soon Technologies BV is the leader in online collaborative employee scheduling that offers efficient modern scheduling. The company makes the lives of planners easier, business results were stronger, and clients' employees happier.</t>
  </si>
  <si>
    <t>Netiquette Software</t>
  </si>
  <si>
    <t>netiquette.com.sg</t>
  </si>
  <si>
    <t>Netiquette Software is a Singapore-based cloud business solution provider that offers a complete range of cloud-based solutions for SMEs. Their services include accounting software, inventory management system, payroll software, CRM software, and POS s...</t>
  </si>
  <si>
    <t>Netiquette Software Pte., Ltd. is a leading SaaS-based business solution that provides business application solutions. It provides one complete single cloud business solution including accounting, inventory, CRM, payroll, POS, and customized cloud solutions for businesses to manage core key business operations, with real-time data, easy-to-use views, and role-specific business information. The company offers its services to businesses in South East Asia.</t>
  </si>
  <si>
    <t>Providing affordable business software to small and medium-size business</t>
  </si>
  <si>
    <t>Timesheets.com</t>
  </si>
  <si>
    <t>timesheets.com</t>
  </si>
  <si>
    <t>Timesheets.com is a powerful online time, expense, and HR system for small businesses. With ten years of experience tracking time and expenses, we offer the most robust employee management software available. Our services include tracking hourly time f...</t>
  </si>
  <si>
    <t>TimeClockOnline.com, Inc. doing business as Timesheets.com offers free accounts to freelancers with an inexpensive multi-user upgrade. The company's web-based timesheets may be used for project analysis, billing, hourly payroll, time-off, and accruals, or even just salaried employee accountability tracking.</t>
  </si>
  <si>
    <t>A range of tools to help growing businesses</t>
  </si>
  <si>
    <t>LogiSoft Computer Systems</t>
  </si>
  <si>
    <t>logisoft-cy.com</t>
  </si>
  <si>
    <t>LogiSoft Computer Systems is a business software development company that has been providing tailor-made solutions for businesses for over 25 years. With a team of experienced experts, LogiSoft understands the needs of businesses and offers a range of ...</t>
  </si>
  <si>
    <t>LogiSoft Computer Systems, Ltd. is specializing in and provides complete Business Solutions for the retail, hospitality, distribution, and services markets inbound and outbound Cyprus. The company has participated in and finalized projects for important companies in various industries in Cyprus successfully by delivering the requested results.</t>
  </si>
  <si>
    <t>Auto Advisory Services</t>
  </si>
  <si>
    <t>autoadvisory.com</t>
  </si>
  <si>
    <t>Auto Advisory Services (AAS) has been providing assistance to California Automobile dealers since 1975. We are dedicated to providing the most comprehensive compliance services and products available. Our business has grown and expanded largely by referral of one dealer to another. Our client base consists of over 600 California dealerships, including dealers from the largest dealer groups in the country and a growing number of dealerships outside California. We also work with many state dealer associations.</t>
  </si>
  <si>
    <t>Auto Advisory Services, Inc. (AAS)  has been providing assistance to California Automobile dealers since 1975. The company is dedicated to providing the most comprehensive compliance services and products available. Its business has grown and expanded largely by referral of one dealer to another. The company's mission is to provide retail automotive dealerships with accurate, comprehensive, and highly specialized sales, finance and advertising compliance services and products delivered and developed by extensively trained and experienced personnel of the utmost moral character.</t>
  </si>
  <si>
    <t>Fanurio Time Tracking</t>
  </si>
  <si>
    <t>fanuriotimetracking.com</t>
  </si>
  <si>
    <t>Fanurio is a time tracking and billing software application, highly appreciated for its intuitive interface, flexible timer and ability to produce detailed invoices.</t>
  </si>
  <si>
    <t>Fanurio Time Tracking SRL is a privately held software company specialized in desktop business applications. It develops Fanurio, a time tracking and billing software application to help freelancers manage work and be paid for it. The company's application is highly appreciated by freelancers for its intuitive interface, flexible timer, and ability to produce detailed invoices.</t>
  </si>
  <si>
    <t>Fanurio - Time tracking and billing software for freelancers</t>
  </si>
  <si>
    <t>AME Software</t>
  </si>
  <si>
    <t>amesoftware.com</t>
  </si>
  <si>
    <t>AME Software Products is a leading provider of innovative software solutions for businesses. We specialize in developing cutting-edge software products that help companies streamline their operations, improve efficiency, and drive growth. Our comprehen...</t>
  </si>
  <si>
    <t>AME Software Products, Inc. is a computer software company. It specialized in payroll, general ledger, accounts receivable, accounts payable, MICR check printing, and direct deposit.</t>
  </si>
  <si>
    <t>FlexWage Solutions</t>
  </si>
  <si>
    <t>flexwage.com</t>
  </si>
  <si>
    <t>FlexWage is a financial wellness and pay solutions company that aims to improve employee financial well-being and access, productivity, and retention. They offer On Demand Pay, which is a solution to traditional payday loans. FlexWage combines the best...</t>
  </si>
  <si>
    <t>FlexWage Solutions, LLC is a payroll card company that provides financial services to employers and employees. The company offers WageBank, a solution that provides employees access to earned wages in advance of the scheduled payday and enables the employees to take payment for wages it has earned but has not yet been paid and loads the payments directly to the payroll cards.</t>
  </si>
  <si>
    <t>FlexWage Solutions, LLC operates as a payroll card company</t>
  </si>
  <si>
    <t>6prog</t>
  </si>
  <si>
    <t>6prog.com</t>
  </si>
  <si>
    <t>6prog is a membership platform that enables project managers, freelancers, and network recruiters to engage and be rewarded. It offers the fastest and most cost-effective contract engagement process. Clients can curate their list of suppliers for proje...</t>
  </si>
  <si>
    <t>Six Prog, Ltd. is a platform that enables businesses to agree on contracts. It is part technology and part people consultancy platform that enables businesses, managers, consultants, freelancers, and recruiters to work together.</t>
  </si>
  <si>
    <t>{ethical consultancy} The fastest and most cost effective business engagement process</t>
  </si>
  <si>
    <t>Advantec Information Systems</t>
  </si>
  <si>
    <t>advantecis.com</t>
  </si>
  <si>
    <t>AdvanTec is a company that offers adaptable accounting, custom software, and professional IT services to assist in automating and improving financial, professional services, customer relationships, and supply chain management.</t>
  </si>
  <si>
    <t>AdvanTec Information Systems, LLC provides its customers with quality and value business-enabling solutions in the areas of outsourced Management Information Services and Advanced Technology Systems. The company offers adaptable accounting, custom software, and professional IT Services to assist in automating and improving financial, professional services, customer relationships, and supply chain management. It serves businesses in the legal, mental health, and personal care industries.</t>
  </si>
  <si>
    <t>SPOTLYFE</t>
  </si>
  <si>
    <t>spotlyfe.com</t>
  </si>
  <si>
    <t>Keeping people at their best, simply by putting life first.</t>
  </si>
  <si>
    <t>Alinear, Inc. doing business as Spotlyfe is a developer of human resource technology platform intended to bring work, life, and wellness into focus. The company specializes in providing an accurate picture of an individual's whole life, insights that lead to better communication, collaboration, and support, enabling employees to accomplish work and ensuring that it aligns with values while giving a unique framework to communicate with the manager.</t>
  </si>
  <si>
    <t>Helping employees feel fulfilled at work so they can take care of themselves and be at their best</t>
  </si>
  <si>
    <t>Responsive Software</t>
  </si>
  <si>
    <t>contributorrewards.com</t>
  </si>
  <si>
    <t>Responsive Software is a leading software development company that specializes in creating innovative and high-quality software solutions. With a team of experienced developers and designers, we offer a wide range of services including web development,...</t>
  </si>
  <si>
    <t>Contributor Rewards, LLC digitally delivered premiums to support fundraising success. It is a provider of digital rewards. It serves as an added incentive for non-profits partaking in fundraising activities.</t>
  </si>
  <si>
    <t>Intersoft Systems</t>
  </si>
  <si>
    <t>intersoftsystems.com</t>
  </si>
  <si>
    <t>INTERAC Accounting &amp; Management Software | Intersoft Systems, Inc. Get the flexible, modular nature of INTERAC Accounting &amp; Management Software from Intersoft Systems, Inc. INTERAC allows to tailor a system to your specific requirements and the system ...</t>
  </si>
  <si>
    <t>Intersoft Systems, Inc. is the developer and provider of INTERAC software, a fully integrated suite of financial and management applications to streamline control and access to mission-critical information at every stage of the business cycle. The company's modular structure allows for a flexible configuration to match the specific requirements - growing with the clients as needs change - while maintaining a fully integrated interface to all applications.</t>
  </si>
  <si>
    <t>cardagraph</t>
  </si>
  <si>
    <t>cardagraph.com</t>
  </si>
  <si>
    <t>Cardagraph is a product roadmapping tool that provides automatically updated and accurate roadmap timelines based on historical delivery data. It allows users to forecast different scenarios of their roadmap and choose the best version and priority str...</t>
  </si>
  <si>
    <t>Cardagraph is the only system in the world able to give real, crucial data into exact tendencies that affect how the company works. It specializes in marketing, sales, revenue, financials, on-boarding, and operations.</t>
  </si>
  <si>
    <t>Creates Predictability For Product Teams</t>
  </si>
  <si>
    <t>PayDirt Payroll</t>
  </si>
  <si>
    <t>paydirtpayroll.com</t>
  </si>
  <si>
    <t>PayDirt Payroll is a Canadian company that offers easy-to-use payroll software for Canadian businesses. They have both Free and Pro versions of their payroll accounting program, which is developed in Canada. PayDirt Payroll simplifies the payroll proce...</t>
  </si>
  <si>
    <t>QLab Systems, Ltd. doing business as PayDirt Payroll is a software system support firm that has been providing computerized payroll and accounting solutions to Canadian clients. Its software has a long list of unique features that solve payroll managers' headaches and make payroll look easy. The company's software generates the desired accounting transaction automatically and imports it into user accounting.</t>
  </si>
  <si>
    <t>MAUS Business Systems</t>
  </si>
  <si>
    <t>maus.com.au</t>
  </si>
  <si>
    <t>MAUS Business Systems is a worldwide, award winning, leading publisher of software. MAUS continues to deliver software solutions which have been developed for over 20 years and have won numerous awards, the latest including “National Small Business Cha...</t>
  </si>
  <si>
    <t>MAUS Business Systems Pty., Ltd. is a leading publisher of software solutions and education courses to the advisor, consultancy and SMB markets. It is an award-winning, leading publisher of software. The company supplies software to more than 60,000 SME's and over 10,000 Advisors and Consultants in over 55 countries, with all software developed in-house by MAUS, an Australian-owned company.</t>
  </si>
  <si>
    <t>Award winning, leading publisher of software</t>
  </si>
  <si>
    <t>Yo.lk</t>
  </si>
  <si>
    <t>yo.lk</t>
  </si>
  <si>
    <t>Sleek time tracking for teams and freelancers. Legal notice: Web based Time Tracking</t>
  </si>
  <si>
    <t>Yolk - Sebastian Munz &amp; Julia Soergel GbR is a German tech company developing the time tracking for teams and freelancers. The company develops and provides a web-based time tracking tool (mite).</t>
  </si>
  <si>
    <t>Germany tech company developing time tracking for teams and freelancers</t>
  </si>
  <si>
    <t>uBack</t>
  </si>
  <si>
    <t>ubackforgood.com</t>
  </si>
  <si>
    <t>The uBack Give360 Giving Tool increases donations to nonprofits, improves employee participation in giving programs and streamlines corporate matching of charitable gifts</t>
  </si>
  <si>
    <t>uBack, Inc. is a mobile fintech company. It offers companies, nonprofits, and individual donors the power to change the world in 8 seconds. The company provides companies, nonprofits, and donors the insights, collaboration, and engagement needed to make a greater impact in its communities.</t>
  </si>
  <si>
    <t>A mobile application that is focused to connect supporters with nonprofit campaigns</t>
  </si>
  <si>
    <t>Benetech</t>
  </si>
  <si>
    <t>benetechadvantage.com</t>
  </si>
  <si>
    <t>Simplify your payroll, HR and benefits with Benetech's HRIS</t>
  </si>
  <si>
    <t>Benetech, Inc. is a consulting firm company. It offers services such as applicant tracking, recruiting, benefits administration, HR management, payroll, talent management, and time and labor management. The company offers its services within the area.</t>
  </si>
  <si>
    <t>SolutionDots System</t>
  </si>
  <si>
    <t>solutiondots.com</t>
  </si>
  <si>
    <t>SolutionDots is a global leader in next-generation information technology Cloud Based ERP service providers. They offer a wide range of products and services including ERP, CRM, HR, TotalSchool, Healthcare, Payroll, HCM, and more. Their account managem...</t>
  </si>
  <si>
    <t>SolutionDots Systems Pvt., Ltd. provides a new approach to designing, building, and using business managing software or ERP systems. The company's ERP software maximizes productivity across its entire organization, it is a service provider for all types of businesses great and small and all points in between.</t>
  </si>
  <si>
    <t>SolutionDot provide account management software to manage the business as well as customer financial records</t>
  </si>
  <si>
    <t>Timelot</t>
  </si>
  <si>
    <t>timelot.com</t>
  </si>
  <si>
    <t>Timelot provides a powerful solution to any payroll software system. With this payroll software application, you can easily add - edit - delete employees and begin immediately generating detailed reports, eliminating the need for messy time slips . Finding just the right solution for your business can be a very tricky task, that is why we offer so many different versions tailored to the specific needs of many companies. We passionately believe in creating effective and efficient software for businesses and we believe that this software is an important and valuable part of that campaign.</t>
  </si>
  <si>
    <t>Timelot Software provides a powerful solution to any payroll software system. The company provides low cost solution for tracking employee time and generating powerful payroll reports from the computer.</t>
  </si>
  <si>
    <t>GetMyTime</t>
  </si>
  <si>
    <t>getmytime.com</t>
  </si>
  <si>
    <t>QuickBooks Time Tracking App and Expense Reporting program. GetMyTime is a Quickbooks time tracking software that you can access securely from any web enabled or mobile device. DCAA compliant time tracking for Quickbooks</t>
  </si>
  <si>
    <t>Active Source Corp. doing business as GetMyTime.com is a fully featured Time Clock Software designed to serve Enterprises, Startups. The company provides end-to-end solutions designed for Web App. The online Time Clock system offers Automatic Time Capture, Hourly Employee Tracking, Vacation/Leave Tracking, Mobile Time Tracking, and Overtime Calculation in one place.</t>
  </si>
  <si>
    <t>QuickBooks Time Tracking - Intuit Timesheet | DCAA Compliant | Free Trial</t>
  </si>
  <si>
    <t>Symphona</t>
  </si>
  <si>
    <t>symphona.app</t>
  </si>
  <si>
    <t>Symphona is an orchestra scheduling software that makes orchestra management easy. It provides clear call times and an easy-to-read schedule on your phone. Symphona helps personnel managers, orchestra managers, artistic directors, and music directors c...</t>
  </si>
  <si>
    <t>Symphona App Pty., Ltd. gets classical musicians back to music and administrators back to the admin. It manages to roster by considering call counts and call ceilings against program requirements, suggesting players, and showing when a casual player is required.</t>
  </si>
  <si>
    <t>Symphona is the perfect tool to manage your orchestra's roster</t>
  </si>
  <si>
    <t>Technowin Solutions Private Limited</t>
  </si>
  <si>
    <t>technowin.in</t>
  </si>
  <si>
    <t>Technowin Solutions Pvt. Ltd. - Leading provider of HRMS Software, HRIS Solution. HRMS &amp; Payroll Software Mumbai India, Tally Prime, Human Resource Software India, Attendance Machine, attendance Management software, Payroll Outsourcing, Fixed Asset Sof...</t>
  </si>
  <si>
    <t>Technowin Solutions Pvt., Ltd. is a leading solution provider for web based Online Human Resource Management Software Solution (HRMS) and Payroll Software with ESS. The company provide Enterprise HR &amp; Payroll Software and Services, Payroll Outsourcing services, Attendance Biometrics System and Attendance Outsourcing services for corporate, small medium businesses and large organizations. It also offers  Tally.ERP 9, eTimeTracker Attendance Management Software, Time Attendance Device &amp; Access Control System.</t>
  </si>
  <si>
    <t>EZShift Scheduling Software</t>
  </si>
  <si>
    <t>ezshift.com</t>
  </si>
  <si>
    <t>EZShift is a powerful employee scheduling software. Automatic shift scheduling, Scheduling mistakes prevention, Smart and simple employee rule engine scheduler and much more.</t>
  </si>
  <si>
    <t>EZShift offers employee scheduling software for small and medium-sized businesses. Its software automatically places employees in the working schedule with almost no need for human intervention.</t>
  </si>
  <si>
    <t>Karza Technologies</t>
  </si>
  <si>
    <t>karza.in</t>
  </si>
  <si>
    <t>Karza Technologies is India's largest microservice provider and has successfully acquired a very diverse portfolio of 400+ live clients, spanning across BFSI Karza Technologies is the largest data, analytics, automation, and decisioning solution provid...</t>
  </si>
  <si>
    <t>Karza Technologies Pvt., Ltd. is a banking and business intelligence solution provider, that set out to create products that empower lending institutions and corporates with cloud-based solutions for informed and intelligent decisions. Its solutions enable systemic fraud prevention, risk management, compliance, and automation through superior data engineering and deep tech applications.</t>
  </si>
  <si>
    <t>Karza Technologies Private Limited is a banking and business intelligence solution provider, set out to create products that empower lending institutions and corporates with integrated cloud based solutions for informed and intelligent decisions</t>
  </si>
  <si>
    <t>EmpInfo</t>
  </si>
  <si>
    <t>empinfo.com</t>
  </si>
  <si>
    <t>EmpInfo automates verification of employment &amp; income for those buying a home, applying for a job, seeking financial aid or public assistance for any employer in the USA.</t>
  </si>
  <si>
    <t>EmpInfo, Inc. is an IT company that specializes in a platform to verify employment and income verification and income for buying a home, applying for a job, and seeking financial aid or public assistance. It provides a solution to automate the verification process on the cloud to help employers fulfill the employee's need to provide proof of employment and income. The company serves clients across the country.</t>
  </si>
  <si>
    <t>EmpInfo automates the employment &amp; income verification process, eliminating employer's (HR) burden of manually responding to the Verifiers</t>
  </si>
  <si>
    <t>Daffodil Software</t>
  </si>
  <si>
    <t>daffodilsw.com</t>
  </si>
  <si>
    <t>Daffodil Software is an award-winning software development company that helps enterprises build solutions around mobile, web, and cloud technologies. They offer custom software development, application re-engineering, and team augmentation services. Wi...</t>
  </si>
  <si>
    <t>Daffodil Software Pvt., Ltd. provides full-cycle services including product engineering, customization, integration, and implementation. The company is the preferred software engineering partner for tech-driven organizations across the globe. It innovates with the latest technologies, design approaches, and development methodologies to build cutting-edge software products.</t>
  </si>
  <si>
    <t>We help Enterprises build great solutions around Web, Mobile &amp; Cloud. Software Consulting | Software Development | Contract Staffing</t>
  </si>
  <si>
    <t>Informed 365</t>
  </si>
  <si>
    <t>informed365.com</t>
  </si>
  <si>
    <t>Informed 365 develops Australian Modern Slavery Act Australia Compliance, Supply Chain Transparency, Climate Risk Adaptation and CSR Certification.</t>
  </si>
  <si>
    <t>Informed 365, Pty., Ltd. is a software as a service provider for data collection, analysis, and reporting. It develops customized, real-time CSR platforms with predictive capabilities and unlimited analytics to provide visibility and transparency that allow more informed decisions. The company offers its services in the area.</t>
  </si>
  <si>
    <t>Australian based tech company that specialises solely on better sustainability outcomes</t>
  </si>
  <si>
    <t>Resource Hero</t>
  </si>
  <si>
    <t>resourceheroapp.com</t>
  </si>
  <si>
    <t>Resource Hero is the most intuitive, customizable, and extendable resource management and time tracking solution on Salesforce.</t>
  </si>
  <si>
    <t>Resource Hero, LLC is a software development company. It is an app that makes resource planning and time tracking in Salesforce simpler. The company provides its services to clients throughout the United States.</t>
  </si>
  <si>
    <t>Americas Best 401k</t>
  </si>
  <si>
    <t>americasbest401k.com</t>
  </si>
  <si>
    <t>Quite simply, lower fees mean significantly more retirement income for you and your employees. There is an extremely high chance that your 401k is loaded with…</t>
  </si>
  <si>
    <t>AB401k provides financial advisory services. It solves the primary problem that exists with the majority of existing 401k plans. The company rescues 401k plan participants from high, unnecessary, and unreasonable fees, and helps secure a more comfortable retirement for everyone.</t>
  </si>
  <si>
    <t>America's Best 401k – cut out brokers and slash fees</t>
  </si>
  <si>
    <t>Built for Teams</t>
  </si>
  <si>
    <t>builtforteams.com</t>
  </si>
  <si>
    <t>Built for Teams is a modular platform that provides position management, org chart, and succession planning tools. It helps businesses plan, hire, manage, and retain their workforce. The platform allows users to track vital position information such as...</t>
  </si>
  <si>
    <t>Built for Teams, Inc. is a human resource information system that offers SMBs a centralized platform from which to track employee data and manage recruiting and onboarding processes. It specialized in PTO tracking, succession planning, org charts, onboarding, HRIS, workforce management, and applicant tracking system.</t>
  </si>
  <si>
    <t>Built for Teams they make beautiful, powerful HR products for small- to mid-sized businesses</t>
  </si>
  <si>
    <t>MobileDay</t>
  </si>
  <si>
    <t>mobileday.com</t>
  </si>
  <si>
    <t>For business professionals, the MobileDay app is the fastest, most reliable way to dial into any call from a mobile device. With just one tap, the MobileDay app launches users into any call, conference bridge, or online meeting.     Get the MobileDay a...</t>
  </si>
  <si>
    <t>MobileDay, Inc. is a software company that develops a one-touch conference call dialing application for iPhone and Android devices. The company provides a convenient schedule view of all upcoming calls and meetings. It serves businesses worldwide.</t>
  </si>
  <si>
    <t>MobileDay's one-touch conference call dialing appMobileDay</t>
  </si>
  <si>
    <t>zetasoftware</t>
  </si>
  <si>
    <t>zetasoftwares.com</t>
  </si>
  <si>
    <t>Zeta Software, started in 1997 is the leading provider of ERP and HRMS software with over 2000 customers in 20 countries.</t>
  </si>
  <si>
    <t>Zeta Software Pvt., Ltd. specializes in enterprise software ranging from ERP (Enterprise Resource Planning) to CRM (Customer Relationship Management) and HRMS (Human Resource Management System). The company targets mid-sized manufacturers and distributors, as well as divisions of multi-national organizations. It offers products like Zeta HRMS, Zeta ERP, Zeta CRM, Zeta FAM, Zeta POS, and Zeta ESS.</t>
  </si>
  <si>
    <t>Bernard Health</t>
  </si>
  <si>
    <t>bernardhealth.com</t>
  </si>
  <si>
    <t>We are a Nashville-based holding company operating four subsidiaries focused on solving the benefits &amp; HR challenges faced by employers &amp; individuals.</t>
  </si>
  <si>
    <t>Bernard Health, LLC provides benefits brokerage and HR software for individuals, employers, and brokers. It offers advisory services for healthcare, Medicare, COBRA, and employer's group plans as well as consulting services for individuals. The company provides benefits brokerage, COBRA administration, and HSA consulting services for employers; and BerniePortal, a benefit and HR software platform for small and medium-sized businesses.</t>
  </si>
  <si>
    <t>Get a better health plan</t>
  </si>
  <si>
    <t>Hrnet Software Systems</t>
  </si>
  <si>
    <t>hrnet.net</t>
  </si>
  <si>
    <t>HRnet offers fullfeatured browserbased HRIS. Solutions to meet all your needs. Guaranteed implementation.</t>
  </si>
  <si>
    <t>HRnet Software Systems offers a full-featured, browser-based, HRIS solution that acts as a bridge between the Human Resources department and the rest of the organization. It has the ability to customize HRnet to meet the unique needs of the organization without extra charges or extended lead times.</t>
  </si>
  <si>
    <t>Blockheadsoftware</t>
  </si>
  <si>
    <t>blockheadsoftware.com</t>
  </si>
  <si>
    <t>BlockHead Ventures, Inc. is a software company and offers a software title called Simple TimeClock. It is time clock software and includes features such as sick leave tracking, vacation and leave tracking, biometric recognition, online punch cards, reporting and analytics, mobile access, punch cards, messaging, and payroll management.</t>
  </si>
  <si>
    <t>Sparble</t>
  </si>
  <si>
    <t>sparble.io</t>
  </si>
  <si>
    <t>People analytics and employee engagement software for companies of any size.</t>
  </si>
  <si>
    <t>Sparble BVBA is an HR solution, that makes it easy for teams to discuss how to improve the day-to-day experience at work. The company also provides actionable advice to individual team members and its team leaders. It gives management and HR insight into what is (dis)engaging the organization.</t>
  </si>
  <si>
    <t>An HR solution that makes it easy for teams to discuss how to improve their day-to-day experience at work</t>
  </si>
  <si>
    <t>HR Onboarding Solutions</t>
  </si>
  <si>
    <t>hronboardingsolutions.com</t>
  </si>
  <si>
    <t>HR Onboarding Solutions' mission is to provide innovative HR solutions with integrity and excellence.</t>
  </si>
  <si>
    <t>Onboarding Solutions provides an electronic form transactional solution that integrates into third party software systems seamlessly eliminating the need for paper forms, manual processes, and manual data entry. It delivers innovative onboarding solutions to clients across all industries while focusing primarily on the areas of Human Resources, DOT transportation, and public, private, and charter schools.</t>
  </si>
  <si>
    <t>Staffology</t>
  </si>
  <si>
    <t>staffology.co.uk</t>
  </si>
  <si>
    <t>Staffology brings together the heart and science of a happy business with intuitive HR and payroll software. Save precious time and money. Discover more.</t>
  </si>
  <si>
    <t>Staffology, Ltd. provides a web-based payroll application designed specifically for the UK. It creates a powerful API available covering all of the functionality, meaning it can easily be integrated with other systems.</t>
  </si>
  <si>
    <t>UK Cloud Payroll - Staffology Payroll</t>
  </si>
  <si>
    <t>Acumen Data Systems</t>
  </si>
  <si>
    <t>acumendatasystems.com</t>
  </si>
  <si>
    <t>Easy-to-use project time tracking solution. Collect accurate &amp; timely data for client billing and payroll with Journyx timekeeping software.</t>
  </si>
  <si>
    <t>Acumen Data Systems, Inc. develops business automation, workforce management, time and attendance software, and systems. The company offers robust solutions for time and attendance, scheduling, leave management, access control, and job tracking. It helps organizations manage its most valuable resources-the humankind.</t>
  </si>
  <si>
    <t>Leading provider of employee time and attendance systems and software</t>
  </si>
  <si>
    <t>ePayslip</t>
  </si>
  <si>
    <t>epayslip.com</t>
  </si>
  <si>
    <t>Cloud-based payroll software for small businesses. Intuitive and automated payroll calculation for employees. e-Leave, e-Claim, e-Timesheet are also available.</t>
  </si>
  <si>
    <t>ePayslip Pte., Ltd. is a multi-country SaaS payroll solutions provider for SMEs and Large Enterprises in Asia. The company provides cloud-based HR Payroll Management Solution that is available anytime, anywhere on various devices.</t>
  </si>
  <si>
    <t>SaaS Payroll Software In Asia | Multi-Country Payroll - ePayslip</t>
  </si>
  <si>
    <t>Manusonic</t>
  </si>
  <si>
    <t>manusonic.com</t>
  </si>
  <si>
    <t>Manusonic offers reliable, custom-built time tracking solutions that give you the insight and analysis you need to get the highest value from your workforce.</t>
  </si>
  <si>
    <t>Manusonic, Inc. is a developer of time attendance and workforce management solutions. The company manufactures, wholesale and distribution, hospitality, retail, and services sectors its solutions help clients streamline the entire payroll process and understand the labor cost. Its integrated solutions exchange data with Payroll, Accounting ERP, and manufacturing MRP systems to create a complete end-to-end solution. It serves customers within the area.</t>
  </si>
  <si>
    <t>Manusonic Inc. - Time Tracking Management Software &amp; Hardware in Toronto, Mississauga, Markham, Edmonton, Calgary, Winnipeg</t>
  </si>
  <si>
    <t>Merit Software</t>
  </si>
  <si>
    <t>meritsoftware.com</t>
  </si>
  <si>
    <t>Merit® has been producing educational software since 1983. Its programs are designed to address the core competencies that students require to succeed.     In-house product development and close contact with customers enables us to produce effective, e...</t>
  </si>
  <si>
    <t>Merit Software, Inc. develops and offers educational software. It offers elementary school, middle school, high school, college preparation, special education, workplace, adult literacy, ESL beginning, ESL intermediate, and ESL advanced software solutions, including reading comprehension, vocabulary, process writing, writing mechanics, math, business communication, and grammar programs. The company provides teacher management software for teachers and tutors; implementation and training services for educators, schools, and school districts; and Text Talker which integrates text-to-speech technology into reading, grammar, and vocabulary instructions.</t>
  </si>
  <si>
    <t>TalentBase</t>
  </si>
  <si>
    <t>talentbase.ng</t>
  </si>
  <si>
    <t>HR &amp; Payroll software for growing businesses in Africa. Ready to automate your HR tasks? Email us info@talentbase.ng. 09029748461</t>
  </si>
  <si>
    <t>TalentBase, Ltd. is an affordable and delightful HR management system for growing businesses in Nigeria. The platform enables easy employee data management and helps businesses recruit, retain, and incentivize employees. The company provides HR technology and payroll management software to Nigerian businesses.</t>
  </si>
  <si>
    <t>Affordable payroll solution enabling african smes to simplify and organize their hr processes</t>
  </si>
  <si>
    <t>Kappix</t>
  </si>
  <si>
    <t>kappix.com</t>
  </si>
  <si>
    <t>Employee Scheduling Software: flexible, easy &amp; FREE. Kappix offers 2 scheduling software solutions. Download or Click for more product info now!</t>
  </si>
  <si>
    <t>Kappix is the developer for DRoster Employee Scheduling software. It is a multi-purpose schedule maker that gives HR managers or anyone who needs to create schedules automated shift creating capabilities. It is suitable for organizations/businesses of all sizes and needs: from academic institutions, corrections facilities, hospitals, manufacturing plants to restaurants, cafes, transportation services, and hotels.</t>
  </si>
  <si>
    <t>Employee Scheduling Software: flexible, easy &amp; FREE</t>
  </si>
  <si>
    <t>Aeromark</t>
  </si>
  <si>
    <t>aeromark.co.uk</t>
  </si>
  <si>
    <t>One seamless Field Service and Facilities Management software. Improve operational efficiency, increase productivity. Take out unproductive workforce hours for engineers and administration</t>
  </si>
  <si>
    <t>Aeromark Communications, Ltd. is an information technology and services company. It specializes in workforce scheduling, mobile field service management, and advanced GPS tracking. The company offers its services in the United Kingdom.</t>
  </si>
  <si>
    <t>Service management software designed to improve your business</t>
  </si>
  <si>
    <t>Code Ocean</t>
  </si>
  <si>
    <t>codeocean.com</t>
  </si>
  <si>
    <t>A Computational Research Platform for faster, collaborative, quality discoveries: automated developer tools, computing resources, preservation, collaboration and sharing.</t>
  </si>
  <si>
    <t>Code Ocean, Inc. is an internet company. It develops a cloud-based executable research platform designed to share, discover and run code. Its platform is open access for code and data where users can develop, share, publish, and download code through a web browser, eliminating the need to install software on personal computers to standardize research workflow, plus track, and reproduce all computations and discoveries, enabling clients to make computational research collaborative and durable. The company serves companies, academia, and publishers within the area.</t>
  </si>
  <si>
    <t>Great computational research that is created, organized, and shared in one place</t>
  </si>
  <si>
    <t>CommonBond</t>
  </si>
  <si>
    <t>commonbond.co</t>
  </si>
  <si>
    <t>CommonBond is a financial technology company that provides simple and smart loans. They focus on making student loans more transparent, simple, and affordable. CommonBond offers competitive rates, award-winning customer service, and a tech-enabled expe...</t>
  </si>
  <si>
    <t>CommonBond, Inc. operator of an online lending platform intended to provide students and graduates with affordable and transparent ways to pay for its higher education. The company's platform offers loans with lower rates and head-on savings, residential solar financing options, and smooth online applications, enabling students to get loans with transparency and ease, save money and drive sustainable impact. It serves people around the United States.</t>
  </si>
  <si>
    <t>Your friend in finance</t>
  </si>
  <si>
    <t>Yet Analytics, Inc.</t>
  </si>
  <si>
    <t>yetanalytics.com</t>
  </si>
  <si>
    <t>Enabling the Total Learning Architecture through xAPI and LRS technology.</t>
  </si>
  <si>
    <t>Yet Analytics, Inc. is a small business providing software products and services to enterprise learning and training organizations across government, industry, and education. The company specializes in xAPI, the product portfolio includes Learning Record Stores and Learning Record Providers as well as the xAPI Profiles and middleware necessary to connect systems and control data flow through implementations of the Total Learning Architecture. It standards-based approach to data models and data architecture supporting the interoperable flow of data through learning and business technology ecosystems.</t>
  </si>
  <si>
    <t>Yet Analytics || Data Analytics Platform &amp; Scalable xAPI LRS Database</t>
  </si>
  <si>
    <t>Envisionable</t>
  </si>
  <si>
    <t>envisionable.com</t>
  </si>
  <si>
    <t>The Small Business Operating System That Drives Results</t>
  </si>
  <si>
    <t>Envisionable Technologies, LLC helps small business owners create businesses by reducing stress, increasing profit, and giving them more free time. It provides a unique blend of software and consulting that helps companies achieve operational excellence by driving alignment, engagement, and focus.</t>
  </si>
  <si>
    <t>Goal and KPI tracking for small business</t>
  </si>
  <si>
    <t>Remente</t>
  </si>
  <si>
    <t>remente.com</t>
  </si>
  <si>
    <t>Leading mental wellness platform for personal growth and empowerment. Improve your mental wellness, productivity &amp; motivation with Remente's mental wellness platform.</t>
  </si>
  <si>
    <t>Remente AB offers a motivational digital tool for individuals and businesses. The company offers Remente a cloud-based platform that empowers users, from individuals to organizations, to increase productivity, reach goals, manage stress, and improve wellbeing. It is a performance development system that helps individuals and organizations grow.</t>
  </si>
  <si>
    <t>Remente is an app for personal development</t>
  </si>
  <si>
    <t>Icon Time Systems</t>
  </si>
  <si>
    <t>icontime.com</t>
  </si>
  <si>
    <t>Icon Time Systems specializes in the manufacture of time and attendance solutions for small businesses. Founded in 1989, the company keeps a singular focus on producing employee time clocks that are quick to install, simple to operate, and highly reliable, giving business owners an effective tool to manage payroll costs and optimize performance. Restaurants, medical offices, manufacturing and retail companies throughout the world use Icon Time Systems products.</t>
  </si>
  <si>
    <t>Icon Time Systems, Inc. is a software development company. It focuses on producing automated time clocks that are quick to install, simple to operate, and reliable. The company's automated employee time clocks help organizations accurately assess, manage and control activities related to payroll and associated costs. Its products are used by restaurants, medical offices, manufacturing, and retail companies throughout the United States and Canada.</t>
  </si>
  <si>
    <t>Icon Time Systems specializes in time clocks for small and medium businesses</t>
  </si>
  <si>
    <t>Arca24</t>
  </si>
  <si>
    <t>arca24.com</t>
  </si>
  <si>
    <t>JobArch is the best Applicant Tracking System &amp; CRM software for small business by Arca24. The HR software is ideal for staffing agency, for startups and SMEs.</t>
  </si>
  <si>
    <t>Arca24.com SA develops HCM software solutions and staffing CRM software that improves business recruitment and personnel assessment. The company's software solutions work on an integrated semantic engine and help save time during the hiring process as well as improve the quality of data management. It serves its services within the area.</t>
  </si>
  <si>
    <t>Staffing CRM &amp; HCM Software | Arca24</t>
  </si>
  <si>
    <t>Workcomposer</t>
  </si>
  <si>
    <t>workcomposer.com</t>
  </si>
  <si>
    <t>Our goal has been to empower people to work productively wherever they are. You will have more organized and efficient business with WorkComposer. Meet our team.</t>
  </si>
  <si>
    <t>WorkComposer, Inc. is an ultimate time and productivity monitoring software. The company is a time-tracking software designed for remote, distributed, and co-located teams. It helps individuals and organizations be more productive.</t>
  </si>
  <si>
    <t>Empeon</t>
  </si>
  <si>
    <t>empeon.com</t>
  </si>
  <si>
    <t>Manage your Entire Employee Cycle. Recruitment to Retirement, all in one platform Book Demo Onboarding Human Resources Time and Attendance Benefit Administration Payroll and Compliance Reporting and Analytics And much more… Human capital management Bui...</t>
  </si>
  <si>
    <t>ADS Processing LLC doing business as Empeon operates in the Software Development industry. It is a comprehensive human capital management company that provides SaaS that allows customers to focus on the growth of the business. It offers a wide range of solutions for the Health Care industry with the approach to decrease manual labor and increase productivity.</t>
  </si>
  <si>
    <t>Heptagon Technologies</t>
  </si>
  <si>
    <t>heptagondigital.com</t>
  </si>
  <si>
    <t>Heptagon Technologies, Your Growth Catalyst. Harmonize Digital Transformation with your Business and Increase Organizational Effectiveness by 200 Times.</t>
  </si>
  <si>
    <t>Heptagon Technologies Pvt., Ltd. is a business technology consultancy. It is a Digital Transformation Consultancy that offers enterprises and SMEs technology solutions across the Digital Transformation journey such as Digitisation, Digitalisation, and Digital Transformation through its products and services.</t>
  </si>
  <si>
    <t>We help your business succeed by building future ready solutions, with you and with passion</t>
  </si>
  <si>
    <t>Playroll</t>
  </si>
  <si>
    <t>playroll.com</t>
  </si>
  <si>
    <t>One platform. All the world’s talent. Playroll lets you hire global teams and relocate valuable talent seamlessly, without the compliance and admin of setting</t>
  </si>
  <si>
    <t>Playroll helps expansion-ready businesses and organisations shortcut past the spiraling cost, delay and local-compliance complexity of growing global teams or relocating talent around the globe. One multinational payroll that continually pays global talent accurately and compliantly.</t>
  </si>
  <si>
    <t>Playroll lets you hire global teams and relocate valuable talent seamlessly, without the compliance and admin of setting</t>
  </si>
  <si>
    <t>SAFE Credit Union</t>
  </si>
  <si>
    <t>safecu.org</t>
  </si>
  <si>
    <t>SAFE Credit Union provides credit cards, mortgages, commercial lending, auto loans, investing &amp; retirement planning, checking and business banking.</t>
  </si>
  <si>
    <t>Safe Credit Union, Inc. provides financial products and services. The organization offers checking accounts, Visa debit cards, overdraft protection, reordering checks, online checking, business checking accounts, member accounts, money market accounts, certificates, and individual retirement accounts; and online banking, bills pay, eStatements, and mobile banking services. It provides auto loans, home loans, credit cards, investing and planning services, retirement planning services, college planning services, and loans and lines of credit for small businesses.</t>
  </si>
  <si>
    <t>Workify</t>
  </si>
  <si>
    <t>getworkify.com</t>
  </si>
  <si>
    <t>Workify is an Employee Survey &amp; Feedback Software Platform that helps businesses unlock the power of their people. Our data-driven approach to employee engagement taps into key organizational elements that grow your people and drive your culture.</t>
  </si>
  <si>
    <t>Workify, Inc. is an operator of an employee engagement platform intended to help companies manage employee engagement and morale. The company's application leverages technology to measure and trend employee engagement over time through continuous feedback loops, enabling organizations to understand trends in data and implement successful action plans.</t>
  </si>
  <si>
    <t>All-in-one people management platform that helps managers shape a culture that drives performance and improves business</t>
  </si>
  <si>
    <t>Comprehensive Payroll</t>
  </si>
  <si>
    <t>cpayrollco.com</t>
  </si>
  <si>
    <t>Here at Comprehensive Payroll Co. we don’t just write checks! We offer small to mid-sized franchise and business owners a COMPLETE WORKFORCE MANAGEMENT SOLUTION that is customized, automated, easy to use, and cost efficient.     We understand your expe...</t>
  </si>
  <si>
    <t>Comprehensive Payroll Co. is a Payroll company that provides customized Workforce Management Solutions utilizing technology and experienced staff to provide the highest levels of customer service. The company has workforce solutions that track time, attendance, scheduling, and full analysis of employees.</t>
  </si>
  <si>
    <t>LEON Health Science</t>
  </si>
  <si>
    <t>myleon.co</t>
  </si>
  <si>
    <t>Learn how managers use Wellness Intelligence to rocket ship team well-being and performance. Soon to be voted #1 by market leaders like you. Book a demo.</t>
  </si>
  <si>
    <t>LEON Health Science, inc. is a corporate wellness platform that focuses on creating a world where work empowers a healthier life. The company creates a seamless connection between the fitness and wellness space, along with utilizing a proprietary health recommendation engine to minimize trial and error in the journey to wellness and beyond.</t>
  </si>
  <si>
    <t>LEON - First Ever AI-Powered Employee Performance Platform.</t>
  </si>
  <si>
    <t>Cerner</t>
  </si>
  <si>
    <t>cerner.com</t>
  </si>
  <si>
    <t>Cerner is a supplier of healthcare information technology solutions, services, devices and hardware.</t>
  </si>
  <si>
    <t>Cerner Corp. is a supplier of healthcare information technology solutions and tech-enabled services. It is a long-standing market leader in the electronic health record industry, and along with rival Epic Systems corners a majority of the market for acute care EHR within health systems. The company provides seamless medical records across all healthcare providers to improve outcomes moreover it offers a wide range of technology that supports the clinical, financial, and operational needs of healthcare facilities.</t>
  </si>
  <si>
    <t>The leading U.S. supplier of health care information technology solutions that optimize clinical and financial outcomes</t>
  </si>
  <si>
    <t>Portage Communications</t>
  </si>
  <si>
    <t>portagecommunications.com</t>
  </si>
  <si>
    <t>Portage Communications has sold over a thousand copies of its call center workforce management software products, Call Center Designer, SimACD, AgentTime Scheduler to call centers worldwide. Portage specializes in low cost workforce management solutions that are easy to learn and flexible in their use. Call center managers from financial services, catalog sales, customer service centers, help desks, health care, utilities, government institutions and others are using our solutions for maximum productivity. Our call center scheduling software, AgentTime, is designed for small and medium sized call centers as an affordable call center workforce management software alternative to the expensive systems offered by NICE, Verint, Aspect, Monet, Pipkins and others.</t>
  </si>
  <si>
    <t>Portage Communications, LLC is the worldwide leader in affordable and flexible call center software tools for small call center scheduling. It designs and maintains call center optimization for agent productivity and ideal customer service levels with its easy-to-use call center workforce management software. The company has sold over a thousand copies of its call center software products, Call Center Designer, SimACD, AgentTime Scheduler to call centers worldwide.</t>
  </si>
  <si>
    <t>Call Center Workforce Management Software | Portage Communications</t>
  </si>
  <si>
    <t>Changers.com</t>
  </si>
  <si>
    <t>changers.com</t>
  </si>
  <si>
    <t>Changers rewards people for getting active against climate change in their daily life. The App rewards you for using the bike and public transport instead of the car. The solar charger measures the amount of energy you've generated and CO2 you've saved...</t>
  </si>
  <si>
    <t>Blacksquared GmbH doing business as Changers provides solar energy services. The Company produces and markets photovoltaic chargers and batteries, and operates a social media platform with private carbon dioxide offset trading. It serves customers throughout Germany.</t>
  </si>
  <si>
    <t>Innovative and social media device that can charge any cool gadget that uses a USB</t>
  </si>
  <si>
    <t>Dayscholars</t>
  </si>
  <si>
    <t>dayscholars.com</t>
  </si>
  <si>
    <t>Leading software, web and mobile application development company, Kerala - Providing Business &amp; IT Asset Management Solutions, CRM Softwares, Logistics Management Softwares, HR Solutions, Cloud services, custom Mobile Application &amp; web-based development.</t>
  </si>
  <si>
    <t>DayScholars Innovations Pvt., Ltd. is a start-up company. It helps the clients get impressive results in the business using technology, helping to automate most of the day to day works and making accessible from anywhere.</t>
  </si>
  <si>
    <t>Vultus</t>
  </si>
  <si>
    <t>vultus.com</t>
  </si>
  <si>
    <t>Automate Workforce Management and your recruiting process to increase your quality hires with the leading applicant tracking system and Staffing Software - Vultus</t>
  </si>
  <si>
    <t>Vultus, Inc. is a developer and provider of recruitment software and end-to-end solutions for back-office needs intended to automate workforce management and recruiting process. Its products and services include candidate sourcing, CRM, resume harvesting, analytics, vendor management, cash flow management, and payroll management thereby, helping its clients to simplify the hiring process. The company serves businesses and consumers within the area.</t>
  </si>
  <si>
    <t>Vultus is new age company developing Human Capital Management products</t>
  </si>
  <si>
    <t>SyncHR</t>
  </si>
  <si>
    <t>synchr.com</t>
  </si>
  <si>
    <t>SyncHR is a cloud-based, patented HCM platform streamlining core HR, benefits, payroll, and reporting. Leverage next generation HR software for unparalleled automation.</t>
  </si>
  <si>
    <t>SynchSource, Inc. doing business as SyncHR, Inc. provides cloud-based human capital management solutions including integrated human resources, benefits, and payroll software. The company offers event-driven human resource solutions with access to the visibility into and automation of workplace events, including eligibility determination, event processing, life status changes, and payroll integration in real-time, online results review, corrections, and recalculations, transactions, and analytics in real-time.</t>
  </si>
  <si>
    <t>Cloud-based technology solutions that are able to streamline HR, benefits, payroll and reporting processes</t>
  </si>
  <si>
    <t>uSked</t>
  </si>
  <si>
    <t>usked.services</t>
  </si>
  <si>
    <t>Service management platform Ūsked is the all-in-one solution to managing your service business. Designed with efficiency and automation in mind, Ūsked does the work so you can focus on serving people well. let’s connect https://5092337.fs1.hubspotuserc...</t>
  </si>
  <si>
    <t>uSked, LLC is a comprehensive scheduling and logistics management software for hourly-based services. The company is designed to streamline the navigation of service requests. Its application allows service providers, and customers alike, the ability to create, manage and see upcoming appointments.</t>
  </si>
  <si>
    <t>InOutBoard</t>
  </si>
  <si>
    <t>inoutboard.com</t>
  </si>
  <si>
    <t>Employee Status Board and Emergency Safety Tacking Software. Free Trial!</t>
  </si>
  <si>
    <t>InOutBoard.com, Inc. delivers workforce management and tracking solutions worldwide to businesses, government agencies, and not-for-profit organizations. It offers a flexible, low-cost solution that includes both online and custom-hosted options. Its solution supports thousands of customers across many industries including large government agencies, oil and gas, field services, education, accounting, churches, and much more. Its software can be used to track daily activities, phone messages, and events; or as a backup plan in case of an emergency or natural disaster.</t>
  </si>
  <si>
    <t>In/Out Board Software for Employee Work Status Tracking - InOutBoard.com</t>
  </si>
  <si>
    <t>Cintra</t>
  </si>
  <si>
    <t>cintra.co.uk</t>
  </si>
  <si>
    <t>Multi award winning provider of HR &amp; payroll software and services and genuinely lovely people!</t>
  </si>
  <si>
    <t>Cintra HR and Payroll Services, Ltd. is a human resources company. It provides in-house or hosted human resource (HR) and payroll solutions. The company designs and develops CintraHR, an integrated HR and payroll solution that consists of a set of base modules that offer functionality from recruitment to retirement. It offers services within the area.</t>
  </si>
  <si>
    <t>MoveSpringApp</t>
  </si>
  <si>
    <t>movespring.com</t>
  </si>
  <si>
    <t>MoveSpring is a fun, easy-to-use step and activity challenge platform. We make fitness fun for everyone through a variety of step challenge modes, such as leaderboards or collaborative team challenges</t>
  </si>
  <si>
    <t>Matchup, LLC doing business as MoveSpring is a fun, easy-to-use digital health engagement hub. It connects with any activity tracking device including Apple Watch, Garmin, Fitbit, Misfit, Withings, Healthkit, Google Fit allowing any person with a tracker to participate in fun, easy to use, and highly engaging digital health communities.</t>
  </si>
  <si>
    <t>Get MoveSpring - A Fitness Tracker Platform for Corporate Wellness.</t>
  </si>
  <si>
    <t>Kadrae</t>
  </si>
  <si>
    <t>kadrae.com</t>
  </si>
  <si>
    <t>Kadrae is a worldwide work marketplace that connects business clients with qualified independent professionals. Kadrae addresses the growing resource gap by fostering a network of skilled freelancers, contractors, consultants, and other self-employed w...</t>
  </si>
  <si>
    <t>Kadrae, LLC is a working marketplace that connects business clients with qualified independent professionals. Its businesses move increasingly toward a contingent workforce, Kadrae addresses the growing resource gap by fostering a network of skilled freelancers, contractors, consultants, and other self-employed workers, while providing a platform that ensures a reliable and equitable exchange of work. I</t>
  </si>
  <si>
    <t>Higher Pixels</t>
  </si>
  <si>
    <t>higherpixels.com</t>
  </si>
  <si>
    <t>Higher Pixels, LLC. provides msites.com and its related services ("Service") subject to your compliance with the terms and conditions ("Terms of Service") set forth below. Please read the following carefully. Higher Pixels reserves the right to update and modify the Terms of Service at any time without notice. New features that may be added to the Service shall be subject to the Terms of Service. Should you continue to use the Service after any such modifications have been made, this shall constitute your agreement to such modifications.</t>
  </si>
  <si>
    <t>Higher Pixels, Inc. is a small web application company. It also creates software that solves problems and provides  Software Development, Software General, Enterprise Software, Video Streaming, Content, Publishing, Media, and Entertainment. The company serves customers in Florida, United States.</t>
  </si>
  <si>
    <t>Small web application company based in jacksonville, florida</t>
  </si>
  <si>
    <t>Business DNA</t>
  </si>
  <si>
    <t>businessdna.ae</t>
  </si>
  <si>
    <t>Business DNA is a new age company established with a clear  vision of the needs &amp; requirements of the future. The company is built on international standards with the belief that the market is in dire need of a fresh, creative, up-to-date approach to t...</t>
  </si>
  <si>
    <t>Business Dynamics National Applications Co., LLC (BDNA) is an ERP solution for business applications including talent, finance, Point-of-Sale (POS), supply chain, CRM, and EPM. The company's infrastructure includes electrical low voltage management, network &amp; security management, audiovisual management, data center management, and retail solutions. It serves clients within the area.</t>
  </si>
  <si>
    <t>Business DNA | Looking Back From The Future</t>
  </si>
  <si>
    <t>MQSYS</t>
  </si>
  <si>
    <t>mqsys.com</t>
  </si>
  <si>
    <t>Software Solutions Company in Indore, Specialized in ERP Solutions and ERP Support. We develop Business Intelligence Services to our Globals clients at affordable cost</t>
  </si>
  <si>
    <t>MQSYS Technologies Pvt., Ltd. is a Software Development Company leader in providing powerful yet affordable customized ERP Solutions, ERP Implementation, and ERP support. Its primary focus is on providing world-class ERP Business Management Software Solutions to small-medium scale companies across the globe.</t>
  </si>
  <si>
    <t>MQSYS Technologies has adopted an approach wherein able to integrate every module of the business and provide a single point Solutions</t>
  </si>
  <si>
    <t>XPlace</t>
  </si>
  <si>
    <t>xplace.com</t>
  </si>
  <si>
    <t>XPlace is one of the world's leading freelance marketplaces, connecting thousands of freelancers with freelance jobs every day. Join, free.</t>
  </si>
  <si>
    <t>XPlace, Inc. is an online freelance project marketplace that connects clients with professionals, experts, and freelancers easily and efficiently for any project or job. It outsources clients' projects to experts in web development, programming, graphics, sales and marketing, and translation.</t>
  </si>
  <si>
    <t>An online freelance project marketplace that connects people with professionals, experts and freelancers easily and efficiently for any project or job</t>
  </si>
  <si>
    <t>Healthper</t>
  </si>
  <si>
    <t>healthper.com</t>
  </si>
  <si>
    <t>Healthper is an IT technology consulting and services company that focuses on digital transformation, health, and safety. Our managed products and services include return to work, covid-19 population management, health IoT devices, health screenings an...</t>
  </si>
  <si>
    <t>Healthper USA, Inc. is a wellness and fitness services company. It is a company that offers a social game-based health engagement platform that is changing how people manage total health and wellness. The company's platform applies an engagement strategy that employs the science of gamification and incentive design, the reinforcement of social networks, a communication toolset, and device connectivity. It provides services to its clients and business consumers.</t>
  </si>
  <si>
    <t>Most competitors in this space offer a one size fits all approach. Healthper is different - We are your wellness architects!</t>
  </si>
  <si>
    <t>Refyne Labs</t>
  </si>
  <si>
    <t>refyne.co.in</t>
  </si>
  <si>
    <t>Pioneer of income streaming for the workforce of India</t>
  </si>
  <si>
    <t>Refyne Tech Pvt., Ltd. is a developer of an earned wage access platform designed to establish the link between reward and work. The company's platform helps employees, both salaried and contractors, to track and access a portion of employees' real-time pay any time before payday, enabling businesses to encourage employee retention by liberating them from relying on exploitative short-term borrowings that often push them into debt traps.</t>
  </si>
  <si>
    <t>India’s first and largest earned wage access platform that empowers full-time and contracted employees with real-time access to pay</t>
  </si>
  <si>
    <t>7pace</t>
  </si>
  <si>
    <t>7pace.com</t>
  </si>
  <si>
    <t>Professional time tracking for Azure DevOps. Integrated planning, reporting, and insights for developers with 7pace. Start your free trial.</t>
  </si>
  <si>
    <t>7pace GmbH is an integrated, professional time management solution for teams using Azure DevOps. The company delivers solutions to track, manage, report, and plan efforts spent in the application lifecycle.</t>
  </si>
  <si>
    <t>Time tracker for developers on Azure DevOps</t>
  </si>
  <si>
    <t>Bizneo HR</t>
  </si>
  <si>
    <t>bizneo.com</t>
  </si>
  <si>
    <t>Software de Recursos Humanos (RR. HH.) único de gestión de personal: reclutamiento, evaluaciones, control horario, vacaciones y más.</t>
  </si>
  <si>
    <t>Bizneo Solutions S.L. is a software development company. It offers a cloud-based HR Suite made of software. The company specializes in HR software, software as a Service, SaaS, Cloud, recruitment technology, job portal, Job search, and human resources. It serves its services worldwide.</t>
  </si>
  <si>
    <t>Reed &amp; Mackay</t>
  </si>
  <si>
    <t>reedmackay.com</t>
  </si>
  <si>
    <t>Reed &amp; Mackay delivers corporate travel management for professionals with exacting needs, delivering value you might not believe possible.</t>
  </si>
  <si>
    <t>Reed and Mackay Travel, Ltd. operates as a corporate travel management company. It offers pre-trip, during travel, post-trip, and group travel management services, consultancy, and business intelligence services. The company provides services in the areas of energy, oil and gas, event management, and luxury leisure travel.</t>
  </si>
  <si>
    <t>Home | Corporate travel management company | Reed &amp; Mackay</t>
  </si>
  <si>
    <t>Quadrant Alpha Technology Solutions</t>
  </si>
  <si>
    <t>quadrantalpha.com</t>
  </si>
  <si>
    <t>Quadrant Alpha, a Philippine-based software development company, offers cloud-based business software solutions &amp; custom-made systems for your business.</t>
  </si>
  <si>
    <t>Quadrant Alpha Technology Solutions, Inc. (QAlpha) is an IT solutions provider company that is driven by the shared passion of its founders for Technology and how it enables the businesses of today. A local company with a global perspective, it provides the whole spectrum of IT services from consultancy, business process outsourcing, network administration and maintenance, software development, structured cabling, system integration, and even hardware procurement and distribution to its clients while enabling them to have the best project management and IT solutions available today.</t>
  </si>
  <si>
    <t>DS9 Software</t>
  </si>
  <si>
    <t>ds9soft.com</t>
  </si>
  <si>
    <t>DS9 Software develops FreelanceStation, a native Mac application for time tracking and invoicing, and PopDo, a task list app for the mac menu bar</t>
  </si>
  <si>
    <t>DS9 Software, Ltd. develops desktop applications for the Mac. Its products are FreelanceStation and PopDo.</t>
  </si>
  <si>
    <t>Sarah Brady</t>
  </si>
  <si>
    <t>optymyse.com</t>
  </si>
  <si>
    <t>SJS Solutions is a company that provides unique training, consultancy, and wallboard software solutions for contact centers. Their solutions are designed to promote employee wellness and improve customer experience. They are the developers of Optymyse,...</t>
  </si>
  <si>
    <t>SJS Solutions, Ltd. is a software company that develops and provides digital display solutions for call and contact centers, help and support desks, sales teams, operational areas, driver depots, and logistics offices. The company offers Optymyse, an employee engagement, and visual communications software.</t>
  </si>
  <si>
    <t>SJS Solutions are experts in employee engagement, satisfaction and motivation</t>
  </si>
  <si>
    <t>Design Match</t>
  </si>
  <si>
    <t>designmatch.io</t>
  </si>
  <si>
    <t>Design Match is a digital product design company that helps passionate founders find amazing designers in less than 24 hours. They also help designers find better clients. They offer workshops, a community, and gigs with startups. Design Match connects...</t>
  </si>
  <si>
    <t>Design Match, Inc. focuses on finding a freelance designer and match startup. It connects the startups to the perfect designer for the project.</t>
  </si>
  <si>
    <t>Hire Designer from Design Match</t>
  </si>
  <si>
    <t>Starkflow</t>
  </si>
  <si>
    <t>starkflow.co</t>
  </si>
  <si>
    <t>Starkflow Helps Businesses of All Sizes to Hire Remote Talent Within Hours. We Take Care of Payroll Processing, Admin, HR, and Taxation While You Take Care of Your Business.</t>
  </si>
  <si>
    <t>Starkflow, LLC is a software development company that offers an online platform for remote talent staffing. It provides services such as advertising a job, CV searching, and displaying jobs. The company offers its services to clients in New York, India, Ukraine, and Colombia.</t>
  </si>
  <si>
    <t>Starkflow offer end-to-end software application development providing pre-vetted software engineers to develop the application</t>
  </si>
  <si>
    <t>TimeZynk</t>
  </si>
  <si>
    <t>timezynk.com</t>
  </si>
  <si>
    <t>Cloud-based workforce management software with real-time updates makes it easy to schedule in collaboration with colleagues.</t>
  </si>
  <si>
    <t>Timezynk AB is the modern answer to how clients' employees are spending time. The company develops a friendly mobile system for scheduling, time reporting, and availability that allows the company to easily and efficiently manage its business. It offers its services in the area.</t>
  </si>
  <si>
    <t>Cloud-based workforce management software focus on collaboration to streamline the entire business flow from planning to follow-up, invoicing and payroll</t>
  </si>
  <si>
    <t>Utiliware</t>
  </si>
  <si>
    <t>utiliware.com</t>
  </si>
  <si>
    <t>Cloud Management, Development and Security</t>
  </si>
  <si>
    <t>Utiliware Corp. has been an Information Solution Provider delivering hosting and managed onsite IT services for companies that require competitive. The company provides unprecedented availability, scalability, flexibility, and security that minimizes time to market. It serves within the area.</t>
  </si>
  <si>
    <t>CodeZone</t>
  </si>
  <si>
    <t>codezone-eg.com</t>
  </si>
  <si>
    <t>CodeZone is a software Development Company located in Alexandria Egypt. We provide Business Management Software solutions, including Enterprise Resource Planning (ERP) and Hospital Management System. Our slogan is 'Code your business', which means auto...</t>
  </si>
  <si>
    <t>CodeZone is developing huge ERP systems to manage all business processes in all industries using state-of-the-art technologies. It specialized in Software Development, Human resources, Finance, and Project Management.</t>
  </si>
  <si>
    <t>TRUNO, Retail Technology Solutions</t>
  </si>
  <si>
    <t>truno.com</t>
  </si>
  <si>
    <t>TRUNO provides retailers with more efficient operations, lower total cost of ownership for technology, and improved customer experience.</t>
  </si>
  <si>
    <t>TRUNO Retail Technology Solutions, Inc. is an integrated retail technology solutions company. It provides secure, stable, and integrated technology solutions, empowering businesses of any size to succeed in an ever-changing, competitive environment. Its services are offered to 12,000+ customer sites worldwide.</t>
  </si>
  <si>
    <t>National leader in integrated technology solutions focused solely on the retail industry</t>
  </si>
  <si>
    <t>Bullhorn</t>
  </si>
  <si>
    <t>bullhorn.com</t>
  </si>
  <si>
    <t>Bullhorn is a global leader in software for the staffing industry. They provide cloud-based solutions for relationship-driven businesses. Their staffing software helps recruitment agencies save time, improve productivity, and make more placements. Bull...</t>
  </si>
  <si>
    <t>Bullhorn, Inc. is a computer software company that develops software for staffing and recruiting agencies. It provides an applicant tracking and customer relationship management system paired with social media recruiting and business development tools. The company offers solutions for recruitment automation, onboarding, and reporting. It caters to the startup, healthcare, enterprise, and other markets.</t>
  </si>
  <si>
    <t>Bullhorn provides cloud-based solutions for relationship-driven businesses</t>
  </si>
  <si>
    <t>AllVoices</t>
  </si>
  <si>
    <t>allvoices.co</t>
  </si>
  <si>
    <t>Allvoices is a third-party ethics and compliance hotline that offers businesses an anonymous and confidential whistleblower line &amp; reporting tool. Sign up today.</t>
  </si>
  <si>
    <t>Allvoices Holding Co. is a software development company. It develops an employee relations platform that enables companies to efficiently and effectively resolve workplace issues. The company serves its clients throughout the country.</t>
  </si>
  <si>
    <t>The leading employee feedback management platform</t>
  </si>
  <si>
    <t>EffortlessHR</t>
  </si>
  <si>
    <t>effortlesshr.com</t>
  </si>
  <si>
    <t>Start a free trial of Effortless HR software, the best, affordable and easy-to-use online HRIS/HRMS system for small &amp; medium business (SMB). There is no comparison.</t>
  </si>
  <si>
    <t>EffortlessHR, Inc. is an Internet-based HR program for small businesses. The company specializes in a strong understanding of the laws and regulations that impact businesses. It works with companies to ensure its systems are in compliance and still maintain the flavor and culture of the business.</t>
  </si>
  <si>
    <t>We provide HR software solutions for small business</t>
  </si>
  <si>
    <t>Voyager</t>
  </si>
  <si>
    <t>voyagerportal.com</t>
  </si>
  <si>
    <t>A user-friendly platform providing timely and accurate data to our users and customers. Reduce cost, risk, and complexity with every shipment.</t>
  </si>
  <si>
    <t>Maritime Venture, Inc. doing business as Voyager provides a saas-based platform. The company enables the bulk commodity shipping market to operate in a unified and digital environment to coordinate critical and complex maritime operations for high-value raw materials. It enables companies to improve team productivity, reduce operational risk and costs, and get access to insights into supply chain seasonality, schedule variability, and operational performance; and multiple organizations can work together in a real-time, shared environment to manage, track and analyze the lifecycle of a shipment's voyage keeping security or privacy.</t>
  </si>
  <si>
    <t>Voyager | Your Cargo Control Center</t>
  </si>
  <si>
    <t>FitLyfe</t>
  </si>
  <si>
    <t>gofitlyfe.com</t>
  </si>
  <si>
    <t>The FitLyfe 360 platform offer comprehensive wellness programs, fully integrated solution for participants, Health coaches, health screeners and program administrators.</t>
  </si>
  <si>
    <t>BSoft Solutions, Inc. doing business as FitLyfe is a technology business that applies innovative, proprietary solutions to drive better wellness outcomes for companies and individuals. Its adaptive single platform maximizes flexibility, enabling each company to customize integrative wellness solutions that meet the changing needs of the members. It is By combining an accessible and secure technology platform with the full spectrum of state-of-the-art wellness programs, FitLyfe gives companies the tools to streamline administration, increase engagement and measurably improve wellness outcomes.</t>
  </si>
  <si>
    <t>Event buddy</t>
  </si>
  <si>
    <t>eventbuddy.me</t>
  </si>
  <si>
    <t>Mission    To build a user friendly environment for making money with part time jobs.</t>
  </si>
  <si>
    <t>Event Buddy is a platform for students that provide part-time or leisure-time jobs at various events. It builds a user-friendly environment for making money with part-time jobs.</t>
  </si>
  <si>
    <t>We are a platform for students that provide part time or leisure time jobs at various events</t>
  </si>
  <si>
    <t>PayrollHero</t>
  </si>
  <si>
    <t>payrollhero.com</t>
  </si>
  <si>
    <t>Discover PayrollHero, a solution to optimize your time, attendance and scheduling. An application built for web and mobile that will engage your employees.</t>
  </si>
  <si>
    <t>Red Cape HR Software Corp. doing business as PayrollHero product enables gross and net calculations, tax calculations, creation and generation of employee and payroll reports, completion of government forms, management and tracking of company's allowances and benefits, and tracking of the Internet protocol and global positioning system locations of employees clock-ins and outs. The company also serves businesses and government agencies worldwide.</t>
  </si>
  <si>
    <t>Startup aimed at streamlining payroll and time and attendance tracking for ios devices</t>
  </si>
  <si>
    <t>sapstore.com</t>
  </si>
  <si>
    <t>Abakus provides online and offline media marketing software solutions for advertisers and consumers. Abakus makes attribution and optimization easy with software. Abakus’ patented technology delivers an accurate view of marketing performance and elimin...</t>
  </si>
  <si>
    <t>Hybris GmbH operates as a vendor of multi-channel communication and commerce software solutions. The company's product communication platform includes the PIM suite solution that permanently stores product data for various integrated e-commerce applications and print channels; and e-commerce suite and print suite solutions, that generate various sales channels. It also offers hybris 4.6 with Omni Commerce Connect, a machine-to-machine interface that enables Plug and Play commerce processes to be integrated into existing commerce infrastructure.</t>
  </si>
  <si>
    <t>QuadJobs</t>
  </si>
  <si>
    <t>quadjobs.com</t>
  </si>
  <si>
    <t>There has never been an easier way to find local jobs that fit into your busy student schedule. Sign up today!</t>
  </si>
  <si>
    <t>Winnow, Inc., doing business as QuadJobs connects college and graduate student with hyperlocal, on-demand jobs from babysitting to party help, moving couches to staffing marketing events. It tracks every job a student takes and gather performance reviews from employers, creating a unique JobGPA for each student that employers use to make informed hires.</t>
  </si>
  <si>
    <t>QuadJobs connects college and graduate student with hyperlocal, on-demand jobs</t>
  </si>
  <si>
    <t>ALGAR Information Systems</t>
  </si>
  <si>
    <t>algar.com.ph</t>
  </si>
  <si>
    <t>ALGAR Information Systems is an IT Company that provides Software &amp; Mobile Apps Development, Solutions for Philippine Payroll HRIS, ERP, POS, Fleet Management.</t>
  </si>
  <si>
    <t>ALGAR Information Systems, Inc. is a management information technology consulting firm. Its services include Software Development, Website Development, Mobile App Development, and Systems Integration. It serves globally.</t>
  </si>
  <si>
    <t>Unicorn HRO</t>
  </si>
  <si>
    <t>unicornhro.com</t>
  </si>
  <si>
    <t>From payroll and benefits administration to applicant tracking and employee self-service, businesses use a multitude of tools to manage personnel, processes, and information.</t>
  </si>
  <si>
    <t>Unicorn HRO, LLC develops and provides human resource (HR) management software solutions. The company offers an HR application that provides access to applicant tracking, onboarding, education, skills tracking, and performance appraisals. It serves healthcare, hospitality, manufacturing, railroad, and education industries, as well as law firms in the United States and Canada.</t>
  </si>
  <si>
    <t>Unicorn HRO specializes in fully integrated benefits, payroll and human resource solutions</t>
  </si>
  <si>
    <t>Appogee HR</t>
  </si>
  <si>
    <t>appogeehr.com</t>
  </si>
  <si>
    <t>Appogee HR is an online HR software that provides a range of HR management solutions. With our software, you can easily manage your employees by recording personal information, managing performance, onboarding, project tracking, and absence management....</t>
  </si>
  <si>
    <t>Appogee HR, Ltd. is a computer software company. The company offers various tools for Google applications, such as domain management studio, absence management solution,  bookmarks, and Email signature management for Google applications, as well as Teamroom, a passport for migrating Domino data to the Google cloud. It provides custom development services, including migrating Domino applications to Google applications, secure data connectors and Google sites, and systems integration with Google applications. It markets its products and services to its customers all over England.</t>
  </si>
  <si>
    <t>Worksnaps</t>
  </si>
  <si>
    <t>worksnaps.net</t>
  </si>
  <si>
    <t>Time Tracking Tool For Remote Work</t>
  </si>
  <si>
    <t>Worksnaps is an online Software-as-a-Service (SaaS) provider. The company provides a verifiable time-tracking service to individual users, small businesses, and corporations.</t>
  </si>
  <si>
    <t>Worksnaps | Time Tracking with Screenshots for Remote Teams</t>
  </si>
  <si>
    <t>ConnectWithHono</t>
  </si>
  <si>
    <t>hono.ai</t>
  </si>
  <si>
    <t>Leap ahead in your journey with HONO’s integrated, agile &amp; AI driven HR Technology to enable , engage and transform your workplace.</t>
  </si>
  <si>
    <t>SequelOne Solutions Pvt., Ltd. doing business as HONO is an experienced provider of HR solutions and services in the Hire to Retire space, focusing on digitization and employee insights. The company offers customization of employee life-cycle solutions that allow pulse checks in every transaction through the employee life cycle and ad-hoc, predictive algorithms based on Artificial Intelligence to enhance employee engagement and productivity.</t>
  </si>
  <si>
    <t>A premium HR-Tech Solution also offering a range of HR Services for all your requirements. HONO is committed to enabling employees through technology and services by providing innovative and simplified Human Resource Solutions to improve their productivity and happiness index</t>
  </si>
  <si>
    <t>LaborX</t>
  </si>
  <si>
    <t>laborx.com</t>
  </si>
  <si>
    <t>LaborX is the biggest Crypto Jobs freelance platform. The best way to find Blockchain and Crypto Jobs that pay in cryptocurrency. Hire expert freelancers and pay for projects with BTC, ETH, USDT, USDC and others.</t>
  </si>
  <si>
    <t>LaborX Pty., Ltd. is a developer of crypto jobs platform that connects individuals with work opportunities. It helps clients and freelancers in payment transactions. It serves customers in Australia.</t>
  </si>
  <si>
    <t>ALLIBO® HR Software</t>
  </si>
  <si>
    <t>allibo.com</t>
  </si>
  <si>
    <t>Soluzioni professionali in cloud per l'HR Management: selezione, gestione e sviluppo delle Risorse Umane</t>
  </si>
  <si>
    <t>Alliance Software Srl doing business as Allibo, produce and distribute innovative solutions in the Cloud for the selection, management, and development of Human Capital. It specialized offer of SaaS products and custom ALLIBO solutions, it supports the Organization and HR departments of the most famous entrepreneurial realities active in Italy.</t>
  </si>
  <si>
    <t>Emolument</t>
  </si>
  <si>
    <t>emolument.com</t>
  </si>
  <si>
    <t>Compare your salary against your industry, your employer, your function and even your fellow university alumni.  Know where you stand.</t>
  </si>
  <si>
    <t>Emolument, Ltd. offers to pay and cultural insights for employees and companies. The company is a crowdsourced talent intelligence platform. It has created a communication channel between employers and employees to advance the transparency revolution.</t>
  </si>
  <si>
    <t>Provides data reports on your wage against your peers</t>
  </si>
  <si>
    <t>Business Keeper</t>
  </si>
  <si>
    <t>eqs.bkms-system.com</t>
  </si>
  <si>
    <t>Sicherster Anbieter für Hinweisgebersysteme &amp;#128274; und europäischer Marktführer: &amp;#9989;_x000D_   zertifiziert, hochsicher &amp; vielfältig durch modulare Compliance Software!</t>
  </si>
  <si>
    <t>Business Keeper GmbH is a developer of a whistleblower system designed to prevent and combat white-collar crime. The company offers systematic and confidential submission of information by employees and suppliers and thereby sustainably protects organizations from legal and reputational damages with its compliance software that supports and simplifies the work of compliance officers with its diverse suite of applications. It serves the area.</t>
  </si>
  <si>
    <t>Acumen International: Global EOR/PEO</t>
  </si>
  <si>
    <t>expressglobalemployment.com</t>
  </si>
  <si>
    <t>Our global employment solution helps you onboard professionals in over 190 countries with no need to open a legal entity.</t>
  </si>
  <si>
    <t>Acumen International, LLC is an Express Global Employment Solutions Provider. It provides global employment solutions to Employers of Record and payroll companies, global expansion companies, and contractor recruiting and staffing agencies.</t>
  </si>
  <si>
    <t>HSenid Business Solutions</t>
  </si>
  <si>
    <t>hsenidbiz.com</t>
  </si>
  <si>
    <t>hSenid Business Solutions specialises in total Human Resource Applications, Payroll solutions,HR software, Time &amp; Attendance solutions, Human Resource Outsourcing (HRO) and HRM Software.</t>
  </si>
  <si>
    <t>hSenid Business Solutions Pvt., Ltd. is a software development company, provides human resource (HR) software solutions to telecom, financial, and enterprise markets worldwide. It offers HRMenterprise, an on-premise HR management and information system that caters to a range of HR functions to improve the HR business processes of organizations; and PeoplesHR, a cloud-based HR solution that engages and empowers employees to build competitive organizations that are achieving desired goals.</t>
  </si>
  <si>
    <t>Annual Leave</t>
  </si>
  <si>
    <t>annualleave.com</t>
  </si>
  <si>
    <t>AnnualLeave is the most flexible online annual leave tracking software that is easy-to-use, accessible anywhere and works on all devices. Sign up for free!</t>
  </si>
  <si>
    <t>Kefron, Ltd. dba Annual Leave provides a simple solution to managers and business owners for managing staff time off. The system can cover an array of different leave types including, annual leave, sick leave, force majeure, maternity leave, etc. It enables organizations to save time and become compliant for all types of staff leave in accordance with its policies and legislative obligations.</t>
  </si>
  <si>
    <t>Datacore Technologies</t>
  </si>
  <si>
    <t>dcoretech.com</t>
  </si>
  <si>
    <t>Payroll  Software services are provided to help the business needs. We deliver business critical programs &amp; complex IT projects to companies across the globe</t>
  </si>
  <si>
    <t>DataCore Technologies Pvt. Ltd. is an ISO certified organization catering to over 200 clients across India for IT consulting, product development, and staffing services. Specializations in almost every domain, cater to clients from Information Technology, Education, Engineering, Manufacturing, Infrastructure, and Pharma/Healthcare.</t>
  </si>
  <si>
    <t>Bilflo</t>
  </si>
  <si>
    <t>bilflo.com</t>
  </si>
  <si>
    <t>Bilflo is back-office automation and business intelligence staffing software designed specifically for your staffing agency.</t>
  </si>
  <si>
    <t>Bilflo, Inc. provides business intelligence and staffing software to automate recruitment processes. The company allows agencies to automate time collection, contract and direct hire invoicing, payroll and accounting integrations, individual and team GP reports, manage every contractor, and combine sales and gross profit reporting.</t>
  </si>
  <si>
    <t>LogMyHours.com</t>
  </si>
  <si>
    <t>logmyhours.com</t>
  </si>
  <si>
    <t>Simple &amp; powerful free time tracking tool. Track your hours, create invoices and manage your team with ease.</t>
  </si>
  <si>
    <t>Log My Hours, LLC is an easy-to-use time tracking, employee, and project management tool. It stores its time-tracking data in the cloud with the web-based application along with app support for iOS and Android.</t>
  </si>
  <si>
    <t>Albam</t>
  </si>
  <si>
    <t>albam.net</t>
  </si>
  <si>
    <t>뉴플로이는 중소사업자를 위한 All-in-one 급여 업무 자동화 플랫폼입니다. 로봇 프로세스 자동화(RPA) 기술을 적용한 뉴플로이 플랫폼에서 급여계산, 급여이체, 원천세/4대보험 신고와 납부까지 모든 급여 업무를 클릭 몇 번으로 쉽게 해결하세요!</t>
  </si>
  <si>
    <t>Blue Night Corp. doing business as Albam develops and operates time tracking and payroll applications under the brand name Albam. The company's product automates payroll accounting system. Its products run on IOS, and Android platforms.</t>
  </si>
  <si>
    <t>Human Resource solution system that allows to manage and centralize every aspect of staffing needs, from attendance to automated payroll systems</t>
  </si>
  <si>
    <t>5Feedback</t>
  </si>
  <si>
    <t>5feedback.com</t>
  </si>
  <si>
    <t>Appli de feed-back en continu pour développer la culture du feed-back et ses soft skills #feedback #ongoingfeedback #softskills #RH #HR</t>
  </si>
  <si>
    <t>5Feedback is a continuous, real-time feedback application to develop a culture of feedback. It allows users to query professional network about skills while guaranteeing the confidentiality of the marks obtained and the anonymity of the answers.</t>
  </si>
  <si>
    <t>5Feedback Ongoing and real-time Feedback App</t>
  </si>
  <si>
    <t>PredictiveHR</t>
  </si>
  <si>
    <t>predictivehr.com</t>
  </si>
  <si>
    <t>PREDICTIVEHR is a company that provides people analytics solutions and comprehensive HR services. They offer human capital consulting, talent acquisition solutions, and technology such as data analytics and predictive modeling. Their solutions are cust...</t>
  </si>
  <si>
    <t>PredictiveHR, Inc. is a human resources company. It provides professional services and rich reporting capabilities for Human resources professionals. The company serves the HR industry and other organizations.</t>
  </si>
  <si>
    <t>Provides professional services and rich reporting capabilities for Human Resource professionals</t>
  </si>
  <si>
    <t>Redcort Software</t>
  </si>
  <si>
    <t>redcort.com</t>
  </si>
  <si>
    <t>Redcort Software is an American software company that develops time and attendance software for both Apple Macintosh and Microsoft Windows computers.</t>
  </si>
  <si>
    <t>Redcort Software, Inc. develops, publishes, and supports software products that help free businesses from the unproductive cycle of repetitive tasks and unavailable information. The company uses state-of-the-art tools and over many years of experience deploying business technologies, the company saw a unique opportunity to publish innovative software solutions perfectly fitted to customer needs.</t>
  </si>
  <si>
    <t>Redcort Development (then a regional technology consulting firm) launched the redcortcom web site as part of the emerging Internet economy</t>
  </si>
  <si>
    <t>UDoTest</t>
  </si>
  <si>
    <t>udotest.com</t>
  </si>
  <si>
    <t>Acquisition News Update Recuro acquires Competitive Health, to expand Integrated Benefits August 22, 2022 - Recuro Health announces the acquisition of Competitive Health (CHI) in an effort to expand the integrated benefits capabilities of Recuro's Digi...</t>
  </si>
  <si>
    <t>UDoTest, Inc. offers convenient and simple solutions for personalized at-home screening. The company primarily operates in the health, wellness, and fitness industry. It designs an at-home testing service that includes software and hardware, designed specifically for the client's population.</t>
  </si>
  <si>
    <t>Definitive risk identification and disease prevention solution | UDoTest</t>
  </si>
  <si>
    <t>RxBenefits, Inc.</t>
  </si>
  <si>
    <t>rxbenefits.com</t>
  </si>
  <si>
    <t>We are the industry's first technology-enabled pharmacy benefits optimizer, working to provide amazing pharmaceutical benefits to our clients.</t>
  </si>
  <si>
    <t>RxBenefits, Inc. is a health and wellness company that offers services in the areas of pharmacy benefit management, insightful consulting, assessment of existing plan performance, and health and wellness programs. The company provides pharmacy benefit procurement and administration services to the healthcare benefits industry.</t>
  </si>
  <si>
    <t>RxBenefits – Market Leading Pharmacy Benefits Optimizer</t>
  </si>
  <si>
    <t>article writing service</t>
  </si>
  <si>
    <t>fiverr.com</t>
  </si>
  <si>
    <t>Fiverr® is shaping the future of work, every day, by shifting the freelance economy online. Founded in 2010, with offices in New York City, Chicago, Miami, San Francisco and Tel Aviv, Fiverr is the world’s most transacted marketplace for digital servic...</t>
  </si>
  <si>
    <t>Fiverr International, Ltd. is a software company that operates as a marketplace that allows users to browse and buy various products and services. The company provides products and services in the areas of graphic and design, digital marketing, writing and translation, video and animation, music and audio, programming and technology, advertising, business, and other aspects. It provides its services to customers globally.</t>
  </si>
  <si>
    <t>Online community that offers a safe and fun place to easily hire freelancers from around the world to do customized work</t>
  </si>
  <si>
    <t>Worca</t>
  </si>
  <si>
    <t>worca.io</t>
  </si>
  <si>
    <t>AI Powered Professional Network for Top Asian Tech Talent | Worca Experience the power of top tier talent with Worca's exclusive network of the top 1% professionals in Southeast Asia. Boost your business with our highly skilled, English proficient tale...</t>
  </si>
  <si>
    <t>Worca, Inc. is an HR SaaS company that focuses on the fast hiring of elite talent. The company specializes in Human Resources, Recruitment, Hiring, Cross-border, Talent Acquisition, Job Search, HR Innovation, Startup, Employment of Records, International Payroll, HR Solutions, and SMB Recruitment and Onboarding.</t>
  </si>
  <si>
    <t>Worca is the best recruiting experience and HR platform for global talents</t>
  </si>
  <si>
    <t>PlanSource Holdings</t>
  </si>
  <si>
    <t>plansource.com</t>
  </si>
  <si>
    <t>See how the PlanSource benefits management platform can help you save time, reduce benefit costs &amp; maximize employee engagement w/ end-to-end benefits solutions</t>
  </si>
  <si>
    <t>PlanSource Benefits Administration, Inc. is an internet company that offers software services. It provides SaaS solutions for human resource services such as payroll, benefits administration, healthcare exchanges, decision support, and HRMS technology. The company serves customers in the United States.</t>
  </si>
  <si>
    <t>Web-based human resources and benefits administration company servicing small and medium-sized businesses</t>
  </si>
  <si>
    <t>Approveit Today</t>
  </si>
  <si>
    <t>approveit.today</t>
  </si>
  <si>
    <t>Build automated approval workflows to optimize your time and spending. Streamline approvals in Slack or Email and directly integrate with systems you use</t>
  </si>
  <si>
    <t>Approveit, Inc. is the App for Slack for faster and more convenient approval workflows. Cut the waiting time and eliminate lost approval requests: Ask specified teammates to approve quotes, docs, time-off requests, expenses, Automatic follow-ups, Instant notifications on the approvals or rejections with comments, and Requests log.</t>
  </si>
  <si>
    <t>Approveit Today | Approval Management for Slack</t>
  </si>
  <si>
    <t>Secure,</t>
  </si>
  <si>
    <t>securesave.com</t>
  </si>
  <si>
    <t>An Emergency Savings Account (ESA) can make a benefits package stand out and your employees feel secure.</t>
  </si>
  <si>
    <t>Secure, Inc. provides a purpose-built emergency savings solution. It makes an immediate impact on the team for a fraction of the cost of other workplace savings programs. The company helps the employees get started.</t>
  </si>
  <si>
    <t>An emergency savings program to help employees improve financial wellness and feel more secure</t>
  </si>
  <si>
    <t>Business Technology Consulting</t>
  </si>
  <si>
    <t>btc-ag.com</t>
  </si>
  <si>
    <t>Die BTC Business Technology Consulting AG ist ein IT-Dienstleister mit Sitz in Oldenburg. Das Unternehmen ist in Deutschland, Polen, Türkei, Frankreich, Rumänien, Japan, China und der Schweiz aktiv und beschäftigt mehr als 1.700 Mitarbeiter.</t>
  </si>
  <si>
    <t>Business Technology Consulting AG (BTC) is an IT consulting company. It has an integral and trade-specific range of IT consulting services and has designated expertise in the fields of Energy, Industry, Public Sector, Private Services, and Telecommunication. It serves across Germany.</t>
  </si>
  <si>
    <t>HashTrack</t>
  </si>
  <si>
    <t>hashtrack.io</t>
  </si>
  <si>
    <t>HashTrack is an online time manager. Stop using boring worksheets, start optimizing your time making it much more productive! HashTrack is a practical, simple and ideal Timesheet for companies that want to take control of their time and staff to increa...</t>
  </si>
  <si>
    <t>HashTrack is a practical, simple, and ideal Timesheet for companies that want to take control of employees' time and staff to increase productivity. It analyzes the client's billing and costs and has more profitable projects. It offers time tracking, information technology, and IT software services.</t>
  </si>
  <si>
    <t>MAPAL Group</t>
  </si>
  <si>
    <t>mapal-os.com</t>
  </si>
  <si>
    <t>MAPAL Group UK is a leading provider of hospitality management systems. Their suite of hotel and restaurant management systems helps improve efficiency and performance in all areas of the hospitality business. With their global solutions, they assist t...</t>
  </si>
  <si>
    <t>Mapal Software S.L. is a hospitality company. It is a developer and supplier of workforce management, business analytics, and back-of-house software. It serves customers within the area.</t>
  </si>
  <si>
    <t>Hospitality business management software - MAPAL OS</t>
  </si>
  <si>
    <t>Coldwater Technology</t>
  </si>
  <si>
    <t>coldwatertech.com</t>
  </si>
  <si>
    <t>Coldwater Technology is an enterprise application service provider, offering a host of high quality complementary software solutions to improve process efficiency for manufacturers, fabricators and durable goods distribution networks.</t>
  </si>
  <si>
    <t>Coldwater Technology, Inc. is an enterprise application service provider. It offers a host of high-quality complementary software solutions to improve process efficiency for manufacturers, fabricators, and durable goods distribution networks.</t>
  </si>
  <si>
    <t>Enterprise software solutions for engineers, manufacturers, and distributors</t>
  </si>
  <si>
    <t>HR-Assistant</t>
  </si>
  <si>
    <t>hr-assistant.it</t>
  </si>
  <si>
    <t>human resources management software, travel expenses, reporting work hours, attendance management software, time-sheets, employee management</t>
  </si>
  <si>
    <t>Business Web Apps, Ltd. doing business as HR-Assistant is a cloud personnel management software designed to simplify the most time-consuming and repetitive tasks, such as time attendance, online holiday authorization, the management of permits, transfers, and expense notes, the compilation of timesheets, assessment of skills, planning of training courses, etc. It is specializing in web-based software solutions for human resource management.</t>
  </si>
  <si>
    <t>Software gestione del personale in cloud: risparmia tempo e risorse, accedi ovunque ti trovi</t>
  </si>
  <si>
    <t>Convergent</t>
  </si>
  <si>
    <t>convergentis.com</t>
  </si>
  <si>
    <t>ConvergentIS is a premiere SAP consultant firm, specializing in design thinking, configurable SAP Fiori applications, SAP S/4HANA migrations &amp; much more. We make your work less work. Optimize your user experience with ConvergentIS. Leaders in @sap_fior...</t>
  </si>
  <si>
    <t>Convergent Information Systems, Inc. is an SAP partner providing services to clients across North America. Its focus is on the enterprise user experience. The company leverages its business and technical expertise to deliver design thinking, management consulting, development, delivery, and deployment services to SAP clients.</t>
  </si>
  <si>
    <t>Bill4Time</t>
  </si>
  <si>
    <t>bill4time.com</t>
  </si>
  <si>
    <t>Time Billing Software by Bill4time. The simple &amp; accurate solution to track time online. Simplify your billing, invoicing, recover lost revenue &amp; track time from anywhere.</t>
  </si>
  <si>
    <t>Bill4Time, LLC develops cloud-based time-to-track and invoice software solutions for lawyers and professionals. The company provides an online time billing and tracking system to track time, manage projects, organize expenses, and invoice clients. It offers expense tracking, billing and invoicing, and invoice templates; and allows users to simplify billing.</t>
  </si>
  <si>
    <t>Your complete web-based time billing software. Time is money and we help you keep track of both. Happily used by lawyers, freelancers, accountants and more!</t>
  </si>
  <si>
    <t>Sopra HR Software</t>
  </si>
  <si>
    <t>soprahr.com</t>
  </si>
  <si>
    <t>Acteur global des solutions Ressources Humaines, Sopra HR Software, filiale du groupe Sopra Steria, répond aux  enjeux de transformation digitale des organisations et intervient comme conseil, éditeur, intégrateur et  prestataire de services cloud.</t>
  </si>
  <si>
    <t>Sopra HR Software SASU operates as a Human Resources Service. It also specializes in Custom HR Solutions, Payroll and Tax Administration, Training and Development, Employee Relations, Risk Management, Human Resource Outsourcing, Human Resource Management, Human Resource Administration, and more.</t>
  </si>
  <si>
    <t>Comprehensive hr solutions perfectly adapted to the needs of human resources departments</t>
  </si>
  <si>
    <t>Innova Systems (India) Pvt. Ltd.</t>
  </si>
  <si>
    <t>innova-india.com</t>
  </si>
  <si>
    <t>Innova Systems is a leading IT solutions provider in Ahmedabad, India. Established in 1992, Innova offers a wide range of services including automation facilities, HRMS software, printer repairs, and a variety of technology solutions. With a focus on l...</t>
  </si>
  <si>
    <t>Innova Systems Pvt., Ltd. is a system integrator for mission critical application infrastructure, consultants for core banking and branch automation and ERP applications. The company provides design, configuration, implementation, support, strategic planning and consulting services to some businesses in the India.</t>
  </si>
  <si>
    <t>Innova Systems has emerged as one of the strongest organisation in the IT sector</t>
  </si>
  <si>
    <t>onHand - The Older Adult Care Revolution</t>
  </si>
  <si>
    <t>beonhand.co.uk</t>
  </si>
  <si>
    <t>The volunteering and climate impact platform for businesses and _x000D_  individuals. Help your local communities and have global impact.</t>
  </si>
  <si>
    <t>BeonHand, Ltd. dba onHand, Ltd. is an on-demand volunteering app, that makes employee volunteering easy. The company helps organizations and employees impact, and local volunteering. It supports charities, local NHS teams, and councils that need help.</t>
  </si>
  <si>
    <t>onHand - The Volunteering App</t>
  </si>
  <si>
    <t>Easyjobber</t>
  </si>
  <si>
    <t>easyjobber.fr</t>
  </si>
  <si>
    <t>Easyjobber.fr is an online jobbing platform that connects individuals with each other for the provision of remunerated services. Whether you are looking for services for your home or want to offer your skills as a jobber, Easyjobber.fr is the perfect s...</t>
  </si>
  <si>
    <t>Easyjobber is the online platform for services and odd jobs. It is the site that connects individuals and professionals to provide services.</t>
  </si>
  <si>
    <t>The site of services between paid individuals, job offers and small jobs online</t>
  </si>
  <si>
    <t>Sampingan</t>
  </si>
  <si>
    <t>sampingan.co.id</t>
  </si>
  <si>
    <t>Sampingan Business is an end-to-end digital staffing platform to recruit and manage workers. Enhance your staffing now with Sampingan Business.</t>
  </si>
  <si>
    <t>PT Sampingan Mitra Indonesia is an Indonesian company that connects businesses with freelancers for easily doable task-based jobs. The company also provides an on-demand workforce for other companies to scale at lightning speed at a fraction of the cost. It serves clients around Indonesia.</t>
  </si>
  <si>
    <t>Sampingan is an Indonesian company that connects businesses with freelancers for easily doable task-based jobs</t>
  </si>
  <si>
    <t>Vacmobile</t>
  </si>
  <si>
    <t>vacmobile.app</t>
  </si>
  <si>
    <t>Vacmobile is a healthcare SaaS mobile application and enterprise software solution focused on providing digital access, storage, and transmission of certified vaccination and COVID-19 testing records. Vaccination records are required by law for school and college enrollment, some employment, international travel and other uses cases. Today, mandated vaccination records are generated on paper and are often accessed “in person.” Vacmobile provides a contact-less solution that will help families and institutions stay safe and compliant with federal, state and local laws, while providing documentation for physical access to educational and corporate campuses. As 9/11 changed Airport Security Screening, COVID-19 has changed every aspect of “Face to Face” education, personal, and business relationship interactions. Once COVID-19 vaccines are developed, business executives will need to “present” certified proof that they have been vaccinated and/or COVID-free test results to access customer sites and interact with customer contacts. Vacmobile will have a direct impact on global enterprises’ abilities to generate revenue, reduce costs (Direct, SG&amp;A, Compliance), mitigate risks, and minimize liabilities. Vacmobile gives individuals the ability to obtain, store and transmit their certified digital HIPPA compliant vaccination records, COVID-19 testing and health status records from their smartphones. The app also makes it possible for an individual to demonstrate on-demand proof that they are up to date on their immunizations and in compliance with existing and emerging compliance measures of an institution or enterprise. In other words, Vacmobile leverages data to mitigate risk both for the individual and enterprise-wide. Vacmobile’s vaccination records and pandemic mitigation solutions provide the roadmap to safely resume face-to-face interactions.</t>
  </si>
  <si>
    <t>Vacmobile Corp. provides a seamless transition from paper to digital records on smartphones. It offers a full suite of vaccination records solutions for individuals and third-party requestors. It allows individuals and institutions to safely and efficiently manage accredited vaccination and pandemic health status records without any person-to-person contact.</t>
  </si>
  <si>
    <t>Shiftschedulessoftware</t>
  </si>
  <si>
    <t>shiftschedulessoftware.com</t>
  </si>
  <si>
    <t>Free Trial! Employee Scheduling Online is simple and painless. See for yourself!</t>
  </si>
  <si>
    <t>ShiftSchedules provides employee scheduling software for companies. It allows employers to create schedules, communicate with employees regarding schedule changes, requests, and shift opportunities, views spreadsheets, and more.</t>
  </si>
  <si>
    <t>Online scheduling service for filling employee shifts</t>
  </si>
  <si>
    <t>Micro J Systems</t>
  </si>
  <si>
    <t>microj.com</t>
  </si>
  <si>
    <t>Micro J provides staffing and recruiting software solutions that are a step ahead of typical applicant tracking and resume database solutions.</t>
  </si>
  <si>
    <t>Micro J Systems, Inc. is the recognized leader in providing application software and information systems in the domestic and international staffing industry. The Company's software products was its own desire to automate, and thereby gain a competitive edge by reducing response time and increasing effectiveness. Its founders of the company worked for over two years to develop MacHunter, a recruitment management system for use on the Apple Macintosh.</t>
  </si>
  <si>
    <t>Micro J Recruiting and Staffing Software - A Resume Database and More!</t>
  </si>
  <si>
    <t>AkkenCloud™</t>
  </si>
  <si>
    <t>akkencloud.com</t>
  </si>
  <si>
    <t>AkkenCloud's staffing and recruiting software is on a record pace, with continuous innovations, enhanced features, and an increasing customer community.</t>
  </si>
  <si>
    <t>AkkenCloud, Inc. is a software company solution for staffing and recruiting firms. It offers front-office, middle-office, and back-office software solutions. The company offers its services within the area.</t>
  </si>
  <si>
    <t>Staffing And Recruiting Software</t>
  </si>
  <si>
    <t>Predictive Safety</t>
  </si>
  <si>
    <t>predictivesafety.com</t>
  </si>
  <si>
    <t>Predictive Fatigue Management System &amp; Impairment Detection Testing For A Safer, More Productive Workforce.</t>
  </si>
  <si>
    <t>Predictive Safety SRP, Inc. develops a software suite for workplace safety, risk, and performance products for individuals, organizations, and industries. The company's products include Predictive Risk Intelligent Safety Module (PRISM), which provides a fatigue management system, predicts fatigue risks, and automates alerts; AlertMeter, which offers online tests for assessing human mental performance; and Predictive Compliance Software-as-a-Service, which provides instant predictive penalty calculation analytics, citation management and reporting, and inspector assessment data.</t>
  </si>
  <si>
    <t>CyberPay</t>
  </si>
  <si>
    <t>cyberpay.com</t>
  </si>
  <si>
    <t>Independent software company specializing in software for payroll providers. Also serve CPA &amp; Acct Firms.866.231.3870 info@cyberpay.com</t>
  </si>
  <si>
    <t>CyberPay, Inc. is the industry's premium provider of dependable, adaptable payroll bureau software. The company provides service bureau-style payroll directed to accountants and other providers of payroll services. It offers industrial-strength payroll and supports an unlimited number of client companies, departments, and employees. It serves people around the United States.</t>
  </si>
  <si>
    <t>Avaima</t>
  </si>
  <si>
    <t>avaima.com</t>
  </si>
  <si>
    <t>Find and use multiple apps from within http://t.co/Fva1GlfTAZ website. A one stop shop for all your automation needs.</t>
  </si>
  <si>
    <t>AVAIMA.com is a platform where 3rd party developers build applications. Third-party developers build applications that are listed in the Avaima app store. It is a platform where people can build custom software applications and launch them as products.</t>
  </si>
  <si>
    <t>Quytech</t>
  </si>
  <si>
    <t>quytech.com</t>
  </si>
  <si>
    <t>We are recognised globally as a Top Mobile App Development Company. We provide custom app development services for Android, iPhone, Artificial Intelligence, Augmented &amp; Virtual Reality</t>
  </si>
  <si>
    <t>Quy Technology Pvt., Ltd. (QuyTech) is an IT consulting company. It provides bespoke mobile app development services and niche technology services on mobile application development, consulting, and outsourcing. The company provides its services to its clients from across the globe like the U.S., UK, Canada, UAE, and Europe.</t>
  </si>
  <si>
    <t>An award winning software company providing Augmented Reality, Virtual Reality and Enterprise Mobility Solutions</t>
  </si>
  <si>
    <t>Entit Consultancy Services Pvt</t>
  </si>
  <si>
    <t>entitcs.com</t>
  </si>
  <si>
    <t>Entitcs is An ISO 9001:2008 certified IT Company that provides Web Designing &amp; Development, SEO, SMM, Android Development, RICOH, CCTV &amp; Security Solution and values on quality &amp; innovative approach to bring a difference through the three Pillars of ou...</t>
  </si>
  <si>
    <t>Entit Consultancy Services Pvt., Ltd. is an information technology company. The company operates from a state-of-the-art Development &amp; Sales center with all needed infrastructural &amp; communication facilities and it employ the latest &amp; cutting edge technology in software &amp; hardware in all its development processes.</t>
  </si>
  <si>
    <t>Axterior</t>
  </si>
  <si>
    <t>axterior.com</t>
  </si>
  <si>
    <t>Axterior is collaborative recruitment SaaS platform that allows companies and recruitment teams to source, manage, and hire the best talents with less time and effort, grow their talent pools, and improve their ROI on recruitment.</t>
  </si>
  <si>
    <t>Axterior, Ltd. allows companies and recruitment teams to source, manage and hire the best talents with less time and effort, grow its talent pools, and improve its ROI on recruitment. The company approaches finding the best-fit talent faster with less stress and effort, grows its talent pools, and improves its ROI on recruitment.</t>
  </si>
  <si>
    <t>TeamGuru</t>
  </si>
  <si>
    <t>teamguru.com</t>
  </si>
  <si>
    <t>TeamGuru is the ultimate leadership tool for lean operations teams worldwide. Drive Strategy Deployment with Hoshin Kanri, execute A3 projects, attack problems with 5Why, improve quality with 8D Reports, manage team flexibility with Skill Matrix, and a lo</t>
  </si>
  <si>
    <t>Team Solutions s.r.o. doing business as TeamGuru helps to manage strategy and operations processes. The company is one of the lean online software platforms on the market. It strategy deployment, operations management, and management operating systems.</t>
  </si>
  <si>
    <t>Handprint</t>
  </si>
  <si>
    <t>handprint.tech</t>
  </si>
  <si>
    <t>Handprint’s sustainability software makes it easy for businesses to become more responsible. You can make a positive impact with Handprint.</t>
  </si>
  <si>
    <t>Handprint Tech Pte., Ltd. is like AirBnB for the positive impact that clients can choose from a portfolio of positive impact projects and embed the chosen impact into its sales channels. It curates amazing projects in reforestation, coral reef renewal, biodiversity support, and education and tokenizes them into discrete units of impact.</t>
  </si>
  <si>
    <t>Helping companies integrate sustainability actions into their business processes and helping them to become regenerative</t>
  </si>
  <si>
    <t>Staffjoy</t>
  </si>
  <si>
    <t>staffjoy.com</t>
  </si>
  <si>
    <t>Staffjoy provides open-source workforce scheduling apps. The company started as a venture-funded startup in San Francisco founded by Philip I. Thomas.</t>
  </si>
  <si>
    <t>Staffjoy, Inc. provides the first workforce tool that builds schedules entirely automatically while respecting worker preferences and not requiring a human scheduler. The web app collects worker availability and business demand and then schedules workers according to preferences, as well as the business rules.</t>
  </si>
  <si>
    <t>Staffjoy helps automate the process of scheduling shifts for businesses to help managers staff effectively</t>
  </si>
  <si>
    <t>Complize</t>
  </si>
  <si>
    <t>complize.com.au</t>
  </si>
  <si>
    <t>Complize is an online RegTech platform that enables Australian organizations to manage immigration compliance. They provide a range of innovative online 'RegTech' compliance tools to help organizations meet their Australian immigration obligations. The...</t>
  </si>
  <si>
    <t>Hammond Taylor Pty., Ltd. doing business as Complize Pty., Ltd. is an innovative immigration compliance toolkit that empowers organizations to meet immigration legal obligations in real time. It provides a range of innovative online RegTech compliance tools to help organizations manage Australian immigration obligations.</t>
  </si>
  <si>
    <t>PlanMyLeave</t>
  </si>
  <si>
    <t>planmyleave.com</t>
  </si>
  <si>
    <t>Online leave management system from Planmyleave Is a cloud based software for tracking And managing employee absence, leave, paid time-off, overtime And shifts.</t>
  </si>
  <si>
    <t>PlanMyLeave offers HRIS and an online leave management system designed to scale easily from small and medium businesses to large enterprises. The company's software application is a web-based absence management system that has a simple and user-friendly interface. It allows for a clear and easy definition of leave types and custom leaves accrual policies for companies in any country.</t>
  </si>
  <si>
    <t>http://t.co/UjQoBa32 Fully customizable online leave management system. SMEs to enterprises - scales easily. Manage teams on the cloud.</t>
  </si>
  <si>
    <t>Timogix</t>
  </si>
  <si>
    <t>timogix.com</t>
  </si>
  <si>
    <t>Timogix offers online time and expense tracking for only $3.00 per user.</t>
  </si>
  <si>
    <t>Timogix is a leading company in software or Information Technology industry. It provides employee time management and tracking solution hosted wholly within the cloud, promising businesses of all sizes centralized, universal access from all devices.</t>
  </si>
  <si>
    <t>Ethical Angel</t>
  </si>
  <si>
    <t>ethicalangel.com</t>
  </si>
  <si>
    <t>Ethical Angel is a good behaviour accelerator.     Our technology solution turns the real needs of good causes into experiential learning experiences that target good behaviour development.</t>
  </si>
  <si>
    <t>Ethical Angel, Ltd. has combined the best parts of volunteering and e-learning, scalability, and personalization. It offers volunteer, charity, CSR, Human Resources, HR, and Corporate Social Responsibility.</t>
  </si>
  <si>
    <t>Senfoni</t>
  </si>
  <si>
    <t>senfoni.io</t>
  </si>
  <si>
    <t>Senfoni is an all in one cloud platform that you can track time, manage your team and your projects.</t>
  </si>
  <si>
    <t>Senfoni̇ Teknoloji̇ San. Ti̇c. Ltd., Şti̇. is a software company that provides source planning, track time, manage projects, expenses, and more. It offers time tracking, project management, task management, expense management, time-off management, invoicing, and financial management.</t>
  </si>
  <si>
    <t>CodeControl</t>
  </si>
  <si>
    <t>codecontrol.io</t>
  </si>
  <si>
    <t>CodeControl is a company that crafts software solutions with a team of 700+ freelance developers and designers. They champion unlimited holidays, remote work, and the future of work. CodeControl works with top developers, designers, and product manager...</t>
  </si>
  <si>
    <t>CodeControl GmbH is a vetted freelancer marketplace for tech talent. It offers specialized personnel who collaborate for as long as required, on-site or remotely. It has also had a lot of practice conducting tech due diligence, reviewing code, and conducting tech interviews.</t>
  </si>
  <si>
    <t>Access to the best developers, designers and product managers in the startup scene</t>
  </si>
  <si>
    <t>Workteam</t>
  </si>
  <si>
    <t>workte.am</t>
  </si>
  <si>
    <t>Easy to use OKR tracking software that enables individuals, teams and departments to effectively align, measure and track their goals.</t>
  </si>
  <si>
    <t>Workteam, Ltd. is a computer software development company. It specializes in SaaS HR and increased managerial coaching conversations to enhance employee engagement. The company offers its services to clients across the UK.</t>
  </si>
  <si>
    <t>OKR software to align, focus and engage your workforce</t>
  </si>
  <si>
    <t>Nave</t>
  </si>
  <si>
    <t>getnave.com</t>
  </si>
  <si>
    <t>Is our process efficient? Are we productive enough? How long will this task take? Answer essential Kanban questions with Nave, Dashboards for Kanban teams!</t>
  </si>
  <si>
    <t>Nave, Ltd. is a company that helps agile practitioners build predictable delivery workflows. It is the dashboard for Kanban teams that helps increase performance. It has expertise in Kanban, lean project management, lean metrics, analysis, reporting, forecasting, and more.</t>
  </si>
  <si>
    <t>Answer essential Kanban questions with Nave, Dashboards for Kanban teams!</t>
  </si>
  <si>
    <t>Gtax</t>
  </si>
  <si>
    <t>gtax.co.uk</t>
  </si>
  <si>
    <t>A comprehensive employees taxation and benefits solution used by employers, bureaus, or agents responsible for calculating and returning their employees tax information. Recently became a part of Google's Marketplace which enables 2 million companies using Google Apps to discover, purchase and deploy integrated cloud applications and related professional services to over 25 million users.</t>
  </si>
  <si>
    <t>GTax, Ltd. is a comprehensive employees taxation and benefits solution used by employers, bureaus, or agents responsible for calculating and returning its employees tax information. Recently became a part of Google's Marketplace which enables 2 million companies using Google Apps to discover, purchase and deploy integrated cloud applications and related professional services to over 25 million users.</t>
  </si>
  <si>
    <t>Udyamjob</t>
  </si>
  <si>
    <t>udyamjob.com</t>
  </si>
  <si>
    <t>UdyamJob is one of the best freelance websites for beginners to get the best online freelance jobs from home. Choose today to become a professional freelancer and get the content writing job, web developer work opportunity from worldwide clients.</t>
  </si>
  <si>
    <t>Udyam E-rozgaar Pvt., Ltd. doing business as Udyamjob is a provider of self-employment era with freelance services. It offers help to every individual to resolve its task with the best Talented One, Turn knowledge, talent, or hobby into a permanent source of income.</t>
  </si>
  <si>
    <t>Freelance service providing website started from India Skill person can sell their skill as services here as services at their own price</t>
  </si>
  <si>
    <t>Staff Squared</t>
  </si>
  <si>
    <t>staffsquared.com</t>
  </si>
  <si>
    <t>Staff Squared is an HR software company based in London, UK. The company was founded by Simon Swords, who initially developed the software for his own company, Atlas. Staff Squared offers affordable and easy-to-use HR software that helps small business...</t>
  </si>
  <si>
    <t>Staff Squared, Ltd. is an HR software for busy business people. It makes it easy to manage onboarding, employee data and files, and time off in a web-based platform. It specializes in HR Software, Human resource software, HR Systems, HR Online, eNPS, and Employee Satisfaction.</t>
  </si>
  <si>
    <t>Simple HR software for small business that doesn't suck...</t>
  </si>
  <si>
    <t>Bridgeware Systems, Inc.</t>
  </si>
  <si>
    <t>bridgeware.net</t>
  </si>
  <si>
    <t>Bridgeware System's staffing software solutions will help you manage your front and back office needs with ease and efficiency. Request a demo today!</t>
  </si>
  <si>
    <t>Bridgeware Systems, Inc. is a leader in providing a comprehensive staffing software product. The company offer software feature, from its initial product to the latest upgrade, and has grown from ongoing consultation with its staffing industry clients.</t>
  </si>
  <si>
    <t>Staffing software solutions for any size staffing agency</t>
  </si>
  <si>
    <t>Whispli</t>
  </si>
  <si>
    <t>whispli.com</t>
  </si>
  <si>
    <t>Whispli is a leading platform that enables trusted conversations through secure and anonymous two-way communication. They offer a range of business solutions for compliance, HR, and culture purposes. Their solutions include FRAUDSEC, a secure communica...</t>
  </si>
  <si>
    <t>Fraudsec Pty., Ltd. doing business as Whispli operates an online reporting platform for employees by letting them speak up in a safe space. The company's platform provides a centralized two-way communication facility. It allows employees to easily and anonymously report fraud, harassment, discrimination, and unethical behavior.</t>
  </si>
  <si>
    <t>Whispli enables individuals to report sensitive information anonymously and for their Organisation to manage the communication effectively</t>
  </si>
  <si>
    <t>Findmyshift</t>
  </si>
  <si>
    <t>findmyshift.com</t>
  </si>
  <si>
    <t>Employee scheduling software built for business. Drag &amp; drop shift planning, right click menus and keyboard shortcuts make scheduling faster for busy managers.</t>
  </si>
  <si>
    <t>Out Crowd, Ltd. doing business as Findmyshift BV is a software company. It offers an online tool to create schedules, communicate with employees, manage requests, and track labor costs. The company provides design, development, and operational services and has over 25 years of combined development experience within the team. It serves companies, charities, and volunteer organizations worldwide.</t>
  </si>
  <si>
    <t>Online Employee Scheduling Software. Offers SaaS-based workforce management software for businesses worldwide.</t>
  </si>
  <si>
    <t>ZLC Software</t>
  </si>
  <si>
    <t>zlcsoftware.com</t>
  </si>
  <si>
    <t>ZLC Software Corporation -- developer of software to automate specialized tasks, from facilites management to government compliance reporting.</t>
  </si>
  <si>
    <t>ZLC Software Corp. is a developer of software to automate specialized tasks, from facilities management to government compliance reporting. The company provides responsive personal support from experts to know systems inside and out. It also provides solutions for scheduling systems, payroll reporting, accounting, and the construction industry.</t>
  </si>
  <si>
    <t>Employee Navigator</t>
  </si>
  <si>
    <t>employeenavigator.com</t>
  </si>
  <si>
    <t>Employee Navigator is a company that builds benefit administration and HR software for health insurance brokers. They provide software solutions for managing benefits, onboarding, ACA compliance, and more. Employee Navigator was founded in 2008 with th...</t>
  </si>
  <si>
    <t>Employee Navigator, LLC is a software company that offers SaaS-based benefits and HR platforms. Its platform provides brokers and clients with a single place to manage everything from new hire on-boarding and online enrollments to ACA Reporting and time-off tracking. The company serves throughout the country.</t>
  </si>
  <si>
    <t>Employee Navigator was founded in 2008 to help companies manage their employee benefits more efficiently</t>
  </si>
  <si>
    <t>Careerleaf Inc</t>
  </si>
  <si>
    <t>careerleaf.com</t>
  </si>
  <si>
    <t>Recruiting Platform Solutions    Run the Job Board You’ve Always Wanted    We specialize in solutions for job boards and recruiting platforms. With Careerleaf, you can:  - Generate Revenue through multiple channels  - Help employers Find Great Talent w...</t>
  </si>
  <si>
    <t>Careerleaf, Inc. is a technology company that offers job boards and recruiting platforms with SaaS solutions. The company's software lets job board owners deliver tools and features for job seekers, employers, and recruiters, and manage the website as a business.</t>
  </si>
  <si>
    <t>Mobile-responsive saas solution focused on great user experience</t>
  </si>
  <si>
    <t>HCM.LT</t>
  </si>
  <si>
    <t>hcm.lt</t>
  </si>
  <si>
    <t>Personalo valdymo programa - valdykite darbuotojų informaciją, automatizuokite personalo dokumentus ir pasirašykite elektroniniu parašu, planuokite ir tvirtinkite atostogas, komandiruotes online (ir daug daugiau).</t>
  </si>
  <si>
    <t>HCM.LT develops online software for employee management. It accesses entire employee data and history easily and instantly from everywhere at any time and, also manage the salaries, recruitment, leave management just as conveniently as using e-banking.</t>
  </si>
  <si>
    <t>Hintbox</t>
  </si>
  <si>
    <t>hintbox.de</t>
  </si>
  <si>
    <t>Die Hintbox als sicheres Whistleblower System. Isolierte Datenhaltung ✔ Case Management ✔ Mehrsprachigkeit ✔ Dynamische Formulare</t>
  </si>
  <si>
    <t>lawcode GmbH dba Hintbox is an IT company, consist of an interdisciplinary team that could not complement each other better.  The company can understand the complex IT-technical, economic and legal requirements and convert them into simple, efficient, and manageable digitization processes due to the various disciplines of business informatics, computer science, programming, and law.</t>
  </si>
  <si>
    <t>A simple and secure whistleblowing system</t>
  </si>
  <si>
    <t>iqDynamics Pte</t>
  </si>
  <si>
    <t>iqdynamics.com</t>
  </si>
  <si>
    <t>IQ Dynamics Pte is a regional software and services company that provides and markets enterprise applications. They offer HRiQ, a comprehensive HR software and talent management suite for enterprises in Singapore. HRiQ is fully web-based and can be del...</t>
  </si>
  <si>
    <t>iqDynamics Pte., Ltd., is a software and services company. It provides ERP, campus management systems, and human capital management solutions utilizing the latest internet and web technology and delivers them through cloud computing and on-premise.</t>
  </si>
  <si>
    <t>Unicentric</t>
  </si>
  <si>
    <t>unicentric.com</t>
  </si>
  <si>
    <t>           Software for People Who Help People    Learn More</t>
  </si>
  <si>
    <t>Unicentric, Inc. provides enterprise software as a service (eSaaS), it empowers the organization to reach new levels of service without changing the way it works. Its case management platform (CMP) fulfills the operational needs of an entire service organization while providing each program and department own specialized mini system.</t>
  </si>
  <si>
    <t>SaaS company that builds enterprise software for operational efficiency and business management</t>
  </si>
  <si>
    <t>paydesk</t>
  </si>
  <si>
    <t>paydesk.co</t>
  </si>
  <si>
    <t>paydesk is the payment platform for the information business. It is a marketplace where publishers, broadcasters and editors find, book and hire professional newsgathering assets around the world. paydesk puts everybody in touch and guarantees payment,...</t>
  </si>
  <si>
    <t>PayDesk, Ltd. is a complete solution for managing freelance contributions; from finding new (selected and verified) freelancers to arranging jobs and managing payments. It helps with budgets, saving money, and making sure that every contributor is insured for the day of the job.</t>
  </si>
  <si>
    <t>Marketplace where publishers, broadcasters and editors find, book and hire professional newsgathering assets around the world</t>
  </si>
  <si>
    <t>Shiftee</t>
  </si>
  <si>
    <t>shiftee.io</t>
  </si>
  <si>
    <t>Shiftee offers the powerful time and attendance management and workforce management solutions to help manage your entire workforce.</t>
  </si>
  <si>
    <t>Shiftee, Inc. is a startup that has been well-received by stores and businesses around the world, including Korea, Australia, and Canada. It provides software that allows businesses to perform employee scheduling, time clock, and payroll more easily and efficiently.</t>
  </si>
  <si>
    <t>Employee Scheduling &amp; Timeclock Software</t>
  </si>
  <si>
    <t>GaiaWorks</t>
  </si>
  <si>
    <t>gaiaworks.cn</t>
  </si>
  <si>
    <t>盖雅工场 GaiaWorks（官网）作为中国领先的劳动力云管理软件解决方案厂商，为您提供实时自动的人事管理、电子合同、智能排班、复杂考勤、假勤审批、灵活用工、精益工时、销售佣金、薪资结算、员工自助、智能分析等管理系统模块，帮助企业精确控制劳动力成本，提升劳动力生产效率，满足企业灵活用工需求，帮助企业将本增效。 - GaiaWorks|盖雅工场</t>
  </si>
  <si>
    <t>Suzhou GaiaWorks Information Technology Co., Ltd. develops a cloud-based platform and applications for workforce management, scheduling, and attendance management. The company provides full-process workforce management solutions from labor planning - to intelligent scheduling, labor execution - complex attendance, labor performance - production hours and sales performance, and labor big data analysis.</t>
  </si>
  <si>
    <t>PayServ Systems</t>
  </si>
  <si>
    <t>payservsystems.com</t>
  </si>
  <si>
    <t>Our cloud-based HCM Workforce platform called thrive, will help you increase workforce productivity and leverage your business information.</t>
  </si>
  <si>
    <t>PayServ Systems, Inc. is an all-inclusive national provider of single sign-on cloud-based Human Capital Management (HCM) solutions that blend HR, payroll, talent acquisition, time and labor management, and benefits administration. The company offers a premier platform called Thrive. Thrive is an HCM software solution best suited to medium and large organizations that see the potential for automation and streamlined electronic HR management to improve the efficiency of existing processes.</t>
  </si>
  <si>
    <t>PayServ Systems - Cloud-based HCM Workforce platform</t>
  </si>
  <si>
    <t>EasyShifts</t>
  </si>
  <si>
    <t>easyshifts.com</t>
  </si>
  <si>
    <t>Though EasyShifts was specifically designed for the healthcare industry any workplace can use EasyShifts to create and communicate their work schedules. Hospitals have the most complex work schedules of any workplace. Yet EasyShifts provides a robust yet flexible solution to these demands. We can do it for your business as well. Will EasyShifts save me time? Yes! With EasyShifts you create your department's work schedule just one time. Then each time you want to create a new work schedule you simply roll out part or all of the Master Schedule you have already created in EasyShifts.</t>
  </si>
  <si>
    <t>EasyShifts.com, LLC is an information technology and services company. It offers its services like an online employee scheduling application. The company serves its services in the United States.</t>
  </si>
  <si>
    <t>The New EasyShifts Mobile App Today!</t>
  </si>
  <si>
    <t>AboutPay.com</t>
  </si>
  <si>
    <t>aboutpay.com</t>
  </si>
  <si>
    <t>Relevant Pay Analytics Made Simple</t>
  </si>
  <si>
    <t>AboutPay.com is customer-focused consulting group who specialize in easing the burden of data analysis for compensation professionals. It offers a market analysis tool, Market Analyzer, and premium consulting services in pay analytics.</t>
  </si>
  <si>
    <t>AboutPay specializes in compensation consulting and market analysis tools to ensure your company's pay rates stay competitive</t>
  </si>
  <si>
    <t>Pappaya</t>
  </si>
  <si>
    <t>pappaya.com</t>
  </si>
  <si>
    <t>Pappaya Provides pristine solutions for Visitor Tracking in any Campus. Seamless Tracking and gathering information with a sharp sense of security inside the premises help improve the documentation of a Visitor's whereabouts. Pappaya Offers Visitor Management to schools and Institutions to gain deeper insights on knowing what is happening around them and to focus on events on right time at right people. This Leads to increased School/Institution Security as a substantial benefit.</t>
  </si>
  <si>
    <t>Pappaya, Ltd. is an education administration programs company. It offers services such as recruitment force, recruitment management, expenses management, employee management, and finance management. The company serves clients across the world, including Toyota, DuPont, Narayana Group of Schools, and GEMS Global Education.</t>
  </si>
  <si>
    <t>Attendance on Demand</t>
  </si>
  <si>
    <t>attendanceondemand.com</t>
  </si>
  <si>
    <t>Attendance on Demand is a web-hosted time and attendance solution for labor management, scheduling, accruals, incident, and leave request management. It develops and distributes employee time tracking systems, delivered as a Software as a Service (SaaS...</t>
  </si>
  <si>
    <t>Attendance On Demand, Inc. is a software company. Its services include supporting the labor management needs of thousands of companies and more than three-quarters of a million employees across North America. The company provides a rapidly deployed, cloud-based time and attendance system that minimizes a company's risk and technology investment while providing advanced features for securely managing labor data.</t>
  </si>
  <si>
    <t>Computer software company providing labor management software solutionslabor management software solutions</t>
  </si>
  <si>
    <t>Solana</t>
  </si>
  <si>
    <t>solanapro.com</t>
  </si>
  <si>
    <t>Solana’s core focus is an intelligent and integrated software system, with the sole focus on serving agencies that serve people with Intellectual/Developmental Disabilities. Our initial software modules were developed in 1993 and the company was offici...</t>
  </si>
  <si>
    <t>Interactive Financial Solutions, Inc. doing business as Solana is a software and business services company with the sole focus on agencies that serve individuals with intellectual/developmental disabilities. It provides intelligent and integrated software solutions along with business services to customers in 30 states and has more than 15,000 users.</t>
  </si>
  <si>
    <t>MinuteHound</t>
  </si>
  <si>
    <t>minutehound.com</t>
  </si>
  <si>
    <t>simple, accurate, secure Biometric employee time and attendance solutions Start your free trial Why MinuteHound? Save money A typical business realizes an ROI (Return on Investment) of 2,300% when making the switch to MinuteHound™. Take control Stay in...</t>
  </si>
  <si>
    <t>MinuteHound is a leader in low-key, high-accuracy timekeeping systems, announces staff attendance software for small businesses. The company has focused the software's features to minimize the cost of tracking attendance while adding advanced management capabilities to keep small business owners on top of its operations.</t>
  </si>
  <si>
    <t>Efficient and secure biometric employee attendance and time tracking solutions, with real-time record viewing and ROI savings, accessible from anywhere online</t>
  </si>
  <si>
    <t>Benefitexpress</t>
  </si>
  <si>
    <t>benefitexpress.info</t>
  </si>
  <si>
    <t>WEX uses rich data and specialized expertise to simplify benefits, reimagine mobility, and streamline B2B payments.</t>
  </si>
  <si>
    <t>Benefit Express Services, LLC develops a cloud-based platform for employee benefits and health exchange services. The company offers applications, including My Benefit Express, a multi-tenant cloud-based platform of Software-as-a-Service solutions that provides mid-large employers a range of integrated benefits administration services.</t>
  </si>
  <si>
    <t>Employee Benefits Administration Platform - benefitexpress</t>
  </si>
  <si>
    <t>Spica Slovenia</t>
  </si>
  <si>
    <t>spica.com</t>
  </si>
  <si>
    <t>SPICA GROUP is a regional leader in the field of Time Management and Access Control, with a focus on Workforce Management, Supply Chain Management, Sales Force Automation, and Asset Management. They provide a modern and user-friendly workforce manageme...</t>
  </si>
  <si>
    <t>Spica International d.o.o. is a leading software provider of human-centric and smart workforce management solutions that focuses on the needs of the modern workplace. The company's software solutions help smartly manage the workforce and increase operational efficiency for employers of all sizes across all major industries like retail, construction, oil, hospitality, government, and more. It offers advanced, innovative, and efficient information technology solutions based on its development and high value add services.</t>
  </si>
  <si>
    <t>Spica International - Access Control &amp; Time and Attendance system</t>
  </si>
  <si>
    <t>Push Technologies</t>
  </si>
  <si>
    <t>pushoperations.com</t>
  </si>
  <si>
    <t>The all-in-one employee management software built to help you grow and scale your business. HR, payroll, time tracking, and scheduling all from the same easy-to-use platform.</t>
  </si>
  <si>
    <t>Push Technologies, Inc. doing business as Push Operations provides a fully streamlined integrated workforce management solution. The company allows time attendance, scheduling, and payroll processing to be managed in one combined application. Its customers range from manufacturing plants, restaurants to property management companies.</t>
  </si>
  <si>
    <t>Full workforce management software specializing in time attendance, scheduling and payroll</t>
  </si>
  <si>
    <t>ShedWool</t>
  </si>
  <si>
    <t>shedwool.com</t>
  </si>
  <si>
    <t>ShedWool Smart Scheduling Software delivers an employee shift platform &amp; app which are intuitive, operationally efficient, &amp; AI driven for...</t>
  </si>
  <si>
    <t>ShedWool, LLC designs and develops cloud-based employee scheduling software. The company provides its software for mobile phones and web applications.</t>
  </si>
  <si>
    <t>Free Online Scheduling Platform for shift workers, teams, and contractors</t>
  </si>
  <si>
    <t>Summer​</t>
  </si>
  <si>
    <t>meetsummer.com</t>
  </si>
  <si>
    <t>Summer partners with employers help their populations navigate and reduce student loan debt. Summer is a certified B-Corp.</t>
  </si>
  <si>
    <t>Summer, PBC is a Fintech company that develops a next-generation student loan management and repayment platform providing users with a comprehensive view of debt. It combines innovative technology and policy expertise to serve student loan borrowers across the country.</t>
  </si>
  <si>
    <t>Summer​ ​is a next-generation student loan management and repayment platform providing users with a comprehensive view of their debt</t>
  </si>
  <si>
    <t>Solutioncorp.com</t>
  </si>
  <si>
    <t>solutioncorp.com</t>
  </si>
  <si>
    <t>SolutionCorp is a premier software development company delivering full featured project time and expense tracking system. Our eTime+Projects system features an easy to use flexible cloud timesheet with detailed project estimation bundled with a rich li...</t>
  </si>
  <si>
    <t>SolutionCorp.com, Inc. is a premier software development company, specializing in providing cloud-based time sheets, complete project estimation, and reporting. It delivers web-based software solutions for time sheets and project time and expense tracking, PTO leave, CRM, and client billing.</t>
  </si>
  <si>
    <t>Online Timesheets | Project Tracking | Software System</t>
  </si>
  <si>
    <t>iDt Group Ltd</t>
  </si>
  <si>
    <t>idtgroup.com</t>
  </si>
  <si>
    <t>iDt Group is the Australasian market leader in Time &amp; Attendance, specialising in the development, implementation and support of workforce management solutions</t>
  </si>
  <si>
    <t>iDt, Ltd. doing business as iDt Group, Ltd. provides time and attendance solutions. It offers electronic time clocks and rostering and time tracking systems. The company also distributes ADI Time, time, and attendance Web-based software.</t>
  </si>
  <si>
    <t>TransparentBusiness</t>
  </si>
  <si>
    <t>transparentbusiness.com</t>
  </si>
  <si>
    <t>TransparentBusiness is an ecosystem of data powered solutions to manage remote workforces with transparency and accountability. Boost productivity using TransparentBusiness. Our SaaS solution helps you effectively manage remote teams. TransparentBusine...</t>
  </si>
  <si>
    <t>TransparentBusiness, Inc. developer of workforce management designed to increase the productivity of remote work and protect from overbilling. The company offers daily activity logs and productivity meters for each team member, as well as offers real-time status and cost of every task and project, project collaboration, immediate access to real-time data or dashboards, and monitoring of worked time and workflow, enabling businesses to manage a remote workforce and protect client budgets from over-billing. It serves people around the United States.</t>
  </si>
  <si>
    <t>Productivity of remote work platform</t>
  </si>
  <si>
    <t>ComplyWorks</t>
  </si>
  <si>
    <t>complyworks.com</t>
  </si>
  <si>
    <t>ComplyWorks is a global leader in providing compliance management and risk management solutions. Complete supplier, worksite and workforce management is achievable.</t>
  </si>
  <si>
    <t>ComplyWorks, Ltd. is a software company that provides supply chain risk management solutions. It offers business process analysis, compliance and workforce management, and asset monitoring. The company serves in Africa and the United States.</t>
  </si>
  <si>
    <t>Global leader in compliance management</t>
  </si>
  <si>
    <t>Biosite Systems</t>
  </si>
  <si>
    <t>biositesystems.com</t>
  </si>
  <si>
    <t>Biosite is a company that provides biometric access control and workforce management solutions for construction sites. Their technology-enabled solutions optimize safety, security, efficiency, and compliance on construction sites. Their integrated suit...</t>
  </si>
  <si>
    <t>Biosite Systems, Ltd. is a computer and network security company that develops and delivers access control and workforce management systems for various construction sites. It offers corporate reporting software, turnstiles, delivery management, workforce management, time-lapse, manned security guarding, CCTV, fire alarms, and first aid call points. The company delivers biometric fingerprint technology solutions to the construction sector.</t>
  </si>
  <si>
    <t>Fingerprint algorithm which works with low grade fingerprints (a feature of the construction industry) to provide access control for workers coming on site</t>
  </si>
  <si>
    <t>Complete Payroll Solutions</t>
  </si>
  <si>
    <t>completepayrollsolutions.com</t>
  </si>
  <si>
    <t>Your people partner, working behind the scenes to do the back-office tasks you don’t have time for &amp; making the business of running your business easier.</t>
  </si>
  <si>
    <t>Complete Payroll Solutions, LLC is a human resources company that offers HR and payroll services. It helps employers address the ever-changing landscape of employee needs, legislative requirements, and workforce management.</t>
  </si>
  <si>
    <t>When HR, Payroll and Benefits Get Personal, Doing Business Gets Easier</t>
  </si>
  <si>
    <t>Deed</t>
  </si>
  <si>
    <t>joindeed.com</t>
  </si>
  <si>
    <t>Retain your employees by doing good Deeds.</t>
  </si>
  <si>
    <t>Go Deed, Inc. is a community engagement platform that connects users with meaningful opportunities to make an immediate impact locally. The company's first product, DEED, is a platform that connects users with impact volunteer opportunities both at work with its colleagues and during free time with friends. It empowers socially conscious Millenials to do good by connecting them to diverse volunteering opportunities at local nonprofits.</t>
  </si>
  <si>
    <t>What Time Do I Work</t>
  </si>
  <si>
    <t>whattimedoiwork.com</t>
  </si>
  <si>
    <t>Discover the Staff Scheduling System WhatTimeDoIWork.com. It's the best work scheduling app suitable for the most industries.</t>
  </si>
  <si>
    <t>MIMA Technologies, Inc. doing business as WhatTimeDoIWork.com is a software company that provides scheduling software developed from conversations. The company offers Online Scheduling, Medical Scheduling Software, Scheduling Software, Staff Scheduling, Scheduling, Restaurant Scheduling, Employee Scheduling, Online Scheduling Software, Work schedule, and Workforce Scheduling.</t>
  </si>
  <si>
    <t>MAKE MY OFFICE</t>
  </si>
  <si>
    <t>makemyoffice.com</t>
  </si>
  <si>
    <t>Make My Office is the best hr, payroll &amp; payslip software, This is available in two types desktop version &amp; web version  in India loved by 2,500+ small &amp; large businesses. Key features of online payroll software are employee self-service app, payslips,...</t>
  </si>
  <si>
    <t>Genius Import Export dba Make My Office is the payroll software cum complete office management system that facilitates the daily office work by arranging the documentation work and makes the process of payroll simple by following all the security procedures. It is a special tool for the business and office.</t>
  </si>
  <si>
    <t>A Complete Payroll Software with all Office Solutions</t>
  </si>
  <si>
    <t>Gajiku</t>
  </si>
  <si>
    <t>gajikuapp.com</t>
  </si>
  <si>
    <t>Pembayaran gaji dimuka untuk karyawan terbaikmu! Bebas biaya untukmu, beri kebebasan untuk mereka.</t>
  </si>
  <si>
    <t>Sampradaa Pte., Ltd. doing business as Gajiku is a technology platform that seeks to financially empower the masses. The company partners with employers to provide advance salary options to employees as well as gives them access to withdraw salary whenever want and manage finances, enabling employees to cover one-time expenses incurred and also avoid high fees charged by the lenders.</t>
  </si>
  <si>
    <t>Gajiku - Gajian, on demand</t>
  </si>
  <si>
    <t>Contentoo</t>
  </si>
  <si>
    <t>contentoo.com</t>
  </si>
  <si>
    <t>Our Content Marketing Platform connects you to the top 10% of freelance content creators. We have the right people for every industry, language and scale!</t>
  </si>
  <si>
    <t>Contentoo B.V. is a software development company. It develops Europes leading platform for content marketing talent built to help rising companies work with the full power of content. The company offers a global pool of pre-screened freelance writers, localization experts, designers, strategists, and many other creatives combined with best-in-class tools to level up the user's content creation.</t>
  </si>
  <si>
    <t>Marketplace for specialized B2B copywriters</t>
  </si>
  <si>
    <t>Paypro Corporation</t>
  </si>
  <si>
    <t>payprocorp.com</t>
  </si>
  <si>
    <t>Paypro has been unlocking new workforce management efficiencies for our customers for 25 years. Find out how you can benefit from our WFM software today!</t>
  </si>
  <si>
    <t>Paypro Corp. is a company that provides software solutions. It offers application development, data security, cloud platforms, HR management software, and other services. It caters to the education, hospitality, manufacturing, healthcare, and retail sectors.</t>
  </si>
  <si>
    <t>Financial services company offering payroll, hr, time and attendance</t>
  </si>
  <si>
    <t>SWT Software Ltd</t>
  </si>
  <si>
    <t>theshopworks.com</t>
  </si>
  <si>
    <t>Shopworks is a leading AI-powered workforce management software company that provides workforce management and financial reporting platforms for various industries including betting &amp; gaming, retail, hotel &amp; leisure businesses. Their software offers em...</t>
  </si>
  <si>
    <t>SWT Software, Ltd. doing business as Shopworks is an information technology company that specializes in bespoke workforce management solutions. It offers services such as consulting, bespoke development, and managed services. It also offers solutions such as time and attendance, scheduling, absence management, employee portals, analytics, and integrations. The company provides its services and solutions to organizations with employees between 200 and 10,000 who are working across multiple locations.</t>
  </si>
  <si>
    <t>ShopWorks - Bespoke Workforce Management (WFM)</t>
  </si>
  <si>
    <t>Xponent Employer Solutions</t>
  </si>
  <si>
    <t>xponentes.com</t>
  </si>
  <si>
    <t>Xponent Employer Solutions offers HR Outsourcing, Employee Benefits, Property &amp; Casaulty Insurance, and More! Ask us what we can do for your business today!</t>
  </si>
  <si>
    <t>Xponent Employer Solutions, Inc. provides payroll, employee benefits, insurance, and human resource management services. The company helps manage the long-term health, well-being, productivity and profitability of companies and its employees.</t>
  </si>
  <si>
    <t>OnBlick</t>
  </si>
  <si>
    <t>onblick.com</t>
  </si>
  <si>
    <t>OnBlick is a SaaS-based software that empowers employers by guiding them through nuances around US Immigration and HR compliance.</t>
  </si>
  <si>
    <t>OnBlick, Inc. operates both on web and mobile platforms. The company offers recruiters to find excellent talent, maintain databases, and track applications, it also helps job seekers, and account managers find excellent job opportunities, all in one ecosystem. It handles the complexities in HR processes so that can focus on growing businesses and the economy.</t>
  </si>
  <si>
    <t>A new standard in applicant tracking, job search and talent acquisition</t>
  </si>
  <si>
    <t>DATABASICS</t>
  </si>
  <si>
    <t>data-basics.com</t>
  </si>
  <si>
    <t>DATABASICS is a company that provides time and expense reporting software for mid-size and enterprise businesses. They offer solutions for expense reporting, time tracking, leave management, and P Card management. Their software streamlines administrat...</t>
  </si>
  <si>
    <t>Databasics, Inc. is a time and expense reporting software that offers timesheets and expense reports for mid-size and enterprise businesses. The company offers ExpenSite, an employee expense reporting solution that enables users to automate its policies, workflow, and reporting and application integration, TimeSite, a time tracking solution, that enables users to manage resource use, reduce administrative overhead for time reporting, and reduce days outstanding for billable work; and Vendor Invoice Processing for invoice imaging, review, approval, accounts payables posting and electronic payment. Its customers range from regional businesses and nonprofits to global enterprises.</t>
  </si>
  <si>
    <t>DATABASICS Time &amp; Expense Reporting Software | DATABASICS</t>
  </si>
  <si>
    <t>OnePoint Human Capital Management</t>
  </si>
  <si>
    <t>onehcm.com</t>
  </si>
  <si>
    <t>Harness OnePoint's human capital management solutions to recruit, develop, engage and retain employees through a simple, unified user experience.</t>
  </si>
  <si>
    <t>OnePoint Human Capital Management, LLC offers an enterprise-class, HCM solutions platform paired with payroll and business process outsourcing services. The company's single HR platform is built on one seamless database allowing HR to save time, lower costs, and stay compliant with streamlined workflows, automated processes, and integrated reporting across all HR functions.</t>
  </si>
  <si>
    <t>OnePoint Human Capital Management Solutions</t>
  </si>
  <si>
    <t>Panalyt</t>
  </si>
  <si>
    <t>panalyt.com</t>
  </si>
  <si>
    <t>Revolutionary #HRTech that integrates your People Data from any source and gives you always-on, actionable analytics! Make better People decisions.</t>
  </si>
  <si>
    <t>Panalyt, Pte., Ltd. t is an easy-to-use People Analytics platform that integrates data from any source to give actionable insights, analytics, and powerful market benchmarks. It provides an easy-to-use engine to integrate data from any source, generate insights, provide both internal and industry benchmarks, and make the resulting dashboards directly in the hands of managers.</t>
  </si>
  <si>
    <t>Panalyt puts actionable people analytics in the hands of managers across your organisation</t>
  </si>
  <si>
    <t>Hailey HR</t>
  </si>
  <si>
    <t>haileyhr.com</t>
  </si>
  <si>
    <t>One place for all HR processes. With user experience and clarity your co-workers will love.</t>
  </si>
  <si>
    <t>Hailey HR AB is a one-stop solution with an intuitive and user-friendly interface. Its solution includes core features and flexible functionality. The company offers an intuitive and user-friendly interface.</t>
  </si>
  <si>
    <t>One-stop solution with an intuitive and user-friendly interface</t>
  </si>
  <si>
    <t>Marvel Technologies</t>
  </si>
  <si>
    <t>marveltechus.com</t>
  </si>
  <si>
    <t>Marvel Technologies Inc. is a minority-owned technology company founded in 2006. They specialize in planning, designing, implementing, and supporting SAP software solutions. Their services and solutions are aimed at SAP customers and are built to simpl...</t>
  </si>
  <si>
    <t>Marvel Technologies, Inc. is a minority-owned technology company, that develops and delivers professional services and solutions in support of SAP applications. It offers professional services and support in areas of implementation, project management, application development, software upgrades, application testing and data maintenance.</t>
  </si>
  <si>
    <t>Minority-owned technology company</t>
  </si>
  <si>
    <t>Platina Software Pvt. Ltd.</t>
  </si>
  <si>
    <t>platinasoft.com</t>
  </si>
  <si>
    <t>Our powerful Recruiting Software Suite includes software products for Recruiting Automation, Placement and Staffing process, Internal Hiring automation, Candidate Profile Management, RPO, Job Promotions and Careersite management.</t>
  </si>
  <si>
    <t>Platina Software Pvt., Ltd. builds highly innovative Recruitment Software products and technologies for Recruitment and Placement Management, Resume Management, Applicant Tracking, and Resume Parsing. The company engages in creating innovative and effective automation products and technologies for empowering recruitment professionals across the globe. It has emerged as the leading maker of Recruitment Software Products and Technology.</t>
  </si>
  <si>
    <t>Leading recruiting software product company focused on creating, selling &amp; supporting high quality software products</t>
  </si>
  <si>
    <t>Zenler</t>
  </si>
  <si>
    <t>newzenler.com</t>
  </si>
  <si>
    <t>Everything you need from Course Creation, Marketing Funnels, Email Automation to Community without needing to hire designers, developers or marketers.</t>
  </si>
  <si>
    <t>Zenler, Ltd. is an e-Learning services platform company. It offers an all-in-one course creation, sales, marketing, and live management platform. The services it offers are available both online and in the area.</t>
  </si>
  <si>
    <t>Zelt</t>
  </si>
  <si>
    <t>zelt.app</t>
  </si>
  <si>
    <t>Pay, benefits, apps, laptops, time off, feedback and more all in one place. Everything your team needs, the way they want it.</t>
  </si>
  <si>
    <t>Zelt Technology, Ltd. is one modern system for managing payroll, pension, benefits, computers, apps, and much more. It unifies all employee systems, by connecting them to a single system of record for employee data, and automates the manual work required to implement employee changes or to run processes across siloed applications. The company has one platform, for all employee data and operations.</t>
  </si>
  <si>
    <t>An employee platform that seamlessly simplifies people management and operations for start-ups and SMBs</t>
  </si>
  <si>
    <t>Long-Term Stock Exchange</t>
  </si>
  <si>
    <t>ltse.com</t>
  </si>
  <si>
    <t>The Long Term Stock Exchange (LTSE) is an innovative business ecosystem that empowers visionary companies at all stages to drive long-term profit and purpose. LTSE provides software tools and a coalition of investors for 21st-century companies. It is a...</t>
  </si>
  <si>
    <t>Long-Term Stock Exchange, Inc. (LTSE) operates as a Financial Services company. It provides comprehensive cap table management for startups and growth-stage companies. The company pairs new technology with long-term listing standards to keep companies building for generations.</t>
  </si>
  <si>
    <t>Creating a new SEC-regulated securities exchange that will align companies &amp; long-term investors, improving the public company experience</t>
  </si>
  <si>
    <t>canticle india</t>
  </si>
  <si>
    <t>canticleindia.com</t>
  </si>
  <si>
    <t>Best software technology company giving mobile, web and desktop applications. Many type of software for security industry as well as different industries.ERP systems, Payroll systems, employee service portal to name a few things we do.</t>
  </si>
  <si>
    <t>Canticle Technologies Pvt., Ltd. brings solutions that users face in day-to-day life by providing software solutions, customized solutions, and consultancy services. Its services include customized software development, website designing and development, mobile app development, web end-to-end, pay role and billing, and hosting and email services.</t>
  </si>
  <si>
    <t>Clockspot</t>
  </si>
  <si>
    <t>clockspot.com</t>
  </si>
  <si>
    <t>Online time clock and web-based employee timesheet software. Clockspot helps businesses track employee time and attendance.</t>
  </si>
  <si>
    <t>Clockspot, Inc. offers web-based, mobile-enabled, time and attendance tracking system. The company's Online time clock and timesheet software are designed for business owners,  bookkeepers, and payroll professionals.</t>
  </si>
  <si>
    <t>Online Time Clock &amp; Employee Timesheet Software | Clockspot</t>
  </si>
  <si>
    <t>Cloud8</t>
  </si>
  <si>
    <t>cloud8.com.br</t>
  </si>
  <si>
    <t>O Cloud8 ajuda na gestão da infraestrutura do seu cloud computing. Como especialistas, automatizamos processos, segurança, realizamos tarefas que economizam custos além de enormes ganhos de produtividade - liberando o seu tempo e preocupação para focar...</t>
  </si>
  <si>
    <t>Cloud8 Servicios De Internet, Ltda. developed a multi-cloud management platform focused on cost reduction and productivity gains through automation. The company also focused on multi-cloud infrastructure management (AWS, Azure, and Cloud).</t>
  </si>
  <si>
    <t>SpadeWorx</t>
  </si>
  <si>
    <t>spadeworx.com</t>
  </si>
  <si>
    <t>SpadeWorx Software Services is the pioneer of “User Centered Software Engineering™” (UCSE™) methodology to design and develop software solutions, that are relevant and contextual to the end users. These applications are generally referred to as “Rich I...</t>
  </si>
  <si>
    <t>SpadeWorx Software Services, Inc. focused on driving engaging user experiences for a new generation of enterprise applications. The company provides customers and partners with a holistic framework to propel and run businesses to new heights. It enables clients to develop employees more productive and efficient through technology innovation, process improvement, and re-engineering, bringing significant cost savings and increased organizational core competency.</t>
  </si>
  <si>
    <t>SpadeWorx foremost objective is of developing user-centric software</t>
  </si>
  <si>
    <t>GVNG.org</t>
  </si>
  <si>
    <t>gvng.org</t>
  </si>
  <si>
    <t>https://t.co/vvmZxiH69E is a 501(c)(3) nonprofit whose mission is to unleash the world’s capacity for good by making philanthropy accessible to all</t>
  </si>
  <si>
    <t>GVNGorg offers employees, bank and credit union customers, and individuals, to take control of its charitable giving and amplify the impact through its platform that combines and automates the best features of donor-advised funds (DAF) and crowdfunding tools into a personal GVNG Charitable Account. It creates a simple-to-use technology platform that serves individuals, employers, employees, banks &amp; credit unions, and most importantly, charities and causes.</t>
  </si>
  <si>
    <t>GVNGorg is to unleash the world’s capacity for good by making philanthropy accessible to all</t>
  </si>
  <si>
    <t>Payroll Business Solutions</t>
  </si>
  <si>
    <t>payrollbs.co.uk</t>
  </si>
  <si>
    <t>Payroll Business Solutions is an independent payroll software &amp; service provider. HMRC-recognised, ISO 9001 &amp; 27001 certified, and a Bacs approved bureau.</t>
  </si>
  <si>
    <t>Payroll Business Solutions, Ltd. is a fully independent payroll software and service provider, able to offer comprehensive solutions built and managed by high caliber payroll professionals. It is a provider of end to end payroll solutions, offering both on-premise, and hosted payroll software along with fully managed payroll bureau services.</t>
  </si>
  <si>
    <t>Payroll Business Solutions is a software and solutions company that offers hosted solution and fully managed payroll bureau services</t>
  </si>
  <si>
    <t>Retensa Employee Retention Experts</t>
  </si>
  <si>
    <t>retensa.com</t>
  </si>
  <si>
    <t>Leader of Employee Retention Strategies: Programs to retain top talent and reduce employee turnover</t>
  </si>
  <si>
    <t>Retensa, LLC is an employee retention expert focused on addressing the social and economic impact of staff turnover. Its online solutions and HR metrics technology help firms make data-driven decisions to reduce staff turnover, decrease employee costs, and train managers to develop, engage, and motivate employees.</t>
  </si>
  <si>
    <t>World’s leading employee retention experts focused on addressing the social and economic impact of staff turnover</t>
  </si>
  <si>
    <t>Clockify</t>
  </si>
  <si>
    <t>clockify.me</t>
  </si>
  <si>
    <t>Clockify is a time tracking software used by millions. It is a simple time tracker and timesheet app that allows users to track work hours across projects. Clockify is the #1 time tracker for teams and offers features such as time and cost tracking, pr...</t>
  </si>
  <si>
    <t>COING, Inc. doing business as Clockify is a free time tracker and employee timesheet software for teams of all sizes. It keeps track of employee timesheets and billable hours, project completion, reports, schedules, and much more.</t>
  </si>
  <si>
    <t>Clockify - 100% Free Time Tracking Software</t>
  </si>
  <si>
    <t>Chameleon-i</t>
  </si>
  <si>
    <t>chameleoni.com</t>
  </si>
  <si>
    <t>Our online recruitment software solutions offer rapid results for recruiters in the UK. Get started immediately with a full suite of digital recruitment solutions.</t>
  </si>
  <si>
    <t>Chameleon-i, Ltd. is a fully cloud-based (SaaS), giving 24/7 access to Chameleon-i from anywhere on the planet. It has no setup costs and offers a business-friendly rolling 30-day license scheme enabling the addition &amp; removal of user licenses as business and staffing needs dictate.</t>
  </si>
  <si>
    <t>Quality recruitment agency software UK for measurable results</t>
  </si>
  <si>
    <t>Embee</t>
  </si>
  <si>
    <t>embee.co.in</t>
  </si>
  <si>
    <t>Embee is a leading IT consulting firm in India, specializing in digital transformation and Microsoft technologies. With over 30 years of experience, Embee helps organizations, from startups to enterprises, achieve their desired business outcomes by lev...</t>
  </si>
  <si>
    <t>Embee Software Pvt., Ltd. is a front-runner in the technology solutions and service industry and a key Microsoft Gold partner. The company pools domain knowledge and passion for customer satisfaction to consistently enable organizations, enterprises to start-ups, to transform workspaces, and achieve desired business outcomes.</t>
  </si>
  <si>
    <t>Embee - IT Consulting Services India, IT Consulting Firm</t>
  </si>
  <si>
    <t>Alexis</t>
  </si>
  <si>
    <t>alexishr.com</t>
  </si>
  <si>
    <t>Declutter HR. Simplify and automate your people ops.</t>
  </si>
  <si>
    <t>AlexisHR AB is a People Operations and Analytics Platform made by HR- and tech entrepreneurs. It specializes in Human Resources, HRMS, People Management Platform, Onboarding, Time Off Management, Software As a Service, HR, HRM, hr systems, hr services, hr solutions, hr tech, employee engagement, hr platform, personnel management, and Digitization</t>
  </si>
  <si>
    <t>Offers software for new-hire onboarding, performance reviews, time management, payroll reports to simplify and automate people ops</t>
  </si>
  <si>
    <t>Lanteria</t>
  </si>
  <si>
    <t>lanteria.com</t>
  </si>
  <si>
    <t>Lanteria HR Solutions is an all-in-one human resource management system for SharePoint and Office 365. They offer development, implementation, customization, upgrade, integration, and other professional services for Microsoft Dynamics AX. Their team of...</t>
  </si>
  <si>
    <t>Lanteria is a software development company. It specializes in flexible HR platforms for mid-sized and large companies, automating the entire HR management cycle. The company serves mid-sized and large companies seeking a flexible and integrated HR platform.</t>
  </si>
  <si>
    <t>Collaborative and customizable human capital management platform for sharepoint and office 365</t>
  </si>
  <si>
    <t>Humanforce - A TimeTarget Product</t>
  </si>
  <si>
    <t>humanforce.com</t>
  </si>
  <si>
    <t>Humanforce uses smart powered technology to transform the way you engage your workforce - easy onboarding, auto rostering, smart time capture and more.</t>
  </si>
  <si>
    <t>TimeTarget Pty., Ltd. doing business as Humanforce helps organizations reduce administration time and costs, deliver world-class service, and improve safety levels. Its complete workforce management solution is also available on both desktop and mobile sites and via the recently updated iOS and Android Humanforce app.</t>
  </si>
  <si>
    <t>Workforce management solution, created by TimeTarget</t>
  </si>
  <si>
    <t>Sherweb</t>
  </si>
  <si>
    <t>sherweb.com</t>
  </si>
  <si>
    <t>SherWeb is a cloud solutions provider that offers a wide range of products and services to help small and medium businesses grow. With over 6,000 partners and 60,000 companies using SherWeb's services, we simplify the Cloud and provide agility and cost...</t>
  </si>
  <si>
    <t>SherWeb, Inc. provides business-to-business cloud computing solutions. The company offers email and collaboration solutions, such as sherweb communication and collaboration, that features hosted exchange bundles.</t>
  </si>
  <si>
    <t>Email and collaboration solutions for businesses</t>
  </si>
  <si>
    <t>Time2Work</t>
  </si>
  <si>
    <t>time2work.com</t>
  </si>
  <si>
    <t>Time2Work is a end-to-end Workforce Management solution for simple employee scheduling, forecasting, time and attendance, communication and reporting.</t>
  </si>
  <si>
    <t>PloyTech Co. Pty., Ltd. doing business as Time2Work is a Cloud-based workforce management solution that provides businesses with the essential tools they require to streamline employee scheduling, no matter how complex its operation. The company's sophisticated technology offers a seamless and convenient platform for businesses to easily schedule and connect with its employees.</t>
  </si>
  <si>
    <t>Talentcloud.ai</t>
  </si>
  <si>
    <t>talentcloud.ai</t>
  </si>
  <si>
    <t>Talentcloud.ai offers modern, innovative and fully-unified enterprise-level Human Capital Management Software that unifies human resources, benefits, talent management, payroll, time, attendance and recruitment</t>
  </si>
  <si>
    <t>Talentcloud.ai offers modern, innovative and fully-unified enterprise-level human capital management software that unifies human resources, benefits, talent management, payroll, time, attendance and recruitment. The company provides pre-built analytic templates that address key business issues for human resource and finance.</t>
  </si>
  <si>
    <t>Modern Human Capital Management (HCM) Platform | Talentcloud.ai</t>
  </si>
  <si>
    <t>TimeStarter</t>
  </si>
  <si>
    <t>timestarter.com</t>
  </si>
  <si>
    <t>WHAT IS TIMESTARTER?   TimeStarter is an easy online solution for tracking time and expenses as well as invoicing. TimeStarter is browser based and works on multiple platforms. The web version combined with the TimeStarter app let you use the solution ...</t>
  </si>
  <si>
    <t>TimeStarter ApS is a super simple online software solution for time recording, expense recording, and invoicing. It helps smaller companies get an overview and more profit by making administration easier.</t>
  </si>
  <si>
    <t>Cloudbased solution for time/expense tracking and online invoicing on the go</t>
  </si>
  <si>
    <t>Equative</t>
  </si>
  <si>
    <t>timeledger.com</t>
  </si>
  <si>
    <t>TimeLedger is an online time and expense tracking software that helps companies track time and expense entries from employees in one easy to use system. It offers customizable reports, supports a wide range of industries, and is designed to be fast and...</t>
  </si>
  <si>
    <t>Equative, Inc. doing business as TimeLedger is an application service provider, that provides Web-based resource management solutions. The company's products include TimeLedger, a Web-based time and expense tracking application, which is used to make multiple time entries in a timesheet or spreadsheet style and make entries for a single day, as well as provides customizable printable timesheets, route timesheets for managerial approval, view status of timesheets, company definable timesheet periods, and automatic overdue timesheet reminder.</t>
  </si>
  <si>
    <t>Application that gives businesses feedback</t>
  </si>
  <si>
    <t>DAINA</t>
  </si>
  <si>
    <t>daina.co.uk</t>
  </si>
  <si>
    <t>DAINA Systems is a company that provides job and workforce management systems. They offer database services and products to help businesses manage their administration tasks, such as job booking and appointments. DAINA Systems also develop the DAINA Ma...</t>
  </si>
  <si>
    <t>DAINA Systems, Ltd. develops a management system that manages internal processes, projects, appointments, and workforce as per the needs of the business. The company provides a system for managing jobs, bookings/appointments, and projects from any device. It also offers a bespoke service to expand or further develop the system to meet business needs.</t>
  </si>
  <si>
    <t>Neighbourly</t>
  </si>
  <si>
    <t>neighbourly.com</t>
  </si>
  <si>
    <t>Neighbourly is an award-winning giving platform that connects businesses with local causes to make a positive impact. It is a social network that helps communities promote and support local projects they care about. Companies and individuals can search...</t>
  </si>
  <si>
    <t>Neighbourly, Ltd. is a platform that helps businesses make a positive impact in communities by donating volunteer time, money, and surplus products, all in one place. It helps businesses deliver meaningful and community investment. The company serves across the UK and Ireland.</t>
  </si>
  <si>
    <t>An award-winning giving platform that helps businesses make a positive impact in their communities</t>
  </si>
  <si>
    <t>remofirst</t>
  </si>
  <si>
    <t>remofirst.com</t>
  </si>
  <si>
    <t>Use Remofirst as your Employer of Record and onboard full-time employees from anywhere in the world and streamline payroll, taxes and compliances policies.</t>
  </si>
  <si>
    <t>Remofirst, Inc. is a developer of an all-in-one global human resource management platform designed to help in international hiring. The company's platform offers a wide range of services including calculation of team hours, time off, holidays, bonuses and commissions, and benefits like health insurance and financial benefits, enabling clients to hire anyone from anywhere with one click.</t>
  </si>
  <si>
    <t>Global payroll and compliance for remote team</t>
  </si>
  <si>
    <t>Praxon Informatics</t>
  </si>
  <si>
    <t>praxoninfo.com</t>
  </si>
  <si>
    <t>PraxisTime enables real time monitoring of employee’s Time and Attendance. /&gt;  &lt;meta name=</t>
  </si>
  <si>
    <t>Praxon Informatics Pvt., Ltd. provides HR, benefits management, time and attendance, recruiting, and talent management working together in one system. The company provides human resource management solutions, including time and attendance, HR, and payroll solutions, on-premise or in the cloud, for small and midsize organizations throughout India.</t>
  </si>
  <si>
    <t>Neudesic</t>
  </si>
  <si>
    <t>neudesic.com</t>
  </si>
  <si>
    <t>Neudesic is a technology consulting and software development company that specializes in delivering digital business transformation solutions. They offer a wide range of services including custom application development, comprehensive managed services,...</t>
  </si>
  <si>
    <t>Neudesic, LLC is an IT consulting company that specializes in technology partners in business innovation, delivering impactful business results to clients through digital modernization and evolution. It offers a range of cloud and data-driven solutions, including custom application development, comprehensive managed services, and business software products.</t>
  </si>
  <si>
    <t>Microsoft gold certified and managed partner with a proven track record of providing reliable, effective solutions based on</t>
  </si>
  <si>
    <t>WOTC</t>
  </si>
  <si>
    <t>wotc.com</t>
  </si>
  <si>
    <t>WOTC (Work Opportunity Tax Credit) is a federal tax credit available to employers, rewarding them for every new hire who meets eligibility requirements. Since 1998 WOTC.com provides WOTC services and WOTC consulting to companies and CPA's nationwide. N...</t>
  </si>
  <si>
    <t>TC Services USA, Inc. doing business as WOTC.com is a federal tax credit that the government provides to private-sector businesses for hiring individuals from nine target groups that have historically faced significant barriers to employment. Its software identifies and certifies more eligible applicants by simplifying the process and streamlining the forms required for certification.</t>
  </si>
  <si>
    <t>TaskTime B.V.</t>
  </si>
  <si>
    <t>tasktime.nl</t>
  </si>
  <si>
    <t>Ga mee met de tijd en automatiseer de workflow van uw organisatie eenvoudig en snel met een moderne planningstool. Nauwkeurig en tijd- en kostenbesparend, dat is waar TaskTime® voor staat. Dynamische planningstool TaskTime® staat voor efficiëntie en tijdsbesparing. Door onze moderne planningstool kunt u snel en eenvoudig complete roosters in uw planning zetten en toewijzen aan medewerkers. Openstaande diensten kunnen eenvoudig worden uitgezet naar uw medewerkers. In één oogopslag heeft u inzichtelijk wie er beschikbaar is en wie nog niet aan zijn contracturen zit. Door ons brede scala aan filtermogelijkheden kunt u zo optimaal mogelijk filteren op de juiste medewerker voor uw dienst. Een planningsplatform van deze tijd Doet u uw planning nog op papier of trekt u er maandelijks meerdere uren voor uit? TaskTime® helpt u bij het automatiseren van alles rondom uw planning, ORT, rapportages en verloningen en werkt er constant aan dit proces samen met u te optimaliseren Geautomatiseerd onregelmatigheidstoeslagen TaskTime is de eerste en enige personeelsplanning software waaraan u meerdere cao’s met ORT kunt koppelen en die de ORT bij elk ingepland uur accuraat en automatisch voor u berekent. Hierdoor zijn handmatige berekeningen en werken met Excel sheets verleden tijd. Elke ingeplande dienst wordt door TaskTime® automatisch opgesplitst in de verschillende ORT percentages en de daarbij bijbehorende uren. Tijdens het opsplitsen en specificeren van de ORT percentages wordt er rekening gehouden met de overgang naar de volgende dag, slaapuren, pauzes en feestdagen. Urenbriefjes zijn verledentijd! Automatische kilometerberekening Door te kiezen voor onze automatische kilometerberekening, berekent TaskTime® automatisch de afstand tussen het woon- en werkverkeer van uw medewerkers bij de ingeplande diensten. Verder kunt u gemakkelijk begrenzingen en kilometerafspraken doorvoeren in TaskTime® op zowel medewerkersniveau als relatie-, vestiging- en afdelingsniveau.</t>
  </si>
  <si>
    <t>TaskTime is a software company. It is a workforce scheduling software that helps optimize staff planning. It easily manages remuneration and invoicing with automatic allowance and mileage calculations in its clear reports and easily manages documents and digitally signs them with its comprehensive system.</t>
  </si>
  <si>
    <t>Make staff planning simple, fast and efficient</t>
  </si>
  <si>
    <t>HIREtech</t>
  </si>
  <si>
    <t>hiretech.com</t>
  </si>
  <si>
    <t>As of September 20th, HIREtech is now part of Equifax® Workforce Solutions. Rest assured, your existing HIREtech accounts remain unchanged.</t>
  </si>
  <si>
    <t>Paradigm National Consultants, L.P. doing business as HIREtech is a technology company focused on innovation, people, and results. It offers an integrated onboarding solution to meet the complex needs of modern HR. The company's technology platform enables businesses to access real-time data and intelligence to make important financial and hiring decisions.</t>
  </si>
  <si>
    <t>YunoJuno</t>
  </si>
  <si>
    <t>yunojuno.com</t>
  </si>
  <si>
    <t>YunoJuno is the leading all-in-one freelance management platform combined with the largest marketplace of elite contractor talent trusted by the world's biggest brands.</t>
  </si>
  <si>
    <t>YunoJuno, Ltd. is a software company specializing in human resources services. It offers a freelancer management system, direct sourcing, managed service providers, global compliance, talent marketplace, and integrations. The company serves clients worldwide.</t>
  </si>
  <si>
    <t>YunoJuno is replacing the inefficient process of hiring creative freelancers with a focused social platform. The company's founders are experienced digital professionals solving a problem they themselves continually encountered. YunoJuno simplifies t</t>
  </si>
  <si>
    <t>Shiftboard</t>
  </si>
  <si>
    <t>shiftboard.com</t>
  </si>
  <si>
    <t>Shiftboard's employee scheduling software helps organizations to lower labor costs, improve efficiency, comply with labor regulations, and create a better employee experience.</t>
  </si>
  <si>
    <t>Shiftboard, Inc. develops cloud-based workforce management software. It offers employee retention, compliance, fatigue and labor cost management, workforce utilization, and other solutions. It is used by warehousing, oil and gas, manufacturing, staffing, healthcare, and other sectors and serves customers within the area.</t>
  </si>
  <si>
    <t>Shiftboard Online Scheduling, cloud-based workforce management software, enables automated and real-time scheduling for hourly employees</t>
  </si>
  <si>
    <t>Sierra Workforce Solutions</t>
  </si>
  <si>
    <t>sierraws.com</t>
  </si>
  <si>
    <t>Schedule a free demo today! Time and attendance software, time clock systems and workforce management solutions. Time &amp; Attendance your way!</t>
  </si>
  <si>
    <t>Sierra Workforce Solutions, Inc. is a software development company. It specializes in time and attendance software, time clock systems, and the workforce management solution industry. The company serves customers in the United States.</t>
  </si>
  <si>
    <t>Time and Attendance Solutions | Time Clock Hardware | Sierra</t>
  </si>
  <si>
    <t>proUnity</t>
  </si>
  <si>
    <t>pro-unity.com</t>
  </si>
  <si>
    <t>Grâce à ProUnity, vous centralisez tous les processus de recrutement et de gestion de vos collaborateurs externes sur une seule plateforme.</t>
  </si>
  <si>
    <t>proUnity NV offers digital workforce solutions for companies to manage, select, and contract all its external staff. It offers a platform that unites smart freelancers and Buyers and is the place where real pro freelancers unite with top projects across Europe.</t>
  </si>
  <si>
    <t>Connecting enterprises to a larger talent pool and simplifying their talent acquisition and management</t>
  </si>
  <si>
    <t>Pavooq</t>
  </si>
  <si>
    <t>pavooq.com</t>
  </si>
  <si>
    <t>Pavooq is the online platform for analyzing human interactions in work communicators, like Slack, Microsoft Teams, Zoom, and work emails</t>
  </si>
  <si>
    <t>Pavooq is an online platform. It is for analyzing human interactions in work communicators, like Slack, Microsoft Teams, Zoom, and work emails.</t>
  </si>
  <si>
    <t>Vicoland</t>
  </si>
  <si>
    <t>vicoland.com</t>
  </si>
  <si>
    <t>Our freelance teams: superior enterprise suppliers We invented Virtual Companies »Vicos«. These teams of independent experts deliver cost-efficient, high-quality, and compliant professional services. Tell us your need   Learn how it works Our freelance...</t>
  </si>
  <si>
    <t>Vicoland GmbH is an online marketplace. It is allowing companies to source cost-efficient, high-quality professional services. It provides professional services to businesses in a broad range of digital categories, including web and mobile development, graphic design, digital marketing, software development, data &amp; analytics, video production and animation, content writing, process, and strategic consulting, as well as in specialty areas, like e.g. e-commerce, bank trading systems, IOT or e-learning.</t>
  </si>
  <si>
    <t>Vicoland: Stable freelancer teams for efficient projects</t>
  </si>
  <si>
    <t>Bessern</t>
  </si>
  <si>
    <t>bessern.co</t>
  </si>
  <si>
    <t>We equip people with the mindset, skills and mental resources to grow individually, lead high performing teams and fuel organizational growth.</t>
  </si>
  <si>
    <t>Bessern, Ltd. helps organizations measure and enhance learning, performance &amp; well-being through technology and behavioral science. The company helps numerous organizations across the globe improve productivity, embrace change in periods of volatility, create healthy habits for well-being, and optimize leadership skills to create impact at the individual and organizational levels.</t>
  </si>
  <si>
    <t>We help nurture future leaders with the right mindset, skills and mental resources to grow individually, lead high performing teams and fuel organizational growth</t>
  </si>
  <si>
    <t>GigIndia</t>
  </si>
  <si>
    <t>gigindia.in</t>
  </si>
  <si>
    <t>GigIndia empowers businesses to scale effectively by providing on-demand work completion at scale via 1 Million+ gig workforce across 500+ cities in India.</t>
  </si>
  <si>
    <t>Explorium Innovative Technologies Pvt., Ltd. doing business as GigIndia helps companies scale faster with an on-demand curated workforce across India. The company has raised multiple rounds of investments from renowned angels and VCs from India, China, and Japan, and continues to grow rapidly.</t>
  </si>
  <si>
    <t>India's Largest Student Workforce which outsources small micro jobs or tasks (Gigs) from companies to college students on it's platform</t>
  </si>
  <si>
    <t>Rapid Modeling</t>
  </si>
  <si>
    <t>rapidmodeling.com</t>
  </si>
  <si>
    <t>Rapid Modeling Corporation is a simulation, modeling, and optimization consulting firm that specializes in hospital and factory Industrial Engineering Software and Services.</t>
  </si>
  <si>
    <t>Rapid Modeling Corp. is a simulation, modeling, and optimization consulting firm. The firm specializes in hospital and factory Industrial Engineering Software and Services. It provides consulting, coaching, and mentoring. It also provides its services within the area.</t>
  </si>
  <si>
    <t>Coprava</t>
  </si>
  <si>
    <t>coprava.com</t>
  </si>
  <si>
    <t>Creamos tecnología para la mejora operativa de las empresas a través de sus procesos de RRHH. Diseñamos sistemas de gestión que ayudan a mejorar la productividad: CCH, TeamAPI, TeamREPO, TecnoDoctor, TecnoHospital, TecnoAlmacén, QuarkVision, AIRE RH.</t>
  </si>
  <si>
    <t>Coprava, SL is a software manufacturer. It provides IT Services and IT Consulting. The company provides its services to businesses and consumers within the area.</t>
  </si>
  <si>
    <t>uTRAC</t>
  </si>
  <si>
    <t>utraconline.com</t>
  </si>
  <si>
    <t>uTRAC Online - Discover the best scheduling solution for your workforce - Flexible workforce management software that streamlines your entire staffing operations from recruitment to payment - Efficient reporting and tracking platform - Contact us today...</t>
  </si>
  <si>
    <t>Beretangia, Ltd. doing business as uTRAC is a dynamic workforce management application designed for the management of contingent labor. The company offers flexible payment plans to service the needs of any sized business.</t>
  </si>
  <si>
    <t>Workforce management application for events</t>
  </si>
  <si>
    <t>BIS Texas</t>
  </si>
  <si>
    <t>bisok.com</t>
  </si>
  <si>
    <t>Providing electronic document management, document capture, workflow and document conversion services as well as high end IT infrastructure solutions.</t>
  </si>
  <si>
    <t>Business Imaging Systems, Inc. (BIS) is a full-service information technology (IT) provider and integrator of high-quality document and data management systems. It offers one of the most diverse and trusted product portfolios in the industry, a comprehensive suite of services, and a team of professionals that design, build, deploy and maintain custom IT solutions. It gives the organization the unmatched ability to harness the power of data to accomplish more in today's fast-paced world.</t>
  </si>
  <si>
    <t>Schedule Ease</t>
  </si>
  <si>
    <t>scheduleease.com</t>
  </si>
  <si>
    <t>Schedule more employees in half the time for hospitals, police, fire, assisted living, long term care. Free demo, 60-day trial of user-friendly scheduling software.</t>
  </si>
  <si>
    <t>GEC Computer Systems, LLC doing business as Schedule Ease is a software company. The company focuses on scheduling and time &amp; attendance solutions for the casino industry. It has developed a cloud-based program that provides an enterprise solution at an affordable price.</t>
  </si>
  <si>
    <t>RandstadUSA</t>
  </si>
  <si>
    <t>randstadusa.com</t>
  </si>
  <si>
    <t>Randstad is a staffing agency that connects job seekers with employers hiring in finance, technology, warehouse, admin, and more. Get started today!</t>
  </si>
  <si>
    <t>Randstad North America, Inc. is a staffing and recruiting company. It offers temporary staffing and permanent placement services for administrative and clerical, engineering, finance and accounting, nursing, healthcare, life sciences, and information technology sectors. The company provides its services to customers worldwide.</t>
  </si>
  <si>
    <t>StaffBridge</t>
  </si>
  <si>
    <t>staffbridge.com</t>
  </si>
  <si>
    <t>StaffBridge provides comprehensive scheduling, credential management, and reporting software solutions for senior living, long-term care, nursing home, and rehab health communities.  Our user-friendly technology and mobile scheduling app streamline the...</t>
  </si>
  <si>
    <t>Staffbridge, LLC offers a SaaS system of its kind that allows clients to seamlessly integrate scheduling, timekeeping, and credential management for core employees, float pool, and agency staff into one platform. Its platform drives operational and financial transparency while providing real-time data analytics that empowers healthcare leaders to make informed decisions. The company puts in control with intuitive, innovative technology and customized solutions tailor-made to optimize the workforce.</t>
  </si>
  <si>
    <t>Overwhelming demand from healthcare clients for a stand-alone scheduling and credential management saas solution</t>
  </si>
  <si>
    <t>The Vision Lab</t>
  </si>
  <si>
    <t>thevisionlab.com</t>
  </si>
  <si>
    <t>Crowdsourcing from large groups of employees and customers. Gain insight with minimal disruption. Engage employees in times of transition.</t>
  </si>
  <si>
    <t>The Vision Lab, LLC is a company that delivers actionable results using advanced AI and deep learning to analyze employee ideas at a hyper-scale. The company allows companies to take feedback in real-time to deliver actionable transformation in a simple way, enabling clients to solve internal problems by taking ideas from employees. It primarily serves clients and businesses within the area.</t>
  </si>
  <si>
    <t>Spark - The Vision Lab ®</t>
  </si>
  <si>
    <t>Aatrix Software</t>
  </si>
  <si>
    <t>aatrix.com</t>
  </si>
  <si>
    <t>Aatrix's Electronic Forms Division has established itself as a leader in payroll tax forms, providing Electronic Payroll Reports and e-filing (Windows and Macintosh) to accounting software.</t>
  </si>
  <si>
    <t>Aatrix Software, Inc. develops innovative accounting software solutions. The company offers federal and state accounting, payroll and tax software for Macintosh and Windows solutions. It develops Macintosh accounting and payroll applications and its Electronic Forms Division has established itself as a leader in payroll tax forms, providing Electronic Payroll Reports and eFiling (Windows and Macintosh) to accounting software.</t>
  </si>
  <si>
    <t>Click Here to Download Our Free Software</t>
  </si>
  <si>
    <t>Contractor Compliance</t>
  </si>
  <si>
    <t>contractorcompliance.io</t>
  </si>
  <si>
    <t>Analyze, measure and improve compliance in one place. The perfect solution for managing contractor, supplier and vendor credentials.</t>
  </si>
  <si>
    <t>Contractor Compliance, Inc. is the go-to solution for hiring organizations and contractors to connect. The company helps organizations automate key administrative processes to ensure compliance, minimize risk, and put time back into a client's day. It easy, affordable solution to achieve compliance initiatives without the headaches that are presented by traditional offerings.</t>
  </si>
  <si>
    <t>Contractor Management Software | Contractor Compliance</t>
  </si>
  <si>
    <t>DotEnablers</t>
  </si>
  <si>
    <t>dotenablers.com</t>
  </si>
  <si>
    <t>Attendance and Registration Tracking Software for Events, Classes, CEU, CPE, CME, PDE, OSHA Compliance</t>
  </si>
  <si>
    <t>dotEnablers, LLC  is a Track of attendance for events, conferences, and meetings and generates reports with web-based software. It does website development, video animation, and custom software development.</t>
  </si>
  <si>
    <t>Bizex</t>
  </si>
  <si>
    <t>bizex.co.in</t>
  </si>
  <si>
    <t>Bizex is a unified business management suite that provides a system of integrated and automated tools to run your business effectively.</t>
  </si>
  <si>
    <t>Bizex Management Solutions Pvt., Ltd. is a unified business management suite that provides a system of integrated and automated tools to run the business effectively. It is a complete cloud-based HRM suite, that can help in streamlining HRM operations and managing all the above tasks with zero error.</t>
  </si>
  <si>
    <t>Bizex offers highly functional and customized HRMS Software, for daily HR operations and workforce management.The best user friendly Hrms software only at Bizex</t>
  </si>
  <si>
    <t>INFO-TECH SYSTEMS INTEGRATORS PTE</t>
  </si>
  <si>
    <t>info-tech.com.sg</t>
  </si>
  <si>
    <t>Info-Tech Systems Integrators Pte (info-tech.com.sg) is a global award-winning company specialized in providing Cloud Based Human Resource &amp; Payroll Software to businesses of all sizes and industries. They offer an integrated, flexible, and innovative ...</t>
  </si>
  <si>
    <t>Info-Tech Systems Integrators Pte., Ltd. is a software company. It offers one database integrated time attendance software, payroll software, HR, and e-leave software. It provides fingerprint, biometric, hand palm, barcode, and magnetic time recorders to capture employee in and out timings for time attendance and payroll calculation purposes. The company serves clients in Malaysia, Hong Kong, and India.</t>
  </si>
  <si>
    <t>Infotech - Integrated HRMS and Accounting Software that unites HR, Payroll and Accounting processes</t>
  </si>
  <si>
    <t>brmbl.io</t>
  </si>
  <si>
    <t>https://t.co/8wwcCkdkaB has been designed to simplify management and help companies achieve rapid improvement.</t>
  </si>
  <si>
    <t>Bramble Group Corp. is a business optimization platform that is changing the way organizations manage the operation. It is designed to simplify management by providing real-time insight into Operational performance, Process cost and effectiveness, Sizing of improvement opportunities</t>
  </si>
  <si>
    <t>Drive improvement across your organization</t>
  </si>
  <si>
    <t>The Mintable.</t>
  </si>
  <si>
    <t>getmintable.com</t>
  </si>
  <si>
    <t>The Mintable is a community-based learning and growth platform for ambitious managers.</t>
  </si>
  <si>
    <t>The Mintable, Inc. is a community-based learning and growth platform for managers. It also partners with organizations (VCs, People and HR teams, department heads, and founders) to make it easy to invest in its new people managers and boost its overall talent strategy.</t>
  </si>
  <si>
    <t>Gives managers the training, tools, &amp; community they need to succeed</t>
  </si>
  <si>
    <t>Texperia</t>
  </si>
  <si>
    <t>texperia.com</t>
  </si>
  <si>
    <t>A Saas platform to empower HR with the latest in experiential tech to communicate, celebrate and engage employees.</t>
  </si>
  <si>
    <t>Texperia Techsolutions Pvt., Ltd. is empower HR to deliver interactive experiences and make the onboarding process more engaging thus reducing drop off rates and improving employee NPS with new Hires. The company specialize in augmented reality, immersive web, interactive tools, create an event, predictive analytics, gesture recognition, facial tracking, personalised videos, interactive surveys, ai powered games, and immersive content.</t>
  </si>
  <si>
    <t>A SaaS platform that will empower HR to communicate, celebrate, engage and measure using experiential tech</t>
  </si>
  <si>
    <t>CXC Global</t>
  </si>
  <si>
    <t>cxcglobal.com</t>
  </si>
  <si>
    <t>Create your competitive advantage with our global contingent workforce management and HR outsourcing solutions. Find out how we can help you here.</t>
  </si>
  <si>
    <t>Consultants Exchange (Australasia) Pty., Ltd. doing business as CXC Global is the Global Leader In Compliant Contractor Workforce Solutions, has an unmatched suite of managed services for employers, contractors, and recruiters, and takes care of all administration associated with Contractor Workforce Management. It has initial advice on taxation, insurance, and legal requirements, right through to tools that help streamline processes, and it has the expertise to save time and money.</t>
  </si>
  <si>
    <t>HealthChampion</t>
  </si>
  <si>
    <t>myhealthchampion.com</t>
  </si>
  <si>
    <t>We have insight into what drives our credit score and can analyze our financial information. You’ve taken ownership of those things. Now, we’re empowering YOU to gain insights into the thing that matters most – your health.</t>
  </si>
  <si>
    <t>HealthChampion Partners, LLC is building the world's first people-driven healthcare platform to give consumers unprecedented control over healthcare while providing the highest level of security and privacy. Its combining blockchain technology, artificial intelligence, predictive analytics, and health scoring.</t>
  </si>
  <si>
    <t>Leading digital health analytics company and the creator of the world’s first consumer-driven health platform and mobile app</t>
  </si>
  <si>
    <t>WPA</t>
  </si>
  <si>
    <t>wpa.works</t>
  </si>
  <si>
    <t>WPA. Work &amp; People Analytics is the premier digital employee effectiveness platform. WPA enables employees to work better.</t>
  </si>
  <si>
    <t>Work &amp; People Analytics B.V. (WPA) is an international software solution provider delivering analytical insight to managers, designers, and consultants that work in the area of work and workplace consulting. It has been recognized as a global leader when it comes to delivering in-depth organizational dynamics to improve ways of working.</t>
  </si>
  <si>
    <t>Data driven solution to improve workplaces</t>
  </si>
  <si>
    <t>EncoreSky</t>
  </si>
  <si>
    <t>encoresky.com</t>
  </si>
  <si>
    <t>EncoreSky Technologies is India based IT company, major service areas are Website, Mobile application development, iOS and Android development</t>
  </si>
  <si>
    <t>EncoreSky Technologies Pvt., Ltd. is an India-based IT company that specializes in web development and mobile and web application development. Its major service areas are websites, mobile application development, iOS and Android development.</t>
  </si>
  <si>
    <t>sumHR</t>
  </si>
  <si>
    <t>sumhr.com</t>
  </si>
  <si>
    <t>sumHR is a FREE all-in-one HR &amp; Payroll Software in India for automating recruitment to exit. With sumHR's Human Resource Management System, businesses can track attendance, manage payroll &amp; leaves &amp; more on mobile and web.</t>
  </si>
  <si>
    <t>sumHR Software Pvt., Ltd. is a modern Human Resource Management Software that helps startups and SMEs streamline its HR and payroll processes. The company wants to make the lives of HR professionals easier and happier by automating processes and eliminating the error-prone, highly unreliable spreadsheets.</t>
  </si>
  <si>
    <t>Human resource management software, helping smes with their hr and payroll processes</t>
  </si>
  <si>
    <t>Evalu-8</t>
  </si>
  <si>
    <t>evalu-8.com</t>
  </si>
  <si>
    <t>Evalu-8 delivers features often found in separate packages including human resources software, health and safety, time and attendance and much more.</t>
  </si>
  <si>
    <t>Evalu-8 Software, Ltd. provides an easy-to-use cloud-based HR software system but with a few additional features that support all aspects of employee management. It helps save time, effort, and money whilst adding a layer of security to the business.</t>
  </si>
  <si>
    <t>Easy to use saas tool designed to support all aspects of team management</t>
  </si>
  <si>
    <t>Aptien</t>
  </si>
  <si>
    <t>aptien.com</t>
  </si>
  <si>
    <t>Aptien Labs s.r.o. invent, develop, and provide Aptien software for people collaboration in the company, task management, and cooperation between the company and employees. It operates in the Computer Systems Design and Related Services sector.</t>
  </si>
  <si>
    <t>Office management solution | Aptien</t>
  </si>
  <si>
    <t>OpenTalent</t>
  </si>
  <si>
    <t>opentalent.co</t>
  </si>
  <si>
    <t>OpenTalent is the new way to find talent. Skip sifting through 1.000s of profiles and long lead times, and bypass high recruiter fees. Post a job for FREE.</t>
  </si>
  <si>
    <t>Open Technologies B.V. doing business as OpenTalent introduces HR technology designed for companies to build an internal skills marketplace and securely hire remote talent. It enables companies to hire top talent on-demand at scale, lower acquisition costs by sourcing remotely, drive efficiencies in total workforce management, and generate new actionable insights.</t>
  </si>
  <si>
    <t>OpenTalent – Remote Talent Brokerage &amp; Skills Marketplace</t>
  </si>
  <si>
    <t>PrimaSoft PC</t>
  </si>
  <si>
    <t>primasoft.com</t>
  </si>
  <si>
    <t>PrimaSoft PC, Inc. specializes in developing productivity software for business and home PC users. More than 50,000 businesses and home PC users trust Primasoft's tools to help organize or process their data. Our mission is to create practical and stra...</t>
  </si>
  <si>
    <t>PrimaSoft PC, Inc. is a database software solutions provider. The Company provides small library organizer pro, book organizer deluxe, pim organizer deluxe, collectibles organizer deluxe, equipment/tool organizer pro, check-in/out organizer pro, inventory organizer deluxe, and purchase order organizer pro solutions. It serves businesses and consumers within the area.</t>
  </si>
  <si>
    <t>Database software solutions provider</t>
  </si>
  <si>
    <t>ComplyRight</t>
  </si>
  <si>
    <t>complyright.com</t>
  </si>
  <si>
    <t>The employer’s most helpful partner in navigating the complexities of regulatory compliance with timely, reliable workplace compliance services and guides.</t>
  </si>
  <si>
    <t>ComplyRight, Inc. develops and markets practical, affordable solutions to help employers streamline administrative tasks and simplify compliance with federal, state, and local labor laws. The company's in-house team includes compliance attorneys and legal researchers, product development experts, full-service content and creative teams, software, and web application developers, sales and customer service teams, and multi-channel direct marketing pros.</t>
  </si>
  <si>
    <t>And markets practical, affordable solutions to help employers streamline administrative tasks</t>
  </si>
  <si>
    <t>Wavity, Inc.</t>
  </si>
  <si>
    <t>wavity.com</t>
  </si>
  <si>
    <t>Wavity offers a suite of AI powered business software, including helpdesk, service desk, workflow management, and project management tools. Wavity’s SaaS solutions help you conduct business in a frictionless manner at an affordable price. Employ AI to ...</t>
  </si>
  <si>
    <t>Wavity, Inc. operates as a SAAS company that enables digital transformation with process-driven collaborative applications. The company offers individuals and teams a single, cloud-based destination for all of its productivity needs, and allows users to adopt and design its solutions. It provides a Help and Service Desk Solution that allows organizations to support employees, customers, and partners.</t>
  </si>
  <si>
    <t>Saas company enabling digital transformation with process driven collaborative applications</t>
  </si>
  <si>
    <t>Subscribe-HR</t>
  </si>
  <si>
    <t>subscribe-hr.com.au</t>
  </si>
  <si>
    <t>Cloud HR Software, Talent Management software, e-Recruitment software &amp; Free Employee Onboarding Cloud Software for medium-sized businesses by Subscribe-HR.</t>
  </si>
  <si>
    <t>Subscribe-Software Pty., Ltd. doing business as Subscribe-HR is an e-Recruitment software. The company offers a core HR, Performance, and Survey platform that improves productivity; reducing administration to allow HR to focus on corporate and individual values to deliver sustainable wellness to people, as well as creating a sustainable workforce globally and delivering people-loving technology to HR leaders. It serves within the country.</t>
  </si>
  <si>
    <t>Subscribe-HR is helping create sustainable workforces globally, by delivering people loving technology to hr leaders</t>
  </si>
  <si>
    <t>Time2Track</t>
  </si>
  <si>
    <t>time2track.com</t>
  </si>
  <si>
    <t>Time2Track makes it easy to track, verify, and manage experiences for clinical training, internships, and more.</t>
  </si>
  <si>
    <t>Time2Track Holdings, LLC is a computer software company. The company offers online solution to track supervised experience for both individuals and organizations in behavioral health. It serves students and interns, postgraduates and pre-licensed professionals working toward licensure, schools, institutions, and supervisors.</t>
  </si>
  <si>
    <t>Payroll4Free.com</t>
  </si>
  <si>
    <t>payroll4free.com</t>
  </si>
  <si>
    <t>Time spent on payroll means time that could be spent increasing your bottom line. Let Payroll4free.com process your payroll. Direct deposit, federal/state/local taxes, completion of tax forms and filing, and W2's - all4free.     Payroll4free.com is abl...</t>
  </si>
  <si>
    <t>Payroll4Free.com, LLC is advertising-supported, receives revenue for providing payroll service. It offers full-featured payroll software and service with professional support. It is able to provide free service through a selective-advertising program.</t>
  </si>
  <si>
    <t>HR Cloud</t>
  </si>
  <si>
    <t>hrcloud.com</t>
  </si>
  <si>
    <t>Social intranet for internal communication, Workmates for employee engagement, onboarding software for new hires &amp; more HR tools for improving employee experience.</t>
  </si>
  <si>
    <t>HRCloud, Inc. is a software company developing HR software and human resource management solutions (HRMS) for small and medium-sized businesses. It offers a content management system, crisis communication, analytics, recognition and rewards, and other features. The company serves the public sector, manufacturing, healthcare, food and beverage, retail, and technology industries.</t>
  </si>
  <si>
    <t>HR Cloud | HR Software &amp; HRMS Solutions for Business</t>
  </si>
  <si>
    <t>BadgeBox Srls</t>
  </si>
  <si>
    <t>badgebox.com</t>
  </si>
  <si>
    <t>BadgeBox is a cloud-based app that simplifies business administration. It offers features such as time tracking, timesheets, invoice and request management, performance tracking, and expense management. The app is available on smartphones, tablets, and...</t>
  </si>
  <si>
    <t>Badgebox Srl is a software development, design, and software company. It offers an all-in-one HR management tool for every business and keeps track of the company's performance and identifies losses in real-time.</t>
  </si>
  <si>
    <t>twago.com</t>
  </si>
  <si>
    <t>twago.talent-pool.com</t>
  </si>
  <si>
    <t>Projekt-Plattform für Freelancer und Unternehmen ✅ Freiberufler und Agenturen finden ✅ Programmierer, Designer, Übersetzer, Texter und viele mehr.</t>
  </si>
  <si>
    <t>Team2Venture GmbH doing business as Twago provides a platform for online work for individuals or companies from small and medium-sized enterprises, large corporations, and startups to freelancers, self-employed persons, and agencies. It helps individuals or companies who have projects, such as programming, design, and business services.</t>
  </si>
  <si>
    <t>Online platform for outsourcing of programming, design and other business service projects for SMEs</t>
  </si>
  <si>
    <t>BeneStream</t>
  </si>
  <si>
    <t>benestream.com</t>
  </si>
  <si>
    <t>BeneStream keeps workers healthy and happy with increased healthcare coverage and supplemental health benefits.</t>
  </si>
  <si>
    <t>BeneStream, Inc. is a one-stop enrollment platform for businesses to utilize a full suite of government benefits through a single, integrated platform. Its multilingual Enrollment Specialist policy experts help individuals and families connect with an array of benefits that may or may not know are available.</t>
  </si>
  <si>
    <t>Itris</t>
  </si>
  <si>
    <t>itris.co.uk</t>
  </si>
  <si>
    <t>The best cloud recruitment software for your staffing business or agency in 2022, with easy-to-use features, reports, CRM, ATS, and recruiting tools.</t>
  </si>
  <si>
    <t>The ITEC Systems Partnership, LLP doing business as Itris the most feature-rich recruitment management system on the market today. It is extremely scalable, powerful and feature-rich. It is in use all over the world by users in all kinds of recruitment serving all sectors.</t>
  </si>
  <si>
    <t>Recruitment Software | Recruitment CRM | itris</t>
  </si>
  <si>
    <t>Castlight Health</t>
  </si>
  <si>
    <t>castlighthealth.com</t>
  </si>
  <si>
    <t>It's about time we simplify the complexities of healthcare Cut through the noise and guide your members to better health and wellbeing with a proven,</t>
  </si>
  <si>
    <t>Castlight Health, Inc. is a healthcare navigation company. The company offers comparison tools showing price and quality metrics for tests and procedures offered by healthcare providers. It serves Employers, Health Plans, Benefit Consultants, and Digital Health Partners.</t>
  </si>
  <si>
    <t>Our health navigation platform connects with hundreds of health vendors, benefits resources, and plan designs, giving rise to the world’s first comprehensive app for all health needs</t>
  </si>
  <si>
    <t>AdviceGames</t>
  </si>
  <si>
    <t>advicegames.com</t>
  </si>
  <si>
    <t>The AdviceGames As A Serious Service (AGAASS) platform offers the following datadriven services: Applied scenario games. Gamified apps. Activity dialoging and customer engagement dashboards.</t>
  </si>
  <si>
    <t>AdviceGames Holding B.V. provides virtual financial assistance and gamification for consumers and small businesses. The company's products include games and gamified apps, an advice-games-as-a-serious-service platform (AGAASS), gameboards, and Gabriel the virtual guardian angel. It serves its clients nationwide.</t>
  </si>
  <si>
    <t>Qtac Solutions</t>
  </si>
  <si>
    <t>qtac.co.uk</t>
  </si>
  <si>
    <t>The payroll partner of choice for many UK businesses. Whether payroll software or outsourced services. Discuss with one of our payroll experts today...</t>
  </si>
  <si>
    <t>Qtac Solutions, Ltd., Products are one of the UK's leading developers of payroll software. Its payroll software packs in essential features crucial in today's business markets and is used every day by thousands of UK companies ensuring employees are paid accurately, on time, every time.</t>
  </si>
  <si>
    <t>ActionHRM</t>
  </si>
  <si>
    <t>actionhrm.com</t>
  </si>
  <si>
    <t>ActionHRM provides lifecycle human resource management software from recruitment, on-boarding, talent management, HR self service through to off-boarding.</t>
  </si>
  <si>
    <t>ActionHRM Pty., Ltd. is a private custom computer programming service company. It provides a full life-cycle human resource management (HRM) solution and drives real value for small and mid-tier companies, increasing employee productivity, improving compliance, and reducing human resource (HR) costs - all through an easy to use, on-demand cloud solution.</t>
  </si>
  <si>
    <t>Cloud Human Resource Software | Human Capital Management</t>
  </si>
  <si>
    <t>Hexpertech</t>
  </si>
  <si>
    <t>hexpertech.com</t>
  </si>
  <si>
    <t>erp, erp, erp, Hexpertech It Services provides ERP Software, HRMS software, Payroll, Time and Attendance , erp examples, erp pdf, erp wiki, top erp systems, erp</t>
  </si>
  <si>
    <t>Hexpertech-IT Services is a multi-service professional organization that provides a wide range of professional services to its clients across diverse industries. The company delivers thought-provoking solutions that are technically sound and implementable across multiple domains. It offers commendable solutions that help organizations take the right call during tight situations and  render a complete set of services on one platform, making the process hassle-free for its clients.</t>
  </si>
  <si>
    <t>HealthMetrics</t>
  </si>
  <si>
    <t>healthmetrics.com</t>
  </si>
  <si>
    <t>HealthMetrics is an award-winning cloud enterprise platform for companies to manage their employees' healthcare benefits holistically.</t>
  </si>
  <si>
    <t>Healthmetrics Sdn. Bhd. is a computer software company. It offers a cloud-based employee medical benefit solution and specializes in process automation, live dashboards, data analytics, self-service employee mobile apps, and crafted wellness programs. It serves the corporate sectors.</t>
  </si>
  <si>
    <t>A cloud-based enterprise HR solution to manage complex corporate medical benefits</t>
  </si>
  <si>
    <t>SP Marketplace</t>
  </si>
  <si>
    <t>spmarketplace.com</t>
  </si>
  <si>
    <t>SP Marketplace turns Office 365, MS Teams and SharePoint into a Digital Workplace with an intranet portal structure</t>
  </si>
  <si>
    <t>SP Marketplace Holdings, Inc. is a software solutions company. It offers Microsoft SharePoint applications, SharePoint intranet portal, office 365 applications, SharePoint project tracker, SharePoint CRM, SharePoint IT support, SharePoint business suite, SharePoint HR, SharePoint employee self-service, and SharePoint customer service. It serves globally.</t>
  </si>
  <si>
    <t>SP Marketplace (SharePoint Marketplace) focuses on providing business productivity solutions on Microsoft SharePoint/Office 365</t>
  </si>
  <si>
    <t>Recruitee</t>
  </si>
  <si>
    <t>recruitee.com</t>
  </si>
  <si>
    <t>Recruitee is a business producing or selling computer "software as a service " The software functions as an applicant tracking system for handling applications for jobs.</t>
  </si>
  <si>
    <t>Recruitee B.V. operates a recruiting platform for startups and small and mid-size enterprises. It enables employers to publish and promote job offers, manage candidates, and keep track of every stage of the recruiting process, as well as allows to customize own career site and job pages.</t>
  </si>
  <si>
    <t>An integrated cloud-based recruitment management and applicant tracking system</t>
  </si>
  <si>
    <t>EcosAgile</t>
  </si>
  <si>
    <t>ecosagile.com</t>
  </si>
  <si>
    <t>EcosAgile is an innovative software platform for Human Resources management and People-centric processes, dedicated to small and medium-sized businesses (SMBs). The suite has been perfected by a team with over 20 years of experience in HR management wi...</t>
  </si>
  <si>
    <t>SoftAgile S.r.l. doing business as Ecosagile operates as software applications for HR, Project, Occupational Health, and Safety processes. It also integrates the sophistication of a complete solution for managing People's processes with the best technological innovation that can be found on the market, in APP and SaaS solutions that continue to improve and grow with new features, institutional updates, and content.</t>
  </si>
  <si>
    <t>Software Gestione Risorse Umane HR | EcosAgile</t>
  </si>
  <si>
    <t>Jamit Software</t>
  </si>
  <si>
    <t>jamit.com</t>
  </si>
  <si>
    <t>Jamit Software was formed in 1999 from very humble beginnings. In 2009, it celebrates it's 10th birthday and it has been an incredible ride for the last 10 years!</t>
  </si>
  <si>
    <t>Jamit Software, Ltd. doing business as Jamit Job Board is a project for the single niche job board. The company also manages a small portfolio of web-based properties. Its software is packed, skinnable, localizable, and extendable.</t>
  </si>
  <si>
    <t>TurboTime</t>
  </si>
  <si>
    <t>turbotime.co.za</t>
  </si>
  <si>
    <t>If you have ONE or One Thousand employees we have a viable TURBO TIME &amp; Attendance solution for You! Time attendance problems? Then you’re at the right place! In February 1992 we opened for business so we know a lot about the problems you face and we h...</t>
  </si>
  <si>
    <t>Turbotime is a provider of Time and Attendance software specifically designed for the market. Its easy-to-use system enables employers to monitor employees working hours and late arrivals, early departures, time taken on breaks, and absenteeism.</t>
  </si>
  <si>
    <t>Knit People</t>
  </si>
  <si>
    <t>knitpeople.com</t>
  </si>
  <si>
    <t>Knit is Canada's leader in payroll, payments and HR, by weaving online payroll software with a modern HR solution into a beautiful easy-to-use platform. Start your free trial today!</t>
  </si>
  <si>
    <t>Knit Technologies, Inc. doing business as Knit People is an online payroll, HR and health benefits service created for small businesses and entrepreneurs. The company helps small businesses manage and automate administrative paperwork.</t>
  </si>
  <si>
    <t>Full Service Payroll &amp; Payments Combined with Modern HR | Knit People</t>
  </si>
  <si>
    <t>SumoPayroll</t>
  </si>
  <si>
    <t>sumopayroll.com</t>
  </si>
  <si>
    <t>SumoPayroll is a complete cloud-based solution for Employee Management (HR), Attendance Tracking, Leave Management, Payroll processing, Payslips, TDS, EPF, and ESI. It is India’s fastest growing cloud-based HR &amp; Payroll software. SumoPayroll provides a...</t>
  </si>
  <si>
    <t>Sansid Technology Pvt., Ltd. doing business as Sumopayroll provides all the functionalities like the security of the data as well as payroll management with a great interface. It offers Accurate and on time Employee payroll.</t>
  </si>
  <si>
    <t>India's Leading HR &amp; Employee Payroll Software</t>
  </si>
  <si>
    <t>eschedule.ca</t>
  </si>
  <si>
    <t>eSchedule is powerful and easy-to-use employee scheduling software designed to ensure that your mobile workforce is at the right place at the right time.</t>
  </si>
  <si>
    <t>eSchedule, Inc. provides employee scheduling SaaS-based solution that automatically tracks and manages employee time off with the Absence Management module. It helps to schedule managers to get the job done faster while communicating with the staff in real-time.</t>
  </si>
  <si>
    <t>Developed powerful and easy-to-use employee scheduling software that ensures the mobile workforce is at the right place at the right time</t>
  </si>
  <si>
    <t>Pendylum</t>
  </si>
  <si>
    <t>pendylum.com</t>
  </si>
  <si>
    <t>Our efficient and powerful Pay Rules Engine and gross-to-net Payroll Software allows business organizations to automate complex pay rules.</t>
  </si>
  <si>
    <t>Pendylum, Inc. provides workforce management software for companies to streamline the collection and management of employee time and labor information. The company offers eBusiness Rules Engine, a rules-based processing system, which eliminates manual calculations, processes, and adjustments of employee time and labor data.</t>
  </si>
  <si>
    <t>Surfboard</t>
  </si>
  <si>
    <t>teamsurfboard.com</t>
  </si>
  <si>
    <t>A simpler, smarter and fairer team planning tool for customer service teams at scale</t>
  </si>
  <si>
    <t>Surfboard Technology, Ltd. is a computer software company. It provides valuable input into product and operations roadmaps, and can have a more varied contribution to a company beyond frontline service. The company serves its costumers in United Kingdom.</t>
  </si>
  <si>
    <t>Sphinx Worldbiz Ltd</t>
  </si>
  <si>
    <t>shrmpro.com</t>
  </si>
  <si>
    <t>The HRMS Software SHRMpro , the best HR software in India and leave your HR processes on the latest HR management software to make the best decisions for you.</t>
  </si>
  <si>
    <t>Shrmpro Pvt., Ltd. is an HR software in India. It automates and manages all HR activities.</t>
  </si>
  <si>
    <t>#1 Rated HRMS Software in Delhi NCR - SHRMpro</t>
  </si>
  <si>
    <t>MyNextWeek</t>
  </si>
  <si>
    <t>mynextweek.com</t>
  </si>
  <si>
    <t>The Best Employee Scheduling System</t>
  </si>
  <si>
    <t>My Next App, Inc., doing business as MyNextWeek offers a fantastic scheduling system for companies with shift workers. Its app allows employees to check the schedule, request time off, trade shifts, set availability, and communicate with the rest of the team.</t>
  </si>
  <si>
    <t>Bolster</t>
  </si>
  <si>
    <t>bolstercreative.com</t>
  </si>
  <si>
    <t>Bolster Builds Brand Engagement. We partner with purpose-fueled passion brands to define brand value and convey it meaningfully through story-driven experiences.</t>
  </si>
  <si>
    <t>Bolster, LLC helps define Brand value and convey it meaningfully through the power of Story and strategically designed Experiences. It is a creative strategists, storytellers, and experience makers
helping build a strong, purpose-driven, and passion-fueled brand.</t>
  </si>
  <si>
    <t>wagely</t>
  </si>
  <si>
    <t>wagely.app</t>
  </si>
  <si>
    <t>wagely allows your employees to get instant access to their earned wages, without making any changes to your processes or payroll.</t>
  </si>
  <si>
    <t>PT Gaji Pintar Indonesia doing business as Wagely is a developer of a financial wellness platform designed to reduce financial stress. The company's platform helps employees to access already earned but unpaid wages to eliminate cash advances and offer real financial benefits to boost employee financial health, enabling employees to have greater flexibility to pay bills on time, avoid late fees and pay for unexpected expenses.</t>
  </si>
  <si>
    <t>Financial wellness platform that enables earned wage access</t>
  </si>
  <si>
    <t>Ethix360</t>
  </si>
  <si>
    <t>ethix360.com</t>
  </si>
  <si>
    <t>Ethix360 provides simple, affordable ethics compliance management tools in Washington DC, to help maintain ethics in the workplace. Learn more today!</t>
  </si>
  <si>
    <t>Ethix360, Inc. provides a simple, affordable answer to employee ethics communication and case management, to compliance training through world-class partners. The company's innovative solution has been designed and developed by experts in ethics, law, mediation, arbitration, human resources, labor, government services, and web-based applications. It provides next-generation compliance-as-a-service (caas) solutions that can be configured to seamlessly facilitate identifying, managing, investigating, and resolving issues within any business.</t>
  </si>
  <si>
    <t>Developing and deploying innovative technologies that help companies of all types understand their corporate risks through communication with their constituents</t>
  </si>
  <si>
    <t>Tracy</t>
  </si>
  <si>
    <t>tracyinc.com</t>
  </si>
  <si>
    <t>Tracy specializes in the implementation of labor management solutions in complex and demanding environments. University and corporate customers trust and r</t>
  </si>
  <si>
    <t>Tracy, Inc. is a labor-management software development company featuring the UltraTime Enterprise software suite. It is in the business of consulting, system design, software development, system implementation, and support of time and attendance systems. The company is known to be easily accessible and takes personal responsibility to ensure the ongoing success of each and every one of its systems.</t>
  </si>
  <si>
    <t>talonfms</t>
  </si>
  <si>
    <t>talonfms.com</t>
  </si>
  <si>
    <t>Simplify how you manage your contingent workforce effectively. Talon makes it easier to manage your freelancers, independent consultants and SoW engagements</t>
  </si>
  <si>
    <t>Talon Operating, Ltd. is a Freelancer Management System that helps organizations control costs, reduce risks, and maximize the value of freelancers and contractors. The system provides end-to-end solutions designed for Web App and Android and offers features such as direct sourcing, performance tracking, and brand customization. It serves its clients within the area.</t>
  </si>
  <si>
    <t>Freelancer Management System - Talent Pools, Direct Sourcing and SOW - Talon</t>
  </si>
  <si>
    <t>Erecruit</t>
  </si>
  <si>
    <t>erecruit.com</t>
  </si>
  <si>
    <t>Staffing Software Solutions – the world’s best recruitment firms are powered by Erecruit platforms for enterprise, growing and temporary-focused agencies.</t>
  </si>
  <si>
    <t>Erecruit, Inc. is a business service company that develops an enterprise staffing software platform. It delivers notifications and automated tasks to keep users focused on profit-generating activities, enabling companies in the staffing and recruiting industry for results. The company serves within the country.</t>
  </si>
  <si>
    <t>Boston-based Erecruit, an enterprise staffing management software company</t>
  </si>
  <si>
    <t>Links International</t>
  </si>
  <si>
    <t>linksinternational.com</t>
  </si>
  <si>
    <t>Seeking the best recruitment agency Hong Kong has to offer? Links International is an award-winning provider of recruitment, payroll, and HR services.</t>
  </si>
  <si>
    <t>Links International, Ltd. is a provider of recruitment, payroll, and other HR outsourcing services in Asia. It offers a range of services, ranging from both retained and contingent recruitment to payroll and visa processing, designed to cover all aspects of human resources processes, enabling a team to focus on value, and strategic activities. It specializes in helping organizations across the Asia-Pacific region to identify and tackle complex human resources challenges.</t>
  </si>
  <si>
    <t>Freelance Logo Design</t>
  </si>
  <si>
    <t>freelancelogodesign.com</t>
  </si>
  <si>
    <t>"We are a small family owned welding supply and gas distributor in Florida. We are have been in business since 1988 and we are looking to expand and modernize our operations over the next few years, updating our logo and branding seems like a good place to start. We work in a fairly niche market, we are not looking for anything hip and trendy, per say, something simple and traditional, for our industry will suit us just fine."</t>
  </si>
  <si>
    <t>Freelance Logo Design (FLD)  is an online logo design marketplace connecting small businesses and entrepreneurs for the purchase of pre-made and custom-made logos. It offers a simple model in which a wide selection of custom logos from actual designers can be ready within a few minutes.</t>
  </si>
  <si>
    <t>Freelance Logo Design in 60 minutes or less! - freelancelogodesign.com</t>
  </si>
  <si>
    <t>index.dev</t>
  </si>
  <si>
    <t>Index combines in country sourcing, a rigorous vetting process, and easy to hire business model to help you scale your remote engineering team. Index.dev is a tech recruitment platform for high performing CEE &amp; LATAM based tech talent. Only the top 3% ...</t>
  </si>
  <si>
    <t>Index is the leading global network of remote software talent. The company helps clients build and manage guaranteed-to-succeed software teams.</t>
  </si>
  <si>
    <t>Telephone Timesheets</t>
  </si>
  <si>
    <t>telephonetimesheets.com</t>
  </si>
  <si>
    <t>No apps to install and no employee training required. If your employees can dial a number and click on a link, they are ready to self-enroll and clock in. Telephone Timesheets is unquestionably simple, but also packed with rich features. It is the only time tracking &amp; scheduling software that automatically handles daily operations for events like no-shows, tardies, early or missed clock outs, etc. Perfect for security services, janitorial, home care, valet parking, and other field service and franchises. In addition to automated daily operations, Telephone Timesheets allows you to run payroll quickly and accurately, as well as understand job costs. In addition, we support integrations with your existing custom software, commercial software, and cloud services. We have built many integrations on behalf of our customers, and we offer a rich, open API to enable our customers to develop their own custom integrations to our time tracking and daily operations platform.</t>
  </si>
  <si>
    <t>Self Service Technology, LLC doing business as Telephone Timesheets is a time tracking and scheduling software that automatically handles daily operations for events like no-shows, tardies, early or missed clock outs, etc. It allows for running payroll quickly and accurately, as well as understanding job costs. It also supports integrations with existing custom software, commercial software, and cloud services.</t>
  </si>
  <si>
    <t>Telephone Timesheets is a clock in by phone system, with automatic call out reminders for late employees</t>
  </si>
  <si>
    <t>Rotageek</t>
  </si>
  <si>
    <t>rotageek.com</t>
  </si>
  <si>
    <t>Changing scheduling. For good. The smarter, fairer way to manage people.</t>
  </si>
  <si>
    <t>Rotageek, Ltd. is a software development company. The company also specializes in Data Management, Cloud and Infrastructure, Cyber Security, Fintech, Digital Solutions, IT Resources, and Consulting. The company helps organizations predict and meet demand, using complex data-driven technologies to effectively and fairly schedule staff. It uses personalized algorithms and machine learning to find patterns that would otherwise go unnoticed - providing fully personalized business forecasting and scheduling. The company serves its clients across the country and internationally.</t>
  </si>
  <si>
    <t>Helps organizations predict and meet demand, using complex data-driven technologies to effectively and fairly schedule staff</t>
  </si>
  <si>
    <t>Advanced-HR</t>
  </si>
  <si>
    <t>advanced-hr.com</t>
  </si>
  <si>
    <t>Free compensation data for private, venture-backed companies. Remove the pain from compensation planning with Shareworks Compensation Planning.</t>
  </si>
  <si>
    <t>Advanced-HR, Inc. is a provider of a compensation data platform. The company's compensation data platform designs competitive compensation plan, enabling private and venture backed companies avail unprecedented source of data combined with the applications and services for planning, managing and engaging employees with its equity based compensation.</t>
  </si>
  <si>
    <t>Private company compensation data and design | Advanced-HR, Inc.</t>
  </si>
  <si>
    <t>CyberMatrix</t>
  </si>
  <si>
    <t>cybermatrix.com</t>
  </si>
  <si>
    <t>Looking for event scheduling or time tracking software? Download and try out our easy to use business software. Try now for free!</t>
  </si>
  <si>
    <t>CyberMatrix Corp., Inc. specializes in time management software for appointment scheduling, meeting scheduling, class scheduling, employee scheduling, project time recording, time sheet entry and attendance management. The company can be used in clinics, hospitals, beauty salons, office buildings, driving schools or anywhere else requiring personnel appointment scheduling.</t>
  </si>
  <si>
    <t>GoodUp</t>
  </si>
  <si>
    <t>goodup.com</t>
  </si>
  <si>
    <t>Bottom-up activate employees and other stakeholders to start and contribute their skills to initiatives for a better world inline with your company purpose.</t>
  </si>
  <si>
    <t>GoodUp B.V. delivers a purpose engagement platform. The company SaaS software empowers employees and other stakeholders to work together on awesome projects that contribute to personal purpose.</t>
  </si>
  <si>
    <t>Engage Employees on your Corporate Purpose</t>
  </si>
  <si>
    <t>LeaveLogic</t>
  </si>
  <si>
    <t>leavelogic.com</t>
  </si>
  <si>
    <t>Empower your employees to navigate the complexities of leave with the leading cloud-based leave planning and education solution in the market. Schedule a demo.</t>
  </si>
  <si>
    <t>LeaveLogic, Inc. provides a platform that enables employees and companies to manage the family leave process. The company guides employees through the necessary steps to create an individual plan focused on its career, financial, and family decisions for parental leave. It provides an intuitive platform that allows employees to get the information needed.</t>
  </si>
  <si>
    <t>Technology company that delivers a parental leave management platform to fortune 1000 companies</t>
  </si>
  <si>
    <t>Caliber.ie</t>
  </si>
  <si>
    <t>caliber.ie</t>
  </si>
  <si>
    <t>Caliber is a recruitment software company that helps businesses manage the entire recruitment process. Their software allows users to create job specifications, post to careers pages and job boards, and process applications in real time. Caliber also o...</t>
  </si>
  <si>
    <t>Caliber, Ltd. is a highly flexible software application designed specifically for corporate and agency recruiting. It develops, markets and sells the CaliberRecruit database solution designed specifically for recruitment agencies and large companies that provide a recruiting function in the HR department.</t>
  </si>
  <si>
    <t>CaliberRecruit - People Management Software</t>
  </si>
  <si>
    <t>Frontier Software</t>
  </si>
  <si>
    <t>frontiersoftware.com</t>
  </si>
  <si>
    <t>Offices in Australia, India, Malaysia, New Zealand, Philippines, Singapore and the UK</t>
  </si>
  <si>
    <t>Frontier Software plc is an acknowledged leader in the provision of a global HR and payroll software solution.  The company offers software called ichris and it sets the benchmark for human capital management software. Its software is used to provide an efficient payroll service from its global offices in Australia, India, Malaysia, New Zealand, Philippines, Singapore, and the United Kingdom.</t>
  </si>
  <si>
    <t>Scalable Ventures</t>
  </si>
  <si>
    <t>scalable-ventures.com</t>
  </si>
  <si>
    <t>We invest in talented founders of B2B Software companies</t>
  </si>
  <si>
    <t>Scalable Ventures, LLC helps companies to navigate through the challenges of achieving product-market fit, and growth strategies and avoiding the common pitfalls that most first-time founders experience while building early-stage ventures. It is focused on B2B Internet and Mobile startups that are scalable and have the potential to become successful fast-growth ventures.</t>
  </si>
  <si>
    <t>Mihi Software</t>
  </si>
  <si>
    <t>mihi.com</t>
  </si>
  <si>
    <t>Mihi is HR software designed for the global workforce. Accelerate onboarding, simplify time tracking, and ensure compliance in 170+ countries.</t>
  </si>
  <si>
    <t>Mihi Software, LLC is a cloud-based solution for time and attendance, vacation, leave management, and benefits administration for companies with a global workforce. It automates the collection of payroll data, digitizes record keeping, and improves compliance with labor laws and statutory requirements like wage, hour, and benefits regulations.</t>
  </si>
  <si>
    <t>archarina.com</t>
  </si>
  <si>
    <t>Archarina provides complete suite of software application for K12 school administration. We are committed to school market and we have been in this market for 5 years. Our technology capability helps us to build complete suite of school administration software including Student Information System, GradeBook, LessonPlan, Curriculum, Assessment, School Analytics and Alert. All these applications have additional interfaces such Smart phone access (iPhone, Android and Blackberry), Parent &amp; Student Portal and Customizable dash boards. Our vision is to provide end to end administration software for small school districts and we are busy adding new applications. We believe small school districts deserve to work with better software than even the larger school districts with more funding. We are determined to become leader in school administration software market and remain so for the next 50 years. With this long term view it is easier for us to make large investments and to provide unbeatable value to school districts.</t>
  </si>
  <si>
    <t>MomoCentral</t>
  </si>
  <si>
    <t>momocentral.com</t>
  </si>
  <si>
    <t>The most ZEN platform to hire freelance Developers &amp; Designers. Trusted by Fortune 500, Government, YC Startups and Non-profits</t>
  </si>
  <si>
    <t>Mokomomo Interactive Pte., Ltd. doing business as MomoCentral is a global tech Freelancing platform dedicated to pioneering a better, more transparent, more productive Freelancing experience for both freelancers and customers. It offers a real-time freelancer marketplace of human-verified designers and developers.</t>
  </si>
  <si>
    <t>A freelancer platform of human-verified, tested and vetted developers and designers</t>
  </si>
  <si>
    <t>Atto</t>
  </si>
  <si>
    <t>attotime.com</t>
  </si>
  <si>
    <t>Atto is a simple, all in one solution that accurately tracks your employees’ time and automates timesheets. Atto is your digital time clock solution for employees. With a user friendly interface, employees simply clock in &amp; out with a tap of a button. ...</t>
  </si>
  <si>
    <t>Atto is an app for time tracking and timesheets for payroll. It provides powerful timesheet reports automatically, including regular time, overtime, breaks, jobs and paid time off.</t>
  </si>
  <si>
    <t>Atto - Employee Time and Location Tracking</t>
  </si>
  <si>
    <t>MaximusLife</t>
  </si>
  <si>
    <t>maximuslife.com</t>
  </si>
  <si>
    <t>Started by people like you, MaximusLife is solely dedicated to people, on mission to inspire the world and to live their greatest life for the good of all!    Through our community of social good doers, sponsors and charity partners we are connecting y...</t>
  </si>
  <si>
    <t>MaximusLife, Inc. offers a software platform designed to assist non-profits to connect with corporate partners, champions, and a global community of supporters on mobile. It is one of the activity-based fundraising platforms that help support amazing causes and gives the chance to win big all by tracking the fitness goals, and personal challenges.</t>
  </si>
  <si>
    <t>Platform for charities to team with supporters, corporate sponsors and champions for (fun)draising challenges</t>
  </si>
  <si>
    <t>Time Clock Wizard</t>
  </si>
  <si>
    <t>timeclockwizard.com</t>
  </si>
  <si>
    <t>Time Clock Wizard, Inc is a New York-based online company known for its eponymous employee time tracking app.</t>
  </si>
  <si>
    <t>Time Clock Wizard, Inc. is an online company known for its eponymous employee time-tracking app. The company is a freemium software, which includes a mobile app, that allows unlimited users and employees to work in a single schedule, whereas, optional services such as web design, merchant accounts, and other business loans credit to the company's business model. It is a world-class, intuitive scheduling, free online time clock, and payroll solution.</t>
  </si>
  <si>
    <t>World class, intuitive scheduling, free online time clock and payroll solution</t>
  </si>
  <si>
    <t>CompVision</t>
  </si>
  <si>
    <t>compvision.co.il</t>
  </si>
  <si>
    <t>CompVision - A leader in providing Compensation and Benefits solutions and services since 2003. Our solutions and services consist - Consulting, Structuring of policies, processes and plans, Data (benchmarks and surveys) and Ongoing support and maintenances of compensation plans. We also specialized in Performance Management and Job Architecture methodologies and processes Our clients- over 500 companies and organizations from various industries, sizes and cultures. Publicly traded as well as private entities and governmental organizations. Our focus and commitment - creating a direct and sustainable link between business strategy and human capital management, leading organizations and people to achieve growth and success. Our team - presents the highest standards of professional and personal commitment to our clients' success. We base our solutions on deep understanding of our clients' values, culture, strategy and needs. We invited you to learn more about our solutions and services at our website: http://www.compvision.co.il/en/</t>
  </si>
  <si>
    <t>Compvision provides compensation and benefits solutions and services. It has expertise in managers' training, HR processes, compensation policy, sales incentive plan, salary benchmarks, implementation of compensation plans, executives' compensation, salary structure, and more.</t>
  </si>
  <si>
    <t>Voil‚ào‚Ä†! Technologies</t>
  </si>
  <si>
    <t>voilatechinc.com</t>
  </si>
  <si>
    <t>Assistive Technology specialists offering learning solutions for individuals with learning disabilities, blind, visual &amp; hearing impairments, mobility challenges, speech impediments, repetitive stress / motion injuries, and traumatic brain injuries.</t>
  </si>
  <si>
    <t>Voilà Technology, Inc. provides access to information, computers, and devices through assistive technology. It evaluates clients for assistive technology including a complete assessment and evaluation report to use as a guide. It will educate clients on how to successfully use the recommended assistive technology. And, it provides ongoing technical support without the need to travel.</t>
  </si>
  <si>
    <t>System Nexgen</t>
  </si>
  <si>
    <t>systemnexgen.com</t>
  </si>
  <si>
    <t>At System Nexgen, We provide ERP Software. Our ERP Software helps the business owners to manage daily Sales, Purchase, Inventory and Manufacturing</t>
  </si>
  <si>
    <t>System Nexgen offer ERP Solutions in Pakistan and covers industry like Auto Industry, Textile, Manufacturing, and food industry. It provides information technology solutions for various corporate and individual clients. It is a technology Intensive Corporation that delivers state-of-the-art solutions in areas of integrated business solutions and internet/intranet applications services.</t>
  </si>
  <si>
    <t>IVY Solutions</t>
  </si>
  <si>
    <t>ivys.io</t>
  </si>
  <si>
    <t>We help companies navigate international administrative complexity making payroll, compliance and HR management easier for all the team members. We connect global companies and HR business service professionals by providing an innovative and powerful software that foster better management of payroll and daily admin HR tasks. We support our clients with service outsourcing, technical support and analytics to ensure continuous satisfying experience.</t>
  </si>
  <si>
    <t>Ivy Solutions SA helps companies navigate international administrative complexity making payroll, compliance, and HR management easier for all the team members. The company connects global companies and HR business service professionals by providing innovative and powerful software that fosters better management of payroll and daily admin HR tasks. It supports its clients with service outsourcing, technical support, and analytics to ensure a continuous satisfying experience.</t>
  </si>
  <si>
    <t>GreenBizCheck</t>
  </si>
  <si>
    <t>greenbizcheck.com</t>
  </si>
  <si>
    <t>GreenBizCheck is a global technology-based environmental certification program for business. We offer certification for offices, retail, IT, food &amp; beverage and recruitment. Our concept helps companies to quickly implement sustainable environmental pra...</t>
  </si>
  <si>
    <t>GreenBizCheck Pty., Ltd., provides web-based Supply Chain Management, customized Data Management, and CSR (Corporate Social Responsibility) solutions. Supply Chain Management Platform: Cloud-based solution that helps organizations identify and reduce risk, increase efficiency and engage with suppliers; covering Governance, Human Rights, Labour, Environment, Fair Operating Practices, Consumer Issues, Community, Risk Management, Financials, Heat Risk Maps, Newsfeeds, and Alerts.</t>
  </si>
  <si>
    <t>AKTglobal</t>
  </si>
  <si>
    <t>aktglobal.com</t>
  </si>
  <si>
    <t>AKT helps our customers redefine and transform the way people experience their organizations and brands, adapting to the new expectations in the digital experience economy - one that feels listened to, responsive, and life-long.</t>
  </si>
  <si>
    <t>AKT Global, Ltd. is a global organization that works jointly with clients in its HR transformation and digital experience journey. Its company was designed to help clients transform HR and realize value through HR best practice processes and policies.</t>
  </si>
  <si>
    <t>TalearnX</t>
  </si>
  <si>
    <t>talearnx.com</t>
  </si>
  <si>
    <t>Approved by HR leaders in Asia. Track your employees, manage your staff, and prepare for the future with award-winning global HR solution.</t>
  </si>
  <si>
    <t>TalearnX is an HR consulting firm in Asia that strives to solve business challenges by empowering the people operations department. It specialize in Global Talent Management solutions that unlock talents potential, and Global Human Resources Information System (HRIS) to streamline HR processes. The company serves clients in Singapore.</t>
  </si>
  <si>
    <t>Farsight IT Solutions</t>
  </si>
  <si>
    <t>farsightitsolutions.com</t>
  </si>
  <si>
    <t>Farsight IT Solutions is a leading technology based HR solutions company, founded in 2009 with head quarter in Faridabad, India. Farsight specialties are automating any HR process viz. Recruitment, Workforce Management, Training &amp; Development, Payroll,...</t>
  </si>
  <si>
    <t>Farsight IT Solutions Pvt., Ltd. is a leading HR Technology solutions business. It helps organizations in building internal and external HR eco-system through HR automation solutions and services to drive organizational excellence in today's dynamic marketplace. The company's automation solutions includes Complete HRM Software Solution, Employee Information Management, Time and Attendance Management, Leave Management, Payroll Processing, Training and Development, and Awards and Recognition.</t>
  </si>
  <si>
    <t>Farsight IT Solutions is proud to serve a variety of businesses of all sizes with its remarkably advanced software solutions</t>
  </si>
  <si>
    <t>CatalystOne Solutions</t>
  </si>
  <si>
    <t>catalystone.com</t>
  </si>
  <si>
    <t>A complete HRM system for medium and large organisations. CatalystOne's cloud-based HR software suite will help you elevate HR and management processes.</t>
  </si>
  <si>
    <t>CatalystOne Solutions AS is a SaaS company that provides cloud applications for human capital management. The company specializes in software and services for digitalizing HR processes and enabling good relations between HR, employees, and managers and provides solutions for processes such as HR master data, performance management, talent management, and learning management. It offers its services in Sweden, Norway, Denmark, and India.</t>
  </si>
  <si>
    <t>Сloud applications for Human Capital Management</t>
  </si>
  <si>
    <t>IDEAblox</t>
  </si>
  <si>
    <t>ideablox.com</t>
  </si>
  <si>
    <t>Looking for an employee time clock app made with the small business owner in mind? Look no further. Take a 30-day free trial today, and get started now!</t>
  </si>
  <si>
    <t>IDEAblox Time Clock, Inc. is designed specifically for small businesses. It helps track employees' work hours and calculates the totals for payroll. The company builds tools to help small businesses run its business at an affordable rate because it knows most small biz start out on a tight budget.</t>
  </si>
  <si>
    <t>SecureSheet</t>
  </si>
  <si>
    <t>securesheet.com</t>
  </si>
  <si>
    <t>Create a secure spreadsheet and customize user access with our cloud based spreadsheet software. Request a SecureSheet compensation planning software demo today!</t>
  </si>
  <si>
    <t>SecureSheet Technologies, LLC is a web-based data management system business that offers businesses the comfortable familiarity of an excel spreadsheet, but without the limitations associated with spreadsheets. The company provides an on-demand solution that turns existing spreadsheets into secure, multi-user, web-based business applications, and databases.</t>
  </si>
  <si>
    <t>We turn your existing Excel business spreadsheets into secure, multi-user, web-based business tools.</t>
  </si>
  <si>
    <t>Jobiqo</t>
  </si>
  <si>
    <t>jobiqo.com</t>
  </si>
  <si>
    <t>Jobiqo is a job board platform that provides flexible job board software with smart matching technology. They offer a cost-effective solution for businesses to evolve their online recruitment and engage their audience in the recruiting market. Jobiqo a...</t>
  </si>
  <si>
    <t>jobiqo GmbH is providing flexible job board software with smart matching technology, increasing organic reach through content integration, multi-language, and SEO features, incl. The company's technology enables businesses to monetize the customer base by connecting employers and job seekers on customized platforms. It serves customers globally: Publishers, Niche Job Boards, Professional Associations, and University Career Centers.</t>
  </si>
  <si>
    <t>Provides "building blocks" that can be individually combined</t>
  </si>
  <si>
    <t>Ento</t>
  </si>
  <si>
    <t>ento.com</t>
  </si>
  <si>
    <t>Ento is a workforce management software company that provides scheduling solutions for businesses. Their software helps businesses manage compliance, increase revenue, and reduce labor costs. The software is 100% cloud-based and offers features such as...</t>
  </si>
  <si>
    <t>Marvel Internet Group Pty., Ltd. doing business as Ento is an internet company that develops workforce management software. Its features include rostering, time and attendance management, award interpretation, and automated employee onboarding. The company serves childcare, retail, hospitality, health, and labor-hire industries.</t>
  </si>
  <si>
    <t>Manage compliance, increase revenue &amp; reduce labour costs with a single HR, WFM &amp; Onboarding platform</t>
  </si>
  <si>
    <t>Neocase Software</t>
  </si>
  <si>
    <t>neocasesoftware.com</t>
  </si>
  <si>
    <t>Neocase© Software is a leading provider of integrated HRIS and Finance service delivery solutions. Providing powerful solutions that reduce administrative costs.</t>
  </si>
  <si>
    <t>Neocase Software SAS is a software company that offers HR service delivery software. It provides an HR digital platform that offers case management, business process automation, electronic document management, a self-service portal, pre/on-boarding, transitioning, and off-boarding workflows and analytics. The company serves customers in the United States and France.</t>
  </si>
  <si>
    <t>A provider of customer service solutions for shared service centers and customer support operations</t>
  </si>
  <si>
    <t>ISRI Technologies</t>
  </si>
  <si>
    <t>isritechnologies.com</t>
  </si>
  <si>
    <t>ISRI Technologies is a premier software company with expertise on customised application development and HRMS</t>
  </si>
  <si>
    <t>ISRI Technologies Pvt., Ltd. is an offshore software development and Outsourcing organization specializing in SharePoint Services to its customers globally. The firm has an extremely qualified labor force with global project execution expertise. It also created constant development and also have acquired a huge business base in order to develop like a top Custom Software Development company.</t>
  </si>
  <si>
    <t>Pinkaloo Technologies</t>
  </si>
  <si>
    <t>pinkaloo.com</t>
  </si>
  <si>
    <t>Pinkaloo is on a mission to modernize Charitable Giving.</t>
  </si>
  <si>
    <t>Pinkaloo Technologies, Inc. offers a platform that helps Employers, Community Foundations, and Retail Banks empower employees and customers to drive the greatest charitable impact. Its technologies are fully managed, allowing customers to white-label the app and promote its preferred charities to its employees and account holders. Its specialties are employee engagement, community engagement, charitable giving, workplace giving, donations, fintech, online payments, fund-raising, internet.</t>
  </si>
  <si>
    <t>On a mission to modernize charitable giving for donors through our Modern Giving account</t>
  </si>
  <si>
    <t>HFX It's About Time</t>
  </si>
  <si>
    <t>hfx.co.uk</t>
  </si>
  <si>
    <t>HFX | Workforce Management Solutions | A New World of Work</t>
  </si>
  <si>
    <t>HFX, Ltd. develops and produces industry-leading solutions in time recording, access control, and photo ID. Its fully integrated 'one card-one solution' systems incorporate access control, Photo ID production and Time Analysis, with the ability to integrate with major HR and Payroll systems.</t>
  </si>
  <si>
    <t>Gulf HR</t>
  </si>
  <si>
    <t>gulfhr.com</t>
  </si>
  <si>
    <t>A Human Resource Management System (HRMS), built in the Gulf for the Gulf. Cover all the HR Requirements for Saudi Arabia, United Arab Emirates, Bahrain, Qatar and Oman. Gulf Solutions offices in Dubai, Bahrain and Pakistan and partners in Saudi Arabia.</t>
  </si>
  <si>
    <t>Gulf Solutions Group FZ, LLC is an IT company, operating under a single commercial umbrella. It provides a variety of specialized solutions, designed to cater to versatile industries.</t>
  </si>
  <si>
    <t>crowded.com</t>
  </si>
  <si>
    <t>Crowded, an advanced software platform to quickly collect, identify, target and convert talent into successful job placements, has been acquired by Valilly Inc.</t>
  </si>
  <si>
    <t>Crowded, Inc. is a smart, technologically advanced platform that makes hiring as simple as uploading a job description and then reaching out to the top candidates, matched and ranked to fit the requirement. The company offers a platform that helps workers to maintain a profile, engage in training and assessments, and get hired.</t>
  </si>
  <si>
    <t>A mobile-first candidate network where hourly and on-demand workers “Get Verified and Get Hired”</t>
  </si>
  <si>
    <t>Lenvica Computer Solutions Ltd.</t>
  </si>
  <si>
    <t>lenvica.com</t>
  </si>
  <si>
    <t>Global HRMS with Attendance Software, Payroll Software, Employee Self Service, HRMIS to manage your most important asset, your people! On-premise and Cloud!</t>
  </si>
  <si>
    <t>Lenvica Computer Solutions Pvt., Ltd. is specialized in developing software products (Time Attendance, Payroll, HRM), time-bound projects, web-based applications, and reengineering existing products. The company has the potential and experience in developing complex solutions with high quality. It delivers excellent solutions for an exceptional price.</t>
  </si>
  <si>
    <t>Merinio</t>
  </si>
  <si>
    <t>merinio.com</t>
  </si>
  <si>
    <t>A prize product of Centech, a technology start-up incubator associated with Montreal's leading engineering schools Merinio began selling to local companies. We've come a long way since our co-founders first launched their business. Now serving national and international organizations, Merinio has matured into a recognized player in the workforce management space simplifying the everyday life of thousands of managers and workers alike. Our Goal</t>
  </si>
  <si>
    <t>Merinio, Inc. is a software company. It develops cloud-based software designed to increase operational efficiency in dynamic and complex business environments. It simplifies management and schedule replacements with intelligent software that streamlines operations. The company is serving in the security, healthcare, staffing agency, and shift workers industries.</t>
  </si>
  <si>
    <t>Workforce management tool to help with things like budgeting, scheduling, and analyzing data</t>
  </si>
  <si>
    <t>Mentemia</t>
  </si>
  <si>
    <t>mentemia.com</t>
  </si>
  <si>
    <t>Helping your workplace, leaders and people find their Groov. Groov is a _x000D_  leading workplace wellbeing platform. Our evidence-based approach focuses _x000D_  on action and behaviour change. Co-founded by Sir John Kirwan.</t>
  </si>
  <si>
    <t>Mentemia, Ltd. develops personalized, AI-powered digital mental health coaches. The company is creating a world-class, deeply engaging, content-rich digital platform that improves everyone's mental wellbeing, every day.</t>
  </si>
  <si>
    <t>Improving the mental wellbeing of everyone, every day</t>
  </si>
  <si>
    <t>Schedulehead</t>
  </si>
  <si>
    <t>dsgtechark.com</t>
  </si>
  <si>
    <t>At DSG Technologies, we provide cutting edge software designed for businesses, contractors, and more. Stay one step ahead of the competition while exceeding market demands. Contact us today and find out how you can work faster and more efficiently.</t>
  </si>
  <si>
    <t>DSG Technology, Incorporated offers SAM Pro Enterprise a complete field service management software solution. The company provides service, construction, and facilities firms with the tools to efficiently operate field service businesses and keep costs down.</t>
  </si>
  <si>
    <t>Nuhrture Business Solutions</t>
  </si>
  <si>
    <t>nuhrture.com</t>
  </si>
  <si>
    <t>Free up your employee's time from manual and administrative tasks through Process Driven Business Automation so they can spend it on more revenue generating activities.</t>
  </si>
  <si>
    <t>NUhRTURE Business Solutions is providing Australian small and medium-sized businesses with affordable process-driven business automation solutions for office automation through hosted I.T. services. Its Online Process Driven Business Automation Platform provides a workflow for business in all areas including HR, Risk, Compliance, Governance, OH and S, Sales, Production, Customer Services, Inspections, and Incidents.</t>
  </si>
  <si>
    <t>Nuhrture Business Solutions provide small and medium enterprises online business solutions</t>
  </si>
  <si>
    <t>Edukate</t>
  </si>
  <si>
    <t>edukate.com</t>
  </si>
  <si>
    <t>Edukate helps businesses with financial education campaigns that engage employees and assist them in making the most of their benefits.</t>
  </si>
  <si>
    <t>Edukate, Inc. is a financial benefits platform that creates a confident, productive, and engaged workforce by empowering employees with personalized financial benefits and guidance. It provides every person with access to expert financial guidance.</t>
  </si>
  <si>
    <t>Workplace Financial Wellness</t>
  </si>
  <si>
    <t>Chrono.tech</t>
  </si>
  <si>
    <t>chrono.tech</t>
  </si>
  <si>
    <t>Chrono.tech is the fastest-growing Australian blockchain company. We believe that blockchain technology is the key to revolutionising global recruitment and payment processes.</t>
  </si>
  <si>
    <t>Chrono.tech Pty., Ltd. is the fastest-growing Australian blockchain company. It empowers HR and recruitment professionals with blockchain technology, as well as enables global freelancers to secure the best jobs and make sure it is paid quickly and fairly.</t>
  </si>
  <si>
    <t>Blockchain-powered products for HR</t>
  </si>
  <si>
    <t>TopCoder</t>
  </si>
  <si>
    <t>topcoder.com</t>
  </si>
  <si>
    <t>Topcoder is a crowdsourcing company with an open global community of designers, developers, data scientists, and competitive programmers.</t>
  </si>
  <si>
    <t>Topcoder, LCC is a crowdsourcing marketplace that connects businesses with designers,  developers, data scientists, and algorithms. The company offers services in the areas of mobile and Web application development and algorithm and analytics products. It also offers competitive programming, coding competitions, and freelance gigs, along with learning and up-skilling opportunities.</t>
  </si>
  <si>
    <t>Topcoder is an online crowdsourcing community of more than 900,000 developers, designers, and data scientists. Challenge yourself. Get paid.</t>
  </si>
  <si>
    <t>Tandemploy</t>
  </si>
  <si>
    <t>tandemploy.com</t>
  </si>
  <si>
    <t>Matchen Sie Ihre Mitarbeiter mit Tandemploy, der über 20-fach ausgezeichneten Software für neues kollaboratives Arbeiten.</t>
  </si>
  <si>
    <t>Tandemploy GmbH operates an online platform for job-sharing. Its platform allows people to find job-sharing partners, job-sharing-friendly companies, and news and practical support regarding job-sharing. Its platform provides companies to find counterparts for employees, teams for vacant full-time jobs, and individual support for implementing job-sharing.</t>
  </si>
  <si>
    <t>Developing innovative HR technology for job sharing and flexible working models</t>
  </si>
  <si>
    <t>Realday</t>
  </si>
  <si>
    <t>realday.io</t>
  </si>
  <si>
    <t>enferm is a people-first workforce solution that is changing the industry one shift at a time. Specialising in Nurse jobs across the UK</t>
  </si>
  <si>
    <t>Tempest GmbH, doing business as Realday is a staffing software product specifically designed around the needs of the modern agency. It is designed to handle any kind of organization but is particularly suited to the needs of the modern, flexible medical staffing agency, allowing locums and nurses to be distributed with maximum efficiency across a range of locations and clients to be allocated some access to the system.</t>
  </si>
  <si>
    <t>A workforce management platform that specializes in the scheduling, deployment, time capture, and retention of staff for temporary recruitment agencies</t>
  </si>
  <si>
    <t>Ubeya</t>
  </si>
  <si>
    <t>ubeya.com</t>
  </si>
  <si>
    <t>Ubeya is an employee management platform that helps manage shift and hourly employees. Offering an and-to-end solution for Staffing Agencies, Catering and Hospitality industries, Delivery Fleets, and more. Helping Managers, Payroll, HR and Legal depart...</t>
  </si>
  <si>
    <t>Ubeya Technologies, Ltd. is a workforce management software that helps with staff scheduling, employee onboarding, payrolI integration, workforce solution for the gig economy. It develops a staff management service for companies that enables managers to process time-off and shift trade requests, and includes a mobile punch clock and automated payroll reports. It serves within the area.</t>
  </si>
  <si>
    <t>Platform for staff management</t>
  </si>
  <si>
    <t>Mednefits</t>
  </si>
  <si>
    <t>mednefits.com</t>
  </si>
  <si>
    <t>Mednefits is 100% free to help you manage your benefits, simplify employee benefits claims, tracking and more, for your outpatients.</t>
  </si>
  <si>
    <t>Mednefits Pte., Ltd. is a health benefits company. It uses technology, data, and design to make benefits simple, affordable, and human. The company's benefits are possible for every employer who cares.</t>
  </si>
  <si>
    <t>New kind of health benefits company using technology, data, design to make benefits simple, affordable and human</t>
  </si>
  <si>
    <t>Paymate Software</t>
  </si>
  <si>
    <t>paymatesoftware.com</t>
  </si>
  <si>
    <t>For over 30 years, Paymate has been offering USA and Canadian businesses of all sizes cost-effective, reliable HR and Payroll solutions.</t>
  </si>
  <si>
    <t>Paymate Software Corp. offers a comprehensive range of products to meet all payroll requirements for small and mid-sized businesses. Its programs provide complete payroll processing functions as well as interfaces to the most common accounting packages such as ACCPAC, Adagio, Macola, MAS90, Platinum, Quick Books, Simply Accounting, and many others.</t>
  </si>
  <si>
    <t>Paymate Software is a computer software company located in Richmond Hill</t>
  </si>
  <si>
    <t>iTEDIUM</t>
  </si>
  <si>
    <t>itedium.com</t>
  </si>
  <si>
    <t>iTEDIUM offers web based employee benefits administration solutions: COBRAGuard, EESe, Harmoney, Emeritus. iTEDIUM has been providing quality web based employee benefits administration service since 2001; integrating proven technology driven processes ...</t>
  </si>
  <si>
    <t>iTedium, Inc. is a developer of the software-as-a-solution company that integrates technology-driven processes into the benefits administration workstreams of organizations of all sizes, from small employers to large public entities and third-party administrators. It offers services, which comprise COBRA notifications and alerts, COBRA timeline tracking, COBRA premiums collection and remittance, information storage, customized data output feeds and reports, COBRA participant support, billing services, and answers in COBRA handbooks and guides. Specialized in benefits administration, software as a service, and healthcare service.</t>
  </si>
  <si>
    <t>Quality web-based employee benefits administration</t>
  </si>
  <si>
    <t>Timed-In</t>
  </si>
  <si>
    <t>timed-in.com</t>
  </si>
  <si>
    <t>Timed In is an advanced tool based on cutting edge technology that makes small business expense tracking, client project tracking, and labor scheduling tasks hassle-free. From customer management to resource tracking, this cloud-based application can h...</t>
  </si>
  <si>
    <t>Timed-in is scheduling, task tracking, timesheet management, and cost-tracking management tool. It helps keep track of projects and completion.</t>
  </si>
  <si>
    <t>Contractr</t>
  </si>
  <si>
    <t>contractr.com.au</t>
  </si>
  <si>
    <t>Sign up now to keep up to date with our progress Contractr. connects businesses with the contractors they need. Solve your procurement process nightmare with Contractr’s seamless solution. Contractr’s innovative platform is quick and easy to use and su...</t>
  </si>
  <si>
    <t>Grebnesor Pty., Ltd. doing business as Contractr Pty., Ltd. connects businesses and contractors to create seamless recruiting. It allows businesses to prioritize the skills criteria, fulfilling the three needs of hiring, values, and skills match, availability match, and price match through the algorithm to find the right resources immediately.</t>
  </si>
  <si>
    <t>Connects businesses and contractors to create seamless recruiting</t>
  </si>
  <si>
    <t>Group Benefit Services</t>
  </si>
  <si>
    <t>g-b-s.com</t>
  </si>
  <si>
    <t>Founded in 1980, Group Benefit Services, Inc. (GBS) has grown to become one of the largest and most respected Employee Benefit Plan Administrators of employee benefit plans in the Mid-Atlantic region. Our success has been recognized by Inc. 500, four consecutive years as one of the fastest growing privately held companies in the country. 
The mainstay of GBS' business model focuses on two primary areas, administration of fully-insured business for small to mid-size clients and comprehensive Third Party Administrative services for employers that self-fund their health plans. GBS is the only Employee Benefits Administrator that can provide comprehensive administrative services for both fully-insured and self-insured clients. Therefore, whether the employer has 10 or 10,000 employees, GBS can custom design a cost effective benefit program to meet their benefit and financial objectives. 
GBS leverages our decades of experience, industry-leading benefits expertise, administrative excellence and our advanced technology to bring you the most innovative and cost-effective employee benefit solutions.</t>
  </si>
  <si>
    <t>Group Benefit Services, Inc. (GBS) is the premier employee benefit plan administrator in the Mid-Atlantic region. The company is the only Employee Benefits Administrator that can provide comprehensive administrative services for both fully-insured and self-insured clients.</t>
  </si>
  <si>
    <t>GBS Group Benefit Services, Inc.</t>
  </si>
  <si>
    <t>HR Service</t>
  </si>
  <si>
    <t>hrserviceinc.com</t>
  </si>
  <si>
    <t>HR service is a full-service HR outsourcing company that is a one-stop solution for HR, compliance, and benefits administration. We make it simple.</t>
  </si>
  <si>
    <t>HR Service, Inc. is a business of all sizes with complete Human Resource Services and Compliance Solutions helping navigate tricky employment laws, and create engaged employees and a positive, productive culture. The company provides businesses with needed HR services, tools, techniques, training and coaching so don't have to incur the cost of hiring a full-time Human Resource Manager. It helps clients achieve business strategy, improve productivity, grow sales, increase profits, control costs, develop employees and create environments where people thrive, business grows and productivity soars.</t>
  </si>
  <si>
    <t>HR Service, Inc has been very helpful in addressing our need for out-sourced HR management expertise</t>
  </si>
  <si>
    <t>MHR</t>
  </si>
  <si>
    <t>mhrglobal.com</t>
  </si>
  <si>
    <t>MHR International is a HR software company based in the UK, US and Ireland, we also offer remote worker solutions, payroll, HR and BI analytics, training and consulting.</t>
  </si>
  <si>
    <t>MHR International UK, Ltd. is an HR software company. It specializes in iTrent software that consists of outsourced payroll, people analytics, HR management, recruitment, workforce and talent management, and employee engagement modules. The company serves banking, finance, construction, government, manufacturing, retail, and other industries in the UK, the USA, and Ireland.</t>
  </si>
  <si>
    <t>QotoQot</t>
  </si>
  <si>
    <t>qotoqot.com</t>
  </si>
  <si>
    <t>Try our apps to increase your productivity and get more free time as a result. Check out our blog for practical guides on personal efficiency and entrepreneurship.</t>
  </si>
  <si>
    <t>QotoQot is a small studio that develops apps and games. The company specializes in qbserve (macOS), conjuGato (iOS, Android), get task (iOS), and sloth worth. It wants to make everyone's life simpler and tries its best to create things that could help in this. It is creating straightforward and helpful products.</t>
  </si>
  <si>
    <t>Software for productivity, time management, and learning</t>
  </si>
  <si>
    <t>clockodo Time Tracking</t>
  </si>
  <si>
    <t>clockodo.com</t>
  </si>
  <si>
    <t>Fast and easy time tracking for work &amp; project hours! Cloud ✓ App ✓ Made in Germany ✓ Thousands of satisfied customers ✓ ► Try for free!</t>
  </si>
  <si>
    <t>clickbits GmbH doing business as clockodo develops innovative internet applications and online time recording for freelancers and small companies. The company is a goal-oriented conception the efficient programming and the operation of demanding online projects.</t>
  </si>
  <si>
    <t>Time tracking for freelancers and small companies. Simple recording of work and project times, exact traceability, clear reports</t>
  </si>
  <si>
    <t>MYNDUP</t>
  </si>
  <si>
    <t>myndup.com</t>
  </si>
  <si>
    <t>MYNDUP stops the 'one size fits all' approach to mental health by providing _x000D_  everyone with a tailored service across the whole spectrum.</t>
  </si>
  <si>
    <t>Myndup, Ltd. provides live-on video mental health coaching sessions with professionals ranging from therapists and counselors to mindfulness practitioners. It offers mental health spectrum therapy, counseling, career coaching, mindfulness, and meditation.</t>
  </si>
  <si>
    <t>Offers simple, anonymous, live 1-1 video sessions across the whole mental health spectrum</t>
  </si>
  <si>
    <t>Flexr</t>
  </si>
  <si>
    <t>flexr.com</t>
  </si>
  <si>
    <t>Flexr is the ‘game changing’ employment management platform that redefines the engagement between employers and employees.</t>
  </si>
  <si>
    <t>The Employment Management Platform, Ltd. doing business as Flexr is a game-changing, innovative employment management platform that redefines the engagement between employers and employees. The company adds value for all stakeholders, removes many time-consuming admin tasks, and improves productivity and revenues, whilst reducing operational costs.</t>
  </si>
  <si>
    <t>Flexr is for Everyone! Start changing the face of work now.</t>
  </si>
  <si>
    <t>Hitch Works</t>
  </si>
  <si>
    <t>hitch.works</t>
  </si>
  <si>
    <t>Accelerate productivity and performance with your existing talent. Hitch is a skills intelligence and talent mobility platform, built for the future of work.</t>
  </si>
  <si>
    <t>Hitch Works, Inc. is a SaaS solution for Internal Talent Mobility that develops skills intelligence and talent mobility platforms. The company offers a skills intelligence technology that dynamically connects and updates data based on unbiased artificial intelligence (AI) by processing hundreds of millions of public and proprietary data. It serves customers in the United States.</t>
  </si>
  <si>
    <t>LogistiVIEW</t>
  </si>
  <si>
    <t>logistiview.com</t>
  </si>
  <si>
    <t>​We are a workforce execution platform that connects human labor, robotic automation, and business information systems to drive new levels of dynamically orchestrated productivity in warehousing and manufacturing.</t>
  </si>
  <si>
    <t>Logistiview, Inc. is a software development company. It manages and tracks the execution of repeatable tasks with minimal loss of human efficiency. The company automates the flow and execution of work in manufacturing, distribution, and retail operations. It serves customers within the area.</t>
  </si>
  <si>
    <t>LogistiVIEW’s platform enables augmented reality-driven solutions that simplify the training and execution of complex business processes</t>
  </si>
  <si>
    <t>TalentDesk.io</t>
  </si>
  <si>
    <t>talentdesk.io</t>
  </si>
  <si>
    <t>The right freelancer &amp; contractor management software mitigates risks and reduces unnecessary admin and stress. Automate global payments &amp; customize your onboarding processes to save time now!</t>
  </si>
  <si>
    <t>PPH Enterprise Solutions, Ltd. doing business as TalentDesk, Ltd. is a cloud solution designed to enable organizations to conveniently assemble and manage on-demand flexible teams in one place. The company offers a unified platform to instantly create new projects, assign work and budgets to flexible teams, and automate invoice payments and reporting. It serves clients nationwide.</t>
  </si>
  <si>
    <t>Best Freelancer Management System &amp; Platform - FMS | TalentDesk.io</t>
  </si>
  <si>
    <t>HyperTeam</t>
  </si>
  <si>
    <t>hyperteam.com</t>
  </si>
  <si>
    <t>HyperTeam offers software solutions which optimise your business processes. Digital workspace, Intranet, CRM, Project Management Tools, O365 and many more.</t>
  </si>
  <si>
    <t>HyperTeam USA Business and IT Consulting, Inc. are a Hungarian IT and business consulting firm that designs, develops, and implements Enterprise Cloud Applications that are specifically crafted to solve the most critical problems that businesses encountered. The company specializes in improving business performance in areas such as CRM, Project Management, HR Management, and Quality Management.</t>
  </si>
  <si>
    <t>BackPac Volunteer</t>
  </si>
  <si>
    <t>backpac.co</t>
  </si>
  <si>
    <t>DEIB | Diversity and Inclusion Software | BackPac Launch actionable DEIB and social impact campaigns with BackPac. Get data driven support and resources from our team of experts to meet your diversity and inclusion goals. Building diverse and inclusive...</t>
  </si>
  <si>
    <t>BackPac, LLC offers a multifaceted platform used by nonprofits and partners to schedule volunteering events, and highlight needs to propel the mission forward. According to its personal interests and causes, users can sign up in time slots that work best. As of now it is focused on contactless volunteering efforts and has a donation feature set to provide monetary aid to nonprofits that sign up for the platform.</t>
  </si>
  <si>
    <t>eCore Software Inc.</t>
  </si>
  <si>
    <t>ecoresoftware.com</t>
  </si>
  <si>
    <t>eCore Software has the tools to meet your scheduling needs. Whether you are EMS, fire &amp; rescue, or law enforcement, our software is a customizable solution.</t>
  </si>
  <si>
    <t>eCore Software, Inc. provides Software as a Service-based workforce productivity solutions to public service organizations. The company offers ePro Scheduler that provides scheduling, payroll, and time and attendance tools that allow operations to streamline processes.</t>
  </si>
  <si>
    <t>Fingercheck</t>
  </si>
  <si>
    <t>fingercheck.com</t>
  </si>
  <si>
    <t>Our all-in-one employee management system is customizable to fit your HR and payroll needs online or through our simple and convenient mobile app from anywhere.</t>
  </si>
  <si>
    <t>FingerCheck, LLC is a software development company developing a cloud-based HR platform. It offers hiring, employee self-onboarding, time tracking, HR management, payroll processing, and insurance and benefits services. The company serves customers in the United States.</t>
  </si>
  <si>
    <t>All-in-one hr platform applicant tracking, employee onboarding, time &amp; attendance, hr, payroll, benefits and insurance</t>
  </si>
  <si>
    <t>ASL Consulting</t>
  </si>
  <si>
    <t>aslconsulting.com</t>
  </si>
  <si>
    <t>ASL provides Human Resources Software, Professional Services and Managed Outsourced Solutions for large and medium-sized organizations requiring a level of complexity and sophistication in HR beyond what is available from payroll providers with an HR offering. Our core competencies are in HR technology, processes, management, best practices and compliance. We have provided these solutions to organizations in industries ranging from Airlines to Utilities as well as the Private and Public sectors since 1989. Our history of innovation and change has positioned us at the forefront of a long list of HR Information Technology providers and solidified our stature as one of the world's leading providers of Human Resources Technology. Our solutions help companies improve profitability, efficiencies, human capital value and business agility while reducing costs.</t>
  </si>
  <si>
    <t>ASL Enterprises, Inc. doing business as ASL Consulting, is an Engineering and Management Consulting company focused on Information Technology. The company provides Human Resources Software, Professional Services, and Managed Outsourced Solutions for large and medium-sized organizations requiring a level of complexity and sophistication in HR beyond what is available from payroll providers with an HR offering.</t>
  </si>
  <si>
    <t>Hiretoretire, global, human resources software and professional services solutions for large and medium-sized organizations</t>
  </si>
  <si>
    <t>Agendrix</t>
  </si>
  <si>
    <t>agendrix.com</t>
  </si>
  <si>
    <t>Agendrix is an easy-to-use online staff scheduling and time clock software that simplifies scheduling, timesheets, and employee clock in and clock out.</t>
  </si>
  <si>
    <t>9312-6118 Quebec, Inc. doing business as Agendrix operates an online employee scheduling software designed for restaurants, retail businesses, and other types of organizations of all sizes to manage flexible schedules. It is designed to optimize scheduling to management in a cost-effective way.</t>
  </si>
  <si>
    <t>Schedule your employees online and forget the spreadsheet</t>
  </si>
  <si>
    <t>Integrated Design</t>
  </si>
  <si>
    <t>idesign.com</t>
  </si>
  <si>
    <t>Integrated Design, Inc. delivers reliable workforce software management solutions for finance, HR and payroll professionals to make payroll easier.</t>
  </si>
  <si>
    <t>Integrated Design, Inc. (IDI) provides interface software to automate the integration of employee data and systems. Its' Time Bank delivers time and attendance, HR, job costing, POS, payroll, legacy systems, and general ledger, as well as used to connect employee data systems from multiple vendors.</t>
  </si>
  <si>
    <t>Infotronics</t>
  </si>
  <si>
    <t>infotronics.com</t>
  </si>
  <si>
    <t>Employee Time and Attendance Software Solutions from InfoTronics</t>
  </si>
  <si>
    <t>InfoTronics, Inc. is a time and attendance software solution. It is an on-premise time and attendance system that improves employee time tracking, scheduling, and reporting. The company provides organizations of all sizes with deployed, automated time and attendance solutions.</t>
  </si>
  <si>
    <t>InfoTronics provide organizations of all sizes with cost-effective, easily deployed, automated time and attendance solutions</t>
  </si>
  <si>
    <t>SmoothPay</t>
  </si>
  <si>
    <t>gopayroll.net</t>
  </si>
  <si>
    <t>goPayroll | fast, secure online payroll for the Pacific</t>
  </si>
  <si>
    <t>SmoothPay, Ltd. provides desktop payroll processing software for businesses. It also provides cost analysis options, integration with tax, superannuation, banking, HRIS, time and attendance solutions, and common accounting systems (including Xero, Reckon, MYOB, and MoneyWorks).</t>
  </si>
  <si>
    <t>ConnectYourCare</t>
  </si>
  <si>
    <t>connectyourcare.com</t>
  </si>
  <si>
    <t>Optum, Inc. is an American pharmacy benefit manager and health care provider.</t>
  </si>
  <si>
    <t>ConnectYourCare, LLC operates as a health care software development company. The company offers a platform for health savings, flexible spending accounts, and health reimbursement arrangements. It provides health care payment cards, online account management tools, and claims substantiation solutions.</t>
  </si>
  <si>
    <t>Best Health Accounts (HSAs, FSAs HRAs)  | ConnectYourCare</t>
  </si>
  <si>
    <t>Abenity</t>
  </si>
  <si>
    <t>abenity.com</t>
  </si>
  <si>
    <t>Private discounts on everything from pizza and the zoo, to movie tickets, theme parks, car rentals, &amp; hotels! Get the deepest discounts in our industry with no hidden fees and complete content control. Local and national savings, 1M+ redemption locatio...</t>
  </si>
  <si>
    <t>Abenity, Inc. is a human resource company. It offers employee discount programs and member discount programs for companies and associations. The company enables companies to increase perks and benefits through a privately branded discount program, packed with discount offers and features to give complete control, savings, and flexibility. It offers its services within the area.</t>
  </si>
  <si>
    <t>Employee and member discount programs for companies and associations</t>
  </si>
  <si>
    <t>report it</t>
  </si>
  <si>
    <t>reportit.com</t>
  </si>
  <si>
    <t>Report It has been providing Anonymous Reporting and Crowdsourcing Technologies for employers, schools, public safety and private security organizations since 1999. Let us Empower your community to Say Something if they See Something. %</t>
  </si>
  <si>
    <t>Report it com., Inc. is an independent, third-party anonymous, and confidential hotline service. It services private and public companies, nonprofit organizations, medical institutions as well as colleges and universities. It is a provider of third-party anonymous hotline services. And it helps make positive changes in Workplace, Neighborhood, or Schools, Anonymously and Confidential.</t>
  </si>
  <si>
    <t>OneLook Systems</t>
  </si>
  <si>
    <t>onelooksystems.com</t>
  </si>
  <si>
    <t>OneLook Systems is a cloud-based Permit To Work and Contractor Management software platform designed to address the inefficiencies associated with paper-based systems.</t>
  </si>
  <si>
    <t>OneLook Systems, Ltd. is to operate as a software company. The company develops OneLook SafePermit, a software that offers an electronic permit-to-work system and contractor management system. It serves clients in pharmaceutical/ life sciences, bio-medical, utilities, high-tech manufacturing, and food and beverage industries worldwide.</t>
  </si>
  <si>
    <t>OLD: OneLook Systems - The most powerful Permit to Work and Contractor Management software platform available</t>
  </si>
  <si>
    <t>Rapid Global</t>
  </si>
  <si>
    <t>rapidglobal.com</t>
  </si>
  <si>
    <t>Rapid's award-winning WHS software is trusted by leading global companies. Streamline compliance, safety &amp; risk management with staff, contractors &amp; site visitors.</t>
  </si>
  <si>
    <t>Rapid Global Pty., Ltd. is a global company that continues to choose Rapid to support its compliance, safety, and risk management processes with its staff, contractors, and site visitors. The company provides e-learning, online inductions, contractor management software, site access control systems, incident and hazard reporting, preventative maintenance software, and visitor access systems. It focuses on risk and workforce management to improve work health and safety compliance.</t>
  </si>
  <si>
    <t>End-to-End Workplace Software | Risk, WHS &amp; Compliance</t>
  </si>
  <si>
    <t>ISGUS</t>
  </si>
  <si>
    <t>isgus.com</t>
  </si>
  <si>
    <t>Time and Attendance, Access Control, Production Data Capture and Staff Scheduling provide assistance with implementing your corporate goals and cost control.</t>
  </si>
  <si>
    <t>ISGUS America, LLC provides time and data management solutions worldwide. The company offers ZEUS, time, and attendance, access control, plant data collection, Webservices, staff planning, and SAP communication solution. It also provides hardware and software components. It serves SME, manufacturing, public services, transport and logistics, healthcare, and banks and insurance markets</t>
  </si>
  <si>
    <t>Home - ISGUS America LLC</t>
  </si>
  <si>
    <t>People365</t>
  </si>
  <si>
    <t>people365.com</t>
  </si>
  <si>
    <t>People365 is an HRMS application that integrates all the human facets of the business including Time Attendance, Payroll, and Human Resource streams.</t>
  </si>
  <si>
    <t>People365 S.A.L. is a human resource management solution company. It offers a time stream, a pay stream, hr stream, mobility solutions, hybrid work model solutions, and industries. It serves its clients within the nation.</t>
  </si>
  <si>
    <t>Webtel Electrosoft Pvt. Ltd.</t>
  </si>
  <si>
    <t>webtel.in</t>
  </si>
  <si>
    <t>Webtel offers a wide range of software &amp; integrated service from GST, e-Invoicing, TDS, Tax, XBRL, to other professional products like Virtual Office (A website for professionals), Web-Edge (A mini ERP for professionals).</t>
  </si>
  <si>
    <t>Webtel Electrosoft Pvt., Ltd. is a software development company that provides software solutions. It offers enterprise and compliance management, office management, and HR management solutions to help businesses and firms. The company serves clients in the area.</t>
  </si>
  <si>
    <t>Webtel Electrosoft Pvt Ltd is progressed with providing Software Solutions for ‘e’ Compliances</t>
  </si>
  <si>
    <t>Coeus Enterprise Technologies</t>
  </si>
  <si>
    <t>coeustec.com</t>
  </si>
  <si>
    <t>Coeus Enterprise Technologies is a global leader in enterprise software, giving businesses of all sizes a competitive edge. Coeus provides the world's leading enterprise-grade solutions from HRM software, Healthcare I.T. Development &amp; Hosting, College ...</t>
  </si>
  <si>
    <t>Coeus Enterprise Technologies, Inc. is a global leader in enterprise software, giving businesses of all sizes a competitive edge. It empowers people and businesses with end-to-end, industry-specific solutions to address complex business challenges more effectively. The company provides the world's leading enterprise-grade solutions from HRM software, Healthcare IT Development and Hosting, College Educational Software platforms, Data Warehousing software platforms and development, and Business Application Hosting to its Enterprise Commercial and Government clients.</t>
  </si>
  <si>
    <t>We develop software and database solutions that improve your systems and streamline your business processes.</t>
  </si>
  <si>
    <t>ThirstySprout</t>
  </si>
  <si>
    <t>thirstysprout.com</t>
  </si>
  <si>
    <t>ThirstySprout, LLC is a software development company. It offers software development for startups, ICOs, and SMBs and builds mobile apps and websites for internet and blockchain startups. The company provides its services to clients throughout the United States.</t>
  </si>
  <si>
    <t>Web, App &amp; Software Development Company for Startups | ThirstySprout: Hire bar-raising remote devs</t>
  </si>
  <si>
    <t>Emportant Technologies</t>
  </si>
  <si>
    <t>emportant.com</t>
  </si>
  <si>
    <t>Emportant offers Human Resource and Payroll Management Systems. This helps you take away the administrative stress off your HR and payroll team. Learn more!</t>
  </si>
  <si>
    <t>Emportant -Technologies Pvt., Ltd., is a technology company offering its immensely successful flagship product. The company's trendsetter in the automation segment, armed with in-depth experience in HR management and leadership in payroll solutions for over a decade.</t>
  </si>
  <si>
    <t>A small body of determined spirits fired by an unquenchable faith in their mission can alter the course of history</t>
  </si>
  <si>
    <t>#NotMe</t>
  </si>
  <si>
    <t>not-me.com</t>
  </si>
  <si>
    <t>#NotMe is a customizable, speak up platform that allows employees or anyone to safely, easily and anonymously (if preferred) report misconduct they experienced or witnessed.</t>
  </si>
  <si>
    <t>NotMe Solutions, Inc. is a 2-in-1 whistleblowing platform with an integrated case management system. It is the easiest to use, and the fastest to implement. It serves customers within the area.</t>
  </si>
  <si>
    <t>Remote Scrum Teams</t>
  </si>
  <si>
    <t>scrumteams.us</t>
  </si>
  <si>
    <t>Hire remote scrum teams. Scrumteams enables you to get a remote team of professionals developers to accomplish your brand viability.</t>
  </si>
  <si>
    <t>Scrumteams.us  is an IT-oriented company that provides remote scrum teams, QA engineers, Developers, and Designers to make brand viable. It helps to recognizethe business over online platforms and grow it for the targeted niche.</t>
  </si>
  <si>
    <t>HRiS 365</t>
  </si>
  <si>
    <t>hris365.com</t>
  </si>
  <si>
    <t>Human resources are like natural resources; they're often buried deep. You have to go looking for them; they're not just lying around on the surface. You have to create the circumstances where they show themselves.  Many organization are now making eﬃc...</t>
  </si>
  <si>
    <t>Human Resource Intelligent Systems, LLP doing business as HRiS365 is a software for small and medium enterprises. The company provides host of features which are align to best business practices around the globe across various sector in field of Human Resource. It is been developed with collaboration of various HR professional across various sector from Manufacturing, Textile, IT, Healthcare, BFSI, E-commerce, FMCG, Retail, Tourism and Transport.</t>
  </si>
  <si>
    <t>Breaktru Software</t>
  </si>
  <si>
    <t>breaktru.com</t>
  </si>
  <si>
    <t>Breaktru Software is a company that provides free downloads of software programs, including payroll software and an eJuice calculator.</t>
  </si>
  <si>
    <t>Breaktru Software offers Breaktru Payroll makes it easy to calculate &amp; track the client's weekly or biweekly pay checks. Enter the hours worked as well as overtime, holiday, sick leave, and other pay categories, then Breaktru Payroll applies the withholding tax rates for federal tax, state tax, and city tax based on the clients exemptions claimed and marital status.</t>
  </si>
  <si>
    <t>Breaktru Software developers Shareware Freeware web site</t>
  </si>
  <si>
    <t>ACHEM Technology</t>
  </si>
  <si>
    <t>achem.com.tw</t>
  </si>
  <si>
    <t>Microsoft Corporation is an American multinational technology corporation which produces computer software, consumer electronics, personal computers, and related services headquartered at the Microsoft Redmond campus located in Redmond, Washington, Uni...</t>
  </si>
  <si>
    <t>ACHEM Technology Corp. is a manufacturing company. It offers self-wound over-lamination and pressure-sensitive tapes. The company manufactures and sells PVC tapes worldwide.</t>
  </si>
  <si>
    <t>Timecrypt</t>
  </si>
  <si>
    <t>timecrypt.app</t>
  </si>
  <si>
    <t>The World's 1st Blockchain powered, Privacy-first #TimeTracker for Remote Employees. Security, Privacy &amp; GDPR Compliance built into Time Tracking!</t>
  </si>
  <si>
    <t>Timecrypt is a cloud solution for boosting employee productivity when working from home. The company developed around the idea of managing time with minimum effort, and providing trust without invading privacy.</t>
  </si>
  <si>
    <t>Computer Science</t>
  </si>
  <si>
    <t>myhr.co.th</t>
  </si>
  <si>
    <t>MyHR Corp., Ltd. delivers the solution in a convenient, fast, cost-effective, and reduce the cost of importing foreign application. The company provides all HR Software.</t>
  </si>
  <si>
    <t>Hyperlogs</t>
  </si>
  <si>
    <t>hyperlogs.com</t>
  </si>
  <si>
    <t>Three years ago, we set out to build the best time traker, expense manager and invoicing tool out there. During this time, it was our honor to serve you and we hope to have done a decent job. In spite of our efforts, we were unable to experience the gr...</t>
  </si>
  <si>
    <t>Hyperlogs is a web-based SaaS timesheet and invoicing management application for small-to-large businesses. The company has a free the 1-person, freelancing operation and is affordable for any other business to use.</t>
  </si>
  <si>
    <t>Frontline Information Technology</t>
  </si>
  <si>
    <t>fit.ae</t>
  </si>
  <si>
    <t>Frontline Information Technology (FIT) is a leading ERP software company in Dubai, providing industry-specific ERP software solutions. With over 25 years of experience, FIT has earned the trust of businesses in the Middle East &amp; North Africa (MENA) reg...</t>
  </si>
  <si>
    <t>Frontline Information Technology, LLC is one of the leading ERP Solution Providers in the MENA Region. It provides solutions including ERP, Human Resource Management Solutions, Facility Management Solutions, and other business management solutions to multiple verticals and industries with a customer retention rate of more than 95%.</t>
  </si>
  <si>
    <t>TimeOff.Management</t>
  </si>
  <si>
    <t>timeoff.management</t>
  </si>
  <si>
    <t>Simple yet powerful, up-to-date record of absences (PTO) for small and medium size businesses. The most reasonably priced solution on the Internet. Trusted by thousands of customers since 2014.</t>
  </si>
  <si>
    <t>TimeOff.Management is a small team of professionals with experience ranging from software engineering to customer support and more. Its solution is a web application its clients can access anywhere. It is ideally suited for small and medium-sized businesses.</t>
  </si>
  <si>
    <t>Prime Time</t>
  </si>
  <si>
    <t>primetimecorp.com</t>
  </si>
  <si>
    <t>Prime Time offers a variety of Time and Attendance products to suit your needs.  See what we can do for you today.</t>
  </si>
  <si>
    <t>PrimeTime, Inc. is a time and attendance company. It provides software solutions for attendance, payroll, time, and labor management.</t>
  </si>
  <si>
    <t>WhiteRabbit</t>
  </si>
  <si>
    <t>whiterabbitservice.com</t>
  </si>
  <si>
    <t>Its activity is organized in three divisions: software publishing, including the WhiteRabbit application, the creation of websites and the creation of desktop software. We are based in Lisbon. Our office is located at my apartment. As a freelancer working on different accounts, I have long sought tools to help me bill my services. I wanted a well designed application that takes the user experience seriously. I was looking for a service that could charge my customers without having doubts about the time spent on a project and would be totally accurate for the amount billed. I have found none that is fairly easy or cheap enough. So I designed the WhiteRabbit application. Our values are those of almost all companies with human scale: creativity, good humor as often as possible, simplicity, versatility, but also rigor, terribly competitive rates, proximity, responsibility, and ... happiness to live! White Rabbit Site Icon</t>
  </si>
  <si>
    <t>WhiteRabbit, Lda. is an IT services company that is organized into three divisions: software publishing, including the WhiteRabbit application, the creation of websites, and the creation of desktop software. It also provides web timekeeper software that allows for managing working time accurately. The company serves clients within the area.</t>
  </si>
  <si>
    <t>Timesheet calculator, invoice generator, project management online.</t>
  </si>
  <si>
    <t>Simplepay.ca</t>
  </si>
  <si>
    <t>simplepay.ca</t>
  </si>
  <si>
    <t>Simplepay is an online payroll application for Canadian businesses that process payroll. Calculate CPP, EI, Federal Tax, Provincial Tax and other CRA deductions. Includes Direct Deposit, Electronic Remittances, Statutory Holiday Calculator, Timesheets, Custom Earning Deductions, General Ledger Import, All CRA forms T4/T4A/RL1/ROE.</t>
  </si>
  <si>
    <t>Technology Element, Inc. doing business as Websential, Inc. doing business as Simplepay offers one of the most sophisticated web-based payroll management solutions yet devised for the Canadian market. The company is built on a scalable cloud-based, high-performance, highly secure Internet-based architecture the SimplePay solution is a true SaaS (Softwar-as-a-Service) offering professional payroll management on an affordable, monthly subscription basis for any size of business.</t>
  </si>
  <si>
    <t>SimplePay - Online Canada Payroll Tax Deduction/Net Pay Calculation Software</t>
  </si>
  <si>
    <t>Gustav</t>
  </si>
  <si>
    <t>hellogustav.com</t>
  </si>
  <si>
    <t>Modern staffing teams use Gustav's VMS to source talent from trusted sub-vendors. Fast, secure, and compliant!</t>
  </si>
  <si>
    <t>Gustav Technologies, Inc. develops a modern contingent workforce management solution. It connects staffing suppliers, recruiters, and headhunters, online with the best companies in the world to help hire and manage contingent workers. The company specializes in apps, human resources, recruiting, saas, and software.</t>
  </si>
  <si>
    <t>Vendor management system (VMS) built for the needs of the midmarket</t>
  </si>
  <si>
    <t>FactoHR</t>
  </si>
  <si>
    <t>versionsystems.com</t>
  </si>
  <si>
    <t>Version Systems provides robust and reliable Payroll Software, HCM Software and PF Trust Software loved by 700+ companies by all industries. Get Free Demo</t>
  </si>
  <si>
    <t>Version Systems Pvt., Ltd. is a leading software product development and consulting business catering solutions and services to several corporate and PSU across the Globe. The Company developed HR and retirement benefit platform called factoHR which takes care of end-to-end HR and retirement benefit process workflow. It offers HRPLUG, the simplest and fastest cloud and mobile-based payroll processing platform with complete HRMS.</t>
  </si>
  <si>
    <t>OfficeKit HR</t>
  </si>
  <si>
    <t>officekithr.com</t>
  </si>
  <si>
    <t>Officekit HR is the Best HR Software in India and globally which automates all your employee life cycle from Recruitment, Employee on Boarding, Attendance management, Leave management, Payroll, Performance, travel and claims in a unified system, which ...</t>
  </si>
  <si>
    <t>Officekit HR is a human resource management software company. It provides ample time to focus on the core HR processes that matter to the company. The company focuses on increasing the productivity of employees by including relevant policies and processes. It manages the workforce with strategic planning with global payroll and benefits administration. It serves its clients throughout India.</t>
  </si>
  <si>
    <t>Automating the recruitment and onboarding process, managing payroll and travel, improving work culture, and managing organization resources</t>
  </si>
  <si>
    <t>Jobchart</t>
  </si>
  <si>
    <t>jobchart.com</t>
  </si>
  <si>
    <t>Jobchart International Inc is a company based out of 81 St Germain Ave, Toronto, Ontario, Canada.</t>
  </si>
  <si>
    <t>Jobchart International, Inc. provides Software and Consulting services that work for the employer and makes sense to the employee. It is widely used in a broad variety of sectors and is appreciated for its straightforward approach, speed of application, user-friendly application (both for employees and employers), and maintainability.</t>
  </si>
  <si>
    <t>Timeclockfusion</t>
  </si>
  <si>
    <t>timeclockfusion.com</t>
  </si>
  <si>
    <t>TimeClock Fusion - Internet web based time clock</t>
  </si>
  <si>
    <t>TimeClock Fusion, LLC started from the need to have a low-cost, easy-to-use, highly-accessible time clock. It was developed using very direct and clean standards to keep the application lean and very quick. This also makes it easier to add features and unique customizations.</t>
  </si>
  <si>
    <t>PenguinData Workforce Management</t>
  </si>
  <si>
    <t>penguindata.com</t>
  </si>
  <si>
    <t>PenguinData Workforce Management Inc. provides a cloud-based, user-friendly software as a service (SAAS) solution tool to companies still heavily relying on manual, outdated processes. Our workforce management solution works to automate your daily data...</t>
  </si>
  <si>
    <t>PenguinData Workforce Management, Inc. provides PenguinData Workforce Management System, a revolutionary Web-based software solution for the broadband, satellite, telecommunications, and utility industries. The company offers its clients the most revolutionary, innovative, and user-friendly software designed to provide a central, integrated system for managing its operations.</t>
  </si>
  <si>
    <t>PenguinData's workforce management software is designed for any field service industry, including telecom, utilities, oil &amp; gas, and more</t>
  </si>
  <si>
    <t>Virgin Pulse</t>
  </si>
  <si>
    <t>virginpulse.com</t>
  </si>
  <si>
    <t>See how Virgin Pulse helps employers, health plans and health systems worldwide engage and activate populations to change lives for good.</t>
  </si>
  <si>
    <t>Virgin Pulse, Inc. is a software development company that provides technology solutions. It offers a Virgin Pulse Platform that focuses on behavior change and engages employees in positive habits. The company serves customers worldwide.</t>
  </si>
  <si>
    <t>Creating Workforce Habits That Matter</t>
  </si>
  <si>
    <t>Thesaurus Software</t>
  </si>
  <si>
    <t>thesaurus.ie</t>
  </si>
  <si>
    <t>Thesaurus Software is a leading provider of payroll, HR, and accounting software in Ireland and the UK. With over 330,000 businesses using our products, we are the market leader in payroll software. Our flagship product, Thesaurus Payroll Manager, has ...</t>
  </si>
  <si>
    <t>Thesaurus Software, Ltd. is a payroll software provider. It provides a range of extra features, from automatic cloud backups to HR management tools, employer and bureau dashboards, and an employee app. The company helps thousands of accountants, bookkeepers, and small to mid-sized businesses.</t>
  </si>
  <si>
    <t>Payroll Software Ireland - Thesaurus Software</t>
  </si>
  <si>
    <t>PayReview</t>
  </si>
  <si>
    <t>payreview.work</t>
  </si>
  <si>
    <t>PayReview's Intelligent Employee compensation &amp; benefits management software enables seamless salary review and benchmarking. Learn more about our automated compensation management process &amp; total rewards today!</t>
  </si>
  <si>
    <t>Evoque Advisory Pvt., Ltd. doing business as PayReview is digital on cloud solutions for compensation and benefits. It provides salary benchmarking, increment modeling, and cascading feedback from managers.</t>
  </si>
  <si>
    <t>headversity</t>
  </si>
  <si>
    <t>headversity.com</t>
  </si>
  <si>
    <t>headversity - Workforce mental health. That works.</t>
  </si>
  <si>
    <t>Headversity is a health, wellness, and fitness company that offers a workplace mental wellness app that empowers people to measure, track, and train town resilience. Its program offers companies today's mental wellness education and data technology to help improve workplace culture. It serves around the globe.</t>
  </si>
  <si>
    <t>A workplace solution for training resilience and mental health</t>
  </si>
  <si>
    <t>Hold</t>
  </si>
  <si>
    <t>hold.app</t>
  </si>
  <si>
    <t>HOLD is a mobile app startup that rewards you for not using your phone. In a world where we are constantly being distracted by our devices, it has become increasingly hard to stay focused and switch off at the end of the day. At HOLD, we help people fi...</t>
  </si>
  <si>
    <t>Hold AS is an innovative mobile app that helps focus in school and gives an opportunity to get rewards. The company collects points for not using the phone and trades for awesome rewards. It offers E-Learning and Mobile Apps.</t>
  </si>
  <si>
    <t>A mobile app startup, originating in Norway, that rewards for the time spent off from the phone</t>
  </si>
  <si>
    <t>Designhill.com</t>
  </si>
  <si>
    <t>designhill.com</t>
  </si>
  <si>
    <t>World’s #1 Creative Marketplace that allows businesses &amp; individuals alike to source high-quality designs &amp; buy products created by 150K+ global designers/artists</t>
  </si>
  <si>
    <t>Designhill is the world's leading creative marketplace that caters to the creative needs of businesses and individuals alike who can source high-quality designs from professional designers and buy unique products. It is an online crowdsourcing platform that helps businesses or entrepreneurs find graphic design artists for hire.</t>
  </si>
  <si>
    <t>Online crowdsourcing platform that helps business or entrepreneurs find graphic design artists for hire</t>
  </si>
  <si>
    <t>Kimaï</t>
  </si>
  <si>
    <t>kimai.com</t>
  </si>
  <si>
    <t>Discover Kimai's Lab Grown Diamonds. We craft luxury sustainable jewelry, and offer full transparency. Shop with us now to make a statement with our ethically made 18k gold jewelry!</t>
  </si>
  <si>
    <t>Kimai, Ltd. is a startup that offers jewelry made using lab-grown diamonds and recycled gold. The company designs are made using lab-grown stones, chemically and physically identical to mined ones, but with a cleaner conscience.</t>
  </si>
  <si>
    <t>Discover Kimai's Lab Grown Diamonds</t>
  </si>
  <si>
    <t>InsuRights</t>
  </si>
  <si>
    <t>insurights.com</t>
  </si>
  <si>
    <t>Insurights is an AI powered digital platform that becomes the organization's Chief Health Officer. It provides employees on the spot answers to their health coverage and benefits questions, helps them find lower cost providers, and lets them know about...</t>
  </si>
  <si>
    <t>AI-powered digital platform that becomes organization's Chief Health Officer</t>
  </si>
  <si>
    <t>EZ Workforce</t>
  </si>
  <si>
    <t>ezworkforce.ca</t>
  </si>
  <si>
    <t>EZ Workforce provides customized solutions for your immediate or long-term temporary staffing and labour needs in Winnipeg, Manitoba. Now providing payroll outsourcing services!</t>
  </si>
  <si>
    <t>Working Pulse, Ltd. doing business as EZ Workforce is a proud Manitoba owned and operated small business that specializes in providing temporary labour for immediate and long term needs, recruitment services for filling key positions in firm and lastly payroll outsourcing solutions for firms looking to avoid the costs and headaches involved with internal payroll management for short durations. The company offers Staffing &amp; Recruiting.</t>
  </si>
  <si>
    <t>Tensor PLC</t>
  </si>
  <si>
    <t>tensor.co.uk</t>
  </si>
  <si>
    <t>Tensor is the name you can trust in time and attendance, access control, and integrated security systems. Enquire today to book a demo.</t>
  </si>
  <si>
    <t>Tensor plc is a leading UK manufacturer  and installer of Smart Card and biometric based Time and Attendance, Access Control, Visitor Monitoring and Personnel systems. The company also manufactures Turnstiles, Car park barriers and installs CCTV and ANPR (Automatic Number Plate Recognition) systems.</t>
  </si>
  <si>
    <t>Market leader in designing, manufacturing and installing time and attendance monitoring, access control, HR management, integrated security and energy management solutions</t>
  </si>
  <si>
    <t>hatch.team</t>
  </si>
  <si>
    <t>Only high-growth tech startups that are making a real difference.  See behind the scenes. Apply with your strengths, not your CV.  Get noticed. Entry, junior, mid-level customer facing roles.</t>
  </si>
  <si>
    <t>Hatch Pty., Ltd. is a startup building marketplace of flexible and paid professional work - just for students.  The company builds a future of work where people love what can do and care deeply about what the world creating - starting at the beginning of a career. It connects teams and students to do real work at leading companies.</t>
  </si>
  <si>
    <t>Hire Exceptional Talent | Hatch</t>
  </si>
  <si>
    <t>Timelogger.io</t>
  </si>
  <si>
    <t>timelogger.io</t>
  </si>
  <si>
    <t>Timelogger is a time and task management software that keeps track record of employee tasks, work hours and manages time. Monitors attendance and work activities of the employees ➤Captures snapshots of employees tasks ➤ Increases Productivity of Employ...</t>
  </si>
  <si>
    <t>Timelogger.Io is a company that operates in the Computer Software industry. It is a time-tracking app used worldwide by freelancers, clients, super admin, and small companies. It allows users to track the time spent on various projects and analyze productivity.</t>
  </si>
  <si>
    <t>Free Time Tracking Software and App for Employees- Online Time Tracker</t>
  </si>
  <si>
    <t>ExpressTime Solutions</t>
  </si>
  <si>
    <t>expresstime.net</t>
  </si>
  <si>
    <t>We are a computer software company specializing in Timekeeping, Inspections, and Communication Manager software. Designed specifically for the service industry!</t>
  </si>
  <si>
    <t>A and B Express Products, LLC doing business as ExpressTime Solutions, is a telephone and PC-based timekeeping and management software program. It decreases payroll, tracks employees via caller id, budgets buildings, has paging, text, and email notifications, exports hours into various payroll applications, and a plethora of reports.</t>
  </si>
  <si>
    <t>Hrnx</t>
  </si>
  <si>
    <t>hrnx.com</t>
  </si>
  <si>
    <t>HRNX, LLC offers HRNX, a cloud-based integrations exchange that connects applicant tracking system, human resource information system, HCM, E-Learning, and ERP applications with HR service providers. The company serves HR departments in America.</t>
  </si>
  <si>
    <t>Mitrefinch</t>
  </si>
  <si>
    <t>mitrefinch.com</t>
  </si>
  <si>
    <t>Find the solution to your time and attendance and employee time tracking needs with software solutions from Mitrefinch (an Advanced company)</t>
  </si>
  <si>
    <t>Mitrefinch, Inc. is a premier provider of employee management systems. The company specializes in time and attendance systems, human resource management solutions, automatic scheduling software, mobile workforce management, cloud hosting solutions, and biometric clocking-in systems.</t>
  </si>
  <si>
    <t>Time and Attendance | Workforce Management Software | Mitrefinch</t>
  </si>
  <si>
    <t>In-Rgy</t>
  </si>
  <si>
    <t>in-rgy.com</t>
  </si>
  <si>
    <t>We are a select group of HRIS consultants who all work ​together toward the same purpose – simplifying your most complex HR tech challenges. </t>
  </si>
  <si>
    <t>Group In-Rgy Consulting, Inc. is a consulting firm specializing in integrated HR management, labor planning, and payroll systems. It creates and configures flexible solutions to manage massive, complex, and very specific company processes, such as those from collective agreements. The firm is a top integrator and configurator of SAP HCM solutions, i.e., SAP ERP (HR) and SAP SuccessFactors.</t>
  </si>
  <si>
    <t>Take5 People</t>
  </si>
  <si>
    <t>take5people.com</t>
  </si>
  <si>
    <t>Take5 People is a regional HRMS software solution provider for Asia. They offer a comprehensive HR and payroll solution for businesses in countries such as China, Taiwan, Hong Kong, Singapore, Malaysia, Thailand, and Macao. Their multi-jurisdictional c...</t>
  </si>
  <si>
    <t>Take5 People, Ltd. is a leading regional provider of Human Resources Management Solutions. It focuses on the digitalization of human resource management and provides comprehensive HR and payroll solutions for customers throughout Asia, helping companies optimize the workplace experience by managing the entire employee life cycle from recruitment to retirement. The company's products and services cover Mainland China, Hong Kong, Macau, Taiwan, Malaysia, Singapore, Vietnam, Indonesia, Cambodia, etc.</t>
  </si>
  <si>
    <t>Take5People: The Regional HRMS software solution for Asia</t>
  </si>
  <si>
    <t>Autotomie, LLC</t>
  </si>
  <si>
    <t>autotomie.com</t>
  </si>
  <si>
    <t>You shouldn’t spend more time tracking your hours worked than you do actually working. Automatically capture the activities you perform throughout the day – no manual data entry needed. Activities can even be instantly tied to Read more…</t>
  </si>
  <si>
    <t>Autotomie, LLC operates in the software development industry. The company focuses on helping companies reduce waste by removing unnecessary processes that slow down production.</t>
  </si>
  <si>
    <t>You shouldn’t spend more time tracking your hours worked than you do actually working</t>
  </si>
  <si>
    <t>Roubler</t>
  </si>
  <si>
    <t>roubler.com</t>
  </si>
  <si>
    <t>Workforce management &amp; payroll software with recruitment, onboarding, roster, time &amp; attendance and mobile app.</t>
  </si>
  <si>
    <t>Roubler Pte., Ltd. is the leading All-in-One HR and payroll software platform. It seamlessly manages the entire employment lifecycle from recruitment, fully customized onboarding, machine learning-based automated employee scheduling, facial recognition T and A system, E-learning and payroll.</t>
  </si>
  <si>
    <t>Workforce Management, HR, Rota &amp; Payroll Software Roubler UK</t>
  </si>
  <si>
    <t>Digital Onboarding</t>
  </si>
  <si>
    <t>digitalonboarding.com</t>
  </si>
  <si>
    <t>Create, personalize, and optimize customer lifecycle communications at every stage. Engage consumers &amp; businesses, expand existing relationships and educate &amp; maximize satisfaction.</t>
  </si>
  <si>
    <t>Digital Onboarding, Inc. is a SaaS technology company. It provides digital onboarding for financial services products that drive bank profits by increasing new customer rates. The company offers its services to banks and credit unions of all sizes, investment management firms, and credit card companies.</t>
  </si>
  <si>
    <t>For banks and credit unions, our platform turns new account openers into engaged relationships</t>
  </si>
  <si>
    <t>Best Money Moves</t>
  </si>
  <si>
    <t>bestmoneymoves.com</t>
  </si>
  <si>
    <t>Best Money Moves Founder/CEO Ilyce Glink received 2021 Social</t>
  </si>
  <si>
    <t>Best Money Moves, LLC offers a mobile-first service designed to help people measure financial stress and then dial it down in order to gain control of the client's financial lives. Its service is sold to employers who then offer it to employees as a free employee benefit.</t>
  </si>
  <si>
    <t>Best Money Moves | money. career. life.</t>
  </si>
  <si>
    <t>Qcera</t>
  </si>
  <si>
    <t>qcera.com</t>
  </si>
  <si>
    <t>LeaveSource is an industry leading leave management software, providing administration of FMLA, state, and employer policy leaves in a cloud-based application.</t>
  </si>
  <si>
    <t>Qcera, Inc. is a cloud-based software and administrative services company. It specializes in software solutions, administration, human resources, cloud services, and disability management. The company provides its services to clients across the country.</t>
  </si>
  <si>
    <t>Qcera – Absence management and FMLA solutions. Simplified.</t>
  </si>
  <si>
    <t>DMS Insight Works</t>
  </si>
  <si>
    <t>dmsiworks.com</t>
  </si>
  <si>
    <t>Get your Dynamics 365 Business Central apps for manufacturing &amp; distribution. WMS, MRP, MES, shipping, tools, utilities and lots more!</t>
  </si>
  <si>
    <t>Dynamic Manufacturing Solutions (DMS) doing business as Insight Works is a computer software company. It specializes in mobile computers, handheld scanners, label printers, accessories, service agreements, choosing a mobile computer, and device comparison. The company provides its services to clients globally.</t>
  </si>
  <si>
    <t>Dynamics 365 Business Central &amp; NAV Add-ons from Insight Works</t>
  </si>
  <si>
    <t>DaysPlan, Inc.</t>
  </si>
  <si>
    <t>daysplan.com</t>
  </si>
  <si>
    <t>Timesheets for Projects or ClockIn or even keeping track of employee vacation can be overwhelming. DaysPlan's Work Time management software can simplify this for you so you can get back to doing other amazing things.</t>
  </si>
  <si>
    <t>Parcdata, Inc. doing business as DaysPlan, Inc. is a provider of cloud-based applications dedicated to making business management easier. The company is a cloud-based software that makes tracking and managing paid time off (PTO), leave, and vacation time quick for clients.</t>
  </si>
  <si>
    <t>DaysPlan | Timesheets, PTO, Vacation, Absence Management</t>
  </si>
  <si>
    <t>Madgex</t>
  </si>
  <si>
    <t>madgex.com</t>
  </si>
  <si>
    <t>Take your job board to the next level with job board &amp; career center software &amp; services used by the world’s top brands &amp; associations.</t>
  </si>
  <si>
    <t>Madgex, Ltd. is a market-leading career technology and solutions provider. It allows its clients to operate an outstanding job board platform that perfectly represents its brand and provides a valuable resource for job seekers and employers alike. The company's platform allows user to browse ultra-personalized training courses while opening up a fresh revenue stream for business at the same time.</t>
  </si>
  <si>
    <t>Powering job board business through innovation</t>
  </si>
  <si>
    <t>ava.co.uk</t>
  </si>
  <si>
    <t>Easy to use Recruitment Software to manage temporary staff: booking shifts to invoicing clients and reporting. Compliant with all legislation; working time directive, holiday pay calculations and many more.</t>
  </si>
  <si>
    <t>Added Value Applications, Ltd. (Ava) is a profitable business and its core focus is temporary staff management and scheduling software, this is divided into two strands of agency scheduling software and staff bank scheduling software. The first version it develops was Nursing Agency Software which has many variations and is easily customized to a very wide range of employment sectors including but not limited to Locums, Linguists, Logistics, and Teachers.</t>
  </si>
  <si>
    <t>TeamExpand</t>
  </si>
  <si>
    <t>teamexpand.com</t>
  </si>
  <si>
    <t>TFS timesheet, TFS time tracking and MS Outlook timesheets add-ons for VSTS</t>
  </si>
  <si>
    <t>TeamExpand develops products complimentary to Microsoft visual studio team system (VSTS) for software organizations standardizing on Microsoft visual studio and Microsoft .net. It provides TX Chrono users with a range of product-related services, such as support and customization to address any technical challenge a customer may face or to make its TFS time-tracking tool meet customers' business needs.</t>
  </si>
  <si>
    <t>Worklio</t>
  </si>
  <si>
    <t>worklio.com</t>
  </si>
  <si>
    <t>Build your own payroll + PEO product in weeks not years. Increase profits up to 2X vs other solutions with a robust payroll product native to your platform.</t>
  </si>
  <si>
    <t>Worklio, Inc. is a company that develops an embedded payroll and professional employer organization (PEO) platform. It provides solutions such as payroll management, tax calculations, reporting, job costing, payroll reporting, and a human resource management system (HRMS). The company caters to accounts, vertical saas, insurtech, marketplace, workforce, banking, fintech, and other companies.</t>
  </si>
  <si>
    <t>A payroll software and human resources information system</t>
  </si>
  <si>
    <t>Capital Numbers</t>
  </si>
  <si>
    <t>capitalnumbers.com</t>
  </si>
  <si>
    <t>Capital Numbers is a full service digital agency. Our innovative digital solutions help connect Brands with the Digital Consumer.    CN offers end-to-end process of strategy, design, engineering and delivery of digital marketing solutions on the web an...</t>
  </si>
  <si>
    <t>Capital Numbers Infotech Pvt., Ltd. is a Software Solutions company. It provides digital engineering services. It delivers solutions for Web Application Development, Custom Software Development, Mobile App Development, Dedicated Development, DevOps Consulting, UI/UX Design, Testing &amp; QA, eCommerce Application Development, and Product Engineering. The company serves a diverse range of clients from Fortune 500 companies to SMEs, digital agencies, and startups around the globe.</t>
  </si>
  <si>
    <t>Capital Numbers is a D&amp;B accredited, ISO 9001 &amp; 27001 certified, award-winning full stack digital production outsourcing company with over 400+ employees. Let's do digital!</t>
  </si>
  <si>
    <t>CentraHub CRM</t>
  </si>
  <si>
    <t>centrahubcrm.com</t>
  </si>
  <si>
    <t>CentraHub is a digital transformation solutions vendor that provides vertical specific business process automation suites, CRM, HCM, and Studio platforms that allow the metamorphosis of business landscapes. The product portfolio traces its roots back t...</t>
  </si>
  <si>
    <t>Centra Technologies USA, Inc. doing business as CentraHub CRM is a free cloud-based affordable custom CRM software to automate sales, marketing, and service. The company is a fully customizable integrated sales, marketing, and service suite that automates lead generation, nurturing conversion, and support for growing businesses.</t>
  </si>
  <si>
    <t>Technologica Ltd</t>
  </si>
  <si>
    <t>technologica.com</t>
  </si>
  <si>
    <t>TechnoLogica is a leading Bulgarian software company, which in 1990 developed a complex activity in the field of information technology, implementation of information systems, software development, consulting and specialized training. The company is "Platinum Partner" of Oracle and "Gold Partner" of Microsoft, since 1996 deals with 3D printing and it is Stratasys partner.</t>
  </si>
  <si>
    <t>TechnoLogica EAD is a software company. It specializes in the field of information technology, implementation of information systems, software development, and more. The company offers custom software development, security solutions, business software, and services. It serves clients worldwide.</t>
  </si>
  <si>
    <t>Software company in the field of information technology, implementation of information systems, software development, etc</t>
  </si>
  <si>
    <t>Meta4</t>
  </si>
  <si>
    <t>meta4.com</t>
  </si>
  <si>
    <t>[fusion_builder_container hundred_percent="yes" hundred_percent_height="no" hundred_percent_height_scroll="no" hundred_percent_height_center_content="yes" equal_height_columns="no" menu_anchor="" hide_on_mobile="small-visibility,medium-visibility,large...</t>
  </si>
  <si>
    <t>Meta4 Spain S.A.U. offers software solutions. The company designs, develops, and markets human resources and payroll management, personal management, talent management, and time management software, as well as provides payroll management and business process outsourcing services. It serves clients globally.</t>
  </si>
  <si>
    <t>Meta4, with 1,300 clients in 100 countries, manages more than 18 million people worldwide: Payroll and Talent Management</t>
  </si>
  <si>
    <t>Folks</t>
  </si>
  <si>
    <t>folksrh.com</t>
  </si>
  <si>
    <t>Folks RH est un logiciel RH pour PME tout-en-un qui combine accessibilité et puissance pour vous donner un coup de pouce avec la gestion de vos ressources humaines.</t>
  </si>
  <si>
    <t>Folks, Inc. is a business that focuses on effective human resources practices. The company offers easy-to-use comprehensive software that assists companies in properly structuring human resources management practices in order to optimize company performance. It enables users to access company data safely and from anywhere anytime.</t>
  </si>
  <si>
    <t>Test the best human resources management software for SMEs!</t>
  </si>
  <si>
    <t>Emsphere Technologies</t>
  </si>
  <si>
    <t>emsphere.com</t>
  </si>
  <si>
    <t>Emsphere’s fully automated labor management system or workforce management system helps to increase employee efficiency and productivity.</t>
  </si>
  <si>
    <t>emSphere Technologies Pvt., Ltd. is a leading provider of HR management software solution which helps companies automate all aspect of workforce management processes. The company has installations at Fortune 500 companies as well as at midsize companies, helping all with a tangible boost to organizations' productivity.</t>
  </si>
  <si>
    <t>Best Workforce Management Software, Top wfm software, India</t>
  </si>
  <si>
    <t>rexx systems</t>
  </si>
  <si>
    <t>rexx-systems.com</t>
  </si>
  <si>
    <t>Software für Personalmanagement, Recruiting &amp; Talent Management. Hochflexibel, mehrsprachig und modular.</t>
  </si>
  <si>
    <t>Rexx Systems GmbH is an hrtech company that develops recruiting, talent management, and human resources software solutions. It provides a platform that includes features such as application management, job portal, online assessment, e-learning, onboarding, personnel and time management, and enterprise social network.</t>
  </si>
  <si>
    <t>Software solutions for human resources and talent management</t>
  </si>
  <si>
    <t>PCRecruiter</t>
  </si>
  <si>
    <t>pcrecruiter.net</t>
  </si>
  <si>
    <t>PCRecruiter is a highly-trusted ATS/CRM for permanent and contract recruitment, staffing, and HR sourcing pros. Award-winning support and value.</t>
  </si>
  <si>
    <t>Main Sequence Technology, Inc. doing business as PCRecruiter develops applicant tracking and staffing software for recruiters and human resources professionals. The company offers PCRecruiter Web, a solution for the management of contacts and applicant flow.</t>
  </si>
  <si>
    <t>The most trusted name in online recruiting and resume management software; applicant tracking systems, recruitment systems, and recruiting software</t>
  </si>
  <si>
    <t>Outerscore</t>
  </si>
  <si>
    <t>outerscore.com</t>
  </si>
  <si>
    <t>Compliantly source and manage temp workers, contractors and SOWs in a single, next-gen VMS</t>
  </si>
  <si>
    <t>Outerscore GmbH develops an all-in-one service procurement system that makes services (SOWs, contractors, and temp) "shoppable" in a compliant, efficient, and user-friendly way. The company offers a tool to manage the compliance, cost, and impact of external service providers.</t>
  </si>
  <si>
    <t>Manage your external service providers</t>
  </si>
  <si>
    <t>Orbital Shift</t>
  </si>
  <si>
    <t>orbitalshift.com</t>
  </si>
  <si>
    <t>Online employee scheduling and time clock software that simplifies creating work schedules, tracking labor costs, and enhances employee communication.</t>
  </si>
  <si>
    <t>Orbital Shift, Inc. develops online employee scheduling and time clock software solutions. The company solutions are used to create and update work schedules, verify employee assignments, and communicate scheduling information. It serves restaurants, healthcare, grocery, lodging, retail, and other sectors.</t>
  </si>
  <si>
    <t>Online Employee Scheduling &amp; Time Clock Software</t>
  </si>
  <si>
    <t>BookJane</t>
  </si>
  <si>
    <t>bookjane.com</t>
  </si>
  <si>
    <t>Fill open and last-minute shifts with your internal staff and see immediate results with BookJane!</t>
  </si>
  <si>
    <t>Bookjane, Inc. is a software development company that develops a mobile-based application that allows users to book professional caregivers and caretakers. The company's application connects child care centers, senior home facilities, and families with networks of caregivers for on-demand senior care and childcare. It also allows users to book in-home child care and senior care services from caregiving professionals composed of personal support workers, registered practical nurses, registered nurses, registered early childhood educators, and early childhood assistants. The company serves users worldwide.</t>
  </si>
  <si>
    <t>BookJane combines new technology with thoughtful design to solve the problems present in the care industry today</t>
  </si>
  <si>
    <t>Cad Crowd</t>
  </si>
  <si>
    <t>cadcrowd.com</t>
  </si>
  <si>
    <t>Hire a 3D designer, 3D modeler, CAD drafter, 3D artist, 3D printing design, architectural drafter, mechanical engineer, product designer, 3D rendering freelancer, interior designer, with AutoCAD &amp; SolidWorks.</t>
  </si>
  <si>
    <t>Cad Crowd is an online matching service company. It helps clients hire 3D CAD designers, industrial designers, and product developers on demand. The company includes new product design, product development, and industrial design services. It operates in the United States.</t>
  </si>
  <si>
    <t>CAD Crowd is a contest marketplace for 3D modeling, CAD design &amp; 3D printing. Services: product design, prototypes &amp; 3D animation.</t>
  </si>
  <si>
    <t>Cayenta</t>
  </si>
  <si>
    <t>cayenta.com</t>
  </si>
  <si>
    <t>Obsessed with making ERP software for our utility, municipal and schools customers. Proud creators of Cayenta CIS, Work Mgmt., Fin. Mgmt. and HR/Payroll systems</t>
  </si>
  <si>
    <t>Cayenta Canada Corp. is a software company. It provides end-to-end CIS and ERP solutions. The company offers its services to businesses across Canada.</t>
  </si>
  <si>
    <t>FACTS Computer Software House</t>
  </si>
  <si>
    <t>facts.ae</t>
  </si>
  <si>
    <t>FactsERP is the best ERP software in UAE. We custom-make Accounting, Sales, Inventory, HR, Payroll and other modules to suit your business needs in Dubai.</t>
  </si>
  <si>
    <t>FACTS Computer Software House, LLC is a software solution center. It focused to provide complete and integrated customized business solutions. The company offers software solutions for its customers mainly in the UAE, UK, India, and other Middle East regions.</t>
  </si>
  <si>
    <t>ERP &amp; HRMS Software Solution provider</t>
  </si>
  <si>
    <t>Zerply</t>
  </si>
  <si>
    <t>zerply.com</t>
  </si>
  <si>
    <t>The talent backbone for all your CG &amp; VFX projects. Power your projects with the largest network of production-ready talent.</t>
  </si>
  <si>
    <t>Zerply, Inc. operates an invite-only community for creative talent in films, games, and VR/AR. The company enables artists to manage its professional lives with tools to host and share its work across a community of peers, fans, and companies looking for talent.</t>
  </si>
  <si>
    <t>LinkedIn for creative professionals</t>
  </si>
  <si>
    <t>HappierWork</t>
  </si>
  <si>
    <t>happierwork.com</t>
  </si>
  <si>
    <t>HappierWork improves, automates and transforms hire-to-retire processes for organisations. Our Software is deeply integrated with Google Workspace, to make work fun!</t>
  </si>
  <si>
    <t>Happierwork, Inc. is a software development company. It offers an intranet portal for Google Workspace, people care made easier, simplifies payroll &amp; claims, automates people processes, and enhances the security of Google Workspace. The company provides its services to various individual users and businesses globally.</t>
  </si>
  <si>
    <t>HappierWork improves, automates and transforms hire-to-retire processes for organisations</t>
  </si>
  <si>
    <t>PNet</t>
  </si>
  <si>
    <t>pnet.co.za</t>
  </si>
  <si>
    <t>PNet is South Africa's number 1 job site. Search for jobs across South Africa. Find work. Recruit the ideal candidates. PNet your job portal.</t>
  </si>
  <si>
    <t>PNet Pty., Ltd. is an online e-Recruitment Service Provider in South Africa. It provides recruiters of all shapes and sizes access to a unique and easy-to-use online recruitment tool, to enable the right candidate to be delivered directly to inbox.</t>
  </si>
  <si>
    <t>Jobs portal in South Africa</t>
  </si>
  <si>
    <t>Wellsteps</t>
  </si>
  <si>
    <t>wellsteps.com</t>
  </si>
  <si>
    <t>WellSteps is a leading provider of evidence-based, employee wellness solutions.</t>
  </si>
  <si>
    <t>WellSteps, LLC is a turnkey wellness program designed to help employees adopt and maintain healthy behaviors for life. It is a healthcare company that provides innovative, research-based wellness solutions that work. It is a worksite wellness solution that improves employee health, lower health risks, and reduces employee healthcare costs.</t>
  </si>
  <si>
    <t>SyncStream</t>
  </si>
  <si>
    <t>sync-stream.com</t>
  </si>
  <si>
    <t>We are the health care compliance people. We help employers and their trusted advisors comply with the most complex health care reform regulations. #ACA #EEOC</t>
  </si>
  <si>
    <t>SyncStream Solutions, LLC is a healthcare compliance people. The company builds intelligent, intuitive solutions that help employers and its trusted advisors comply with the most complex healthcare reform regulations. It develops compliance software with a focus on the Affordable Care Act and EEO-1 Reporting compliance.</t>
  </si>
  <si>
    <t>Kicklox</t>
  </si>
  <si>
    <t>kicklox.com</t>
  </si>
  <si>
    <t>Nous facilitons la rencontre et la collaboration entre les entreprises et les ingénieurs, talents tech grâce à notre plateforme digitale.</t>
  </si>
  <si>
    <t>Kicklox is an information technology and services company. It offers engineering, freelance, recruitment, matching, staffing, and digital platforms. The company provides its products and services to customers worldwide.</t>
  </si>
  <si>
    <t>Platform where engineers or tech talents and innovative companies meet and collaborate</t>
  </si>
  <si>
    <t>Worksmart</t>
  </si>
  <si>
    <t>worksmart.co.uk</t>
  </si>
  <si>
    <t>Worksmart - Providing Award-winning SM&amp;CR, T&amp;C, QA and Complaints Management Software to the financial industry for over 20 years</t>
  </si>
  <si>
    <t>Worksmart, Ltd. is an IT Services and IT Consulting company. It provides complaints management, individual compliance, and software solutions for the financial services sector. The company serves banks, building societies, insurance companies, fund managers, networks, IFAs, and others. It serves its clients throughout the area.</t>
  </si>
  <si>
    <t>Market leading solutions for SMCR T&amp;C Complaints Management and Quality Checking</t>
  </si>
  <si>
    <t>ReVuud</t>
  </si>
  <si>
    <t>revuud.com</t>
  </si>
  <si>
    <t>Revuud efficiently connects IT professionals with those seeking them to streamline the perfect union of talent and work.</t>
  </si>
  <si>
    <t>Revuud, Inc. is building a professional consulting community and will become the go-to resource for consultants to market skills, availability, and past performance. It is developing a SaaS platform to help its clients manage a flexible workforce and control the cost and efficiencies with agencies.</t>
  </si>
  <si>
    <t>Cognos HR</t>
  </si>
  <si>
    <t>cognoshr.com</t>
  </si>
  <si>
    <t>Cognos HR provides HR consulting, payroll and group benefits services for _x000D_  startups, small and mid-sized companies.</t>
  </si>
  <si>
    <t>Cognos HR, LLC is a services and consulting firm that specializes in serving small and mid-size businesses; whether it's payroll, employee benefits, HR software (HRIS) or leadership development. The company has a unique combination of experience, effectual knowledge and everlasting dedication to both its craft and clientele to deliver superior yet competitively priced HR, Payroll and Benefit services.</t>
  </si>
  <si>
    <t>Sagitec Solutions LLC</t>
  </si>
  <si>
    <t>sagitec.com</t>
  </si>
  <si>
    <t>At Sagitec, we offer software solutions for pension administration and unemployment insurance. Get the innovative benefit management solutions from industry experts.</t>
  </si>
  <si>
    <t>Sagitec Solutions, LLC designs and delivers tailor-made pension, provident fund, unemployment insurance, and healthcare and life sciences software solutions to clients of all sizes. The company offers various software for pension administration, unemployment insurance, fraud management, and mobile applications. It serves customers in the United States and India.</t>
  </si>
  <si>
    <t>We design &amp; deliver tailor-made pension, provident fund, unemployment insurance, and healthcare and life sciences software solutions</t>
  </si>
  <si>
    <t>TotalRewards Software</t>
  </si>
  <si>
    <t>totalrewardssoftware.com</t>
  </si>
  <si>
    <t>Industry leader in on-demand software that empowers companies to communicate the value of total #compensation to their employees, new hires and #candidates.</t>
  </si>
  <si>
    <t>TotalRewards Software, Inc. provides on-demand total compensation statement software for small employers and mid-size employers in North America. It offers employee recruitment and retention software products and services. The company provides TotalCompBuilder.com, an on-demand total compensation statement software platform that produces print and online total compensation statements.</t>
  </si>
  <si>
    <t>Global leader in total compensation software that empowers companies to communicate the true value</t>
  </si>
  <si>
    <t>SurePayroll</t>
  </si>
  <si>
    <t>surepayroll.com</t>
  </si>
  <si>
    <t>Customers nationwide rely on SurePayroll to process payroll on demand in as few as two minutes. In addition, SurePayroll offers efficient online solutions for managing 401(k) plans, health insurance, workers' compensation, employee screening and more. ...</t>
  </si>
  <si>
    <t>SurePayroll, Inc. provides online payroll services to small businesses in the United States. The company also offers private-label and co-branded services for accountants and banking partners, as well as online solutions for managing 401(k) plans, health insurance, workers' compensation, employee screening.</t>
  </si>
  <si>
    <t>SurePayroll provides full-service online payroll to U</t>
  </si>
  <si>
    <t>Warble Inc.</t>
  </si>
  <si>
    <t>warble.work</t>
  </si>
  <si>
    <t>Warble helps companies identify people problems that are negatively impacting workplace productivity and engagement. Business is personnel®.</t>
  </si>
  <si>
    <t>Warble, Inc. helps companies identify people's problems before negatively impacting corporate culture and revenues. It offers a safe, anonymous process for individuals to inform a disruptive employee's direct manager about harmful or unproductive behavior have witnessed or experienced at work.</t>
  </si>
  <si>
    <t>Exposing People Problems | Warble</t>
  </si>
  <si>
    <t>Chockstone</t>
  </si>
  <si>
    <t>chockstone.com</t>
  </si>
  <si>
    <t>Home - Heartland Payment Systems</t>
  </si>
  <si>
    <t>Heartland Payment Systems, Inc. is a payment processing and technology provider. The company offers point of sale, mobile commerce, e-Commerce, marketing, payroll solutions, and related business solutions and services to more than 400,000 business and educational. It serves customers nationwide.</t>
  </si>
  <si>
    <t>Publicist</t>
  </si>
  <si>
    <t>publicist.co</t>
  </si>
  <si>
    <t>Publicist is a platform that provides access to the best comms and marketing talent in the world. They have vetted and available experts ready to work with your team. Publicist's marketplace is a self-serve platform that helps brands and agencies sourc...</t>
  </si>
  <si>
    <t>Publicist, Inc. is an online marketplace that connects public relations and marketing talent with brands and companies that need project-based freelance communications services.</t>
  </si>
  <si>
    <t>WiFi Attendance Tracker App</t>
  </si>
  <si>
    <t>wifiattendance.com</t>
  </si>
  <si>
    <t>Use wifi attendance management system to track all your employees instantly. Get to know when your employees clock-in and clock-out and who is on vacation.</t>
  </si>
  <si>
    <t>Wifi Attendance is a daily attendance tracking app for businesses. Unlike normal biometric apps, it works only if there is WiFi connectivity.</t>
  </si>
  <si>
    <t>WudaTime</t>
  </si>
  <si>
    <t>wudatime.com</t>
  </si>
  <si>
    <t>WudaTime is a free web-based project management tool that allows you to easily keep track in real time of your and your team's time dedications. With the simple task player, you can easily start tracking the time you spent on every task. This makes it ...</t>
  </si>
  <si>
    <t>WudaTime is a software company that provides a time-tracking application. Its application is a free web-based timesheet software perfect for freelancers and small companies and offers Hr, Information Technology, It Software, Time Tracking, Project Management Software, Timesheets, Time Tracking Applications, and Web-Based Productivity Software.</t>
  </si>
  <si>
    <t>Atipica</t>
  </si>
  <si>
    <t>atipicainc.com</t>
  </si>
  <si>
    <t>AtipicaInc offers the latest coverage on all things tech with in-depth product reviews, videos, news, and the best deals happening now.</t>
  </si>
  <si>
    <t>Atipica, Inc. provides intelligent recruiting optimization solutions. Its solutions cover machine learning, data integration, data mining, profile analysis of candidates, and clustering of candidates. The company also helps organizations understand its talent data to become truly diverse, inclusive workplaces.</t>
  </si>
  <si>
    <t>atipicainc.com -&amp;nbspatipicainc Resources and Information.</t>
  </si>
  <si>
    <t>Gigforce</t>
  </si>
  <si>
    <t>gigforce.in</t>
  </si>
  <si>
    <t>#FutureOfWork #humanCloud #onlineStaffing</t>
  </si>
  <si>
    <t>Gigforce Pvt., Ltd. is a software company that provides on-demand staffing service intended to reinvent the ways people will earn and learn. The company's service offers opportunities to learn and earn, with multiple careers, and increase its network, enabling users to find jobs as per its own area of expertise. It serves individuals in the area.</t>
  </si>
  <si>
    <t>Gigforce: Future of Staffing</t>
  </si>
  <si>
    <t>Benepass</t>
  </si>
  <si>
    <t>getbenepass.com</t>
  </si>
  <si>
    <t>Benepass is a platform to flexibly distribute benefits and non-salary compensation globally. Our card-first technology gives employees a physical and virtual VISA card with all their benefits from their employer coded on the card including pre-tax bene...</t>
  </si>
  <si>
    <t>BenePass, Inc. offers a platform that flexibly distributes benefits and non-salary compensation globally and provides benefits cards intended for startups and small businesses. The company's platform lets employers set the wellness policy by distributing the funds via prepaid debit cards and also automates the onboarding and off-boarding of employees through payroll integration, enabling employers to connect seamlessly to payroll and accounting software for tax compliance and improve employee engagement.</t>
  </si>
  <si>
    <t>Helping companies distribute their benefits to their employees through a single benefits card and mobile app</t>
  </si>
  <si>
    <t>Project management</t>
  </si>
  <si>
    <t>taskey.com</t>
  </si>
  <si>
    <t>WorkNav is a leading Work Media Management Platform that helps Businesses, Teams, Individuals, Governments and Defense organizations to plan and achieve their goals increasing their Performance and Productivity through efficient Collaboration and Parti...</t>
  </si>
  <si>
    <t>TASKey Pty., Ltd. is a private management consultancy and software development organization. It provides software tools that enable companies, teams and individuals to implement business processes to achieve goals and objectives with a proven strategic and action planning framework and implementation methodology.</t>
  </si>
  <si>
    <t>AdviserPlus</t>
  </si>
  <si>
    <t>adviserplus.com</t>
  </si>
  <si>
    <t>By combining cloud technology, data insight and expert guidance, we help you empower your leaders, engage your people and drive efficiency.</t>
  </si>
  <si>
    <t>AdviserPlus Business Solutions, Ltd. is a company that operates in the human resources, staffing, and recruiting industry. The company provides outsourced HR advisory solutions, coaching, case management, consulting, and technology services. It offers its services in the United Kingdom.</t>
  </si>
  <si>
    <t>HR Solutions, HR Specialists &amp; Advisors | AdviserPlus</t>
  </si>
  <si>
    <t>Andjaro</t>
  </si>
  <si>
    <t>andjaro.com</t>
  </si>
  <si>
    <t>Solution Saas dédiée aux managers et RH des grandes organisations pour gérer vos remplacements ponctuels avec vue 360° des disponibilités par site.</t>
  </si>
  <si>
    <t>Tim Talent SAS doing business as Andjaro owns and operates a management platform for the one-off redeployment of personnel between sites within the same organization. The platform posts staffing needs; provides real-time matching of employees; generates legal documents and sends payroll documentation; provides a real-time view of staff movements; statistics of reallocation rates; prioritizes assignments, and provides weekly reports.</t>
  </si>
  <si>
    <t>Deskun</t>
  </si>
  <si>
    <t>deskun.com</t>
  </si>
  <si>
    <t>Deskun is a multichannel customer support system inside Gmail. On this page, we will share significant news and updates, along with interesting articles from our blog.</t>
  </si>
  <si>
    <t>Seedup, Ltd. doing business as Deskun is software development. It also specialized in Information Technology, Internet, Software, message templates, task management, custom notes, mail tracking, team management, and more.</t>
  </si>
  <si>
    <t>Prosple</t>
  </si>
  <si>
    <t>prosple.com</t>
  </si>
  <si>
    <t>Jobs, internships, and career advice for students and graduates.  Prosple is where incredible careers begin.</t>
  </si>
  <si>
    <t>Prosple Pty., Ltd. is a careers and education technology company. Its software is used by leading organizations and universities to connect students with employment and education opportunities.</t>
  </si>
  <si>
    <t>Prosple | Career Discovery Reimagined</t>
  </si>
  <si>
    <t>NOVAtime</t>
  </si>
  <si>
    <t>novatime.com</t>
  </si>
  <si>
    <t>NOVAtime is a company that provides workforce management, time and attendance, and time tracking software and hardware to help businesses fulfill any timekeeping, payroll, and HR needs.</t>
  </si>
  <si>
    <t>NOVAtime Technology, Inc. provides workforce management or time, and attendance solutions. The company offers NOVAtime 4000 SaaS, a hosted version of a Web-based workforce management system to monitor the workforce, and control labor costs, NOVAtime 4000 STAR, a self-hosted Web-based workforce management system, NOVAtime 4000 STARbox, a bundled solution that combines NOVAtime 4000 software with a fixed configuration server, NOVAtime 1000 for small businesses, startup companies, and various add-on modules, and payroll interfaces.</t>
  </si>
  <si>
    <t>Founded with the mission to continually research and develop the capabilities of Workforce Management solutions</t>
  </si>
  <si>
    <t>InterPro Solutions</t>
  </si>
  <si>
    <t>interprosoft.com</t>
  </si>
  <si>
    <t>InterPro offers a suite of mobile apps built exclusively for Maximo that Operations and Maintenance professionals need to do their jobs effectively.</t>
  </si>
  <si>
    <t>InterPro Solutions, LLC is a company that develops enterprise asset management (EAM) solutions. It offers consulting, mobile applications, schedule work and plan events applications, etc. The company caters to higher education, healthcare, facility services, energy, manufacturing, government, transportation, and other sectors.</t>
  </si>
  <si>
    <t>Innovative, market responsive organization providing professional and technical services</t>
  </si>
  <si>
    <t>ITVET</t>
  </si>
  <si>
    <t>itvet.co.uk</t>
  </si>
  <si>
    <t>Leading UK business technology partner specialising in IT services and software solutions to ensure your business runs smoothly and securely. Learn more.</t>
  </si>
  <si>
    <t>ITVET, Ltd. provides IT support and telecommunications and specialists in the retail sector. The company delivers complete IT solutions. It has organically grown into a company delivering an IT support service every time.</t>
  </si>
  <si>
    <t>KeepAppy</t>
  </si>
  <si>
    <t>keepappy.com</t>
  </si>
  <si>
    <t>KeepAppy is the gym for your mental health. A user friendly multi-featured _x000D_  wellness app: mood tracking, health reports, journaling, goal setting, _x000D_  gratitude diary, personal alerts, behavior trackers, augmented-reality _x000D_  based gamification and more!</t>
  </si>
  <si>
    <t>KeepAppy, Ltd. offers a wellness app that measures 8 vitals exercise, food, water consumption, sleep, mood, stress, productivity, and social time. It uses AI to give users personalized tips on how to improve mental wellness.</t>
  </si>
  <si>
    <t>KeepAppy is the wellness app and social enterprise that acts as a gym for your mental health and wellbeing</t>
  </si>
  <si>
    <t>DeskCove</t>
  </si>
  <si>
    <t>deskcove.com</t>
  </si>
  <si>
    <t>Remote work time tracking made simple. Employee time tracking software with screenshots, webcam, analytical reporting...</t>
  </si>
  <si>
    <t>Deskcove, LLC is a simple remote time-tracking software. It improves efficiency and helps make remote work simple and convenient.</t>
  </si>
  <si>
    <t>Time Dynamo</t>
  </si>
  <si>
    <t>timedynamo.com</t>
  </si>
  <si>
    <t>Our Biometrics Attendance machine System is most commonly used in mid to large enterprises, government organizations and school &amp; universities</t>
  </si>
  <si>
    <t>Time Dynamo is a biometric attendance software is an effective solution for the companies, organizations, institutions, and industries in automating the tedious tasks which are involved in attendance management. It empower businesses with real-time logins and logouts and provide automated solutions at the flick of a button.</t>
  </si>
  <si>
    <t>Synerion Inc.</t>
  </si>
  <si>
    <t>synerion.com</t>
  </si>
  <si>
    <t>Synerion is an award winning leader in cloud workforce management software industry, with enterprise &amp; agile suite. Request a Demo to learn more!</t>
  </si>
  <si>
    <t>Synerion North America, Inc. is a cloud workforce management software. It offers time and labor, advanced scheduling, absence management, labor allocation, timesheets, core HR, and more.</t>
  </si>
  <si>
    <t>Ascent Technology</t>
  </si>
  <si>
    <t>ascent.com</t>
  </si>
  <si>
    <t>Control costs and operate more efficiently with Ascent Technology resource _x000D_  allocation &amp; workforce optimization &amp; management solutions for airlines, _x000D_  airports, casinos, hospitals, hotels &amp; security</t>
  </si>
  <si>
    <t>Ascent Technology, Inc. delivers solutions for resource allocation, workforce optimization, and workforce management. It offers services like Implementation, training, and Support. The company serves clients in the area.</t>
  </si>
  <si>
    <t>Ascent Technology delivers powerful solutions for resource allocation, workforce optimization, and workforce management</t>
  </si>
  <si>
    <t>FirstOne Systems Pvt</t>
  </si>
  <si>
    <t>firstonesystems.com</t>
  </si>
  <si>
    <t>FirstOne is a technology company provides professional services and solutions in a portfolio of Software Development, Portal and website Development, Data Management, Data Storage and SAP support services. FirstOne has a strong foundation of domain knowledge, infrastructure, financial, technical, product and marketing resources. It caters to the very specific IT needs of its clients. FirstOne envisions itself as a one-stop solution provider and recognizes that while every client is unique, they all need to collaborate with a company that can help deliver maximum value and success for their investments. A key component of FirstOne's strategy is commitment to the continuing development of our industry-specific skills and expertise. This enables FirstOne to work closely with its customers to realize their key business objectives, requirements and opportunities. As a result, it continues to deliver solutions that provide new insight and answers to our clients' business objectives. Companies that work with FirstOne benefit from a clear win-win situation. FirstOne combines pragmatic and valuable business expertise with proven technical skills and service to deliver superior benefits in the markets it serves.</t>
  </si>
  <si>
    <t>FirstOne Systems Pvt., Ltd. is a technology business that provides professional services and solutions in a portfolio of SAP support services, ERP Application Software Development, Six Sigma Training, Portal and Website Development, Data Management, and Data Storage. The company has a strong foundation of domain knowledge, infrastructure, and financial, technical, product and marketing resources. It caters to the very specific IT needs of its clients.</t>
  </si>
  <si>
    <t>MindSalt</t>
  </si>
  <si>
    <t>mindsalt.com</t>
  </si>
  <si>
    <t>MindSalt is a simple and easy-to-use time tracking software. It is a web-based platform that allows users to log time, track expenses, and manage projects, payroll, billing, and invoicing. The software is mobile-friendly and can be accessed from deskto...</t>
  </si>
  <si>
    <t>MindSalt Corp. is an industry company that provides timesheet reporting, expense reporting, and project tracking services. The company provides online business tools to customers in financial services, information technology, legal, and business consulting industries in order to help customers control costs and increase profitability. It offers its services to financial services, information technology, legal, and business consulting industries.</t>
  </si>
  <si>
    <t>Simple Time Tracking Software | MindSalt Time and Expense</t>
  </si>
  <si>
    <t>Crowdkeep</t>
  </si>
  <si>
    <t>crowdkeep.com</t>
  </si>
  <si>
    <t>Want to eliminate timesheets? Our automated time tracking solution makes it easy using wearables and beacons. Easy to implement and use, Crowdkeep’s automated time leverages iBeacon and Eddystone technology to gather highly accurate real-time data from...</t>
  </si>
  <si>
    <t>Crowdkeep, Lda. is an information technology company. It offers services in eliminating timesheets and tracking assets with Enterprise IoT Data Plans and Bluetooth Mesh. The company provides its services to clients in the area.</t>
  </si>
  <si>
    <t>Eliminate timesheets and track assets with Enterprise IoT Data Plans &amp; Bluetooth Mesh</t>
  </si>
  <si>
    <t>Salarium</t>
  </si>
  <si>
    <t>salarium.com</t>
  </si>
  <si>
    <t>Salarium is an end-to-end payroll solution that provides attendance and payroll software for the Philippines. It is a complete and easy-to-use payroll system that integrates time directly to payroll, auto-generates government forms and reports, and ens...</t>
  </si>
  <si>
    <t>Salarium, Ltd. provides cloud-based saas software solutions. The company offers scheduling, expense management, automated payslips, an electronic disbursement module, filled-up government forms, a salary wallet, payroll processing, and time management services.</t>
  </si>
  <si>
    <t>Provides an end-to-end payroll solution for companies</t>
  </si>
  <si>
    <t>FutureFuel.io</t>
  </si>
  <si>
    <t>futurefuel.io</t>
  </si>
  <si>
    <t>FutureFuel.io (now Candidly) exists to crush student debt for America's 45M borrowers. On average, we shave at least $15k and half of a decade off of a user's student loans, through a personalized Student Debt FinHealth platform that facilitates corporate contributions as a workplace benefit, optimizes repayment plans, automates the management of unruly student loans, and gamifies rewards points and spare change across the household. Employees rank student debt assistance among their top 3 most important benefits, second only to salary. Employers who offer benefits designed to address student debt win love and loyalty in return. 86% of employees share that they would be willing to work for their employer for five years if receiving student debt relief. Salesforce just blogged about it. Fiserv just launched it, with $1.59M in rewards points to boot. We are backed by iconic VCs and corporate strategics that live at the intersection of FinTech, Social Impact, and the Future of Work: Salesforce Ventures, Fiserv, Rethink Impact, Vulcan Capital, Reach Capital, Financial Health Network (JPMC), the Impact Engine, and Reach Capital.</t>
  </si>
  <si>
    <t>Prevue HR</t>
  </si>
  <si>
    <t>prevuehr.com</t>
  </si>
  <si>
    <t>Prevue's HR management software provides applicant tracking and objective employee assessments. Take the guesswork out of your hiring. See how we do it!</t>
  </si>
  <si>
    <t>Prevue HR Systems, Inc. is a publisher and supplier of tools that support and enable management to make informed and validated hiring decisions. It provides hiring solutions, including its applicant tracking system Prevue APS Pro, Job Description Builder, and Prevue Assessments, to organizations in manufacturing, retail, banking, insurance, and healthcare utilities among other industries. The company serves clients in Canada, Australia, New Zealand, Europe, South America, India, and Indonesia.</t>
  </si>
  <si>
    <t>Aspire Business Software</t>
  </si>
  <si>
    <t>aspirebusinesssoftware.com</t>
  </si>
  <si>
    <t>ASPIRE BUSINESS SOFTWARE LIMITED is a computer software company based out of United Kingdom.</t>
  </si>
  <si>
    <t>Aspire Business Software, Ltd. is a computer software company that provides some of the specialist training administration and personnel management software systems. The company offers its services to its clients in the UK.</t>
  </si>
  <si>
    <t>OnSite</t>
  </si>
  <si>
    <t>onsite.io</t>
  </si>
  <si>
    <t>Quality, curated, freelancers OnSite (or off). No middle-man. No percentage.    http://onsite.io - @onsitehq</t>
  </si>
  <si>
    <t>OnSite Freelance, Ltd. is a curated marketplace of freelance opportunities, matched to qualified, available talent. It helps to discover and connect with world-class freelance talent.</t>
  </si>
  <si>
    <t>Quality, curated freelancers OnSite (or off). No middle-man. No Percentage.</t>
  </si>
  <si>
    <t>Benefit Plan Systems Corporation</t>
  </si>
  <si>
    <t>bencorp.com</t>
  </si>
  <si>
    <t>Founded in 1976, Benefit Plan Systems Corporation (www.bencorp.com) is a developer and publisher of software solutions for managing employee benefits for both administrators and employers. Its feature rich applications enable customers to minimize labor costs while remaining in compliance with legislative requirements. Headquartered in Irvine, California, BPSC offers the most fully automated systems available.</t>
  </si>
  <si>
    <t>Benefit Plan Systems Corp. (BPSC) is a developer and publisher of benefits plan administration software for employers and administrators. It has been delivering quality benefit administration systems since founded. It offers developers, and publishers of benefit plan administration software, IT software, financial services, insurance, information technology, vertical industry, other insurance, hr, benefits administration, manufacturer, service companies, insurance agencies, and brokerages.</t>
  </si>
  <si>
    <t>eData Limited</t>
  </si>
  <si>
    <t>edata.bz</t>
  </si>
  <si>
    <t>eData is a premium consultancy and technology firm. We specializing in expert Software Development, Networking and IP and Web Development.</t>
  </si>
  <si>
    <t>eData, Ltd., is a full-service technology-consulting company offering professional IT solutions to clients in all industries. The company carefully evaluate clients' needs, goals, and budget and work closely with customers to develop a customized solution that incorporates the most appropriate and cost-effective projects and resources. Its client-centered approach provides customers with personalized attention and immediate support for clients' IT needs.</t>
  </si>
  <si>
    <t>Alpaka</t>
  </si>
  <si>
    <t>Microkeeper</t>
  </si>
  <si>
    <t>microkeeper.com.au</t>
  </si>
  <si>
    <t>Microkeeper is an online payroll, time and attendance and roster system. Microkeeper is easy to use and set up. Designed for small, medium and large business.</t>
  </si>
  <si>
    <t>Microkeeper Pty., Ltd. is a software company. It develops a comprehensive cloud-based payroll solution. Its software integrates core HR, rosters, time and attendance, payroll, and reporting for businesses, all online.</t>
  </si>
  <si>
    <t>Microkeeper is an online payroll, time and attendance and roster system</t>
  </si>
  <si>
    <t>Talentturtle</t>
  </si>
  <si>
    <t>talentturtle.com</t>
  </si>
  <si>
    <t>Talent Turtle - simple and affordable human resources management</t>
  </si>
  <si>
    <t>Talent Turtle, Ltd. provides great HR Software that is value for money. Its first product is Time-Off, an easy-to-use Leave Management system that is free for teams of 20 people or less.</t>
  </si>
  <si>
    <t>Black and White Digital</t>
  </si>
  <si>
    <t>wphrmanager.com</t>
  </si>
  <si>
    <t>Black and White Digital, Ltd. doing business as WP-HR Manager extends WordPress based website into a powerful HR management system. Its employees and tool up the HR team with the FREE core plugin.</t>
  </si>
  <si>
    <t>Grafik Optymalny</t>
  </si>
  <si>
    <t>grafikoptymalny.pl</t>
  </si>
  <si>
    <t>Grafiki pracy on-line: zgodne z Kodeksem Pracy, bez nadgodzin, przynoszące do 50% oszczędności. Ewidencja czasu pracy, plany urlopowe i rejestracja czasu pracy. Wypróbuj za darmo przez 30 dni i dołącz do naszych klientów: Samsung, Radisson Blu, North F...</t>
  </si>
  <si>
    <t>Grafik Optymalny sp. z o.o. support companies in optimizing personnel costs, without the need for layoffs and lowering salaries, as well as limiting employee turnover and increasing job satisfaction. It does this by providing its clients with software and know-how that allow them to easily create optimal work schedules</t>
  </si>
  <si>
    <t>Helps to optimize labor costs and increase business profit</t>
  </si>
  <si>
    <t>Timesheets MTS Software</t>
  </si>
  <si>
    <t>timeclockmts.com</t>
  </si>
  <si>
    <t>Time Clock MTS is employee timeclock software for one or more Windows computers, this easy-to-use software is available with a free 30 day trial</t>
  </si>
  <si>
    <t>Timesheets MTS Software is to write and sells employee timesheets and time clock software solutions. The company developed a number of timesheet and employee time clock software products for Windows-based PC's and the products are used by many companies around the world. It also developed an online employee time clock system that is being used to track employee times from any web browser.</t>
  </si>
  <si>
    <t>TreeRing Workforce Solutions Inc</t>
  </si>
  <si>
    <t>treeringws.com</t>
  </si>
  <si>
    <t>Our mission is to deliver a secure, innovative, cloud-based workforce management solution for organizations.</t>
  </si>
  <si>
    <t>TreeRing Workforce Solutions, Inc. offers a complete suite of labor solutions customized to the needs of companies and organizations of every size in virtually any industry. The company is a 100% web-based application that provides end-to-end management of time and attendance, from the integration of the many end-user time collection devices to the complete automation of the company pay rules. It provides employees with an easy entry-time tracking method with reporting and approval feedback.</t>
  </si>
  <si>
    <t>TimeCentre combines technology with convenience for maximum control of time, attendance, and workforce management</t>
  </si>
  <si>
    <t>Minute7</t>
  </si>
  <si>
    <t>minute7.com</t>
  </si>
  <si>
    <t>Minute7 is an online time and expense tracking solution that is QuickBooks certified. It offers features such as time and expense tracking, classes, group permissions, search and reporting. Minute7 is accessible from any web-enabled or mobile device an...</t>
  </si>
  <si>
    <t>Minute7, Inc. is a quickbooks time tracker and expense tracker for small and medium-sized businesses. It has both a web application and mobile apps for Android and iOS.</t>
  </si>
  <si>
    <t>Minute7 - QuickBooks Time and Expense Tracking</t>
  </si>
  <si>
    <t>GoBenefits</t>
  </si>
  <si>
    <t>gobenefits.com</t>
  </si>
  <si>
    <t>GoBenefits simplifies group health insurance. Get quotes, enroll employees &amp; manage benefits all in just minutes!</t>
  </si>
  <si>
    <t>GoBenefits, LLC is a free employee benefit pricing, enrollment, and administration platform for defined contribution medical, and dental. The company offers employees a multi-choice health marketplace with a defined contribution model that gives them a fixed amount to shop for many different types of health benefit plans including HMOs, PPO's and EPO's.</t>
  </si>
  <si>
    <t>TimeChimp</t>
  </si>
  <si>
    <t>timechimp.com</t>
  </si>
  <si>
    <t>Eenvoudig uren registreren - Snel en makkelijk je uren registreren voor 1 of meerdere personen in het ZZP of MKB.    Duidelijke overzichten - Duidelijke overzichten uitdraaien van de gewerkte uren voor een geselecteerde periode.    Snel en makkelijk fa...</t>
  </si>
  <si>
    <t>ForceWeb B.V. doing business as TimeChimp is a very comprehensive tool for time registration, project management, and reporting. It offers various links with various (accounting) programs, including Visma eAccounting.</t>
  </si>
  <si>
    <t>TimeChimp | De eenvoudigste urenregistratie | Krijg grip op je organisatie</t>
  </si>
  <si>
    <t>Zellis</t>
  </si>
  <si>
    <t>zellis.com</t>
  </si>
  <si>
    <t>Zellis is the market leader for payroll and HR solutions for the UK and Ireland. Discover our award-winning software and Managed Services today.</t>
  </si>
  <si>
    <t>Zellis UK, Ltd. is a software company providing payroll and HR solutions. It offers payroll, human capital management, analytics and reporting, background checking, talent management, management consulting, and other services. The company serves the financial services, manufacturing, retail, and public sectors.</t>
  </si>
  <si>
    <t>Payzaar</t>
  </si>
  <si>
    <t>payzaar.com</t>
  </si>
  <si>
    <t>A SINGLE PLATFORM FOR ALL YOUR GLOBAL PAYROLL NEEDS. Payzaar makes global payroll Simple, Smart and Secure. The 21st Century Way of Running Payroll</t>
  </si>
  <si>
    <t>Payzaar, Ltd. is a software company. It offers an open marketplace for global payroll, empowering multinational companies to move payrolls from piecemeal processes and data to an integrated multinational payroll solution. The company serves its payroll management services Globally.</t>
  </si>
  <si>
    <t>Payzaar is the 1st Open Marketplace for Global Payroll: Simple. Smart. Secure. Modern Payroll for the 21st Century</t>
  </si>
  <si>
    <t>IdeoWorks</t>
  </si>
  <si>
    <t>spockoffice.com</t>
  </si>
  <si>
    <t>Leave tracking for Slack teams. Request your time-offs, leaves, PTO, work from home, holidays directly in Slack.</t>
  </si>
  <si>
    <t>Ideoworks s.r.o. doing business as Spock Office is a software company. It specializes in Social Media Marketing, relations marketing, community building, graphic design, mobile applications. The company serves across Slovakia.</t>
  </si>
  <si>
    <t>Spock - Absence management for Slack</t>
  </si>
  <si>
    <t>Nutureit.io</t>
  </si>
  <si>
    <t>nurtureit.io</t>
  </si>
  <si>
    <t>Nurtureit exists to make life easier for recruiters. We help recruiters to save time and increase fees by organising leads, vacancies and placements. Every recruiter struggles to balance business development, working vacancies and making sure placements stick. Managers of recruitment teamsfind it hard to give accurate forecasts, because recruiters in their team are not consistent in how they organise their pipeline. Nurtureit, provides a single place to store the whole fee pipeline. It is super easy to use and update. This lets recruiters balance their efforts, and it lets managers get an accurate overview for reporting and coaching. Nurtureit is free for individuals - do have a look! www.nurtureit.io</t>
  </si>
  <si>
    <t>Nurtureit.io, Ltd. exists to make life easier for recruiters. It helps recruiters to save time and increase fees by organising leads, vacancies and placements. The company recruiter struggles to balance business development, working vacancies and making sure placements stick.</t>
  </si>
  <si>
    <t>Vispato</t>
  </si>
  <si>
    <t>vispato.com</t>
  </si>
  <si>
    <t>Discover how Vispato’s modern, anonymous whistleblowing system will protect your company from wrongdoing and help you comply with the law.</t>
  </si>
  <si>
    <t>Vispato GmbH is a modern, secure, and anonymous whistleblowing system that will protect the company from wrongdoing and help stay compliant with the law. It provides an anonymous way to communicate with stakeholders and employees  making them feel comfortable to report any concerns.</t>
  </si>
  <si>
    <t>Ratescalc.com</t>
  </si>
  <si>
    <t>ratescalc.com</t>
  </si>
  <si>
    <t>Ratescalc is software like no other. It is a unique and powerful software platform that is essential for any recruitment or labour hireor group training company that wants to automate their workflow and ensure legal compliance, rate accuracy and efficiency. For any business that wants to ensure they are paying staff correctly or supplying labour hire materials professionally, ratescalc protects both your operating profit and your industry reputation. We are proudly owned and operated in Australia.</t>
  </si>
  <si>
    <t>Ratescalc.com Pty., Ltd. is designed to help businesses accurately build temp and contingent Recruitment pricing and issue quotations and employment contracts quickly. It has been suitably designed to enable access to all relevant components to easily build an accurate quotation.</t>
  </si>
  <si>
    <t>Home Page » Ratescalc - compliance software that manages pay rates, margins, employment contracts and more</t>
  </si>
  <si>
    <t>Kevit Hisoft Solution</t>
  </si>
  <si>
    <t>mykevit.com</t>
  </si>
  <si>
    <t>kevithrm is a robust, full-featured hr system. we can extend, add or change existing features to suit the needs of your company in a cost-effective way. intended for organisations with greater hr demands and more complex hr practices, this application is perfect for any organisation with a single or multiple locations in the same country. the greatest advantages of our software is single database solution as below, leave management system time management system employee self service payroll management system income tax</t>
  </si>
  <si>
    <t>Kevit Hisoft Solution Pvt., Ltd.  is a leader in Device Management, Time Management Software and Leave Management, and many more. Its product portfolio includes Device Management System, Time Management Systems, Leave Management System, Payroll Management System, and Employee Self Services(ESS).</t>
  </si>
  <si>
    <t>WorkTimeManager</t>
  </si>
  <si>
    <t>worktimemanager.com.au</t>
  </si>
  <si>
    <t>Cloud workforce management. employee rostering and timesheet app with GPS &amp; Geofencing. ClickTime AU simplifies payroll, invoicing, job costing. Try it free today!.</t>
  </si>
  <si>
    <t>BlueWaves Sydney Pty., Ltd. doing business as WorkTimeManager develops cloud-based software to help companies better manage workforce scheduling, time tracking, job costing, and client invoicing. Its solution consists of four main modules: Employee Scheduling, Mobile Time Clocking and Attendance, Online Timesheet, Employee Licenses, and Certification.</t>
  </si>
  <si>
    <t>Jobspage</t>
  </si>
  <si>
    <t>jobspage.co</t>
  </si>
  <si>
    <t>Create a beautiful careers page for your company, list available vacancies, track applicants, and hire the best talent. 100% free to get started!</t>
  </si>
  <si>
    <t>Jobspage creates a careers page for companies, lists available jobs, and manages applications. Its applicant tracking system can let clients collect candidate resumes, contact details, and other information required to make the best hiring decisions.</t>
  </si>
  <si>
    <t>ShiftHound</t>
  </si>
  <si>
    <t>shifthound.com</t>
  </si>
  <si>
    <t>Finally, Nurse, Physician, Provider and Staff Scheduling, Credentialing and Attendance Software Made Simple and Affordable</t>
  </si>
  <si>
    <t>ShiftHound, Inc. provides Web-based workforce management solutions for small and medium-sized customers. The company offers automated tools that enable employees and assist managers in filling existing, new, unpopular, and special event shifts. It offers ShiftHound software products for scheduling and open shift management/optimization.</t>
  </si>
  <si>
    <t>The healthcare industry with software solution to manage employee schedules online</t>
  </si>
  <si>
    <t>Top Echelon</t>
  </si>
  <si>
    <t>topechelon.com</t>
  </si>
  <si>
    <t>Since 1988, Top Echelon has been providing recruiting solutions to agencies through recruiting software and recruiting network services.</t>
  </si>
  <si>
    <t>Top Echelon Software, LLC provides recruiting solutions that enable recruiters to make more placements. The company offers Network, a split network of recruiters that enables members to share job orders and candidates with each other for the purpose of leveraging its combined resources to make more placements; a recruiting database that includes information that recruiters need to make split placements with one another; and networking events to help members benefit from the connections it made with other recruiters.</t>
  </si>
  <si>
    <t>Top Echelon products and services include: recruitment and staffing websites; recruitment software, and Split Placement Network</t>
  </si>
  <si>
    <t>Digital Skynet</t>
  </si>
  <si>
    <t>digitalskynet.com</t>
  </si>
  <si>
    <t>Digital Skynet Corp is a business process automation and custom software development company. We can automate the processes influencing profit and revenue. We develop CRM, CMS, and ERP systems and other complex IT products and solutions for enterprises...</t>
  </si>
  <si>
    <t>Digital Skynet, LLC an expert in the development, customization, and integration of complex enterprise-level solutions, advanced web, and mobile applications. The company design and develop complex IT products for the B2B and B2C markets.</t>
  </si>
  <si>
    <t>Eurecia</t>
  </si>
  <si>
    <t>eurecia.com</t>
  </si>
  <si>
    <t>Eurécia is a software company that provides a simple and comprehensive HR software (SIRH) to automate all HR processes. Our solution helps companies simplify, structure, standardize, and automate their HR processes through a collaborative portal used b...</t>
  </si>
  <si>
    <t>Eurécia is a human resources management and software publisher company. It offers solutions for administrative management, attendance and time tracking, hiring, reporting, feedback, skills evaluation, and training. The company serves customers in France.</t>
  </si>
  <si>
    <t>HR software for managing staff</t>
  </si>
  <si>
    <t>Natural Insight</t>
  </si>
  <si>
    <t>naturalinsight.com</t>
  </si>
  <si>
    <t>On-demand talent &amp; retail task management platform designed to improve operational efficiency. Request a free demo of our retail execution software.</t>
  </si>
  <si>
    <t>Natural Insight Co. is a cloud-based workforce management company providing software to merchandisers, product companies, experiential marketers, event marketers, and retailers. It helps retailers, consumer brands, CPG companies, merchandising, and marketing agencies deliver perfect retail execution with enterprise-grade cloud software.</t>
  </si>
  <si>
    <t>Leading provider of cloud-based workforce management software to merchandisers, product companies, event marketers</t>
  </si>
  <si>
    <t>ValueTime</t>
  </si>
  <si>
    <t>valuetime.io</t>
  </si>
  <si>
    <t>Still using office tools to bill? Switch to ValueTime; income, time tracking and invoice tool for freelancers in tech.</t>
  </si>
  <si>
    <t>ValueTime is a time tracking and invoices for freelancers. It keeps track of revenue on a daily basis.</t>
  </si>
  <si>
    <t>ValueTime - Income Under Control</t>
  </si>
  <si>
    <t>finch.com</t>
  </si>
  <si>
    <t>Finch is the world's first growth platform built specifically for eCommerce brands.</t>
  </si>
  <si>
    <t>Finch, LLC is a full-service marketing agency. It provides solutions for online advertisers and manages AdWords campaigns for advertisers to revenues and optimize for profit in a SaaS-based model. The company provides its services to its clients globally.</t>
  </si>
  <si>
    <t>Company that focuses on advertising and adsense</t>
  </si>
  <si>
    <t>Helix BioTrack</t>
  </si>
  <si>
    <t>biotrack.com</t>
  </si>
  <si>
    <t>BioTrack seed to sale tracking, cannabis software and dispensary point of sale are trusted by Over 2,000 Licensed Cannabis Professionals Since 2010.</t>
  </si>
  <si>
    <t>Bio-Tech Medical Software, Inc. doing business as BiotrackTHC operates in the Software Development industry. It offers Cannabis Cultivation Software, Cannabis Processing and Manufacturing Software, Dispensary Point-of-Sale Software, BioTrack Pay, and Government Traceability Solutions. The company also serves within Florida, United States.</t>
  </si>
  <si>
    <t>BioTrack: Leading Cannabis Seed-to-Sale Software</t>
  </si>
  <si>
    <t>Atoss Software</t>
  </si>
  <si>
    <t>atoss.com</t>
  </si>
  <si>
    <t>ATOSS Software AG is a Germany based developer of workforce management software and focuses on time and attendance management, time recording, time management, workforce forecasting, workforce scheduling and business analytics. It also provides sector ...</t>
  </si>
  <si>
    <t>ATOSS Software AG is a software development company. It develops and sells software licenses, software maintenance, hardware, and consulting services pertaining to the provision of electronic support for various corporate processes involved in the deployment of personnel resources at business enterprises and public institutions. Its products include Crewmeister, an Internet solution, primarily designed to offer small businesses access to professional time recording, evaluation, and vacation planning.</t>
  </si>
  <si>
    <t>eqtble</t>
  </si>
  <si>
    <t>eqtble.com</t>
  </si>
  <si>
    <t>Understand your employees with instantly curated insights across your people tools.</t>
  </si>
  <si>
    <t>Eqtble, Inc. is a developer of a human resource analytics platform designed to help companies gain insights from employee data. The company's platform specializes to connect an array of systems to offer insights into the workforce, talent, engagement, and compensation structure, enabling businesses to analyze the disconnected data sources and build a standardized data layer in an affordable and cost-effective manner.</t>
  </si>
  <si>
    <t>Next-Gen HR analytics platform. Answer all of your HR questions today</t>
  </si>
  <si>
    <t>atwork</t>
  </si>
  <si>
    <t>atwork.ai</t>
  </si>
  <si>
    <t>atwork is a company that provides People Intelligence HR Software. They offer AI-driven action recommendations, workforce analytics, and science-based and data-driven software to help businesses achieve their goals. Their software allows executives and...</t>
  </si>
  <si>
    <t>atwork Corporate AG is a pioneer of modern employee engagement solutions, promoting workplaces that are about more than just work. The company promotes employee engagement through dedicated employee activities in the areas of corporate volunteering, sports, culture, and education. It offers a modern saas-solution to process communication, coordination, and reporting of activities, and measure the overall impact on employee engagement.</t>
  </si>
  <si>
    <t>xRM1 Business Solutions</t>
  </si>
  <si>
    <t>Aurora Cloud Works Sdn. Bhd.</t>
  </si>
  <si>
    <t>auroracw.com</t>
  </si>
  <si>
    <t>One of our main objective is assist SME businesses to have better competitive advantages by using our business software solutions riding on internet cloud. Why Choose Us</t>
  </si>
  <si>
    <t>Aurora Cloud Works Sdn. Bhd. is an integrated human resource management system that helps, manage an organization's human resources. It provides HRMS/HCMS software solutions with site licensing or cloud subscription. The company has vast experience in producing off-the-shelf and customized Human Resource Management systems and customized solutions for corporate clients.</t>
  </si>
  <si>
    <t>Beehive Software Services Pvt</t>
  </si>
  <si>
    <t>beehivesoftware.in</t>
  </si>
  <si>
    <t>Beehive is the #1 Cloud-Based HRMS software in India with HR Assistance, HR process automation, attendance management &amp; Geo-Tagging in India.</t>
  </si>
  <si>
    <t>Beehive Software Services Pvt., Ltd. is one of the fast emerging leaders in providing the companies with the Cloud-based and or an On-premise HRMS software that lists out a number of highly effective features to run HR functions efficiently. It provides a state-of-the-art, technology-centric solution that helps companies to develop, manage, reward, and retain the most important asset. The company's prime focus lies in providing flexible, people-centric solution that improves the day-to-day execution of HCM strategies to drive the HR processes that are critical for an organization's success.</t>
  </si>
  <si>
    <t>Beehive HRMS Software | Cloud Based HRMS Software in India</t>
  </si>
  <si>
    <t>Moorepay</t>
  </si>
  <si>
    <t>moorepay.co.uk</t>
  </si>
  <si>
    <t>Moorepay is the trusted market leader making payroll &amp; HR easy for UK businesses across all sectors and markets for 50 years. Call 0345 184 4615 today.</t>
  </si>
  <si>
    <t>Moorepay, Ltd. is a consulting company that provides human resources and payroll solutions and services. It offers payroll, HR, time, attendance, and payments software solutions. The company provides managed payroll, people analytics, an employee assistance program, pension auto-enrolment services. It serves customers in the UK businesses.</t>
  </si>
  <si>
    <t>Moorepay is the trusted market leader making payroll &amp; HR easy for UK businesses across all sectors and markets for 50 years</t>
  </si>
  <si>
    <t>B4B Payments</t>
  </si>
  <si>
    <t>b4bpayments.com</t>
  </si>
  <si>
    <t>B4B Payments is a global company that provides innovative payment processing solutions. They offer prepaid cards, a BaaS platform, and payment flows to help businesses control spending, simplify payroll, manage expenses, and offer employee rewards. Wit...</t>
  </si>
  <si>
    <t>Payment Card Solutions (UK), Ltd. doing business as B4B Payments, Ltd. is a business payments innovator offering smart and flexible corporate payments and card solutions. The company delivers prepaid cards and outbound payment services to manage corporate expenditures for both employees and businesses globally.</t>
  </si>
  <si>
    <t>Go cashless. Control company spending with prepaid cards. - B4B Payments</t>
  </si>
  <si>
    <t>inKin Social Fitness Platform</t>
  </si>
  <si>
    <t>inkin.com</t>
  </si>
  <si>
    <t>A customised corporate health tool to help you launch successful and engaging corporate wellness programs in three clicks.</t>
  </si>
  <si>
    <t>inKin Digital Health, Inc. doing business as inKin Social Fitness is a simple to use and efficient tool that helps run friendly fitness competitions among family, friends, and colleagues and promote a healthy lifestyle, and can be used as an additional instrument for corporate wellness facilitation.</t>
  </si>
  <si>
    <t>A global community for fitness &amp; health</t>
  </si>
  <si>
    <t>eSwapp</t>
  </si>
  <si>
    <t>eswapp.com</t>
  </si>
  <si>
    <t>eSwapp is a professional skills swapping platform with a focus on 1:1 upskilling. We offer AI-powered insights on skills to grow your business.</t>
  </si>
  <si>
    <t>eSwapp, Ltd. is a SaaS platform powered by Machine Learning to find the best matches instantly for colleagues to give and get skills, such as swapping marketing skills for IT skills. It helps organizations to instantly identify skill gaps and make informed business decisions through AI-powered skill predictions.</t>
  </si>
  <si>
    <t>Real-time analysis of skills and competencies within an organization, identifying skill gaps, automating tracking of shifting skills needs, making the right decisions on future workforce, recruitment, and business strategy, and instantly matching team members on skills</t>
  </si>
  <si>
    <t>timesheetsmts.com</t>
  </si>
  <si>
    <t>Timesheets MTS is a company that provides time tracking software, timesheet software, and time clock software. They offer low-cost and free options for their timesheet software. Whether you need basic features or more advanced functionality, Timesheets...</t>
  </si>
  <si>
    <t>Timesheets MTS Software developing employee time clock, time tracking, and time and billing software. The company develops and sells software for Windows PCs and has a popular online employee time clock system that is currently being used by many companies in the U.S.</t>
  </si>
  <si>
    <t>EmployeeConnect</t>
  </si>
  <si>
    <t>employeeconnect.com</t>
  </si>
  <si>
    <t>The most flexible, HRIS and cloud HR management software in Australia for small &amp; large businesses. Click for a free trial, or contact us on +61 2 8288 8000</t>
  </si>
  <si>
    <t>EmployeeConnect Pty., Ltd. is a leading international provider of human capital workflow solutions. The company's development strategy focuses on its enterprise-wide integrated workflow engine that will convert any paper-based business procedure into an efficient web-based process.</t>
  </si>
  <si>
    <t>EmployeeConnect continues to be one of the leading industry providers of innovative solutions</t>
  </si>
  <si>
    <t>The Greenest Office</t>
  </si>
  <si>
    <t>thegreenestoffice.com</t>
  </si>
  <si>
    <t>The Greenest Office is a software development company based in London and Cape Town. We offer a range of mobile and web applications to help businesses reduce the amount of time spent on admin heavy processes and the associated costs. Our products incl...</t>
  </si>
  <si>
    <t>Amarula, Ltd. doing business as The Greenest Office is a leading provider of sustainable cloud applications for Finance and Human Resources. The company record all paper saved, update payroll programs, produce meaningful management reports and manage workforce from anywhere with an internet connection.</t>
  </si>
  <si>
    <t>SustLabs</t>
  </si>
  <si>
    <t>sustlabs.com</t>
  </si>
  <si>
    <t>SustLabs is a company that specializes in decoding real-time electricity consumption of homes and appliances using smart meter data. They provide research services in energy analytics, big data, IoT, machine learning, and electricity. Their expertise i...</t>
  </si>
  <si>
    <t>Sustainable Reference Analytics Pvt., Ltd. doing business as SutLabs builds technology to get energy data and make meaning out of it. It unlocks the wealth of information that electricity supply carries generating valuable insights for utilities, appliance manufacturers, market research companies, etc. which creates data-driven revenue opportunities.</t>
  </si>
  <si>
    <t>Affinity Software</t>
  </si>
  <si>
    <t>timeclockpearl.com</t>
  </si>
  <si>
    <t>TimeClock Pearl offers time clock software and online timecard for employee. You'll be printing timecard reports effortlessly in minutes. It saves time and eliminates time card mistakes.</t>
  </si>
  <si>
    <t>Affinity Systems, Inc. doing business as Time Clock Pearl operates a clock software solution designed specifically for small to mid-size businesses. Its software includes features such as hourly employee tracking, sick leave tracking, vacation / leave tracking, workstation tracking, biometric recognition, online punch card, Reporting/Analytics, mobile access, punch card, messaging, and payroll management.</t>
  </si>
  <si>
    <t>Jitjatjo</t>
  </si>
  <si>
    <t>jitjatjo.com</t>
  </si>
  <si>
    <t>Jitjatjo is a contingent labor platform and staffing marketplace</t>
  </si>
  <si>
    <t>JJJ International, Inc. doing business as Jitjatjo is a mobile marketplace for real-time temporary employment, focusing on the hospitality sector in New York City. The company provides hospitality clients with instant staffing, on-demand, and offers quality, vetted talent through the trusted platform with unparalleled visibility and efficiency.</t>
  </si>
  <si>
    <t>Mobile marketplace platform for real-time resourcing / temporary staffing</t>
  </si>
  <si>
    <t>InStage</t>
  </si>
  <si>
    <t>instagepractice.com</t>
  </si>
  <si>
    <t>InStage Practice is a company that provides soft skills simulations to help students develop better communication skills in a virtual environment.</t>
  </si>
  <si>
    <t>InStage, Inc. is an e-learning provider that creates interactive and immersive simulations designed to help people practice and develop the communication skills required for the modern day. The company offers an internet connection, a Desktop or Laptop computer with a microphone. The company serves the area.</t>
  </si>
  <si>
    <t>SamayLa</t>
  </si>
  <si>
    <t>samayla.com</t>
  </si>
  <si>
    <t>SamayLa is a communication system with project management, messaging &amp; collaboration functionalities – all brought together in a simplified intuitive interface.</t>
  </si>
  <si>
    <t>SamayLa offers a is a communication system with project management, messaging, and collaboration functionalities all brought together in a simplified intuitive interface. The company's system creates custom workflows to suit a business's needs and saves templates for repeat processes.</t>
  </si>
  <si>
    <t>Flamebrain</t>
  </si>
  <si>
    <t>flamebrain.com</t>
  </si>
  <si>
    <t>WatchMe is a simple timer program that can be used to time a number of different tasks or events together or independently of each other. You can easily name each timer and record information about what you are timing – a great solution for those who n...</t>
  </si>
  <si>
    <t>Flamebrain Technologies, Inc. is the developer of the WatchMe timer application. It is a feature-rich timer program that can be used to track time for a number of different tasks or events together or independently of one another.</t>
  </si>
  <si>
    <t>Ampian Staffing</t>
  </si>
  <si>
    <t>ampianhr.com</t>
  </si>
  <si>
    <t>Ampian HR is a PEO company providing payroll, benefits &amp; HR services for small to medium businesses. We are your extension of HR so you can focus on your business.</t>
  </si>
  <si>
    <t>Ampian HR Outsourcing, LLC provides complete HR services. The company provides high-level, skilled, and qualified individuals in Technology, Engineering, Executive Management, Financial, and Healthcare industries.</t>
  </si>
  <si>
    <t>Memory International</t>
  </si>
  <si>
    <t>memory.co.ke</t>
  </si>
  <si>
    <t>Memory International Limited is a private company owned by its Executive Directors with its headquarters in Nairobi.</t>
  </si>
  <si>
    <t>Memory International, Ltd. is a software development industry that has continuously achieved its core business objective of ensuring total customer satisfaction through the provision of products and services that meet its customer's unique requirements and substantially add value to businesses. Its products have been developed under high precision and stringent controls resulting in high-quality and functional products.</t>
  </si>
  <si>
    <t>Kenjo</t>
  </si>
  <si>
    <t>kenjo.io</t>
  </si>
  <si>
    <t>All-in-one human resources (HR) software created for SMEs that need to optimise their processes. Click to find out more!</t>
  </si>
  <si>
    <t>Kenjo GmbH is a developer of a human resource software technology intended to digitize HR management services. The company's software provides on and off-boarding automation, along with managing absence, attendance, and employee documents as well as employee pulse surveys and feedback to enhance engagement, enabling organizations to eliminate the frustration of tedious HR processes through digitization and automation and helping clients to create a company culture where people can thrive, leading to better business outcomes. It serves its services in the country.</t>
  </si>
  <si>
    <t>Supporting the HR team to become a strategic partner within their company, helping people to reach their potential, and the company to truly thrive</t>
  </si>
  <si>
    <t>Perview</t>
  </si>
  <si>
    <t>perview.de</t>
  </si>
  <si>
    <t>HR Performance und Talent Management Suite.</t>
  </si>
  <si>
    <t>Vision u0026 Values GMBH doing business as Perview Systems GmbH is a software consulting company.  It supports medium and large enterprises in human resource development, in the effective personnel management and change management. The company serves clients and individuals throughout Germany.</t>
  </si>
  <si>
    <t>Simplifying hr complexity</t>
  </si>
  <si>
    <t>Chronicle Computing</t>
  </si>
  <si>
    <t>chronicle-computing.co.uk</t>
  </si>
  <si>
    <t>Time and Attendance solution by Chronicle Computing for UK companies. Simple and easy to use with a variety of data capture devices and set up help.</t>
  </si>
  <si>
    <t>Chronicle Computing, Ltd. is an IT consulting company. It focuses on products and provides companies with a simple-to-use integrated time and attendance, rostering, and HR solution either hosted or locally installed. It allows users to access clocking data, holiday, sickness, and absence records on any device anywhere and at any time. The company specializes in workforce management and time and attendance solutions for small, medium, and large-sized businesses.</t>
  </si>
  <si>
    <t>Native Teams</t>
  </si>
  <si>
    <t>nativeteams.com</t>
  </si>
  <si>
    <t>With the Native Teams platform, you can easily hire anyone, anywhere as an employer or get an employed status if you're working as a freelancer, get paid without owning a company or pay internationally.</t>
  </si>
  <si>
    <t>Native Teams, Ltd. provide borderless employment for employers, employees, and freelancers allowing them to build communities, share knowledge, work at local hotdesks, visit local events, and much more. The company is offering many local opportunities for employment, and also offers visa opportunities for employees and employers.</t>
  </si>
  <si>
    <t>Providing payment solutions and employer of record services to remote workers, freelancers, and their clients</t>
  </si>
  <si>
    <t>Austin Lane Technologies</t>
  </si>
  <si>
    <t>austinlane.com</t>
  </si>
  <si>
    <t>Austin Lane delivers innovative technology, powerful software, and custom IT solutions for companies around the globe and locally. Our goal is to streamline business processes and empower your organization to work smarter.</t>
  </si>
  <si>
    <t>Austin Lane Technologies, Inc. is a computer software company. It provides workforce productivity and job site intelligence and offers mobile software that covers every aspect of field data capture and seamlessly integrates with the ERP in place. The company offers its services globally.</t>
  </si>
  <si>
    <t>Leading mobile software provider for workforce productivity and job site intelligence</t>
  </si>
  <si>
    <t>Taggysoft Inc.</t>
  </si>
  <si>
    <t>powertags.com</t>
  </si>
  <si>
    <t>Power Tags is a company that offers an innovative SaaS app that automates tasks via your calendar. It allows you to use simple keywords in your calendar events to set alarms, make phone calls, send emails and SMS, post to Teams chats, and call webhooks...</t>
  </si>
  <si>
    <t>Taggysoft, Inc. doing business as Power Tags is an innovative SaaS app that takes calendar-based workflow automation and productivity boost to the next level. It turns the calendar into a smart assistant that gets the job done.</t>
  </si>
  <si>
    <t>Worksana</t>
  </si>
  <si>
    <t>worksana.com</t>
  </si>
  <si>
    <t>Worksana is a Time Card Management Software to help keep employees within job compliance. So manage your time sheets more efficiently, try our free demo!</t>
  </si>
  <si>
    <t>Worksana, Inc. is a rapid advance in cloud-based technologies and a reliance on internet-enabled devices that is profoundly changing the way it works. It has mobile time-tracking apps available for iOS and Android.</t>
  </si>
  <si>
    <t>Worksana - Time card management and employee tracking solution</t>
  </si>
  <si>
    <t>Accomplish EP</t>
  </si>
  <si>
    <t>accomplishep.com</t>
  </si>
  <si>
    <t>Accomplish - A Modern, Unified HCM Platform with HR, Payroll, Benefits and Compliance Tools.  #EmployeeBenefits #OpenEnrollment #Healthcare #EDI</t>
  </si>
  <si>
    <t>Accomplish EP streamlines workflow by automatically connecting HR, Benefits, Payroll, and Scheduling, together in one platform. It helps run a business with confidence and deliver benefits that make employees work productively and stay healthy by offering simple and friendly HR solutions and expert support when needed.</t>
  </si>
  <si>
    <t>HCM Software for Small Business | HR Software Solution | Accomplish</t>
  </si>
  <si>
    <t>Mirobase</t>
  </si>
  <si>
    <t>mirobase.com</t>
  </si>
  <si>
    <t>Mirobase: employee management and perfomance solution</t>
  </si>
  <si>
    <t>Mirobase PRO is the latest generation of monitoring systems that provides enterprise security in both virtual and physical environments. It is an innovative tool in the world of digital and physical security. Its program level monitors the actions of employees, automatically registers all activities, analyzes the collected information, and provides a report to the manager.</t>
  </si>
  <si>
    <t>System for controlling and monitoring the employee activity in your company</t>
  </si>
  <si>
    <t>isgus.de</t>
  </si>
  <si>
    <t>Die Zeiterfassung, Zutrittskontrolle, Betriebsdatenerfassung und Personaleinsatzplanung unterstützt Sie bei der Umsetzung Ihrer Strategie- und Kostenplanung.</t>
  </si>
  <si>
    <t>ISGUS GmbH is a software development company. It provides time and data management solutions worldwide. The company offers ZEUS, time and attendance, access control, plant data collection, Webservices, staff planning, and SAP communication solution. It provides hardware and software components and serves SME, manufacturing, public services, transport and logistics, health care, and banks and insurance markets.</t>
  </si>
  <si>
    <t>Trendata</t>
  </si>
  <si>
    <t>trendata.com</t>
  </si>
  <si>
    <t>TrenData generates advanced and predictive AI Driven People Analytics by unifying and trending metrics from multiple HR software applications. Get a clear picture for your workforce and its future with an AI Driven People Analytics Software Demo.</t>
  </si>
  <si>
    <t>TrenData, Inc. is a leader in cloud-based software that provides people analytics to organizations looking to maximize the business outcomes from the HR data. The company offers data, data science, analytics, ai, artificial intelligence, predictive, prescriptive, saas, consulting, services, healthcare, communications, fintech, supply chain, and partners. It also has created an easy-to-use solution that puts all of the data at its fingertips.</t>
  </si>
  <si>
    <t>A developer of AI-driven people analytics software</t>
  </si>
  <si>
    <t>Opensoft</t>
  </si>
  <si>
    <t>opensofthr.com</t>
  </si>
  <si>
    <t>Opensoft HRMS comprises payroll software, leave management, expense claims, time attendance, performance appraisal, rostering and employee self-service.</t>
  </si>
  <si>
    <t>Opensoft Pte., Ltd. doing business as OpensoftHR is a human resources, staffing, and recruiting company that develops an information portal for human resource executives. It provides HRMS solutions such as payroll software, e-leave, expense claim management, time attendance, and performance appraisal as well as HR tools for workforce development. The company offers its solutions across the country.</t>
  </si>
  <si>
    <t>Information portal for human resource executives</t>
  </si>
  <si>
    <t>Honest Dollar</t>
  </si>
  <si>
    <t>honestdollar.com</t>
  </si>
  <si>
    <t>We’re Honest Dollar, a company dedicated to making it easier to save for retirement.</t>
  </si>
  <si>
    <t>Honest Dollar, Inc. is a company that provides investment advisory services. It offers portfolio management, brokerage, compensation, financial, tax, and retirement planning services.</t>
  </si>
  <si>
    <t>RotaCubed</t>
  </si>
  <si>
    <t>rotacubed.com</t>
  </si>
  <si>
    <t>RotaCubed is providing employee shift management software solutions with time attendance management, timesheet, and weekly rota tracking.</t>
  </si>
  <si>
    <t>ItemBay, Ltd. doing business as RotaCubed is an all-in-one cloud-based software designed especially for shift-based workforces. It provides the tools to create staff rotas, track employee time &amp; attendance, and monitor employee leaves. It serves clients in the United Kingdom.</t>
  </si>
  <si>
    <t>taggd.in</t>
  </si>
  <si>
    <t>Taggd is a digital recruitment platform that provides Ready to Hire talent to India Inc. Combining the power of human knowledge and data, Taggd has successfully fulfilled talent mandates of more than 100+ clients and ensured hiring managers’ success fo...</t>
  </si>
  <si>
    <t>Taggd is an operator of a digital recruitment platform that provides Ready-to-Hire talent to India, Inc. It has successfully fulfilled talent mandates of more than 100+ clients and ensured hiring managers' success for half a million jobs from over 14+ sectors.</t>
  </si>
  <si>
    <t>CHMV Software</t>
  </si>
  <si>
    <t>allnetic.com</t>
  </si>
  <si>
    <t>Time tracking software from AllNetic. AllNetic Working Time Tracker is the application to track how much time you spend on different projects and tasks.</t>
  </si>
  <si>
    <t>CHMV Software doing business as AllNetic is a software company. The company offers software called a working time tracker. It is a time-tracking software and includes features such as billing and invoicing, offline time tracking, online time tracking, and timesheet management.</t>
  </si>
  <si>
    <t>Workhint</t>
  </si>
  <si>
    <t>workhint.com</t>
  </si>
  <si>
    <t>Use Workhint to find, manage, and pay contract extended workforce. No Code - Instant launch</t>
  </si>
  <si>
    <t>Workhint, LLC is a computer software company. It provides a business-to-business service as a software solution to launch a talent marketplace platform for a business function. The company offers its services to its clients across the country.</t>
  </si>
  <si>
    <t>Offers a software to manage on-demand contract talents, consultants, or freelancers</t>
  </si>
  <si>
    <t>SafePorter</t>
  </si>
  <si>
    <t>safeportersecure.com</t>
  </si>
  <si>
    <t>Privacy-focused diversity and inclusion tracking | SafePorter</t>
  </si>
  <si>
    <t>SafePorter, LLC doing business as DataProtected suite provides clients with comprehensive data analytics and tools for diversity and inclusion tracking, and program refinement, against the backdrop of all other regional and industry participants. It built its solutions by listening closely to  the  Inclusion and Diversity reporting goals and requirements of its clients</t>
  </si>
  <si>
    <t>ZeroedIn</t>
  </si>
  <si>
    <t>zeroedin.com</t>
  </si>
  <si>
    <t>Liberate your data with a people analytics software solution that curates insights and mobilizes them into a discoverable point of truth.ZeroedIn’s people analytics software and data management services deliver people and technology solutions to drive ...</t>
  </si>
  <si>
    <t>Zeroed-In Technologies, LLC is a software development company. It offers solutions such as data management, visualization and analytics, and people surveys. The company offers its services to clients across many industries.</t>
  </si>
  <si>
    <t>Innovative technology company that helps clients make better use of their own hr, talent, and business data</t>
  </si>
  <si>
    <t>Vibe HCM</t>
  </si>
  <si>
    <t>vibehcm.com</t>
  </si>
  <si>
    <t>Vibe HCM, founded in 1996 as Electronic Commerce, Inc., is a provider of Human Capital Management (HCM) software. The company is headquartered in Austin, Texas, and also operates an office in Elkhart, Indiana, and in Saskatoon, Saskatchewan.</t>
  </si>
  <si>
    <t>Vibe HCM, Inc. provides a human resource, payroll, and engagement software suite for corporations to recruit, manage, connect, and inspire employees. The company offers implementation, training, and customer support services.</t>
  </si>
  <si>
    <t>Vibe HCM is redefining HR software expectations for 100,000's of employees</t>
  </si>
  <si>
    <t>Wisdom</t>
  </si>
  <si>
    <t>wisdomwfm.com</t>
  </si>
  <si>
    <t>Directnic makes registering Domain Names fast, simple, and affordable. Find out why so many business owners chose Directnic to be their Domain Name Registrar.</t>
  </si>
  <si>
    <t>L3 Prime, Inc. doing business as Wisdom WFM is a computer software company. It specializes in developing forecasting and scheduling technology and computer software. The company offers its products and services to the call center industry worldwide.</t>
  </si>
  <si>
    <t>Deluxe</t>
  </si>
  <si>
    <t>deluxe.com</t>
  </si>
  <si>
    <t>Deluxe partners with small businesses and financial institutions to accelerate growth. They offer marketing services, checks, websites, printing, and more. Deluxe helps small businesses acquire and retain customers by providing printed products, logo d...</t>
  </si>
  <si>
    <t>Deluxe Corp. is a financial services company that provides technology-enabled solutions, customized products, and services. It offers printing, financial services, small business services, online marketing, search engine optimization, website hosting, email marketing, banking services, social media, interactive marketing, treasury management, payments, cloud solutions, promotional products, custom apparel, logo design, enterprise business solutions, and payroll. The company serves industries including financial institutions, healthcare, hospitality, non-profit organizations, professional services, retail, insurance, entrepreneurs, and small and medium enterprises.</t>
  </si>
  <si>
    <t>Deluxe Corporation through its various businesses and brands provide a suite of life-cycle driven solutions to its customers</t>
  </si>
  <si>
    <t>Ritesoft</t>
  </si>
  <si>
    <t>ritesoft.com</t>
  </si>
  <si>
    <t>Smart, simple, and seamless. riteSCAN—barcode scanning software for SYSPRO and riteTIME—time tracking software for manufacturers.</t>
  </si>
  <si>
    <t>riteSOFT, LLC is a Software Development company that provides software solutions to automate data collection for small and medium-sized business (SMB) manufacturers and distributors around the globe. The company provides innovative software solutions and services in the "rite" way-through reliability, ingenuity, trust, and experience to help small and medium-sized business manufacturers and distributors around the globe compete effectively. Its easy-to-use software applications automate and optimize warehouse and manufacturing operations in real-time.</t>
  </si>
  <si>
    <t>Sympa</t>
  </si>
  <si>
    <t>sympa.com</t>
  </si>
  <si>
    <t>Sympa is a complete, fully customisable HR software that lets you focus on your people and smart decision-making. Explore our solution and book a free demo.</t>
  </si>
  <si>
    <t>Sympa Oy is a computer software company that provides HR solutions. It offers a cloud-based platform that enables users to manage employment, onboarding, and offboarding processes, track absences and recovery support, and automate hiring processes. The company serves the logistics, healthcare, manufacturing, and IT industries.</t>
  </si>
  <si>
    <t>Fully customizable HR solution</t>
  </si>
  <si>
    <t>Staffcop</t>
  </si>
  <si>
    <t>staffcop.com</t>
  </si>
  <si>
    <t>StaffCop provides a unique, fully integrated solution that focuses on detection and response to insider threats through a combination of advanced behavioral analysis and context-rich logging of insider activity.</t>
  </si>
  <si>
    <t>Atom Security, LLC doing business as StaffCop is a security software company and Microsoft Certified Partner. The company's solutions are designed in accordance with the best practices of the industry and benefit organizations of any size. It enables executives and employees to improve discipline at the workplace and reduce idle periods.</t>
  </si>
  <si>
    <t>readytech.com.au</t>
  </si>
  <si>
    <t>ReadyTech creates awesome technology that helps customers navigate complexity – from work and education to government, justice systems and beyond.</t>
  </si>
  <si>
    <t>ReadyTech Holdings, Ltd. is a computer software company. It creates software solutions to help customers navigate complexity in various industries, including work, education, government, and justice systems. The company provides its services to clients in the country.</t>
  </si>
  <si>
    <t>Creates awesome technology that helps customers navigate complexity, while also delivering meaningful outcomes</t>
  </si>
  <si>
    <t>Skuad</t>
  </si>
  <si>
    <t>skuad.io</t>
  </si>
  <si>
    <t>Hire and employ exceptional talent across borders, without an entity setup, ensuring full local compliance while hiring internationally.</t>
  </si>
  <si>
    <t>Skuad Pte., Ltd. is a digital payroll platform to build, pay, and manage globally distributed teams. The company helps employers build and pay its remote workforce seamlessly, without needing to set up local entities, and its platform not only automates global payroll, local compliance, and taxation but also provides benefits for employees to spread across geographies.</t>
  </si>
  <si>
    <t>A Global HR platform to build, pay, and manage globally distributed teams</t>
  </si>
  <si>
    <t>TrackTime24</t>
  </si>
  <si>
    <t>tracktime24.com</t>
  </si>
  <si>
    <t>Sign Up FREE! The simplest app for Work Time Management - Employee Work Scheduling, Time Tracking, Absence (PTO) and Business Trip Management.</t>
  </si>
  <si>
    <t>inEwi sp. z o.o. doing business as TrackTime24 the simplest app for Work Time Management provides automation Time and Attendance, creating Schedules and Time-off electronic processes. The company specializes in Work Time Management, Work Schedules, Mobile Apps, Software, Work Time Tracking systems, Leave Management, and Business Travel Management.</t>
  </si>
  <si>
    <t>Dominion Systems</t>
  </si>
  <si>
    <t>dominionsystems.com</t>
  </si>
  <si>
    <t>Dominion is an online payroll &amp; HR software that offers solutions for payroll, time &amp; attendance, and human resource management. They provide a single source solution for all payroll, time &amp; attendance, and HR needs, eliminating the need for dual entry...</t>
  </si>
  <si>
    <t>Dominion Systems, Inc. provides payroll software and cloud-based solutions for time and attendance, benefits, HR works, and others. The company also offers the tools that businesses need to efficiently manage the workforce and accomplish everyday administrative tasks.</t>
  </si>
  <si>
    <t>A payroll software and cloud based solutions for time and attendance, benefits, hr works, and others</t>
  </si>
  <si>
    <t>Bitra Net</t>
  </si>
  <si>
    <t>bitranet.com</t>
  </si>
  <si>
    <t>Web Developers India Web Designers India Website Developers India Website Designers India web developers UK website developers usa;website developers india website developers hyderabad website developers UK india payment gateway payment gateway solutio...</t>
  </si>
  <si>
    <t>BitraNet Pvt., Ltd. is a pioneer in the website and portals management comprised of designing, hosting, and maintenance. It provides innovative and creative websites and fully customized B2B solutions for domestic and global enterprises.</t>
  </si>
  <si>
    <t>Simply Hired</t>
  </si>
  <si>
    <t>simplyhired.com</t>
  </si>
  <si>
    <t>Simply Hired is an employment website utilizing desktop and mobile application for an online recruitment advertising network based in Sunnyvale, California.</t>
  </si>
  <si>
    <t>Simply Hired, Inc. (SH) owns and operates an e-commerce website for job searches. The company provides postings from job boards, newspapers, content sites, associations, and organization career sites. It serves customers worldwide.</t>
  </si>
  <si>
    <t>Operating job search engines in 24 countries and 12 languages</t>
  </si>
  <si>
    <t>Enigmai</t>
  </si>
  <si>
    <t>enigmai.com</t>
  </si>
  <si>
    <t>Enigmai's Business Suite is an advanced workforce management solution (WFM) for contact centers and enterprises of all size</t>
  </si>
  <si>
    <t>Enigmai, Ltd. is an enterprise software company. It specializes in workforce management solutions.</t>
  </si>
  <si>
    <t>Enigmai is a SaaS company that delivers an innovative solution for workforce scheduling, employee management and time attendance.</t>
  </si>
  <si>
    <t>Verso Globe</t>
  </si>
  <si>
    <t>verso.de</t>
  </si>
  <si>
    <t>CSR Management Software und Beratung: CSR Bericht auf Knopfdruck, CO2 Berechnung und Kompensation uvm. - für CSR Beginner und Profis.</t>
  </si>
  <si>
    <t>VERSO GmbH offers integrated consulting with a trailblazing SaaS solution designed to address challenges like CSR management and communication as well as the development and implementation of sustainability strategies from SMEs to global corporations. It saves noticeably costs, time, and nerves for non-financial reporting according to GRI, EU reporting guidelines, or UN Global Compact.</t>
  </si>
  <si>
    <t>Sustainability SaaS-solution for responsibility management and communication, from SMEs to global businesses</t>
  </si>
  <si>
    <t>askDANTE</t>
  </si>
  <si>
    <t>askdante.com</t>
  </si>
  <si>
    <t>Zeiterfassung einfach und intuitiv » Kostenlos testen ✓ Arbeitszeitkonten ✓ Schichtplan ✓ Urlaubsanträge online ✓ Sorgenfreie Einrichtung ✓ DSGVO-konform</t>
  </si>
  <si>
    <t>askDANTE Systems GmbH is a digital solution that is an opportunity for companies to surpass themselves. It offers time-tracking software in HR, based on the technical level, but made for people. The company serves clients within the area.</t>
  </si>
  <si>
    <t>CloudPay, Inc.</t>
  </si>
  <si>
    <t>cloudpay.com</t>
  </si>
  <si>
    <t>CloudPay provides managed global payroll services through a cloud solution that ensures consistent &amp; compliant international payroll in 130+ countries.</t>
  </si>
  <si>
    <t>CloudPay, Inc. is an IT company providing a unified global payroll, treasury, and on-demand pay solution. It also offers continuous payroll processing, real-time support, payroll automation, compliance, integration, reporting, analytics, implementation, and everything else.</t>
  </si>
  <si>
    <t>CloudPay provides multi-national payroll technologies and services</t>
  </si>
  <si>
    <t>Torchlite</t>
  </si>
  <si>
    <t>torchlite.com</t>
  </si>
  <si>
    <t>Torchlite empowers marketers to focus on their passions. Our software provides a new way to get digital marketing done right by seamlessly combining people, technology, and campaigns into a single interface. We help you make the most of your digital ma...</t>
  </si>
  <si>
    <t>Torchlite Technologies, Inc. is a full Partner Management (PRM )Platform designed to scale partner programs in inventive ways. The company offers digital marketing software and services that enable users to manage objectives and campaigns. It serves customers in the State of Indiana.</t>
  </si>
  <si>
    <t>Marketplace of digital marketing experts &amp; platform that extends teams, manages workflow &amp; optimizes campaign performance</t>
  </si>
  <si>
    <t>kissIQ</t>
  </si>
  <si>
    <t>kissiq.com</t>
  </si>
  <si>
    <t>KissIQ combines the power of the spreadsheet with a responsive visual bulletin board. The company delivers an overview of a project's progress, capital cost, and operating cost. It is used to create a new project, add tasks and instantly track time-spent and cost against individual tasks.</t>
  </si>
  <si>
    <t>Woliba</t>
  </si>
  <si>
    <t>woliba.io</t>
  </si>
  <si>
    <t>Corporate Wellness Onsite &amp; Online Solutions. We cultivate wellness behavior to drive overall success.</t>
  </si>
  <si>
    <t>Training Amigo, Inc. doing business as Woliba, Inc. help create a culture of well-being so employees can thrive. By making work less stressful and teams more connected, it is reimagining engagement, recognition, and wellness for companies.</t>
  </si>
  <si>
    <t>heyy</t>
  </si>
  <si>
    <t>heyy.life</t>
  </si>
  <si>
    <t>Your personal guide to mental health well-being: stress, depression, sleep issues and more. Powered by humans, backed by science, led by technology</t>
  </si>
  <si>
    <t>Heyy Pte., Ltd. is one of the employee growth and wellness platform in Asia that helps organizations create a workplace. It is an anonymous peer to peer social platform that helps people undergoing mental stress by connecting them with peers, to get support.</t>
  </si>
  <si>
    <t>Mental health app built for organizations - integrating human-led conversation-first approach with technology to scale</t>
  </si>
  <si>
    <t>Zimyo</t>
  </si>
  <si>
    <t>zimyo.com</t>
  </si>
  <si>
    <t>An award-winning cloud-based solution, Zimyo is an HR &amp; Payroll Software, making your HR agile, improving efficiency and HR ROI. Automate your core tasks.</t>
  </si>
  <si>
    <t>Zimyo Consulting Pvt., Ltd. is a software company. It specializes in the field of human resources. The company offers cloud HRMS, human resource management systems, payroll, HR Bot, HR intelligence, and performance management. It serves globally.</t>
  </si>
  <si>
    <t>Empowering organizations with solutions that can help them create the right employee experience to manage and retain great talent</t>
  </si>
  <si>
    <t>OnTheClock Employee Time Tracking</t>
  </si>
  <si>
    <t>ontheclock.com</t>
  </si>
  <si>
    <t>Looking for an online time clock? OnTheClock is a Simple and Powerful app with PTO, scheduling and more. Our time clock has a 4.7 star customer rating.</t>
  </si>
  <si>
    <t>OnTheClock.com, LLC is a fully functional mature web-based time clock system. The company allows the simplest form to add employees, allow to punch in or out, and generate time cards, in addition, features include QuickBooks sync, PTO, IP security, and GPS location.</t>
  </si>
  <si>
    <t>Online time tracking system for your employees</t>
  </si>
  <si>
    <t>Borealis</t>
  </si>
  <si>
    <t>boreal-is.com</t>
  </si>
  <si>
    <t>Your trusted software for stakeholder engagement. Take a smooth path to social acceptance with Borealis stakeholder engagement software. </t>
  </si>
  <si>
    <t>Boréal Information Strategies, Inc. is an information technology and service company that provides stakeholder engagement software solutions. It offers training, onboarding, stakeholder assessment, mapping, software optimization, and other services. The company caters to energy, oil and gas, mining, transportation, retail, health, and other sectors.</t>
  </si>
  <si>
    <t>Boréalis | A Stakeholder Engagement Software, and More</t>
  </si>
  <si>
    <t>Core Strengths</t>
  </si>
  <si>
    <t>corestrengths.com</t>
  </si>
  <si>
    <t>For over 50 years, Core Strengths leadership development training and strengths assessments have helped global organizations thrive with RQ.</t>
  </si>
  <si>
    <t>Personal Strengths Publishing, Inc. doing business as Core Strengths, Inc. is a training and coaching company. It offers SaaS, machine learning, and talent development. The company serves clients globally.</t>
  </si>
  <si>
    <t>Strengths Assessments &amp; Leadership Training | Core Strengths</t>
  </si>
  <si>
    <t>rapid! PayCard</t>
  </si>
  <si>
    <t>rapidpaycard.com</t>
  </si>
  <si>
    <t>rapid! PayCard provides your company with the most comprehensive PayCard benefit and ePayroll program designed for employers choosing to convert to electronic delivery of payroll at zero cost.</t>
  </si>
  <si>
    <t>rapid! Financial Services, LLC is an expert in the implementation and support of effective ePayroll and employee payroll card programs for Regional and National companies. Its service has all the necessary features and components to ensure fully compliant and successful ePayroll solutions.</t>
  </si>
  <si>
    <t>Scheduling Suite</t>
  </si>
  <si>
    <t>schedulingsuiteapps.com</t>
  </si>
  <si>
    <t>Scheduling Suite App provides highly rated service scheduling software for free. The software is designed to be easy, visual, and intuitive, making it ideal for businesses in various industries such as Handyman, Appliance repair, Maid &amp; Cleaning, HVAC,...</t>
  </si>
  <si>
    <t>FlowX, LLC doing business as Scheduling Suite specializes in software for scheduling, marketing, ERP, and CMS. It is a scheduling tool,  it's the system that helps marketing experts to bring business to the next level, rank the website higher in Google for services that get the business the value.</t>
  </si>
  <si>
    <t>Easy, visual, intuitive for Handyman, Appliance repair, Maid &amp; Cleaning, HVAC, Landscaping!</t>
  </si>
  <si>
    <t>Wellable</t>
  </si>
  <si>
    <t>wellable.co</t>
  </si>
  <si>
    <t>Wellable's wellness platform helps organizations build engaging employee wellness programs, elevate employee experience, and transform cultures</t>
  </si>
  <si>
    <t>Wellable, LLC is a provider of an online wellness technology platform. The company helps in making it easy for employees to track healthy behavior, earn rewards, compete in friendly competitions and share success with its social network. It integrates fitness trackers, mobile fitness applications, web tools, health content, and traditional services addressing multiple dimensions of health including physical, mental, and environmental well-being, helping organizations elevate the employee experience and improve employee productivity.</t>
  </si>
  <si>
    <t>Wellable | Employer Wellness Challenges and Health Content</t>
  </si>
  <si>
    <t>OnQue</t>
  </si>
  <si>
    <t>onque.com</t>
  </si>
  <si>
    <t>Located in Sonoma, California, OnQue serves employers throughout the United States with software tools used by those people responsible for the management of human resources. All of our products are designed for the busy administrator who does not have...</t>
  </si>
  <si>
    <t>OnQue Technologies, Inc. provides affordable and educational human resource administration systems for small and medium-sized businesses. The company serves its employers throughout the United States with software tools used by those people responsible for the management of human resources. Its products are designed for the busy administrator who does not have the time to be an expert in all areas of HR and yet realizes the need for assistance and the increased efficiency that software can offer.</t>
  </si>
  <si>
    <t>OnQue Technologies provide affordable and educational human resource administration systems</t>
  </si>
  <si>
    <t>Workee</t>
  </si>
  <si>
    <t>workee.net</t>
  </si>
  <si>
    <t>Personal website with built-in bookings, payments and video calls to streamline lessons and students. Workee is free! Upgrade anytime.</t>
  </si>
  <si>
    <t>UAB Workee, Ltd., Co. is a personal website builder for tutors. The company platform is where anyone can create a personal online office, or virtual brand and manage the business with scheduling and payments in one place. It allows people to start and run digital businesses in the most efficient and simplest way.</t>
  </si>
  <si>
    <t>Workee is a management software built to lead the way for its confused professionals with an appointment-based work system</t>
  </si>
  <si>
    <t>Spikyarc Software Services</t>
  </si>
  <si>
    <t>spikyarc.net</t>
  </si>
  <si>
    <t>SPIKYarc, a leading software development company in India, offers range of web design and development services, web based applications.</t>
  </si>
  <si>
    <t>SPIKYARC is an IT solutions &amp; services company. It helps small &amp; medium-sized businesses thrive in today's difficult economic climate. The company provides fast and efficient web-based service applications to small and medium-sized businesses that can enable them to better utilize resources and maximize position in the marketplace. Its services are web designing, web development, software product development, e-commerce solutions, and social site development.</t>
  </si>
  <si>
    <t>Vault Intelligence</t>
  </si>
  <si>
    <t>vaultintel.com</t>
  </si>
  <si>
    <t>Connect + Protect Your World. The right resource, at the right place, at the right time. Every time! Get in touch now!</t>
  </si>
  <si>
    <t>Vault Intelligence, Ltd. provides cloud-based and mobile software products, and related services. The company offers governance, risk management, compliance management, assets protection, and business intelligence software products, as well as workers, contractors, training, and claims management software products. It also provides applications in the fields of check, audit, and notify; versatile safety solutions for workforce management; consulting, and training services for the software; and data migration services.</t>
  </si>
  <si>
    <t>Vault | Workforce Performance &amp; Protection Technology</t>
  </si>
  <si>
    <t>Qweek</t>
  </si>
  <si>
    <t>qweek.com</t>
  </si>
  <si>
    <t>Qweek was founded in 2010 with the goal of bringing real value to businesses. We have made many observations and case studies that showed how typical businesses usually manage their workforce in a sub-optimal way while causes highly increased payroll e...</t>
  </si>
  <si>
    <t>Qweek offers solutions for workforce management and optimization. The company provides a versatile and modular solution for managing and optimizing the workforce. It applies to any sort of business and employment method.</t>
  </si>
  <si>
    <t>TalentMetrix</t>
  </si>
  <si>
    <t>talentmetrix.com</t>
  </si>
  <si>
    <t>TalentMetrix offers broad range of high accuracy psychometric tests &amp; assessments and help you select right one for your requirements like recruitment, promotion, employee engagement etc. We offer solutions for critical Talent interventions like High P...</t>
  </si>
  <si>
    <t>TalentMetrix Human Capital Management Solutions LLP  provides actionable insights to HR, that help address organizational objectives, and the bigger picture. The company has tools and methodologies developed by its knowledge partners, that can be used for talent identification, development, and motivation.</t>
  </si>
  <si>
    <t>Trapeze</t>
  </si>
  <si>
    <t>trapezegroup.com</t>
  </si>
  <si>
    <t>Trapeze Software Inc. is an operating company of which is an operating group of Constellation Software that is engaged in the development, installation and customization of intelligent transportation systems.</t>
  </si>
  <si>
    <t>Trapeze Software ULC  is a computer software company that develops, installs, and customizes software for public and paratransit operators including school transportation providers. It also specializes in route optimization, salary calculation, staffing asset management, mobile technologies, and communication.</t>
  </si>
  <si>
    <t>Spire Labs</t>
  </si>
  <si>
    <t>spirelabs.co</t>
  </si>
  <si>
    <t>Welcome to Spire Labs, Inc.</t>
  </si>
  <si>
    <t>Spire Labs, Inc. helps people lead happier, healthier lives, with technology that is easy and enjoyable to use. It has developed solutions for health insurance plans, disease management providers, and companies that care about employee wellness.</t>
  </si>
  <si>
    <t>Spire is personalized social network that lets people connect with and encourage their coworkers</t>
  </si>
  <si>
    <t>HoorayHR</t>
  </si>
  <si>
    <t>hoorayhr.io</t>
  </si>
  <si>
    <t>HoorayHR is de alles-in-één HR tool voor MKB'ers. Met Hooray zijn alle HR-zaken goed geregeld. Onboard, manage en groei met HoorayHR!</t>
  </si>
  <si>
    <t>Hooray B.V.  is an HR startup from Utrecht. It helps start-ups and SMEs simplify and automate human resources and automates HR processes and provides insight to colleagues.</t>
  </si>
  <si>
    <t>HoorayHR | Al je HR zaken simpel geregeld</t>
  </si>
  <si>
    <t>M2SYS Technology</t>
  </si>
  <si>
    <t>m2sys.com</t>
  </si>
  <si>
    <t>M2SYS Technology is a global bio-metric identification management company that provides bio-metric identity management software and hardware along with enterprise software applications to several vertical markets including; public safety, workforce man...</t>
  </si>
  <si>
    <t>M2SYS Technology, LLC is an IT services and IT consulting company that provides enterprise solutions. The company offers a biometric software system, a biometric identification server, multi-modal biometrics systems, a multi-biometric patient identification system, a biometric time clock, storage of biometric templates and subject records, and integration, marketing, and technical support services. It serves clients in the area.</t>
  </si>
  <si>
    <t>Global biometric identification management company, providing enterprise multi-modal biometric solutions</t>
  </si>
  <si>
    <t>MyRobin.id</t>
  </si>
  <si>
    <t>myrobin.id</t>
  </si>
  <si>
    <t>MyRobin perusahaan jasa outsourcing terbaik dan terpercaya di indonesia. Rekrut ribuan pekerja profesional berkualitas secara cepat dan mudah</t>
  </si>
  <si>
    <t>MyRobin.ID is a human resources company. It offers services including logistics, warehousing, telesales, and customer service.  The company offers its products and services within Indonesia.</t>
  </si>
  <si>
    <t>Myrobin Aplikasi Mencari Kerja Dengan Cepat - Info Lowongan Kerja Terbaru</t>
  </si>
  <si>
    <t>ATS Corp</t>
  </si>
  <si>
    <t>atimesolutions.com</t>
  </si>
  <si>
    <t>TimeWork - time &amp; attendance software by ATS Canada - integrates to payroll and tracks work policies including; sick leave, overtime &amp; employee attendance</t>
  </si>
  <si>
    <t>Apex Time Solutions Corp. (ATS) is a computer software company that provides an open and integrated time and attendance system and employee time management solution representing a variety of sizes and industries. Its workforce management software reduces labor costs by streamlining the payroll process and optimizing the workforce, including scalability, energy efficiency, and low total cost of ownership. The company serves clients across Canada.</t>
  </si>
  <si>
    <t>Cloud-based workforce management enterprise solutions for a company's hr, payroll and financial management activities</t>
  </si>
  <si>
    <t>CertificationPoint</t>
  </si>
  <si>
    <t>certificationpoint.org</t>
  </si>
  <si>
    <t>CertificationPoint provides a unique resource which serves as a way of connecting college students with local, national and global businesses as a way for students to gain real world experience. All project based learning freelance job projects will ha...</t>
  </si>
  <si>
    <t>CertificationPoint, Inc. provides a college student-oriented project-based learning employment marketplace that allows service buyers to hire college students, as well as independent mentors to collaborate for business purposes. Its unique online collaborative tools allow for onsite and or remote team project management. It provides individuals in any career field the opportunity to track all completed industry certifications, degrees, and licenses from one centralized location.</t>
  </si>
  <si>
    <t>Provides individuals in any career field the opportunity to track all completed industry certifications, degrees, and licenses from one centralized location</t>
  </si>
  <si>
    <t>ValueCoders</t>
  </si>
  <si>
    <t>valuecoders.com</t>
  </si>
  <si>
    <t>Helping businesses globally in their digital transformation drives by providing reliable software development outsourcing services for 17+ yrs. 650+ experts, Strict NDAs.</t>
  </si>
  <si>
    <t>Valuecoders India, LLP is an IT outsourcing company. It specializes in offshore software development services such as Software Product Engineering, Dedicated Software Teams, QA and Testing, Cloud Services, Application Development, eCommerce, Data Engineering, and AI and ML. It serves customers worldwide.</t>
  </si>
  <si>
    <t>IT Outsourcing Company - Outsource Software Development Services India</t>
  </si>
  <si>
    <t>Leeveapp</t>
  </si>
  <si>
    <t>leeveapp.com</t>
  </si>
  <si>
    <t>LeeveBot gives you convenient team leave management through Slack. No more messy spreadsheets or lost email chains and it takes just 5 minutes to setup.</t>
  </si>
  <si>
    <t>Leeveapp is a leave management app provider. The company provides Software services and Web Apps. It provides its services to clients across the country.</t>
  </si>
  <si>
    <t>Justlogin</t>
  </si>
  <si>
    <t>justlogin.com</t>
  </si>
  <si>
    <t>JustLogin is the premier Software-as-a-Service (SaaS) provider offering a suite of HR &amp; office collaborative applications for the global business community.    Our applications enable companies to achieve significant enhancements in staff productivity ...</t>
  </si>
  <si>
    <t>Justlogin Pte., Ltd. is an HR cloud software provider. It is offering a suite of HR and office collaborative applications for the global business community. The company's line of business includes holding or owning securities of companies other than banks.</t>
  </si>
  <si>
    <t>Leading software-as-a-service (saas) provider offering a suite of hr applications for the global business community</t>
  </si>
  <si>
    <t>Timesphere</t>
  </si>
  <si>
    <t>timesphere.com</t>
  </si>
  <si>
    <t>Employee scheduling software. Work schedules according to the terms of your collective agreement | Automated employee schedules</t>
  </si>
  <si>
    <t>TimeSphere, Inc. has been providing innovative solutions that make it easier to plan, optimize and manage employee schedules in a collaborative employer/employee environment. Simple to implement and use, it increases the organization's efficiency while generating significant economic benefits.</t>
  </si>
  <si>
    <t>Timesphere | Employee Scheduling &amp; Time Management Software</t>
  </si>
  <si>
    <t>SimplyWork</t>
  </si>
  <si>
    <t>simplywork.com</t>
  </si>
  <si>
    <t>Set up a consultation with SimplyWork today and learn about our out-of-box workforce management solutions built for every workforce.</t>
  </si>
  <si>
    <t>SimplyWork, LLC creates a new breed of mobile-first enterprise software applications. It offers workforce management solutions including data capture, scheduling, timekeeping, and attendance management. The company offers its services to healthcare, manufacturing, hospitality, government, and service sectors. It serves services within the area.</t>
  </si>
  <si>
    <t>SimplyWork create a new breed of mobile-first enterprise software applications</t>
  </si>
  <si>
    <t>Cocosoft</t>
  </si>
  <si>
    <t>coco-soft.com</t>
  </si>
  <si>
    <t>Coco soft offers mobile application development, cloud services, web application development &amp; user experience design services.</t>
  </si>
  <si>
    <t>Coco Soft, Inc. is a leading software application development and consulting company serving the ever growing demand for IT project execution and staffing needs of its clients. It provides core services in IT Staffing and Consulting, Cloud services, User interface design, Application development, Mobile application development, Finance and Professional Services, ERP/BI Services, and Infrastructure Support Services.</t>
  </si>
  <si>
    <t>coco-soft | IoT, Blockchain, cloud services &amp; software Development company</t>
  </si>
  <si>
    <t>epowerhr</t>
  </si>
  <si>
    <t>epowerhr.be</t>
  </si>
  <si>
    <t>epowerhr ontwikkelt en implementeert HR-software voor ondernemingen, van 100 tot 10.000 medewerkers. Efficiënter werken? Vraag demo aan of maak een afspraak.</t>
  </si>
  <si>
    <t>E Power BVBA is an HR software that provides recruitment, personnel administration, performance, and talent management services. It helps its customers attract, develop and engage talent and organize efficient HR processes.</t>
  </si>
  <si>
    <t>Briotix Inc.</t>
  </si>
  <si>
    <t>briotix.com</t>
  </si>
  <si>
    <t>Injuries and absenteeism affecting your company's bottom line? Briotix provides virtual and on-site ergonomic solutions that improve workplace productivity.</t>
  </si>
  <si>
    <t>Briotix Health, LP is a health and wellness company. It provides risk assessment and monitoring, analytical insights services, and optimization services that include a health management program to drive fitness, preparedness energy, and productivity in the workforce. The company offers its services in all 50 states and 63 countries.</t>
  </si>
  <si>
    <t>Briotix | Workplace Injury Prevention, Rehabilitation &amp; Ergonomic Solutions</t>
  </si>
  <si>
    <t>Software Techniques</t>
  </si>
  <si>
    <t>softwaretech.com</t>
  </si>
  <si>
    <t>Human Resource Software for employee attendance system. Cloud based employee attendance tracking software, Attendance management system and Attendance tracking system.</t>
  </si>
  <si>
    <t>Software Techniques, Inc. (STI) provides a full suite of hr software solutions that allow businesses to easily track employee time-off, time-worked, and perform even complex hr tasks easily. The company offers affordable time clock software and attendance tracking software to help manage the clients' workforce. Its customizable and affordable solutions it is easy to see why so many companies trust the exceptional products that are available: Breeze 360, SoftTime, SoftTime Online, TimeKron, and HR Diamond.</t>
  </si>
  <si>
    <t>Employee Attendance management system | Software Tech</t>
  </si>
  <si>
    <t>Daydao, Inc.</t>
  </si>
  <si>
    <t>daydao.us</t>
  </si>
  <si>
    <t>Daydao was established in Florida, and is dedicated to provide one-stop online working platform for small and medium business based on SaaS.</t>
  </si>
  <si>
    <t>Daydao, Inc. is dedicated to provide an one-stop online working platform for small and medium-sized business based on SaaS. The company focus on improving customer efficiency by making management smarter and easier. It understand the real needs of running a company or organization.</t>
  </si>
  <si>
    <t>Jogo</t>
  </si>
  <si>
    <t>jogo.vn</t>
  </si>
  <si>
    <t>JOGO Vietnam is a software company that provides smart applications and excellent services to staffing companies. They offer a platform for HR management, including recruitment management, candidate management, and client management. They also provide ...</t>
  </si>
  <si>
    <t>Công ty TNHH Giải Pháp Công Nghệ JOGO is a software company to make client jobs much easier than ever by providing smart applications and excellent services to staffing companies. It provides full tools and services to staffing, payroll, and recruiting firm</t>
  </si>
  <si>
    <t>Truelancer</t>
  </si>
  <si>
    <t>truelancer.com</t>
  </si>
  <si>
    <t>Hire Freelancers &amp; Find Freelance Jobs Online. Hire Freelancers in India, USA, UK, Bangladesh, Philippines. Hire Skilled Professionals, Consultants, Contractors</t>
  </si>
  <si>
    <t>Truelancer Internet Pvt., Ltd. is a developer of an online community platform designed to hire curated talent from across the globe. The company's platform offers a cloud-based community where employers can search, hire, collaborate and work together with freelancers, for projects in different categories like IT and Programming, graphic design, content writing, data entry, finance, sales, and marketing, enabling freelancers and professionals to search jobs and earn money by working with real clients.</t>
  </si>
  <si>
    <t>On Demand Curated Freelance Marketplace</t>
  </si>
  <si>
    <t>Futuramo</t>
  </si>
  <si>
    <t>futuramo.com</t>
  </si>
  <si>
    <t>Futuramo offers a suite of work management tools for teams working on digital projects. Foster collaboration between teams, clients and businesses.</t>
  </si>
  <si>
    <t>Futuramo is a collaborative workspace designed to help businesses thrive. It offers business apps such as Visual Tickets, Time Tracker, and Tasks. Specializing in Cloud Software, Saas, And Collaboration Apps.</t>
  </si>
  <si>
    <t>Futuramo – Collaboration Platform for Teams</t>
  </si>
  <si>
    <t>ZingHR</t>
  </si>
  <si>
    <t>zinghr.com</t>
  </si>
  <si>
    <t>Employee-Centric HR Cloud Platform For Hire to Retire Rehire We Enable the World to Work Better™ ZingHR empowers people and businesses to achieve business outcomes and […]</t>
  </si>
  <si>
    <t>Cnergyis Infotech India Pvt., Ltd. doing business as ZingHR Techno India Pvt., Ltd. is a global provider of enterprise cloud applications for human resources. The company offers cloud-based HR management software. It also delivers human capital management, performance management, recruiting software, succession planning, talent management, HR outsourcing, and HR analytics applications worldwide. Its product portfolio includes ZingHR Welcome, Zing HR Power, Zing HR Business, Zing HR Turbo, Zing HR Freedom.</t>
  </si>
  <si>
    <t>Cloud-based hr management software</t>
  </si>
  <si>
    <t>Qualitas IT</t>
  </si>
  <si>
    <t>qualitasit.com</t>
  </si>
  <si>
    <t>Qualitas IT specializes in Outsourced Product development. We help HR Tech companies and adapt to the current market by enhancing their products.</t>
  </si>
  <si>
    <t>Qualitas IT Pvt., Ltd. offers Web Development, Mobile Application Development, PHP web development, Web Designing, Content Management Systems, Wordpress customisation, HRMS specialists, Enterprise Applications, Insurance domain expertise, Website Maintenance, Microsoft Development, and Opensource Development. It  provides website solutions, software &amp; mobile development as well as UI and UX consulting services.</t>
  </si>
  <si>
    <t>Financial Alliance</t>
  </si>
  <si>
    <t>fa.com.sg</t>
  </si>
  <si>
    <t>As the leading independent financial advisory (IFA) firm in Singapore, our financial advisors deliver truly impartial and comprehensive financial advice aligned to clients’ interests, customized to clients’ needs and their financial planning.</t>
  </si>
  <si>
    <t>Financial Alliance Pte., Ltd., Co. is an independent financial planning company. It offers individual and corporate clients a unique, unbiased, and meaningful one-stop experience in financial advisory services. The company's wide range of wealth management and financial planning solutions is second to none.</t>
  </si>
  <si>
    <t>#1 Largest Independent Financial Advisory Firm &amp; Trusted Planners | Financial Aillance</t>
  </si>
  <si>
    <t>CanPay Payroll Software</t>
  </si>
  <si>
    <t>canpay.com</t>
  </si>
  <si>
    <t>Canadian Payroll Software - CanPay Cloud Based Payroll Service Canada. Web based online payroll software for Canadian business. Includes human resources, timekeeping, scheduling and direct deposit / EFT (Electronic Funds Transfer).</t>
  </si>
  <si>
    <t>CanPay Software, Inc. is a Canadian payroll software online company. It provides payroll software solutions for small to medium-sized businesses. The company's products include GrandMaster Suite, which integrates payroll with associated functions, such as human resources, personnel management, employee scheduling, timekeeping, electronic fund transfers, and resource planning, and GrandMaster II for Windows. It offers payroll, job costing, electronic fund transfers, and bank reconciliation modules, GrandMaster, which offers an online database, table-driven earnings and deductions, and built-in report writer features, and ChequeMate are CPA-compliant cheques. It serves services all across Canada.</t>
  </si>
  <si>
    <t>Clever Connect</t>
  </si>
  <si>
    <t>cleverconnect.com</t>
  </si>
  <si>
    <t>European leader in recruiting &amp; candidate experience solutions, our platform supports talent acquisition strategies.</t>
  </si>
  <si>
    <t>The Cleverconnect Group is a human resources, staffing, and recruiting company. It offers a digital solution that assists throughout the talent acquisition process, enabling companies to recruit the right profiles, boost their employer brand, accelerate their recruitment processes, and reduce the turnover of recruited people. The company provides its services to clients locally and internationally.</t>
  </si>
  <si>
    <t>Recruitment support systems</t>
  </si>
  <si>
    <t>CIC Plus</t>
  </si>
  <si>
    <t>cicplus.com</t>
  </si>
  <si>
    <t>Experian is an American–Irish multinational consumer credit reporting company.</t>
  </si>
  <si>
    <t>CIC Plus, Inc. operates as an employee self-service solution provider. The company offers customizable services. It provides year-end tax form services, online pay stubs, electronic signature W-4s solutions, E-forms solutions and PA Act 32 solutions.</t>
  </si>
  <si>
    <t>Online forms management solutions for hr and payroll tasks</t>
  </si>
  <si>
    <t>OrangeHRM</t>
  </si>
  <si>
    <t>orangehrm.com</t>
  </si>
  <si>
    <t>OrangeHRM Inc. is a technology company based in Secaucus, New Jersey, providing human resource management systems to clients worldwide.</t>
  </si>
  <si>
    <t>OrangeHRM, Inc. is an internet, computer software and services company. The company offers HRM solutions, personal information management, employee self-service, leave management, time and attendance tracking, health savings plans, and recruitment. It offers its services to Human Resource Management (HRM) firms.</t>
  </si>
  <si>
    <t>World’s most used open source human resource management software</t>
  </si>
  <si>
    <t>Celsia</t>
  </si>
  <si>
    <t>celsia.io</t>
  </si>
  <si>
    <t>Determine your EU taxonomy score with Celsia Taxonomy. Simple configuration, assessment and sharing of results. Solutions for SMEs and large enterprises. Try it for free, today.</t>
  </si>
  <si>
    <t>Celsia AS is a developer of taxonomy reporting and aggregation technology intended to determine a company's sustainability score in accordance with the EU taxonomy. The company's software includes tools for non-ESG experts for measuring the sustainability level and getting sustainability score, in accordance with the EU taxonomy, providing users with automatic taxonomy score calculation based on EU taxonomy.</t>
  </si>
  <si>
    <t>Provides a software platform with the tools for non-ESG experts for measuring the sustainability level and getting their sustainability score, in accordance with the EU Taxonomy</t>
  </si>
  <si>
    <t>SalaryBox</t>
  </si>
  <si>
    <t>salarybox.in</t>
  </si>
  <si>
    <t>SalaryBox is solution that makes employee management effortless. Our product offers a range of features, from time and attendance tracking to employee payments, and much more. We help small businesses manage their payroll by eliminating the hassle of manual, paper-based processes With our service, you'll always know what you owe employees when payments are due, and who's been paid. With our automated system, you can have your payroll processed in seconds, right from the palm of your hands. Our customers enjoy peace of mind knowing their company is following all regulations. Founded in 2020 , we have raised capital from top-tier investors including Y Combinator , DoorDash Inc.’s Gokul Rajaram, former Tinder and Spotify executive Sriram Krishnan and former Facebook executive Anand Chandraskeran. Our values are rooted in Customer Empathy &amp; a relentless obsession with Product Innovation. Our passion to build an extremely useful and usable product has helped us grow significantly within a small span of time. Get on board with our platform today to see how it can help you and your company grow! Available on both Android and iOS.</t>
  </si>
  <si>
    <t>Cresce Innovation Pvt., Ltd. doing business as SalaryBox is a mobile app-based employee management solution that simplifies the staff attendance and payroll processes for small businesses. It specializes in mobile apps, SaaS, financial services, and many more.</t>
  </si>
  <si>
    <t>A mobile-first SaaS solution that makes salary calculation and payments simple and convenient for small businesses</t>
  </si>
  <si>
    <t>Taylor Made Software</t>
  </si>
  <si>
    <t>prostaff.net</t>
  </si>
  <si>
    <t>ProStaff is the easy, efficient way to organize your staff schedules and assignment planning._x000D_      Our three modules: Audit, Tax/Task, and Performance Management provide a complete firm wide solution to handle all of your accounting needs.</t>
  </si>
  <si>
    <t>Taylor Software, Inc. doing business as ProStaff Scheduling Software delivers a robust scheduling solution to handle the accounting industry's scheduling, planning, and budgeting needs. The company is a powerful tool that has the potential to transform an organization's scheduling process into a strategic and collaborative effort that draws upon the most vital asset of the business.</t>
  </si>
  <si>
    <t>ProStaff delivers a robust scheduling solution to handle the accounting industry's scheduling, planning, and budgeting needs</t>
  </si>
  <si>
    <t>HealthComp</t>
  </si>
  <si>
    <t>healthcomp.com</t>
  </si>
  <si>
    <t>HealthComp is unlike any other health benefits administrator. Learn about our platform and unparalleled member experience.</t>
  </si>
  <si>
    <t>HealthComp Holding Co., LLC doing business as HealthComp, LLC is a third-party administrator (TPA) and independent health plan administrator for self-funded health plans. It is providing customized, full-service offerings including, but not limited to, medical, dental, vision, COBRA, HIPAA, flexible spending accounts, and reference-based pricing. The company serves clients within the area.</t>
  </si>
  <si>
    <t>Full service tpa providing medical, dental, vision, cobra and hipaa services for mid-sized to large employers</t>
  </si>
  <si>
    <t>PDHI</t>
  </si>
  <si>
    <t>pdhi.com</t>
  </si>
  <si>
    <t>PDHI's ConXus Platform provides customized solutions to engage health plan members, support point of care initiatives, and deliver corporate wellness services.</t>
  </si>
  <si>
    <t>Protocol Driven Healthcare, Inc. (PDHI) is a healthcare technology and data processing company. Its platform provides seamless data integration and a consistent user interface across multiple devices. The company offers its services to health plans, wellness providers, and large employers across the United States.</t>
  </si>
  <si>
    <t>A fully integrated solution for program participants, health coaches, wellness screeners, and administrators</t>
  </si>
  <si>
    <t>Time Rack</t>
  </si>
  <si>
    <t>timerack.com</t>
  </si>
  <si>
    <t>We’re the time &amp; attendance, payroll integration, and HR experts. Our integrated suite of products helps businesses to optimize workforces and reduce costs.</t>
  </si>
  <si>
    <t>Time Rack, Inc. is an information technology and service company. It provides time and labor management software, offering an integrated suite of products to help businesses optimize workforces and reduce costs. The company serves nationwide.</t>
  </si>
  <si>
    <t>Time and attendance tracking, payroll integration, and hr services to businesses</t>
  </si>
  <si>
    <t>MSS Software</t>
  </si>
  <si>
    <t>mss-software.com</t>
  </si>
  <si>
    <t>We provide barcode solutions for mobile devices, scanners, and printers used for assets, inventories, attendance, distribution and manufacturing.</t>
  </si>
  <si>
    <t>Manufacturing System Services, Inc. doing business as MSS Software, specialize in renting barcode terminals and providing barcode reader software programs for such uses as inventories, seminars, and even custom programs. The company provides barcode equipment and software to make data collection quick and effective, saving the customer both time and money. It offers user-friendly barcode kits, user manuals, and easy-to-order products.</t>
  </si>
  <si>
    <t>StratusLIVE</t>
  </si>
  <si>
    <t>stratuslive.com</t>
  </si>
  <si>
    <t>Nonprofits and federations gain visibility into donors and increase internal efficiencies with StratusLIVE's Software for Social Good.</t>
  </si>
  <si>
    <t>StratusLIVE, LLC is a provider of donor management and fundraising software solutions for the nonprofit industry. It offers a premise-based or online constituent relationship management  (CRM) focused donor management and fundraising software. The company also has strategic alliances with CWR Mobility, EBAX, Upic Solutions, and WealthEngine.</t>
  </si>
  <si>
    <t>HR Systems Strategies</t>
  </si>
  <si>
    <t>infohr.net</t>
  </si>
  <si>
    <t>HRSS provides info:HR, a robust HR / HRIS Software, general-purpose Human Resources Information System with web modules for all Canadian HRIS needs.</t>
  </si>
  <si>
    <t>HR Systems Strategies, Inc. doing business as info:HR is a software company specializes in HRIM. It develops and provides info:HR, a robust, general-purpose Human Resources Information System (HRIS). The company's software system integrates with web modules to provide employees and managers with self-service and online time-sheet entry capabilities.</t>
  </si>
  <si>
    <t>An hris software system for hr professionals</t>
  </si>
  <si>
    <t>BrightDime</t>
  </si>
  <si>
    <t>brightdime.com</t>
  </si>
  <si>
    <t>BrightDime - Bringing Simplicity and Transparency to a Complex Financial Life.</t>
  </si>
  <si>
    <t>BrightDime Financial Advisors Corp. is a comprehensive financial wellness solution to benefit employers and employees. The company's solution is the most innovative and effective way for financial wellness to become a lifestyle available to anyone. It combines technology, coaching, and education to change employees' behaviors in order to be financially well.</t>
  </si>
  <si>
    <t>Everything your company needs to succeed with financial wellness today</t>
  </si>
  <si>
    <t>Vincere</t>
  </si>
  <si>
    <t>vincere.io</t>
  </si>
  <si>
    <t>Vincere is the Recruitment Operating System. A true all-in-one recruitment agency software for staffing firms trusted by 20,000+ recruiters worldwide.</t>
  </si>
  <si>
    <t>HiringBoss Holdings Pte., Ltd. doing business as Vincere is a recruitment CRM ATS software built for ambitious recruitment companies of all sizes. The company focuses on pipeline, analytics, and ease-of-use, and it is designed specifically for recruitment professionals looking for a cost-effective solution that will support its growth all the way to the billion dollar mark.</t>
  </si>
  <si>
    <t>Staffing and recruitment agency software</t>
  </si>
  <si>
    <t>Travisoft</t>
  </si>
  <si>
    <t>travisoft.com</t>
  </si>
  <si>
    <t>Simplify employee benefits administration. Travisoft provides COBRA administration, FSA, open enrollment, retiree and direct bill software to fuel your growth.</t>
  </si>
  <si>
    <t>Travisoft is a company that operates in the computer software industry. The company provides inventive software for benefits administrators, specializing in COBRA, ACA, Direct Bill, and Cafeteria Plans. It also provides software solutions to move faster and fuel growth.</t>
  </si>
  <si>
    <t>Provides inventive software for benefit administrators, specializing in COBRA, ACA, Direct Bill and Cafeteria Plans</t>
  </si>
  <si>
    <t>Pacific Timesheet Enterprise</t>
  </si>
  <si>
    <t>pacifictimesheet.com</t>
  </si>
  <si>
    <t>Pacific Timesheet's stress free web-based timesheet software for payroll and project hours and expenses. Track attendance, time off, costing and billing.</t>
  </si>
  <si>
    <t>Pacific Timesheet Co. doing business as Pacific Timesheet Enterprise offers timesheet software as a service and time tracking software. It offers payroll timesheet software that automates time and pays data collection, time-off accruals, policies and rules validation, shift differentials, approvals, and pay data integration with payroll and ERP systems, and time off and absence management software that provides time-off requests, time off approval levels, time-off scheduling, partial-day schedules, and holiday schedules. The company specializes in human resources, information technology, project management, and software.</t>
  </si>
  <si>
    <t>A best-in-class software and cloud services provider for employee time, expense, asset, and log tracking software — for the office, in the plant, and in the field</t>
  </si>
  <si>
    <t>Aryavrat Infotech</t>
  </si>
  <si>
    <t>aryausa.com</t>
  </si>
  <si>
    <t>Aryavrat is a leading web app &amp; mobile app development company based in USA. A dedicated team of creative and talented developers works on all categories of Android &amp; iOS mobile apps.</t>
  </si>
  <si>
    <t>Aryavrat Infotech, Inc. is an IT and business solution provider and software development company. It provides software development and consulting services. It has been providing services in the mobile app, web app, desktop app, IOT, big data, IOT, chatbot, and R&amp;D. The company offers its services globally.</t>
  </si>
  <si>
    <t>Leading it &amp; business solution provider and software development company in us</t>
  </si>
  <si>
    <t>HealthCare Impact Associates</t>
  </si>
  <si>
    <t>healthefx.us</t>
  </si>
  <si>
    <t>Rooted in years of health reform expertise, Health e(fx) is the largest Affordable Care Act (ACA) technology solution.</t>
  </si>
  <si>
    <t>HealthCare Impact Associates, LLC doing business as Equifax, Inc. is a developer of information management software designed to offer compliance, analytics, and workforce management services. The company's software simplifies and supports strategic decisions around healthcare compliance and reporting, benefits, and workforce management, enabling businesses to manage complexity, minimize risk and cost, remove the burden on human resources teams, and provide strategic insights into benefits decisions.</t>
  </si>
  <si>
    <t>Compliance solution for today’s changing healthcare reform</t>
  </si>
  <si>
    <t>Vantage Circle</t>
  </si>
  <si>
    <t>vantagecircle.com</t>
  </si>
  <si>
    <t>Vantage Circle is a Global Employee Engagement Platform to create great workplaces using solutions for Employee Rewards &amp; Recognition, Corporate Wellness, Employee Feedback, and Corporate Discounts.</t>
  </si>
  <si>
    <t>Bargain Technologies Pvt., Ltd. doing business as Vantage Circle is an online platform that connects corporate employees with service providers, offering a range of exclusive privileges across varied categories and segments. It provides employees with exclusive offers and discounts, helping professionals reduce expenses and save money on products. The company serves within the area.</t>
  </si>
  <si>
    <t>The vantagecirclecom connects corporate employees with service providers allowing for a mutually beneficial relationship</t>
  </si>
  <si>
    <t>OfficeClip</t>
  </si>
  <si>
    <t>officeclip.com</t>
  </si>
  <si>
    <t>OfficeClip is the web-based software solution, providing integrated solutions with contact management, time tracker, and issue tracking software to improve your team and customer communication to maximize productivity.</t>
  </si>
  <si>
    <t>OfficeClip, LLC is a software company that creates web management software for businesses. It offers Web-Based Timesheet and Expense software, Web Contact Manager, Bug Issue Tracker software, and Online Calendar and Document Sharing.</t>
  </si>
  <si>
    <t>Contact Management | Timekeeping Software |Issue Tracker | OfficeClip</t>
  </si>
  <si>
    <t>Alloc8</t>
  </si>
  <si>
    <t>alloc8.io</t>
  </si>
  <si>
    <t>Save time, reduce risk and ultimately improve your bottom line with Alloc8 _x000D_  workforce management and scheduling software.</t>
  </si>
  <si>
    <t>Alloc8 Pty., Ltd. is an end-to-end workforce management software. It provides workforce software that helps easily manage jobs, workers, and assets cutting down admin time, reducing unnecessary costs, and keeping workers. The company offers its services to businesses globally.</t>
  </si>
  <si>
    <t>Intelligent workforce software that helps easily manage jobs, workers, and assets - cutting down admin time, reducing unnecessary costs, and keeping workers safe</t>
  </si>
  <si>
    <t>Velosi Asset Integrity Limited</t>
  </si>
  <si>
    <t>velosiaims.com</t>
  </si>
  <si>
    <t>Asset Integrity, HSE and Engineering Services provider to leading oil and gas companies worldwide with 40+ years of experience worldwide</t>
  </si>
  <si>
    <t>Velosi Asset Integrity, Ltd. offers a complete asset integrity management and software solution. The company provides services of asset integrity management, HSE &amp; environmental, and engineering. Its software include VAIL-Plant, VAIL-PHA, VAIL-PSRA, VAIL-MTS, VAIL-ERP, and VAIL-Online Reporting Portal.</t>
  </si>
  <si>
    <t>Perfect Active Solutions</t>
  </si>
  <si>
    <t>pas.com.np</t>
  </si>
  <si>
    <t>Established in 2008, it is also the IT Solutions Service Provider in the country to focus its operations on the needs and requirements of corporate customers and so has made it its duty to provide state-of-the-art, innovative and cost-effective network solutions. With a team of professional engineers, technical personnel and highest level of expertise in the area of Internet/Intranet and software, Perfect Active Solution (PAS) hopes to become a prominent player in the Nepalese market. Our Vision</t>
  </si>
  <si>
    <t>Perfect Active Solution Pvt., Ltd. (PAS) is an IT solutions provider. It is a network service provider in the country to focus its operations on the needs and requirements of corporate customers. The company serves clients across the country.</t>
  </si>
  <si>
    <t>Swoovy</t>
  </si>
  <si>
    <t>swoovy.com</t>
  </si>
  <si>
    <t>Volunteer together and strengthen relationships through Swoovy. Swoovy is a _x000D_  dating app and group volunteering matchmaker, connecting people with _x000D_  meaningful dates or unique group volunteer opportunities. Download the _x000D_  Swoovy dating app today.</t>
  </si>
  <si>
    <t>Swoovy, Inc. is a corporate employee volunteer organization that boosts corporate social responsibility, engagement, and volunteerism for nonprofits. It offers a platform to find and register for volunteer events.</t>
  </si>
  <si>
    <t>Volunteering platform makes it easy to find volunteer opportunities and connect with people through shared interests</t>
  </si>
  <si>
    <t>MediKeeper</t>
  </si>
  <si>
    <t>medikeeper.com</t>
  </si>
  <si>
    <t>MediKeeper's Health Risk Assessment and Customizable Wellness Portals make administrator’s lives easier and reduce costs.</t>
  </si>
  <si>
    <t>MediKeeper, Inc. is a technology company that designs customizable portals that allow employers, benefits providers, health plans, and wellness companies to manage corporate health. The company provides health portal solutions to health plans, brokers and TPAs, wellness companies, and employers to help capture health data. It offers a health portal, corporate wellness solutions, health risk assessment, customizable wellness portal, corporate health portal, and technology. It serves in United States.</t>
  </si>
  <si>
    <t>Integrated Wellness Solutions - Corporate Wellness Program | MediKeeper</t>
  </si>
  <si>
    <t>PeopleInsight</t>
  </si>
  <si>
    <t>peopleinsight.com</t>
  </si>
  <si>
    <t>One of a kind workforce analytics solution for HR. Seamlessly connecting all your data. Analytics to enable informed decisions &amp; amazing business conversations</t>
  </si>
  <si>
    <t>QuIRC, Inc. doing business as PeopleInsight is a workforce analytics platform designed to help companies in any industry by providing deep insight into the strengths and weaknesses of its Human Resources operations through data and then allowing to apply that information to meaningful decision-making. Its system seamlessly connects information from various HR data sources, provides insight into the links between HR operations and business outcomes, creates analytics to find answers to business questions, and is flexible enough to adjust reporting on the fly so that users can have access to dynamic and powerful information.</t>
  </si>
  <si>
    <t>Cloud-based workforce analytics for business and hr innovators</t>
  </si>
  <si>
    <t>Aurity</t>
  </si>
  <si>
    <t>aurity.co</t>
  </si>
  <si>
    <t>Aurity is a Tech Accelerator based in London. Join our Acceleration Program and build your engineering team that delivers Web and Mobile apps 7x faster, using the latest cutting-edge technology to empower your digital transformation today.</t>
  </si>
  <si>
    <t>Aurity, Ltd. is a provider of a tech accelerator technology services intended to offer customized services. The company offers web development, app development, developer recruitment, architecture consulting and react native development services. It serves within the area.</t>
  </si>
  <si>
    <t>We are the team of cutting-edge developers We create digital products with a vision</t>
  </si>
  <si>
    <t>Bodet Software</t>
  </si>
  <si>
    <t>bodet-software.com</t>
  </si>
  <si>
    <t>Bodet Software : Time and attendance solutions, access control, staff planning, job costing, clocking in terminals, biometry</t>
  </si>
  <si>
    <t>Bodet Software SAS has been innovating with its software and hardware solutions to facilitate the management of resources in three main areas: - Time management and Human Resources - Access control and building security - Monitoring production and shop steering. The expertise acquired in the HR businesses allows proposing solutions for time management and access control adapted to all sizes of companies, from SME to large accounts and administrations.</t>
  </si>
  <si>
    <t>Bodet Software - Time and attendance, clocking in, access control</t>
  </si>
  <si>
    <t>Buzz Schedules</t>
  </si>
  <si>
    <t>buzzschedules.com</t>
  </si>
  <si>
    <t>Free shift planning and employee scheduling software to help you make rosters, manage shifts, predict labor costs and communicate with your team.</t>
  </si>
  <si>
    <t>Count Digital doing business as Buzz Schedules is an app for creating weekly schedules for customers providing a simple user experience. The application offers drag-and-drop shifts, scheduled breaks, and copies from previous weeks.</t>
  </si>
  <si>
    <t>Shift Planning and Employee Scheduling Software | Buzz Schedules</t>
  </si>
  <si>
    <t>WorkSight</t>
  </si>
  <si>
    <t>worksight.net</t>
  </si>
  <si>
    <t>WorkSight Flow | Scheduling Pay Solution</t>
  </si>
  <si>
    <t>Resonance Software, Inc. doing business as WorkSight is a workforce management solution a secure SaaS and On-Premise application trusted by many Fortune 500 companies. It is specializing in workforce management solutions for the manufacturing environment.</t>
  </si>
  <si>
    <t>Workforce Management Software | WorkSight</t>
  </si>
  <si>
    <t>Convenia</t>
  </si>
  <si>
    <t>convenia.com.br</t>
  </si>
  <si>
    <t>O Convenia é um Software para Gestão de RH online que torna o seu departamento pessoal moderno e eficiente.</t>
  </si>
  <si>
    <t>Convenia Servicos de Internet e Corretora de Seguros SA develops a cloud system for the management and automation of human resources companies. The company provides automatic processes of entry and exit of employees, contracts, and management corporate benefits, personal department, sheet management, point management, vacation management, data, and more. It offers business employee management tools for employees, automation of bureaucratic human resource processes, and quality of life program management tools.</t>
  </si>
  <si>
    <t>All-in-one digital HR platform for Brazilian SMEs</t>
  </si>
  <si>
    <t>WorkView</t>
  </si>
  <si>
    <t>workview.com</t>
  </si>
  <si>
    <t>Enterprise work management</t>
  </si>
  <si>
    <t>WorkView, LLC provides cloud-based enterprise work management solutions to companies of all sizes. It was built to address today's dynamic work environment and enable people to efficiently organize and manage work while driving better communication, visibility, and accountability throughout the organization.</t>
  </si>
  <si>
    <t>Cloud-based enterprise work management solutions to companies of all sizes</t>
  </si>
  <si>
    <t>NextAtom</t>
  </si>
  <si>
    <t>nextatom.com</t>
  </si>
  <si>
    <t>New technology social media and online gaming blog.</t>
  </si>
  <si>
    <t>Next Atom helps organizations use technology to increase productivity. The company offers Mobile Force, a workforce management tool that improves the efficiency of the company's mobile teams.</t>
  </si>
  <si>
    <t>WorkStyle</t>
  </si>
  <si>
    <t>workstyle.io</t>
  </si>
  <si>
    <t>Buy personality tests for your whole team. Understand how your team can work best together.</t>
  </si>
  <si>
    <t>WorkStyle turns the research and studies from the world of organizational psychology into easy-to-use software for teams of any size. The company builds the tools that will help the team develop a deep understanding of each other's optimal working style and quickly create a culture of psychological safety.</t>
  </si>
  <si>
    <t>Understand how you and your team work best - WorkStyle</t>
  </si>
  <si>
    <t>POINT</t>
  </si>
  <si>
    <t>pointapp.org</t>
  </si>
  <si>
    <t>POINT is a collaborative volunteer impact platform to find and manage volunteers.</t>
  </si>
  <si>
    <t>POINT Global is volunteer management software. It provides a mobile and dashboard platform that includes an admin dashboard, website integration, a volunteer app, and a volunteer hub for cause-based events that organizations can use to find and manage volunteers. It offers services to volunteers, schools, and companies throughout the US.</t>
  </si>
  <si>
    <t>The easiest way to volunteer, ever</t>
  </si>
  <si>
    <t>CrowdSource</t>
  </si>
  <si>
    <t>crowdsource.com</t>
  </si>
  <si>
    <t>We manage a crowd of qualified writers, editors and moderators to solve large-scale content creation or data problems quickly and efficiently. Learn more.</t>
  </si>
  <si>
    <t>Crowdsource Solutions, Inc. is a multi-billion dollar market, providing clients with on-demand access to a skilled and scalable workforce. It manages crowd-based talent to deliver content, moderation, and transcription solutions to enterprise clients worldwide.</t>
  </si>
  <si>
    <t>CrowdSource.com - Managed Crowdsourcing Solutions</t>
  </si>
  <si>
    <t>Pounse</t>
  </si>
  <si>
    <t>pounse.com</t>
  </si>
  <si>
    <t>Pounse is a smart career profile.</t>
  </si>
  <si>
    <t>Pounse Web Solutions, Inc. is a career profile and recruiting platform, designed to bridge the gap between talent and work. It brings talent and works closer together by redesigning the whole concept of a resume and improving the pipeline workflow for a recruiter.</t>
  </si>
  <si>
    <t>Pounse - It's who you know</t>
  </si>
  <si>
    <t>LeaveWizard</t>
  </si>
  <si>
    <t>leavewizard.com</t>
  </si>
  <si>
    <t>LeaveWizard is an excellent online holiday planner, designed to help organisations streamline employee leave and absence management</t>
  </si>
  <si>
    <t>LeaveWizard, Ltd. completely replaces paper and Excel-based leave and absence management. The company is based in the Cloud and therefore accessible by anyone in the company, at any time giving all the members of the team a clear overview of who's in the office and who's out, and when.</t>
  </si>
  <si>
    <t>Manage #Leave, #Absence and #Overtime - just like you already do, only much better! #Online, #Lean, #Simple - Start your free trial today!</t>
  </si>
  <si>
    <t>Freelancertohire.com</t>
  </si>
  <si>
    <t>freelancertohire.com</t>
  </si>
  <si>
    <t>freelancertohire.com is a platform where you can hire the best freelancer for your projects online. Get your Jobs done with Experts from around the World on our Secure, Cost-Effective, Reliable Marketplace. Hire Freelancers in Odisha, India, USA, UK, A...</t>
  </si>
  <si>
    <t>Freelancertohire.com is a Freelancing website that provides freelance jobs to freelancers worldwide. The employers can hire freelancers for digital services like web design, Seo, content writing, translation, etc to be done in time and on a budget online. The company does not charge a commission from Freelancers and keeps 100% of its earnings.</t>
  </si>
  <si>
    <t>Leanscout</t>
  </si>
  <si>
    <t>leanscout.com</t>
  </si>
  <si>
    <t>LeanScout is an online marketplace for high quality, vetted, on-demand remote freelancers. We are currently in closed beta, if you want an invite please email us at info@leanscount.com.</t>
  </si>
  <si>
    <t>Leanscout, Inc. is a platform that empowers freelancers and businesses to do the best work. The company is curated marketplace for high-quality, pre-vetted, on-demand workers.</t>
  </si>
  <si>
    <t>Geoxis</t>
  </si>
  <si>
    <t>geoxis.co</t>
  </si>
  <si>
    <t>Geoxis is a excellent company for business owners. It allows you to use many software, secure your domain, and also have it protect securely!</t>
  </si>
  <si>
    <t>Geoxis iHub Pvt., Ltd. is a software development company that has set new quality standards for services. It is a leader in SEO, web design, eCommerce, website conversion, and Internet marketing services and prides itself on driving traffic, converting visitors, and measuring effectiveness to ultimately deliver real results for its clients.</t>
  </si>
  <si>
    <t>Website Designing and Software Development Company • Geoxis</t>
  </si>
  <si>
    <t>Seeds</t>
  </si>
  <si>
    <t>weareseeders.com</t>
  </si>
  <si>
    <t>Seeds permite a las empresas y organizaciones contratar talento independiente de una comunidad creciente de los mejores talentos de LATAM. Encuentre talento de calidad para trabajar a tiempo completo, parcial o por proyecto que se integren sin problema...</t>
  </si>
  <si>
    <t>Seeders S.A.S. specializes in the technology, data, business, product, transformation, and marketing fields. The company offers to build on-demand bonds with top-talent freelancers.</t>
  </si>
  <si>
    <t>Boldly</t>
  </si>
  <si>
    <t>boldly.com</t>
  </si>
  <si>
    <t>Connecting demanding founders &amp; executives with ridiculously talented remote staff. We're #hiring; visit It used to be that to get the most talented people to work for them, companies had to find, recruit, and employ talent, with the myriad complexiti...</t>
  </si>
  <si>
    <t>Worldwide101, Inc. doing business as Boldly Premium Subscription Staffing is a premium subscription staffing company that offers business clients a well-rounded range of services. It provides clients with solutions needed to understand each business and provides a tailored approach to each specific requirement.</t>
  </si>
  <si>
    <t>Ettendra</t>
  </si>
  <si>
    <t>ettendra.com</t>
  </si>
  <si>
    <t>Ettendra Solutions is a computer software company based out of Canada.</t>
  </si>
  <si>
    <t>Ettendra Solutions, Inc. is a software company. It provides labor tracking systems, labor tracking software, labor cost control software, labor efficiency software, labor productivity systems, shop floor labor tracking systems, and shop floor data collection systems. The company serves manufacturing industries, service industries, and more organizations.</t>
  </si>
  <si>
    <t>Jantek Electronics</t>
  </si>
  <si>
    <t>jantek.com</t>
  </si>
  <si>
    <t>Jantek Electronics JANTEK ELECTRONICS has been providing complete integrated Time and Attendance, Labor Costing/Tracking, and Access Control solutions since 1986. Learn More Jantek Electronics JANTEK ELECTRONICS has been providing complete integrated T...</t>
  </si>
  <si>
    <t>Jantek Electronics, Inc. is an established manufacturer of time management and security access systems. The company provides time and attendance and shops floor control systems, access control systems, and security-related products to private industries and government institutions.</t>
  </si>
  <si>
    <t>meritac</t>
  </si>
  <si>
    <t>meritarc.com</t>
  </si>
  <si>
    <t>Meritarc is a human capital software company and provider of advisory services to Financial Services, Fintech and Consulting firms. We think it’s time to expect more from performance management software and the value it creates for your business. Meritarc replaces outdated, box-ticking approaches with reimagined solutions that deliver: - Intelligent content, less effort. - Integrated Corporate Strategy, better business outcomes. - Enhanced Risk management, tighter controls. Meritarc is changing the impact of HR in traditional and remote work environments. People Strategy IS Business Strategy</t>
  </si>
  <si>
    <t>Meritarc, LLC is a human capital software company and provider of advisory services to Financial Services, Fintech, and Consulting firms. It offers to disrupt outdated HR workflows to deliver exceptional business outcomes.</t>
  </si>
  <si>
    <t>WorkTrans</t>
  </si>
  <si>
    <t>woqu365.com</t>
  </si>
  <si>
    <t>WorkTrans is committed to realizing informatization, digitalization and intellectualization in the whole process of workforce-forecasting, workforce-management, and workforce-satisfaction for large and medium-sized enterprises. It is full chain cloud Service Provider of workforce management，with providing personnel management, intelligent scheduling, intelligent attendance, salary calculation, BI data platform and flexible employment services etc ,f</t>
  </si>
  <si>
    <t>Shanghai Woqu Information Technology Co., Ltd. doing business as Ohqu Technology is a software development company. It offers software applications and web-based platforms for store manpower digitization, store scheduling, commission calculation, working hours management, and skills management. The company markets its products to clients in different industries including retail, catering services, manufacturing, and real estate.</t>
  </si>
  <si>
    <t>WorkTrans is a human resource management software developer based in China</t>
  </si>
  <si>
    <t>Real HCM</t>
  </si>
  <si>
    <t>realhcm.com</t>
  </si>
  <si>
    <t>Real HCM is a complete HR &amp; Payroll Software helps to effectively organize and easy to manage the human resource functions and responsibility. Real HCM makes the management less involved in time consuming administrative and payroll tasks. With many years of effort and experience our HR &amp; Payroll Software has been designed to meet the requirements of the middle east market. Real HCM helps to manage a truly paperless office by maintaining the documents electronically and sending e-Payslip through e-mail etc. Real HCM allows set up unlimited number of employees, departments, projects, allowances, deductions etc.</t>
  </si>
  <si>
    <t>Real HCM is a complete HR and Payroll Software that helps to effectively organize and easy to manage human resource functions and responsibilities. It delivers innovative solutions to clients and thus helps them.</t>
  </si>
  <si>
    <t>timeTracko</t>
  </si>
  <si>
    <t>timetracko.com</t>
  </si>
  <si>
    <t>timeTracko is a workforce analytics and productivity software that helps businesses monitor and analyze employee activity data to boost team productivity and ensure operational compliance. With timeTracko, teams can empower themselves with data-driven ...</t>
  </si>
  <si>
    <t>timeTracko.com is a cloud-based time-tracking and productivity tool for freelancers. It provides features such as employee monitoring, app and URL tracking, time tracking, attendance management, and more.</t>
  </si>
  <si>
    <t>Monitor &amp; analyze employee activity data to boost team productivity and ensure operational compliance</t>
  </si>
  <si>
    <t>IntegrumTechnologies</t>
  </si>
  <si>
    <t>integrumsolutions.in</t>
  </si>
  <si>
    <t>With a vision to challenge and change the norm in workplaces and to re-shape the world of work, Integrum (meaning "complete" in Latin) has embarked on an interesting journey to become the most trusted and innovative provider of human workforce solutions, globally. Our mission is to bring simpler and intuitive products for our customers and be the catalyst in the transformation into a connected workplace, improving efficiency and productivity and offering a complete user experience, leading to better collaboration and team work. We hold very high, our customers experience with us and ensure we derive the right value for them.</t>
  </si>
  <si>
    <t>Integrum Technologies Pvt., Ltd. is a cloud-based hire-to-retire solution. It provides plug-and-play SaaS products and applications for enterprises.</t>
  </si>
  <si>
    <t>Integrum Technologies offers plug &amp; play cloud HCM software as a service which can help your company to automate and simplify HR processes</t>
  </si>
  <si>
    <t>Snap Schedule</t>
  </si>
  <si>
    <t>Forceman Technologies</t>
  </si>
  <si>
    <t>forcemantech.com</t>
  </si>
  <si>
    <t>The founders of Forceman Technologies are industrial engineers, software engineers and business people who believe that great manufacturing businesses are powered by a skilled and engaged workforce. Guided by decades of experience and innovation, Forceman Technologies offers the industry’s most powerful suite of tools to precisely optimize workforce performance in labor intensive production environments.</t>
  </si>
  <si>
    <t>Forceman Technologies is a team of industrial engineers, software engineers, and business people. It offers a suite of tools to precisely optimize workforce performance in labor-intensive production environments.</t>
  </si>
  <si>
    <t>Guia International</t>
  </si>
  <si>
    <t>workschedules.com</t>
  </si>
  <si>
    <t>Guia International is an employee scheduling and employee time clock software company located in Jacksonville, FL, United States. Guia International's popular software is used in over 40 countries around the world.</t>
  </si>
  <si>
    <t>Guia International Corp. is a privately held U.S. company. Its first product was a DOS-based product called "Overlord" which was followed by "Treasurer's Delight".</t>
  </si>
  <si>
    <t>Pendulums App</t>
  </si>
  <si>
    <t>pendulums.io</t>
  </si>
  <si>
    <t>Optimize your life using a modern, free and easy to use time tracking application in all platforms (desktop, android, ios).</t>
  </si>
  <si>
    <t>Swing Team doing business as Pendulums is a free time tracking tool that helps the client to manage its time in a better manner with an easy-to-use interface and useful statistics. It is also a time tracking software and includes features such as an employee database, mobile time tracking, offline time tracking, overtime calculation, and timesheet management.</t>
  </si>
  <si>
    <t>Pendulums - Free Time Tracking Application</t>
  </si>
  <si>
    <t>Total Well-Being</t>
  </si>
  <si>
    <t>employeetotalwellbeing.com</t>
  </si>
  <si>
    <t>Custom corporate well-being strategies with proven results. Follow us for the latest employee well-being news, research and resources!</t>
  </si>
  <si>
    <t>Total Well Being, LLC provides personalized corporate well-being and wellness programs to companies. It offers custom well-being programs and packages that include a customizable, fun, engaging, and social portal that inspires employees on the journey towards optimal well-being; custom strategy and program plans; lifestyle coaching for participants that want the peer connection and inspiration to keep working towards personal well-being goals; wearable tech integration; consulting and auditing processes; and ongoing support.</t>
  </si>
  <si>
    <t>Matchable</t>
  </si>
  <si>
    <t>wearematchable.com</t>
  </si>
  <si>
    <t>Company volunteering platform, matching your employees with their perfect _x000D_  volunteering opportunity. Taking the hassle out of organising corporate _x000D_  volunteering</t>
  </si>
  <si>
    <t>Matchable, Ltd. is a B2B platform, that matches employees with unique volunteering projects so it can upskill while making its biggest impact. It matches companies with non-profits and startups to do game-changing work.</t>
  </si>
  <si>
    <t>Workhoppers</t>
  </si>
  <si>
    <t>workhoppers.com</t>
  </si>
  <si>
    <t>Hire top freelancers on contract, gig or part-time in the city of your choice. Powerful AI matching technology finds the right professional fast and effectively.</t>
  </si>
  <si>
    <t>Noetis Capital, Inc. doing business as Workhoppersm offers an online platform that provides companies with suitable professionals for temporary, freelance, and part-time work. The company matches employers directly with local specialized freelancers on a just-in-time basis allowing companies greater flexibility.</t>
  </si>
  <si>
    <t>Connecting companies with LOCAL professionals for freelance,contract, gig &amp; part time work.</t>
  </si>
  <si>
    <t>BoardEx</t>
  </si>
  <si>
    <t>boardex.com</t>
  </si>
  <si>
    <t>BoardEx holds in-depth profiles of over one million of the world's business leaders and its proprietary software shows the relationships between and among these individuals.</t>
  </si>
  <si>
    <t>BoardEx, Ltd. is a provider of executive intelligence and relationship mapping solutions, working with premier organizations across the academic, corporate, executive search, private equity, legal, and financial and professional services industries. It offers firms to leverage the most valuable asset, "relationship capital", into a network of trusted, actionable relationships.</t>
  </si>
  <si>
    <t>Leader in the emerging field of relationship capital management</t>
  </si>
  <si>
    <t>shyftplan</t>
  </si>
  <si>
    <t>shyftplan.com</t>
  </si>
  <si>
    <t>Entdecken Sie, wie Sie Ihre Schichtplanung noch smarter machen können. Setzen Sie jetzt auf eine vollautomatische, digitalisierte Schichtplanung mit…</t>
  </si>
  <si>
    <t>Shyftplan GmbH is an IT service and IT consulting company. Its cloud-based platform offers a service to create a schedule and provides staff deployment planning, communication, and management services. It serves within the area.</t>
  </si>
  <si>
    <t>Offers a SaaS solution for employee scheduling and communication</t>
  </si>
  <si>
    <t>Structural</t>
  </si>
  <si>
    <t>structural.com</t>
  </si>
  <si>
    <t>Structural is a dynamic people directory and internal opportunity marketplace for enterprises that unlocks potential, saves time, and makes work better.</t>
  </si>
  <si>
    <t>Structural, Inc. is a company that designs and develops a human resource software platform that aggregates organizational data. Its platform extracts basic demographic data from the company's HRIS, payroll, and performance management systems, creating a centralized view of the company's employees, enabling organizations to find the right people for new projects, maximize employee engagement investments with personality and profile data as well as drive meaningful connections and greater communication.</t>
  </si>
  <si>
    <t>Allows complex enterprises to recapture wasted time and potential</t>
  </si>
  <si>
    <t>FormFire</t>
  </si>
  <si>
    <t>formfire.com</t>
  </si>
  <si>
    <t>FormFire's Group Health Insurance Quoting Software streamlines the benefits process from start to finish for Brokers, Carriers, and Employers. Contact today!</t>
  </si>
  <si>
    <t>FormFire, LLC provides cutting-edge technology that is the digital standard for transacting medical insurance business. The company's platform allows brokers to grow through efficient quoting and customer management. It brings digital online processes to the paperbound world of small-group health insurance quoting, sold case installation, and group renewal for employees, employers, brokers, and carriers.</t>
  </si>
  <si>
    <t>dopay</t>
  </si>
  <si>
    <t>dopay.com</t>
  </si>
  <si>
    <t>Dopay Fast easy secure cashless payroll. dopay lets businesses pay employees electronically via dopay cards powered by Mastercard. Sign up today.</t>
  </si>
  <si>
    <t>Dopay International Holdings, Ltd. provides a cloud-based payroll service that allows employers to calculate salaries and make payments electronically. The firm uses payroll to reach the largest untapped segment in retail banking by helping companies pay the unbanked staff.</t>
  </si>
  <si>
    <t>Payroll and cash management software for companies</t>
  </si>
  <si>
    <t>PrismHR</t>
  </si>
  <si>
    <t>prismhr.com</t>
  </si>
  <si>
    <t>The PrismHR platform lets you manage payroll, benefits, compliance, and HR for your clients to help you operate efficiently and accelerate growth.</t>
  </si>
  <si>
    <t>PrismHR, Inc. is a payroll, benefits, and HR software platform for professional employer organizations (PEOs) and administrative service organizations (ASOs). The company provides the most comprehensive HR technology platform available, providing efficiencies and scalability that allow its customers to grow its businesses by forty-one percent more than HR service providers that use other platforms. It delivers world-class payroll, benefits, and HR to small and medium-sized businesses.</t>
  </si>
  <si>
    <t>Leading provider of comprehensive hr software solutions</t>
  </si>
  <si>
    <t>Timewatch</t>
  </si>
  <si>
    <t>timewatch.com</t>
  </si>
  <si>
    <t>Timewatch are professional services automation specialists, offering resource scheduling, time tracking, project billing and PSA systems</t>
  </si>
  <si>
    <t>Timewatch plc develops and distributes professional services automation (PSA) solutions. It offers time recording, expenses management, project costing, resource scheduling, billing, reporting, and project accounting solutions. The company markets its products under Time, Outlook-Time, Time and Money, WhiteSpace, and Time and Space brand names.</t>
  </si>
  <si>
    <t>Alvaria</t>
  </si>
  <si>
    <t>alvaria.com</t>
  </si>
  <si>
    <t>Alvaria is the world leader in enterprise scale customer experience (CX) and workforce engagement management (WEM). We are technology innovators in call center software, cloud contact center solutions, workforce optimization and customer service experi...</t>
  </si>
  <si>
    <t>Alvaria, Inc. is a developer of an integrated customer engagement platform designed for interaction management and workforce optimization. Its interaction management platform provides workforce optimization and self-service omnichannel applications through offices in Africa, Asia, Oceania, Europe, North America, and South America.</t>
  </si>
  <si>
    <t>BotMyWork</t>
  </si>
  <si>
    <t>botmywork.com</t>
  </si>
  <si>
    <t>BotMyWork is a rapidly growing Chatbot builder company that's on a mission to provide intelligent and affordable Facebook Messenger chatbots to all. Our chatbot automates conversation on Messenger, generates leads, conveys information, provides 24/7 support, broadcasts messages, gathers data and much more. Chatbot - an awesome automation tool.</t>
  </si>
  <si>
    <t>BotMyWork is an automated solution for Bots. It organizes and automates actions. The company develops Bot Integrations for various team collaboration and messaging platforms like Slack, Workplace by Facebook, Hangouts chat, and Microsoft Team.</t>
  </si>
  <si>
    <t>BotMyWork | Chatbot &amp; Facebook Messenger Marketing Platform</t>
  </si>
  <si>
    <t>Limeade</t>
  </si>
  <si>
    <t>limeade.com</t>
  </si>
  <si>
    <t>Unlike superficial wellness and recognition software, Limeade is an engagement company that inspires commitment by elevating culture. Limeade technology creates an immersive experience focused on the whole person, the whole company and the whole ecosys...</t>
  </si>
  <si>
    <t>Limeade, Inc. is a software company. It provides a platform focused on employee engagement. The company delivers healthy work experiences through immersive employee well-being programs. It serves all over the world.</t>
  </si>
  <si>
    <t>Corporate wellness technology company that drives real employee engagement</t>
  </si>
  <si>
    <t>SIGMA-RH France</t>
  </si>
  <si>
    <t>sigma-rh.com</t>
  </si>
  <si>
    <t>With the unique and global solution offered by SIGMA-HR, you can optimize your human resources and occupational health and safety management.</t>
  </si>
  <si>
    <t>SIGMA-RH Solutions, Inc. specializes in the development and deployment of integrated human resources software solutions that work to optimize the management of HR processes for medium and large businesses. It is automate recurring tasks, set up workflows and customize the tool according to needs.</t>
  </si>
  <si>
    <t>Humi HR</t>
  </si>
  <si>
    <t>humi.ca</t>
  </si>
  <si>
    <t>Your all-in-one HR, payroll, insurance, and benefits solution. Give all your employee data a home, pay employees with ease, and streamline your group benefits experience.</t>
  </si>
  <si>
    <t>Humi, Inc. is an HR, payroll, benefits, and insurance platform company. It offers cloud-based HR software solutions designed and built. The company provides using spreadsheets or clunky HRIS platforms to revolutionize the HR industry.</t>
  </si>
  <si>
    <t>Complete, cloud-based HR software solution designed and built for companies in Canada</t>
  </si>
  <si>
    <t>Wasp Barcode</t>
  </si>
  <si>
    <t>waspbarcode.com</t>
  </si>
  <si>
    <t>Wasp Barcode manufactures inventory software &amp; systems, asset tracking, barcode scanners, barcode printers, and time &amp; attendance solutions for small businesses. Live Demos Available.</t>
  </si>
  <si>
    <t>Wasp Barcode Technologies, Inc. is a company that operates in the information technology and services industry. It manufactures barcode data capture and tracking solutions for owners and managers of small to medium-sized businesses. The company offers barcode scanners, including laser, cordless, healthcare, two-d, and ccd barcode scanners like a mobile asset, asset tracking software that puts control on asset tracking needs, fixed assets, information technology asset tracking, tool tracking, and inventory software, and inventory control systems, including inventory software, mobile computers, and barcode printers and time and attendance systems that include time and attendance software combined with biometric time clocks, rfid time clocks, and barcode, or magstripe time clocks.</t>
  </si>
  <si>
    <t>Provides complete barcode tracking solutions for SMB and enterprise-level organizations</t>
  </si>
  <si>
    <t>Thunderpod</t>
  </si>
  <si>
    <t>thunderpod.com</t>
  </si>
  <si>
    <t>Thunderpod is a no-code platform that helps workplaces and communities engage their members by providing them with an Engagement Management System (EMS).</t>
  </si>
  <si>
    <t>ThunderPod, Pvt., Ltd. is a platform where users consume content made by health &amp; fitness creators in the form of interactive challenges. The user can compete with friends to beat its scores and score more to climb up the ladder.</t>
  </si>
  <si>
    <t>Thunderpod- The Social Health &amp; Fitness Platform</t>
  </si>
  <si>
    <t>Paybooks</t>
  </si>
  <si>
    <t>paybooks.in</t>
  </si>
  <si>
    <t>Paybooks is the best hr &amp; payroll software in India loved by 3,000+ small &amp; large businesses. Key features of online payroll software are employee self-service app, leave &amp; expense management, direct salary payment, etc.</t>
  </si>
  <si>
    <t>Paybooks Technologies India Pvt., Ltd. makes payroll simple and delightful for businesses. The company helps businesses across India in automating payroll, staying compliant, and delighting for employees.</t>
  </si>
  <si>
    <t>Best Payroll Software for India | Paybooks HR &amp; Payroll Software</t>
  </si>
  <si>
    <t>Rivermate</t>
  </si>
  <si>
    <t>rivermate.com</t>
  </si>
  <si>
    <t>Hire easily from over 150 countries.  Use a single platform for international payroll, benefits and full legal compliance.</t>
  </si>
  <si>
    <t>Rivermate is designed to help CEOs and business owners expand the services and products to the global market by removing the complexity of hiring and paying remote employees. It has the solutions the needs to get for the company into the global market without draining out the pocket.</t>
  </si>
  <si>
    <t>Global Payroll System For Remote Businesses | Rivermate</t>
  </si>
  <si>
    <t>Tictrac</t>
  </si>
  <si>
    <t>tictrac.com</t>
  </si>
  <si>
    <t>Tictrac is a wellness platform designed to improve customer and employee engagement, through the use of inspiring, interactive, and personalized content.</t>
  </si>
  <si>
    <t>Tictrac, Ltd. is an operator of an interactive health media platform intended to offer health insights. The company's platform synchronizes with all other available third-party platforms to offer data and analytics about health, enabling users to make informed lifestyle choices and improve its well-being while helping businesses engage more with customers.</t>
  </si>
  <si>
    <t>A connected health platform that engages people in their health through their data</t>
  </si>
  <si>
    <t>SmartJobBoard</t>
  </si>
  <si>
    <t>smartjobboard.com</t>
  </si>
  <si>
    <t>The Easiest Job Board Software On The Market. Use Smartjobboard to create the ultimate job board business in your niche.</t>
  </si>
  <si>
    <t>Keen Steps, Inc. doing business as SmartJobBoard, Inc. develops an advanced software platform for creating job board websites. The platform offers many features for both employers and job seekers and is able to meet any market demand.</t>
  </si>
  <si>
    <t>Offering advanced software platform for creating professional job board web sites</t>
  </si>
  <si>
    <t>hrone.com</t>
  </si>
  <si>
    <t>Hire the best talents in China. Let HROne find &amp; screen the most suitable applicants and coordinate interviews with you.</t>
  </si>
  <si>
    <t>HROne Co., Ltd. is a fully licensed Foreign Enterprises Service Companies (FESCO) in China. HROne helps foreign SMEs operating in China navigating through local employment, HR and payroll requirements by offering fully outsourced solutions. The company specialized in employment outsourcing / PEO solutions, payroll and tax management, social benefits administration, visa processings and invoicing.</t>
  </si>
  <si>
    <t>HROne is a Payroll, HR and Professional Employment Organization (PEO) agency based in Shanghai, China. HROne has over 15 years of experience in helping foreign companies navigating through China's HR and employment requirements. By offering Employer</t>
  </si>
  <si>
    <t>Accusol Technologies</t>
  </si>
  <si>
    <t>accusol.com</t>
  </si>
  <si>
    <t>Cloud Based Software Solutions for ERP, Accounting, CRM, POS, Retail Software Ahmadabad, India - Accusol Technologies develop Web-based business application and services across on-site, mobile, and web platforms for multiple industries including Manufa...</t>
  </si>
  <si>
    <t>Accusol Technologies Pvt., Ltd. is an enterprise solution provider company that is providing web development, ERP solution, mobile application development, and application maintenance services. It offers solutions and services such as sms gateway solutions, real estate/property management solutions, retail solutions, website development, mobile application development, e-commerce, and document management system.</t>
  </si>
  <si>
    <t>Temponia</t>
  </si>
  <si>
    <t>temponia.com</t>
  </si>
  <si>
    <t>Easy web-based timesheet application with powerful reporting for both individuals and teams.</t>
  </si>
  <si>
    <t>Temponia is an online timesheet solution for enterprises with a focus on easy-to-use calendar UI and great reporting. It allows users to track time worked through an easy-to-use interface. It can be used for teams as well as single users.</t>
  </si>
  <si>
    <t>Temponia | Temponia, when tracking time, becomes saving time</t>
  </si>
  <si>
    <t>Herd</t>
  </si>
  <si>
    <t>herdhr.com</t>
  </si>
  <si>
    <t>Herd is an integrated cloud-based solution that empowers business owners like you to accomplish more.</t>
  </si>
  <si>
    <t>HerdHR is an integrated cloud-based solution that empowers business owners to like to accomplish more. A SaaS that's more than the typical Human Resource Software.</t>
  </si>
  <si>
    <t>Provide a solution for businesses to alleviate their pain points in day-to-day HR administrative tasks</t>
  </si>
  <si>
    <t>Intelliob</t>
  </si>
  <si>
    <t>intelliob.com</t>
  </si>
  <si>
    <t>Leader in HR Payroll software with time &amp; attendance and Accounting solutions on cloud and on premises in India. We develop and deploy business software. We also provide payroll services to various business. Integrating People Process &amp; Technology Inte...</t>
  </si>
  <si>
    <t>Intelliob Technologies Pvt., Ltd. is an IT services and IT consulting company. It offers online hosted HR solutions, cloud accounting software, cloud HR and cloud payroll, managed payroll services, and managed HR services. The company provides its products and services to customers in India.</t>
  </si>
  <si>
    <t>X Drive Computing</t>
  </si>
  <si>
    <t>xdrive.co.uk</t>
  </si>
  <si>
    <t>At xdrive, we are a technically driven development company specialising in online and offline solutions enabling our clients to grow their business by natural channels.</t>
  </si>
  <si>
    <t>X:Drive Computing, Ltd. is a software development company. It provides information security management systems and consulting services. The company offers information technology services.</t>
  </si>
  <si>
    <t>Sprout Solutions</t>
  </si>
  <si>
    <t>sprout.ph</t>
  </si>
  <si>
    <t>Simplify HR &amp; payroll tasks with Sprout! We provide an all-in-one solution for timekeeping, employee data management, onboarding, &amp; more. Book a demo now.</t>
  </si>
  <si>
    <t>Sprout Solutions Philippines, Inc. is a software development company. It provides a cloud-based human resource and payroll software system for small and medium-sized businesses. The company offers Payroll, an online payroll solution for the business market in the Philippines; and HR, a cloud-based human resource information system that allows companies to manage its human resources, as well as provides analytics for decision-making.</t>
  </si>
  <si>
    <t>Sprout is transforming HR in emerging markets</t>
  </si>
  <si>
    <t>Exenta HRMS</t>
  </si>
  <si>
    <t>exentahrms.com</t>
  </si>
  <si>
    <t>Exenta HRMS is a unique platform that integrates and automates the entire workforce management into a one-stop business information system.#hrsoftware #payroll</t>
  </si>
  <si>
    <t>Exenta Software Pvt., Ltd. is a leading global provider of Human Capital Management software to small and medium-sized companies. It understands the unique needs and provides services that suit varying needs, are a pleasure to use, and are secure and efficient.</t>
  </si>
  <si>
    <t>Exenta HRMS is a hr software management system</t>
  </si>
  <si>
    <t>Talentegy</t>
  </si>
  <si>
    <t>talentegy.com</t>
  </si>
  <si>
    <t>Optimize your total talent management from candidate to employee with Talentegy, a solution that gives you actionable insights into your full employee lifecycle</t>
  </si>
  <si>
    <t>Talent Loop, Inc. doing business as Talentegy, Inc. offers a revolutionary new SaaS-based Talent Experience Management (TXM) platform designed specifically to help HR teams optimize users experience. It provides a sophisticated intelligence layer, it sits on top of every touch point in the talent user's journey to capture behavioral data on each step in an organization's talent processes.</t>
  </si>
  <si>
    <t>A Talent Experience Management platform to monitor and track user experience attached to talent processes</t>
  </si>
  <si>
    <t>Freework</t>
  </si>
  <si>
    <t>freework.com</t>
  </si>
  <si>
    <t>Freework is flexible, global, easy-to-use software for project-based organizations. Available on desktop and mobile, and with 24/7 support worldwide.</t>
  </si>
  <si>
    <t>Freework GmbH is a next-generation agency app that offers freelancer management for companies to make hiring and managing freelancers easy and quick. The company also provides intuitive tools to streamline its freelance process. It enables companies to optimize skill utilization by bringing freelancers from all over the world to its nearest device.</t>
  </si>
  <si>
    <t>Freework - Timesheet, Time Tracking and Invoicing for Freelancers</t>
  </si>
  <si>
    <t>Wellness Coaches</t>
  </si>
  <si>
    <t>wellnesscoachesusa.com</t>
  </si>
  <si>
    <t>Wellness Coaches offers personalized &amp; affordable corporate health, wellness &amp; nutrition services, like smoking cessation, diabetes &amp; weight management and more.</t>
  </si>
  <si>
    <t>Wellness Coaches USA, LLC is a comprehensive healthcare solution provider. It provides provide comprehensive care across the healthcare continuum, combining the company healthcare providers with data and next-generation technology to address population needs for the prevention, management, and treatment of chronic diseases and conditions.</t>
  </si>
  <si>
    <t>Wellness Coaches - Engage. Inspire. Thrive.</t>
  </si>
  <si>
    <t>Herbst Software</t>
  </si>
  <si>
    <t>herbstsoftware.com</t>
  </si>
  <si>
    <t>Herbst Software offers a complete, out-of-the-box package; a fully integrated Business Management Solution for Distribution, Services, Engineering, Manufacturing, Quarry &amp; Food and the Waste &amp; Recycling industries.    Herbst Insight offers all of the s...</t>
  </si>
  <si>
    <t>Herbst Manufacturing, Ltd. doing business as Herbst Software is a Business Management Software provider offering all the software components of business needs to operate efficiently and effectively. The company provides a complete business software package including accounting, finance management, CRM, bank and cash flow management, logistics and haulage, stock management, a point of sale, and pricing.</t>
  </si>
  <si>
    <t>Remote Team</t>
  </si>
  <si>
    <t>remoteteam.com</t>
  </si>
  <si>
    <t>Global Payroll, PEO and EOR Services, tax compliances, IC contracts, and HR apps. All designed for Remote First teams.</t>
  </si>
  <si>
    <t>RemoteTeam, Inc. offers automated payrolls, time off, HR tools, and compliance made simple. Its platform manages remote employees from running payroll, and managing time offs to paying reimbursements and time tracking. The company's company helps remote teams become great places to work.</t>
  </si>
  <si>
    <t>Automated Payrolls, Time Off, HR Tools, and Compliance Made Simple for Remote Teams</t>
  </si>
  <si>
    <t>OfficeTimer</t>
  </si>
  <si>
    <t>officetimer.com</t>
  </si>
  <si>
    <t>OfficeTimer is a 100% free time tracking software and a free project cost and revenue tracking software. You can manage all your projects, tasks, timesheets, costs and expenses, billability, attendance, leaves, reminders and much more with OfficeTimer....</t>
  </si>
  <si>
    <t>OfficeTimer.com is an information technology and services company. It offers free time tracking, HR, and project management software. It allows users to manage projects, track time and expenses, monitor live attendance, set leave policies, plan, and track projects, compare budgeted versus actual hours and project costs, and generate instant invoices. The company also offers its services in India.</t>
  </si>
  <si>
    <t>An online office management software</t>
  </si>
  <si>
    <t>Social Finance</t>
  </si>
  <si>
    <t>socialfinance.org</t>
  </si>
  <si>
    <t>Social Finance is a not for profit consultancy organisation that partners with governments, service providers, the voluntary sector and the financial community to find better ways of tackling social problems in the UK and globally.</t>
  </si>
  <si>
    <t>Social Finance, Inc. is a nonprofit organization that offers to mobilize capital to drive social progress. It designs and manages public-private partnerships that tackle complex social challenges, such as achievement gaps, health disparities, and prisoner recidivism. The organization offers MBA loans and mortgages; personal loans to pay off credit cards, advance careers, finance adventures, tie the knot, and for other purposes; and issues mortgages for primary residences in California, Washington, North Carolina, Pennsylvania, Texas, New Jersey, and Washington, D.C.</t>
  </si>
  <si>
    <t>KaamPe App</t>
  </si>
  <si>
    <t>kaampe.app</t>
  </si>
  <si>
    <t>KaamPe is a mobile app designed for working Indians, enterprises, owners, and managers. It provides individual dashboards for managing the workforce with smart monitoring and self-assessment. The app solves day-to-day problems faced at workplaces, enha...</t>
  </si>
  <si>
    <t>KaamPe App is for all Working Indians, Enterprises / Owners / Managers providing them with individual dashboards to manage the workforce with smart monitoring &amp; self-assessment. The product features are solving day-to-day problems, being faced at workplaces, for millions of employees and employers, enhancing productivity, achieving targets, earning rewards, up-skill &amp; uplift, all at ease over the App.</t>
  </si>
  <si>
    <t>yuvohub.com</t>
  </si>
  <si>
    <t>Yuvo is the only all-in-one Business Productivity and Employee Engagement platform a company needs. We help businesses Manage, Engage and Retain their talent to become a better Employer of Choice.</t>
  </si>
  <si>
    <t>Yuvo Pte., Ltd. is an employment lifecycle management software. The company helps save time and money by making the business more efficient, and by bringing all business processes onto one integrated platform. It is a cloud-based software.</t>
  </si>
  <si>
    <t>Helping businesses manage, engage and retain their talent to become a better employer of choice</t>
  </si>
  <si>
    <t>Rellevate</t>
  </si>
  <si>
    <t>rellevate.com</t>
  </si>
  <si>
    <t>Financial services company dedicated to empowering consumers to access, move and use their money anytime, anywhere.</t>
  </si>
  <si>
    <t>Rellevate, LLC is a digital banking services company dedicated to empowering consumers through innovative banking and payment services that allow consumers to access and use money anytime, anywhere. The company focused on helping employers improve employee retention, reduce turnover, and boost satisfaction, and loyalty by enabling empowering consumers to take greater control over the finances via its product suite.</t>
  </si>
  <si>
    <t>Building an innovative employer-based and direct-to-consumer, digital account, and transactional financial services platform</t>
  </si>
  <si>
    <t>WurkNow Inc.</t>
  </si>
  <si>
    <t>wurknow.com</t>
  </si>
  <si>
    <t>Find that Job! East Africa</t>
  </si>
  <si>
    <t>WurkNow, Inc. is the only mobile-centric, blue-collar workforce platform that creates trust and compliance using blockchain technology. It specializes in Time and Labor Management, Workforce Management, Software, Blockchain, Staffing, and Technology.</t>
  </si>
  <si>
    <t>WurkNowmobile-centric, bilingual workforce platform for the staffing agencies of the future</t>
  </si>
  <si>
    <t>Complygate</t>
  </si>
  <si>
    <t>complygate.co.uk</t>
  </si>
  <si>
    <t>Background Checks and Employment Screening which is Fast, Accurate and Secure. Reduce fraud, time to hire &amp; mitigate risk with an applicant screening platform that is scalable.</t>
  </si>
  <si>
    <t>Complygate, Ltd. is a cloud-based HR and Tier 2 Sponsor Compliance software. It is also the perfect solution for modern workplace transformation. The company helps to keep and manage documents, which can be requested by UKVI anytime. It serves clients across the United Kingdom.</t>
  </si>
  <si>
    <t>Online HR Software | Tier 2 Compliance Software | HR Software from Complygate</t>
  </si>
  <si>
    <t>Ray Computech Pvt. Ltd. - India</t>
  </si>
  <si>
    <t>raycomputech.com</t>
  </si>
  <si>
    <t>Welcome To Ray Computech Ray Computech Private Limited is based in Calcutta, India. It is a dynamic company dedicated to providing a wide range of software solutions. Its primary aim is a high index of customer satisfaction. Our Products Accounting Sof...</t>
  </si>
  <si>
    <t>Ray Computech Pvt., Ltd. is a company focused on providing a range of software solutions. Its primary focus is on customer satisfaction. The company offers a range of products and services which includes packaged software, customized software, information systems planning, and systems and network consulting.</t>
  </si>
  <si>
    <t>TimeIPS</t>
  </si>
  <si>
    <t>timeips.com</t>
  </si>
  <si>
    <t>For more than 10 years, TimeIPS has been providing powerful but easy to use time and attendance solutions for thousands of companies and organizations.</t>
  </si>
  <si>
    <t>TimneIPS, Inc. develops an electronic time tracking system that saves money by simplifying employee time tracking and streamlining payroll preparation. The company offers many features including the complete management of benefits, scheduling, overtime, auditing, work orders and even tips or bonus pay. Its electronic benefit requests and approvals and electronic timesheet approvals are some of the other features.</t>
  </si>
  <si>
    <t>TimeIPS has been providing powerful but easy to use time and attendance solutions for thousands of companies and organizations</t>
  </si>
  <si>
    <t>Ascender</t>
  </si>
  <si>
    <t>ascenderpgh.com</t>
  </si>
  <si>
    <t>Ascender helps entrepreneurs start &amp; build their companies by offering educational programming, mentorship, expert coaching, incubation, &amp; coworking space.</t>
  </si>
  <si>
    <t>Ascender, LLC is a vibrant community of innovators that helps entrepreneurs start and build companies to start-up incubator that helps businesses and start-ups grow. It offers free educational programming, mentorship, expert coaching, incubation, and a collaborative coworking space. The company helps businesses of all types in the Pittsburgh region start and build a business through education and connectivity.</t>
  </si>
  <si>
    <t>Opsyte</t>
  </si>
  <si>
    <t>opsyte.com</t>
  </si>
  <si>
    <t>Hospitality management software for all types of property types. Try us for finance, cashing, reporting, workforce management and purchase control.</t>
  </si>
  <si>
    <t>Opsyte Online, Ltd. is an online hospitality bookkeeping and analytics company. It provides the best systems and automation.</t>
  </si>
  <si>
    <t>Opsyte App - Online Staff and Scheduling App</t>
  </si>
  <si>
    <t>BP Logix, Inc</t>
  </si>
  <si>
    <t>bplogix.com</t>
  </si>
  <si>
    <t>BP Logix is a privately held company headquartered in San Diego, CA, that provides an intelligent business process management (BPM) and workflow platform for rapid development of digital business applications. Their products feature an innovative no co...</t>
  </si>
  <si>
    <t>BP Logix, Inc. is a company that develops business process management software. The company provides business process management embedding for business intelligence products, identity management systems, CRM or ERP applications, case management applications, document-centric products, grant processing systems, claims processing software, and financial. It offers Process Director which is an on-premise and Web-based workflow software and business process management software that provides business users with process automation and advanced predictive capabilities.</t>
  </si>
  <si>
    <t>BP Logix enables enterprise IT and business users to deploy sophisticated, form-based, #workflow - driven enterprise apps. #BPM BLOG: http://t.co/hO5poMYQRr</t>
  </si>
  <si>
    <t>Peoplelogic.ai</t>
  </si>
  <si>
    <t>peoplelogic.ai</t>
  </si>
  <si>
    <t>Peoplelogic: a people intelligence platform that turns your team’s data into actionable insights that help you understand your people and make better decisions.</t>
  </si>
  <si>
    <t>Peoplelogic, Inc. is a software company. It provides businesses, managers, and staff with the insights required to increase productivity in addition to employee performance. The company operates in the software, business, and non-game business industries in the home furniture, furnishings, and equipment stores. It serves customers across the country.</t>
  </si>
  <si>
    <t>Peoplelogic.ai | Mission Control for Teams | People Intelligence</t>
  </si>
  <si>
    <t>Solve.Care</t>
  </si>
  <si>
    <t>solve.care</t>
  </si>
  <si>
    <t>https://t.co/deHgTMK5sY was established to revolutionize #healthcare delivery, care coordination and benefits administration around the globe. https://t.co/I7273IZ5vb</t>
  </si>
  <si>
    <t>Solve.Care Foundation OU is a healthcare blockchain technology company. It specializes in developing healthcare platforms built on the chain of healthcare: patients, doctors, pharmacies, laboratories, employers, insurers, and others. The company serves customers globally.</t>
  </si>
  <si>
    <t>Decentralized global platform for care coordination, benefits administration and payments</t>
  </si>
  <si>
    <t>eBenefits Network</t>
  </si>
  <si>
    <t>ebenefitsnetwork.com</t>
  </si>
  <si>
    <t>The Nation’s Leading Independent Network for employee Benefits and Related Services. eBN is an Enterprise Level Process Automation Platform for the InsurTech industry focused on connecting the stakeholder in the Insurance market through advanced data t...</t>
  </si>
  <si>
    <t>eBenefits Network, LLC (eBN) provides cloud-based services which enable employers to manage employee benefits. It extracts user benefits data and transmits it to its carriers on the schedule determined by each carrier, and eliminates the chance of errors by automatically extracting the enrollment data already in HRIS.</t>
  </si>
  <si>
    <t>Vault Platform</t>
  </si>
  <si>
    <t>vaultplatform.com</t>
  </si>
  <si>
    <t>Vault Platform is a workplace misconduct and Speak Up solution that serves as the operating system for corporate integrity. It provides organizations and their employees with a mobile app and desktop tools to record, report, and resolve workplace misco...</t>
  </si>
  <si>
    <t>Vault Platform, Ltd. provides a blockchain-based anti-harassment platform that allows employees to record, report, and resolve misconduct at work. The company is also currently in stealth mode but is being tested by some of the most forward-thinking companies in the world.</t>
  </si>
  <si>
    <t>Misconduct &amp; Harassment Reporting Software</t>
  </si>
  <si>
    <t>myofficehub</t>
  </si>
  <si>
    <t>myofficehub.com</t>
  </si>
  <si>
    <t>myofficehub, personalized cloud based business hub to streamline your business activities and considerably reduce overhead costs, be it online purchase order system, contract management, document management, timesheet &amp; roster management or other admin...</t>
  </si>
  <si>
    <t>myofficehub offers a brandable, customizable, and permission-based secure hub of fully integrated business apps to run the entire office, from the cloud, anytime, anywhere, any device. Its hub is a permission-based platform enabling the management of the business to map and control users across the entire business.  It can also connect with advisors, for example, visiting CFOs, accountants.</t>
  </si>
  <si>
    <t>Timesheet &amp; Roster Management System | Online Purchase Order System | Leave Management System | myofficehub | Manage your Business in hub</t>
  </si>
  <si>
    <t>Hotlizard</t>
  </si>
  <si>
    <t>hotlizard.net</t>
  </si>
  <si>
    <t>HotLizard design and build recruitment websites and job board solutions. These recruitment platforms are fully responsive and designed to meet client and candidate needs. The jobboard solutions have e-commerce inbuilt and allow customisation. GDPR comp...</t>
  </si>
  <si>
    <t>HotLizard, Ltd. is an IT services and IT consulting company. It is specialized in building Recruitment Websites and Job Board solutions. It works with recruitment companies, job board owners, and direct employers. It serves in the United Kingdom.</t>
  </si>
  <si>
    <t>HotLizard.net - Recruitment Websites | Job boards - HotLizard</t>
  </si>
  <si>
    <t>Explaindio</t>
  </si>
  <si>
    <t>explaindio.com</t>
  </si>
  <si>
    <t>Explaindio enables people to do amazing things, and for many people it's the most important creative tool they use. This is why we really love making it better. Explaindio 2.0 is built on a foundation of features that Explaindio 1.0 video creators know and love; these include animation, doodle sketch, the full motion video, and an impressive ease of use. Now, we've added more features than any other business video creation software in the world, and we've given it a completely new user interface for even more advanced and rapid video creation. Beyond that, it comes with an integrated canvas which includes new features like 'sketch to animation', fully animated moving motion objects, 'sketch to video', and green screen support. Combined with a ton of other great features, Explaindio creates an experience that's even simpler and more useful. Bundled video assets are designed to complement Explaindio perfectly. The animated slides, doodle sketch images, and motion video backgrounds are perfectly matched to the target audience, and that excellence carries through everything we do.</t>
  </si>
  <si>
    <t>Explaindio, LLC is the developer of several top-quality video content creation and manipulation apps used by tens of thousands of businesses and entrepreneurs. It creates attention-grabbing professional videos In Just a Minute.</t>
  </si>
  <si>
    <t>Nation.better</t>
  </si>
  <si>
    <t>nationbetter.uk</t>
  </si>
  <si>
    <t>At Nation.better, our services are led by Britain's best immigration specialists and they offer Sponsor licence application guidance in the fastest way possible.</t>
  </si>
  <si>
    <t>BetterNations, Ltd. dba Nation.better is an information technology company that helps small and medium-sized companies in legal immigration. It features software that streamlines and optimizes immigration processes through automation, robotics, and Machine Learning technologies, while significantly reducing legal costs and providing clear guidance and compliance services to individuals and businesses.</t>
  </si>
  <si>
    <t>Nation.better is using NLP to keep track of legislative changes and adapt and provide automated migration assistance</t>
  </si>
  <si>
    <t>Wellness 360</t>
  </si>
  <si>
    <t>wellness360.co</t>
  </si>
  <si>
    <t>Wellness360 is an highly customizable  employee wellness platform that promotes employee wellbeing  and create a positive workplace culture.Our wellness platform support a holistic approach to build a healthy workplace.</t>
  </si>
  <si>
    <t>Wellness 360 Technologies, Inc. is a software-as-a-service (SaaS) wellness technology platform. It provides private-label comprehensive population health management solutions. It caters to Healthcare Providers, Payers, Benefits Brokers, Wellness Companies, and Employers.</t>
  </si>
  <si>
    <t>Employee Wellness Program | Wellness Platform | Wellness360</t>
  </si>
  <si>
    <t>Sapplica</t>
  </si>
  <si>
    <t>sapplica.com</t>
  </si>
  <si>
    <t>Sapplica is a social applications development firm. We build next-generation social solutions that truly embrace the social graph.</t>
  </si>
  <si>
    <t>Sapplica, Inc. is an application development firm. It focused on developing awesome online and mobile social applications and communities.</t>
  </si>
  <si>
    <t>Application development firm focused on developing awesome online and mobile social applications and communities</t>
  </si>
  <si>
    <t>Humanyze</t>
  </si>
  <si>
    <t>humanyze.com</t>
  </si>
  <si>
    <t>Humanyze, founded as Sociometric Solutions in 2010 in Boston, Massachusetts, is a people analytics software provider.</t>
  </si>
  <si>
    <t>Sociometric Solutions, Inc. doing business as Humanyze provides workplace solutions. The company offers Wyze, a platform that allows deployment admins to set up the necessary information for a company, delivers insights via dashboards to users, allows for benchmarking and configuration of external data sources; and integrates with internal systems to yield insights across teams, job roles, divisions, and departments. It also operates in the Software Development industry.</t>
  </si>
  <si>
    <t>Modern people analytics solutions with real business results</t>
  </si>
  <si>
    <t>SOFTWORKS</t>
  </si>
  <si>
    <t>softworks.com</t>
  </si>
  <si>
    <t>Cloud-based Workforce Management Software that automates employee Time and Attendance, Scheduling, Leave, Flexitime and HR management in one central system.</t>
  </si>
  <si>
    <t>Softworks, Ltd. is a software development company. It is a recognized and acclaimed Workforce Management Solution that includes; Time and Attendance, eRostering, Scheduling, Absence Management, Project Tracking, and Access Control. The company serves various industries around the world.</t>
  </si>
  <si>
    <t>Softworks - Workforce Management Software</t>
  </si>
  <si>
    <t>HRS Software</t>
  </si>
  <si>
    <t>gethrs.com</t>
  </si>
  <si>
    <t>Professional Recruitment and Recruitment Marketing Software. Find, engage and place more candidates with a powerfully integrated solution.</t>
  </si>
  <si>
    <t>HRS Software, Ltd. is a software company. It offers training via documentation, webinars, lives online, and in-person sessions. The company is an applicant tracking software and includes features such as collaboration tools, CRM, internal HR, interview management, job requisition, recruiting firms, resume parsing, resume search, job board posting, and interaction tracking.</t>
  </si>
  <si>
    <t>in/PACT</t>
  </si>
  <si>
    <t>inpact.com</t>
  </si>
  <si>
    <t>As the world's leading interactive purpose activation platform, we believe in social change through social commerce. We disrupt the conventions of cause marketing by putting purpose at the heart of every purchase and action.     We provide companies an...</t>
  </si>
  <si>
    <t>in/PACT, Inc. is a cloud-based enterprise charitable giving platform that allows companies and brands to empower its customers (users) to make a donation to a favorite charity, and receive a small contribution funded by the brand which it is, in turn, able to direct to its favorite charity and cause. It offers integrated cloud base Social Good Loyalty Solutions that enable Brands and its customers to donate to thousands of local charitable organizations across the country to make a meaningful impact in its community.</t>
  </si>
  <si>
    <t>Cloud-based directed donation platform that activates purpose for people, brands, and causes</t>
  </si>
  <si>
    <t>Systems Valley Ltd</t>
  </si>
  <si>
    <t>systemsvalley.com</t>
  </si>
  <si>
    <t>Create best technology solutions that deliver exceptional user experience in an efficient agile environment using our proprietery methodolgies and highly optimised growth engagement models.</t>
  </si>
  <si>
    <t>Systems Valley, Ltd. is an Internet company. It provides of cutting-edge software products, state-of-the-art E-Commerce solutions, and skilled offshore software developers. It specializes in Microsoft technologies and provides small to medium size businesses with powerful IT solutions and services that range from off-the-shelf products to complete, customized systems across the nation.</t>
  </si>
  <si>
    <t>Software consultancy and solutions from Systems Valley</t>
  </si>
  <si>
    <t>Velocity</t>
  </si>
  <si>
    <t>velocity.in</t>
  </si>
  <si>
    <t>Velocity is an incubator for early-stage, pre-seed tech startups.</t>
  </si>
  <si>
    <t>White Wizard Technologies Pvt., Ltd. doing business as Velocity provides revenue-based financing, to finance Rs 5 Lakhs to 1 Crore of marketing spends of online businesses. It offers Credit, Finance, Financial Services, FinTech, Lending, and Venture Capital.</t>
  </si>
  <si>
    <t>Velocity offers fast, flexible growth capital for eCommerce brands through revenue-based-financing</t>
  </si>
  <si>
    <t>Chronotek</t>
  </si>
  <si>
    <t>chronotek.net</t>
  </si>
  <si>
    <t>Chronotek is an online timekeeping system designed to track, manage and report on remote employees. Contact us at 800-586-2945 or sales@chronotek.net.</t>
  </si>
  <si>
    <t>The Chrono-Tek Co., Inc. is a cloud-based time tracking and schedule system for any business with remote employees. It provides a GPS tracking-based mobile app that assists users with time clock-related issues for payday uses. The company serves clients in the United States, Canada, and Puerto Rico by providing a hosted web-based service that allows users to track, manage, and report remote workers' time and attendance.</t>
  </si>
  <si>
    <t>Telephone Time Clock | Clock In by Phone | GPS Employee Tracking</t>
  </si>
  <si>
    <t>Fastwork</t>
  </si>
  <si>
    <t>fastwork.co</t>
  </si>
  <si>
    <t>คัดเฉพาะฟรีแลนซ์ผู้เชี่ยวชาญกว่า 5 หมื่นคน รับประกันได้งานตรงทุกความต้องการโดยทีมงานมืออาชีพ ที่ได้รับความไว้ใจจากลูกค้ากว่า 3 แสนราย ให้เราช่วยพัฒนาธุรกิจคุณ!</t>
  </si>
  <si>
    <t>FastWorks Technology Co., Ltd. is one of the largest professional freelancing platforms in Southeast Asia by a number of users and projects completed. It started with a mission to improve the business and employment economies in Southeast Asia, by making it simple, quick, and cost-effective for all types of businesses to find and hire freelancers to accelerate growth.</t>
  </si>
  <si>
    <t>Fastwork is Southeast Asia's largest professional freelancing platform</t>
  </si>
  <si>
    <t>Time Tec</t>
  </si>
  <si>
    <t>timeteccloud.com</t>
  </si>
  <si>
    <t>TimeTec: Human Resource, Security and Property Management Solutions</t>
  </si>
  <si>
    <t>TimeTec Cloud Sdn. Bhd. is an extended brainchild of the Group's CEO who combined the incoming trends of cloud technology with the FingerTec brand's vast experience and expertise in the workforce and security industry. The company educates the workforce on the value of attendance, and simplifies the processes involved while maximizing its gains.</t>
  </si>
  <si>
    <t>Extended brainchild of the group's ceo who combined the incoming trends of cloud technology</t>
  </si>
  <si>
    <t>Ask Lorem</t>
  </si>
  <si>
    <t>asklorem.com</t>
  </si>
  <si>
    <t>For projects big and small. Storetasker has helped over 30,000 brands hire a reliable, talented, and trusted Shopify developer for their next project.</t>
  </si>
  <si>
    <t>Lorem Technologies, Inc. develops software tools to enable users to get instant human help. It also offers Lorem, an on-demand freelance marketplace that connects non-technical business owners with web developers and designers worldwide.</t>
  </si>
  <si>
    <t>Expert help on-demand for websites, blogs, or online stores</t>
  </si>
  <si>
    <t>Connors Group</t>
  </si>
  <si>
    <t>connorsllc.com</t>
  </si>
  <si>
    <t>Connors Group is a workforce management consulting company that specializes in optimizing productivity and improving operations, financial health, and employee satisfaction. They offer a range of services and products, including industrial engineering,...</t>
  </si>
  <si>
    <t>Connors Group, LLC is a management consulting company. It specializes in operational and the implementation of labor-management programs to create a performance workforce within the 4-walls. The company serves clients across the globe.</t>
  </si>
  <si>
    <t>Global retail management consulting firm with deep experience across all retail verticals including grocery</t>
  </si>
  <si>
    <t>Quikchex</t>
  </si>
  <si>
    <t>quikchex.in</t>
  </si>
  <si>
    <t>Quikchex is the leading HR Software, Payroll and Compliance Outsourcing Solution for Indian Companies.</t>
  </si>
  <si>
    <t>Quikchex Pvt., Ltd. is a human resources company that develops payroll and labor compliance platforms. The company's services include payroll management services, PF ESI consultant, salary TDS management, and labor compliance outsourcing. It serves customers in India.</t>
  </si>
  <si>
    <t>Automating the Way Indian Companies Pay &amp; Manage their Employees</t>
  </si>
  <si>
    <t>Bark.com</t>
  </si>
  <si>
    <t>bark.com</t>
  </si>
  <si>
    <t>Bark.com is a revolutionary online platform that connects buyers with sellers, providing a fast and free way to hire local service professionals. Buyers can post their service requirements, known as 'Barks', and our technology finds relevant sellers wh...</t>
  </si>
  <si>
    <t>Bark.com Global, Ltd. is an online platform that connects buyers with sellers. The company helps to hire the right professional to get the job done. It helps the buyer simply post service requirements and helps the sellers post responses to the buyers.</t>
  </si>
  <si>
    <t>Platform for hiring professional services</t>
  </si>
  <si>
    <t>Purple Bureau</t>
  </si>
  <si>
    <t>purplebureau.com</t>
  </si>
  <si>
    <t>Purple Bureau Communication &amp; HR SaaS offers a new experience that ensures effective communication and employee engagement. In a very short time, it will help you improve communication across all departments and allow your non-desk employees to be full...</t>
  </si>
  <si>
    <t>Purple Bureau is a communication &amp; HR solution that fosters employee engagement and streamlines workflow. The company focuses on offering time-efficient and innovative solutions to facilitate daily workflow within digital transformation. It creates a new experience that is built on an employee-centric approach which fosters effective communication and employee engagement.</t>
  </si>
  <si>
    <t>Purple Bureau Communication &amp; HR Mobile Application</t>
  </si>
  <si>
    <t>Airframe Business Software</t>
  </si>
  <si>
    <t>myairframe.com</t>
  </si>
  <si>
    <t>The Airframe management team consists of experienced web and enterprise software architects, IT consultants, and business professionals. We have designed, built, sold and supported big enterprise software for some of the largest companies in the world, and government agencies as well. We've also founded and managed small businesses in many different industries. And each of us uses Airframe all day, every day.</t>
  </si>
  <si>
    <t>Airframe Business Software, Inc. is a company that provides on-demand resource and relationship management solutions. The company focuses on designing, building, selling, and supporting enterprise software for various companies and government agencies.</t>
  </si>
  <si>
    <t>Provider of applications for business management</t>
  </si>
  <si>
    <t>Everymind At Work</t>
  </si>
  <si>
    <t>everymindatwork.com</t>
  </si>
  <si>
    <t>Everymind at Work is a company that provides mental health and wellbeing support to HR and their employees. They offer a proactive approach to mental health support, helping businesses and employees thrive by taking the guesswork out of mental health s...</t>
  </si>
  <si>
    <t>Everymind Solutions, Ltd. is a provider of wellness and fitness services. It offers an approach to mental health in the workplace, using digital technology to design and deliver good mental health support at work. It operates and serves clients in the country.</t>
  </si>
  <si>
    <t>A mental wellbeing app employees love</t>
  </si>
  <si>
    <t>eBillity</t>
  </si>
  <si>
    <t>ebillity.com</t>
  </si>
  <si>
    <t>Save time and money with eBillity's time tracking software. Run an efficient payroll and invoice fast, forecast labor and material cost and easily estimate projects. Accessible from any device, anywhere. Free 14 day trial. No credit card required.</t>
  </si>
  <si>
    <t>Boston Billing Solutions, LLC doing business as eBillity provides an application to help companies like to track time and expenses from anywhere in the world, then easily sync with popular business apps like QuickBooks, Xero, Concur, and Gusto. The company can add invoicing and simple online payments with Time Tracker and Billing, or add legal features like ABA codes, and LEDES invoicing and check for conflicts with Time Tracker and Legal.</t>
  </si>
  <si>
    <t>Teilur.com</t>
  </si>
  <si>
    <t>teilur.com</t>
  </si>
  <si>
    <t>Teilur is a company that specializes in hiring remote tech talent from Latin America. They use AI technology to provide a transparent and fair pricing model, making the hiring process fast and easy. Teilur offers an end-to-end solution for building ful...</t>
  </si>
  <si>
    <t>Teilur, Inc. is the first talent development network connecting tech startups. It specializes in coaching, advising, and training candidates so that it can obtain the right tech role in the USA.</t>
  </si>
  <si>
    <t>Specialized in LATAM tech talent</t>
  </si>
  <si>
    <t>Tax Print</t>
  </si>
  <si>
    <t>taxprint.com</t>
  </si>
  <si>
    <t>Taxprint is one of the leading online payroll software company .It provides services like,TDS,ETDS,ITR,PF,attendance and other payroll services online.</t>
  </si>
  <si>
    <t>Tax Print India Pvt. Ltd. has established itself in the field of providing quality tax-related products and services to the customers. The company is the leading providers of taxation-related forms in Maharashtra.</t>
  </si>
  <si>
    <t>HR2eazy</t>
  </si>
  <si>
    <t>hr2eazy.com</t>
  </si>
  <si>
    <t>HR2eazy payroll Malaysia is the best HR Payroll software in Malaysia. Affordable, Easy-to-Use and Secure. You can handle claims, benefits, leave, calculate tax and much more. schedule a FREE DEMO today.</t>
  </si>
  <si>
    <t>HR2eazy Sdn. Bhd. develops an exclusive platform for sourcing effective HR and Payroll systems. The features associated with HR2eazy's Payroll and HR Software help with the easy management of the employee databases in an integrated environment. The dynamic and dedicated system contains numerous features to facilitate the users according to specified needs.</t>
  </si>
  <si>
    <t>Cambron</t>
  </si>
  <si>
    <t>cambron.net.au</t>
  </si>
  <si>
    <t>Cambron, the company I work for, delivers a range of integrated management and governance software solutions with a pricing strategy that charges on a per user basis. Their smallest client has around twenty employees, whilst their largest has many hundreds. Cambron's pricing strategy is aimed at increasing market share by providing a return on investment for smaller and large organisations. To do this profitably, the software has to be reliable and intuitive to use. Suppliers with this approach can provide opportunities for small organisations that otherwise would not exist. The message here is that small councils can meet the growing compliance resource demand - not necessarily by following their larger cousins - but by continuing to think outside the box and do more with less.</t>
  </si>
  <si>
    <t>Cambron Pty., Ltd. is building software that grows organizations through the aligned empowerment of its employees is now its core business. It developed a range of other software to assist organizations in directly linking employee performance, development, and culture to high-level outcomes - such as strategic plans, quality, risk, and accreditation.</t>
  </si>
  <si>
    <t>TimeTrack</t>
  </si>
  <si>
    <t>timetrackapp.com</t>
  </si>
  <si>
    <t>TimeTrack bietet sich ideal für die Zusammenarbeit in Teams und Unternehmen an. Für Selbstständige haben wir eine Freelancer Version.</t>
  </si>
  <si>
    <t>TimeTrack GmbH is a computer software company that offers project time tracking, project evaluation, vacation management, and access control. It serves the agriculture, education, offices, architects, and construction sectors.</t>
  </si>
  <si>
    <t>OneTouch</t>
  </si>
  <si>
    <t>schedule-cloud.com</t>
  </si>
  <si>
    <t>A cloud-based scheduling and time clock solution. Interactive scheduling with our SchedAvail® Application based on staff availability or our Schedweekly® Application for staff's standard weekly schedule. Call direct 323434-7304 or request a demo at info@schedule-cloud.com Offices in Philadelphia, New York and Los Angeles</t>
  </si>
  <si>
    <t>OneTouch, Inc. doing business as Schedule-Cloud is developed to save time and FTEs in managing a part-time workforce, streamline business operations, and ultimately maximize profits. It continues to be enhanced with new technology features to meet evolving client requirements.</t>
  </si>
  <si>
    <t>Conserve®</t>
  </si>
  <si>
    <t>conserve.com.au</t>
  </si>
  <si>
    <t>We partner with organisations who employ suppliers to take care of your _x000D_  outsourced workforce compliance – supporting you to meet your legislative _x000D_  obligations.</t>
  </si>
  <si>
    <t>BNG Contractor Services Pty., Ltd. doing business as Conserve is a business consulting company that specializes in managed contractor compliance services. It provides a productive way to ensure contractors are safe, qualified, and legally compliant. Its online platform is designed to manage every aspect of contractor operations, from pre-qualification and the collection of compliance documentation to worker inductions at both a corporate and worksite level. The company offers its services to international corporations in Australia and New Zealand.</t>
  </si>
  <si>
    <t>Vyrazu Labs</t>
  </si>
  <si>
    <t>vyrazu.com</t>
  </si>
  <si>
    <t>Vyrazu Labs is a mobile application and software development company that offers a wide range of services. They provide HRMS solutions, software application development, and IT services and consulting. They are dedicated to transforming raw ideas into ...</t>
  </si>
  <si>
    <t>Vyrazu Labs Pvt., Ltd. is a mobile application and software development company. It offers services such as mobile app development, design experience, web development, digital experience, e-commerce development, and game development. The company serves clients globally.</t>
  </si>
  <si>
    <t>The Digital Group Inc</t>
  </si>
  <si>
    <t>thedigitalgroup.com</t>
  </si>
  <si>
    <t>The Digital Group (T/DG) is a trusted Information Technology partner for businesses across the globe. Our comprehensive IT services include a full spectrum of Product Engineering and Development services, Software and Data solutions as well as Enterpri...</t>
  </si>
  <si>
    <t>The Digital Group, Inc. is a provider of a broad range of information technology services. The company's services include a spectrum of product engineering and development, data solutions as well as enterprise information management solutions that help organizations optimize productivity, operational capabilities, revenues, and time-to-market cycles in a dynamic environment. It provides its services across the globe.</t>
  </si>
  <si>
    <t>Providing a cost-optimized global IT Services delivery model with onsite, near-site and off-shore capabilities.</t>
  </si>
  <si>
    <t>Logicspice Consultancy Pvt. Ltd.</t>
  </si>
  <si>
    <t>logicspice.com</t>
  </si>
  <si>
    <t>A Custom Mobile App &amp; Software Development Company Logicspice Grow and automate your business exponentially with Logicspice, a top custom mobile app &amp; software development company for PHP, laravel, android &amp; iPhone app development. Best agency for jo...</t>
  </si>
  <si>
    <t>LogicSpice Consultancy Pvt., Ltd. is a web and Mobile App Development Company. It offers end-to-end web and mobile app development services that enhance brand presence on the web. It does mobile app development, web application development, hosting, branding, search engine marketing, and a lot more.</t>
  </si>
  <si>
    <t>Team of web and mobile (ios and android) app developers, providing customized solutions, website development</t>
  </si>
  <si>
    <t>Phoenix Tech Systems</t>
  </si>
  <si>
    <t>phxintel.com</t>
  </si>
  <si>
    <t>Phoenix Technology Systems provides end-to-end HR, Finance, and Global Time Payroll solutions for the world's largest companies. Increase productivity by 47% or more. Use your data to make informed decisions and transform your operations with our AI, M...</t>
  </si>
  <si>
    <t>BGI Co. doing business as Phoenix Technology Systems, Inc. (PTS) uniquely and efficiently integrates a company's HR, Finance, IT, and Payroll systems. The company products are designed from the ground up to work with just about any infrastructure. It engages in management consulting, implementation of teams, and workforce management.</t>
  </si>
  <si>
    <t>Uniquely and efficiently integrates a company's HR, Finance, IT, and Payroll systems</t>
  </si>
  <si>
    <t>Cavantics</t>
  </si>
  <si>
    <t>cavantics.com</t>
  </si>
  <si>
    <t>Build a happy workplace with engaged and motivated employees with continuous feedback #HR #continuousfeedback #employeeengagement #pulsecheck</t>
  </si>
  <si>
    <t>Cavantics Insights Pvt., Ltd. is a Software company. It also specialized in Psychometric Assessments, Self Assessments, Interviews, Surveys, Training, Sprints, and more.</t>
  </si>
  <si>
    <t>Credo</t>
  </si>
  <si>
    <t>getcredo.com</t>
  </si>
  <si>
    <t>Looking for a Marketing, Design, or Development agency? Connect with our leading network of pre-vetted providers! Trusted by 6,500+ since 2013.</t>
  </si>
  <si>
    <t>HireGun, LLC doing business as Credo matches companies seeking to grow the audience through inbound marketing with the best marketing consultants. The company provides services to connect businesses with the right SEO or digital marketing consultants or agencies for specific business needs. It focused on bringing transparency to the digital marketing world, but this business model scales well outside of just digital marketing.</t>
  </si>
  <si>
    <t>Credo matches businesses with the right SEO and digital marketing providers for their needs</t>
  </si>
  <si>
    <t>AFI Infotech - QDES Infotech</t>
  </si>
  <si>
    <t>afiinfotech.com</t>
  </si>
  <si>
    <t>AFI Infotech is a leading Software Company to ensure proper service and support to clients. we have our workplaces in Saudi Arabia, Oman and Republic Of India.</t>
  </si>
  <si>
    <t>AFI Infotech Enterprises, LLC is an information technology company. It develops a single-stop solution hub for the entire information technology requirements of modern organizations. The company offers its services globally.</t>
  </si>
  <si>
    <t>WeWorked</t>
  </si>
  <si>
    <t>weworked.com</t>
  </si>
  <si>
    <t>Simple timesheet software for small businesses. Easily track, manage, and report online employee timesheets from anywhere. Get started for free!</t>
  </si>
  <si>
    <t>WeWorked is free web-based timesheet software for small businesses. It offers free timesheets for up to 3 users, 2 projects, unlimited clients, unlimited leave policies, and unlimited tasks.</t>
  </si>
  <si>
    <t>Lessor Group</t>
  </si>
  <si>
    <t>lessor.dk</t>
  </si>
  <si>
    <t>Professionelle it-systemer til lønbehandling, tidsregistrering, vagtplanlægning og HR. Lessor leverer pålidelige systemer til små og store virksomheder.</t>
  </si>
  <si>
    <t>Lessor A/S specializes in the development of a range of software solutions for human resource management, payroll management, and time and attendance. It provides small, medium-sized and large companies with IT solutions for payroll, time and attendance, shift scheduling and HR.</t>
  </si>
  <si>
    <t>Payroll software developer</t>
  </si>
  <si>
    <t>Yaware</t>
  </si>
  <si>
    <t>yaware.com</t>
  </si>
  <si>
    <t>Increase your work productivity more than 20%. You can try it 14 day for free, no credit card required.</t>
  </si>
  <si>
    <t>Yaware, LLC is an information technology &amp; services industry that helps productivity, and resource optimization, and enables proactively, collaborative management of work-life balance. The company offers time tracking that helps people be more productive by measuring and analyzing everything.</t>
  </si>
  <si>
    <t>Employee Time and Productivity Tracking Software</t>
  </si>
  <si>
    <t>Recruitology</t>
  </si>
  <si>
    <t>recruitology.com</t>
  </si>
  <si>
    <t>Recruitology places our partners' brands foremost. Whether you need a full-featured job board, programmatic advertising, or best-in-class niche job boards, we've got you covered.</t>
  </si>
  <si>
    <t>AfterCollege, Inc. doing business as Recruitology is the ultimate job platform, combining niche industry reach with exclusive access to top national jobs sites. The company builds a candidate pipeline based on quality and quantity.</t>
  </si>
  <si>
    <t>Accelerating recruitment advertising revenue by using technology to reach the right candidates at the right time</t>
  </si>
  <si>
    <t>Fitnet Manager</t>
  </si>
  <si>
    <t>fitnetmanager.com</t>
  </si>
  <si>
    <t>Fitnet Manager is a cloud-based ERP provider specializing in consulting and service activities. Its customers include consulting firms, software and computing services companies, communication and web agencies, architectural firms, and IT departments o...</t>
  </si>
  <si>
    <t>Business and System Architects Conseil S.A.S. doing business as Fitnet Manager is a cloud-based ERP provider company specializing in consulting and service activities. It develops collaborative solutions to automate administrative tasks and optimize internal communications. The company serves customers including consulting firms, software, and computing services companies, communication and web agencies, architectural firms, and IT Departments of large firms.</t>
  </si>
  <si>
    <t>Safe HR</t>
  </si>
  <si>
    <t>safehr.co.uk</t>
  </si>
  <si>
    <t>Access helps more than 60,000 customers transform the way their business software is used, giving every employee the freedom to do more of what’s important.</t>
  </si>
  <si>
    <t>Safe Computing doing business as Safe HR is built on a practical understanding of HR and payroll processes, and share it with grow business. The company help to empower the people to perform to the highest capabilities, with innovative, hands-on approach.</t>
  </si>
  <si>
    <t>LightWork Software</t>
  </si>
  <si>
    <t>lightworksoftware.com</t>
  </si>
  <si>
    <t>LightWork™ Software makes talent management, employee performance review, timekeeping and protecting your company data easy.</t>
  </si>
  <si>
    <t>LightWork Software Co. creates HR solutions. The company offers LightWork Talent Management a dynamic talent management system designed to help identify strengths and areas for improvement in employee performance and set goals for employee and company success. It provides a great fit for companies with remote users and multiple locations it requires a simple time sheet entry program, time can be entered in lump sums and in ranges of specific hours worked.</t>
  </si>
  <si>
    <t>LightWork Software a Perryman &amp; Associates company has been creating lasting connections for over 20 years</t>
  </si>
  <si>
    <t>aconso AG</t>
  </si>
  <si>
    <t>aconso.com</t>
  </si>
  <si>
    <t>Softwarelösungen für dokumentenbasierte HR-Prozesse, die das Leben vereinfachen und Spaß machen. Jetzt die aconso Software kennenlernen!</t>
  </si>
  <si>
    <t>aconso AG is a company that provides software solutions. It offers digitized documents, project implementation, product training, SAP integration, and more.</t>
  </si>
  <si>
    <t>Ubiquity Retirement + Savings</t>
  </si>
  <si>
    <t>myubiquity.com</t>
  </si>
  <si>
    <t>Ubiquity Retirement + Savings is ranked one of the Best 401(k) Providers in the U.S. for Small Business 401(k) plans that fit your business and budget.</t>
  </si>
  <si>
    <t>Decimal, Inc. doing business as Ubiquity Retirement + Savings is a growth-explosive entrepreneurial FinTech company that has been trail-blazing and disrupting the industry. The company provides small businesses and entrepreneurs with the opportunity to save for the future, Ubiquity delivers simple, off-the-shelf, and flat-fee-for-service retirement and savings plans for everyone.</t>
  </si>
  <si>
    <t>Ubiquity is a growth-explosive entrepreneurial FinTech company</t>
  </si>
  <si>
    <t xml:space="preserve"> Advanced Data Source</t>
  </si>
  <si>
    <t>adspays.com</t>
  </si>
  <si>
    <t>Advanced Data Source, Inc., a management services agency, handles human resource needs, payroll and tax issues, employer-employee relations, and employee benefits for companies. Its services include SmartHire, which provides a profile that covers criminal records, credit history, workmen's compensation claims, driving and employment records, professional license verification, drug screening, reference checks, W4 and 1-9 compliance I, and employee handbook; Time Control, a technological system that offers timecard, discrepancy, overtime, schedule, history, audit, and missing punch reports, as well as summary of hours; and Simple Pay that offers management reports, such as payroll and payroll tax summary, month-to-date summary, and employee information.</t>
  </si>
  <si>
    <t>Advanced Data Source, Inc. (ADS) is a management services agency that handles human resource needs, payroll and tax issues, employer-employee relations, and employee benefits for companies. The company offers a wide range of solutions for the Health Care industry - with the approach to decrease manual labor and increase productivity.</t>
  </si>
  <si>
    <t>Maxwell Health</t>
  </si>
  <si>
    <t>maxwellhealth.com</t>
  </si>
  <si>
    <t>Maxwell's platform makes Benefits and HR simple for small to midsize businesses focused on managing open enrollment, compliance, and employee benefits.</t>
  </si>
  <si>
    <t>DailyFeats, Inc. doing business as Maxwell Health provides a SaaS-enabled online benefits service that provides information about health care and insurers. The company offers information on various insurance products, such as medical, dental, vision, life, disability, voluntary benefits, workers' compensation, COBRA administration, and HRA, HSA, and FSA setup.</t>
  </si>
  <si>
    <t>A technology platform and innovative marketplace solution that makes benefits and HR simple</t>
  </si>
  <si>
    <t>PSST, LLC</t>
  </si>
  <si>
    <t>aca-track.com</t>
  </si>
  <si>
    <t>ACA-Track offers an easy solution to the complexities of ACA regulations, while protecting against fines, fees, and penalties. A flexible and easy-to-use software that helps ensure your business or organization’s ability to comply confidently with the Affordable Care Act. ACA-Track collects the hours worked and monitors eligibility thresholds while keeping waivers, leave of absences, etc. organized. When reporting season rolls around, we prepare the 1095 C codes, print and mail them, and report the 1094 C to IRS and states as needed. Did you receive a non-compliance letter from the IRS? We will help you navigate the questions with your data to eliminate or reduce the penalties.</t>
  </si>
  <si>
    <t>ACA-Track electronically creates IRS reports, and maintains all ACA compliance data in one location for easy retrieval in the event of an IRS audit. It is developed and powered by PSST. PSST, a software development and integration firm, has been providing specialized seamless solutions for HR, Finance, Payroll and Benefits data management.</t>
  </si>
  <si>
    <t>SUNTECHIT</t>
  </si>
  <si>
    <t>suntechit.com.au</t>
  </si>
  <si>
    <t>SuntechIT is an outsourcing and offshoring company that provides remote software developers and engineering teams for fast-growing companies.</t>
  </si>
  <si>
    <t>Suntech Information Technologies Pvt., Ltd. is an emerging software company, based in Colombo, Sri Lanka. The company mainly focused on offshore software developments and is passionate about research and developments on Fintech and Cloud based Solutions (SAAS).</t>
  </si>
  <si>
    <t>Axonator Inc.</t>
  </si>
  <si>
    <t>axonator.com</t>
  </si>
  <si>
    <t>Axonator is a no-code, mobile-first field workflow automation platform that helps organizations automate and optimize field performance, improve customer service, and scale operations.</t>
  </si>
  <si>
    <t>Axonator, Inc. creates mobile-ready forms that will automate existing business by replacing paper forms with a well-organized and simple digital system. It allows the collection of data in real-time using custom-designed forms from an Android or iOS device and works in offline mode.</t>
  </si>
  <si>
    <t>The World’s Most Powerful No-Code Field Workflow Automation Mobile Platform</t>
  </si>
  <si>
    <t>Leavetrack</t>
  </si>
  <si>
    <t>leavetrackapp.com</t>
  </si>
  <si>
    <t>The simplest absence management software that allows you to track and record your employee's holiday, sick leave and other absences</t>
  </si>
  <si>
    <t>Captured Sparks, Ltd. doing business as Leavetrack provides an online absence management software that allows companies to manage, approve and track employees' holidays, sick leave, and other absences. The company is suitable for small and growing companies that are looking for an online absence management solution.</t>
  </si>
  <si>
    <t>Online Absence Management System - Manage your employees' holiday and other absences</t>
  </si>
  <si>
    <t>COMMODORE PARTNERS</t>
  </si>
  <si>
    <t>commodorepartners.com</t>
  </si>
  <si>
    <t>Our job at Commodore Partners is to provide talent recruiting in NYC to job-seekers and the tech industry. Get connected (954) 803-2411!</t>
  </si>
  <si>
    <t>Commodore Partners, LLC is a contingency recruiting firm with the approach of a retained search firm and  build partnerships with clients in bringing talent that fits in individual needs. The company is specialized in talent acquisition for startup and emerging technology companies and build teams of Campaign Managers, Account Managers, Project Managers, Media Planners, Media Supervisors, Social Strategists, and developers.</t>
  </si>
  <si>
    <t>KindLink</t>
  </si>
  <si>
    <t>kindlink.com</t>
  </si>
  <si>
    <t>KindLink's CSR software helps businesses and charities connect and manage their corporate social responsibility, fundraising, and more.</t>
  </si>
  <si>
    <t>KindLink, Ltd. offers platforms for businesses to manage and engage donors, and charities with the tools to be more efficient and transparent. The company specializes in a social media-like environment to connect people to help others by engaging with an efficient and transparent charity sector.</t>
  </si>
  <si>
    <t>Online platform for businesses to manage and engage with employees through their social responsibility</t>
  </si>
  <si>
    <t>InterviewHost</t>
  </si>
  <si>
    <t>interviewhost.com</t>
  </si>
  <si>
    <t>InterviewHost is transforming the recruiting industry by fixing one of its most critical and broken processes: candidate screening.</t>
  </si>
  <si>
    <t>InterviewHost, LLC is transforming the recruiting industry by fixing one of its most critical and broken processes: candidate screening. The company provides a comprehensive view of each candidate. It enables recruiters to easily follow up via phone or online.</t>
  </si>
  <si>
    <t>InterviewHost empowers recruiters with the insights they need to identify the most qualified candidates with built in job-skill verification, personality tests, and more</t>
  </si>
  <si>
    <t>Overpass</t>
  </si>
  <si>
    <t>overpass.com</t>
  </si>
  <si>
    <t>Overpass is a leading remote sales company. We provide a curated pool of qualified remote sales reps, and tools that allow you to manage and track campaigns on one platform.</t>
  </si>
  <si>
    <t>Overpass, LLC is a software, software development, and engineering software company. It offers sales enablement, productivity management, remote work mobility, sales campaigns, sales management, telecommunications, remote sales representation, and other related services to its clients. The company caters to industries such as digital marketing, real estate, finance, insurance, and technology.</t>
  </si>
  <si>
    <t>Senomix Software</t>
  </si>
  <si>
    <t>senomix.com</t>
  </si>
  <si>
    <t>Cut hours from admin chores. Senomix simplifies office time and expense tracking. Start today with a free trial.</t>
  </si>
  <si>
    <t>Senomix Software, Inc. specializes in the production and distribution of Mac software and technologies. The company provides a 'web timesheet' which does not require a web browser for use, the system is ready for Mac OS X, Windows, and mixed Mac and Windows offices.</t>
  </si>
  <si>
    <t>Senomix Timesheet Software : Easy Office Time Tracking for Windows and Mac</t>
  </si>
  <si>
    <t>Signify Software</t>
  </si>
  <si>
    <t>signify.co.za</t>
  </si>
  <si>
    <t>click here to learn more … Click on one of the shortcuts below to explore what we have to offer you Start your journey here … Click on one of the shortcuts below to explore what we have to offer you FOR ALL YOUR Human Resource Services … Click on one o...</t>
  </si>
  <si>
    <t>Signify Software Pty., Ltd. is a software development company specializing in Human Resource Management Software. The company product, called Signify HR, is a complete Human Resource Management solution that also includes Performance Management and Learning Management (LMS).</t>
  </si>
  <si>
    <t>Somroli</t>
  </si>
  <si>
    <t>somroli.com</t>
  </si>
  <si>
    <t>Somroli Systems provides professional services to its customer for implementation and/or integration of Somroli Systems products with other software applications. We offer a variety of services designed to help you achieve your goals. Our professional services enable you to dramatically expand the scope of your technology planning and management operations. Our years of real-world experience working with many large enterprises greatly benefit our customers in each and every engagement, providing knowledge and guidance when needed most. Most importantly we provide you single point of contact (POC) to work with all of your IT needs ensuring you receive quality customer service and attention needed for you to be able to deliver your projects in a timely manner.</t>
  </si>
  <si>
    <t>Simple IT Solutions, Inc. doing business as Somroli Systems provides enterprise Time and Attendance solutions using biometric time capture devices on-premise or on the cloud. The company also provides professional services to mid-size and large enterprises for integration with HR/Workforce management and payroll applications with Somroli Systems products.</t>
  </si>
  <si>
    <t>Daynil Group</t>
  </si>
  <si>
    <t>daynilgroup.com</t>
  </si>
  <si>
    <t>Daynil Group is a top offshore custom software development company based in India that build Custom software and web development. Daynil Group Solutions is one of the leading Offshore IT outsourcing companies in India offering Custom Software developme...</t>
  </si>
  <si>
    <t>Daynil Group Solutions Pvt., Ltd. is one of the leading international web and mobile application development companies. The company develops creative products and services that provide total communication and information solutions.</t>
  </si>
  <si>
    <t>Checkmark Business Solutions</t>
  </si>
  <si>
    <t>checkmarksolutions.ca</t>
  </si>
  <si>
    <t>Checkmark Business Solutions is a subsidiary of CheckMark, Inc., a leading provider of payroll, accounting and tax reporting solutions for small businesses. Our journey in Canada began in 2003 when we started marketing and selling our products through distributors and resellers.</t>
  </si>
  <si>
    <t>Checkmark Business Solutions, ULC is a provider of cloud payroll, accounting, desktop payroll, and tax reporting solutions for small businesses. The company creates, delivers, and supports the best financial software and services for small businesses.</t>
  </si>
  <si>
    <t>Provider of cloud payroll, accounting, desktop payroll &amp; tax reporting solutions for small businesses</t>
  </si>
  <si>
    <t>Yanomo</t>
  </si>
  <si>
    <t>yanomo.com</t>
  </si>
  <si>
    <t>The best time tracking &amp; invoicing tool for teams, businesses and enterprises ✓ Safe &amp; secure ✓ 2,500 clients worldwide ✓ 17 Days FREE trial ✓ No obligations!</t>
  </si>
  <si>
    <t>Yanomo B.V. is a Java developer, serving clients all across the globe. The company is an in-demand Java developer, serving clients all across the globe, and concluded that smooth projects and happy companies have the same characteristics. It specialized in Time and project management software and SaaS solutions.</t>
  </si>
  <si>
    <t>Yanomo offers social time tracking as Software-as-a-Service</t>
  </si>
  <si>
    <t>Retime</t>
  </si>
  <si>
    <t>nea.at</t>
  </si>
  <si>
    <t>the future of work / digital and automated HR in realtime / Axel Springer Plug and Play / Berlin &amp; Vienna &amp; Bolzano/Bozen</t>
  </si>
  <si>
    <t>retime GmbH is an international startup combining skills and experience in IT and HR. The company digitizes and automates HR and order management and provides HR data in real time.</t>
  </si>
  <si>
    <t>InFlight Corporation</t>
  </si>
  <si>
    <t>inflightintegration.com</t>
  </si>
  <si>
    <t>Transform your applications and the way you attract, hire, and empower talent with the InFlight Employee Experience Platform (EXP).</t>
  </si>
  <si>
    <t>InFlight Corp. develops and provides cloud-based mobilization and up-gradation platform for existing enterprise applications. The company enables the surface of legacy enterprise applications and workflows into portals and intranets. It provides a responsive design that works across desktop, tablet, and mobile devices.</t>
  </si>
  <si>
    <t>InFlight Integration - Employee Experience Platform</t>
  </si>
  <si>
    <t>Financial Fitness Group</t>
  </si>
  <si>
    <t>financialfitnessgroup.com</t>
  </si>
  <si>
    <t>We provide customizable enterprise level #financial #education solutions for investors and employees.</t>
  </si>
  <si>
    <t>Precision Information, LLC doing business as Financial Fitness Group, LLC (FFG) provides enterprise software solutions. The company offers a financial fitness center, an online learning library that enables the employee to access its popular financial tutorials and coursework, financial fitness academy, an online financial wellness education program that provides employees with instruction in personal finance, investment, and retirement fundamentals and financial fitness checkup, an employee assessment tool that gives the employee a financial fitness score that allows participants to identify, benchmark, and positively change its financial aptitude, behavior, and confidence.</t>
  </si>
  <si>
    <t>The Financial Fitness Group reduces financial risk in organizations by improving the personal financial well being of their employees</t>
  </si>
  <si>
    <t>CATS Software</t>
  </si>
  <si>
    <t>catsone.com</t>
  </si>
  <si>
    <t>CATS is the next generation of applicant tracking software. Automated recruiting in a fully customizable and easy-to-use interface. Start your free trial today!</t>
  </si>
  <si>
    <t>CATS Software, Inc. develops an applicant tracking system. The company provides tools for resume import and parses, job application collection, resume search, comprehensive reports, job board's publication, a jobs website, and workflow customization, bulk emails, and data organization, and protection.</t>
  </si>
  <si>
    <t>Web-based recruiting software &amp; applicant tracking system. Manage your entire hiring process from application to placement in one, easy-to-use system.</t>
  </si>
  <si>
    <t>BeeBole</t>
  </si>
  <si>
    <t>beebole.com</t>
  </si>
  <si>
    <t>The employee time management software used by more than 1000 companies in 60 countries. Available in 11 languages. 30-day free trial (no credit card).</t>
  </si>
  <si>
    <t>BeeBole sprl is a business intelligence tool that helps to efficiently measure the time spent on projects, clients, and tasks. The company allows businesses and teams to know where the time and budget are going and it includes the option of creating configurable reports and dashboards to make informed decisions.</t>
  </si>
  <si>
    <t>Simple, fast, and flexible employee time tracking</t>
  </si>
  <si>
    <t>Liveforce</t>
  </si>
  <si>
    <t>liveforce.co</t>
  </si>
  <si>
    <t>Event Staffing software made simple. Recruit, schedule and manage event staff, temporary staff and freelancers all in one easy to use platform.</t>
  </si>
  <si>
    <t>Liveforce, Ltd. offers a automated staff booking, scheduling, and management app, designed by and for event professionals. The company product is easy to use, fully integrated system for agencies and crew. It efficiently automates workflow to create complex schedules and shift plans, fast.</t>
  </si>
  <si>
    <t>All-in-one Event and Promotional Staffing Software - Liveforce</t>
  </si>
  <si>
    <t>Gatheround</t>
  </si>
  <si>
    <t>gatheround.com</t>
  </si>
  <si>
    <t>Facilitate must-haves like regular team bonding, new hire onboarding, peer learning, and more.</t>
  </si>
  <si>
    <t>Elephant Technologies, Inc. doing business as Gatheround is a team bonding and community engagement platform for people-focused organizations to build relationships and strengthen teams in an era of disconnection and distraction. It offers online events that build community. It also helps people in the group get to know one another with guided conversation games.</t>
  </si>
  <si>
    <t>A team bonding and community engagement platform</t>
  </si>
  <si>
    <t>MySchedule</t>
  </si>
  <si>
    <t>myschedule.com</t>
  </si>
  <si>
    <t>MySchedule is an enterprise-class employee scheduling and workforce management application.  We are tirelessly dedicated to the simplification and automation of digital workforce management.</t>
  </si>
  <si>
    <t>Myschedule, Inc. is an enterprise-class employee scheduling and workforce management application. The company creates a simple, beautiful platform that would change the way people manage the workforce. Its team has designed the easiest and most intuitive online employee scheduling application available today.</t>
  </si>
  <si>
    <t>MySchedule.com | Online scheduling and workforce management</t>
  </si>
  <si>
    <t>Kaptune Media India Private Limited</t>
  </si>
  <si>
    <t>trackolap.com</t>
  </si>
  <si>
    <t>TrackOlap™ All in One Employee monitoring Software, Tracking, Lead software to improve your team productivity in the workspace.Request For Demo.</t>
  </si>
  <si>
    <t>Kaptune Media India Pvt., Ltd. doing business as TrackOlap is an information technology and services company. It offers products such as Sales CRM, HR Management, Remote Team Management, and IT and Help Desk. The company also offers its products around India.</t>
  </si>
  <si>
    <t>Professional Automation Services Inc.</t>
  </si>
  <si>
    <t>proautomation.com</t>
  </si>
  <si>
    <t>We Can Help! 36 years in electronic reporting. We can solve your tax reporting puzzle. Inquire NowInquire Now Need Help Fulfilling Your Employee Payroll? BRANDED to Match Your IdentityElectronic Reporting Inquire NowInquire Now Affordable Care Act Comp...</t>
  </si>
  <si>
    <t>Professional Automation Services, Inc. has been providing electronic reporting services since inception. The company provide all of the services required for employer side payroll processing. Including electronic pay stub processing, pay stub printing and mailing, w2 printing/mailing, and employee self-service, and all electronic tax compliance reporting.</t>
  </si>
  <si>
    <t>Best place to file or process your quarterly and year-end w2's, 1099's, and payroll</t>
  </si>
  <si>
    <t>Diabsolut</t>
  </si>
  <si>
    <t>diabsolut.com</t>
  </si>
  <si>
    <t>Diabsolut are your Field Service Management and Salesforce consulting partner, certified in Education Cloud, Service Cloud, Field Service Lightning,</t>
  </si>
  <si>
    <t>Diabsolut, Inc. is a management consulting, IT services and IT consulting, and consulting company. It offers salesforce, field service, revenue, asset management, and, higher ed solutions. The company serves customers in Canada.</t>
  </si>
  <si>
    <t>Provider of strategic workforce management, salesforcecom consulting services and business &amp; cloud solutions</t>
  </si>
  <si>
    <t>Gridlex</t>
  </si>
  <si>
    <t>gridlex.com</t>
  </si>
  <si>
    <t>Manage all your Customers, Finances and Employees from one Integrated App Suite - Gridlex. We customize our product depending on specific industry needs and requirements.</t>
  </si>
  <si>
    <t>GridLex, Inc. is an equity, fixed income, options and derivatives research firm. The firm covers information technology, operations and finance; automotive; pharmaceutical and healthcare; telecommunication, cable and media; and financial services sector. It leverages third party crowd sourcing platforms along with research to produce insights. Within equity market research and analytics services, the firm offers primary consumer surveys and research; statistical arbitrage analytics; algorithmic trading analytics; data collection, aggregation and formatting; financial modelling and maintenance; and news and sentiment analytics.</t>
  </si>
  <si>
    <t>Timing for Mac</t>
  </si>
  <si>
    <t>timingapp.com</t>
  </si>
  <si>
    <t>The automatic time and productivity tracking app for Mac. Track time without timers!  https://t.co/6qrUCKTlGX  (Not for support — use https://t.co/ojrQC7MW1H)</t>
  </si>
  <si>
    <t>Timing Software GmbH develops a web app, that lets clients start and stop tasks right on its iPhone before forgetting about it. It also offers a Web API for integrating with its billing system of choice and the Zapier integration lets the client connect it to third-party services without writing any code.</t>
  </si>
  <si>
    <t>The Automatic Mac Time Tracker — No More Start/Stop Timers — Timing</t>
  </si>
  <si>
    <t>Ovia Health</t>
  </si>
  <si>
    <t>oviahealth.com</t>
  </si>
  <si>
    <t>Ovia Health is a family health benefits platform helping women and families with personalized and data-driven solutions for fertility, pregnancy, and parenting.</t>
  </si>
  <si>
    <t>Ovuline, Inc. doing business as Ovia Health is a hospital, health care and medical practice. It provides maternity and family benefits solution for employers and health plans. It serves its patients within the nation.</t>
  </si>
  <si>
    <t>Leading women's health company empowering women/families to take control of their healthcare</t>
  </si>
  <si>
    <t>Bizmanualz</t>
  </si>
  <si>
    <t>bizmanualz.com</t>
  </si>
  <si>
    <t>Create Policies and Procedures SOP Manual Templates Fast. Standard Operating Procedures templates in Word Save time. Download Free Sample SOP Templates.</t>
  </si>
  <si>
    <t>Bizmanualz, Inc. is a business consulting and services company. The company offers a complete line of MS Word company policies, procedures, and form templates for key business functions and processes, such as accounting, finance, IT, HR, sales and marketing, security, disaster, and ISO quality. It serving over 26,000 customers worldwide</t>
  </si>
  <si>
    <t>Bizmanualz specializes in building great management systems Complete policies procedures design, process improvement, and lean ISO systems</t>
  </si>
  <si>
    <t>ManagerComplete</t>
  </si>
  <si>
    <t>managercomplete.com</t>
  </si>
  <si>
    <t>Managing multiple locations is difficult.     But it doesn't have to be. We designed ManagerComplete to eliminate all the headaches of multiple location management. Our web-based application will consolidate all your management issues and information i...</t>
  </si>
  <si>
    <t>ManagerComplete, LLC develops a cloud-based application that provides a central operations hub for organizations with multiple locations such as franchises and chain businesses. It provides a unique set of management tools that greatly improve the ability of management teams and remote locations to communicate important operational issues.</t>
  </si>
  <si>
    <t>An online application that helps retail businesses manage multiple locations effectively</t>
  </si>
  <si>
    <t>alpaka.io</t>
  </si>
  <si>
    <t>Alpaka is a collection of software tools to replace your paper-based workplace tasks. Track, manage, and control employee time and attendance more efficiently with an advanced automated solution that helps you optimise your workforce.</t>
  </si>
  <si>
    <t>Placeposition, Ltd. doing business as Alpaka is a software developer and consultant company. The company has been the bedrock of many other private business applications and management systems for clients including Adobe, NFU Mutual, Vodafone, Telefonica, and Philips. It offers real-time collaborative employee scheduling, absence management, timesheets, expenses, and mileage submission.</t>
  </si>
  <si>
    <t>Employee scheduling, absence planning, timesheets, expenses and client billing timer</t>
  </si>
  <si>
    <t>Genesis HR Solutions</t>
  </si>
  <si>
    <t>genesishrsolutions.com</t>
  </si>
  <si>
    <t>As New England’s largest PEO (professional employer organization), we serve small and mid-sized companies with a complete range of HR management services.</t>
  </si>
  <si>
    <t>Genesis HR Solutions, Inc. provides HR solutions to small and medium-sized businesses in New England. Its solutions include training and development, performance management, 401(k) plan, risk management, human resource policies, and practices, benefit plan administration, employer compliance, employee insurance, and benefits offering, and payroll processing and tax administration, as well as MyGenesisHR portal, an online information system that delivers various self-service options and reporting tools for management and employees of client companies.</t>
  </si>
  <si>
    <t>Payslip</t>
  </si>
  <si>
    <t>payslip.com</t>
  </si>
  <si>
    <t>The leading technology platform for the delivery &amp; management of global payroll at large multinational companies. Harmonize Global Payroll.</t>
  </si>
  <si>
    <t>Payslip, Ltd. is a developer of payroll management software for multi-national enterprises. The company offers global payroll management software as a service with features, such as Global Payroll Manager, a tool to manage and control payroll operations. It offers its products and services to clients worldwide.</t>
  </si>
  <si>
    <t>Global payroll management software</t>
  </si>
  <si>
    <t>Jibble</t>
  </si>
  <si>
    <t>jibble.io</t>
  </si>
  <si>
    <t>Jibble is a time tracking software that is free forever for unlimited users. It is loved by the world's leading companies and offers easy-to-use timesheet and time tracking features. Jibble's PTO tracker links leave to work schedules and allows manager...</t>
  </si>
  <si>
    <t>Jibble Tech Sdn. Bhd. is a SaaS company that develops an HR cloud application. Its application enables employees to clock in, punch in or, in and out using the web browser, Slack, or Mobile (iOS and Android).</t>
  </si>
  <si>
    <t>Jibble is a SaaS start-up focused on building time tracking, attendance and scheduling solutions</t>
  </si>
  <si>
    <t>Questco Cos</t>
  </si>
  <si>
    <t>questco.net</t>
  </si>
  <si>
    <t>Questco’s full spectrum of HR services add value by allowing our clients to focus on doing what they do best running their core business.</t>
  </si>
  <si>
    <t>Questco, LLC is a human resources services company. It provides a spectrum of payroll, employee benefits, HR services, workers' compensation, and safety consulting services. The company serves businesses nationwide.</t>
  </si>
  <si>
    <t>Questco - Full HR Outsourcing and PEO Solutions - Home</t>
  </si>
  <si>
    <t>Fake Brains</t>
  </si>
  <si>
    <t>fakebrains.com</t>
  </si>
  <si>
    <t>Fake Brains Software: Customizable newspaper management software. Order and Run Scheduling Software. Sales &amp; CRM. Billing Software. Production Software.</t>
  </si>
  <si>
    <t>Fake Brains, Inc. supplies affordable office automation software to businesses and small-to-medium-sized newspapers and shoppers. It offers services such as display, pagination, contact management, time clock, timekeeping, advertising, digital media, content management, website, marketing, billing software, digital assets, and many more.</t>
  </si>
  <si>
    <t>Fake Brains Newspaper and Media Company</t>
  </si>
  <si>
    <t>Collaboris</t>
  </si>
  <si>
    <t>collaboris.com</t>
  </si>
  <si>
    <t>We are experts in Policies and Procedures Management with SharePoint and develop popular products such as DocRead and DocSurvey. Our tools ensure our customers have an effective way to target content to their staff and make their Compliance simple.</t>
  </si>
  <si>
    <t>Collaboris, Ltd. develops popular products such as DocRead, DocSurvey, and Collab365. The company combines the power of fast and accurate targeting with the second Report and keeps on top of the job of keeping staff up to date with ease. Its online conferences, delivered on a purpose-built platform (which uses DocRead and DocSurvey), offer SharePoint training,  sharing of knowledge, and exposure to some of the very best speakers to tens of thousands of professionals in the community.</t>
  </si>
  <si>
    <t>Evive</t>
  </si>
  <si>
    <t>goevive.com</t>
  </si>
  <si>
    <t>Evive is the market leader in data-driven, personalized employee engagement.</t>
  </si>
  <si>
    <t>Evive Health, LLC designs and develops health communication tools for employers. It offers health and wellness engagement tools and information focusing on retail health clinics and urgent care centers. The company also provides a wallet card and key fobs to direct patients to nearby and in-network retail health and urgent care centers.</t>
  </si>
  <si>
    <t>OpenTimeClock</t>
  </si>
  <si>
    <t>opentimeclock.com</t>
  </si>
  <si>
    <t>Time Clock Software Employee Time Attendance Tracking App - Open Time Clock Free is the best free cheap online employee time clock and project time tracking sofware app tool system. It records attendance time hours, process timer, paid time off, mileag...</t>
  </si>
  <si>
    <t>Opentimeclock Busycode, Inc. is a reliable, secure cloud and web-based time clock system for any size business. It's an employee time clock system that is available for small businesses to track hours worked and generate accurate time cards for payroll. The company operates in the Software Development industry.</t>
  </si>
  <si>
    <t>Emotional ABCs</t>
  </si>
  <si>
    <t>emotionalabcs.com</t>
  </si>
  <si>
    <t>Empower your child with better social-emotional skills! Learn why Emotional ABCs is used by parents &amp; schools worldwide to improve social emotional learning.</t>
  </si>
  <si>
    <t>Emotional ABCs, Inc. is an E-Learning Provider company. It provides an evidence-based Social Emotional Learning (SEL) program for children ages 4-11. The company delivers products and services to Hospitals and therapists worldwide.</t>
  </si>
  <si>
    <t>Emotional ABCs is America's Most Awarded Emotional Skills Program for children ages 4-11</t>
  </si>
  <si>
    <t>Meetz Ai</t>
  </si>
  <si>
    <t>meetz.ai</t>
  </si>
  <si>
    <t>Meetz ai personal assistant artificial intelligence scheduler meetings email</t>
  </si>
  <si>
    <t>Meetz Ai, LLC develop a platform designed and built to reduce workload by giving a cutting-edge AI assistant. The company developed this using the most advanced techniques of NLP, by parsing and predicting intention utilizing tens of thousands of different emails in data set.</t>
  </si>
  <si>
    <t>TimePike</t>
  </si>
  <si>
    <t>timepike.com</t>
  </si>
  <si>
    <t>Employee time tracking, simplified
TimePike lets your employees fill out timesheets and track holidays. You or your managers can see who is working on what, create reports and generate invoices for your clients. You can track working hours, overtime, sick leaves, holidays and more. Best for agencies and consulting companies.</t>
  </si>
  <si>
    <t>TimePike provides a management solution that offers features that help agencies track employees time, invoice its clients and get paid in time. Managers can see who is working on what, create reports and generate invoices for the clients.</t>
  </si>
  <si>
    <t>EthicsGlobal</t>
  </si>
  <si>
    <t>ethicsglobal.com</t>
  </si>
  <si>
    <t>Ethics Global es pionero en México y América Latina en soluciones de Línea de Denuncia Anónima con más de 12 años de experiencia implementando exitosos sistemas de denuncias en México y más de 15 países.    Somos la primera organización en ofrecer un s...</t>
  </si>
  <si>
    <t>EthicsGlobal, LLC is a security and investigations company that designed case management software that has the ability to plan, train, investigate, analyze, and manage reports. It developed customizable tools and operational models for whistleblower hotlines and other services, including report application forms, apps, protocols, reporting channels, user structures, and corporate branding.</t>
  </si>
  <si>
    <t>SalaryBook</t>
  </si>
  <si>
    <t>salarybook.co.in</t>
  </si>
  <si>
    <t>Attendance &amp; Payroll at your fingertips - SalaryBook helps Indian Small &amp; medium businesses manage staff, salary, bonus, advance, hire staff, issue early salaries …</t>
  </si>
  <si>
    <t>SalaryBook SalaryBook is an easy-to-use solution for Employee, Payroll, and Expense Management for small &amp; medium scaled enterprises(SMEs). It offers a mobile app that brings Employee Management to the fingertips of Indian SMEs. It offers an easy-to-use solution for Employee, Payroll, and Expense Management.</t>
  </si>
  <si>
    <t>LMS</t>
  </si>
  <si>
    <t>leavemanagementsolutions.com</t>
  </si>
  <si>
    <t>Leave Management Solutions: Integrated Medical Leave and Accommodation Management System™ Become a Certified Medical Leave and Accommodations Specialist with HRIC and SHRM credits</t>
  </si>
  <si>
    <t>Leave Management Solutions, LLC provides a membership site that helps small and medium companies affordably control its state ADA, WC, FMLA, and other federal Medical Leaves. The company helps to protect the organization from FMLA abuse and minimize the cost of managing medical leaves, even complex FMLA/ADA/WC issues.</t>
  </si>
  <si>
    <t>LulaFit</t>
  </si>
  <si>
    <t>lulafit.com</t>
  </si>
  <si>
    <t>Lulafit is a national wellness leader helping employers and real estate communities build modern and inclusive workforce wellness cultures. Nurturing employee physical, social, and mental health, virtual and in-person lulafit well-being programs ensure...</t>
  </si>
  <si>
    <t>Lulafit, Inc. is an amenity consultant and management company. It designs, builds, and manages wellness experiences that work. The company provide its services to commercial real estate sector.</t>
  </si>
  <si>
    <t>Lulafit creates experiences that support the future of work</t>
  </si>
  <si>
    <t>teamcalapp.com</t>
  </si>
  <si>
    <t>Google Calendar's missing schedule view. TeamCal enhances Google Calendar with team scheduling and planning functionalities. Perfect for managing staff rotations, on-call duty times and team vacations.</t>
  </si>
  <si>
    <t>TeamCal, LLC provides a horizontal schedule view for the google calendar. It makes it easy to schedule events for many employees at once, instead of the typical google calendar view, which can become cluttered with overlapping events.</t>
  </si>
  <si>
    <t>Google Calendar's missing schedule view</t>
  </si>
  <si>
    <t>TimeOps ApS</t>
  </si>
  <si>
    <t>timeops.dk</t>
  </si>
  <si>
    <t>TimeOps er dit helt simple timeregistreringssystem. Vi gør din arbejdsgang nemmere. Registrer, Rapporter, Fakturer - Opret GRATIS konto</t>
  </si>
  <si>
    <t>TimeOps ApS is Denmark's simplest time registration system. It specializes in software development.</t>
  </si>
  <si>
    <t>TimeOps is your simple time recording system</t>
  </si>
  <si>
    <t>ScanCheX</t>
  </si>
  <si>
    <t>scanchex.com</t>
  </si>
  <si>
    <t>What can we verify for you?</t>
  </si>
  <si>
    <t>ScanChex, Inc. is an Internet start-up company. It is a subscription, cloud-based software as a service specializing in giving its subscribers an implemented means to get independent verification.</t>
  </si>
  <si>
    <t>Criterion</t>
  </si>
  <si>
    <t>criterion.co.uk</t>
  </si>
  <si>
    <t>The ultimate solution for assessing, hiring &amp; developing talent. Find your top candidates. Reduce time to hire. Eliminate bias. Reduce costs. Hire better</t>
  </si>
  <si>
    <t>Criterion Partnership, Ltd. specializes in delivering flexible psychometric technologies, versatile 360 feedback services, and innovative assessment activities. The company stands apart from the crowd and works with clients pragmatically, resourcefully, and with very high standards.</t>
  </si>
  <si>
    <t>OrcaEyes</t>
  </si>
  <si>
    <t>orcaeyes.com</t>
  </si>
  <si>
    <t>Information and facts about orcas</t>
  </si>
  <si>
    <t>OrcaEyes, Inc. provides workforce intelligence systems and consulting services to the retail, manufacturing, healthcare, higher education, insurance, and financial services industries worldwide. It offers SonarVision Enterprise, a workforce intelligence solution that enables users to plan, direct, manage, and optimize mission-critical systems, projects, programs, and operations.</t>
  </si>
  <si>
    <t>Calculate your workforce planning and human capital analytics on demand</t>
  </si>
  <si>
    <t>Favour Solutions</t>
  </si>
  <si>
    <t>favour.com.au</t>
  </si>
  <si>
    <t>Favour Solutions offers affordable HR HRIS &amp; WHS/OHS Safety Management Software for small-to-medium enterprises</t>
  </si>
  <si>
    <t>Favour Solution Pty., Ltd. specialized in the development and implementation of human resources information management systems (HRIS) (HRMS), and occupational and workplace health and safety management systems (OHSMS) (WHSMS). The company has representation in Victoria and NSW. We have clients and installations in all states of Australia, and in PNG.</t>
  </si>
  <si>
    <t>Straive</t>
  </si>
  <si>
    <t>straive.com</t>
  </si>
  <si>
    <t>Straive is a market-leading content technology enterprise that provides data services, subject matter expertise, and technology solutions to multiple domains such as research content, eLearning/EdTech, and data/information providers. They offer data ex...</t>
  </si>
  <si>
    <t>Straive is a market content technology enterprise that provides data services, subject matter expertise (SME), and technology solutions to multiple domains such as research content, e-Learning/EdTech, and data/information providers. It specializes in data intelligence, knowledge and analytics, integrated workflow solutions, eLearning and digital experience, content design, and development.</t>
  </si>
  <si>
    <t>PieTrack</t>
  </si>
  <si>
    <t>pietrack.com</t>
  </si>
  <si>
    <t>Pietrack is leading platform which helps to track all your business operations with HR, project management, sales and Marketing Platform. Start your free trial Now !</t>
  </si>
  <si>
    <t>PieTrack, Inc. offers flexible, scalable, adaptive and customized services to drive performance and business value. It built an elegant solution, to achieve its core values and making it a wonderful and rich experience for all customers, associates, and partners working together.</t>
  </si>
  <si>
    <t>Hopeleaf Technologies</t>
  </si>
  <si>
    <t>timewatchr.com</t>
  </si>
  <si>
    <t>TimeWatchR is a web-based application that will allow users to track their work time and manage their timesheets through an intuitive, easy-to-use interface. The system will also allow reports on that data to be easily generated, printed and exported to different audience. Invoicing and Expenses are TimeWatchR’s important features that help in preparing Invoices/Bills to customers/clients and also prepare additional expenses bill. TimeWatchR also lets you to schedule events and get reminders through email notifications. TimeWatchR helps you to: Accurately Track your Work Plan and Schedule Events Get Timely Email reminders Generate Invoices and Expenses Track Employee movement through GPS tracking Helps set Geo Fences so that employees are only allowed to clock in clock out from the set locations</t>
  </si>
  <si>
    <t>TimeWatchr is a company that operates in the computer software industry. It is a web-based application that will allow users to track work time and manage timesheets through an intuitive, easy-to-use interface. It also lets to schedule events and get reminders through email notifications.</t>
  </si>
  <si>
    <t>CONCEPT HRMS</t>
  </si>
  <si>
    <t>concepthrms.com</t>
  </si>
  <si>
    <t>CONCEPT HRMS is made for large organisations even easier for small and medium enterprises with 10 – 5,000 employees. It’s powerful and user-friendly software will give you actionable insights, automate repetitive tasks, and create great workforce experiences for your employee.
CONCEPT HRMS provides a strategic approach to managing staff at a company. It differs from traditional HR practices as it is concerned less with administrative tasks and procedures and focuses more on getting the most out of staff for a happy and productive team. The approach to managing and organizing employees through a HRMS is done in a number of ways. In essence, the approach should provide a fully inclusive strategy from even before a new employee is hired right through to their exit.</t>
  </si>
  <si>
    <t>Concept HRMS operates as a consulting agency. It provides a strategic approach to managing staff at a company. It also differs from traditional HR practices in that it is less concerned with administrative tasks and procedures and focuses more on getting the most out of staff for a happy and productive team.</t>
  </si>
  <si>
    <t>Business Management Systems</t>
  </si>
  <si>
    <t>bmsifund.com</t>
  </si>
  <si>
    <t>BMSI Financial Management Software is a SaaS solution with multiple software modules to handle all your government functions from one user-friendly portal.</t>
  </si>
  <si>
    <t>Business Management Systems, Inc. (BMSI) offers a robust CRM system bringing together people, processes, and technology so its clients can deliver superior service to constituents. The company automates and controls an organization's finances, provides information on the company's need to make effective decisions, and maximizes the effectiveness of personnel.</t>
  </si>
  <si>
    <t>BMSI Financial Management Software For Local Government</t>
  </si>
  <si>
    <t>Ollie Health</t>
  </si>
  <si>
    <t>ollie.health</t>
  </si>
  <si>
    <t>Access to mental health services for small businesses, startups, and corporates. Trusted providers. On-demand Teletherapy bookings. Build a healthy team, not just a busy one.</t>
  </si>
  <si>
    <t>Ollie Health, Inc. is a Mobile platform that makes booking video consultations, with a healthcare professional, as smooth as it should be. It Transforms the way people book, and connect with healthcare professionals and requires challenging deeply ingrained norms. it envisions is to be a virtual meeting space for healthcare professionals and patients, without losing the human touch.</t>
  </si>
  <si>
    <t>Ollie: Virtual healthcare bookings, made simple</t>
  </si>
  <si>
    <t>Meditopia</t>
  </si>
  <si>
    <t>meditopia.com</t>
  </si>
  <si>
    <t>Meditopia is a global mental health platform founded in 2017. With over 35 million members in over 120 countries, Meditopia offers a range of products and services to support daily mental health. The platform provides daily meditation practices and art...</t>
  </si>
  <si>
    <t>Yedi70 Yazılım ve Bilgi Teknolojileri A.Ş. doing business as Meditopia is an Internet web-based platform firm. The platform helps clients reduce stress, sleep well, love, and find peace. It markets its services to non-English speaking countries.</t>
  </si>
  <si>
    <t>Mobile app to meditate</t>
  </si>
  <si>
    <t>iStaff Staffing Software</t>
  </si>
  <si>
    <t>istaff.io</t>
  </si>
  <si>
    <t>iStaff staffing software for the staffing companies in the staffing industry including versions for daily pay, weekly pay, medical staffing and PEO.</t>
  </si>
  <si>
    <t>Staffing Software, Inc. offers a complete staffing agency platform offering a self-service employee portal, a client portal, an executive dashboard an advanced applicant tracking system, and a full back-office payroll system. Its unique software allows instant texting to any mobile phone and an availability module showing employees' schedule availability and schedule.</t>
  </si>
  <si>
    <t>iStaff Staffing Software | Business Intelligence for Staffing Agencies</t>
  </si>
  <si>
    <t>Twine Limited</t>
  </si>
  <si>
    <t>twineapp.com</t>
  </si>
  <si>
    <t>Connect your people, comms and docs together. Try Twine today, for free.</t>
  </si>
  <si>
    <t>Twine, Ltd. helps companies connect to the people, comms, and tools together. It brings people, content, and ideas together in one place with apps such as a Knowledge Base, People Directory, Form Builder, Blogs, Groups, and more.</t>
  </si>
  <si>
    <t>Connect the chaos - Twine</t>
  </si>
  <si>
    <t>Floorscheduleweb</t>
  </si>
  <si>
    <t>floorscheduleweb.com</t>
  </si>
  <si>
    <t>CRS doing business as Floor Schedule is a computer software company. It develops software that automates agent shift scheduling. It makes the real estate office manager's job a breeze regarding agent floor duty scheduling. The company offers its products and services to clients within the state.</t>
  </si>
  <si>
    <t>Talenetic</t>
  </si>
  <si>
    <t>talenetic.com</t>
  </si>
  <si>
    <t>Talenetic provides the latest jobs and talent management solutions for recruiters, job boards and direct employers. The Talenetic comprehensive suite of products, provide a one-stop solution to all digital recruiting needs and fully embrace both mobile...</t>
  </si>
  <si>
    <t>Talenetic, Ltd. is a industry leading job board technology from an industry leading team. The company provides exceptional yet affordable job board technology.</t>
  </si>
  <si>
    <t>Tools and talent acquisition platforms for job boards, recruitment agencies and corporate recruiters</t>
  </si>
  <si>
    <t>Pomodizer</t>
  </si>
  <si>
    <t>pomodizer.com</t>
  </si>
  <si>
    <t>Pomodizer is a task planner app that utilizes the Pomodoro method for time management. The app helps users select and focus on the most important task at the moment without any breaks or distractions. It encourages users to set goals and track their pr...</t>
  </si>
  <si>
    <t>Pomodizer is a time and task management software that offers and with the tools needed to maximize the time it spends working. It refers to a pattern of productivity that relies on 25 minutes of work without distraction and 5 minutes of rest. Its solution is built for the use of freelancers as well as small and medium businesses.</t>
  </si>
  <si>
    <t>A time tracking system to optimize workflow</t>
  </si>
  <si>
    <t>Paychex Benefit Technologies</t>
  </si>
  <si>
    <t>benetrac.com</t>
  </si>
  <si>
    <t>Benetrac now has a new web address and benefits administration solutions can now be found at helloflock.com</t>
  </si>
  <si>
    <t>Hawthorne Benefit Technologies, Inc. doing business as Benetrac is a California-based expert in software engineering, group insurance, and HR saw the benefits administration industry laden with paperwork, random spreadsheets, sticky notes - and inefficiencies. The company created BeneTrac as a way to use technology to help reduce costs, lessen the paperwork burden, and track activities for savings and predictions.</t>
  </si>
  <si>
    <t>Provider of an electronic enrollment and employee benefits administration software</t>
  </si>
  <si>
    <t>StaffingSoft Recruiting Software</t>
  </si>
  <si>
    <t>staffingsoft.com</t>
  </si>
  <si>
    <t>StaffingSoft is a staffing software that effectively streamlines talent recruiting, retention, and management of candidates globally. Learn more now!</t>
  </si>
  <si>
    <t>StaffingSoft, Inc. is a privately held Texas corporation that provides superior applicant tracking systems and customizable solutions to its client base. The company provides a “systems solution” approach to meet a full range of information technology services and business solutions. It offers its services within the area.</t>
  </si>
  <si>
    <t>Cloud-based application service provider</t>
  </si>
  <si>
    <t>Kolay</t>
  </si>
  <si>
    <t>kolayik.com</t>
  </si>
  <si>
    <t>Türkiye'nin bulut tabanlı ilk personel yönetim yazılımı Kolay İK'da performans değerlendirme, ücret değerlendirme, vardiya ve çok daha fazlasını yönetin.</t>
  </si>
  <si>
    <t>Kolay Yazilim A.S. provides SaaS for human resources and employee management systems. It helps companies to streamline all aspects of HR from payroll, benefits, and insurance to performance evaluation and other employee-related data flow.</t>
  </si>
  <si>
    <t>Helps the world’s leading companies manage their HR management tasks across devices</t>
  </si>
  <si>
    <t>Time Warden</t>
  </si>
  <si>
    <t>1timetracking.com</t>
  </si>
  <si>
    <t>1time is a user friendly, feature packed time tracking software that helps businesses increase productivity &amp; profitablity.</t>
  </si>
  <si>
    <t>Time Warden, Ltd. doing business as 1Time is a web-based time and expense tracking application that allows users to easily keep track of the real cost of the projects both fixed-price and hourly billable. It is ideally suited to project-based service companies or any company with a requirement to record employee time.</t>
  </si>
  <si>
    <t>Time tracking software that is user-friendly and lets users track their time on any device</t>
  </si>
  <si>
    <t>Cycloides</t>
  </si>
  <si>
    <t>cycloides.com</t>
  </si>
  <si>
    <t>Cycloides concentrates on continuous collaborations with international Organizations aiming to enhance and facilitate the technology innovation and commercialization process in a rewarding and expedient manner.    Cycloides's highly experienced and ski...</t>
  </si>
  <si>
    <t>Cycloides, Inc. is a computer software company. It provides the ability to build and deliver a range of software products and cloud-based enterprise mobility solutions. It offers its products and services within Canada.</t>
  </si>
  <si>
    <t>Cycloides Inc. is a global information technology company head quartered in Canada and works with ambitious ideas and missions.</t>
  </si>
  <si>
    <t>Times Software Pte</t>
  </si>
  <si>
    <t>timesoftsg.com.sg</t>
  </si>
  <si>
    <t>TIMES SOFTWARE is an industry leader with more than 20 years of experience in providing payroll and human resource products and services. We offer a full suite payroll and HR solution, catering to the different needs of our customers. Our cloud-based s...</t>
  </si>
  <si>
    <t>Times Software Pte., Ltd. is a privately owned homegrown company. It specializes in the development, implementation, and support, and marketing of TIMES applications, the Payroll/Human Resource solution based on leading technology.</t>
  </si>
  <si>
    <t>Employers Edge</t>
  </si>
  <si>
    <t>employersedge.com</t>
  </si>
  <si>
    <t>At Employer's Edge, we provide unemployment cost control services for employers. Learn more about how we can save your business time and money today!</t>
  </si>
  <si>
    <t>Employers Edge, LLC is a provider of a high quality and most effective unemployment cost control services. The company provides unemployment cost control, tax planning, employment verification and I-9 services for employers, staffing agencies, and HR/Payroll firms. It serves customers in the United States.</t>
  </si>
  <si>
    <t>ProFinda</t>
  </si>
  <si>
    <t>profinda.com</t>
  </si>
  <si>
    <t>In a rapidly changing world, find the smartest way to deploy and organize your workforce to meet changing business priorities.</t>
  </si>
  <si>
    <t>Profinda, Ltd. operates as a software development company. It develops cloud based software that focuses on productivity and talent. It also offers employee performance, productivity, and talent agenda, as well as workforce insight solutions. The company serves customers in the United Kingdom.</t>
  </si>
  <si>
    <t>ProFinda Workforce Optimisation Platform utilises AI to align the work priorities of the organisation with the capabilities &amp; desires of the workforce</t>
  </si>
  <si>
    <t>Fuse Workforce Management</t>
  </si>
  <si>
    <t>fuseworkforce.com</t>
  </si>
  <si>
    <t>HCM software that’s customizable for every part of your employee management process: hiring, onboarding, time, benefits, training, payroll, and more.</t>
  </si>
  <si>
    <t>ProPayroll, Inc. doing business as Fuse Workforce Management is a cloud-based all-in-one HR software platform that unites time and attendance management, human resources management, and payroll into a complete human capital management system. The company offers a cloud-based, all-in-one HR software platform.</t>
  </si>
  <si>
    <t>Cloud-based all-in-one hr software platform</t>
  </si>
  <si>
    <t>EmployWise</t>
  </si>
  <si>
    <t>employwise.com</t>
  </si>
  <si>
    <t>EmployWise is a complete HR software for the life-cycle of an employee, including  employee database, employee engagement, and payroll automation. Engage with the leading HR software company for the best value.</t>
  </si>
  <si>
    <t>EmployWise, Inc. is a complete Cloud based HR solution, Hire-to-Retire and everything in between covering the entire life-cycle of an employee. The company specializes in Applicant Tracking and Recruitment, Human Resources Management System, Leave and Attendance Management, Performance Management, Human Capital Management, Compensation and Benefits Managment, Employee Travel and Expense Management, and Employee Learning and Development.</t>
  </si>
  <si>
    <t>Complete cloud based hr solution hire-to-retire and everything in between covering the entire life-cycle of an employee</t>
  </si>
  <si>
    <t>Hawkeye Technology</t>
  </si>
  <si>
    <t>timeclick.com</t>
  </si>
  <si>
    <t>Time clock software and app for tracking and reporting employee time, starting at $249 with ZERO monthly fees! Try free for 14 days.</t>
  </si>
  <si>
    <t>Hawkeye Technology, LLC doing business as TimeClick is a software development company. It develops Windows-based software for business and personal applications. The company provides its services to clients across the country.</t>
  </si>
  <si>
    <t>Developing windows-based software for business and personal applications</t>
  </si>
  <si>
    <t>EnGrip</t>
  </si>
  <si>
    <t>engrip.com</t>
  </si>
  <si>
    <t>EnGrip is a free tool to capture online learning and powers your professional career growth with a sharable knowledge profile. With EnGrip, you can chronicle, organize, and showcase your online learning experiences in a reliable and effortless manner.</t>
  </si>
  <si>
    <t>Nitty-Gritty Software Solutions Pvt., Ltd. doing business as EnGrip started as a browser extension to capture the online learning of users. Its extension makes it super easy to capture online learning for professional growth. And now, it is focused on building a 360-degree resume knowledge profile of people that talk beyond formal education.</t>
  </si>
  <si>
    <t>EnGrip captures non formal learning and builds Knowledge Identity online that demonstrates expertise beyond formal education</t>
  </si>
  <si>
    <t>StaffingNation</t>
  </si>
  <si>
    <t>staffingnation.com</t>
  </si>
  <si>
    <t>StaffingNation is a contingent workforce platform that acts as an all-in-one HR engine. It handles the end-to-end process for global contingent workforce, including self-sourced workers, agency-sourced/staffed workers, SOW/vendor-owned workers, and ind...</t>
  </si>
  <si>
    <t>WMBE Payrolling, Inc. doing business as StaffingNation makes the utilization and acquisition of its contingent workforce simple, by automation and providing visibility. Its robust system backed by TargetCW's employer-of-record service brings HCM power to its contingent workforce.</t>
  </si>
  <si>
    <t>StaffingNation Gives You Full Control</t>
  </si>
  <si>
    <t>CultureHQ</t>
  </si>
  <si>
    <t>culturehq.com</t>
  </si>
  <si>
    <t>CultureHQ's unique platform helps companies authentically showcase their _x000D_  culture through their employees to get the best talent in the door.</t>
  </si>
  <si>
    <t>CultureHQ, Inc. is a company that operates in the Software Development industry. It is an enterprise SaaS platform that helps organizations manage internal events/programs and measure impact and ROI.</t>
  </si>
  <si>
    <t>Our platform is taking a novel approach to enhancing and measuring culture and community in the workplace</t>
  </si>
  <si>
    <t>Zyvo</t>
  </si>
  <si>
    <t>zyvo.nl</t>
  </si>
  <si>
    <t>Exceeding expectations is therefore the core of what we do. We go to the extreme to achieve goals together. We love to design things in a sleek and simple way. We believe that details make the difference between something that is good and something that is fantastic. We aim to do be better today than we were yesterday. That's our drive, our passion. That's what we put into Zyvo. Why use online assessments to predict human behaviour? This gives employees and organisations insight into their potential. Where (in the organisation) lies your talent? Capitalise on your skill. Human behaviour is the difference between a successful and a non-successful organisation. Good, easy and affordable</t>
  </si>
  <si>
    <t>Zyvo BV operates a platform for performing online assessments, and for predicting work-related behavior. The company consists of HR professionals and IT specialists with average experience. It developed a platform to perform online assessments and to predict work-related behavior.</t>
  </si>
  <si>
    <t>Streamlines HR processes and predicts human behavior that is related to work</t>
  </si>
  <si>
    <t>Gpayroll</t>
  </si>
  <si>
    <t>gpayroll.com</t>
  </si>
  <si>
    <t>Gpayroll is an online payroll software provider for SMEs in Asia. Our payroll software calculate and generate payroll reports and electronic payslips. Perform salary disbursements and make statutory filings accurately and on time.</t>
  </si>
  <si>
    <t>Gpayroll Pte., Ltd. is a leading cloud-based HR (HRIS) and Payroll software that manages every aspect of the employee lifecycle. Its software is easy to use and a self-run payroll service that can automate CPF and tax submissions.</t>
  </si>
  <si>
    <t>An easy to use, self-run online payroll service that will redefine and revolutionize the payroll industry</t>
  </si>
  <si>
    <t>ClockingIT</t>
  </si>
  <si>
    <t>clockingit.com</t>
  </si>
  <si>
    <t>ClockingIT is a hosted application for tracking all the tasks, issues, projects, and time spent. It focuses on software development and handling large amounts of tasks.</t>
  </si>
  <si>
    <t>Clock.in</t>
  </si>
  <si>
    <t>clock.in</t>
  </si>
  <si>
    <t>When your business reaches that higher level of productivity, we call that Clockin'. Whether your employees are out in the field and need a simple way to create reports, manage their time at a job, or clock in or out for the day, you can get it all don...</t>
  </si>
  <si>
    <t>Clock.in, LLC is powerful time management and productivity application that is so intuitive. The company can be used by everyone in the company and so agile, and it can be customized to the way it works in the real world. It will find a feature-rich solution that finally delivers on the promise of mobile productivity whether an employee is on a mobile phone, tablet, or desktop.</t>
  </si>
  <si>
    <t>Doit.life</t>
  </si>
  <si>
    <t>doit.life</t>
  </si>
  <si>
    <t>Do IT helps people build meaningful connections, do good things, and feel healthier and happier as a result.</t>
  </si>
  <si>
    <t>Do It Life Social Enterprise, Ltd. is the UK's largest marketplace for volunteering opportunities, adding new partnerships every day and rapidly expanding in the areas of health and wellbeing, cultural activities, and learning. It focuses on what matters: engaging and enabling people to improve themselves and become actively involved in communities.</t>
  </si>
  <si>
    <t>WeeCare</t>
  </si>
  <si>
    <t>weecare.co</t>
  </si>
  <si>
    <t>Every day, we match thousands of families with daycares, nannies, babysitters, and preschools that provide safe, affordable, high-quality child care.</t>
  </si>
  <si>
    <t>WeeCare, Inc. is a childcare marketplace company. It uses technology to help employers provide childcare benefits to families while connecting parents and caregivers. The company serves clients nationwide.</t>
  </si>
  <si>
    <t>Affordable, licensed childcare providers equipped with the best tools and training in early education</t>
  </si>
  <si>
    <t>RubySphere</t>
  </si>
  <si>
    <t>rubysphere.com</t>
  </si>
  <si>
    <t>Optimisez la gestion de vos ressources humaines avec une solution SIRH innovante et intuitive. Démo gratuite et accompagnement pour la mise en place.</t>
  </si>
  <si>
    <t>myHR Sarl is a personnel management software intended for companies of all sizes and usable on computers, tablets, and smartphones. It supports companies in the digitalization of its HR processes by providing an HR platform that gives them more visibility on the activity and its employees.</t>
  </si>
  <si>
    <t>Easyware</t>
  </si>
  <si>
    <t>easyware.co.uk</t>
  </si>
  <si>
    <t>EasyWare UK, Ltd. is a privately held company. It provides software solutions for digital TV, non-audio, and video content and supports broadcast-streaming, multi-screen TV, interactive program guide, education services, remainder services, video-on-demand, near video-on-demand, and chat applications.</t>
  </si>
  <si>
    <t>Stafftimer LTD</t>
  </si>
  <si>
    <t>stafftimerapp.com</t>
  </si>
  <si>
    <t>Staff timer is the best task tracking software that helps you to manage all of your team tasks.No credit card required and start a 7 days free trial today.</t>
  </si>
  <si>
    <t>Staff Timer, Ltd. is a software company. It develops AI-enabled software that offers to track employee work hours and monitoring services. The company serves industries like BPO, design, software development, e-commerce, virtual assistance, insurance, human resources, and digital marketing globally.</t>
  </si>
  <si>
    <t>Best task tracking software | Staff timer App</t>
  </si>
  <si>
    <t>WittyPen</t>
  </si>
  <si>
    <t>wittypen.com</t>
  </si>
  <si>
    <t>WittyPen - India's #1 Content Writing and Content Marketing Platform for online businesses. Get content writing services from professional Writers to boost your SEO rankings. Sign up now!</t>
  </si>
  <si>
    <t>WittyPen Media Services Pvt., Ltd. provides a content creation platform for B2B businesses with vetted freelance writers and editors. It is a technology company that makes content creation easy.</t>
  </si>
  <si>
    <t>Content creation platform for B2B businesses with vetted freelance Writers and Editors</t>
  </si>
  <si>
    <t>OMIND Technologies</t>
  </si>
  <si>
    <t>omindtech.com</t>
  </si>
  <si>
    <t>Integrate digital transformation solutions, ranging from workforce management solutions to chatbots and quality assurance automation with Omind Technologies.</t>
  </si>
  <si>
    <t>Omind Technologies Pvt., Ltd. considers digital technology to be the key to sustainable growth. The company offers a host of AI and automation solutions that cater to a business's specific needs.</t>
  </si>
  <si>
    <t>Payasia Singapore Pte Ltd</t>
  </si>
  <si>
    <t>payasia.asia</t>
  </si>
  <si>
    <t>#Payroll &amp; #HR #Outsourcing and #SaaS for 41 countries. Experience Pays!</t>
  </si>
  <si>
    <t>PayAsia Pte., Ltd. is an industrial automation company. It offers expertise in Payroll and Human BPO and cloud SaaS technology. The company provides its services to customers across the country.</t>
  </si>
  <si>
    <t>OnBench</t>
  </si>
  <si>
    <t>onbench.de</t>
  </si>
  <si>
    <t>There are often some specialists sitting on the bench at your company and waiting for another project to come. They would like to solve challenging tasks. But instead, they wait and wonder whether the proposal will appear before they get fired. OnBench is a solution to such problems. It is the platform that helps developers on the bench find the new projects as soon as possible. And the customer companies will find here the exact development teams they want. The algorithm is simple. 1. Come up with the idea of the team you need to work on your project. For example, web-designer, HTML-coder, and two python developers. 2. Open OnBench search and seek for the teams with these specialists. 3. Having found several companies, communicate with them directly, and get the professional developers you need. 4. Hire the team you want. As for the other company, its specialists work, develop and earn funds instead of standing still. The opportunity is free for all customers. The supplying companies have five free licenses to activate their employees, specified or anonymous. These licenses renew every month.</t>
  </si>
  <si>
    <t>OnBench OÜ is the worldwide team search platform connecting outsourcing teams, companies and developers with new customers.  It is the platform that helps developers on the bench find the new projects as soon as possible</t>
  </si>
  <si>
    <t>Rymotely - The Future of Work</t>
  </si>
  <si>
    <t>rymotely.co</t>
  </si>
  <si>
    <t>Rymotely is a business management software designed to help freelancers, self-employed,and digital nomad run their business. We solves many of the problems that modern freelancer face. It’s  one-stop-app</t>
  </si>
  <si>
    <t>Rymotely designed from the ground up with one purpose in mind, to be the simplest, all-in-one financial and business management solution small business owners can live without. The company solves the problems many small businesses face.</t>
  </si>
  <si>
    <t>ClockInEasy</t>
  </si>
  <si>
    <t>clockineasy.com</t>
  </si>
  <si>
    <t>With ClockInEasy’s intuitive employee time clock software, tracking your employee's time is easy and accurate with GPS location, face recognition and more!</t>
  </si>
  <si>
    <t>Clockineasy, Inc. is a revolutionary time-tracking software for businesses of all sizes. It offers an application that can effortlessly track and manage employee time. The company uses geolocation and biometrics such as advanced facial recognition to confirm the employee's location and identification.</t>
  </si>
  <si>
    <t>Shiftbase</t>
  </si>
  <si>
    <t>shiftbase.com</t>
  </si>
  <si>
    <t>Workforce management software by Shiftbase is an easy-to-use tool for managing online schedules and timesheets. Start your free trial period today.</t>
  </si>
  <si>
    <t>ShiftBase is a computer software company. The company provides an easy-to-use tool for managing online schedules and timesheets. It offers its products to different industries and technology sectors.</t>
  </si>
  <si>
    <t>Employee Scheduling and Time-Tracking Software - Shiftbase</t>
  </si>
  <si>
    <t>Humanic Design</t>
  </si>
  <si>
    <t>humanic.com</t>
  </si>
  <si>
    <t>See how Humanic offers power through versatility with comprehensive International payroll software, services and HR solutions.</t>
  </si>
  <si>
    <t>Humanic Design Corp. is a provider of human resource management solutions. It offers sensible, affordable, intuitive, and scalable solutions for cost-conscious businesses.</t>
  </si>
  <si>
    <t>Providing effective HR, Payroll, and Talent Management Solutions</t>
  </si>
  <si>
    <t>Cognistix</t>
  </si>
  <si>
    <t>cognistix.com</t>
  </si>
  <si>
    <t>Workforce Management software to automate labor scheduling and retail execution and improve field data collection for merchandising and experiential marketing</t>
  </si>
  <si>
    <t>Systemsmith, Inc. doing business as Cognistix is an applied cognitive computing company leveraging state of the art and proprietary data science tools. The company has proven the scalability of its enterprise-class architecture, yet remains simple and affordable for small and mid-sized companies.</t>
  </si>
  <si>
    <t>Vitech Systems Group</t>
  </si>
  <si>
    <t>vitechinc.com</t>
  </si>
  <si>
    <t>Vitech is a global provider of cloud native benefit and investment administration software. We help our insurance, retirement, and investment clients expand their offerings and capabilities, streamline their operations, gain analytical insights, and tr...</t>
  </si>
  <si>
    <t>Vitech Systems Group, Inc. is a global provider of cloud-native benefit and investment administration software. The company provides administration software to pension, investment, insurance, and health plan administrators worldwide. It offers V3 System, a browser-based, Java, and Oracle, a software application that is deployed as an on-premise application and as a hosted and cloud-based solution.</t>
  </si>
  <si>
    <t>Wisecor Services Pvt</t>
  </si>
  <si>
    <t>wisecor.in</t>
  </si>
  <si>
    <t>Wisecor is one of the leading providers of end-to-end outsourcing solutions in the areas of HR &amp; Payroll, Accounts &amp; Compliance, Information Technology and any BPO, that embarked upon its journey since more than 10 years. Wisecor's enormous proficiency...</t>
  </si>
  <si>
    <t>Wisecor Services Pvt., Ltd. is an accounting outsourcing service and solution provider in the areas of Human Resources, Finance, and Accounts with compliance expertise, Information Technology, and Business Process Outsourcing. The company's enormous proficiency is evident through its smooth voyage of processes across various industry verticals including Banking &amp; Financial Services, Insurance, Hospitality, Manufacturing, Pharmaceutical, and many more. It applies its advanced process framework to improve quality and reduce costs and cycle time of business processes, thus setting a benchmark in the industry to provide solutions for Accounts &amp; Finance, HR Operations, and Payroll Processing.</t>
  </si>
  <si>
    <t>Lumbini Software</t>
  </si>
  <si>
    <t>lumbini.in</t>
  </si>
  <si>
    <t>Lumbini Software is a Software Solution Provider with focus on Product Development and Software Services in the areas of Application Development, ERP, CRM &amp; Business Intelligence. The company is handling Product Developments in the area of Mobile Applications, Supply Chain Optimization, e-Governance, Public Sector, Education (K12 &amp; Higher Education) and Healthcare. Lumbini Software is a young vibrant company, whose activities span diverse areas within the broader realms of Information Technology. The professionals behind the venture are from top engineering colleges and have successful track record at senior positions with major multinational companies.</t>
  </si>
  <si>
    <t>Lumbini Software Pvt., Ltd. is a product development company in the field of healthcare and education. The company provides services in the areas of Outsourced Product Development ,Solution Architecture, SOA and Oracle Fusion Middleware.</t>
  </si>
  <si>
    <t>Arc</t>
  </si>
  <si>
    <t>arc.dev</t>
  </si>
  <si>
    <t>Arc is the leading remote job search platform connecting software developers around the world with top startups and tech companies hiring remotely</t>
  </si>
  <si>
    <t>Peeridea, Inc. doing business as Arc takes the friction out of the remote hiring experience, enabling companies to simplify the hiring process and find previously untapped developers. It empowers talent around the world to land great opportunities.</t>
  </si>
  <si>
    <t>Arc: Hire Remote Developers &amp; Engineering Teams</t>
  </si>
  <si>
    <t>Hesiod Software</t>
  </si>
  <si>
    <t>hesiodsoftware.com</t>
  </si>
  <si>
    <t>Hesiod Software is a young technology driven company focused on providing value to it's customers. We believe that we can help our customers make more money and save time by making time tracking, billing and time management easy. We try to go beyond what would normally be expected of time management software, to ensure that our products add value to our customers lives. Hesiod Software is dedicated to helping freelancers and small business owners get the most out of their most precious recourse: TIME. Our goal is to help you, the freelancer or small business owner, keep track of your business so you can save money and time to focus on more important matters. We want to make time tracking, billing and time management easy. Premember is designed to become the premium time management and billing software for the digital freelancer and small business owner.</t>
  </si>
  <si>
    <t>Hesiod Software is a young technology driven company focused on providing value to it's customers. It help freelancers and small business owners get the most out of its most precious recourse: TIME.</t>
  </si>
  <si>
    <t>SaskTel International</t>
  </si>
  <si>
    <t>sasktelinternational.com</t>
  </si>
  <si>
    <t>Digital transformation OSS &amp; BSS solutions and professional services built for CSPs by a leading edge CSP &amp; software developer.</t>
  </si>
  <si>
    <t>Saskatchewan Telecommunications International, Inc. is a software development company that provides digital transformation solutions for telecommunications. It offers voice, data, video, wireless, and broadband services. It also provides engineering, design and implementation, networking, consulting, assessment, project management, and business case development services.</t>
  </si>
  <si>
    <t>Visitor Management System</t>
  </si>
  <si>
    <t>visitormanagementsystem.com.au</t>
  </si>
  <si>
    <t>As Visitor Management is designed to assist you in the event of an emergency in your building or buildings it is equally important to know which employees are currently on location and which employees are currently off location. We also have included in the product a small web app that will work on any smart phone that allows employees to check in and out for the day through the phone, some customers also only use the check in feature as they are only concerned about presence and not WhosOnLocation.</t>
  </si>
  <si>
    <t>Visitor Management System Australia Pty., Ltd. provides employee, visitor and contractor presence and compliance management solutions to customers globally. It assists to run a more secure and efficient business, single location or multiple locations globally centralise compliance..</t>
  </si>
  <si>
    <t>Providing presence and compliance management solutions to customers across more than 20 countries globally</t>
  </si>
  <si>
    <t>Sprin Technosys</t>
  </si>
  <si>
    <t>sprin.in</t>
  </si>
  <si>
    <t>Sprin Technosys is a global information technology solutions and services company that serves a range of key verticals and horizontals. Our team comprises visionaries who are business technologists. The board management and thought leadership consists ...</t>
  </si>
  <si>
    <t>Sprin Technosys Pvt., Ltd. is a mobile app development company that builds apps for iOS, Android, Blackberry, and Windows platforms. It develops apps in a wide range of mobile platforms including Apple's iOS, Android, Blackberry, WINDOWS, and mobile websites which are available as well as a range of frameworks like Sencha Touch and Phone Gap for developing native web apps that work on all smartphones and tablets.</t>
  </si>
  <si>
    <t>Mobile app development company that builds apps for ios, android, blackberry, and windows platforms</t>
  </si>
  <si>
    <t>Storyhunter</t>
  </si>
  <si>
    <t>storyhunter.com</t>
  </si>
  <si>
    <t>Storyhunter is the #1 on demand, creative services platform. Tell your stories. Run the world. Storyhunter is a platform where brands and media companies discover and hire the world's most talented video creators. With Storyhunter, you'll never have to...</t>
  </si>
  <si>
    <t>Storyhunter, Inc. is a developer of a freelance management platform designed to empower free expression worldwide. The company's platform automatically matches assignments with the right talent to manage projects, crews, and documents in one central place, enabling businesses to connect and work together with freelancers.</t>
  </si>
  <si>
    <t>Media and video production marketplace</t>
  </si>
  <si>
    <t>Allocable</t>
  </si>
  <si>
    <t>allocable.com</t>
  </si>
  <si>
    <t>MANAGE OPPORTUNITIES, NOT SPREADSHEETS.     Productivity Analytics for Billable Organizations.  Allocable can help increase profitability and productivity so you can spend more time focused on customers, opportunities and growing your business.    Allo...</t>
  </si>
  <si>
    <t>Allocable, LLC is a Business Intelligence (BI) software development company. The company provides a multi-dimensional view of the workforce and project productivity analytics for organizations that struggle to collect and interpret data to optimize and forecast performance with more certainty. It expertly combines Time Tracking with Business Intelligence.</t>
  </si>
  <si>
    <t>Expertly Combines Time Tracking with Business Intelligence</t>
  </si>
  <si>
    <t>Taskick</t>
  </si>
  <si>
    <t>taskick.net</t>
  </si>
  <si>
    <t>Taskick is a project management tool that increases team productivity and provides a tracking tool to analyze team activity and improve team performance. It offers premium team management, project management, and activity tracking features. With Taskic...</t>
  </si>
  <si>
    <t>Taskick is a project management tool that increases team productivity and has a tracking tool to analyze team activity and improve team performance. It has a one-stop productivity solution that makes it able to manage projects, assign tasks, and monitor the team's performance and provides a collaborative way to get the operational efficiency of the organization which the employees' productivity is a key parameter throughout the nation.</t>
  </si>
  <si>
    <t>HigherUp</t>
  </si>
  <si>
    <t>gohigherup.com</t>
  </si>
  <si>
    <t>Payroll + HR + Benefits + Time data, all in one platform that also delivers a better work life for your employees. HigherUp HCM offers your important, commonly needed, mission-critical employee data available in one place.</t>
  </si>
  <si>
    <t>HigherUp Payroll, LLC designs and develops software solutions. The company offers human resource and analytical software products. It delivers Workforce Analytics fueled by real-time data from a unified Workforce Automation and Payroll offering.</t>
  </si>
  <si>
    <t>HigherUp delivers Workforce Analytics fueled by real-time data from a unified Workforce Automation and Payroll offering</t>
  </si>
  <si>
    <t>Semos Cloud</t>
  </si>
  <si>
    <t>semoscloud.com</t>
  </si>
  <si>
    <t>Semos Cloud is an Employee Experience platform that enables employers to improve employee experience, engagement, productivity, and retention. They provide an all-in-one employee experience suite that includes solutions for culture and recognition, com...</t>
  </si>
  <si>
    <t>Semos Software, LLC doing business as Semos Cloud is an IT Services and IT Consulting industry that helps customers achieve customers goals by extending and complementing its IT investments. The firm specializes in developing software solutions for the SAP Cloud Platform.</t>
  </si>
  <si>
    <t>Semos Cloud: All-in-One Suite of Employee Success Apps</t>
  </si>
  <si>
    <t>Staff.com</t>
  </si>
  <si>
    <t>staff.com</t>
  </si>
  <si>
    <t>com in 2012. A multi-functional employee monitoring application with CRM and white label capabilities.</t>
  </si>
  <si>
    <t>Staff.com, LLC is a global online staffing agency that provides access to full-time staffing resources globally. The company focuses on remote staffing and provide the technology solution for managing remote staff as well as the recruitment and HR solution.</t>
  </si>
  <si>
    <t>Smart Employee Time Tracking Software with Screenshots | Staff.com</t>
  </si>
  <si>
    <t>FieldSync</t>
  </si>
  <si>
    <t>fieldsync.net</t>
  </si>
  <si>
    <t>FieldSync™ is a mobile technology that provides a suite of essential tools to help organizations get work done faster, easier, and accurately. The cloud-based solution includes web access and a free integrated mobile application. FieldSync™ offers mana...</t>
  </si>
  <si>
    <t>FieldSync is a computer software company. It specializes in mobile solutions, ready-to-use applications, data synchronization, website development, business solutions, SaaS, mobile applications, custom form building, inspections, surveys, projects, and tasks. The company serves its clients across the country.</t>
  </si>
  <si>
    <t>Leader in building essential software solutions</t>
  </si>
  <si>
    <t>WHIZTEC</t>
  </si>
  <si>
    <t>whiztec.com</t>
  </si>
  <si>
    <t>is the market and technology leader in business software solutions, providing comprehensive business software through WHIZTEC applications, services and support. Learn what WHIZTEC business solutions can do for your business.</t>
  </si>
  <si>
    <t>Whiztec Pte., Ltd. is a software development company. It provides enterprise applications designed for how business works and is delivered and implemented as software-as-a-service. The company's products and services optimize the supply chain and help the stakeholders to have greater visibility that will in turn reduce the bullwhip effect. It offers its products and services globally.</t>
  </si>
  <si>
    <t>WHIZTEC, Where IT Wizards Work | Agile ERP on Cloud</t>
  </si>
  <si>
    <t>Corban OneSource</t>
  </si>
  <si>
    <t>corbanone.com</t>
  </si>
  <si>
    <t>Corban OneSource HR is the industry leader in HR Outsourcing, Benefits Administration, &amp; Payroll Administration. Schedule your call today.</t>
  </si>
  <si>
    <t>Corban OneSource, LLC is an HR Support Services company specializing in payroll services, HR support services, benefits administration, and HRMS for mid-market companies. It provides HR solutions to businesses with employees.</t>
  </si>
  <si>
    <t>Leading hr support services company specializing in payroll services, hr support services &amp; benefits administration</t>
  </si>
  <si>
    <t>eTOTALplan</t>
  </si>
  <si>
    <t>etotalplan.com</t>
  </si>
  <si>
    <t>eTOTALplan is online employee scheduling software that integrates real-time scheduling, time and attendance, and reporting into one easy-to-use solution for businesses and organizations who manage an hourly workforce. The web-based scheduling system en...</t>
  </si>
  <si>
    <t>eTOTALplan, Inc. offers a web-based suite of tools that integrates predictive scheduling, time and attendance, and budget forecasting into one convenient tool for businesses and organizations managing an hourly workforce or volunteers. The company's technology makes it possible to track time and attendance from anywhere at any time, from a single location to several or even hundreds of ever-changing, trackable, mobile locations.</t>
  </si>
  <si>
    <t>ETOTALplan is helping businesses &amp; organizations save time &amp; money by managing hourly scheduling, forecasting at optimal efficiency</t>
  </si>
  <si>
    <t>GoAssign</t>
  </si>
  <si>
    <t>goassign.com</t>
  </si>
  <si>
    <t>Easy to use web-based scheduling software. Calendar like interface, SMS, email, reminders, teams, unavailability &amp; more. Free plan!</t>
  </si>
  <si>
    <t>Meticulous Methods Pty., Ltd. doing business as GoAssign an easy-to-use online scheduling and rostering application for groups and organizations, is a service by Meticulous Methods. It is a subscription-based service with prices as low as 0.25 USD/month per person.</t>
  </si>
  <si>
    <t>Service by meticulous methods</t>
  </si>
  <si>
    <t>Shift2Work.com</t>
  </si>
  <si>
    <t>shift2work.com</t>
  </si>
  <si>
    <t>A simple web-based employee time clock solution for tracking, scheduling and reporting, paid and unpaid payroll hours at work to include training and setup.</t>
  </si>
  <si>
    <t>Shift2Work, LLC provides payroll companies &amp; businesses with the easiest, most efficient &amp; cost-effective time-clock solutions in the industry. It is helping businesses of all sizes worldwide to save money &amp; reduce time card abuse by increasing Security, Efficiency &amp; Productivity.</t>
  </si>
  <si>
    <t>SwipeClock</t>
  </si>
  <si>
    <t>swipeclock.com</t>
  </si>
  <si>
    <t>Swipeclock is a leading provider of cloud-based workforce management solutions for small and medium-sized businesses. Their HR solutions help businesses lower labor costs, comply with regulatory mandates, and maximize profits. With their easy-to-use pl...</t>
  </si>
  <si>
    <t>SwipeClock, LLC provides cloud-based integrated workforce management software solutions that include automated time and attendance, advanced scheduling and leave management capabilities. It also delivers a unified, human resource management platform with time and attendance at its core that streamlines and optimizes nearly every aspect of the HR organization.</t>
  </si>
  <si>
    <t>Timebarrel</t>
  </si>
  <si>
    <t>timebarrel.co.uk</t>
  </si>
  <si>
    <t>Workforce Management Solutions</t>
  </si>
  <si>
    <t>Timebarrel, Ltd. is a Workforce Management solution for companies to monitor HR activities. It includes times tracking, scheduling, a lone worker safety app, and payroll services.</t>
  </si>
  <si>
    <t>Workforce management solutions to marinating day to day hr related activities</t>
  </si>
  <si>
    <t>Payanalytics</t>
  </si>
  <si>
    <t>payanalytics.com</t>
  </si>
  <si>
    <t>Pay equity decisions made easy for HR and Compensation Managers as well as Consultants. Used in over 40 countries for companies of all sizes.</t>
  </si>
  <si>
    <t>PayAnalytics ehf is a human resources services company. It specializes in human resources, compensation analytics, analytics, and people analytics. The company serves customers worldwide.</t>
  </si>
  <si>
    <t>Pay equity analysis and equal pay decisions made easy for HR and compensation managers as well as Consultants</t>
  </si>
  <si>
    <t>AVI Infosys</t>
  </si>
  <si>
    <t>avi-infosys.com</t>
  </si>
  <si>
    <t>AVI Infosys is Certified Dubai based Smart Card Solutions, Contactless Payment Solutions, RFID Cashless Payment Systems, and RFID Smart card suppliers in Dubai.</t>
  </si>
  <si>
    <t>AVI Infosys, LLC is an IT-based business productivity and security equipment provider, that specializes in CCTV security systems, access control, time attendance systems, smartcards, loyalty solutions, and other business productivity solutions. The company strives to innovate and develop advanced business technology solutions to mobilize business operations and deliver business value in global scalability, process efficiency, and cost optimization for its clients.</t>
  </si>
  <si>
    <t>AVI Infosys is a leading Biometric Time Attendance and Access Control Solutions, CCTV and IT Solutions provider in Middle East, Dubai, Africa and India region.</t>
  </si>
  <si>
    <t>AnyTask</t>
  </si>
  <si>
    <t>anytask.com</t>
  </si>
  <si>
    <t>https://t.co/1PNScDxZII offers over 30,000 tasks to businesses and individuals looking for professional digital freelance services.  As seen on TV. Get started today.</t>
  </si>
  <si>
    <t>AnyTask, Ltd. is a freelance platform that offers over 30,000 digital tasks for businesses and individuals, all at great value. The company empowers talented specialists from every corner of the world.</t>
  </si>
  <si>
    <t>ZenHR</t>
  </si>
  <si>
    <t>zenhr.com</t>
  </si>
  <si>
    <t>ZenHR is a cloud-based Human Resources Management System "HRMS" localized to MENA, to manage onboarding, offboarding, payroll, attendance and time tracking, performance and more.</t>
  </si>
  <si>
    <t>Zen HR Consulting India Pvt., Ltd. is a cloud-based Human Resources Management System (HRMS) that is specifically designed to serve SMEs (up to 1,000 employees) in the MENA market. It provides flexibility that needs to manage payroll in an automated way while ensuring compliance with local HR-related laws and regulations.</t>
  </si>
  <si>
    <t>Providing a variety of cloud-based products that aim to simplify and streamline HR process</t>
  </si>
  <si>
    <t>CrocoTime</t>
  </si>
  <si>
    <t>crocotime.com</t>
  </si>
  <si>
    <t>CrocoTime - automatic time tracking and employee productivity monitoring software. Business workflow optimization.</t>
  </si>
  <si>
    <t>Infomaximum, LLC doing business as CrocoTime develops the company creates quality software that helps to improve personnel performance, manage business processes and improve the labor efficiency of employees. Its company got in the rating of most advanced technologic startups presented on the international stage.</t>
  </si>
  <si>
    <t>Time Tracker &amp; Employee Timesheet Software</t>
  </si>
  <si>
    <t>PeopleTicker</t>
  </si>
  <si>
    <t>peopleticker.com</t>
  </si>
  <si>
    <t>PeopleTicker provides Market Intelligence to Human Resources professionals and Procurement teams helping organizations benchmark their existing suppliers, and design more cost effective new programs that maximize both full time regular and contingent l...</t>
  </si>
  <si>
    <t>PeopleTicker, LLC offers the world's best benchmarks for labor market pay, bill, and markup rates in real time, customized to location. The company delivers real rates in real-time, giving a competitive advantage.</t>
  </si>
  <si>
    <t>PeopleTicker delivers the world's best benchmarks for labor market pay, bill, and markup rates in real time, customized to your location</t>
  </si>
  <si>
    <t>Highflyer</t>
  </si>
  <si>
    <t>highflyerhr.com</t>
  </si>
  <si>
    <t>We provide our customers with this transformational HCM technology, all while providing white glove service. Regardless of how many locations you have, or your number of employees, we process your payroll with accuracy. We handle all the reporting and ...</t>
  </si>
  <si>
    <t>Highflyer Human Resources, LLC provides a unified solution for all HR, Payroll and Time and Attendance needs to promote efficient talent and workforce management. It provides the customers with this transformational HCM technology, all while providing white glove service.</t>
  </si>
  <si>
    <t>Tailored human resource solutions including payroll and hr management software solutions</t>
  </si>
  <si>
    <t>Tusdatos.co</t>
  </si>
  <si>
    <t>tusdatos.co</t>
  </si>
  <si>
    <t>Te permitimos conocer de forma inmediata los antecedentes de todos tus terceros. Disminuye los riesgos y el fraude en tus procesos de selección, contratación y el onboarding de usuarios.</t>
  </si>
  <si>
    <t>Tusdatos Corp. is a Colombian software company. It offers services for identity validation, background checks, third-party validation, and security studies on individuals, legal entities, and vehicles.</t>
  </si>
  <si>
    <t>Digital platform offering clarity in the relationship between re-unknown third parties</t>
  </si>
  <si>
    <t>SeaRoc Group</t>
  </si>
  <si>
    <t>searoc.com</t>
  </si>
  <si>
    <t>SeaRoc offers online management of personnel and site operation information for improved safety, efficiency and compliance.</t>
  </si>
  <si>
    <t>SeaRoc Group, Ltd., provides solutions to optimize safety and efficiency within large-scale, hazardous operational environments. The company provides personnel, planning, and management tools with the leading software systems as well as communication systems, health and safety services, and marine consultancy.</t>
  </si>
  <si>
    <t>Online Inductions for Marine &amp; Land Projects | SeaRoc</t>
  </si>
  <si>
    <t>Liazon</t>
  </si>
  <si>
    <t>liazon.com</t>
  </si>
  <si>
    <t>Liazon operates the industry-leading private benefits exchanges for businesses across the U.S.</t>
  </si>
  <si>
    <t>Liazon Corp. operates private benefits exchanges for large and small businesses in the United States. The company provides Bright Choices Exchange, a benefits marketplace that helps employees to select a benefits portfolio that meets its coverage needs. It provides national and regional insurance providers and supports businesses through a distribution network of broker partners in the United States.</t>
  </si>
  <si>
    <t>Liazon - The Leading Private Benefits Exchange Company</t>
  </si>
  <si>
    <t>snapschedule.com</t>
  </si>
  <si>
    <t>Our employee scheduling software lets you schedule shifts, PTO, overtime, call in/out based on seniority, preference, hours worked, union rules, and more.</t>
  </si>
  <si>
    <t>Business Management Systems, Inc. doing business as Snap Schedule is an employee scheduling software that automates workforce scheduling and simplifies the tedious tasks associated with employee time and attendance tracking and labor cost control. It helps companies schedule all types of shifts and overtime based on seniority, hours worked or declined, call-in/out, union rules, and collective agreements. It serves its customers globally.</t>
  </si>
  <si>
    <t>Snap Schedule employee scheduling software covers every aspect of modern day workforce scheduling</t>
  </si>
  <si>
    <t>Econz Wireless</t>
  </si>
  <si>
    <t>econz.com</t>
  </si>
  <si>
    <t>Econz Wireless is a Leader  in Mobile Data Collection, providing Employer Solutions for Time &amp;  Attendance, Employee Tracking and Wage-Hour Compliance Laws.</t>
  </si>
  <si>
    <t>Wolf Mobile, Inc. doing business as Econz Wireless, Inc. is a mobile business solution's provider, offers hosted employer solutions for time and attendance, employee tracking, and wage-hour compliance laws. The company provides mobile time card and GPS tracking software that helps manage mobile employees by using cell phones, smartphones, and tablets.</t>
  </si>
  <si>
    <t>Rally Health</t>
  </si>
  <si>
    <t>rallyhealth.com</t>
  </si>
  <si>
    <t>Rally Health, Inc., is a consumer-centric digital health company that makes it easy for individuals to take charge of their health and wellness, working with health plans, providers, and employers to reimagine consumer health engagement. The company’s ...</t>
  </si>
  <si>
    <t>Rally Health, Inc. is a digital health and wellness company. It offers a digital health solution that helps users to make changes in routines, and track results online. The company provides its services to customers in the country.</t>
  </si>
  <si>
    <t>Rally helps you get healthier by building better habits—and having fun along the way! Tell us how you want to be better. #RallyOn</t>
  </si>
  <si>
    <t>SafeGuard Global</t>
  </si>
  <si>
    <t>safeguardglobal.com</t>
  </si>
  <si>
    <t>Safeguard Global payroll and HR outsourcing solutions enable companies to gain valuable insights from workforce data and compliantly hire in 179+ countries.</t>
  </si>
  <si>
    <t>Safeguard World International, LLC provides solutions for managing a global workforce. The company helps businesses expand into new global markets, compliantly pay workers and convert disparate payroll data into a comprehensive view of workforce costs to improve business decision-making.</t>
  </si>
  <si>
    <t>Safeguard Global | Hire, onboard &amp; pay anywhere in the world</t>
  </si>
  <si>
    <t>Affinity</t>
  </si>
  <si>
    <t>PointSolutions</t>
  </si>
  <si>
    <t>pointsolutionsuk.com</t>
  </si>
  <si>
    <t>PointSolutions are Microsoft accredited SharePoint, Office 365 and Azure specialists based in the UK. We invest massively in research and development of the framework in which we operate. We work with Microsoft to understand how to utilise the many Azure and Office 365 components and to stay informed of their development roadmap and provide knowledge-led workshops and seminars. PointSolutions work with leading organisations to provide people applications within the Office 365 framework: • HR Management: PeoplePoint 365 • Learning Management: LearningPoint 365 • Applicant Tracking: ApplicantPoint 365 • Custom App Development: CustomPoint 365 What makes us different: Our Microsoft Azure, Office 365 and SharePoint HR-based applications have been developed from many years of experience in providing such solutions to many market sectors and size of organisation. They are continually developed based on a 4-point R&amp;D strategy: • Client input: clients are best positioned to advise on requirements • Industry experts: we engage with industry experts to advise on trends, strategies and marketplace requirements • Technology: the constantly evolving Azure and Office 365 platform provides many opportunities to use technology to improve process • Market: be this regulation, best practice and / or trends, the Apps are kept up-to-date</t>
  </si>
  <si>
    <t>Point Solutions Software, Ltd. is a SharePoint Solutions Specialist. It works with organizations to provide SharePoint services, HR, and people focused on business applications for SharePoint and Office 365.</t>
  </si>
  <si>
    <t>FriarTuck</t>
  </si>
  <si>
    <t>workforceoptimizer.com</t>
  </si>
  <si>
    <t>Workforce Optimizer is a company that provides AI workforce optimization software. Their software helps organizations predict workload, optimize resources, maximize staff utilization, and forecast labor demand. They offer solutions for various industri...</t>
  </si>
  <si>
    <t>FriarTuck Pte., Ltd. doing business as Workforce Optimizer is a software developer company that employs breakthrough mathematical techniques that synthesize and process complex workforce factors to automatically create optimized schedules, forecasts, and deployment plans. The company provides approaches that rely on time-consuming manual processes or simplistic, rules-based software. It offers labor demand, automatically creates optimized schedules, and dynamically redeploys the workforce in real-time based on unplanned events. It serves customers within the area.</t>
  </si>
  <si>
    <t>Paybridge</t>
  </si>
  <si>
    <t>paybridge.com</t>
  </si>
  <si>
    <t>PayBridge is a leading provider of payroll and HCM solutions designed to simplify the most complex HR challenges.     Direct Deposit_x000D_  Workers’ Comp (Pay-As-You-Go)_x000D_  Tax Services | General Ledger_x000D_  Report Writer | 401(k) Integration   Scheduling_x000D_  Tim...</t>
  </si>
  <si>
    <t>Paybridge, LLC is a national provider of integrated payroll and human resource management solutions. Partnering with local trusted advisors, the company offers clients an enterprise-smart solution that integrates payroll with a wide variety of business services; a user-friendly, web-based interface; and unparalleled customer support. It serves customers in the United States.</t>
  </si>
  <si>
    <t>PayBridge – Enterprise HR Built for You</t>
  </si>
  <si>
    <t>BAS</t>
  </si>
  <si>
    <t>basusa.com</t>
  </si>
  <si>
    <t>BAS MyEnroll360 is a powerful, end-to-end solution for Online Enrollment, COBRA, FSA, HRA, ACA,  Premium Billing, &amp; Pension. Connect with us, today!</t>
  </si>
  <si>
    <t>Benefit Allocation Systems, LLC (BAS) is the enterprise insurance enrollment, administration, and billing in-the-cloud solution that is the way for companies to maintain high levels of process and cost controls with a trusted partner. The company provides services to a remarkable array of clients in almost every industry including federal agencies, municipalities, school districts, colleges and universities, hospitals, not-for-profits, and private and public companies.</t>
  </si>
  <si>
    <t>Benefit Plan Enrollment, COBRA, ACA, FSA, ACA, &amp; Billing - MyEnroll360</t>
  </si>
  <si>
    <t>Parolla</t>
  </si>
  <si>
    <t>parolla.ie</t>
  </si>
  <si>
    <t>Parolla, #cloud based payroll app written in #Waterford for #Irish SME's. Parolla is MAC compatible, integrates directly with @Revenue and synch's with @Xero</t>
  </si>
  <si>
    <t>Parolla, Ltd. is a cloud based Irish payroll system which has been written with privacy and GDPR as a design principle. It interacts directly with Revenue online ensuring that it is a direct payroll reporting software solution for PAYE Modernisation.</t>
  </si>
  <si>
    <t>Parolla - Cloud payroll software</t>
  </si>
  <si>
    <t>WebWork Time Tracker</t>
  </si>
  <si>
    <t>webwork-tracker.com</t>
  </si>
  <si>
    <t>The best Time Tracker with Screenshots : Employee Monitoring Software with Screenshot Captures and Timesheet Reports.</t>
  </si>
  <si>
    <t>WebWork Time Tracker, Inc. is a developer of time tracking and screen monitoring software. The company's solution is also a screen monitoring software that includes a wide range of flexible screenshot monitoring modes, aimed to boost employee productivity at all levels.</t>
  </si>
  <si>
    <t>WebWork Tracker | Time Tracking with Screenshots</t>
  </si>
  <si>
    <t>Field Technologies Online</t>
  </si>
  <si>
    <t>fieldtechnologiesonline.com</t>
  </si>
  <si>
    <t>Field Technologies Online- mobile device management, mobile VPN, mobile application platforms, mobile handheld computers, rugged mobile computers, rugged mobile tablets</t>
  </si>
  <si>
    <t>Field Technologies Online is a powerful resource company. It provides field service, logistics, transportation, and public works professionals with expert guidance on how to improve its mobile operations. The company offers the most up-to-date and relevant content on technology system selection, integration, and project management, as well as coverage of all of the issues that are top-of-mind for service executives.</t>
  </si>
  <si>
    <t>Field Technologies Online - route scheduling, workforce mgmt software</t>
  </si>
  <si>
    <t>absence.io</t>
  </si>
  <si>
    <t>absence.io makes it easy to keep track of your team's vacations, sick days or any other absences. No more vacation application forms, no tedious excel lists.</t>
  </si>
  <si>
    <t>absence.io GmbH develops and offers a cloud-based application for holiday and absence planning in small to medium-sized enterprises. The company offers its software for the iPhone, iPad, and Android, as well as other browsers. Its software includes features, such as an employee vacation tracker, absence management software, time-off manager, leave management system, PTO tracker, staff holiday planner, manage vacations, employee vacation calendar, employee attendance tracker, and annual leave planner for staff.</t>
  </si>
  <si>
    <t>Digital tool that helps easily manage employee absences, employee information, and time tracking</t>
  </si>
  <si>
    <t>RallyBright</t>
  </si>
  <si>
    <t>rallybright.com</t>
  </si>
  <si>
    <t>RallyBright is a SaaS team performance platform that helps organizations develop high-performing teams and people.</t>
  </si>
  <si>
    <t>Rallybright, Inc. is a SaaS performance management platform that helps organizations develop resilient, high-performance teams and people. It combines proven professional development products with behavioral science to help teams and people thrive at work and in life.</t>
  </si>
  <si>
    <t>Orange Enterprises</t>
  </si>
  <si>
    <t>pet-tiger.com</t>
  </si>
  <si>
    <t>Orange Enterprises, Inc., operating from Fresno, California since 1984, provides software solutions for thousands of Agribusiness and Urban customers ranging across California the US and the globe. We have accumulated high levels of expertise in developing custom and off-the-shelf software. Our mission is to be the best software provider for management &amp; reporting solutions for agriculture and urban users. Our programs are used by Farmers, Growers, Shippers, Packers, Agribusiness firms, Pest control advisors, Crop Consultants, Soil Labs, Nurseries, Pest control operators, Custom Applicators, Food Companies, Commodity Companies, Farm &amp; Grove Management, Chemical dealers, Engineers, Extension services, Consultants, Equipment salesmen, Academics, Government agencies, Municipalities, Landscape Services, Irrigation Districts, Parks, Golf Courses and Accountants. Orange Enterprises, Inc. develops, markets and supports business and production software in "vertical markets," where we have specific expertise. Our software is proven... we have been developing software since 1984.</t>
  </si>
  <si>
    <t>Orange Enterprises, Inc. doing business as PET Tiger offers a software development service intended to design custom software for marketing and business development. The company develops and installs a range of software, including payroll software, employee tracking software, and agricultural management software, enabling businesses to increase productivity and yields of crops.</t>
  </si>
  <si>
    <t>Worksible</t>
  </si>
  <si>
    <t>worksible.com</t>
  </si>
  <si>
    <t>Encuentra y contrata a los mejores freelancers online. Empieza ahora mismo de forma gratuita. Publica tus servicios de forma rápida y gratuita.</t>
  </si>
  <si>
    <t>Worksible, S.L. is a marketplace for freelance services. The company's platform serves as a meeting point between an employer and the self-employed and offers the possibility for users to see vacancies in companies. It serves clients.</t>
  </si>
  <si>
    <t>An online work and training platform that allows to grow professionally</t>
  </si>
  <si>
    <t>Rise People</t>
  </si>
  <si>
    <t>risepeople.com</t>
  </si>
  <si>
    <t>Unify your HR, benefits, payroll, time off and more so you can focus on what really matters—your people. Canada's only all-in-one online HR Software.</t>
  </si>
  <si>
    <t>Rise People, Inc. offers online payroll, benefits, and HR software solutions. It specializes in People and Culture, Software-as-a-Service, Employee Experience, Employee Benefits, Payroll Software, HRIS, Group benefits, Human Resources Software, HR, Time tracking, Human resource management, payroll, HRIS, Time and Attendance, Applicant Tracking Software, Employee Onboarding Software, and Recruiting Software.</t>
  </si>
  <si>
    <t>Canada's only all-in-one HR Software HR + Benefits + Payroll</t>
  </si>
  <si>
    <t>tEQuitable</t>
  </si>
  <si>
    <t>tequitable.com</t>
  </si>
  <si>
    <t>tEQuitable solves workplace harassment. Prevent bias, discrimination, and _x000D_  harassment and create a company culture of inclusion, belonging, and _x000D_  equity.</t>
  </si>
  <si>
    <t>tEQuitable, Inc. is building a third-party, tech-enabled Ombuds platform to address issues of bias, discrimination, and harassment. It is an independent, confidential, impartial, and off-the-record resource that employees can consult without fear of retribution on issues ranging from subtle, insidious slights and invalidations to overt discrimination and harassment.</t>
  </si>
  <si>
    <t>Independent, confidential platform to address issues of bias, discrimination and harassment in the workplace</t>
  </si>
  <si>
    <t>Plaqad</t>
  </si>
  <si>
    <t>plaqad.com</t>
  </si>
  <si>
    <t>Plaqad is a marketing and public relations technology company that connects content creators, bloggers, website owners, and influencers to individuals, agencies, and brands. They provide an end-to-end talent and campaign analytics platform that connect...</t>
  </si>
  <si>
    <t>Plaqad, Ltd. is a marketing and public relations technology company. It is the world's first end-to-end talent and campaign analytics platform connecting brands with top creators and influencers as well as publishers and owners of media inventories worldwide.</t>
  </si>
  <si>
    <t>Public relations, digital marketing, Content trading market place</t>
  </si>
  <si>
    <t>Winklevoss Technologies</t>
  </si>
  <si>
    <t>winklevoss.com</t>
  </si>
  <si>
    <t>Software for Pensions, Foundations, &amp; Endowments. Used by hundreds of professional firms wordwide</t>
  </si>
  <si>
    <t>Winklevoss Technologies, LLC is a software standard for defined benefit pension plans, other post-employment benefits (OPEB) plans, foundations, and endowments. It offers Actuarial consultants, Investment consultants, Investment management firms, Public accounting firms, Public plan sponsors, Corporate plan sponsors, Third-Party Administrators, and Endowments and Foundations. The company serves customers in the United States.</t>
  </si>
  <si>
    <t>Mapaye</t>
  </si>
  <si>
    <t>mapaye.fr</t>
  </si>
  <si>
    <t>Externalisation de la paie par internet</t>
  </si>
  <si>
    <t>MaPaye is the combination of a 100% efficient online payroll software and a dedicated payroll manager. It offers Payroll management, Dematerialization of social declarations, Pay slips, and Pay slips.</t>
  </si>
  <si>
    <t>Tutis</t>
  </si>
  <si>
    <t>tutis.com.au</t>
  </si>
  <si>
    <t>Tutis, our cloud-based, all-in-one, software takes the hard work and risk out of training management. There are two Editions:  • Tutis Enterprise - for mining, process, oil&amp;gas, utiility, construction and other regulated industries   • Tutis RTO - for ...</t>
  </si>
  <si>
    <t>Tutis Holding Pty., Ltd. doing business as Tutis Compliance Solutions is an information technology and service company. It offers services such as assessment validation service, tutis assessments pilot, certificate verification service, content services, expedited e-learning service, onboarding managed service, and professional services. The company provides its services to customers across Australia.</t>
  </si>
  <si>
    <t>Lumity</t>
  </si>
  <si>
    <t>lumity.com</t>
  </si>
  <si>
    <t>Lumity combines modern technology, data insights, education, and human advisors to scale a superior benefits experience.</t>
  </si>
  <si>
    <t>Lumity, Inc. simplifies the pain of company health plan decisions with data-driven recommendations that drive cost savings and improve outcomes. It partners with the modern employer and employee to drive a competitive benefits program that delivers a superior experience. The company's data technology, expertise, and education are designed as an end-to-end solution for high-growth companies seeking to competitively recruit, engage, and scale top talent.</t>
  </si>
  <si>
    <t>Smart health plan and benefits choices for your business</t>
  </si>
  <si>
    <t>Salfy</t>
  </si>
  <si>
    <t>salfy.de</t>
  </si>
  <si>
    <t>Mitarbeiter-Benefits ohne Aufwand – einfach, digital und rechtssicher. Mit Salfy zahlen Sie Ihren Mitarbeitern steuerbegünstigte Benefits und Zuschüsse aus.</t>
  </si>
  <si>
    <t>SalLab GmbH advised and supported companies in the application and implementation of employee benefits, so-called tax-deductible benefits in kind. The company employers pay the employees tax-deductible benefits and grants directly through the payroll. In compliance with all wage tax guidelines, without administrative effort.</t>
  </si>
  <si>
    <t>Offers software solution for employers pay their employees tax-privileged benefits and grants directly via their payroll</t>
  </si>
  <si>
    <t>iBE.net</t>
  </si>
  <si>
    <t>ibe.net</t>
  </si>
  <si>
    <t>iBE.net is a cloud-based software company that provides an integrated business environment for professional service organizations. Their time and billing software is designed for companies who have outgrown QuickBooks and cannot afford traditional ERP ...</t>
  </si>
  <si>
    <t>Integrated Business Environment, Inc. doing business as iBE.net develops SaaS-based web and mobile software solutions, including business management and ERP software. It offers enormous flexibility and broad out-of-the-box functionality across a range of industries.</t>
  </si>
  <si>
    <t>Saas-based web and mobile software solutions, including business management and erp software</t>
  </si>
  <si>
    <t>Y-Productive</t>
  </si>
  <si>
    <t>y-productive.com</t>
  </si>
  <si>
    <t>Y-Productive is a desktop app for Mac and Windows that helps to track Internet usage and provides feedback about your personal work productivity. Try it for free!</t>
  </si>
  <si>
    <t>Y-Productive OÜ  is a productivity management software and tool that helps to improve task performance and work productivity in the workplace. It also helps to focus on important tasks and prevents sidetracking.</t>
  </si>
  <si>
    <t>Y-Productive is a macOS and Windows productivity software which helps to improve your task performance</t>
  </si>
  <si>
    <t>TallyPRO</t>
  </si>
  <si>
    <t>tallypro.co.uk</t>
  </si>
  <si>
    <t>Boost Your Profitability with our Free Time Tracking Software that is Simple to use and Easy to Customise for your business needs. Get in touch TODAY!</t>
  </si>
  <si>
    <t>TallyPro, Ltd. is a fully functional time-tracking software, suitable for a wide range of industries. The company offers an extensive range of features, from logging and allocating time to projects and activities through to reporting, analysis, invoicing, and billing.</t>
  </si>
  <si>
    <t>Hawk-I GPS Punch Clock</t>
  </si>
  <si>
    <t>hawk-igpspunchclock.com</t>
  </si>
  <si>
    <t>FREE Trial | Hawk-I GPS Punch Clock can help your business to save lots of time and money by tracking employees, budget and projects performance just from the phone and in real time as well as simplifying your payroll.</t>
  </si>
  <si>
    <t>Hawk-I GPS Punch Clock is a system that can be used on a smartphone to see where the employees are, what task it working on, and where it is located. It was built and continues to be streamlined by, a company that cares a great deal for the people on its teams. It provides a place where the best employees are recognized, and where its employees who are not a good fit for the company can be made aware of the need to improve, and will ideally grow, gain clarity, and be recognized for performance.</t>
  </si>
  <si>
    <t>Skyward Techno Inc</t>
  </si>
  <si>
    <t>skywardtechno.com</t>
  </si>
  <si>
    <t>Skyward Techno is the leading provider of business software solutions including CRM, ERP software for small and medium business across the globe.</t>
  </si>
  <si>
    <t>Skyward Techno Solutions Pvt., Ltd. operates as a one-stop destination for business software solutions. The company's product range includes CRM software, ERP, homes, business intelligence, document management, and event management system</t>
  </si>
  <si>
    <t>One stop destination for business software solutions solution includes crm, erp, and hrmis for businesses</t>
  </si>
  <si>
    <t>TrueBays IT Software Trading LLC</t>
  </si>
  <si>
    <t>truebays.com</t>
  </si>
  <si>
    <t>Leading ERP Software Company in Dubai offering customized Solutions for every industry. Talk to us for A One Month Free Trial. ERP | POS | HR | CRM.</t>
  </si>
  <si>
    <t>TrueBays IT Software Trading, LLC is a Software company. It specializes in providing Business Software Applications for small to Enterprise level companies in the Middle East. The company serves its services worldwide.</t>
  </si>
  <si>
    <t>Business Software Destination</t>
  </si>
  <si>
    <t>TixTime</t>
  </si>
  <si>
    <t>tixtime.com</t>
  </si>
  <si>
    <t>Schedule your employees 100% online with TixTime.  Send shift notifications, see coverage graphs, and get automatic attendance and payroll calculations.</t>
  </si>
  <si>
    <t>TixTime, Inc. provides employee scheduling and time management software. The company offers online employee scheduling and attendance software for workforce managers.</t>
  </si>
  <si>
    <t>Take better care of your hourly employees: Schedule faster. Obsolete your time-clock. Get payroll right.</t>
  </si>
  <si>
    <t>Bilytica</t>
  </si>
  <si>
    <t>bilytica.com</t>
  </si>
  <si>
    <t>Bilytica provides turn key solutions in Business Analytics, Chatbots, Blockchain, AI &amp; Deep Learning. We have over 50K daily users for our Cloud Software Products. Bilytica offers Business Intelligence Services in Europe, Africa, KSA, Middle East, and ...</t>
  </si>
  <si>
    <t>Bilytica Pvt., Ltd. is an AI and data science company that provides consulting and development services in business intelligence, data warehousing, advanced business analytics, and enterprise application development. It is a provider of integrated business intelligence and Analytics solutions that empower information consumers throughout the enterprise with data-driven decision-making abilities.</t>
  </si>
  <si>
    <t>Bilytica :: Business Intelligence &amp; Analytics</t>
  </si>
  <si>
    <t>Haley Marketing Group</t>
  </si>
  <si>
    <t>haleymarketing.com</t>
  </si>
  <si>
    <t>At Haley Marketing, we're staffing industry specialists. Websites. Social media. Programmatic job advertising. Blogging. Email. PPC. Corporate identity. Strategy.</t>
  </si>
  <si>
    <t>Haley Marketing Group, Inc. is a marketing and advertising company. It offers staffing websites, print, and social marketing services. The company specializes in marketing strategy, email newsletters, and online marketing. It serves the staffing and recruiting industries.</t>
  </si>
  <si>
    <t>At Haley Marketing, we're staffing industry specialists</t>
  </si>
  <si>
    <t>CloudNow Technologies</t>
  </si>
  <si>
    <t>cloudnowtech.com</t>
  </si>
  <si>
    <t>CloudNow Technologies is a cloud services and technology solutions company that offers innovative technology solutions to deliver better value and faster results. They help businesses solve real-world problems with smart tech solutions that keep them a...</t>
  </si>
  <si>
    <t>CloudNow Technologies Pvt., Ltd. is solving real-world business problems with smart tech solutions that help enterprises stay ahead in the cloud. The company offers a wide range of services such as payment gateway integration, custom application development, DevOps, and cloud advisory.</t>
  </si>
  <si>
    <t>Saas-based applications services such as custom application development, big data and analytics solutions</t>
  </si>
  <si>
    <t>ClockIt</t>
  </si>
  <si>
    <t>clockit.io</t>
  </si>
  <si>
    <t>ClockIt is a time clock app that helps businesses manage employee time, attendance, vacation, and projects via mobile, web, Slack, kiosk, and biometrics.</t>
  </si>
  <si>
    <t>ClockIt.io is a workforce automation tool that helps organisations with time and attendance, time-sheets, payroll and leave management. The company's automation tools ensures higher process efficiency and employee  time performance with minimum intervention.</t>
  </si>
  <si>
    <t>Time Clock Software - ClockIt</t>
  </si>
  <si>
    <t>Kortivity</t>
  </si>
  <si>
    <t>kortivity.com</t>
  </si>
  <si>
    <t>KORTIVITY is a blend of software and services helping recruiters effortlessly stay top of mind with the people they serve.</t>
  </si>
  <si>
    <t>Stone Cliff Technology, LLC doing business as Kortivity is recruitment management software purpose-built for recruiting and staffing agencies. It enables agencies to become more productive, make data-driven decisions, and build a scalable business.</t>
  </si>
  <si>
    <t>First platform that breaks down the traditional four walls of your recruiting firm</t>
  </si>
  <si>
    <t>VALUEMOVES</t>
  </si>
  <si>
    <t>valuemoves.co.in</t>
  </si>
  <si>
    <t>Rent an HR Process -  Delightful work and Happy employees!    The easiest way to set up your Company’s core Human Resource management processes, payroll and performance appraisals.     Simple, user-friendly, modern and affordable     Subscription based...</t>
  </si>
  <si>
    <t>VALUEMOVES Computing Pvt., Ltd is a software company. It offers a software title called Rent an HR Process that provides a human resources software and includes features such as attendance management, payroll management, recruiting management, training management, time and attendance management, performance management, and 360-degree feedback.</t>
  </si>
  <si>
    <t>DynaFile</t>
  </si>
  <si>
    <t>dynafile.com</t>
  </si>
  <si>
    <t>DynaFile is cloud document management software that makes it easy to go paperless. Contact us today for a shortcut to electronic files!</t>
  </si>
  <si>
    <t>Blue Ribbon Technologies, LLC (BRT) doing business as DynaFile is a SAAS document management solution designed for businesses. The company allows users to upload documents through scanning to be stored and managed through its software.</t>
  </si>
  <si>
    <t>DynaFile | Scan To Cloud Document Management Software</t>
  </si>
  <si>
    <t>GryphonHR</t>
  </si>
  <si>
    <t>gryphonhr.com</t>
  </si>
  <si>
    <t>Simple. Effortless. Compliant. Discover an Easier Way to Manage HR Compliance. Schedule a Software Tour Products Previous Next 30+ years of HR Compliance &amp; IT Experience. We’re in the business of people, and experts in the business of compliance. Let u...</t>
  </si>
  <si>
    <t>Transcend Software and Technology Solutions, LLC doing business as GryphonHR is a software development company that offers a system for compliance, onboarding, training, and hiring. It delivers a user-friendly and mobile platform to help manage HR processes and reduce organizational risk.</t>
  </si>
  <si>
    <t>TimeCamp Inc</t>
  </si>
  <si>
    <t>timecamp.com</t>
  </si>
  <si>
    <t>TimeCamp is a software company that creates time tracking and productivity software for businesses and individuals. Their flagship product, TimeCamp, is an online time tracking and invoicing software that helps users control and optimize work time with...</t>
  </si>
  <si>
    <t>TimeCamp SA is a software company, that develops time-tracking and productivity software for businesses as well as for individual users. The company offers a solution that collects data regarding time using applications, visiting Websites, and offline activities.</t>
  </si>
  <si>
    <t>A simple, yet powerful free time tracking app to stay on top of work</t>
  </si>
  <si>
    <t>Asanify Technologies Private Limited</t>
  </si>
  <si>
    <t>asanify.com</t>
  </si>
  <si>
    <t>Asanify is the #1 payroll management software for Indian small businesses. Automate HR Operations , pay employees and give payslip on Whatsapp.</t>
  </si>
  <si>
    <t>Asanify Technologies Pvt., Ltd. is a payroll management software for small businesses. It provides a cutting-edge AI-based HRMS, payroll software, and Sales Enablement Engine that actually helps Startups/ Small businesses enhance revenues and save costs.</t>
  </si>
  <si>
    <t>Asanify: Best HRMS and Payroll Software | Sales Enablement</t>
  </si>
  <si>
    <t>ValeurHR</t>
  </si>
  <si>
    <t>valeurhr.com</t>
  </si>
  <si>
    <t>ValeurHR is a technology company that provides business process management solutions and services. With over 14 years of experience, we are recognized as a leading HR Consulting, HR Outsourcing, and Managed Services firm. Our team of HR, Business, and ...</t>
  </si>
  <si>
    <t>Valeurhr E-Solutions Pvt., Ltd. has made its mark as a provider of technology products that enable enterprises to meet its unique goals. The company offers technical excellence with adept use of innovations, benchmarking processing services, resources and SAP SuccessFactors suite of products.</t>
  </si>
  <si>
    <t>Provides cutting-edge BPM solutions that help businesses to improve overall operational efficiency while saving time and cost</t>
  </si>
  <si>
    <t>notchteam.com</t>
  </si>
  <si>
    <t>Hire full-time remote developers ready to work from anywhere. Fast-track to vetted and remote-ready talent in full-stack, frontend, backend, mobile, and more.</t>
  </si>
  <si>
    <t>Notch, LLC is an Internet Company. It offers Software Engineers, Hiring, Talent Marketplace, and On-demand.</t>
  </si>
  <si>
    <t>Notch – Find remote talent</t>
  </si>
  <si>
    <t>Goodly</t>
  </si>
  <si>
    <t>goodlyapp.com</t>
  </si>
  <si>
    <t>Goodly delivers student loan assistance as a benefit, allowing companies of all sizes to recruit and retain talent.</t>
  </si>
  <si>
    <t>Goodly, Inc. operates an online platform that helps employees pay students' debts. The company specializes in Student Loans, Personal Finance, Diversity and Inclusion, Employee Benefits, and Loan Optimization. It serves students in California.</t>
  </si>
  <si>
    <t>Student loan repayment as an employee benefit</t>
  </si>
  <si>
    <t>EarthShare</t>
  </si>
  <si>
    <t>earthshare.org</t>
  </si>
  <si>
    <t>EarthShare has raised more than $375 million for environmental nonprofits working to create a healthier planet and delivers the tools needed to maximize impact.</t>
  </si>
  <si>
    <t>EarthShare, Inc. connects businesses, individuals, and nonprofits with donation, volunteer, and carbon-offsetting opportunities that directly support today's most important environmental efforts. It provides a variety of tools, programs, and inspirational content to engage businesses, individuals, and nonprofits, making it possible for a larger, more inclusive community of people to help solve the environmental crisis.</t>
  </si>
  <si>
    <t>Mandos Software</t>
  </si>
  <si>
    <t>mandossoftware.com</t>
  </si>
  <si>
    <t>Mandos Software / Author Business Process Mapping Software</t>
  </si>
  <si>
    <t>Management and Operational Systems, Ltd. doing business as Mandos Software develops software to help organizations to run more efficiently &amp; effectively, and comply with appropriate legislation and standards, by defining and communicating its key business processes. The company also provides training, consultancy and best practice advice in business process management and management systems design.</t>
  </si>
  <si>
    <t>Isthr</t>
  </si>
  <si>
    <t>isthr.co.uk</t>
  </si>
  <si>
    <t>IST HR is a human resources company based out of Petworth, United Kingdom.</t>
  </si>
  <si>
    <t>In Simple Terms, Ltd. has been functioning successfully and its status is active. It is an initiative software management system addressing the challenges of providing quality care in one comprehensive solution.</t>
  </si>
  <si>
    <t>JobSheets</t>
  </si>
  <si>
    <t>jobsheets.com.au</t>
  </si>
  <si>
    <t>Fully automated online job management software built for trade service individuals to assist with the management of staff, jobs, invoicing and quotes. Built in features to help job costing and staff time management. Take charge of your paperwork.</t>
  </si>
  <si>
    <t>JobSheets is a fully automated online job management software built for trade service individuals to assist with the management of staff, jobs, invoicing, and quotes. Built-in features to help job costing and staff time management.</t>
  </si>
  <si>
    <t>JobSheets - Job management software for tradies - JobSheets</t>
  </si>
  <si>
    <t>Stipenda</t>
  </si>
  <si>
    <t>stipenda.com</t>
  </si>
  <si>
    <t>Stipenda is the best Professional EOR services company to provide personalized consulting to help you conduct business internationally. To know more details call us at +1 800 910 7847 today.</t>
  </si>
  <si>
    <t>Stipenda, Inc. is a leading outsourced employment and payroll company, also an international Professional Employer Organisation (PEO), which provide Employer of Record (EoR) services to Employers and compliant AüG solutions in Germany for Recruitment Professionals. The company will assist in navigating through the complexities of HR and payroll compliance across multiple countries. It offers a dynamic range of services for Employers, Agencies and Consultants and facilitate employment solutions for the modern global workforce.</t>
  </si>
  <si>
    <t>HReasily</t>
  </si>
  <si>
    <t>hreasily.com</t>
  </si>
  <si>
    <t>Streamline and automate your company’s payroll, leave &amp; claims filing. Manage time attendance &amp; shift scheduling with Facial Recognition technology.</t>
  </si>
  <si>
    <t>HReasily Pte., Ltd. is a developer of cloud-based software designed to innovate and automate human resource processes. The company's software offers management for payroll, staff, leaves, contract templates, and attendance monitoring, enabling businesses to file systems in an automated, streamlined, and digitalized manner and improve productivity by streamlining human resource work processes.</t>
  </si>
  <si>
    <t>Our easy to use products enable companies to improve productivity by streamlining HR work processes</t>
  </si>
  <si>
    <t>Nubis</t>
  </si>
  <si>
    <t>nubis.ca</t>
  </si>
  <si>
    <t>Fast, Simple and Affordable Canadian Payroll software - Nubis</t>
  </si>
  <si>
    <t>Nubis Innovations, Inc. brings together people with experience in the cloud payroll and cloud development industry to provide the easiest, most reliable, and affordable cloud payroll software available. It consists of a group of experienced people in both payroll software and cloud-based development to provide a cloud-based payroll software that is easy to use, liable, and easy to access.</t>
  </si>
  <si>
    <t>Nubis – Fast, Simple and Affordable Canadian Payroll software</t>
  </si>
  <si>
    <t>I Work Overseas</t>
  </si>
  <si>
    <t>iworkoverseas.com</t>
  </si>
  <si>
    <t>Discover healthcare job offers in hospitals, clinics and care homes across Europe and Canada with I Work Overseas international medical recruitment agency.</t>
  </si>
  <si>
    <t>I Work Overseas BV is an International Recruitment Job opportunity for medical professionals in hospitals, clinics, and care homes across Europe and the USA.  It is an IWO professional recruitment team in Europe, Africa, Asia, South, and North America have been successful in matching the right candidates with the right healthcare providers and the right employers with the right professionals for the past 3 decades.</t>
  </si>
  <si>
    <t>SinglePoint HCM</t>
  </si>
  <si>
    <t>singlepointhcm.com</t>
  </si>
  <si>
    <t>SinglePoint HCM combines the best HR software into a single user experience. We provide our partners with world-class HR tech and create business success.</t>
  </si>
  <si>
    <t>SinglePoint, Inc. doing business as SinglePoint HCM seamlessly integrates payroll, HR, and time and attendance functionality in a single Web-based, software-as-a-service (SaaS) solution. It delivers sophisticated functionality in an easy-to-use tool, so clients can focus on the business benefits the technology delivers accurate payroll, regulatory compliance, talent management, and employee satisfaction and not on the technology itself.</t>
  </si>
  <si>
    <t>SinglePoint HCM – Build Your Ideal Digital Workplace</t>
  </si>
  <si>
    <t>Omni</t>
  </si>
  <si>
    <t>omnihr.co</t>
  </si>
  <si>
    <t>Omni HR helps companies automate the end-to-end employee journey including recruitment, onboarding, time off, employee management, and more. Easy to use and customize!</t>
  </si>
  <si>
    <t>People Intelligence Singapore Pte., Ltd. doing business as Omni HR creates a flexible and truly all-in-one HR solution that adapts to how companies operate. It helps companies automate end-to-end employee journeys including recruitment, onboarding, time off, employee management, and more.</t>
  </si>
  <si>
    <t>Building a modern, best-practice software to help companies automate the entire employee lifecycle from recruitment, onboarding, all the way to offboarding</t>
  </si>
  <si>
    <t>EfroTech</t>
  </si>
  <si>
    <t>efrotech.com</t>
  </si>
  <si>
    <t>#1 ERP, HCM &amp; CRM Software System Company in Pakistan EfroTech: 08 P@SHA ICT Awards Wining Company in Pakistan. All in one ERP HCM &amp; CRM software system with On Cloud / On Premise solution for HR &amp; business needs. EfroTech is Pakistan's Leading Softwar...</t>
  </si>
  <si>
    <t>EfroTech is an Information Technology organization. It focuses on and specializes in Business Productivity solutions, focusing on Human Capital Management Systems, Human Resource Management Workflows, Enterprise Resource Planning (ERP) Software, Handheld and Smartphone applications for Sales-Force Automation, and Biometric Recognition systems. It serves its clients across the nation.</t>
  </si>
  <si>
    <t>EfroTech, a provider of product-based generic software solutions</t>
  </si>
  <si>
    <t>Timeduty.com</t>
  </si>
  <si>
    <t>timeduty.com</t>
  </si>
  <si>
    <t>An online timesheet software that is very easy to use. Access to reports on both individual and project level. Free evaluation for 30 days.</t>
  </si>
  <si>
    <t>DevFrenzy AB doing business as Timeduty.com is a timesheet system that is powerful, yet easy to use with functions like time reporting and expense tracking. It is offered as an online subscription service, which means the company can be up and running immediately, with no investment in hardware, software, or other 3'rd party licenses. It is specialized in its software, hr, information technology, and time tracking.</t>
  </si>
  <si>
    <t>DISS-CO</t>
  </si>
  <si>
    <t>diss-co.tech</t>
  </si>
  <si>
    <t>DISS-CO a one-stop shop for Whistleblowing software, Whistleblowing system implementation and investigation support.</t>
  </si>
  <si>
    <t>DISS-CO GmbH is a tech Start-Up with a strong focus on eGRC and RegTech. Built by investigators experienced in detecting fraud and other violations in various sectors.</t>
  </si>
  <si>
    <t>BUBTY</t>
  </si>
  <si>
    <t>bubty.com</t>
  </si>
  <si>
    <t>One Tool to manage your freelancers, contractors and flexible workforce internally | BUBTY - Freelance management systeem.</t>
  </si>
  <si>
    <t>Bubty B.V. is the center of an online world that is changing at a rapid pace. The company's platform ensures that the perfect professional is linked to the right company.</t>
  </si>
  <si>
    <t>A platform that enables companies to easily manage their flexible workforce in one unified system</t>
  </si>
  <si>
    <t>Natural HR Limited</t>
  </si>
  <si>
    <t>naturalhr.com</t>
  </si>
  <si>
    <t>Natural HR is an integrated cloud human resource management system covering the whole employee lifecycle from recruitment to offboarding. Offering core HR functions as well as recruitment, 360 feedback, expense management, asset management, total rewar...</t>
  </si>
  <si>
    <t>Natural HR, Ltd. is a software development company. It offers an online employee management system to manage remote employees who need to submit timesheets each week. The company provides its services in the area.</t>
  </si>
  <si>
    <t>HR software covering the whole employee lifecycle from recruitment through to offboarding</t>
  </si>
  <si>
    <t>WorkMotion</t>
  </si>
  <si>
    <t>workmotion.com</t>
  </si>
  <si>
    <t>WorkMotion offers Global HR Solutions to help companies navigate the New Ways of Working. Solutions fully compliant.</t>
  </si>
  <si>
    <t>WorkMotion Software GmbH is a developer of cloud-based global workforce management. The company specializes in the international workforce, global expansion, remote work, hiring abroad, employee onboarding, compliance, global payroll, global talent, international tax, international labor law, employment contracts, work permits, employee benefits, and HR management. It allows employers to recruit employees abroad, manage international employees, consolidate global payroll accounting, and manage freelancers, enabling organizations to hire globally, without the need of setting up legal entities abroad.</t>
  </si>
  <si>
    <t>Human resources platform that allows companies to remotely hire and onboard employees</t>
  </si>
  <si>
    <t>Alphatec</t>
  </si>
  <si>
    <t>alphatec.net</t>
  </si>
  <si>
    <t>Alphatec provide software solutions and digital transformation services to increase profitability and efficiency across your business</t>
  </si>
  <si>
    <t>Alphatec Software, Ltd. provides software solutions to the Insurance sector, for the Insurer and insured and legal &amp; financial services, government, utility companies, construction, housing associations, facilities management, roads, rail &amp; air transport, blue light, education, medical, manufacturing and more. It also provides software solutions that help improve efficiency, profitability and transfer historical data for a variety of industries.</t>
  </si>
  <si>
    <t>VeriClock</t>
  </si>
  <si>
    <t>vericlock.com</t>
  </si>
  <si>
    <t>Get employee time tracking anytime, anywhere with VeriClock. Easily integrate with your accounting, bookkeeping or payroll software.</t>
  </si>
  <si>
    <t>VeriClock, Inc. develops cloud-based time and attendance software that helps small and medium-sized businesses increase efficiency and profitability. The company's software is a powerful, easy-to-use, web-based timekeeping system that accurately records time and attendance for hourly employees who work off-site.</t>
  </si>
  <si>
    <t>SAAS tool for employee scheduling, time and location tracking</t>
  </si>
  <si>
    <t>Its Your Skills</t>
  </si>
  <si>
    <t>itsyourskills.com</t>
  </si>
  <si>
    <t>IYS offers Skills Analytics SAAS applications powered by a unique Skills Taxonomy for superior talent development and talent acquisition.</t>
  </si>
  <si>
    <t>IYS Skills Tech Pvt., Ltd. is a leader in talent analytics and intelligence by engaging employees. The company offers a SAAS enterprise application for skills management - Enterprise Skills Management (ESM). It is a web service that offers API to an exhaustive and dynamic library of skills and plugins for creating skills profiles.</t>
  </si>
  <si>
    <t>Breathe</t>
  </si>
  <si>
    <t>breathehr.com</t>
  </si>
  <si>
    <t>Breathe is a low-cost and intuitive cloud-based HR software that is ideal for growing businesses. It offers many useful features and simple price options. With Breathe, businesses can build 1-1 relationships between employees and managers, enhance team...</t>
  </si>
  <si>
    <t>Centurion Management Systems, Ltd. doing business as Breathe is a software company that develops HR software. It provides leave and absence, rotas and shift planning, people management, time tracking, HR management, and integration solutions. The company serves small to medium-sized organizations in Surrey, East, and West Sussex.</t>
  </si>
  <si>
    <t>HR software for growing business</t>
  </si>
  <si>
    <t>Air</t>
  </si>
  <si>
    <t>joinair.com</t>
  </si>
  <si>
    <t>Easy to use online HR software that simplifies and automates HR admin for small and medium businesses. Try it free today!</t>
  </si>
  <si>
    <t>Air HR, Ltd. provides simple, beautiful, and connected HR software for small businesses. It was born out of personal frustration with how complex, time-consuming, and ineffective it was to maintain good HR practices in small businesses.</t>
  </si>
  <si>
    <t>Making employees happier and companies more productive</t>
  </si>
  <si>
    <t>Perfectlancer</t>
  </si>
  <si>
    <t>perfectlancer.com</t>
  </si>
  <si>
    <t>Perfectlancer is a freelancing platform where businesses can hire professional freelancers like Writers, Designers, Developers, Marketers and much more and Get Miles Ahead.</t>
  </si>
  <si>
    <t>Perfectlancer is a freelancing platform that connects clients with top professional freelancers from all around the world, enabling them to work together in a safe and easy-to-use environment. It offers free bids and less commission compared to other websites.</t>
  </si>
  <si>
    <t>Payboy</t>
  </si>
  <si>
    <t>payboy.biz</t>
  </si>
  <si>
    <t>Manage your HR needs with Payboy - the best HR software in Singapore. Our payroll software allows itemised payslip generation and integrates with e-Leaves, e-Claims, e-Scheduling and e-Timesheets.</t>
  </si>
  <si>
    <t>Payboy Pte., Ltd. is a smart HRM SaaS platform that helps start-ups and SMEs stay compliant, lean, and efficient. The company is transforming the traditional HR process by making it hyper-efficient, user-friendly, and yet affordable, making the clients super efficient in routine HR communications.</t>
  </si>
  <si>
    <t>Developed HR management software suite for SMEs, start-ups, and enterprises</t>
  </si>
  <si>
    <t>PlanRight Limited</t>
  </si>
  <si>
    <t>planrightapp.com</t>
  </si>
  <si>
    <t>PlanRight is created and supported by the innovative team at EndGame, so you'll always have timely access to support.</t>
  </si>
  <si>
    <t>PlanRight, Ltd. is a computer software company. It provides a software tool to schedule staff, view capacity, and make meaningful real-time resourcing decisions. The company provides its services to clients across the country and globally.</t>
  </si>
  <si>
    <t>PowerPublish</t>
  </si>
  <si>
    <t>powerpublish.io</t>
  </si>
  <si>
    <t>Power Publish's writer marketplace is how brands hire the world’s best freelance writers and journalists to create content. Hire a Writer!</t>
  </si>
  <si>
    <t>PowerPublish, Inc. is a developer of a content publishing platform designed to curate, create and publish premium content. The company's platform provides an intuitive and seamless experience to share voice and drive search authority by publishing intelligent, valuable content at scale across different social media channels and monitoring marketing performance, enabling companies and brands to monetize the content and expertise.</t>
  </si>
  <si>
    <t>PowerPublish – Driving revenue through content</t>
  </si>
  <si>
    <t>CANImmunize</t>
  </si>
  <si>
    <t>canimmunize.ca</t>
  </si>
  <si>
    <t>CANImmunize is digitally transforming immunization practice for government, employers, health care and Canadians with a suite of vaccination software.</t>
  </si>
  <si>
    <t>CANImmunize, Inc. is an Ottawa-based technology company specializing in immunization software. It developed the CANImmunize app, a pan-Canadian digital immunization tracking system that helps Canadians keep track of vaccinations with a mobile app and web portal. It offers digital solutions such as ClinicFlow to businesses, healthcare organizations, and governments for vaccinations and tracking for the COVID-19 vaccine rollout and other immunization needs.</t>
  </si>
  <si>
    <t>CANImmunize is digitally transforming immunization practice for government, employers, health care and Canadians with a suite of vaccination software</t>
  </si>
  <si>
    <t>Scoutwest</t>
  </si>
  <si>
    <t>stdtime.com</t>
  </si>
  <si>
    <t>Windows and Web-based timesheet software.  Manage projects, bill clients, track time and expenses, and accrue PTO hours.</t>
  </si>
  <si>
    <t>Scoutwest, Inc. is a window and web-based timesheet software and development firm. It manages projects, bill clients, track time and expenses, and accrue PTO hours.</t>
  </si>
  <si>
    <t>Aurion</t>
  </si>
  <si>
    <t>aurion.com</t>
  </si>
  <si>
    <t>Aurion’s Payroll &amp; HR Solutions make managing the entire employee lifecycle easy - from Payroll &amp; HR software solutions to 100% compliant outsourcing.</t>
  </si>
  <si>
    <t>Aurion Corp. Pty., Ltd. is a pioneer of integrated HR and payroll software and outsourced payroll services. Its clients are local, state, and federal government agencies, regulatory bodies, major tertiary education institutions, the not-for-profit sector and aged care providers, national retail brands, and a host of small and medium enterprises.</t>
  </si>
  <si>
    <t>Aurion People &amp; Payroll Software is designed to make work life easy</t>
  </si>
  <si>
    <t>Easy Time Clock</t>
  </si>
  <si>
    <t>easytimeclock.com</t>
  </si>
  <si>
    <t>Cloud-based time clock that is comprehensive, accurate, and affordable. Employees clock in and out with a computer, mobile device, or biometric reader.  			  						Try Easy Time Clock for FREE  					    		It's as Easy as 1-2-3!  	  			Step 1  		EMPLOYE...</t>
  </si>
  <si>
    <t>Easy Time Clock, Inc. is a company that operates in the Software Development Industry. It provides Web Based Time Clocking, Biometric Readers, Time Management, and Limit Location Access services. It also provides a quality time and attendance system at a fair price.</t>
  </si>
  <si>
    <t>Easy Time Clock – Cloud-Based Time &amp; Attendance System</t>
  </si>
  <si>
    <t>CrewScale</t>
  </si>
  <si>
    <t>crewscale.com</t>
  </si>
  <si>
    <t>CrewScale is one stop solution for end-to-end remote talent acquisition. We'll connect you to pre-vetted, domain relevant tech talent around the world.</t>
  </si>
  <si>
    <t>GoScale Group, Inc. doing business as Crewscale connects startups, unicorns, and global companies to a large network of pre-assessed and domain-relevant tech talent around the world. It is a one-stop solution for end-to-end remote talent acquisition.</t>
  </si>
  <si>
    <t>We specialize in building your remote team quickly and efficiently with our large network of top-percentile, pre-assessed, and domain relevant tech talent</t>
  </si>
  <si>
    <t>PTO Exchange</t>
  </si>
  <si>
    <t>ptoexchange.com</t>
  </si>
  <si>
    <t>PTO Exchange is the first benefits platform that allows employees to self-direct the value of their unused paid time off (PTO) for other needs and causes.</t>
  </si>
  <si>
    <t>PTO, Inc. doing business as PTO Exchange provides a better more cost-effective Paid-Time-Off program. The company offers PTO Exchange, which helps companies and employees transform the value of paid time off. It also provides more flexible benefits to employees.</t>
  </si>
  <si>
    <t>Employees unlock the full value of unused paid time off (pto)</t>
  </si>
  <si>
    <t>OrbisPay</t>
  </si>
  <si>
    <t>orbispay.me</t>
  </si>
  <si>
    <t>Access your earnings daily without having to wait for your paycheck to pay bills, rent, and handle emergency expenses.</t>
  </si>
  <si>
    <t>Orbis Financial Technologies, LLC creates products to inspire people and businesses to work together and make a difference for the greater good. It provides an alternative to predatory lending such as payday loans, and builds financial security for the workforce.</t>
  </si>
  <si>
    <t>CommonOffice</t>
  </si>
  <si>
    <t>commonoffice.com</t>
  </si>
  <si>
    <t>Product Previews     CommonOffice works the way people work—collaboratively, on the go, and in real-time. Explore the product previews below to learn how CommonOffice can change the way you work     Vacation Tracking Software, Recruitment Software, Ful...</t>
  </si>
  <si>
    <t>CommonOffice, Inc. offers a family of web-based applications to give organizations the tools to make the best use of its workforce, enhance customer relationships, and improve business performance. The company's products automate, and streamline business processes for effortlessly managing an organization.</t>
  </si>
  <si>
    <t>Online Common Office|Vacation Tracking Software | Leave System &amp; Management | Attendance Tracker|Employee Vacation Report</t>
  </si>
  <si>
    <t>GainX</t>
  </si>
  <si>
    <t>gainx.com</t>
  </si>
  <si>
    <t>Our enterprise software unearths millions in hidden costs, predicts risks, drives greater performance and productivity without diluting ROI.</t>
  </si>
  <si>
    <t>GainX, Ltd. is an information technology and services company. It provides executive decision support and scenario planning, and it identifies cost savings with unprecedented speed and accuracy. The company provides its services worldwide.</t>
  </si>
  <si>
    <t>Saas platform to help business accelerate and scale across strategy, market, operations, and culture</t>
  </si>
  <si>
    <t>simple.io</t>
  </si>
  <si>
    <t>Simple is marketing resource management software that helps CMOs and teams gain more agility, insights and control to create profitable customer experiences.</t>
  </si>
  <si>
    <t>Simple Technology Pty., Ltd. designs and develops software. The company offers a cloud-based marketing platform for various marketing operations such as marketing planning and campaigns.</t>
  </si>
  <si>
    <t>Simple | Marketing &amp; Comms</t>
  </si>
  <si>
    <t>StaffConnect -</t>
  </si>
  <si>
    <t>staffconnect-app.com</t>
  </si>
  <si>
    <t>StaffConnect is a leading event management software platform that streamlines tasks, saves time, and maximizes productivity. It provides features for managing staff, clients, scheduling, reporting, payroll, and more. StaffConnect is preferred by leadin...</t>
  </si>
  <si>
    <t>1385673 B.C., Ltd. doing business as StaffConnect is a diverse team made up of programmers, engineers, customer support specialists, free thinkers, designers, and salespeople. It is an all-in-one employee management system preferred by leading companies that prioritize productivity &amp; efficiency.</t>
  </si>
  <si>
    <t>People Intouch</t>
  </si>
  <si>
    <t>peopleintouch.com</t>
  </si>
  <si>
    <t>SpeakUp® lowers barriers for whistleblowers to report misconduct, meets the highest security and privacy standards. Whistleblowing system.</t>
  </si>
  <si>
    <t>People Intouch B.V. is a leading whistleblower and case management platform. It provides the easiest, most international, and most trusted platform for misconduct reporting. It helps every organization that really cares about its people. The company offers SpeakUp as an easy, safe, and complete whistleblowing solution.</t>
  </si>
  <si>
    <t>Providing a safe and secure platform for employees to report misconduct within their organization</t>
  </si>
  <si>
    <t>OfficeSimplify</t>
  </si>
  <si>
    <t>officesimplify.com</t>
  </si>
  <si>
    <t>Office Simplify does HR simply – we do all the boring hard stuff leaving you to concentrate on what&amp;#39;s important, building a happy and productive team.</t>
  </si>
  <si>
    <t>OfficeSimplify, Ltd. develops an HR platform to help manage the company's employees. It offers peace of mind and flexibility, for example not forgetting to reply to someone's time off request in a timely manner.</t>
  </si>
  <si>
    <t>Time off &amp; team management software - Office Simplify</t>
  </si>
  <si>
    <t>flair.hr</t>
  </si>
  <si>
    <t>Flair is a complete platform built on top of Salesforce design to help professionalize HR departments by creating processes that are more effortless and efficient at the same time.</t>
  </si>
  <si>
    <t>flair.hr GmbH is a software development company. It offers automated, adaptable, secure, and scalable. The company offers its services within the area.</t>
  </si>
  <si>
    <t>Tool for managing your HR department, while allowing you to entirely tailor it to your own needs</t>
  </si>
  <si>
    <t>Runtime Software</t>
  </si>
  <si>
    <t>runtime.one</t>
  </si>
  <si>
    <t>Automate human resource management, time &amp; attendance tracking, payroll and payments and save hundreds of hours every month. Try Free.</t>
  </si>
  <si>
    <t>Runtime Software Pvt., Ltd. doing business as Runtime Software is a cloud-based people management platform that includes human resource management and payroll processing. It organizes employee information, manages people, and empowers teams with self-service mobile apps, available for both iOS and Android.</t>
  </si>
  <si>
    <t>Online Payroll Software with Human Resource Management</t>
  </si>
  <si>
    <t>getedify.co</t>
  </si>
  <si>
    <t>Enable technical onboarding and training at scale for your software engineering team. Accelerate new hires, support team changes, scale new processes and tools, and deepen team connection without sacrificing performance.</t>
  </si>
  <si>
    <t>EdifyOS, Inc. is a learning strategy consultancy that solves for people in technical organizations. It helps companies build cultures that work through onboarding, manager development, and knowledge management. The company serves within the area.</t>
  </si>
  <si>
    <t>Enables engineering teams to build the best products in the world with a mission to remove friction from every aspect of an engineering team's daily life</t>
  </si>
  <si>
    <t>OPMS</t>
  </si>
  <si>
    <t>opms.com.au</t>
  </si>
  <si>
    <t>OPMS is a simple yet flexible rostering and competency management software. It can help you manage your staff and facilities with ease.</t>
  </si>
  <si>
    <t>Online Personnel Management Systems Pty., Ltd. develops a specialized personnel management software for the resources sector, with a focus to take complexity out of managing employees across various remote sites. The company have developed a range of different software, the most popular of which is the original Onsite Personnel Management System (OPMS), since its foundation. It works closely with all of its clients to ensure that specific requirements are met and that gets maximum operational efficiency out of the product.</t>
  </si>
  <si>
    <t>Akrivia HCM</t>
  </si>
  <si>
    <t>akriviahcm.com</t>
  </si>
  <si>
    <t>Akrivia HCM is a simplified Cloud based SaaS HRM Software in India which functioning on Attendance System, Payroll Management, Leave Management, Application Tracking System, Recruitment Software for better enhance HCM</t>
  </si>
  <si>
    <t>Akrivia Automation Pvt., Ltd. is a new-age hire-to-retire platform built with the goal of creating an application with enterprise-grade architecture and functionality coupled with a digital native-focused user experience. It is a digital solution designed for change agility and creating a captivating employee value proposition.</t>
  </si>
  <si>
    <t>Workmate</t>
  </si>
  <si>
    <t>workmate.asia</t>
  </si>
  <si>
    <t>Workmate is a leading provider of tech-driven staffing and workforce management solutions from hiring to operations. Our platform offers integrated recruitment and workforce management tools to enhance business productivity.</t>
  </si>
  <si>
    <t>Helpster Pte., Ltd. doing business as Workmate Pte., Ltd. is an internet company. It offers a workforce management platform built for hiring and managing a blue-collar workforce at scale. The company serves clients in hospitality, f and b, events, promotions, retail, and logistics industries.</t>
  </si>
  <si>
    <t>Businesses improve productivity and efficiency</t>
  </si>
  <si>
    <t>ReturnSafe</t>
  </si>
  <si>
    <t>workeq.com</t>
  </si>
  <si>
    <t>ReturnSafe is a company that provides a people-first platform for hybrid work management, empowering managers and giving HR tools and insights to build a vibrant and healthy workplace for everyone no matter where they work.</t>
  </si>
  <si>
    <t>ReturnSafe, Inc. doing business as WorkEQ, Inc. is a biosecurity company offering contact tracing and screening technology to protect the business from COVID-19. The company is working to make it easier for businesses to contact and trace anyone who may have encountered a COVID-19-positive employee or customer.</t>
  </si>
  <si>
    <t>Screening and Contact Tracing App for Business</t>
  </si>
  <si>
    <t>SCC</t>
  </si>
  <si>
    <t>scc.com</t>
  </si>
  <si>
    <t>SCC is a global IT company that provides innovative managed IT services and solutions. We simplify complex IT challenges and enable business agility and transformation. Our services include cyber security, digital workplace solutions, and hybrid infras...</t>
  </si>
  <si>
    <t>Specialist Computer Centres PLC (SCC) is a company that offers information technology planning, integration, and management services. The company provides IT services in the areas of cloud, converged infrastructure, data center, flexible resourcing, visual communications, managed print, network and security, supply chain, workspace, collaboration, payroll, and human resources. It operates in the IT Services and IT Consulting industry.</t>
  </si>
  <si>
    <t>SCC enable people to do business by planning, supplying, integrating and managing their IT</t>
  </si>
  <si>
    <t>Workzoom</t>
  </si>
  <si>
    <t>workzoom.com</t>
  </si>
  <si>
    <t>Stop chasing data! Consolidate and automate your people management with Workzoom.</t>
  </si>
  <si>
    <t>Nortek Solutions, Inc. doing business as Workzoom provides software for HR, payroll, and timekeeping. The company's comprehensive functionality includes core HR, talent, workforce, payroll, benefits, and more. Its solution makes it easy to improve efficiency through automation while it connects and empowers people.</t>
  </si>
  <si>
    <t>Stop chasing your company data Consolidate and automate your people management for a per-employee per-month price</t>
  </si>
  <si>
    <t>Emirates HR</t>
  </si>
  <si>
    <t>emirateshr.com</t>
  </si>
  <si>
    <t>Leading Cloud-Based HR Software In Dubai, The Middle East. Streamline Your HR &amp; Payroll Management Easily With EmiratesHR.</t>
  </si>
  <si>
    <t>Seven Solutions, Ltd. doing business as Emirates HR is a unique human resources solution provider of enterprise cloud applications. It has been developed by an award-wining team of expert developers, product designers and human resources professionals from across the globe, delivering human capital management dedicated to the United Arab Emirates specific needs.</t>
  </si>
  <si>
    <t>HR &amp; Payroll platform designed specifically for the UAE and GCC region</t>
  </si>
  <si>
    <t>Timeco</t>
  </si>
  <si>
    <t>timeco.com</t>
  </si>
  <si>
    <t>Timeco is a company that specializes in timekeeping solutions. They offer hassle-free time tracking software that helps companies manage time as their greatest strategic asset. With Timeco, businesses can manage and collect employee data, export payrol...</t>
  </si>
  <si>
    <t>Timeco Systems, Inc. offers time and attendance solutions for workforce management and data collection which include: time and attendance, distribution of labor tracking, scheduling, employee self-service, timesheets, and seamless integration with any ERP, HR, or Payroll system. Its' time and attendance solutions help businesses cost-effectively manage and optimize the time, and labor resources of the employees.</t>
  </si>
  <si>
    <t>TIMECO - Employee Time Tracking Software - All-In-One Workforce Management</t>
  </si>
  <si>
    <t>Elenium Automation</t>
  </si>
  <si>
    <t>elenium.com</t>
  </si>
  <si>
    <t>Elenium is a leading digital identification company. We provide automated self-service solutions to facilitate frictionless movement across a variety of industries with our vision to improve tech effectiveness.</t>
  </si>
  <si>
    <t>Elenium Automation Pty., Ltd. provides solutions across the Aviation and Transport sector: from back-end systems to front-line products. The company includes Managed services, 24/7 monitoring, disaster recovery, agile software development, hardware engineering, and manufacturing.</t>
  </si>
  <si>
    <t>Elenium Automation provides self-service automation technologies for airport check-in</t>
  </si>
  <si>
    <t>Keypro</t>
  </si>
  <si>
    <t>keypro.fi</t>
  </si>
  <si>
    <t>Keypro is a Nordic team of about 100 software professionals, GIS experts, and network engineers. They make software to plan, manage, and optimize telecom and utility networks. Their Network Information System (NIS) products focus on four network vertic...</t>
  </si>
  <si>
    <t>Keypro Oy is the leading company in modern web based network information systems. Its expertise focuses on developing web based GIS-based systems for telco, utilities, municipal planning and implementation projects of challenging information systems.</t>
  </si>
  <si>
    <t>PaySpace</t>
  </si>
  <si>
    <t>payspace.com</t>
  </si>
  <si>
    <t>PaySpace is an out-of-the-box, online payroll software and HR solution system for any business of any size in South Africa or globally</t>
  </si>
  <si>
    <t>PaySpace Global, Ltd. is a true cloud-based Payroll and Human Capital Management Software system. It develops to operate in a highly secure and operationally efficient manner offers multi-country, multi-language Payroll and HR solutions to organizations of all sized and industry with an unrivaled footprint in 37 African countries.</t>
  </si>
  <si>
    <t>Product with a culture of constant innovation, efficiency, ease of use and friendly professional support</t>
  </si>
  <si>
    <t>Draugiem Group</t>
  </si>
  <si>
    <t>draugiemgroup.com</t>
  </si>
  <si>
    <t>A tech company where ideas turn into reality</t>
  </si>
  <si>
    <t>Idea Bits Latvia AS doing business as Draugiem Group is a place where ideas, knowledge, and the latest technologies meet to create modern solutions in any field. It is also an umbrella organization that houses the national social network of Latvia, Draugiem.lv, as well as several start-ups.</t>
  </si>
  <si>
    <t>A place where ideas, knowledge and the latest technologies meet to create modern solutions in any field</t>
  </si>
  <si>
    <t>Kalkomey</t>
  </si>
  <si>
    <t>kalkomey.com</t>
  </si>
  <si>
    <t>Kalkomey develops courses, education materials, and systems that make outdoor recreation safe and easily accessible.</t>
  </si>
  <si>
    <t>Kalkomey Enterprises, LLC is a provider of online recreational safety education, certifications, and cloud-based agency management solutions. It offers online safety certification courses in boating, hunting, bowhunting, and off-road vehicle and snowmobile activities and publishes recreational safety education materials, including print manuals, video courses, and PowerPoint presentations. The company offers to serve both outdoor enthusiasts and state and local government agencies in the United States, as well as Australia, Canada, Guam, Mexico, New Zealand, Puerto Rico, and the United Kingdom.</t>
  </si>
  <si>
    <t>North american leader in online recreational safety education</t>
  </si>
  <si>
    <t>CoMonetize</t>
  </si>
  <si>
    <t>comonetize.me</t>
  </si>
  <si>
    <t>Create a marketplace of professionals and engage subscription membership. Monetize your community with our super simple dedicated tool.</t>
  </si>
  <si>
    <t>Comonetize, Ltd. is a vertical SaaS marketplace platform that connects and professional networks. The company provides business models for growth support.</t>
  </si>
  <si>
    <t>A vertical SaaS marketplace platform that connects recruiters and professional networks</t>
  </si>
  <si>
    <t>Ezitracker</t>
  </si>
  <si>
    <t>ezitracker.com</t>
  </si>
  <si>
    <t>Workforce management software. Time and attendance system to support your cleaning and FM business in the day-to-day people management process.</t>
  </si>
  <si>
    <t>Ezitracker, Ltd. is a supplier of reliable and innovative technology solutions for better remote workforce management. It has solutions for staff scheduling, time and attendance monitoring, mobile audits, payroll automation, and management reporting. The company is the leading electronic monitoring service used by facility management providers and home care providers.</t>
  </si>
  <si>
    <t>A trusted supplier of reliable and innovative technology solutions</t>
  </si>
  <si>
    <t>activpayroll</t>
  </si>
  <si>
    <t>activpayroll.com</t>
  </si>
  <si>
    <t>Leaders in global payroll outsourcing, providing businesses with international payroll, payment services, global mobility and HR support in over 140 countries.</t>
  </si>
  <si>
    <t>Activpayroll, Ltd. is a leading global professional service organization, providing integrated global and domestic payroll solutions; expatriate taxation services, and online HR people management tools to over 1000 companies in more than 120 countries worldwide. Its line of business includes providing accounting, bookkeeping, and related auditing services.</t>
  </si>
  <si>
    <t>International Payroll, Global Mobility &amp; Expat Tax - activpayroll</t>
  </si>
  <si>
    <t>BonsoftHRP</t>
  </si>
  <si>
    <t>bonsoft.org</t>
  </si>
  <si>
    <t>Bonsoft HRP is software for human resources optimization and works schedule formation. The company provides a full cycle of work for successfully changing the planning processes with all necessary measurements, making all software tuning, training personnel for working with the software, and will go with clients until real labor cost economy.</t>
  </si>
  <si>
    <t>DePay</t>
  </si>
  <si>
    <t>depay.fi</t>
  </si>
  <si>
    <t>✅ DePay pioneers Web3 Payments powered by DeFi with on-the-fly token conversion.</t>
  </si>
  <si>
    <t>DePay AG Accept and perform crypto payments. It is a decentralized payment protocol that simplifies crypto payments.</t>
  </si>
  <si>
    <t>? DePay: Accept Crypto Payments | DeFi Payment Widget</t>
  </si>
  <si>
    <t>Codeable</t>
  </si>
  <si>
    <t>codeable.io</t>
  </si>
  <si>
    <t>Codeable is the only WordPress freelancer platform. We match customers to the best WordPress experts. We help customers solve any WordPress problem.</t>
  </si>
  <si>
    <t>Codeable ApS offers online outsourcing services for WordPress. It offers custom themes and plugins; maintenance services, such as optimizations, customizations, adjustments, and security; and websites created from scratch. The company also provides various services to bloggers, including customization of themes or templates, tweaking the website's look and feel, and installing different plugins.</t>
  </si>
  <si>
    <t>Helps businesses of all shapes and sizes hire vetted WordPress experts for short-term, recurring, and full-time WordPress work</t>
  </si>
  <si>
    <t>PeopleWorks Pvt. Ltd.</t>
  </si>
  <si>
    <t>peopleworks.in</t>
  </si>
  <si>
    <t>PeopleWorks is a leading HRMS and Payroll software solutions provider. Our cloud-based Human Capital Management Software streamlines HR processes through effective automation. We offer a comprehensive and integrated offering, spanning the lifecycle of ...</t>
  </si>
  <si>
    <t>PeopleWorks Solutions Pvt., Ltd. is a cloud-based Human Capital Management Solution that streamlines HR processes through effective automation. The company is a technology company offering its immensely successful flagship product PeopleWorks HCM being a trendsetter in the HRM Automation segment. It is the coming together of Excellence in HR management, Technology, and Business growth.</t>
  </si>
  <si>
    <t>PeopleWorks: HCM Software, HR Software, HRMS , Payroll Software Companies</t>
  </si>
  <si>
    <t>DCI Consulting Group, Inc.</t>
  </si>
  <si>
    <t>dciconsult.com</t>
  </si>
  <si>
    <t>We are an HR compliance and data analytics firm. DCI serves our clients to address organizational challenges and identify strategic solutions.</t>
  </si>
  <si>
    <t>DCI Consulting Group, Inc. is a risk management human resources consulting firm. It provides in-depth consulting in the areas of systemic compensation discrimination analyses, affirmative action plan development, and implementation, employee selection, and test validation, OFCCP audit and litigation support, and regulatory affairs and government relations. It provides clients with sophisticated affirmative action and salary equity software. Its clients include a variety of industries, including aerospace and defense, financial services, pharmaceuticals, high technology, and manufacturing.</t>
  </si>
  <si>
    <t>GreytHR</t>
  </si>
  <si>
    <t>greythr.com</t>
  </si>
  <si>
    <t>Cloud-based Payroll and HR software for small/midsize businesses across various industries in India | 150+ cities including Delhi, Mumbai, Chennai, Bangalore.</t>
  </si>
  <si>
    <t>Greytip Software Pvt., Ltd. doing business as GreytHR is India's HR and Payroll software company. The company offers a greytHR that provides solutions for all functions of an HR department, such as employee information management, attendance, training, and payroll administration.</t>
  </si>
  <si>
    <t>Payroll Software India | Payroll Processing | Payroll Management System | greytHR</t>
  </si>
  <si>
    <t>PrimaERP</t>
  </si>
  <si>
    <t>primaerp.com</t>
  </si>
  <si>
    <t>Are you looking for an app designed for time tracking and simplified billing while keeping an eye on your teammates' ongoing attendance? - Try primaTime</t>
  </si>
  <si>
    <t>ABRA Software, a.s. Time Tracking: a smart time tracking app, packed with features designed to make working easier and faster, no matter whether independently or in a bigger team.</t>
  </si>
  <si>
    <t>SkillSoft</t>
  </si>
  <si>
    <t>skillsoft.com</t>
  </si>
  <si>
    <t>Skillsoft is a global leader in corporate digital learning, focused on transforming today’s workforce for tomorrow’s economy. The Company provides enterprise learning solutions designed to prepare organizations for the future of work, overcome critical...</t>
  </si>
  <si>
    <t>Skillsoft Corp. is an e-learning company that offers a solutions portfolio that includes talent acquisition, learning management, talent management, and workforce management. It also provides SaaS and subscription services, software maintenance services, professional services, virtual, on-demand, and classroom services, and customer support services. The company caters to the financial, aviation, education, and other industries.</t>
  </si>
  <si>
    <t>We help organizations unlock the potential of their people through engaging #LandD content &amp; powerful technology</t>
  </si>
  <si>
    <t>Health Hero</t>
  </si>
  <si>
    <t>gohealthhero.com</t>
  </si>
  <si>
    <t>Conscious health engagement for patients, employees, and health plan members. A digital platform elevating one's health by promoting a natural way of life considering the social determinants of health - by delivering engaging, simple, &amp; personalized pr...</t>
  </si>
  <si>
    <t>Health Hero, Inc. is a unified enterprise wellness and impact. It is a web3 health engagement ecosystem that rewards users with free health benefits and healthy food. The company serves globally.</t>
  </si>
  <si>
    <t>We enable doctors &amp; hospitals to do smart automated followup via phone &amp; text messages</t>
  </si>
  <si>
    <t>TempWorks</t>
  </si>
  <si>
    <t>tempworks.com</t>
  </si>
  <si>
    <t>Over 20 years of experience as the premier staffing software and payroll processing and funding solutions for temporary staffing companies.</t>
  </si>
  <si>
    <t>TempWorks Software, Inc. provides staffing software solutions. The company offers enterprise staffing and enterprise on-demand hosted staffing software solutions; enterprise select software solutions for startups and growing companies; TempWorks Venture, a business solution that integrates payroll funding, back-office processing, and enterprise select staffing software, and a recruiting software solution for simplifying recruiting and management.</t>
  </si>
  <si>
    <t>Payroll Funding and Staffing Software</t>
  </si>
  <si>
    <t>CiviHR</t>
  </si>
  <si>
    <t>civihr.org</t>
  </si>
  <si>
    <t>CiviHR is an open source, cloud-based software for non-profits. Designed to be affordable and easy to use, CiviHR aims to provide all the features expected from a comprehensive HR solution - Self Service Portal, Reports and Dashboards, Staff Profiles a...</t>
  </si>
  <si>
    <t>CiviHR Software, Ltd. develops fully featured HR Software designed to serve Agencies and Enterprises. It provides end-to-end solutions designed for Windows. This online HR system offers Employee Database, Self Service Portal, Onboarding, Benefits Management, and Time Off Management in one place.</t>
  </si>
  <si>
    <t>TCP</t>
  </si>
  <si>
    <t>tcpsoftware.com</t>
  </si>
  <si>
    <t>Comprehensive Time &amp; Attendance and Employee Scheduling software, time clocks, mobile solutions, &amp; hundreds of integrations for payroll &amp; ERP/HCM systems.</t>
  </si>
  <si>
    <t>TimeClock Plus, LLC (TCP) is a developer of a time and attendance management platform designed to optimize workforce productivity and business processes. The company offers time and attendance hardware, workforce management, leave management, substitute management, and employee scheduling. It offers its services within the area.</t>
  </si>
  <si>
    <t>Time and attendance solutions for employee labor tracking, small business to enterprise</t>
  </si>
  <si>
    <t>Givful</t>
  </si>
  <si>
    <t>givful.com</t>
  </si>
  <si>
    <t>Givful is a cloud-based technology company that creates tools to facilitate workplace giving and volunteering. As a plug-and-play platform, Givful connects employers, employees, and nonprofits and gives them the opportunity to support their communities. The company is based in Nashville, Tennessee.</t>
  </si>
  <si>
    <t>Forward It On, LLC doing business as Givful is a philanthropy catalyst that helps companies engage and retain talent while fueling social impact through workplace giving. Its platform enables recurring payroll donation processing, concierge marketing service for donors, donor engagement, real-time reports and other such services, enabling companies to manage the charitable efforts and connect employees to the work which drives a productive, engaged workforce.</t>
  </si>
  <si>
    <t>Giving and Volunteering Software – Workplace Donation and Volunteer Management | Givful</t>
  </si>
  <si>
    <t>Sesame HR</t>
  </si>
  <si>
    <t>sesamehr.es</t>
  </si>
  <si>
    <t>La suite de recursos humanos más completa: gestiona horarios, vacaciones, turnos, trabajo remoto... ¡Pruébalo gratis!</t>
  </si>
  <si>
    <t>Sesame Labs, S.L. doing business as Sesame HR is a software company. The company offers tools for managing leave, absence, payroll, and employee engagement. Its software helps to make business decisions with up-to-date information that is synchronized in real time and facilitates the management of the onboarding process for new employees.</t>
  </si>
  <si>
    <t>Greenfield Software</t>
  </si>
  <si>
    <t>greenfieldsoftware.com</t>
  </si>
  <si>
    <t>Comprehensive Workforce Management that Works</t>
  </si>
  <si>
    <t>Greenfield Software, Inc. is focused on providing leading-edge technology for the Staffing Industry.  The company provides clients with top quality information systems backed by unsurpassed service and support. It also offers its customers the full range of hardware, software, and services; including technical consulting, web design and hosting, and integration with other partners.</t>
  </si>
  <si>
    <t>Greenfield Software – Comprehensive Workforce Management that Works</t>
  </si>
  <si>
    <t>Holistic Index</t>
  </si>
  <si>
    <t>holisticindex.com</t>
  </si>
  <si>
    <t>A people analytics company using technology, data, research and _x000D_  infrastructure to help companies support their employees and grow in _x000D_  amazing ways.</t>
  </si>
  <si>
    <t>The Holistic Index is designed to assist companies in building diverse, inclusive, vibrant workforces by using data and analysis to attract, retain, and motivate top talent. It uses data to identify key areas of concern for companies, craft solutions that will use technology, consulting, data, and more to create the highest quality workforce imaginable and deploy it against any challenges and opportunities companies have.</t>
  </si>
  <si>
    <t>Inertron</t>
  </si>
  <si>
    <t>inertron.com</t>
  </si>
  <si>
    <t>Other Products by Inertron Software</t>
  </si>
  <si>
    <t>InerTron Software is a powerful, easy-to-use project-tracking program that automatically keeps track of the time spent on different projects throughout the day. It prides itself on its customer support.</t>
  </si>
  <si>
    <t>shoogle.app</t>
  </si>
  <si>
    <t>shoogle | Motivation through connection | A community wellbeing and engagement platform with a mobile app plus data and analytics so you can build healthy, high performing teams.</t>
  </si>
  <si>
    <t>Foam works, Ltd. doing business as Shoogle is a tech-driven well-being and engagement company. It develops a platform that empowers, inspires, and helps employees to belong, harnesses the power of wellbeing-driven communities, and qualitative and pulse data to meet employees' unmet needs at scale.</t>
  </si>
  <si>
    <t>Kameo</t>
  </si>
  <si>
    <t>kameo.co</t>
  </si>
  <si>
    <t>Kameo Health is a COVID-19 testing solutions company built for the _x000D_  entertainment industry. We offer Rapid Abbott COVID-19 testing and PCR _x000D_  testing.</t>
  </si>
  <si>
    <t>Kameo Health, Inc. is a female-founded company whose help businesses create safe places to work in the COVID-19 era. It offers its clients a suite of comprehensive tools through the platform  including testing management and scheduling, digital vaccination tracking and customizable symptom questionnaires.</t>
  </si>
  <si>
    <t>WorkSmartly</t>
  </si>
  <si>
    <t>worksmartly.com</t>
  </si>
  <si>
    <t>WorkSmartly is a cloud based HRMS that help you focus on what really matters: user experience, innovation, productivity and employer branding.</t>
  </si>
  <si>
    <t>WorkSmartly Digital Sdn. Bhd. is a fast-growing enterprise digital HR solution provider, disrupting the market with its cloud computing HR management and business intelligence system. It provides fully integrated human resource solutions including HR Management Software, Payroll, and HR Outsourcing.</t>
  </si>
  <si>
    <t>JobPro Technology</t>
  </si>
  <si>
    <t>jobprotech.com</t>
  </si>
  <si>
    <t>JobPro Technology is a state-of-the-art Job Management software system used _x000D_  by insulation companies and other subcontracting organizations.</t>
  </si>
  <si>
    <t>JobPro Technology, Inc. is a job management software company that provides an insulation software system designed for insulation contractors. Its web-based system automates the estimating, bidding, and proposal process with data that flows directly to the work order, job costing, and invoice. It serves in the United States.</t>
  </si>
  <si>
    <t>SkillSoniq</t>
  </si>
  <si>
    <t>skillsoniq.com</t>
  </si>
  <si>
    <t>Hire Freelancer (s) &amp; Employees. Post projects, hire freelance contractors using AI algorithms, and convert them to an employee - Get Started for free!</t>
  </si>
  <si>
    <t>SkillSoniq, Inc. operates a marketplace app that connects companies with skilled, local freelancers in the same city. Its platform uses machine learning and artificial intelligence to match freelancers with relevant projects.</t>
  </si>
  <si>
    <t>Connecting Companies with Skilled, Local freelancers using AI</t>
  </si>
  <si>
    <t>UpGlide</t>
  </si>
  <si>
    <t>upglide.com</t>
  </si>
  <si>
    <t>UpGlide is the cloud-based VMS total talent management platform for full visibility of your workforce, candidates, employees, vendors.</t>
  </si>
  <si>
    <t>UpGlide is the cloud-based contingent workforce management platform that creates diverse user experiences through versatility. The company is designed for multifunctional use. It can be used to support any piece of the contingent workforce lifecycle, streamline program administration, and enable data exchange across external management systems.</t>
  </si>
  <si>
    <t>QuickHire</t>
  </si>
  <si>
    <t>worktorch.io</t>
  </si>
  <si>
    <t>Finding you the RIGHT job. Quickly.</t>
  </si>
  <si>
    <t>WorkTorch, Inc. is a software company that offers a hiring and career discovery platform built to find work and talent in the skilled trade and service industry. The company operates online marketplaces for blue-collar jobs to match employers and suitable job seekers, enabling users to remove barriers related to obtaining employment and advancing career development.</t>
  </si>
  <si>
    <t>A career discovery platform for the service economy workforce</t>
  </si>
  <si>
    <t>You At Work</t>
  </si>
  <si>
    <t>youatwork.com</t>
  </si>
  <si>
    <t>We're a leading provider of #employeebenefits and #employeeengagement tools. Big company benefits WITHOUT the big fees! https://t.co/QzBLU61ZKL.</t>
  </si>
  <si>
    <t>YouAtWork, Ltd. is an information technology and services company that offers amazing, affordable, accessible employee benefits, rewards, and recognition. The company delivers innovative products, market-leading employee programs, and positive staff morale.</t>
  </si>
  <si>
    <t>Employee benefits software | Schemes for Platforms | You At Work.</t>
  </si>
  <si>
    <t>Cerebyte</t>
  </si>
  <si>
    <t>cerebyte.com</t>
  </si>
  <si>
    <t>Our neuroscience-based, self-discovery technology guides your experts to articulate their “secret sauce” in just a few hours.</t>
  </si>
  <si>
    <t>Cerebyte, Inc. is an IT firm that offers software, mobile application, and neuroscience-based technology solutions to its customers. The company's latest offering, Sofia, is a low-cost, neuroscience-based cloud and mobile application that captures and organizes experts' knowledge at extraordinary speed. It uses its expertise to give everyone the real-time experience of a great mentor guiding them to think and act like the best people in the organization.</t>
  </si>
  <si>
    <t>Cerebyte | Neuroscience-Based Self-discovery Technology</t>
  </si>
  <si>
    <t>Zuryc</t>
  </si>
  <si>
    <t>zuryc.com</t>
  </si>
  <si>
    <t>Secure technology solutions designed and maintained by industry experts from the government, healthcare, software technology, and financial services industries. Cloud, networking, hardware procurement, device management, cyber security, data protection...</t>
  </si>
  <si>
    <t>Zuryc, Inc. is a managed services provider of primarily cloud-based technologies. The company helps clients secure data, transform operations, enhance connectivity, and reduce costs. It acts as an outsourced IT provider for businesses, offering services including cybersecurity, software implementations or migrations, application delivery, help desk services, disaster recovery, and more.</t>
  </si>
  <si>
    <t>CloudPeeps</t>
  </si>
  <si>
    <t>cloudpeeps.com</t>
  </si>
  <si>
    <t>We enable freelancers and businesses to do to their best work.</t>
  </si>
  <si>
    <t>Cloud Peeps, Inc. is a firm that operates an online freelance marketplace and community, that connects businesses with marketing, content, and community professionals. It connects trusted freelancers, and professional service providers with top clients, in a seamless platform that makes it easy to manage relationships, and payments.</t>
  </si>
  <si>
    <t>All-in-one platform, marketplace and community that empowers freelancers and businesses to do their best work</t>
  </si>
  <si>
    <t>Parity Software</t>
  </si>
  <si>
    <t>paritysoftware.com</t>
  </si>
  <si>
    <t>We relieve the burden of state-mandated pay equity laws so you can stay true to your company’s mission and cultural vision.</t>
  </si>
  <si>
    <t>Parity Software, LLC is the only cloud-based equal pay software that generates and stores printable job descriptions, automatically groups jobs of comparable character by the requirements of the Equal Pay Act, and uses data to uncover any pay gaps that allow businesses to create a strategy to close those gaps and prevent them from reoccurring in the future. It offers the ability to adopt a data-backed compensation philosophy that will attract and retain the best talent through a commitment to equity throughout the entire workforce.</t>
  </si>
  <si>
    <t>Mark Information A/S</t>
  </si>
  <si>
    <t>mark-info.co.uk</t>
  </si>
  <si>
    <t>Mark Information - Scandinavia's leading vendor of time &amp; attendance and Workforce Management. Increase productivity and efficiency and generate savings.</t>
  </si>
  <si>
    <t>Mark Information UK, Ltd. is an innovative software company offering Workforce Management solutions. The company has expanded ProMark Mark Information's Workforce Management solution ProMark enables customers to optimize productivity and generate savings by scheduling the right resources, at the right time, for the right job and ensuring that resources are remunerated correctly in the most effective way.</t>
  </si>
  <si>
    <t>Systems</t>
  </si>
  <si>
    <t>systemsatwork.com</t>
  </si>
  <si>
    <t>systems@work is a provider of Time Recording and Expense Management Solutions.</t>
  </si>
  <si>
    <t>Systems@work, Ltd. is a European provider of Expense Management, Time Recording, PSA, and Workflow systems. Its clients range from small 10-user start-ups to international conglomerates with thousands of employees. It provides a professional services management system enabled for a multi-lingual, multi-company, and multi-currency environment, grew out of work.</t>
  </si>
  <si>
    <t>systems@work - Expense Management &amp; Time Recording</t>
  </si>
  <si>
    <t>clevergig</t>
  </si>
  <si>
    <t>clevergig.nl</t>
  </si>
  <si>
    <t>Match snel de juiste ZZP'er aan je openstaande ad hoc diensten. Eenvoudig én doelgericht, vanuit jouw eigen platform.</t>
  </si>
  <si>
    <t>Clevergig B.V. is a B2B SaaS company. It develops software solutions for the gig economy, so companies can easily manage a flexible workforce and workers have the freedom to work. The company provides its services to businesses and consumers within the area.</t>
  </si>
  <si>
    <t>The #1 SaaS WFM solution for Staffing Agencies. Easily schedule workers across several clients and locations</t>
  </si>
  <si>
    <t>Bayzat</t>
  </si>
  <si>
    <t>bayzat.com</t>
  </si>
  <si>
    <t>Bayzat is an HRMS &amp; Payroll software &amp; insurance provider in Dubai, UAE with automated HR, payroll &amp; various insurance options for businesses &amp; families.</t>
  </si>
  <si>
    <t>Bayzat, LLC is an internet company that develops an HR and employee benefits platform. Its features include accounting integration, employee surveys, attendance management, performance management, payroll processing, employee health benefits, and maternity insurance. The company serves customers in the United Arab Emirates.</t>
  </si>
  <si>
    <t>Compare and find the best financial and insurance products</t>
  </si>
  <si>
    <t>Absentys</t>
  </si>
  <si>
    <t>absentys.com</t>
  </si>
  <si>
    <t>LeaveLink� enterprise software is designed to administer federal and state FMLA leave laws, employer authorized leaves, and employee attendance policies for mid-size to large multi-state employers.</t>
  </si>
  <si>
    <t>Absentys, LLC is a specialized consulting and technology company dedicated to helping employers achieve the benefits of Integrated Absence Management (IAM). It helps employers: Eliminate workforce management and employee morale problems caused by chronic absenteeism and Family and Medical Leave Act (FMLA) abuse.</t>
  </si>
  <si>
    <t>Absentys The Science of Absense Management</t>
  </si>
  <si>
    <t>TrueJob, Inc.</t>
  </si>
  <si>
    <t>truejob.com</t>
  </si>
  <si>
    <t>TrueJob is a job board platform that lets economic development organizations and trade associations better serve their members with powerful analytics and easy setup.</t>
  </si>
  <si>
    <t>TrueJob, Inc. develops an online platform that enables its users to search for jobs. It offers job board software designed to meet the specific needs of Economic Development Organizations (EDOs) and membership associations organizations that depend on matching talent with companies to positively impact the communities.</t>
  </si>
  <si>
    <t>Best way for job seekers to get matched to the right startup jobs, and employers to find the best employees</t>
  </si>
  <si>
    <t>bizinta</t>
  </si>
  <si>
    <t>bizinta.com</t>
  </si>
  <si>
    <t>Bizinta.com is an integrated system for time sheets, billing, project management, HR &amp; more. It offers time tracking, invoicing, reporting, expense reporting, and billing services. With Bizinta, professional service companies can forecast accurately, e...</t>
  </si>
  <si>
    <t>Bizinta, Inc. is an easy-to-use application built on one system and broken into modules to help manage workflow processes. It helps innovative owners of professional services companies run businesses more efficiently and with deeper insight by providing an integrated software solution so can forecast accurately, execute with precision, and bill at the click of a button.</t>
  </si>
  <si>
    <t>TargControl</t>
  </si>
  <si>
    <t>targcontrol.com</t>
  </si>
  <si>
    <t>TARGControl is an automated time tracking system that includes automatic time sheets and work schedules, as well as workforce management forecasting and personnel planning. Forget about the problem of staff shortage with workforce management personnel ...</t>
  </si>
  <si>
    <t>TARGControl operates in the computer software industry. It is a cloud-based time and attendance system designed for businesses of all types and sizes.</t>
  </si>
  <si>
    <t>TARGControl Biometric access control system, time accounting, GPS control, bypass system for enterprises, schools, hospitals in Minsk</t>
  </si>
  <si>
    <t>HR4</t>
  </si>
  <si>
    <t>hr4.com</t>
  </si>
  <si>
    <t>HR4 Ltd. was founded in 2013 and provides a suite of modern applications to help automotive dealerships maximize profitability. HR4 helps over 250 dealers and other businesses improve their bottom-line by an estimated $10,000 per employee per year. Solve turnover with more applicants and faster hiring. Remotely onboard and train new hires faster. Mobile schedules and time tracking to improve productivity. Pre-built sales training so salespeople hit targets faster. Plus, many more apps to improve employee experience and maximize profit.</t>
  </si>
  <si>
    <t>HR4, Ltd. develops an online human resource management platform. It provides solutions for centralized hiring, automated onboarding, vacation tracking, employee performance management, time &amp; attendance management, and more. It also offers solutions for workplace compliance management.</t>
  </si>
  <si>
    <t>HR Software for Business - HR4</t>
  </si>
  <si>
    <t>Salesforce Foundation</t>
  </si>
  <si>
    <t>salesforce.org</t>
  </si>
  <si>
    <t>We build powerful CRM technology for nonprofits, educational institutions, and philanthropic organizations to amplify your social impact.</t>
  </si>
  <si>
    <t>Salesforce.org, LLC is focused on leveraging resources to improve communities worldwide. The organization's technology leverages resources and people to help improve communities around the world. It also offers donated and discounted technologies to higher education organizations and non-profits.</t>
  </si>
  <si>
    <t>Salesforce Foundation, the non-profit arm of Salesforce, is focused on leveraging resources to improve communities worldwide</t>
  </si>
  <si>
    <t>World Manager</t>
  </si>
  <si>
    <t>worldmanager.com</t>
  </si>
  <si>
    <t>The World Manager is the leading online corporate communications platform internationally. The latest 5.0 release was launched February 2012. The World Manager is literally changing how the world does business. Companies use tablets and mobile phones t...</t>
  </si>
  <si>
    <t>World Manager Pty., Ltd. offers four suites of online software including Operations, Human Resources, Training, and Communications. The company's four fully integrated suites provide companies with unprecedented reporting on employees across the country and worldwide.</t>
  </si>
  <si>
    <t>World Manager offers four suites of online software including Operations, Human Resources, Training and Communications</t>
  </si>
  <si>
    <t>Fusion Software</t>
  </si>
  <si>
    <t>fusionsoftware.co.za</t>
  </si>
  <si>
    <t>Fusion Software is a powerful, innovative and integrated software solutions and business management tools provider. We set up business in 2002 under the groundbreaking leadership of a team of young enterprising IT experts who all specialize in Business...</t>
  </si>
  <si>
    <t>Fusion Software CC  is a provider of integrated software products and business management tools. The company's products include customer relationship management software, project management software, jobs, and case management, stock and inventory management, human resource management software, finance and accounting software, app development, web development, and integration. It offers its products and services globally.</t>
  </si>
  <si>
    <t>HR Central</t>
  </si>
  <si>
    <t>hrcentral.com.au</t>
  </si>
  <si>
    <t>HR Central is a cloud-based software solution that offers employers and employees everything they need regarding HR.    Fully white-labelled to suit your company, our software will ensure you're meeting all legal HR requirements and best of all, is sup...</t>
  </si>
  <si>
    <t>HR Central Pty., Ltd. is an Australia-wide Human Resource solutions provider for small to medium-sized businesses, in any industry. The company provides a full suite of HR policies, procedures, and templates that are easy to understand, easy to apply, and constantly updated.</t>
  </si>
  <si>
    <t>Cloud-based software solution that offers employers and employees everything they need regarding HR</t>
  </si>
  <si>
    <t>Basic Business Systems</t>
  </si>
  <si>
    <t>basic.co.uk</t>
  </si>
  <si>
    <t>Basic Business Systems Ltd is a trusted provider of IT support and services based in Nottingham. With a proven track record since 1979, we have been helping small and large businesses with their IT needs. Our range of services includes managed IT suppo...</t>
  </si>
  <si>
    <t>Basic Business Systems, Ltd. is an IT solutions provider in the Midlands. The company helps other companies reduce IT costs and protect its data, while supporting and improving the way it works, through improved, more efficient systems and collaboration and workflow. It provides products, services, and support to customers located outside of the UK including the United States of America and Australia as well as closer to home within Europe.</t>
  </si>
  <si>
    <t>FreeUp Marketplace</t>
  </si>
  <si>
    <t>freeup.net</t>
  </si>
  <si>
    <t>Request, meet, and hire pre-qualified freelancers from the FreeUp Marketplace within 1 business day. FreeUp interviews and vets hundreds of freelancers each week then gives businesses access to the top 1% of freelance applicants. Hire for 85+ business ...</t>
  </si>
  <si>
    <t>FreeeUp, LLC is a hands-on solution to hiring remote workers online. Its marketplace recruits and interviews hundreds of freelancers every week only allowing the top into the network. It connects business owners with the top 1% of freelancer applicants in eCommerce, digital marketing, and web development.</t>
  </si>
  <si>
    <t>Wand</t>
  </si>
  <si>
    <t>wandinc.com</t>
  </si>
  <si>
    <t>What if there was a better way to organize data &amp; information? WAND, Inc. allows you to turn any taxonomy project from a challenging build to a simple edit. WAND's Business Taxonomies are available in formats to support multiple enterprise applications.</t>
  </si>
  <si>
    <t>Wand, Inc. is a developer of multilingual taxonomies designed to improve the way clients search and organize unstructured and semi-structured information. The company's platform offers taxonomy development and customization, taxonomy mapping, and data classification services to make sure that clients are successful when deploying taxonomies, enabling clients to organize data and information successfully when deploying taxonomies.</t>
  </si>
  <si>
    <t>WAND - Directory of suppliers and traders of any products and services</t>
  </si>
  <si>
    <t>CXA Group</t>
  </si>
  <si>
    <t>cxagroup.com</t>
  </si>
  <si>
    <t>Welcome to CXA, Asia’s award winning AI-powered health and wellness eco-system, designed to enable modern, diverse companies to manage costs by shifting spend from treatment to prevention.</t>
  </si>
  <si>
    <t>CXA Group Pte., Ltd. is a wellness and fitness service company. It provides a predictive and data intelligence platform for health, wealth, and wellness choices. The company serves the healthcare industry.</t>
  </si>
  <si>
    <t>Corporate benefits aggregator</t>
  </si>
  <si>
    <t>Paddle HR</t>
  </si>
  <si>
    <t>paddlehr.com</t>
  </si>
  <si>
    <t>Paddle HR's AI-powered career pathing platform gives employees career paths _x000D_  to encourage internal talent mobility. Our talent marketplace and career _x000D_  pathing is powered by over 440 million career histories.</t>
  </si>
  <si>
    <t>Paddle, Inc. is a developer of career development and talent mobility software designed for companies to engage and retain employees. Its platform uses big data to map how the employees move within the organization to identify career path opportunities then provide HR leaders, and employees with to understand the career paths that exist in a company and match current employees with new jobs easily. The company serves its clients across the country.</t>
  </si>
  <si>
    <t>Paddle HR helps large enterprises match current employees with new jobs within the company, saving them millions in recruiting costs</t>
  </si>
  <si>
    <t>ComplianceHR</t>
  </si>
  <si>
    <t>compliancehr.com</t>
  </si>
  <si>
    <t>Face ever-changing federal and state employment law requirements .</t>
  </si>
  <si>
    <t>Luxhr, Inc. doing business as ComplianceHR, provides a revolutionary approach to employment law compliance. The company combines the unparalleled experience and knowledge of Littler, the world's largest global employment law practice, with the power of Neota Logic's innovative expert system software platform. Its unique suite of intelligent, web-based, 50-state compliance applications combines the unrivaled experience and knowledge of Littler Mendelson, the world's foremost employment law firm, with the power of Neota Logic's revolutionary expert system software platform.</t>
  </si>
  <si>
    <t>Speedlancer</t>
  </si>
  <si>
    <t>speedlancer.com</t>
  </si>
  <si>
    <t>Speedlancer: Freelance Tasks and Bundles at scale, with the best teams of freelance designers, marketers &amp; content writers in as little as 4 hrs</t>
  </si>
  <si>
    <t>Speedlancer, Inc. operates as an online task platform that allows users to connect with curated and professional suppliers in design, writing, data entry, and research fields. The company offers logo, infographic, eBook cover, website banner and header, Email newsletter and header image, business card. It also offers Facebook banner cover and application icon designs, and photo imaging editing, graphics vectorization, and background removal and image resizing.</t>
  </si>
  <si>
    <t>4 hour tasks. Done while you wait. Top-notch design, writing and data entry, in just 4 hours! @500Startups Batch 12 #500STRONG</t>
  </si>
  <si>
    <t>Captain Clock</t>
  </si>
  <si>
    <t>captainclock.com</t>
  </si>
  <si>
    <t>employee time sheet, time and attendance, time and attendance software, employee attendance software. Captain Clock’s employee time sheet software makes managing employees easy.  Avoid the unnecessary headache of paper time sheets.  Try it free today!</t>
  </si>
  <si>
    <t>Captain Clock is a simple, intuitive platform that makes reporting to payroll and managing employees a breeze. The Company's employee timesheet software makes managing employees easy.</t>
  </si>
  <si>
    <t>Employee Time Sheet and Attendance Software | Captain Clock</t>
  </si>
  <si>
    <t>Eilisys Technologies</t>
  </si>
  <si>
    <t>eilisys.com</t>
  </si>
  <si>
    <t>Eilisys is leading Pune based Leave and Attendance Software company with 1,000+ clients across India. Our HCM software includes payroll, leave attendance and self-service.</t>
  </si>
  <si>
    <t>Eilisys Technologies Pvt., Ltd. is a provider of HCM solutions in the market. It offers a range of simple, flexible and premium HR solutions in the form of Ascent Leave, Ascent Attendance, and Ascent ESS. The company also provides digital HR tools that helps to automate and streamline HR processes, ensuring better engagements, better performance and employee experience adding value for future growth.</t>
  </si>
  <si>
    <t>Automated Business Designs</t>
  </si>
  <si>
    <t>abd.net</t>
  </si>
  <si>
    <t>Learn how Ultra-Staff EDGE Staffing Software provides a product &amp; service combination of the highest caliber to help businesses grow.</t>
  </si>
  <si>
    <t>Automated Business Designs, Inc. (ABD) is a Software Development industry. It develops software for the staffing and direct hire placement industry. It also provides product Ultra Staff, a full Front Office, Back Office, and web Suite staffing software solution. The company serves its services within the area.</t>
  </si>
  <si>
    <t>MinuteDock</t>
  </si>
  <si>
    <t>minutedock.com</t>
  </si>
  <si>
    <t>Interested in smart time recording, powerful reporting, targets and budgets, plus multiple invoicing options? MinuteDock offers it all!</t>
  </si>
  <si>
    <t>MinuteDock, Ltd. offers an online time-tracking application that integrates with Xero, QuickBooks, and Freshbooks. The company has an innovative time entry interface making timesheet entry super efficient for a team as well as seamless integration with 3rd-party services saving countless hours of admin time and overhead.</t>
  </si>
  <si>
    <t>MinuteDock: Get time tracking, billing and reporting with ease</t>
  </si>
  <si>
    <t>FORapp</t>
  </si>
  <si>
    <t>forapp.ru</t>
  </si>
  <si>
    <t>FORapp is a SaaS-service / Enterprise IT solution for businesses whose operation is based on people working in the field (for example auditors, merchandisers, service technicians, sales representatives, etc.). The solution helps to manage field staff with the use of smartphones/tablets and to set up structured reporting and field data collection. Special focus is made on data trustworthy and antifraud.</t>
  </si>
  <si>
    <t>MIS Techno, LLC doing business as FORapp is a mobile workforce management and field data collection software. It offers its users with trustworthy field data collection, field staff management tools, and affordable pricing.</t>
  </si>
  <si>
    <t>Mobile Workforce Management &amp; Field Data Collection Software</t>
  </si>
  <si>
    <t>Realized Worth</t>
  </si>
  <si>
    <t>realizedworth.com</t>
  </si>
  <si>
    <t>Make your employee volunteering and giving programs scalable, measurable and meaningful.</t>
  </si>
  <si>
    <t>Realized Worth, LLC is a global CSR consultancy that specializes in employee volunteer training, volunteer program design, and employee engagement. The company works with companies to provide expert strategic advice and planning, effective measurement frameworks, and to broker partnerships with nonprofit organizations.</t>
  </si>
  <si>
    <t>Spine-Tech</t>
  </si>
  <si>
    <t>spinetechnologies.com</t>
  </si>
  <si>
    <t>Spine Technologies is a leading HR, Payroll, and Asset Management solutions provider based in Mumbai, India. They offer the best Human Resource Management Software (HRMS), Payroll Software, and Fixed Assets Management Software (FAMS) in India. Their so...</t>
  </si>
  <si>
    <t>Spine Technologies India Pvt., Ltd. specializes in application development, business intelligence solutions, e-Business architecture and system maintenance. It is one of the premier solution providers of India. Its business interests vary into a wide gamut of activities ranging from Desktop Software,Web Solutions, E-business Applications and IT Consultancy.</t>
  </si>
  <si>
    <t>Simple, flexible and user-friendly payroll management software specially for india</t>
  </si>
  <si>
    <t>Orbital Solutions</t>
  </si>
  <si>
    <t>orbitalsolutions.com.au</t>
  </si>
  <si>
    <t>Award winning software. The paperless way to plan, manage, schedule and track your mobile workforce.</t>
  </si>
  <si>
    <t>Orbital Solutions Pty., Ltd. is an Australian based technology service provider located in Sydney with a passion for transport, trades, and the service industry. It specializes in Mobile Resource Management, Vehicle Tracking, 24/7 Customer Support, Job Scheduling and Management, Risk, Health and Safety, Cloud-Based Solutions, Job Management Cost Reductions, Increase Profficeincy, Customer Optimisation, Margin Increase, Inventory Management, and Truck Mapping.</t>
  </si>
  <si>
    <t>Workchex Software Private Limited</t>
  </si>
  <si>
    <t>workchex.in</t>
  </si>
  <si>
    <t>WorkChex is a leading provider of workforce management and human capital management cloud solutions. WorkChex industry-centric workforce applications are purpose-built for businesses, healthcare providers, educational institutions, and government agenc...</t>
  </si>
  <si>
    <t>Workchex Software Pvt., Ltd. is a global tech company that is a leading provider of sales force automation, workforce management, and human capital management cloud solutions. Its industry-centric workforce applications are purpose-built for businesses and government agencies of all sizes.</t>
  </si>
  <si>
    <t>Cloud Devs</t>
  </si>
  <si>
    <t>clouddevs.com</t>
  </si>
  <si>
    <t>CloudDevs is the largest LATAM developer hiring platform that provides highly vetted, Latin American developers. They offer remote developers from your time zone, within 24 hours. Their elite developers have worked with world-leading organizations such...</t>
  </si>
  <si>
    <t>CloudDevs, LLC is a tech talent platform offering highly-vetted, developers from LatAms. It helps companies find pre-vetted senior software developers in the fields of UI, UX designers, web developers, python developers, android developers, salesforce developers, and SAP developers. The company offers its services to its clients through a simple and straightforward hiring process to find talent so and can focus on taking the business to the next level.</t>
  </si>
  <si>
    <t>MindOnSite</t>
  </si>
  <si>
    <t>mindonsite.com</t>
  </si>
  <si>
    <t>Nous vous aidons à mettre en œuvre votre learning management system et à fournir une expérience de formation unique à tout votre écosystème.</t>
  </si>
  <si>
    <t>MindOnSite SA (MOS) is a company that provides solutions and services for knowledge-sharing needs. The company offers MOS Solo, an authoring tool, which includes content and style editors to create content, exercises, and assessments, as well as styles. It serves across the country.</t>
  </si>
  <si>
    <t>MindOnSite assists you in implementing your learning environment, with custom-made learning portals</t>
  </si>
  <si>
    <t>EconSoft</t>
  </si>
  <si>
    <t>econsoft.com</t>
  </si>
  <si>
    <t>​​​Easy to use time clock software calculates employee work hours and earnings. Our time card calculator quickly and accurately creates printable time cards.</t>
  </si>
  <si>
    <t>EconSoft offers a time card manager, time card calculator, HCFA 1500 software, and receipt book software. The company also creates the latest CMS 1500 (02/12) forms as well as the older (08/05) forms.</t>
  </si>
  <si>
    <t>Komyunity</t>
  </si>
  <si>
    <t>komyunity.com</t>
  </si>
  <si>
    <t>Improve work-life balance for your employees while saving money and time. Empower your workforce with the Komyunity app. Provide your workforce!</t>
  </si>
  <si>
    <t>Komyunity B.V. is a computer software company. It offers services like Cloud-based solutions, Highly experienced consultants, and a Quick deployment model. The company offers its services worldwide.</t>
  </si>
  <si>
    <t>Tool that lets your workforce manage their WFM schedules easily and securely</t>
  </si>
  <si>
    <t>Management Controls</t>
  </si>
  <si>
    <t>managementcontrols.com</t>
  </si>
  <si>
    <t>Management Controls is a company that specializes in contractor management software. Their unique TRACK Platform allows companies to track the costs of labor, equipment, and materials in a more efficient way. They provide complete transparency of hours...</t>
  </si>
  <si>
    <t>Management Controls, Inc. (MCI) is a software technology company and services provider helping organizations solve the complexities of contractor management including labor, equipment, and materials with a cloud-based software platform, TRACK. It transforms the working relationship between owners and contractors by providing both parties full visibility, significant cost controls, and immediate hard-dollar savings. The company serves customers within the area.</t>
  </si>
  <si>
    <t>Contractor cost management solutions for companies in all heavy process industries across the globe</t>
  </si>
  <si>
    <t>Civica</t>
  </si>
  <si>
    <t>civica.com</t>
  </si>
  <si>
    <t>The Civica Group is an international software business focused on the public sector supporting more than 3,000 major customers in ten countries.</t>
  </si>
  <si>
    <t>Civica UK, Ltd. is a computer software company. It provides management software, case management, repair management, digital, and payroll software. The company provides its services globally.</t>
  </si>
  <si>
    <t>Global IT-based services partner in digital solutions, software applications, outsourcing and managed services</t>
  </si>
  <si>
    <t>Master Suite Apps</t>
  </si>
  <si>
    <t>mastersuiteapps.com</t>
  </si>
  <si>
    <t>MasterSuite collection of Software as a Service solutions offers a unique set of features that make managing every facet of your business easy and convenient</t>
  </si>
  <si>
    <t>MasterSuite Apps is a CRM (Customer Relationship Management) system that is designed specifically for small businesses. The company provides advanced technological solutions tailored to the unique software needs of small businesses with fewer than 50 employees.</t>
  </si>
  <si>
    <t>4c Systems Limited</t>
  </si>
  <si>
    <t>4csys.com</t>
  </si>
  <si>
    <t>Project Managers see the whole picture with 4c software. Portfolio, programme, project and resource management dashboards; gantt and PERT charts.</t>
  </si>
  <si>
    <t>4c Systems, Ltd. is a company that offers a comprehensive fully integrated portfolio, program, project, and resource management software tool. The company specializes solely in the design, development, and implementation of fully integrated portfolio, program, project, resource management, and critical path analysis software.</t>
  </si>
  <si>
    <t>Fitrockr</t>
  </si>
  <si>
    <t>fitrockr.com</t>
  </si>
  <si>
    <t>Fitrockr is a global innovative technology startup specializing in health solutions based on wearables. The Fitrockr Health Solutions platform offers modules for Research &amp; Analytics, Fitness Challenges, Coaching and Healthcare.</t>
  </si>
  <si>
    <t>Digital Rebels GmbH doing business as Fitrockr is a global innovative technology company specializing in health solutions based on wearables. The company offers modules for Research &amp; Analytics, Fitness Gamification, Coaching, and Healthcare.</t>
  </si>
  <si>
    <t>Sky Insurance Technologies</t>
  </si>
  <si>
    <t>skyinsurancetech.com</t>
  </si>
  <si>
    <t>Insurance Technologies is a company that provides software and solutions for ACA Reporting. They offer best in class ACA Reporting at an affordable rate and with exceptional customer service. Their team is skilled at translating insurance terminology a...</t>
  </si>
  <si>
    <t>Sky Insurance Technologies, LLC is an insurance consultant that uses smart technology to make moral sales using proprietary solutions specifically for the insurance industry. It offers marketing, reporting, sales and marketing, self-insured solutions and webinars to its clients.</t>
  </si>
  <si>
    <t>Payroo Payroll</t>
  </si>
  <si>
    <t>payroo.com</t>
  </si>
  <si>
    <t>Payroo Internet UK Payroll is a HMRC RTI PAYE recognised web based UK payroll software. This UK Payroll Calculator provides comprehensive UK payroll solutions for small companies</t>
  </si>
  <si>
    <t>Payroo, Ltd. provides Web-based payroll services and solutions to corporate and institutional clientele. The company focuses on tax deductions, data conversion, and salary calculation services.</t>
  </si>
  <si>
    <t>::: Payroo.com - RTI Payroll Software for UK :::</t>
  </si>
  <si>
    <t>ithikios</t>
  </si>
  <si>
    <t>ithikios.com</t>
  </si>
  <si>
    <t>El canal de denuncias anónimas sencillo, seguro y más fácil de implantar. Canal ético, #whistleblowing, #compliance, #transparencia #regtech</t>
  </si>
  <si>
    <t>Digital Products Development SL doing business as ithikios is a software company based in Barcelona, Spain. The company provides clients with a whistleblowing channel in the cloud called "ithikios".</t>
  </si>
  <si>
    <t>Newgen Software Technologies</t>
  </si>
  <si>
    <t>newgensoft.com</t>
  </si>
  <si>
    <t>Newgen Software is a leading global provider of Business Process Management (BPM), Enterprise Content Management (ECM), Customer Communication Management (CCM), Case Management, Document Management System (DMS), Workflow and Process Automation software...</t>
  </si>
  <si>
    <t>Newgen Software Technologies, Ltd. is the provider of a unified digital transformation platform with native process automation, content services, and communication management capabilities. It provides business process management, enterprise content management, and document management systems.</t>
  </si>
  <si>
    <t>Provides business process management, enterprise content management and document management systems</t>
  </si>
  <si>
    <t>Frekr</t>
  </si>
  <si>
    <t>frekr.me</t>
  </si>
  <si>
    <t>Jednoduchá a efektivní evidence docházky i práce na cestách. Moderní náhrada za zastaralé a drahé docházkové systémy. Vše vidíte v reálném čase online.</t>
  </si>
  <si>
    <t>Frekr.me s.r.o. provides an attendance terminal for every employee who will record the arrival and departure using the access cards. It also offers frekr app to record attendance, including the GPS location for permanent outside employees.</t>
  </si>
  <si>
    <t>Infinity Platforms</t>
  </si>
  <si>
    <t>infinityplatforms.com</t>
  </si>
  <si>
    <t>Infinity Platforms was founded to provide business technology solutions for construction companies, building owners, general contractors, and subcontractors with the objective to minimize project delays, injuries on the job, labor costs, and lost time.</t>
  </si>
  <si>
    <t>Infinity Platforms, Inc. provides business technology solutions for construction companies, building owners, general contractors, and subcontractors with the objective to minimize project delays, injuries on the job, labor costs, and lost time. Its services include HQ Platform, Custom Platforms, Field Layout Services, and BIM Engineering Services. It serves within the area.</t>
  </si>
  <si>
    <t>Kitikiti HRM</t>
  </si>
  <si>
    <t>kitikiti-hrm.com</t>
  </si>
  <si>
    <t>payroll-focused cloud hrm solution, with integrated leave and expense modules. setup payruns and generate payslips within minutes, with kitikiti hrm automatically factoring in unpaid leave and approved expense claims. take it for a test run - first two months free. and if you're 5 employees or less - it's forever free!</t>
  </si>
  <si>
    <t>Kitikiti HRM  is payroll software, and includes features such as 401(k) tracking, benefits management, compensation management, deductions management, Multi-Country, Multi-State, self service portal, vacation / leave tracking, Reporting/Analytics, and tax compliance. The company offers a software product, online support, a free version, and free trial. It Payroll-focused HRM solution with integrated leave and expense modules.</t>
  </si>
  <si>
    <t>Utmost</t>
  </si>
  <si>
    <t>utmost.co</t>
  </si>
  <si>
    <t>Utmost transforms the VMS by managing the entire extended workforce lifecycle from sourcing to paying all workers in one global talent network.</t>
  </si>
  <si>
    <t>Utmost Software, Inc. provides a Workday-native alternative to legacy vendor management systems. It gives enterprises a single solution to source, engage, and optimize spend for the extended workforce.</t>
  </si>
  <si>
    <t>The first Extended Workforce System, offers solutions for the enterprise and its extended workforce - from temporary workers to consultants, vendors, freelancers, contractors and more - to seamlessly and efficiently work together</t>
  </si>
  <si>
    <t>SLIMTIMER</t>
  </si>
  <si>
    <t>slimtimer.com</t>
  </si>
  <si>
    <t>SlimTimer - Time Tracking without the Timesheet</t>
  </si>
  <si>
    <t>SlimTimer (ST) is a web platform for time tracking. It offers computers, electronics, technology, programming, and developer software.</t>
  </si>
  <si>
    <t>PunchedIn</t>
  </si>
  <si>
    <t>punchedin.com</t>
  </si>
  <si>
    <t>Welcome to Punched In Visit us at https://t.co/fBLhAj55HJ</t>
  </si>
  <si>
    <t>PunchedIn is a software company that offers training via documentation and live online. It is time clock software and includes features such as hourly employee tracking, sick leave tracking, workstation tracking, biometric recognition, online punch card, Reporting/Analytics, mobile access, punch card, messaging, and payroll management.</t>
  </si>
  <si>
    <t>Punched In - Web Based Online Time Card and Time Clock Software</t>
  </si>
  <si>
    <t>Chrometa</t>
  </si>
  <si>
    <t>chrometa.com</t>
  </si>
  <si>
    <t>Want to bill more? Use Chrometa to track all billable hours. An automated time tracker with powerful reports and it works across all your devices.</t>
  </si>
  <si>
    <t>Chrometa, LLC is a software company that's solving the age-old timekeeping dilemma for billing professionals. It acts as a personal timekeeper by recording how long the user is working in an application, specifically noting what file or email working on.</t>
  </si>
  <si>
    <t>Software startup that makes automatic time tracking software</t>
  </si>
  <si>
    <t>XYZ</t>
  </si>
  <si>
    <t>gen.xyz</t>
  </si>
  <si>
    <t>.xyz is for every website, everywhere.™ We offer the most flexible and affordable domain names to create choice for the next generation of internet users.</t>
  </si>
  <si>
    <t>Generation.XYZ, LLC combines Generations X, Y, and Z to create a global community inspired by the internet and its limitless potential. It's giving internet users young and old, near and far, an innovative new platform to connect with the world in a whole new way.</t>
  </si>
  <si>
    <t>The go-to ending for your domain For every website, everywhere</t>
  </si>
  <si>
    <t>HR TRace</t>
  </si>
  <si>
    <t>hrtrace.com</t>
  </si>
  <si>
    <t>HR Trace - Best employee tracking and management system software. This is a mobile friendly application with HR solutions payroll,payslip automation etc</t>
  </si>
  <si>
    <t>Hrtrace Hrm Solutions, Ltd. offers a complete ERP-based software solution for all business types. It performs payroll calculations automatically and it can take away the burden of managing correct payroll deductions and meeting statutory compliances, this includes both in-house as well as remote payroll calculations.</t>
  </si>
  <si>
    <t>HR Trace - Employee Tracking and Payroll Management software</t>
  </si>
  <si>
    <t>FITSTATS</t>
  </si>
  <si>
    <t>fitstatswellness.com</t>
  </si>
  <si>
    <t>Fitness assessment, wellness and wellbeing monitoring software for schools, districts, police, firefighter departments and healthcare corporations</t>
  </si>
  <si>
    <t>FITSTATS Technologies, Inc. doing business as FITSTATS Wellness is the worlds most powerful health and fitness assessment, activity monitoring and student wellness reporting and management software platform for health and physical education programs of all sizes. It is used worldwide, by school and school systems of all sizes.</t>
  </si>
  <si>
    <t>Wellness management, activity tracking and fitness assessment platform</t>
  </si>
  <si>
    <t>ThoughtFull</t>
  </si>
  <si>
    <t>thoughtfull.world</t>
  </si>
  <si>
    <t>Access seamless and affordable end-to-end mental healthcare through our mental health app, ThoughtFullChat. Get instant access to mental health therapy, content and more for yourself or your organization today.</t>
  </si>
  <si>
    <t>Thoughtfull World Pte., Ltd. is a Digital Mental Health Service. It offers proactive and coordinated end-to-end mental healthcare to users via a mobile application, connecting with a network of a mental healthcare specialists.</t>
  </si>
  <si>
    <t>Digital Mental Health Support Malaysia &amp; Asia | ThoughtFull</t>
  </si>
  <si>
    <t>Simply Stakeholders</t>
  </si>
  <si>
    <t>simplystakeholders.com</t>
  </si>
  <si>
    <t>Simply Stakeholders is a stakeholder relationship management software that combines decades of experience in stakeholder engagement in a single, user friendly tool. It helps businesses and projects manage complex relationships with stakeholders, includ...</t>
  </si>
  <si>
    <t>Simply Stakeholders is the leading cloud-based, AI-enabled, relationship management software to help map stakeholders, track sentiment, and identify key issues, and relationships while helping minimize risks and improve outcomes. It was designed by the Stakeholder Management Expert: Allison Hendricks, with the purpose of helping businesses and projects to manage complex relationships with a simple tool.</t>
  </si>
  <si>
    <t>Simply Stakeholders | Stakeholder Management Software</t>
  </si>
  <si>
    <t>Mindsoft Innovations</t>
  </si>
  <si>
    <t>mindsoftglobal.com</t>
  </si>
  <si>
    <t>Pengeluaran SGP, Data SGP, Keluaran Togel Singapore Hari Ini Dapatkan sensasi bermain togel singapore melalui hasil keluaran toto sgp dan pengeluaran sgp yang dirangkum melalui tabel data sgp prize terlengkap The challenges faced by organizations in th...</t>
  </si>
  <si>
    <t>Mindsoft Technologies Pvt., Ltd. is a Professional Software Company with great knowledge and expertise in providing a wide range of software development solutions. It has attained the competency to develop the best suitable solutions that give the business an edge. The company adopts a customer-centric and process-oriented development methodology which results in zero down project risks and processing time.</t>
  </si>
  <si>
    <t>Software Development Company in Kochi, Kerala | Mindsoft Innovations</t>
  </si>
  <si>
    <t>DevLogic Technologies Pvt Ltd</t>
  </si>
  <si>
    <t>devlogictechnologies.in</t>
  </si>
  <si>
    <t>DevLogic Technologies is mindful of providing efficient and quality work while designing software according to your budget and timeframe. You can trust us as your number one custom software development company. From smart customization of pre-developed platforms to full-cycle custom software development that matches your vision, Orient Software has the experience to deliver cost-effective and reliable custom software solutions that match your specific needs. We are result- driven at Devlogic Technologies and want to build a lasting partnership with you as we help you realize your unique ideas that will ultimately provide better value to your customers while differentiating your company in the competitive business world. Our goal is to create custom applications that work optimally for your business. .</t>
  </si>
  <si>
    <t>DevLogic Technologies Pvt., Ltd. is a boutique web application development company. It focused on changing the way clients think about the web. Its apps are business-driven, user-focused, and highly innovative.</t>
  </si>
  <si>
    <t>Web application development company our apps are business-driven, user-focused, and highly innovative</t>
  </si>
  <si>
    <t>Cobrasolutions</t>
  </si>
  <si>
    <t>cobrasolutions.com</t>
  </si>
  <si>
    <t>COBRA Solutions provides superior employee benefits software designed to ensure compliance with COBRA, QSEHRA and SEC 125 laws and regulations. Contact COBRA Solutions for more information.</t>
  </si>
  <si>
    <t>Cobra Solutions, Inc. is a software development company. It offers COBRA Administration Manager, a program that organizes events and reports into one integrated system; and COBRA Administration Manager/Third Party Administrators (TPA) Version, designed for TPA's or organizations. It serves in the United States.</t>
  </si>
  <si>
    <t>Centreli</t>
  </si>
  <si>
    <t>centreli.com</t>
  </si>
  <si>
    <t>Centreli is a Robust, Automatic, Feature Rich and Affordable Paid Time Off _x000D_  Tracking software for all size of businesses. Book free demo for our _x000D_  automated leave management system.</t>
  </si>
  <si>
    <t>Centreli simplifies all employee record keeping and automatically calculates and tracks employee vacation, sick, and holiday time. It provides employees with online access to submit requests for manager review.</t>
  </si>
  <si>
    <t>The easiest way to manage employees, track vacation, sick, and paid time off</t>
  </si>
  <si>
    <t>Laubrass</t>
  </si>
  <si>
    <t>laubrass.com</t>
  </si>
  <si>
    <t>Our company is a leader in engineering and productivity software solutions. UMT Products are being used worldwide. Visit our website for more information.</t>
  </si>
  <si>
    <t>Laubrass, Inc. is a software company that specializes in the design, manufacturing, and distribution of products and software optimizing production lines and administrative processes and facilitating various forms of data capture. It provides industrial engineers with software and solutions to optimize productivity and consulting services to businesses that evaluate the level of productivity.</t>
  </si>
  <si>
    <t>Developing software and providing consulting services to help thousands of clients around the world</t>
  </si>
  <si>
    <t>Pathable</t>
  </si>
  <si>
    <t>pathable.com</t>
  </si>
  <si>
    <t>Virtual event platform for conferences, tradeshows and meetings from Pathable. Power events of all types and engage attendees, exhibitors and speakers.</t>
  </si>
  <si>
    <t>Community Brands Holdings, LLC doing business as Pathable, Inc. is a leading provider of web and mobile event apps for conferences, events, associations, and tradeshows. The company provides a community and social network that helps attendees, sponsors, and exhibitors meet and communicate.</t>
  </si>
  <si>
    <t>Pathable is the leading provider of event apps and oline community platforms for conferences, trade shows, events and associations. #eventprofs #assnchat</t>
  </si>
  <si>
    <t>Halfpricesoft.com</t>
  </si>
  <si>
    <t>halfpricesoft.com</t>
  </si>
  <si>
    <t>Easy, affordable and reliable payroll, accounting, check printing, and W2 1099 1095 tax software for businesses and accountants. Get started with a no-obligation free trial today!</t>
  </si>
  <si>
    <t>Tekplus, LLC doing business as Halfpricesoft.com is a leading provider of small business software. The company is trusted by thousands of valuable customers and assists small business owners to simplify payroll processing and business management.</t>
  </si>
  <si>
    <t>Leading provider of small business software</t>
  </si>
  <si>
    <t>HRnext</t>
  </si>
  <si>
    <t>hrnext.com</t>
  </si>
  <si>
    <t>HRnext offers the ideal HRIS platform and HR software for small businesses. Fully intergrated with payroll and timekeeping systems, HRnext provides a comprehensive, cloud-based human capital management system.</t>
  </si>
  <si>
    <t>HRnext, LLC provides software solutions. The company offers software applications with payroll, timekeeping, and benefits administration systems for human resource software developers and national payroll service providers. It specializes in Human Resources.</t>
  </si>
  <si>
    <t>FaceUp</t>
  </si>
  <si>
    <t>faceup.com</t>
  </si>
  <si>
    <t>With FaceUp - everyone can take action and speak up. Choose FaceUp – an anonymous reporting channel. A mobile app and web platform.</t>
  </si>
  <si>
    <t>FaceUp Technology S.R.O. creates a better environment at schools and workplaces around the world. It fights for a safer, more pleasant working and studying environment and helps individuals maintain a culture of safety and productivity.</t>
  </si>
  <si>
    <t>Creating a better environment at schools and workplaces around the world with a whistleblowing solution and a customisable reporting platform</t>
  </si>
  <si>
    <t>Decisely</t>
  </si>
  <si>
    <t>decisely.com</t>
  </si>
  <si>
    <t>Decisely revolutionizes benefits and HR administration for small businesses across the country. We offer a comprehensive tech platform that takes care of health benefits, HR admin, and payroll. Our dedicated team of licensed brokers ensures business ow...</t>
  </si>
  <si>
    <t>Decisely Insurance Services, LLC is a human resources, staffing, and recruiting company. It offers a free HR administration and management platform to help small businesses onboard, off-board, and enroll employees in comprehensive benefit plans. The company provides its services to clients in the country.</t>
  </si>
  <si>
    <t>An HR and benefits platform for small businesses</t>
  </si>
  <si>
    <t>Avidweb Technologies Inc.</t>
  </si>
  <si>
    <t>avidweb.com</t>
  </si>
  <si>
    <t>Avidweb Technologies Inc. is a Naperville, Illinois-based company that has been delivering software professional services since its inception in 1999. It is our mission to consistently deliver advanced Internet solutions at an outstanding value to our clients. We boast a long track record of innovative software development with a focus on advanced web application development. Customers count on us for complete business solutions, including Internet consulting, job board software solutions, recruiting software, Web application development, e-commerce development and more. We operate according to five core values: Respect, quality, integrity, service and growth. These values are inherent in every job we do, in every interaction we have with our clients - and with each other. In part because of our dedication to these beliefs, we've garnered a list of clients that includes some of the biggest (and smallest) names in the health, financial, retail, recruiting and government sectors. They count on us to deliver their projects according to their specifications, budget and deadline.</t>
  </si>
  <si>
    <t>Avidweb Technologies, Inc. a software professional services firm that focuses on Advanced Web Application Development, Custom Recruiting Software and e-Commerce Applications. The company is the software of choice for companies looking for a proven, fully featured and customizable Job Board to generate revenue and to be successful in a competitive Job Boards market without the need of any technical experience.</t>
  </si>
  <si>
    <t>CAS</t>
  </si>
  <si>
    <t>c-a-s.de</t>
  </si>
  <si>
    <t>CAS Concepts and Solutions (c-a-s.de) is an experienced team of forward-thinking, reliable, and dedicated employees. Together with our customers, we develop independent, customized total solutions that have a sustainable impact. Our focus is on consult...</t>
  </si>
  <si>
    <t>CAS Concepts and Solutions AG (CAS) provides information technology solutions. The company offers consulting around the integration of systems, data, and processes, as well as for the optimal use of SAP applications.</t>
  </si>
  <si>
    <t>Coderobotics</t>
  </si>
  <si>
    <t>coderobotics.com</t>
  </si>
  <si>
    <t>Coderobotics is the hook for enterprises helping any size of business through our highly customizable ready made software source code.</t>
  </si>
  <si>
    <t>Coderobotics Infotech Pvt., Ltd. is a professional software product development company offering brand-free readymade Asp Net Apps, Desktop Apps, and PHP scripts. The company provides the products and services that suit its needs. It is trusted to take care of the basics, keeping everything simple, supporting the company, and solving its issues through real people.</t>
  </si>
  <si>
    <t>Professional software product development firm offering brand free readymade aspnet apps, desktop apps and php scripts</t>
  </si>
  <si>
    <t>GODP</t>
  </si>
  <si>
    <t>godp.co.uk</t>
  </si>
  <si>
    <t>Making businesses efficient is not just about looking at the present but rethinking the future. Too often businesses are caught up with the present so much that the future seems unattainable. We combine social, real-time and efficient technology to put information at your finger-tip so you can make fast, informed and efficient decisions. We do more than developing tools that transform repetitive processes into single click of a button, GODP helps businesses of various sizes simplify complex business through well-thought business and information technology. We create a trusted relationship with our customers that bring value to them.</t>
  </si>
  <si>
    <t>GODP Consulting is a software company based in Nigeria and provides a software product called GOS HRM. The company offers training via documentation, webinars, live online, and in-person sessions.</t>
  </si>
  <si>
    <t>Greatcircle</t>
  </si>
  <si>
    <t>greatcircle.co.nz</t>
  </si>
  <si>
    <t>Great Circle Software, Ltd. creates highly useable software, to help businesses more efficient and profitable. It has been involved in software development and consulting for over two decades, with software sales in both Government and private sectors.</t>
  </si>
  <si>
    <t>Salutic</t>
  </si>
  <si>
    <t>salutic.es</t>
  </si>
  <si>
    <t>Salutic is a multidisciplinary creative team specialized in health software. They develop complex platforms in a simple way, with a unique design and an intuitive interface to achieve a balance with the user experience (UX/UI). They are leaders, projec...</t>
  </si>
  <si>
    <t>Salutic Soluciones SL develops custom software with different technologies and agile methodology. It provides project managers, programmers, and designers with extensive knowledge in creating satisfactory experiences for companies.</t>
  </si>
  <si>
    <t>TimeTurtle</t>
  </si>
  <si>
    <t>timetagger.app</t>
  </si>
  <si>
    <t>An open source time tracker that feels lightweight and has powerful reporting</t>
  </si>
  <si>
    <t>TimeTagger is a software application. It enables users to track time and receive insights on the time spent.</t>
  </si>
  <si>
    <t>Minterapp</t>
  </si>
  <si>
    <t>minterapp.com</t>
  </si>
  <si>
    <t>MinterApp is an easy invoice software meant for small businesses and freelancers.</t>
  </si>
  <si>
    <t>RapidOps, Inc. doing business as Minterapp is a beautifully crafted and beloved software product for freelancers and small businesses across the globe. The company is engaged to simplify business problems like time tracking, online invoicing, and team collaboration. It focuses on delivering the finest work while managing everything else for its clients.</t>
  </si>
  <si>
    <t>Minterapp is Project Time Tracking &amp; Invoicing tool for startups and small businesses</t>
  </si>
  <si>
    <t>WhistleB</t>
  </si>
  <si>
    <t>whistleb.com</t>
  </si>
  <si>
    <t>Our whistleblowing system is designed by our customers for our customers to meet their requirements on functionality and support level.</t>
  </si>
  <si>
    <t>Whistleblowing Centre AB doing business as WhistleB is a whistleblowing solution and incident management software provider. It offers a reporting channel and case management tool. The company provides its services to clients and businesses in Sweden.</t>
  </si>
  <si>
    <t>Computer Workware</t>
  </si>
  <si>
    <t>computerworkware.com</t>
  </si>
  <si>
    <t>Computer Workware provides Group Benefits Administrations Software for Insurers, TPAs and Associations</t>
  </si>
  <si>
    <t>Computer Workware, Inc. (CWI) is a Canadian software organization, focusing on the insurance and health benefits industry. It creates and provides employee benefit and insurance administration software solutions to insurers, Third Party Administrators (TPA's), and corporations/associations.</t>
  </si>
  <si>
    <t>Canadian software organization, focusing on the insurance and health benefits industry</t>
  </si>
  <si>
    <t>HR Skyen</t>
  </si>
  <si>
    <t>hr-on.com</t>
  </si>
  <si>
    <t>HR-ON optimerer jeres HR-opgaver – fra rekruttering til medarbejderen fratræder igen. Med vores HR-system tiltrækkes, udvikles og fastholdes medarbejdere.</t>
  </si>
  <si>
    <t>HR-ON ApS is a computer software company. It develops a suite of cloud-based applications for managing the entire HR workforce. The company serves clients from small to large, public to private, non-profit to for-profit around the world.</t>
  </si>
  <si>
    <t>Tātou.app</t>
  </si>
  <si>
    <t>tatou.app</t>
  </si>
  <si>
    <t>People management for orchards, vineyards, paddocks and more. A reliable _x000D_  app co-designed in the field to work in the real world.</t>
  </si>
  <si>
    <t>Tatou Technologies, Ltd. is designed for vineyards and orchards. The company was created to manage the human side of growing, whilst unlocking valuable data which is lost on paper. It offers simple management of hourly, group contracts, or piece-rate work.</t>
  </si>
  <si>
    <t>StaffAny</t>
  </si>
  <si>
    <t>staffany.com</t>
  </si>
  <si>
    <t>StaffAny is a workforce management software that connects operations and HR for seamless scheduling and time tracking. It provides tools for productivity and labor cost efficiency. With just a click of a button, businesses can save hours spent on emplo...</t>
  </si>
  <si>
    <t>StaffAny Pvt., Ltd. is a computer software company. It specializes in providing technical software solutions for timesheet scheduling, payslips, and human resources. Its platform focuses on workforce management solutions for companies that engage hourly workers.</t>
  </si>
  <si>
    <t>A workforce management solution for companies who engage hourly workers</t>
  </si>
  <si>
    <t>Finclock Enterprise Management Systems</t>
  </si>
  <si>
    <t>finclock.com</t>
  </si>
  <si>
    <t>FinClock is a web-based HRMS (Human Resource Management System) that provides tools for both office and field staff teams. It offers an online attendance system with biometric and mobile app options. Additionally, FinClock provides AI-based project pla...</t>
  </si>
  <si>
    <t>Finclock Enterprise Management Systems, LLC (FinClock EMS) is offering smart technology solutions to businesses. The company focus to ensure efficient management of employees and resources at the construction stage, and when the property is ready for occupation.</t>
  </si>
  <si>
    <t>Employee Management System</t>
  </si>
  <si>
    <t>AccountSight</t>
  </si>
  <si>
    <t>accountsight.com</t>
  </si>
  <si>
    <t>AccountSight is an online time tracking and billing software for professional services. It offers a highly customizable end-to-end software solution for professional services companies, including project planning and forecasting, resource scheduling, t...</t>
  </si>
  <si>
    <t>AccountSight offers time tracking and invoicing software that is integrated with QuickBooks and PayPal. The company's software is easy to track time, easy to invoice, easy to analyze company reports, and easy to afford, and is ideal for businesses, consultants, independent professionals, and freelancers. Its app is full of productivity-driven features that are conveniently available to users through a very helpful interface.</t>
  </si>
  <si>
    <t>Time tracking and billing software, and has recently released an esignature service- esign genie</t>
  </si>
  <si>
    <t>Bindle</t>
  </si>
  <si>
    <t>bindle.io</t>
  </si>
  <si>
    <t>Simplify employee leave management and invest in Bindle's employee vacation tracking software. Sign-up for your free trial today.</t>
  </si>
  <si>
    <t>Bindle Software Pty., Ltd. offers software that helps small to medium-sized businesses manage time off for its staff. It replaces the spreadsheet and email trail that most businesses still use to keep track of leave bookings and balances. The company's employees can check the balances, make bookings, and have it approved on mobile or desktop.</t>
  </si>
  <si>
    <t>Solve Your Staff Time Off Tracking Problems with Bindle</t>
  </si>
  <si>
    <t>Recruitment Exchange</t>
  </si>
  <si>
    <t>recruitmentexchange.com</t>
  </si>
  <si>
    <t>Recruitment Exchange is a Software company that develops Job site and Job board solutions. From Leading Job sites to emerging startups, we are in the nexus of helping companies solve their most critical software needs. We provide innovative solutions, pricing structure &amp; business models to help your Job site succeed. Our highly flexible Job site solution have won clients' trust.</t>
  </si>
  <si>
    <t>Recruitment Exchange is a software company that develops Job sites and Job board solutions. It provides innovative solutions, pricing structures &amp; business models to help the Job site succeed.</t>
  </si>
  <si>
    <t>Tack One</t>
  </si>
  <si>
    <t>tack.one</t>
  </si>
  <si>
    <t>All new time tracking. Greater insight. Efficient and effortless time tracking app built to manage your team and projects on the go. 100% free</t>
  </si>
  <si>
    <t>Tack, Inc. is an app that is a time-tracking tool, and a software application for small businesses.  It allows tracking teams' working hours, as well as the projects, worked on to date. The Company provides a weekly summary of all the hours and projects worked on.</t>
  </si>
  <si>
    <t>Tack - Free time tracking app</t>
  </si>
  <si>
    <t>Geneva Systems</t>
  </si>
  <si>
    <t>genevasystems.com</t>
  </si>
  <si>
    <t xml:space="preserve"> Geneva system is a leading, the Warehouse Management System (WMS) encompasses all the day-to-day transactions that run a warehouse or distribution center, with fully integrated data collection technologies, such as bar code scanning, bar code printing...</t>
  </si>
  <si>
    <t>Geneva Systems, Inc. is a business and automated data collection solution. It is an ERP Software provider on the cloud and on-premises including CRM, eCommerce, WMS, 3PL Mfg., and much more. The company designed, developed and sold Enterprise Resource Planning (ERP) software that allows an organization to use a system of integrated applications to manage the business and automate many front and back-office functions related to technology, services, and human resources.</t>
  </si>
  <si>
    <t>Geneva Systems is ERP Software provider on cloud and on premises including CRM, ecommerce, WMS, 3PL Mfg and much more</t>
  </si>
  <si>
    <t>Lambda Solutions</t>
  </si>
  <si>
    <t>lambdasolutions.net</t>
  </si>
  <si>
    <t>Lambda Suite has everything your training business needs, including robust selling functionality, interactive course creation, and advanced analytics.</t>
  </si>
  <si>
    <t>Lambda Solutions, Inc. is an e-learning provider. The company provides cloud-based talent and learning management systems to help organizations implement continuous eLearning and training. It offers its services globally.</t>
  </si>
  <si>
    <t>We help customers implement #Moodle &amp; #Totara for #eLearning and Talent Management. We also do system integration, managed hosting, support &amp; training.</t>
  </si>
  <si>
    <t>Aplano</t>
  </si>
  <si>
    <t>aplano.de</t>
  </si>
  <si>
    <t>Schichtplaner online, mobil, per Tablet oder am Laptop. Urlaubsplaner, Stundenkonto, Verfügbarkeiten, Zeiterfassung, Datenexporte und mehr.</t>
  </si>
  <si>
    <t>Aplano GmbH is a Hamburg technology company that has dedicated itself entirely to the digitization of operational work processes. The company's software development is lean, modern, secure, and adapted to the real needs of companies. It is an online scheduling software that works on all devices and in real time.</t>
  </si>
  <si>
    <t>Scheduling software to help optimize the employee management in businesses with up to 500 users</t>
  </si>
  <si>
    <t>SRA Information Technology</t>
  </si>
  <si>
    <t>sra.com.au</t>
  </si>
  <si>
    <t>SRA Information Technology is a leading national software services and digital product company. They develop and support EnviroSys, a software that bridges the gap between science and art in creating software. SRA offers full-service software lifecycle...</t>
  </si>
  <si>
    <t>SRA Information Technology Pty., Ltd. provides expertise and solutions in the Environment and Sustainability, Natural Resource Management, Community Welfare, and Compliance and Approvals areas. The company provides Customised Software and Services, Business Intelligence and Enterprise Content Management solutions. SRA Information Technology is Australian, global reaching, IT, business intelligence and data management experts who solve business' problems through the application of analysis, which translates into the development of customized technologies.</t>
  </si>
  <si>
    <t>SRA Information Technology - Software Development and Environmental Software: Darwin, Adelaide, Canberra, Perth, Brisbane - SRA Information Technology</t>
  </si>
  <si>
    <t>PeopleScope</t>
  </si>
  <si>
    <t>peoplescope.co.in</t>
  </si>
  <si>
    <t>::PeopleScope Best HRMS In India|Complete HRIS|TOP Payroll Software|Pune Based:: payroll,attendence,employee portal,recruitment,performance,trainining,visitor,asset,discipline,canteen,meeting,task,travel,stationery,grievance,Loooking For Best HRMS/HRIS...</t>
  </si>
  <si>
    <t>Maven Tech Services Pvt., Ltd. doing business as Peoplescope offers a range of easy-to-use, integrable, customizable products that are designed by a team of technologies, especially for SMEs and corporates. The company is focused on supporting these enterprises to harness the power of information technology to boost businesses to grow smartly to full potential.</t>
  </si>
  <si>
    <t>Intelligo</t>
  </si>
  <si>
    <t>intelligosoftware.com</t>
  </si>
  <si>
    <t>The most sophisticated payroll and HR solutions for business of any size and capacity. Unleash the power of your business with our payroll and HR software | Intelligo</t>
  </si>
  <si>
    <t>Intelligo Software, Ltd. provides software solutions and outsourced services to hundreds of clients in the UK, Northern Ireland, and Ireland. The company is a wide range of solutions and services streamline the HR and Payroll processes, increase efficiency and reduce administration.</t>
  </si>
  <si>
    <t>Payroll Outsourcing Services Ireland &amp; UK - Intelligo Software</t>
  </si>
  <si>
    <t>SmartHCM</t>
  </si>
  <si>
    <t>smarthcm.com</t>
  </si>
  <si>
    <t>Human Capital Management  A foundation to manage your most important assets  SmartHCM is a comprehensive, web-based, fully customizable Human Capital Management System, developed to organize and maintain human capital in an effective, efficient and int...</t>
  </si>
  <si>
    <t>SmartHCM Pvt., Ltd. is a comprehensive, web-based, fully customizable solution for the management and development of human capital in an efficient and intelligent way. It provides a web-based Employee Module solution that helps manage staff from the date of hire to separation.</t>
  </si>
  <si>
    <t>Modern software solution for management and development of human capital</t>
  </si>
  <si>
    <t>CKZ Time Clock</t>
  </si>
  <si>
    <t>ckzinc.com</t>
  </si>
  <si>
    <t>Online and Installed time clock software solutions, designed for business owners, bookkeepers, and payroll professionals.</t>
  </si>
  <si>
    <t>CKZ, Inc. is an online time clock solution, both online and installed, for business owners, bookkeepers, and payroll professionals. It is set up and managed the implementation of automotive repair shop information and management systems and time clock software. The company provides software support.</t>
  </si>
  <si>
    <t>NannyPay Software</t>
  </si>
  <si>
    <t>nannypay.com</t>
  </si>
  <si>
    <t>Download a free 30-Day trial of NannPay payroll software. W2, W3, Schedule H's included for up to 3 household employees all for under $150/year.</t>
  </si>
  <si>
    <t>Essentia Software Corp. doing business as NannyPay focuses its core business activities in the creation of innovative solutions for the unique problems of small businesses and domestic employers of nannies, babysitters, care providers, elder caregivers, nurses, and other domestic help. The company is known for its acclaimed NannyPay software program. It is secure and cost-effective payroll management software for calculating taxes for the clients's nanny, babysitter, housekeeper, assistant or any household employee.</t>
  </si>
  <si>
    <t>NannyPay #1 DIY Payroll Software - How to Pay the Nanny Tax</t>
  </si>
  <si>
    <t>ShiftMatch</t>
  </si>
  <si>
    <t>shiftmatch.com</t>
  </si>
  <si>
    <t>ShiftMatch automatically matches open shifts with the best workers from the internal relief pool and the external contingent workforce.</t>
  </si>
  <si>
    <t>Gate121 Pty., Ltd. doing business as ShiftMatch is an information technology and services company specializing in workforce automation and management applications for filling open shifts. It offers a web-based platform that uses the existing workforce pool to match the right worker with the right skills to the right shift. The company offers its products and services in a variety of sectors in Australia and North America including healthcare, aged care, education, child care, hospitality, warehousing, and emergency services.</t>
  </si>
  <si>
    <t>busy.no</t>
  </si>
  <si>
    <t>Busy hjelper deg å prioritere tiden på det som er viktig, med planlegging, timeføring og automatisk timebank i en og samme løsning. Det brukervennlige og visuelle designet gjør timeføringen lekende lett, både for ansatte og ledere.</t>
  </si>
  <si>
    <t>Busy Technologies AS is a software company. It delivers intuitive time tracking and is visualized on a horizontal timeline and also provides a new tool that allows products to grow. The company offers its services and products to clients within the area.</t>
  </si>
  <si>
    <t>Busy | En enklere timeføring</t>
  </si>
  <si>
    <t>BookedOut</t>
  </si>
  <si>
    <t>bookedout.com</t>
  </si>
  <si>
    <t>Plan, organize, source, schedule, train, manage, and report on it all with BookedOut.</t>
  </si>
  <si>
    <t>BookedOut, Inc. is a mobile-based logistics platform that securely connects agencies with the workforce, and manages those engagements through program completion. The company develops a mobile application that enables enterprises to identify, deploy, and engage freelancers. Its application enables individuals to review available events; submit info, images, and short videos to apply; book an event and manage event day.</t>
  </si>
  <si>
    <t>Freelancers jobs portal in the US</t>
  </si>
  <si>
    <t>Lemon.io</t>
  </si>
  <si>
    <t>lemon.io</t>
  </si>
  <si>
    <t>Freelance developers anyone would swipe right. Find a perfect match for your project in just 24 hours now</t>
  </si>
  <si>
    <t>Coding Ninjas, Inc. doing business as Lemon.io is a marketplace of vetted offshore engineers. The company connects early-stage startups with vetted offshore engineers and spends a lot of time with developers and dev shops before accepting them to the community. It serves within the country.</t>
  </si>
  <si>
    <t>Lemon.io – Vetted and Tested Programmers On Demand for Agencies and Businesses</t>
  </si>
  <si>
    <t>Zizzl</t>
  </si>
  <si>
    <t>zizzl.com</t>
  </si>
  <si>
    <t>Let us take care of your payroll and benefits so you can focus on what you care about - growing your business.</t>
  </si>
  <si>
    <t>Zizzl, LLC builds and runs companies that handle many of the challenging aspects of Payroll and Benefits. It guarantees a better way to manage healthcare and/or payroll costs. Its model allows the company to manage customers' benefits, payroll, or a combination of the two with guaranteed accuracy.</t>
  </si>
  <si>
    <t>zizzl – A Payroll &amp; Benefits Co in Milwaukee, WI</t>
  </si>
  <si>
    <t>TimePilot</t>
  </si>
  <si>
    <t>timepilot.com</t>
  </si>
  <si>
    <t>Weatherproof, rugged, battery-powered time clock systems and networkable indoor time and attendance systems that eliminate timesheets, time cards and punch clocks. TimePilot time and attendance equipment and time tracking software will cut payroll proc...</t>
  </si>
  <si>
    <t>TimePilot Corp. offers advanced, inexpensive, secure time and attendance systems and door and cabinet locks, all of which feature the revolutionary iButton. Its timeclock systems, key-sized buttons are used to identify employees and stop buddy punching. Offers prepackaged software products, record payroll data, it software, time &amp; attendance, hr, information technology.</t>
  </si>
  <si>
    <t>TimePilot Corporation manufactures electronic timeclocks that calculate work hours in seconds, saving businesses money and time</t>
  </si>
  <si>
    <t>benme</t>
  </si>
  <si>
    <t>benme.io</t>
  </si>
  <si>
    <t>Smart human resources management. HR. The platform allows companies to reward their employees in a cost-effective way. Simplify Your Employees' Benefits!</t>
  </si>
  <si>
    <t>Benme, UAB is the personalized employee benefits and supplier management platform. It helps untangle the complexity of searching for, buying, managing, and providing benefits for employees. It instantly adds employee choice to existing benefits and unlocks access to hundreds of additional options, all while saving time and money.</t>
  </si>
  <si>
    <t>Benme is the personalized employee benefits and suppliers management platform</t>
  </si>
  <si>
    <t>Accorto</t>
  </si>
  <si>
    <t>accorto.com</t>
  </si>
  <si>
    <t>Time and Expense Tracking with Project and Resource Management in Salesforce</t>
  </si>
  <si>
    <t>Accorto, Inc. is a professional services automation that specializes in model-driven applications. The company develops PSA solutions designed to unify the sales and delivery processes resulting in lowered costs and increased profitability across the enterprise. It serves clients across the United States.</t>
  </si>
  <si>
    <t>Accorto - Professional Services Automation</t>
  </si>
  <si>
    <t>Hourly</t>
  </si>
  <si>
    <t>hourly.io</t>
  </si>
  <si>
    <t>Hourly connects workers' comp insurance, payroll &amp; time tracking in real-time. Avoid surprises, and pay only for the coverage you need! Plus get all the HR support you need. Included!</t>
  </si>
  <si>
    <t>Hourly, Inc. is a software company. Its services include payroll management, workers' compensation insurance, payrolls, and time tracking. Its primary customers are businesses from various sectors such as electricians, landscapers, carpenters, plumbers, accountants, janitors, cleaners, restaurants, bars, retailers, and event organizers.</t>
  </si>
  <si>
    <t>Makes payroll and workers comp super-duper simple</t>
  </si>
  <si>
    <t>Beeple</t>
  </si>
  <si>
    <t>beeple.eu</t>
  </si>
  <si>
    <t>No paperwork, no administration, no waste time, no trivial tasks or no communication headaches. Sounds like the perfect life? With Beeple it becomes reality! Beeple will lead you and your organization / company towards an operational excellence and opt...</t>
  </si>
  <si>
    <t>Beeple NV is a software development company. It develops an online staff management tool that allows to coach the staff with a few clicks and specializes in scheduling, planning, temporary staff management, and flex workers management. The company focuses on providing quality services to end-users and clients within the area.</t>
  </si>
  <si>
    <t>An online staff management tool that allows to coach the staff with a few clicks</t>
  </si>
  <si>
    <t>ConceptDrop</t>
  </si>
  <si>
    <t>conceptdrop.com</t>
  </si>
  <si>
    <t>ConceptDrop uses A.I. to pair marketing &amp; creative service teams with the best fit freelancer to complete graphic design related projects.</t>
  </si>
  <si>
    <t>ConceptDrop, Inc. operates an online marketplace that matches design projects with a community of professional graphic designers. Its design on-demand service helps businesses to get designs for PowerPoint presentations, keynotes, infographics, flyers, one-pagers, display ads, HTML emails, brochures, white papers, logos, social images, and others; and helps designers to make money, work with corporations and build its portfolio by joining its community.</t>
  </si>
  <si>
    <t>Graphic Designers On Demand | ConceptDrop</t>
  </si>
  <si>
    <t>Adicio</t>
  </si>
  <si>
    <t>adicio.com</t>
  </si>
  <si>
    <t>White-label platforms for job boards, real estate, motors &amp; classified listings. Innovative software to grow your business, your brand.</t>
  </si>
  <si>
    <t>Adicio, Inc. develops and deploys interactive classified advertising software solutions for careers, motors, and real estate markets in the United States, Canada, and internationally. It offers careers classifieds software; a motors platform that helps the client to maximize online classified automotive advertising revenue by matching automotive buyers and sellers with new or used vehicles; a real estate platform that helps the client to maximize print and online classified real estate revenue by expanding reach and visibility; national, regional, and cross-posting job networks to connect employers to candidates across North America; and CareerCast.com, a job search portal that is designed to direct job seekers to clients' Websites.</t>
  </si>
  <si>
    <t>Online classifieds software provider</t>
  </si>
  <si>
    <t>Timeero</t>
  </si>
  <si>
    <t>timeero.com</t>
  </si>
  <si>
    <t>Track employee time, mileage and location. Manage schedules. With our web and mobile app you have it all in one place.</t>
  </si>
  <si>
    <t>Timeero, LLC is a simple GPS time-tracking solution for businesses with mobile employees. It is a simple, smart solution to all the time tracking needs with the option of digitizing the system and accessing the timesheets, payroll management records, and the whereabouts of an employee from anywhere, whether it is a desktop or a mobile device, owing to its availability and integration on multiple platforms.</t>
  </si>
  <si>
    <t>Employee time and attendance management platform</t>
  </si>
  <si>
    <t>beepnow</t>
  </si>
  <si>
    <t>beepnowus.com</t>
  </si>
  <si>
    <t>beepnow provides innovative workforce management software equipped with AI and blockchain technologies, effective employee performance management.</t>
  </si>
  <si>
    <t>Beepnow, Inc. offers innovative workforce management and personnel evaluation software platforms that managers and staff will use. It is by incorporating leading-edge technologies such as Artificial Intelligence (AI) and blockchain. Its cloud-based software solutions offer capabilities unmatched by the competition.</t>
  </si>
  <si>
    <t>Zuman</t>
  </si>
  <si>
    <t>zuman.com</t>
  </si>
  <si>
    <t>Zuman, a complete HR Outsourcing partner, providing a single solution for organizations wanting to align their HR and finance organizations. Learn more!</t>
  </si>
  <si>
    <t>Zuman, Inc. provides a unified cloud human resource (HR) system that handles payroll, benefits, and talent management to simplify operations for small-to-mid-size businesses in the country. The company's solution delivers people operations from the cloud for growing companies to access payroll, benefits, analytics, self-service capabilities, and HR experts on demand from one data set and one partner. Its solution includes a single system of record, manager and employee self-service, company-branded portals, and enterprise-level analytics with small-company ease.</t>
  </si>
  <si>
    <t>The Premium HR Solution for Better People Operations • HR, Payroll, and Benefits Administration</t>
  </si>
  <si>
    <t>Pocket HRMS</t>
  </si>
  <si>
    <t>pockethrms.com</t>
  </si>
  <si>
    <t>Pocket HRMS is the leading HR Payroll Software in India. Automate your payroll, PF, TDS calculations with our easy-to-use HR Payroll System. Avail Free Trial Now!</t>
  </si>
  <si>
    <t>Pocket HRMS  is a fully scalable HR solution and aims to bring a change in the working dynamics of the HR department. Its HRMS Solution takes HR many steps ahead by introducing revolutionary features like Automated Chat Bot, Interactive Dashboards, Mobility, customizable modules, etc.</t>
  </si>
  <si>
    <t>Field Engineer</t>
  </si>
  <si>
    <t>fieldengineer.com</t>
  </si>
  <si>
    <t>Field Engineer is a global freelance marketplace that connects businesses with telecom engineers. It is an online platform where businesses can post job requirements and hire qualified engineers to complete projects. Field Engineer has a pool of talent...</t>
  </si>
  <si>
    <t>Field Engineer, Inc. is an online marketplace company that connects businesses who have jobs with Telecom Engineers. Its platform enables businesses to hire engineers beyond its reach. The company provides its services to businesses and consumers within the area.</t>
  </si>
  <si>
    <t>Telecom Engineers...Anytime Anywhere</t>
  </si>
  <si>
    <t>Burner</t>
  </si>
  <si>
    <t>burnerwellness.com</t>
  </si>
  <si>
    <t>Wellness Management Platform for Employers</t>
  </si>
  <si>
    <t>Burner Fitness, Inc. is a digital health technology company. The company helps organizations encourage and reward healthy behaviors. It provides the capabilities employers need to efficiently engage the employees and encourage healthy behaviors using challenges, incentives, events, and rewards.</t>
  </si>
  <si>
    <t>Burner is an employee wellbeing platform</t>
  </si>
  <si>
    <t>Whosoffice</t>
  </si>
  <si>
    <t>whosoffice.com</t>
  </si>
  <si>
    <t>WhosOffice is leading employee scheduling software that makes managing staff easier than ever. Sign up today for your FREE trial.</t>
  </si>
  <si>
    <t>WhosOffice is leading employee scheduling software that makes managing staff easier than ever. It helps companies across the world to manage staff more effectively and find operational efficiencies.</t>
  </si>
  <si>
    <t>WIN HRM Payroll</t>
  </si>
  <si>
    <t>winhrmpayroll.com</t>
  </si>
  <si>
    <t>HRM Payroll Software: Win HRM Payroll is end to end Cloud HR Payroll Software for SMB's. Win HR Payroll software providing tools like HRMS software , Payroll software, employee self service software portal, leave management, Statutory Compliance. Try O...</t>
  </si>
  <si>
    <t>WINHRMPAYROLLis a pioneer in the business of providing HRM Solutions and Payroll Solutions across the globe. Its primary focus on cloud-enabled HRM and PAYROLL end to end solution, which caters to small, medium and large organizations.</t>
  </si>
  <si>
    <t>Diverst</t>
  </si>
  <si>
    <t>diverst.com</t>
  </si>
  <si>
    <t>Diversity and inclusion ERG software helps promote, engage and manage your workplace inclusion initiatives. Contact for a free demo @ 514-633-1234.</t>
  </si>
  <si>
    <t>Diverst, Inc. offers a suite of diversity engagement, and collaboration tools that go beyond the hiring of diverse talent. It blends diversity culture-building, collaboration, problem-solving and mentorships directly to the attainment of business objectives (OKRs); wrapped neatly with on-demand BI and analytics.</t>
  </si>
  <si>
    <t>Diverst.com offers a suite of diversity engagement and collaboration tools that go beyond the hiring of diverse talent</t>
  </si>
  <si>
    <t>ZPAY Payroll Systems</t>
  </si>
  <si>
    <t>zpay.com</t>
  </si>
  <si>
    <t>Easy to use Payroll Software from ZPAY Payroll Systems, Inc. Home of PayWindow Payroll Software, The People's Choice Best Business Application Award Winner!</t>
  </si>
  <si>
    <t>ZPAY Payroll Systems, Inc. is an IT services and IT consulting company. It develops payroll software and deposits payroll directly to the employee's bank accounts via an ACH-NACHA-formatted file, saving money on checks. The company serves around the country.</t>
  </si>
  <si>
    <t>Payroll Software from ZPAY Payroll Systems, Inc. Try PayWindow Payroll for FREE!</t>
  </si>
  <si>
    <t>Workit Health</t>
  </si>
  <si>
    <t>workithealth.com</t>
  </si>
  <si>
    <t>Workit Health is the most trusted provider of telemedicine opioid and alcohol treatment, including Suboxone and naltrexone.</t>
  </si>
  <si>
    <t>Workit Health, Inc. is a mental health care. It is the operator of a virtual clinic that offers medically-assisted treatment and online therapy for substance use disorder. It is a provider of clinically proven telemedicine treatment for substance use disorder, offering online therapy, medication-assisted treatment, psychiatric support, and primary care via the Workit Health mobile app. The company serves in the United States.</t>
  </si>
  <si>
    <t>Online, on-demand evidence-based treatment for addiction</t>
  </si>
  <si>
    <t>TramitApp</t>
  </si>
  <si>
    <t>tramitapp.com</t>
  </si>
  <si>
    <t>El único software de recursos humanos con cuadrante inteligente que integra las soluciones de gestión de personal y control horario.</t>
  </si>
  <si>
    <t>TramitApp is the definitive Time Control and Human Resources Management App with which will save time and easily manage tedious paperwork and lists in the cloud. It specializes in Human Resources.</t>
  </si>
  <si>
    <t>The only smart quadrant HR management platform that truly reduces administrative burden, improves internal communication, and enables error-free time control</t>
  </si>
  <si>
    <t>LearnYour Benefits</t>
  </si>
  <si>
    <t>mss.learnyourbenefits.com</t>
  </si>
  <si>
    <t>Online employee benefits communications platform.  Turn benefits information into benefits knowledge.  We're your knowledge support tool!</t>
  </si>
  <si>
    <t>LearnYour Benefits is a video-first benefits communications and technology company.  It helps organizations thoroughly articulate its benefits through brief, visually engaging videos. It offers three types of benefits engagement videos which are Stock videos, Semi-custom videos that start with templates, and Custom videos.</t>
  </si>
  <si>
    <t>Sparkbit</t>
  </si>
  <si>
    <t>sparkbit.pl</t>
  </si>
  <si>
    <t>Sparkbit is a software development company delivering complex ML projects and building innovative R&amp;D prototypes with proficiency in backend systems architecture.</t>
  </si>
  <si>
    <t>Sparkbit Sp. z o.o is a software house specializing in machine learning, data processing, and backend systems. The company helps with the design and implementation of complex backend systems in technologies such as Java, Scala, or Python as well as with web applications using modern Javascript frameworks. It specializes in the development of robust software solutions tailored to the needs of customers.</t>
  </si>
  <si>
    <t>Advisory and Consulting, Software development, Software implementation</t>
  </si>
  <si>
    <t>Hire Wells</t>
  </si>
  <si>
    <t>hirewells.com</t>
  </si>
  <si>
    <t>We provide top of funnel sourcing to growing companies.</t>
  </si>
  <si>
    <t>Hire Wells, LLC provides high quality, personally curated, strategic sourcing. The company offer native application available on both the Microsoft and Slack app store.</t>
  </si>
  <si>
    <t>talent MAXIMUS</t>
  </si>
  <si>
    <t>talentmaximus.com</t>
  </si>
  <si>
    <t>Talent Maximus has a team of dedicated service professionals on a mission to serve. They work with the purpose of providing Customer delight. All team members have relevant domain expertise. Dedicated client managers will ensure efficient implementation and control. A dedicated Compliance team across all regions ensures 100% statutory Compliance in all client and tMI locations. The Center in Chennai has the Functional and Operations teams working diligently on processes to ensure strict adherence to TAT and SLAs. The regional teams are structured in order to facilitate Client and Employee coordination.</t>
  </si>
  <si>
    <t>Talent Maximus India Pvt., Ltd. is an outsourced HR services provider of staffing and payroll solutions and an end-to-end HR solutions partner, streamlining the people functions of industry leaders across healthcare, retail, manufacturing, apparel, and other industries, with its expert domain knowledge, person-centric delivery, and technology-enabled solutions. Its solutions are affordable, dependable, and comprehensive, with no compromise to compliance, quality, or the client's work culture, all the while remaining true to its unique needs.</t>
  </si>
  <si>
    <t>Talent Maximus - HR Services &amp; Solutions | Corporate Payroll Services</t>
  </si>
  <si>
    <t>HR.my</t>
  </si>
  <si>
    <t>hr.my</t>
  </si>
  <si>
    <t>Free online HR, Leave Management, Time Clock &amp; Attendance, Expense Claim, Payroll, Document Workflow system. FREE Forever!</t>
  </si>
  <si>
    <t>HR.my is a free SaaS application that features Leave Management, Time Clock and Attendance, Document Workflow, HR, and Payroll Management. It specializes in Free online e-Leave, Time Clock and Attendance, Expense Claim, Document Workflow, HR, and Payroll Management systems. Free, just like Wikipedia.</t>
  </si>
  <si>
    <t>My HR Free Online Leave Management System :: Free Expense Claim Management, Time Clock &amp; Attendance Management System, e-Leave Tracking, Free HR Software and Free Payroll Software</t>
  </si>
  <si>
    <t>Symplete</t>
  </si>
  <si>
    <t>symplete.com</t>
  </si>
  <si>
    <t>Symplete real estate software is the first of its kind. Saving real estate professionals valuable time leading to greater success and more money.</t>
  </si>
  <si>
    <t>JPAB Enterprises, Inc. doing business as Symplete is an integrated business operations software suite that gives companies the intelligence to make better decisions. The company provides cloud-based business operations software through a suite of integrated management products. It offers integrated solutions for HR, Ticketing, Sales, Tasks, Cashflow, Knowledge Base, and Customer Intelligence apps.</t>
  </si>
  <si>
    <t>HRMantra Software Pvt Ltd</t>
  </si>
  <si>
    <t>hrmantra.com</t>
  </si>
  <si>
    <t>Leading HR and Payroll Software Company in India - HR Mantra. Know more about HRMantra and our HRIS Software to manage your people efficiently by visiting www.hrmantra.com.</t>
  </si>
  <si>
    <t>HRMantra Software Pvt., Ltd. provides recruitment management, attendance management, claim and payroll software, and travel management. The company offers performance management, learning management, leave management, project management, and more.</t>
  </si>
  <si>
    <t>HRMantra: HR &amp; Payroll Software</t>
  </si>
  <si>
    <t>Macromicro</t>
  </si>
  <si>
    <t>macromicro.com</t>
  </si>
  <si>
    <t>Visual Perspectives in Workforce Analytics</t>
  </si>
  <si>
    <t>Macromicro, LLC is a provider of an online platform that offers workforce management services to its users. The company's platform enables its users to study multivariate workforce data, aggregate employee data, monitor patterns, and relationships, monitor organizational changes over time, and view visualized searches.</t>
  </si>
  <si>
    <t>Platform for hr leadership to study their organizational data in interactive, multifaceted, visually engaging ways</t>
  </si>
  <si>
    <t>WorkGaps Ltd</t>
  </si>
  <si>
    <t>workgaps.com</t>
  </si>
  <si>
    <t>A completely free place to find part-time and project-based work, manage your CV, and apply for flexible jobs. You communicate with hirers, organise work schedules, and get paid directly into your bank account.</t>
  </si>
  <si>
    <t>WorkGaps HR, Ltd. brings together expertise across product, design, engineering, sales, and marketing, combining that experience with a focus on creating software to make life simpler. It helps users get a simple, secure way to organize work or activities anywhere in the world.</t>
  </si>
  <si>
    <t>Making shift work easier for everyone</t>
  </si>
  <si>
    <t>Avanti Software</t>
  </si>
  <si>
    <t>avanti.ca</t>
  </si>
  <si>
    <t>Ditch the spreadsheets and manual tasks with Avanti’s easy-to-use payroll and HR software.</t>
  </si>
  <si>
    <t>Avanti Software, Inc. offers an integrated people management platform for Canadian payroll, HRIS, recruiting, and workforce management solutions. It offers Canadian payroll, human resources information systems, time and attendance, self-service, human capital management, and reporting.</t>
  </si>
  <si>
    <t>Helping Canadian organizations select and implement people management solutions</t>
  </si>
  <si>
    <t>PIHR</t>
  </si>
  <si>
    <t>pihr.com</t>
  </si>
  <si>
    <t>With our pay equity platform, you can easily identify, and resolve pay gaps and ensure fair compensation for your employees.</t>
  </si>
  <si>
    <t>Performing Ideas HR AB (PIHR) is a SaaS company that helps organizations close the gender pay gap and achieve pay equity through market-leading technology and advisory services. It develops a software solution that helps companies benchmark payroll.</t>
  </si>
  <si>
    <t>Develops a software solution that helps companies benchmark their payroll</t>
  </si>
  <si>
    <t>foundhq.com</t>
  </si>
  <si>
    <t>Find and hire pre-vetted Salesforce Consultants, including Developers, Administrators, Architects, and more for part-time and full-time Salesforce (SFDC) projects.</t>
  </si>
  <si>
    <t>TheB3nch, LLC doing business as Found is the go-to hiring marketplace powering the Salesforce economy. The company identifies, vet, and showcase the Salesforce talent needed to keep moving.</t>
  </si>
  <si>
    <t>ELMO</t>
  </si>
  <si>
    <t>elmosoftware.com.au</t>
  </si>
  <si>
    <t>ELMO Software is a leading provider of cloud-based HR, payroll, and expense management solutions. Their all-in-one platform helps businesses manage their people, processes, and pay. With modules for payroll, HR core, recruitment, onboarding, performanc...</t>
  </si>
  <si>
    <t>ELMO Software, Ltd. is the developer of a cloud-based solution that helps thousands of organisations across New Zealand and the United Kingdom to effectively manage people, processes, and pay. The company offers an integrated cloud HR, payroll, and rostering/time and attendance solution. It also offers a convergent solution, providing medium and small businesses with an all-in-one platform to manage people, processes, and pay.</t>
  </si>
  <si>
    <t>ELMO offers an integrated cloud solution that helps you manage your organisation’s people, process and pay</t>
  </si>
  <si>
    <t>Congruent Solutions</t>
  </si>
  <si>
    <t>congruentsolutions.com</t>
  </si>
  <si>
    <t>Congruent Solution is a leading software and retirement plan administration services provider. We help plan providers, TPA's deliver great CX to sponsors and participants.</t>
  </si>
  <si>
    <t>Congruent Solutions, Inc. is a specialist technology solutions and outsourced plan administration service company. It provides technology consulting, data analysis, and mobile app development. The company offers its services to the retirement industry.</t>
  </si>
  <si>
    <t>Technology consulting, data analysis, and mobile app development</t>
  </si>
  <si>
    <t>ADURO</t>
  </si>
  <si>
    <t>adurolife.com</t>
  </si>
  <si>
    <t>Aduro delivers corporate wellness solutions that ignite human performance. Aduro’s mission is to unlock human potential through workplace wellness.</t>
  </si>
  <si>
    <t>Aduro, LLC is a human performance company that uses people and data to help the lives of corporate clients and provides talent management services. The company offers programs such as practices and marketing assessments to build cultures and individuals and organizations. It serves customers in the State of Washington.</t>
  </si>
  <si>
    <t>Coaching, Biometrics and Engagement Health Tech Company</t>
  </si>
  <si>
    <t>smartstaff</t>
  </si>
  <si>
    <t>smartstaff.co.in</t>
  </si>
  <si>
    <t>Manage your workforce's attendance &amp; payroll while using our powerful automation tools to optimize &amp; improve their productivity</t>
  </si>
  <si>
    <t>Qikwork Services Pvt., Ltd. doing business as Smart staff is a full-stack blue-collar workforce management platform. It eliminates the challenges of a legacy system and facilitates better workforce management for the manufacturing industry.</t>
  </si>
  <si>
    <t>Helps businesses source, hire, manage, engage, and retain their blue-collar workforce</t>
  </si>
  <si>
    <t>Blaze Software</t>
  </si>
  <si>
    <t>blaze.com.au</t>
  </si>
  <si>
    <t>Blaze Software is a boutique software development consultancy that has been crafting code for over 30 years. We specialize in web, mobile, and desktop applications. Our main focus is on software and database development, with a specialization in helpin...</t>
  </si>
  <si>
    <t>Blaze Business Software Pty., Ltd. is a boutique software development house. It specializes in business, mobile, and web app development to help small and medium-sized businesses to become more profitable and efficient.</t>
  </si>
  <si>
    <t>Mitimes</t>
  </si>
  <si>
    <t>mitimes.com</t>
  </si>
  <si>
    <t>Mitimes develops Cloud-based software for professional services firms.</t>
  </si>
  <si>
    <t>Mitimes.com Pty., Ltd. operates as an information technology company. It has expertise in timesheet recording and focuses on maintaining the real work at hand with time recording seamlessly and automatically in the background.</t>
  </si>
  <si>
    <t>Automated timesheets that do the hard work on timesheet recording</t>
  </si>
  <si>
    <t>Shortlist</t>
  </si>
  <si>
    <t>shortlist.co</t>
  </si>
  <si>
    <t>Shortlist is a SaaS offering for the Gig Economy. Shortlist helps companies find and manage their complete external workforce (freelancers, contractors and vendors) by providing a single platform to source, on board, manage, review/rate and pay them.</t>
  </si>
  <si>
    <t>Shortlist Project, Inc. offers an application that helps in onboarding, managing and paying freelancers. Its solutions include tracking and managing, onboarding, and sending tasks and assignments; manage sourcing events and respond to business needs. The company manages financial approvals, automated payments solution, and workforce analytics.</t>
  </si>
  <si>
    <t>Vendor and Freelancer Management Platform</t>
  </si>
  <si>
    <t>Officient</t>
  </si>
  <si>
    <t>officient.io</t>
  </si>
  <si>
    <t>In elk groeiend bedrijf komt bij hr-management een berg administratie kijken die veel kostbare tijd vergt. Het goede nieuws? Officient brengt overzicht en nog veel meer.</t>
  </si>
  <si>
    <t>Officient BVBA offers a cloud-based, all-in-one HR, Payroll, and Benefits platform for medium to larger companies. The company develops a system of record for managing a workforce and it supports companies in going paperless and automating tedious workforce management tasks. It optimizes HR processes and delivers outstanding insights for the human resources team to capitalize on.</t>
  </si>
  <si>
    <t>Cloud based, all in one HR, payroll and benefits platform for companies</t>
  </si>
  <si>
    <t>HRLocker</t>
  </si>
  <si>
    <t>hrlocker.com</t>
  </si>
  <si>
    <t>HRLocker's Human Resources software helps you manage your entire HR process using HRLocker as your HRIS. It's just great HR Software for you.</t>
  </si>
  <si>
    <t>HR Interventions, Ltd. doing business as HRLocker is an IT company that develops and delivers Web-based human resource software with annual leave tracking, online timesheets, and employee record management. Its HR Solutions enables users to manage multiple offices from any web browser-capable device as its application mobile is optimized.</t>
  </si>
  <si>
    <t>HRLocker HR Cloud Software — HRLocker</t>
  </si>
  <si>
    <t>Unified Excellence</t>
  </si>
  <si>
    <t>unifiedexcellence.com</t>
  </si>
  <si>
    <t>Unified Excellence is a leading software companies and No.1 Integrated Facility Management Services Provider in India,raipur,bhubaneswar,hyderabad,india delivers software development,website design,SEO,mobile apps services in odisha,telengana,karnataka.</t>
  </si>
  <si>
    <t>Unified Excellence, LLP is a world-leading IT Services, Business Solutions, and Consulting company.  It provides Business Solutions to the client with respect to Software Development, Website Designing, PHP designing, Outsourcing, and Recruitment.</t>
  </si>
  <si>
    <t>TimeTac</t>
  </si>
  <si>
    <t>timetac.com</t>
  </si>
  <si>
    <t>Online time tracking software: simple &amp; user-friendly ✔ Log time anytime, anywhere ✔ Live time tracker ✔ Detailed working hour reports. Get your free trial!</t>
  </si>
  <si>
    <t>TimeTac GmbH is a software company. It focuses on developing and providing web-based and mobile time-tracking solutions. The company serves worldwide.</t>
  </si>
  <si>
    <t>Time Tracking and Attendance Software</t>
  </si>
  <si>
    <t>Millie</t>
  </si>
  <si>
    <t>milliegiving.com</t>
  </si>
  <si>
    <t>Create a social impact program that's simple, flexible and on a budget. Match donations, manage volunteer events, create giving campaigns, monitor impact and build a culture of giving.</t>
  </si>
  <si>
    <t>Millie, PBC is a charitable giving platform for millennials. It matches users with high-impact nonprofits personalized to the preferences and giving behavior, and it chooses where the philanthropy dollars go with a simple swipe.</t>
  </si>
  <si>
    <t>Millie | Workplace giving for all</t>
  </si>
  <si>
    <t>Kaba Benzing America</t>
  </si>
  <si>
    <t>kaba-benzing-usa.com</t>
  </si>
  <si>
    <t>dormakaba Holding AG is a global security group based in Rümlang, Switzerland.</t>
  </si>
  <si>
    <t>Kaba Holding AG doing business as Kaba Workforce Solutions, is a technology leader in the worldwide security industry and employs approximately 8,000 people in more than 60 countries. The company develops workforce management technologies to offer a full range of solutions for the recording and processing of time and labor data for complex manufacturing. The company provides technologies and services for automated time and attendance, labor data collection, demand scheduling, analytics, employee self-service, regulatory compliance and consulting.</t>
  </si>
  <si>
    <t>3i infotech</t>
  </si>
  <si>
    <t>3i-infotech.com</t>
  </si>
  <si>
    <t>3i Infotech Ltd is an Indian IT company, incorporated in 1993.</t>
  </si>
  <si>
    <t>3i Infotech, Ltd. provides a range of information technology solutions to companies worldwide. It primarily serves companies in the banking, insurance, and financial services industries. The company also provides business process outsourcing and e-Governance solutions.</t>
  </si>
  <si>
    <t>Is an Indian IT company,</t>
  </si>
  <si>
    <t>24HourFlex</t>
  </si>
  <si>
    <t>24hourflex.com</t>
  </si>
  <si>
    <t>24HourFlex and our parent company, RPS Plan Administrators, have been providing employee benefit solutions for over twenty five years. Located in Denver, Colorado, our team currently serves hundreds of clients across the United States, helping each to ...</t>
  </si>
  <si>
    <t>24HourFlex has been providing employee benefit solutions. Its team currently serves hundreds of clients across the United States, helping each to manage and understand the employee benefits more effectively.</t>
  </si>
  <si>
    <t>1840 &amp; Company</t>
  </si>
  <si>
    <t>1840andco.com</t>
  </si>
  <si>
    <t>We help ambitious companies scale and accelerate growth through our exclusive global marketplace of top freelancers and outsourcing services.</t>
  </si>
  <si>
    <t>1840 and Co., LLC reinvent global contact center and remote work to make it an incredible experience. It helps ambitious companies scale through its exclusive global network of top freelance developers, marketers, sales and finance professionals, contact center outsourced services, and market insights.</t>
  </si>
  <si>
    <t>FoxHire</t>
  </si>
  <si>
    <t>foxhire.com</t>
  </si>
  <si>
    <t>Want to hire without the admin hassle? Our platform lets you easily outsource payroll &amp; other HR tasks. Perfect for recruiters &amp; employers. Get instant access.</t>
  </si>
  <si>
    <t>FoxHire, LLC is a staffing and recruiting company that serves as the employer of record for contract workers while the contractor performs work at a different client business. It specializes in contract staffing, payroll funding, employer of record, back-office solutions, w2 employer, and many more.</t>
  </si>
  <si>
    <t>Gadael</t>
  </si>
  <si>
    <t>gadael.com</t>
  </si>
  <si>
    <t>SaaS Leave management for HR, free and open-source, recovery of overtime, links with google calendars</t>
  </si>
  <si>
    <t>Gadael is a time-management company designed to be used by small to large firms. It can be used to efficiently manage leave requests with an approval workflow. Its variety of integrations are proposed to integrate well into the current business processes.</t>
  </si>
  <si>
    <t>JobsPikr</t>
  </si>
  <si>
    <t>jobspikr.com</t>
  </si>
  <si>
    <t>Jobspikr is the No 1 Talent intelligence labor market analysis platform. We analyze more than 70k+ data from different sources &amp; provide accurate information</t>
  </si>
  <si>
    <t>JobsPikr is a job data delivery platform that extracts data directly from the company websites. It runs on top of automated crawlers powered by machine learning techniques to extract the latest job listings directly from the career pages of company websites and delivers the data feed in the form of pre-packaged bundles segregated by geographical regions.</t>
  </si>
  <si>
    <t>JobsPikr | Automated Jobfeed | Job Board | Job Data Solution</t>
  </si>
  <si>
    <t>Freelancy</t>
  </si>
  <si>
    <t>getfreelancy.com</t>
  </si>
  <si>
    <t>The domain name getfreelancy.com is for sale. Make an offer or buy it now at a set price.</t>
  </si>
  <si>
    <t>Freelancy GP is a software intended to help freelance agents and small businesses keep track of the business. It focused on making it as simple yet effective as possible to track Projects, Time, and Clients.</t>
  </si>
  <si>
    <t>Freelancy - Time Tracking and Invoicing Software</t>
  </si>
  <si>
    <t>JobBoard.io</t>
  </si>
  <si>
    <t>jobboard.io</t>
  </si>
  <si>
    <t>We've moved. Please follow us at @ZipRecruiter.</t>
  </si>
  <si>
    <t>CKN Services, LLC doing business as JobBoard.io is a complete and powerful job board solution. The company makes software that allows publishers to create hosted job boards. It composed of  applicant tracking, analytics and reporting, social media integration, resume database, syndication and more.</t>
  </si>
  <si>
    <t>Complete and Powerful Job Board Software - JobBoard.io</t>
  </si>
  <si>
    <t>Eploy</t>
  </si>
  <si>
    <t>eploy.co.uk</t>
  </si>
  <si>
    <t>Eploy is a cloud-based recruitment software. Our easy-to-use, UK-based applicant tracking system and recruitment CRM helps recruiters to work faster &amp; smarter.</t>
  </si>
  <si>
    <t>ITS Software Systems, Ltd. doing business as Eploy is a recruitment agency and brand. The company's recruitment software is precision-engineered to work on every platform and add value to every stage of the recruitment journey. Its software is reinforced with market mentoring and cross-sector expertise so it gets training and support to achieve a powerful commercial advantage.</t>
  </si>
  <si>
    <t>Applicant Tracking System UK &amp; Recruitment CRM | Eploy ATS</t>
  </si>
  <si>
    <t>The Vetted</t>
  </si>
  <si>
    <t>thevetted.com</t>
  </si>
  <si>
    <t>Get the best TPRM software platform available. Certa is an all-in-one toolkit for third party lifecycle management. Onboard 3x faster.</t>
  </si>
  <si>
    <t>Vetted, Inc. is a social discovery app giving access to real, valuable recommendations from people to know and trust. It has improved efficiency by 30%, allowing the team to focus on the issues that require human judgement.</t>
  </si>
  <si>
    <t>Vetted - Make Better Partnership</t>
  </si>
  <si>
    <t>Nethris</t>
  </si>
  <si>
    <t>nethris.com</t>
  </si>
  <si>
    <t>Like thousands of Canadian entrepreneurs, choose Nethris’s all-in-one solutions to easily manage your SME.</t>
  </si>
  <si>
    <t>CGI Payroll Services Centre, Inc., doing business as Nethris, handles all the payroll steps of Canadian SMBs with dedication. The Company services have been tailored for SMBs as well as accountants, large businesses and construction entrepreneurs. Its operational data are hosted into Canadian borders and comply with high security standards.</t>
  </si>
  <si>
    <t>Nethris – Payroll and employee management solutions for SMEs</t>
  </si>
  <si>
    <t>HourStack</t>
  </si>
  <si>
    <t>hourstack.com</t>
  </si>
  <si>
    <t>Effortlessly plan, track, and prioritize your time in the visual time management tool built for teams and used by everyone.</t>
  </si>
  <si>
    <t>HourStack, LLC is a productivity and time management software company. It helps agencies, internal teams, and individual users to track and manage time so it can focus on tasks and projects with the business impact.</t>
  </si>
  <si>
    <t>Sunrise Software</t>
  </si>
  <si>
    <t>sunrisesoftware.com</t>
  </si>
  <si>
    <t>Sunrise Software is a leading provider of service management software for IT, HR, and MSPs. With over 25 years of expertise, Sunrise offers flexible and powerful on-premise and SaaS solutions that empower organizations to deliver services and manage pr...</t>
  </si>
  <si>
    <t>Sunrise Software, Ltd. is a software company. It offers services like IT service management software, managed service providers, and HR case management. The company offers its services to the public sector, housing associations, NHS, not-for-profits, and commerce in the fields of law, healthcare, education, service providers, financial services, and technology.</t>
  </si>
  <si>
    <t>Sunrise Software Sunrise Software IT Service Management Software</t>
  </si>
  <si>
    <t>nettime Solutions</t>
  </si>
  <si>
    <t>nettimesolutions.com</t>
  </si>
  <si>
    <t>nettime solutions is an American software company based in Scottsdale, Arizona.</t>
  </si>
  <si>
    <t>Nettime Solutions, LLC develops cloud-based solutions for employee time and attendance management applications. The company provides solutions in the areas of data collections, payroll interface, implementation, training, maintenance and support, product view and time and attendance.</t>
  </si>
  <si>
    <t>Designs and develops Web-based systems to track employee attendance and payroll expenses and help businesses comply with local, state and federal regulations</t>
  </si>
  <si>
    <t>RightCrowd</t>
  </si>
  <si>
    <t>rightcrowd.com</t>
  </si>
  <si>
    <t>RightCrowd is a leading provider of automated safety, security, and compliance solutions to some of the world's largest corporations. Founded in 2004, RightCrowd offers a complete range of solutions including workforce assurance, physical security mana...</t>
  </si>
  <si>
    <t>RightCrowd Corporate is a Software Company. It specializes in developing and selling physical security, safety, and compliance software solutions. It offers its services worldwide.</t>
  </si>
  <si>
    <t>Solves the most complex safety, security and compliance challenges</t>
  </si>
  <si>
    <t>Vendredi</t>
  </si>
  <si>
    <t>vendredi.cc</t>
  </si>
  <si>
    <t>Vendredi est la plateforme d'engagement citoyen qui simplifie la gestion de toutes les actions solidaires d'une entreprise, sans tâches chronophages.</t>
  </si>
  <si>
    <t>Work for Good SAS doing business as Vendredi operates a social start-up intended to create shared jobs between profit and non-profit organizations. The company's services include offering business and personal assistance through various short and long-term recruitment programs, training modules, mentoring courses, interactive classes, and constructive workshops that focus on startup building, branding, and promotion, enabling businesses and social entrepreneurs to solve day-to-day management and admin challenges.</t>
  </si>
  <si>
    <t>Vendredi is the citizen commitment platform that simplifies the management of all the solidarity actions of a company</t>
  </si>
  <si>
    <t>ICRON</t>
  </si>
  <si>
    <t>icrontech.com</t>
  </si>
  <si>
    <t>ICRON provides AI &amp; ML driven optimization solutions. Boost efficiency &amp; profit with our data centric software for integrated planning &amp; decision making. ICRON is a leading software provider of Optimized Decision Making and Supply Chain Optimization so...</t>
  </si>
  <si>
    <t>ICRON Technologies Europe B.V. is a provider of optimized decision-making and supply chain optimization software solutions. The company's platform provides a true end-to-end supply chain visibility and optimization, source data from SAP in a validated manner, and a visual algorithm and solution modeling interface enabling manufacturing, distribution, and services industries to optimize the end-to-end supply chain, serving diverse types of clients. It specializes in information technology and software.</t>
  </si>
  <si>
    <t>webfreak solution</t>
  </si>
  <si>
    <t>webfreaksolution.com</t>
  </si>
  <si>
    <t>Webfreaksolution is a web development company that offers a wide range of services including website designing, web development, content management system, e-commerce solutions, internet marketing, and business application development. They have a team...</t>
  </si>
  <si>
    <t>Webfreak Solution is an IT service provider company. The company provides offshore software outsourcing, web development, and software application development for hundreds of clients all over the world.</t>
  </si>
  <si>
    <t>Infomaxis</t>
  </si>
  <si>
    <t>plancord.com</t>
  </si>
  <si>
    <t>Plancord Application is an all-in-one solution that keeps employers and staff, the freedom to choose their working days and monitor their working hours.</t>
  </si>
  <si>
    <t>Plancord is an employee scheduling solution provider. The company platform allows employers to create shifts, set alerts, and receive notifications. It enables employees to plan ahead and achieve its goals according to organizational requirements.</t>
  </si>
  <si>
    <t>Fixando BV</t>
  </si>
  <si>
    <t>fixando.com</t>
  </si>
  <si>
    <t>Fixando turns it easy the local services hiring. Tell us what you need and receive up to 5 Professionals quotes in 48 hours!</t>
  </si>
  <si>
    <t>Fixando BV  is the online platform that makes hiring services easy. It helps users to carry out  projects, whether it be finding an Electrician, a Remodeling professional, a Catering service, a Photographer or an Accountant.</t>
  </si>
  <si>
    <t>Fixando turns it easy the local services hiring</t>
  </si>
  <si>
    <t>Shifton</t>
  </si>
  <si>
    <t>shifton.com</t>
  </si>
  <si>
    <t>Work schedule and work shift planning, keeping sick leaves and vacations in mind. Online employee work schedule creation.</t>
  </si>
  <si>
    <t>Shifton, Inc. is a computer software company. It offers an online work scheduling app. The company offers its products and services globally.</t>
  </si>
  <si>
    <t>Shifton is an online work scheduling and work shift generation service</t>
  </si>
  <si>
    <t>Computastore</t>
  </si>
  <si>
    <t>superpay.co.uk</t>
  </si>
  <si>
    <t>Computastore, Ltd. doing business as Superpay is a comprehensive easy to use archive payroll for PC's. It is available in multi-company and single company versions. The Superpay keeps the clients payroll details instantly accessible. With Superpay's unique way of storing data the client can quickly access both current and 'archive' payroll information.</t>
  </si>
  <si>
    <t>Peakperformer</t>
  </si>
  <si>
    <t>peakperformer.io</t>
  </si>
  <si>
    <t>Leadership coaching that transforms employees into global leaders in an effective, scalable and measurable way.</t>
  </si>
  <si>
    <t>IDQ Innovation Pvt., Ltd. doing business as PeakPerformer creates a digital coaching platform to transform employees into global leaders in an effective, scalable and measurable way. The company offers Internet services.</t>
  </si>
  <si>
    <t>Digital coaching platform to transform employees into global leaders in an effective, scalable and measurable way. Request demo</t>
  </si>
  <si>
    <t>MC2 Anywhere</t>
  </si>
  <si>
    <t>mc2anywhere.com</t>
  </si>
  <si>
    <t>MC2 Anywhere, Inc. is a technology consulting company in Atlanta Georgia specializing in data access. We started in 2004 as a result of a Proof of Concept for one of our customers to demonstrate a wireless application's connectivity to QuickBooks. We didn't want to shelve all this cool technology we developed, so we put it to use as a core part of our business. We currently offer web-based access to QuickBooks for timesheets, expenses, reports and accounting functionality, but because our software and infrastructure is based on the QuickBooks SDK (that takes online collaboration with QuickBooks to a whole new level), the potential for future development is unlimited. Keep checking back for new features, or suggest a new feature that you need. Our solutions are tested and proven to work with QuickBooks, visit our software listings on the QuickBooks Solutions Marketplace. We are very proud to be a QuickBooks GOLD level developer having passed rigorous testing by an independent party selected by QuickBooks.</t>
  </si>
  <si>
    <t>MC2 Anywhere, Inc. is a technology consulting company specializing in data access. The company offers web-based access to QuickBooks for timesheets, expenses, and reporting functionality.</t>
  </si>
  <si>
    <t>DevDocs</t>
  </si>
  <si>
    <t>devdocs.work</t>
  </si>
  <si>
    <t>Technical Documentation - Writers, Project Management, Industry Best-Practices; the skill and power of an entire documentation team under one hourly rate</t>
  </si>
  <si>
    <t>DevDocs, LLC is a group of impassioned developers, technical writers, and consultants, who build cutting-edge technology and documentation across a multitude of industries. It provides technical writing, project consulting, staff augmentation, and development services.</t>
  </si>
  <si>
    <t>UPSKLS</t>
  </si>
  <si>
    <t>upskls.com</t>
  </si>
  <si>
    <t>UPSKLS is an online learning platform that offers a wide range of courses and training programs to help individuals enhance their skills and advance their careers. With a focus on practical and industry-relevant skills, UPSKLS provides high-quality edu...</t>
  </si>
  <si>
    <t>UPSKLS, Inc. is the most efficient way for companies to get entry-level short-term projects done stress-free by matching them to vetted, diverse U.S. students. It makes it fast and easy for anyone to hire vetted, qualified students, to do short-term (5-20 hour) project work.</t>
  </si>
  <si>
    <t>Sunoray Solutions</t>
  </si>
  <si>
    <t>techloc.com</t>
  </si>
  <si>
    <t>TechLoc offers simple and powerful workforce tracking &amp; asset tracking solutions. To get to-the-minute location data on your business assets, click here.</t>
  </si>
  <si>
    <t>TechLoc a provider of innovative assets and workforce management technology for businesses. The company asset tracking and business systems now has three international offices in the US, Canada and Australia and continues to roll out all over the globe.</t>
  </si>
  <si>
    <t>HRlab</t>
  </si>
  <si>
    <t>hrlab.de</t>
  </si>
  <si>
    <t>Die HR Software zur effizienten Mitarbeiterverwaltung im Mittelstand. Übersichtlich, preiswert und ohne falsche Versprechungen!</t>
  </si>
  <si>
    <t>Tridion Digital Solutions GmbH doing business as HRlab GmbH is a company that develops a human capital management platform intended to combine complex personnel processes in smart, automatic and modern usability. The company's platform offers a cloud-based system that centralizes and manages operational processes and workflows in the human resource department, enabling human capital managers to digitize and automate everyday operations by accessing valid employee data anytime and anywhere. It serves customers in Germany.</t>
  </si>
  <si>
    <t>HRlab | Human Capital Management</t>
  </si>
  <si>
    <t>Software Elegance</t>
  </si>
  <si>
    <t>softwareelegance.net</t>
  </si>
  <si>
    <t>Yes Technical solutions for real-life problems</t>
  </si>
  <si>
    <t>Software Elegance is a firm that is an expert in ICT to effectively handle projects of any complexity using state-of-the-art technologies. It has lined-up bleeding-edge software tools ranging from web apps to mobile apps, to desktop apps in addition to pretty new game changers in GIS, Travel, and Software Development.</t>
  </si>
  <si>
    <t>Mike Macaro</t>
  </si>
  <si>
    <t>mobilecom.com</t>
  </si>
  <si>
    <t>MCC is a leading provider of mobile workforce automation solutions. With 20 years of mobile solutions experience, MCC understands the challenges facing organizations that depend on mobile workers to deliver value to their customers. MCC's turnkey solutions offer a rapid and measurable return on investment, including immediate increases in operational visibility for management, improved mobile worker productivity, superior customer service, and competitive advantage. MCC's product suite integrates workforce management and logistics, dispatch and scheduling, back-office customer service functions, business intelligence, with advanced secure wireless technologies. MCC offers a comprehensive solutions platform for field service and distribution. MCC's solutions are used by some of North America's leading organizations in media and publishing, oil and gas, retail, high tech, solid waste and recycling, and environmental services. Notable MCC customers include: Sears Canada, USA TODAY, Time Inc., The News Group, ARAMARK, Reader's Digest, Esso, Grand &amp; Toy, Los Angeles Times, Ultramar-Valero, Munters, Sheetz, Abitibi-Consolidated, The Dallas Morning News, and Heritage Propane.</t>
  </si>
  <si>
    <t>Mobile Computing Corp., Inc. (MCC) is an information technology and services company. It provides consulting on solution integration, customer services, deployment support, training services, hosting facilities management, development engineering services, integration services, hardware, and enterprise support services. The company serves its services across North America.</t>
  </si>
  <si>
    <t>Amino</t>
  </si>
  <si>
    <t>amino.com</t>
  </si>
  <si>
    <t>Amino Health is a healthcare navigation platform that helps employers, plans, and members save money and find high-quality care. They provide a free service that allows users to search for experienced doctors and top hospitals nearby, estimate healthca...</t>
  </si>
  <si>
    <t>Vitality Group Inc.</t>
  </si>
  <si>
    <t>vitalitygroup.com</t>
  </si>
  <si>
    <t>Behavior change starts with Vitality. We reward people for making healthy choices today in order to help them stick with their goals for the long run.</t>
  </si>
  <si>
    <t>Vitality Group International, Inc. doing business as The Vitality Group, LLC is a Wellness and Fitness Services industry. It offers a health and wellness solution that works, healthy habits become second nature. The company serves its services within the area.</t>
  </si>
  <si>
    <t>Vitality - Behavior Change Solutions That Work</t>
  </si>
  <si>
    <t>Fusion Hr</t>
  </si>
  <si>
    <t>fusion-hr.com</t>
  </si>
  <si>
    <t>FusionHR is a complete HR solution. We understand the need for a truly integrated platform – from benefit brokerage to HRIS to payroll – we’ve got you covered.</t>
  </si>
  <si>
    <t>FusionHR is a complete HR solution. The company software platform provides comprehensive employee life cycle solutions including applicant tracking, new hire onboarding, payroll, employee self-service, benefits enrollment, time management, and more.</t>
  </si>
  <si>
    <t>CrushContracts</t>
  </si>
  <si>
    <t>crushcontracts.com</t>
  </si>
  <si>
    <t>Review, eSign, and Store your contracts with reminders in one place with Zoey by CrushContracts.  Never complicated. Always simple and easy.</t>
  </si>
  <si>
    <t>CrushContracts, Inc. delivers remote solutions with zero employment liability. Fast, cost-effective corporate contracts review. The company is flexible, cost-effective, and easily implemented remote contract solutions that put the business goals first.</t>
  </si>
  <si>
    <t>Contract Review for Small Business | CrushContracts</t>
  </si>
  <si>
    <t>87 Percent</t>
  </si>
  <si>
    <t>87percent.co.uk</t>
  </si>
  <si>
    <t>87% is an employee wellbeing platform that helps businesses measure, understand, and improve the mental wellbeing of their employees. With our Employee Wellbeing Platform, businesses gain unprecedented insights into the wellbeing of their people, allow...</t>
  </si>
  <si>
    <t>87 Percent, Ltd. is a team of experts in psychology, technology and business that has come together to solve a critical issue that businesses are facing today. The company develops a unique model backed by thousands of studies that measures both hedonic (happiness and satisfaction) and eudaemonic  (meaning and purpose in life) wellbeing. It serves clients within the area.</t>
  </si>
  <si>
    <t>87 Percent | Making mental wellbeing work</t>
  </si>
  <si>
    <t>Mintago</t>
  </si>
  <si>
    <t>mintago.com</t>
  </si>
  <si>
    <t>Mintago helps businesses save on their workplace pension tax bill and improves the pension wellbeing of their employees.</t>
  </si>
  <si>
    <t>Mintago, Ltd. is a financial well-being platform, that helps businesses adapt and support employees in changing economic conditions. It helps employees find lost pension pots with ease, providing financial planning tools, access to free financial advisers, and over 1,000 pieces of educational content. It also helps businesses and employees save money via the HMRC salary sacrifice pension scheme by providing a hassle-free implementation program, creating direct savings on National Insurance.</t>
  </si>
  <si>
    <t>An end-to-end financial wellbeing solution that automatically helps employees earn, spend and save better</t>
  </si>
  <si>
    <t>Time Management Solutions</t>
  </si>
  <si>
    <t>timemgtsolns.com</t>
  </si>
  <si>
    <t>Online Time Tracking Software : web based timesheet software and time clock software for project management and employee time tracking. Free 30 day trial.</t>
  </si>
  <si>
    <t>Time Management Solutions, Ltd. delivers the most affordable and comprehensive time-tracking solutions for small to mid-sized organizations. Its solutions are platform-independent, flexible, and developed with input from current users to ensure that it meets customer requirements.</t>
  </si>
  <si>
    <t>Benxl Technologies</t>
  </si>
  <si>
    <t>benxl.com</t>
  </si>
  <si>
    <t>BenXL pension plan administration software specialist company - the most experience and knowledge in actuarial and retirement benefits software with product and services to suit every complex 401(k) or defined contribution and defined benefit plan</t>
  </si>
  <si>
    <t>BenXL Technologies, Inc. is a pension plan administration software specialist company with the most experience and knowledge in actuarial and retirement benefits software with products and services to suit every complex 401(k) or defined contribution and defined benefit plan. The company's line of business includes developing or modifying computer software and packaging.</t>
  </si>
  <si>
    <t>Snovasys</t>
  </si>
  <si>
    <t>snovasys.com</t>
  </si>
  <si>
    <t>Snovasys Software Solutions is a mobile and web software application development company based in the UK. They specialize in outsourced, offshore, and custom product development. Their services include Azure, Xamarin for Android, iOS, and Windows, big ...</t>
  </si>
  <si>
    <t>Snovasys Software Solutions, Ltd. specializes in outsourced product development along with Remote Working Software Product. The company is proud to have introduced a SAAS product (TimeChamp) that helps Small and Medium Enterprises manage the remote workers and all business processes using a modern product that is lighting fast, secure and feature rich.</t>
  </si>
  <si>
    <t>hrMecca Incorporated</t>
  </si>
  <si>
    <t>info.hrmecca.com</t>
  </si>
  <si>
    <t>hrMecca is a provider of web-based HR, benefits, and pension software. We deliver our system to over 135 clients and host over 1,250,000 participants.</t>
  </si>
  <si>
    <t>hrMecca, Inc. is a software company that provides DB pension, benefits, and HR administration solutions. Its platform and web-based applications deliver functionality using a software-as-a-service business model. The company offers its services within the area.</t>
  </si>
  <si>
    <t>Software Goldsmith</t>
  </si>
  <si>
    <t>softsmithinc.com</t>
  </si>
  <si>
    <t>Software Goldsmith Inc. is an innovative, creative and quality conscious software development company. We offer different products and services for our customers. We specialize in wireless technologies including mobile device testing, OSS/BSS supports/...</t>
  </si>
  <si>
    <t>Software Goldsmith, Inc. is an innovative, creative, and quality conscious software development company. It offers different products and services for its customers. It specializes in wireless technologies including mobile device testing, OSS, BSS supports, infrastructure design, and enterprise application development.</t>
  </si>
  <si>
    <t>Hr-Technologies</t>
  </si>
  <si>
    <t>hr-technologies.com</t>
  </si>
  <si>
    <t>EasyToRecruit is een web-based, Software-as-a-Service oplossing voor de ondersteuning van je volledige werving- &amp; selectieproces …</t>
  </si>
  <si>
    <t>HR-Technologies NV develops, integrates, operates, and supports off-the-shelf and fully-custom e-HR solutions to support softer HR business processes. It offers recruitment software, and performance and training software that helps HR business processes operate with ease.</t>
  </si>
  <si>
    <t>Excelforce</t>
  </si>
  <si>
    <t>excelforce.com</t>
  </si>
  <si>
    <t>Excelforce offers end-to-end human capital management on a single platform. We are your New York State payroll, HR, benefits and workforce management experts.</t>
  </si>
  <si>
    <t>Excelforce, Inc. is an adaptive, award-winning workforce solution and mobile application platform designed to simplify customer's payroll and time and attendance. It offers complete solutions with financial and healthcare software integration options.</t>
  </si>
  <si>
    <t>logsafeinternational</t>
  </si>
  <si>
    <t>logsafeinternational.com</t>
  </si>
  <si>
    <t>LogSafe International is a company that offers a revolutionary attendance management system with real-time log and QR scan. They also provide a complete HRMS package with features such as leave request and approval, tax computation, pay slip, salary pa...</t>
  </si>
  <si>
    <t>LogSafe International provides real-time integration with all attendance devices like biometrics, Smart card, and facial recognition devices. The company has 100% visibility of employee working hours, eliminates missed punches, and streamlines attendance tracking.</t>
  </si>
  <si>
    <t>Talent Insights</t>
  </si>
  <si>
    <t>talentinsights.com</t>
  </si>
  <si>
    <t>High-performing companies and individuals use the Talent Insights MAP to hire better, manage smarter, and build effective teams. Try for free today!</t>
  </si>
  <si>
    <t>Talent Insights employee assessment tests help Hire Better and Manage Smarter. Its program analyzes people on three different levels - personality, motivators, and behaviors - to help companies hire the right candidates, know how to manage employees after the hire, and build effective teams - all at an affordable price. It also provides coaching and analysis.</t>
  </si>
  <si>
    <t>Our ground-breaking assessments and personal consultations help companies hire the right candidates, manage well and build effective teams</t>
  </si>
  <si>
    <t>American Time and Labor</t>
  </si>
  <si>
    <t>americantimeandlaborcompany.com</t>
  </si>
  <si>
    <t>Fully Integrated Workforce Management.  Seamless Payroll Integration.  Mobile Time and Attendance.</t>
  </si>
  <si>
    <t>American Time and Labor Co., Inc. is a human resources, staffing, and recruiting company. It offers services such as; payroll, human resources, risk management, time and attendance, mobile time and attendance, and laborsuite. The company offers its services to construction, healthcare, merchandising, landscaping, telecommunication, HVAC, utilities (oil &amp; gas), energy, engineering, government, transportation, distribution, salesforce, and services industries.</t>
  </si>
  <si>
    <t>Home | American Time and Labor Company</t>
  </si>
  <si>
    <t>Telecetera</t>
  </si>
  <si>
    <t>telecetera.co.uk</t>
  </si>
  <si>
    <t>Connect Mobile Workforce Management Solution Connect Benefits Simplify Operations. Manage Multiple Customers &amp; Cut Out the Paperwork with Connect. Reduced Travel Costs Improved Scheduling &amp; Routing Control of Van Stock &amp; Supplier Orders Real-time View ...</t>
  </si>
  <si>
    <t>Telecetera, Ltd. is a mobile workforce management software vendor that creates solutions that only work when there's a WiFi connection available. Its modular mobile solution includes scheduling, appointing, job and stock management, GIS module, and digital signature capture.</t>
  </si>
  <si>
    <t>Vemo</t>
  </si>
  <si>
    <t>vemo-workforce.com</t>
  </si>
  <si>
    <t>Workforce Planning ~ Predictive Analytics</t>
  </si>
  <si>
    <t>Vemo, Inc. is a company that provides HR consulting services. It offers cloud-based SaaS workforce planning, workforce analytics, predictive analytic services, implementation consulting, and position control solutions. The company serves customers within the area.</t>
  </si>
  <si>
    <t>Vemo sells software-as-a-service products for companies to conduct a strategic workforce planning and analysis process</t>
  </si>
  <si>
    <t>MaxServices Group</t>
  </si>
  <si>
    <t>maxservicesgroup.com</t>
  </si>
  <si>
    <t>Max Services Group is headquartered in Tyngsboro, MA. We specialize in using innovative technology to streamline the hiring and staff management process for employers. Our service offerings include WOTC, PPACA, Unemployment, ATS, and e-onboarding.</t>
  </si>
  <si>
    <t>MaxServices Group, Inc. is a company that helps clients achieve maximum results through innovative workforce solutions that establish more profitable and successful business operations, including Affordable Care Act Tracking and Compliance, Applicant Tracking Systems, E onboarding, Unemployment and Cost Management and Work Opportunity Tax Credits. It also offers aca, wotc (work opportunity tax credit), unemployment, ats (applicant tracking system), e-onboarding, e-signature, job board, workflow tracking and staffing software.</t>
  </si>
  <si>
    <t>BrightHR</t>
  </si>
  <si>
    <t>brighthr.com</t>
  </si>
  <si>
    <t>Meet the most popular HR software and support service for SMEs. With HR advice, staff wellbeing and even a clocking in app, discover how BrightHR saves you time, money &amp; effort now.</t>
  </si>
  <si>
    <t>Bright HR, Ltd. is a human resource software and support service for small business owners. The company provides unlimited cloud storage for HR documents, so can ditch the filing cabinets and endless bits of paper and be confident that have everything saved in one place. It allows for creating and managing risk assessments, recording any accidents in the workplace and carrying out investigations, adding tasks to help manage control measures, as well as offering secure cloud-based unlimited storage to keep all documents and policies. The company operates in the United Kingdom.</t>
  </si>
  <si>
    <t>Timeular</t>
  </si>
  <si>
    <t>timeular.com</t>
  </si>
  <si>
    <t>Timeular is an all-in-one solution to track, understand and improve your time management, making it easier to work smarter, not harder.</t>
  </si>
  <si>
    <t>Timeular GmbH is a technology company that creates time tracking applications. It offers Timeular Tracker an 8-sided tracking dice that gives valuable insights to improve productivity. The company provides both desktop and mobile apps.</t>
  </si>
  <si>
    <t>Simple time tracking solution</t>
  </si>
  <si>
    <t>Growth Collective</t>
  </si>
  <si>
    <t>growthcollective.com</t>
  </si>
  <si>
    <t>Hire the world’s best freelance marketers with our exclusive talent network. We help companies of all sizes hire true experts for every growth need. Get started in two days or less!</t>
  </si>
  <si>
    <t>Growth Collective Solutions, Inc. is an exclusive network of freelance marketers, that help companies grow without the agency markup by assembling teams of vetted freelancers. The company marketers are available on flexible contracts, enabling companies to adjust the marketer mix as needs change. It also empowers more marketers to work for themselves, flexibly and remotely.</t>
  </si>
  <si>
    <t>Growth Collective - Hire The Top Freelance Marketers</t>
  </si>
  <si>
    <t>2cloudnine</t>
  </si>
  <si>
    <t>2cloudnine.com</t>
  </si>
  <si>
    <t>Our payroll platform is the future of payroll, delivered today.</t>
  </si>
  <si>
    <t>2cloudnine Pty., Ltd. is a Payroll and Billing software specialist, delivering customizable, integrated solutions to recruitment agencies, RPOs and Corporate HR teams across ASIA PAC. The company started with the vision of providing cutting edge solutions to its clients based on its expertise, collaboration, and open communication.</t>
  </si>
  <si>
    <t>Payroll and Billing applications built on Salesforce for Staffing and Recruitment agencies</t>
  </si>
  <si>
    <t>Huntington Business Systems</t>
  </si>
  <si>
    <t>ecotimebyhbs.com</t>
  </si>
  <si>
    <t>Huntington Business Systems (HBS) is a leading provider of Time and Attendance Management Solutions for organizations of all sizes. Leveraging the most advanced technologies ecotime will reduce payroll cost by as much as 8%.</t>
  </si>
  <si>
    <t>Huntington Business Systems, Inc. doing business as Ecotime is a small software development company that designs and builds a solution that would help automate the payroll time collection process for a large client. The company software can handle complex payroll policies, overtime rules, edits, and any other unique requirements. It also uses financial, consulting, payroll, and project management experience in conjunction with products, which can guarantee a successful implementation.</t>
  </si>
  <si>
    <t>Velents</t>
  </si>
  <si>
    <t>velents.com</t>
  </si>
  <si>
    <t>Velents is an AI powered hiring platform. We combine tools like, applicant tracking system, AI screening assistant, code assessment, live interviews. to provide an employer with an end-to-end hiring experience.</t>
  </si>
  <si>
    <t>Velents Technologies, Inc. is an operator of an AI-powered end-to-end screening and hiring platform that offers to help recruiters cut down on hiring time and costs. The company provides a platform that automates the hiring process to mitigate bias and cut the hiring process.</t>
  </si>
  <si>
    <t>Using science and ai to measure personality and decrease unconscious bias</t>
  </si>
  <si>
    <t>Starhunter</t>
  </si>
  <si>
    <t>starhunter.com</t>
  </si>
  <si>
    <t>Starhunter, web-based software, helps Executive Search firms recruit and communicate more efficiently. Including all standard recruiting tools and coming with many additional features.</t>
  </si>
  <si>
    <t>Starhunter GmbH is a software company that develops an applicant tracking system and its features include recruiting project management, CRM, and invoice management. Its software is cloud-based and works on all devices. The company serves agencies, recruitment agencies, and executive search firms.</t>
  </si>
  <si>
    <t>Starhunter includes Candidate Management, CRM, Matching Tool, Invoicing, Time- and Task Management</t>
  </si>
  <si>
    <t>Actuarial Systems Corporation</t>
  </si>
  <si>
    <t>asc-net.com</t>
  </si>
  <si>
    <t>ASC Retirement Plan Software for Plan Sponsors and TPAs ASC provides cost effective Retirement Plan Systems as well as Continuing Education Credits. We're quoted in industry leading publications. Since our inception in 1981, ASC provides innovative, co...</t>
  </si>
  <si>
    <t>Actuarial Systems Corp. (ASC) is a Software company. It develops and provides software and web-based solutions for retirement planning. Its products include DC/401(k) software, DB administration, and valuation software, Compliance Testing System, Gemini plan and participant internet access, DV Direct, 5500 Government Forms, and Document Generation and Management (DGEM) System. The company serves large and smaller companies within the area.</t>
  </si>
  <si>
    <t>Innovative, cost effective retirement plan systems</t>
  </si>
  <si>
    <t>RescueTime</t>
  </si>
  <si>
    <t>rescuetime.com</t>
  </si>
  <si>
    <t>RescueTime provides personal time management and productivity software that shows you how you spend your time and gives you tools to help build habits that make you be more productive. Downlaod our time tracker for your computer (Mac and PC) with built...</t>
  </si>
  <si>
    <t>RescueTime, Inc. offers business time management software. The company provides web-based time management and analytics tool that captures attention data from computer users and provides analytics to help understand how users spend time on the computer.</t>
  </si>
  <si>
    <t>Web-based time management tool that tracks the activities and duration of a users' computer usage</t>
  </si>
  <si>
    <t>IBS Bulgaria</t>
  </si>
  <si>
    <t>ibs.bg</t>
  </si>
  <si>
    <t>IBS Bulgaria is an IT Consulting, Systems Integrator and Software Development company founded in Bulgaria. We are servicing the best businesses and government agencies since 2003. Our belief is that digital data and technologies are changing the ways w...</t>
  </si>
  <si>
    <t>IBS Bulgaria, Ltd. is an IT Consulting, Systems Integrator and Software Development company servicing the best businesses and government agencies. The firm offers hardware and software solutions as well as IT consulting and repair services.</t>
  </si>
  <si>
    <t>Roots HCM</t>
  </si>
  <si>
    <t>rootshcm.com</t>
  </si>
  <si>
    <t>RootsHCM provides a modular all in one integrated platform to manage human capital across the enterprise. With RootsHCM you can simply manage, automate, plan and execute all aspects of your human resources with world class processes, advanced technologies, ease of use and simplicity</t>
  </si>
  <si>
    <t>Roots Human Capital Management offers HR Software, Human Resource Information System (HRIS), Employee Self-Service, Manager Self-Service, Talent Management, KPIs, Recruiting Management System, Learning Managment System, Manpower Planning, Time Management, Exam Maker, Payroll and Benefits, and Human Capital Management.</t>
  </si>
  <si>
    <t>CuViBox</t>
  </si>
  <si>
    <t>cuvibox.com</t>
  </si>
  <si>
    <t>CuViBox is a web application to manage your company employees and CVs generating commercial documentation automatically.</t>
  </si>
  <si>
    <t>CuViBox is a web tool for internal Curriculum Vitae management. The company allows service enterprises to automate employee localization based on own CVs, as well as the exportation to different office formats.</t>
  </si>
  <si>
    <t>CuViBox - Curriculum Vitae Management</t>
  </si>
  <si>
    <t>SamaraTech</t>
  </si>
  <si>
    <t>samara-tech.com</t>
  </si>
  <si>
    <t>SamaraTech is a global lT consultant, based out of Maryland, USA. We have expertise in digital transformation, enterprise software solutions and cloud services</t>
  </si>
  <si>
    <t>SamaraTech, LLC is an IT solutions and support company. It provides asset management, employee self-service, cloud enablement, and consulting services. The company serves its services within the country.</t>
  </si>
  <si>
    <t>Sonic Boom Wellness</t>
  </si>
  <si>
    <t>sonicboomwellness.com</t>
  </si>
  <si>
    <t>Sonic Boom Wellness isn’t your typical corporate wellness program. We deploy engaging health-improvement programs to promote healthier and more productive employees!</t>
  </si>
  <si>
    <t>Sonic Boom Wellness, LLC is one of the only pure-play health optimization companies. It offers corporate wellness solutions designed for user engagement. The company provides a corporate wellness program that specializes in improving employees' daily health habits through games, and incentives.</t>
  </si>
  <si>
    <t>Wellness-engagement company committed to improving members’ daily health habits</t>
  </si>
  <si>
    <t>OnGo Work Desk</t>
  </si>
  <si>
    <t>ongoworkdesk.com</t>
  </si>
  <si>
    <t>Business software providing Custom Electronic Forms, DVSA Walkaround Checks, Electronic Proof of Delivery and more.</t>
  </si>
  <si>
    <t>Hillo Software, Ltd. doing business as OnGo Work Desk is a mobile working management platform consisting of three integrated apps that allow seamless management of mobile working. It ensures that data is received quickly and accurately without the need for mobile workers to submit physical paperwork.</t>
  </si>
  <si>
    <t>Youmanage</t>
  </si>
  <si>
    <t>youmanage.co.uk</t>
  </si>
  <si>
    <t>HR software for the ambitious business looking to simplify, streamline and strengthen HR process and automation. Learn more about our cloud-based, mobile-friendly HR system.</t>
  </si>
  <si>
    <t>Youmanage HR, Ltd. is a unique online human resource management software service delivery platform. The company is built with both HR and people managers in mind, intuitive interface guides human resource professionals, people managers, and employees through every step of the employee lifecycle. It consists of a suite of modules that span the complete employee lifecycle and is the only solution to bring together all of the data processing capability, information, and guidance that line managers and HR professionals need into a single, easy-to-use, web-based system.</t>
  </si>
  <si>
    <t>The uk's simplest and most flexible hr software</t>
  </si>
  <si>
    <t>G2i</t>
  </si>
  <si>
    <t>g2i.co</t>
  </si>
  <si>
    <t>G2i is a talent platform that connects companies with specialized software developers. They provide on-demand remote engineers in various tech stacks including React.js, React Native, GraphQL, Node.js, and Android/iOS development. G2i vets engineers to...</t>
  </si>
  <si>
    <t>G2i, Inc. operates a hiring platform run by engineers that match with pre-vetted React, React Native, GraphQL, and native iOS/Android-focused engineers can trust. It provides on-demand engineers both full-time and on contracts, providing high-quality pre-vetted developers in specific tech stacks.</t>
  </si>
  <si>
    <t>G2i is a hiring platform created by developers that connects you to high-quality remote developers focused on React, React Native, and Node.js</t>
  </si>
  <si>
    <t>AMS</t>
  </si>
  <si>
    <t>ams.co.nz</t>
  </si>
  <si>
    <t>AMS delivers workforce and insurance policy management solutions. They specialize in making complex environments simple and work with some of New Zealand's largest organizations. AMS provides employee management and remuneration solutions for the healt...</t>
  </si>
  <si>
    <t>Advanced Management Systems, Ltd. (AMS) is an information technology and services company. It offers workforce management and insurance management products and solutions. The company serves its products and services in New Zealand's largest organizations across the private and public sectors.</t>
  </si>
  <si>
    <t>Home | AMS simplifying complexity</t>
  </si>
  <si>
    <t>CurrentTrack</t>
  </si>
  <si>
    <t>currenttrack.com</t>
  </si>
  <si>
    <t>CurrentTrack is specifically designed with advertising agencies in mind. Web-based workflow management system is robust, adaptive and intuitive.</t>
  </si>
  <si>
    <t>Developware, Inc. doing business as CurrentTrack produces web-based agency software solutions that bring project management, time and expense, and accountability functions to fast-growing companies and creative departments. It offers solutions that enable customers to immediately improve and streamline business processes, and to build a competitive advantage in today's economy.</t>
  </si>
  <si>
    <t>Heka</t>
  </si>
  <si>
    <t>hekahappy.com</t>
  </si>
  <si>
    <t>Heka makes caring for each employee a breeze, by combining over 1000 of the best wellbeing benefits into one simple, personalised platform.</t>
  </si>
  <si>
    <t>GoSweat, Ltd. doing business as Heka is an online wellness platform. The company's platform provides employees with a gateway to carefully curated experiences, covering mental, physical, and lifestyle on-demand, enabling companies to empower employees through benefits that are personal, inspiring, and joyful.</t>
  </si>
  <si>
    <t>A wellness benefit that your team will actually use and love</t>
  </si>
  <si>
    <t>BalancedComp, LLC</t>
  </si>
  <si>
    <t>balancedcomp.com</t>
  </si>
  <si>
    <t>Salary administration and performance management software for banks and credit unions to attract, motivate, and retain a talented workforce</t>
  </si>
  <si>
    <t>BalancedComp, LLC is a consulting firm that creates salary administration tools for banks and credit unions. It develops salary surveys and position definitions creates compensation and performance management software, and provides strategic guidance for partners in financial institutions. The company provides its services to businesses and consumers within the area.</t>
  </si>
  <si>
    <t>Intuitive salary administration + performance management web applications</t>
  </si>
  <si>
    <t>TimeCheck Software</t>
  </si>
  <si>
    <t>timechecksoftware.com</t>
  </si>
  <si>
    <t>Timecheck is a next generation enterprise grade web &amp; mobile enabled time and attendance management software. Biometrics attendance system software, Face recognition attendance software, Geo-tagging Attendance are robust features to simplify your on-pr...</t>
  </si>
  <si>
    <t>TimeCheck is an enterprise-grade web-based software with robust features to simplify Time and Attendance process. It specializes in Time and Attendance Solutions, Overtime Management, Shift Management, Leave Management, On Duty Management, Comp-Off Management, Attendance Reports, Permission Management, Holiday Management, and Discrepancy management.</t>
  </si>
  <si>
    <t>Freelancer</t>
  </si>
  <si>
    <t>freelancer.com</t>
  </si>
  <si>
    <t>Freelancer is an Australian freelance marketplace website, which allows potential employers to post jobs that freelancers can then bid to complete.</t>
  </si>
  <si>
    <t>Freelancer Technology Pty., Ltd. is a freelancing and crowdsourcing marketplace to hire freelancers and find freelance jobs online. The company's marketplace enables employers to hire freelancers to do work in areas of software development, writing, data entry, design, engineering, sciences, sales, marketing, accounting, and legal services. It enables employers to hire freelancers for projects related to logo design, business cards, graphic design, website design, software development, market research, telemarketing, SEO of websites, typesetting of brochures and catalogs, translation of website content or other documents, and data entry.</t>
  </si>
  <si>
    <t>Online marketplace providing outsourcing and crowdsourcing opportunities</t>
  </si>
  <si>
    <t>HeavenHR</t>
  </si>
  <si>
    <t>heavenhr.com</t>
  </si>
  <si>
    <t>Recruiting, Personalverwaltung und Lohnabrechnung einfach managen mit HeavenHR. Lehnen Sie sich zurück, indem Sie administrative Personalaufgaben digitalisieren und verschaffen sich Zeit für strategische Aufgaben. Jetzt Firmen-Account anlegen!</t>
  </si>
  <si>
    <t>HeavenHR GmbH is a developer of a cloud-based human resource management software designed to simplify administrative HR processes. The company's software offers a recruiting and applicant tracking system, a digital personnel file, absence management, shift planning, payroll services, and time tracking with hardware integration. It offers its services to businesses in Germany, Austria, Switzerland, and France.</t>
  </si>
  <si>
    <t>Intuitive software to easliy manage all your HR</t>
  </si>
  <si>
    <t>Naym</t>
  </si>
  <si>
    <t>naym.com</t>
  </si>
  <si>
    <t>Naym is vetted workforce b2b platform for remote-first companies</t>
  </si>
  <si>
    <t>Naym Technology OU is a quick solution to scale. The company offers a vetted workforce b2b platform for remote-first companies.</t>
  </si>
  <si>
    <t>Workforce b2b platform for hiring top-class remote engineers</t>
  </si>
  <si>
    <t>Conrep</t>
  </si>
  <si>
    <t>conrep.com</t>
  </si>
  <si>
    <t>CONREP is powerful, fully modular organisational tools for project management, HR staffing, consulting firms and professional services organizations.</t>
  </si>
  <si>
    <t>Conrep, Inc. provides an end-to-end solution for consulting, staffing, recruiting, and professional services organizations. The company improves all aspects of its client's business workflow, tracking, and controlling. It increases organizational efficiency, maximizes resource utilization, facilitates team collaboration, fosters individual responsibility, and productivity.</t>
  </si>
  <si>
    <t>Conrep they provide scalable platform for managing enterprise wide information</t>
  </si>
  <si>
    <t>Sonovate</t>
  </si>
  <si>
    <t>sonovate.com</t>
  </si>
  <si>
    <t>Sonovate is a leading provider of embedded finance and payment solutions for the contingent workforce. They offer invoice financing solutions to boost cash flow by releasing funds against outstanding invoices. They also provide back-office services to ...</t>
  </si>
  <si>
    <t>Sonovate, Ltd. provides financing services for the recruitment industry. The company offers financing, contract administration, and back-office support solutions. It serves agencies which are start-up recruitment, looking to place contractors, self-funding the contractors, and using invoice finance products.</t>
  </si>
  <si>
    <t>Solves cash flow and admin headaches for users and suppliers of global contingent workforce solutions</t>
  </si>
  <si>
    <t>EngineerBabu</t>
  </si>
  <si>
    <t>engineerbabu.com</t>
  </si>
  <si>
    <t>Hire Android Developers from Most Trusted Software Development Company</t>
  </si>
  <si>
    <t>EngineerBabu IT Services Pvt., Ltd. provides IT services. The company offers web development, mobile application development, web design, logo, banner, and poster design, and digital marketing services. It serves customers in India and internationally.</t>
  </si>
  <si>
    <t>Lathem Time</t>
  </si>
  <si>
    <t>lathem.com</t>
  </si>
  <si>
    <t>Lathem provides the best in time clock solutions for small businesses. From electronic time clocks, to attendance software, Lathem fills your time clock needs. Since 1919, the Lathem family has been one of the world's leading designers and manufacturer...</t>
  </si>
  <si>
    <t>Lathem Time Corp. designs and develops cloud-based time and attendance software. The company offers PayClock Online, a cloud-based time and attendance system that manages workforce employee time data for reporting and processing into major payroll systems, such as ADP, QuickBooks, Paychex, Peachtree Software, Sage, Simply Accounting, and more. Its software enables small businesses to track employee time using Ethernet network employee time clocks, PC's, smartphones, or other Web enabled devices.</t>
  </si>
  <si>
    <t>Impact Reporting</t>
  </si>
  <si>
    <t>impactreporting.co.uk</t>
  </si>
  <si>
    <t>Impact is a leading social value measurement platform trusted by organisations globally to evaluate the impact of their social and sustainable activities</t>
  </si>
  <si>
    <t>Impact Social Value Reporting, Ltd. doing business as Impact Reporting is a cloud-based SaaS that automatically converts social projects into social value data. It increases social activity, removes the administrative burden from managers, and improves employee engagement. It serves within the area.</t>
  </si>
  <si>
    <t>Better &amp; Faster Social Impact Reporting Starts Here: Find Out How</t>
  </si>
  <si>
    <t>SCREENish</t>
  </si>
  <si>
    <t>screenish.com</t>
  </si>
  <si>
    <t xml:space="preserve"> We began our journey with outsourcing works and decided we can do something that can help our colleagues.SCREENish is the result of the long-lasting wish of our international team to help everyone with the uneasy tasks of management. Now, our software...</t>
  </si>
  <si>
    <t>SCREENish is a software company. The company offers time tracking software and includes features such as automatic time capture, billable and Non-Billable hours, billing and invoicing, employee database, expense tracking, mobile time tracking, multiple billing rates, offline time tracking, online time tracking, overtime calculation, time per project reporting, and timesheet management. It creates the opportunity for the Project Managers to have complete insight and real-time information about all assigned tasks, which will prove to be the best decision.</t>
  </si>
  <si>
    <t>Senegal Software</t>
  </si>
  <si>
    <t>senegalsoftware.com</t>
  </si>
  <si>
    <t>Senegal Software is a leading provider of recruitment management software and recruiting agency software. Our platform offers robust tools for candidate sourcing, applicant tracking, and streamlined hiring processes. We believe in putting People First ...</t>
  </si>
  <si>
    <t>Senegal Ventures, LLC doing business as Senegal Software develops a SaaS platform that helps contract staffing agencies handle back-office operations on both. The company's platform ends the hassle of event staffing and gives life back. It allows its user to manage all the aspects of event staffing, management, execution, and payment in less time and with less frustration.</t>
  </si>
  <si>
    <t>Scalable Path</t>
  </si>
  <si>
    <t>scalablepath.com</t>
  </si>
  <si>
    <t>Scalable Path is a nearshore talent marketplace and web agency hybrid. We specialize in web application development, leveraging a network of technical talent and experienced project leaders. Whether your goal is to build a new website or to update your...</t>
  </si>
  <si>
    <t>Scalable Path, Inc. is an outsourcing software developers company. It offers services like remote technical talent, customized skills assessment, vetting, flexible hiring, payroll services, compliance, and a freelance marketplace. The company provides its services to various software developers globally.</t>
  </si>
  <si>
    <t>Premium Talent On-Demand | Scalable Path</t>
  </si>
  <si>
    <t>Screenshot Monitor</t>
  </si>
  <si>
    <t>screenshotmonitor.com</t>
  </si>
  <si>
    <t>Best tool for remote, office and freelance time tracking to boost your team performance. Online timesheet, customized reports, URL &amp; activity statistics, screenshots and more. Use full-featured Free Plan to analyze productivity and improve employee tim...</t>
  </si>
  <si>
    <t>Screenshot Monitor is a company that offers a leading time tracking/screenshot. It offers monitoring tool used by freelancers, remote and in-office employees to get a clear picture of time and money spent on each task.</t>
  </si>
  <si>
    <t>Time tracking, Screenshot Monitoring</t>
  </si>
  <si>
    <t>TRIOCODES</t>
  </si>
  <si>
    <t>ww7.triocodes.com</t>
  </si>
  <si>
    <t>CODES YOUR THOUGHTS</t>
  </si>
  <si>
    <t>TrioCodes Technologies Pvt., Ltd. is an IT-based company that works on the idea of "Codes Your Thoughts". The services are Web Design and Maintenance, Web Application, E-Commerce, Mobile Applications, Search Engine Optimization, Custom Application Development, Software Consultancy, IT Outsourcing Services, etc. It provides web and mobile solutions for startups and enterprises.</t>
  </si>
  <si>
    <t>Blue Marble Payroll</t>
  </si>
  <si>
    <t>bluemarblepayroll.com</t>
  </si>
  <si>
    <t>Blue Marble Payroll provides cloud-based global payroll and integrated global HR and consulting services in 100+ countries.</t>
  </si>
  <si>
    <t>Blue Marble Payroll, LLC is a global payroll service provider. It is an integrated payroll management solution that combines edge technology with customer service. The company offers class payroll solutions and global consulting services.</t>
  </si>
  <si>
    <t>Integrated payroll management solution that combines leading-edge technology with superior customer service</t>
  </si>
  <si>
    <t>Tymeshift</t>
  </si>
  <si>
    <t>tymeshift.com</t>
  </si>
  <si>
    <t>Workforce management made easy, with Tymeshift. Find out how to automate, customize and simplify your WFM for local and remote teams.</t>
  </si>
  <si>
    <t>Tymeshift, LLC is a software development company. It offers simple scheduling, forecasting, and real-time reports for better customer service. The company offers its services and products to businesses and consumers within the area.</t>
  </si>
  <si>
    <t>Providing a beautifully simple scheduling experience for zendesk users, as well as real-time reports and insights to help deliver better customer service</t>
  </si>
  <si>
    <t>Shyft Technologies</t>
  </si>
  <si>
    <t>myshyft.com</t>
  </si>
  <si>
    <t>Shyft is a mobile-first solution that empowers employees to swap shifts, message team members, and manage schedules, all from their mobile device. It is a free app designed specifically for shift workers, providing features fine-tuned for their daily w...</t>
  </si>
  <si>
    <t>Shyft Technologies, Inc. is a computer software company. It offers mobile-first solution for schedule distribution, schedule changes, and team messaging. It serves the retail stores, supply chain, hospitality, airlines, healthcare, nonprofit industries.</t>
  </si>
  <si>
    <t>Cognisess</t>
  </si>
  <si>
    <t>cognisess.com</t>
  </si>
  <si>
    <t>Cognisess homepage. Evaluate skill, not identity. End unconscious bias and transform your workplace with Cognisess platform.</t>
  </si>
  <si>
    <t>Cognisess, Ltd. is a learning software identifying the human &amp; hard skills supporting the awakening of people &amp; business. The company provides people analytics software to businesses, via an enterprise talent platform. It offers its services throughout the country.</t>
  </si>
  <si>
    <t>People analytics for student, employee and talent management success</t>
  </si>
  <si>
    <t>Rotaready</t>
  </si>
  <si>
    <t>rotaready.com</t>
  </si>
  <si>
    <t>Intelligent rota software for hospitality, leisure and retail. Rotaready helps you schedule staff, monitor time &amp; attendance and approve timesheets for payroll.</t>
  </si>
  <si>
    <t>Rotaready, Ltd. is a software company for hospitality, leisure, and retail. It offers smarter scheduling, cost tracking, and time management. The company serves clients across the United Kingdom and around the world.</t>
  </si>
  <si>
    <t>Rotaready mission is to make the complicated, laborious world of workforce management simple</t>
  </si>
  <si>
    <t>Kakitangan.com</t>
  </si>
  <si>
    <t>kakitangan.com</t>
  </si>
  <si>
    <t>Kakitangan.com is an online HR Software for Malaysian businesses that helps handle payroll, claims, benefits, leave and more.</t>
  </si>
  <si>
    <t>Kakitangan.com, a simple, elegant way to manage the company's leave applications online. It is passionate about helping small and medium businesses streamline HR processes and policies, saving time for busy HR executives, managers and employees.</t>
  </si>
  <si>
    <t>HR, Payroll, Benefits, Expense Claim in South East Asia</t>
  </si>
  <si>
    <t>Shiftworkz</t>
  </si>
  <si>
    <t>shiftworkz.com</t>
  </si>
  <si>
    <t>Scheduling for shift work is hard. Shiftworkz is easy! Drag and drop scheduling + free mobile app for employees = Amazing. Check us out - http://t.co/Ur1IQQA8lC</t>
  </si>
  <si>
    <t>Voce Vancouver Creative doing business as Shiftworkz Solutions, Inc. offers Shiftworkz, an online staff scheduling system for managers combined with mobile apps for staff to view schedules. Its platform makes scheduling life easier and happier for managers and employees.</t>
  </si>
  <si>
    <t>Benefitfocus</t>
  </si>
  <si>
    <t>benefitfocus.com</t>
  </si>
  <si>
    <t>Benefitfocus (NASDAQ: BNFT) unifies the entire benefits industry through innovative technology solutions that bring efficiency, cost savings and simplicity to employee benefits administration.</t>
  </si>
  <si>
    <t>Benefitfocus.com, Inc. is a software company providing a cloud-based benefits management platform. It enables consumers, employers, insurance carriers, brokers, and suppliers to manage, scale, and exchange benefits data. The platform offers quoting and activation, eligibility and enrollment, billing and payments, and benefit catalog solutions. It serves the computer software development business industry within the business services sector.</t>
  </si>
  <si>
    <t>A provider of a cloud-based benefits management platform for health care and benefits administration</t>
  </si>
  <si>
    <t>Roma Systems</t>
  </si>
  <si>
    <t>romasystems.co.uk</t>
  </si>
  <si>
    <t>Roma Systems offer workforce management solutions for field staff. Whether you require software as a cleaning, security or FM business, we can help.</t>
  </si>
  <si>
    <t>Roma Systems, Ltd. is a leading deliverer of IT Solutions for Businesses with Remote Staff, whether it's a cleaning, home care, security, catering, or pure FM company. It specializes in Scheduling Systems, Mobile Applications, Monitoring systems, Payroll Preparation, Invoicing, Web System Development, Client Portals, Workforce Management Systems, Workforce Management, Electronic Monitoring, and Timesheet apps.</t>
  </si>
  <si>
    <t>Best Attendance</t>
  </si>
  <si>
    <t>bestattendance.com</t>
  </si>
  <si>
    <t>Easy to use software for youth ministry</t>
  </si>
  <si>
    <t>Best Attendance, is a provider of an online attendance management platform. The company offers a Web-based platform that enables community organizations to track attendance, events, and membership online</t>
  </si>
  <si>
    <t>I.T Vision</t>
  </si>
  <si>
    <t>itvision.com.pk</t>
  </si>
  <si>
    <t>IT Vision offers Cloud &amp; Desktop Business Solutions. IT Vision is Solution for Small Business will help your business ease to access and perform operations.</t>
  </si>
  <si>
    <t>IT Vision Pvt., Ltd. operates as an IT Consulting. Its services also include Website Maintenance, Software and ERPs Maintenance, Web Hosting and Servers, IT Software, HR, HR Management Suites, Information Technology, Core HR, and more.</t>
  </si>
  <si>
    <t>Ezymigrate</t>
  </si>
  <si>
    <t>ezymigrate.co.nz</t>
  </si>
  <si>
    <t>Ezymigrate can cut the time you spend on client administration by as much as 70%. Start making your business more efficient today - Ezymigrate is the future of Immigration Business in New Zealand. Book online for an obligation free Demo Session and you...</t>
  </si>
  <si>
    <t>Small Business Online Solutions, Ltd. doing business as Ezymigrate is New Zealand's first client management software application for licensed immigration advisers. The company automates many of these processes and improves efficiency by as much as 70 percent.</t>
  </si>
  <si>
    <t>Kilo Health</t>
  </si>
  <si>
    <t>kilo.health</t>
  </si>
  <si>
    <t>Kilo Health is one of the leading digital health and wellness companies, co-founding and accelerating start-ups in a rapidly growing digital health industry.</t>
  </si>
  <si>
    <t>Kilo Health is a digital health and wellness company, co-founding, accelerating start-ups in the digital health industry. It is an investor and creator of over 30 global digital health products. The company design engaging and digital lifestyle interventions that lead to a healthy life by preventing, managing, or treating various health conditions.</t>
  </si>
  <si>
    <t>Kilo Health is one of the leading digital health and wellness companies globally, not only attracting talents to join its fast-growing team but also co-founding and accelerating start-ups in a rapidly growing digital health industry</t>
  </si>
  <si>
    <t>Synel Americas</t>
  </si>
  <si>
    <t>synel-americas.com</t>
  </si>
  <si>
    <t>Total workforce management software. We provide time &amp; attendance, easy clocking, employee scheduling and more workforce management solutions.</t>
  </si>
  <si>
    <t>Synel Americas, Inc. is a world leader in the development and production of data collection systems and solutions for workforce management of time and attendance, including access control and job costing. The company's portfolio of products provides complete hardware and software solutions, including advanced biometric data capture devices with fingerprint scanning technology, facial recognition, and more.</t>
  </si>
  <si>
    <t>Workforce Management Software &amp; Solutions - Synel Americas</t>
  </si>
  <si>
    <t>BenefitMall</t>
  </si>
  <si>
    <t>benefitmall.com</t>
  </si>
  <si>
    <t>BenefitMall is an All-In-One Broker Services Platform for Employee Benefits &amp; Insurance Plans. Offering Next Generation Technology &amp; 120+ Carriers to Support the Demand for Benefits Services &amp; Insurance Providers for all Employers &amp; Employees.</t>
  </si>
  <si>
    <t>Centerstone Insurance and Financial Services, Inc. doing business as BenefitMall, Inc. offers payroll, human resources, employee benefits, and employer services for small and medium-sized businesses. It provides medical, dental, life, disability, vision, and other insurance products for small groups, large groups, and individuals; and senior benefits and stop-loss products.</t>
  </si>
  <si>
    <t>Headquartered in Dallas, Texas, BenefitMall is the fastest growing provider of integrated payroll and employee benefit products and</t>
  </si>
  <si>
    <t>JEA Pension System Solutions</t>
  </si>
  <si>
    <t>jea.ca</t>
  </si>
  <si>
    <t>With over 40 years of experience, James Evans &amp; Associates (JEA) Ltd has an _x000D_  exceptional deep-rooted reputation in the development, implementation and _x000D_  support of defined benefit pension solutions.</t>
  </si>
  <si>
    <t>James Evans and Associates, Ltd. (JEA) designs, develops and provides solutions for pension administration. It offers support services to a variety of clients with diverse needs. The company formed a true partnership with each client to ensure the developing, implementing and supporting the best-fit pension solution.</t>
  </si>
  <si>
    <t>An exceptional deep-rooted reputation in the development, implementation and support of defined benefit pension solutions</t>
  </si>
  <si>
    <t>allcolibri</t>
  </si>
  <si>
    <t>allcolibri.com</t>
  </si>
  <si>
    <t>We are a simple online solution empowering brands to make a real social and ecological impact.</t>
  </si>
  <si>
    <t>allcolibri is created to facilitate the click and allow everyone to reveal each potential. It is a micro impact platform for enterprises.</t>
  </si>
  <si>
    <t>Grow your impact &amp; build a better future | allcolibri</t>
  </si>
  <si>
    <t>AdvaPay Systems</t>
  </si>
  <si>
    <t>advapaysystems.com</t>
  </si>
  <si>
    <t>AdvaPay Systems is based in Birmingham, Alabama, and makes it easy for businesses to manage their payroll processing and Human Resources operations.</t>
  </si>
  <si>
    <t>AdvaPay Systems, LLC offers outsourced HR and payroll services to small and medium-sized businesses. The company provides payroll software, payroll processing, and tax filing to Alabama small businesses. It serves consumers throughout United States.</t>
  </si>
  <si>
    <t>Nest computer system &amp; equipment</t>
  </si>
  <si>
    <t>nestontime.com</t>
  </si>
  <si>
    <t>Nest Computer System &amp; Equipment is aimed at providing credible HR management system, ERP software services for Saudi Arabia and Bahrain business establishments</t>
  </si>
  <si>
    <t>Nest Computer Systems &amp; Equipment is a provider of complete integrated software solutions and services for businesses in The Middle East. The company is run by a team of experienced professionals hailing from varied technical and business backgrounds, who bring diversity to the operations of the company.</t>
  </si>
  <si>
    <t>DueFocus</t>
  </si>
  <si>
    <t>duefocus.com</t>
  </si>
  <si>
    <t>Duefocus is a free time tracking software that enables tracking time with timesheets and sends advanced reports</t>
  </si>
  <si>
    <t>Duefocus Business Consulting, Ltda. was born to help companies make sustainable performance improvements through lean thinking way. Its experienced hands-on practitioners assist client teams in achieving great results by rapidly putting ideas into action. The company is time-tracking software.</t>
  </si>
  <si>
    <t>Crowdsite</t>
  </si>
  <si>
    <t>crowdsite.com</t>
  </si>
  <si>
    <t>Do you need a logo, print or website design? Start a design contest at crowdsite! Visit one of our websites www.ontwerpen-voor-geld.nl, www.crowdsite.com, www.crowdsite.de</t>
  </si>
  <si>
    <t>Crowdsite B.V. is a technology, information, and internet company. It provides design, text writing, and programming that categories in name finding, logo design, car wrap, flyer design, social media design, web design, app design, app banner, and more. The company operates in Netherlands.</t>
  </si>
  <si>
    <t>Europe's biggest crowdsourcing website for design, text writing and programming</t>
  </si>
  <si>
    <t>InteriMarket</t>
  </si>
  <si>
    <t>interimarket.com</t>
  </si>
  <si>
    <t>Online marketplace for Interim and longer term contracting professionals and in-house recruitment teams, no agencies = no competition for great talent.</t>
  </si>
  <si>
    <t>InteriMarket, Ltd. is a unique platform built to solve the challenges modern organizations face in attracting, evaluating, retaining, and managing skilled project-based talent. The company enables in-house teams and mid-senior level project-based skilled talent to engage and collaborate for the future of work.</t>
  </si>
  <si>
    <t>Employers platform for skilled contractors</t>
  </si>
  <si>
    <t>Frontline Education</t>
  </si>
  <si>
    <t>frontlineeducation.com</t>
  </si>
  <si>
    <t>Frontline Education is a leading provider of school administration software, connecting solutions for student and special programs, business operations and human capital management with powerful data and analytics to empower educators. Frontline partne...</t>
  </si>
  <si>
    <t>Frontline Technologies Group, LLC doing business as Frontline Education is a school administration software provider, connecting solutions for student and special programs, business operations, and human capital management with powerful data and analytics. It provides and delivers cloud-based K-12 education software to school districts. It offers a portfolio that includes solutions for proactive recruiting and hiring, absence and time management, professional growth, student information systems, special education, special programs, Medicaid reimbursement, school health management, inventory control and asset management, payroll, benefits, and financial management. It serves around the Pennsylvania area.</t>
  </si>
  <si>
    <t>An integrated insights software primarily focusing on human capital management</t>
  </si>
  <si>
    <t>Pulse.red</t>
  </si>
  <si>
    <t>pulse.red</t>
  </si>
  <si>
    <t>Powerful time tracker for those who appriciate simplicity. No useless infographics; stay focused on the main things.</t>
  </si>
  <si>
    <t>SIA Scada doing business as Pulse Red is a powerful time tracker for those who appreciate simplicity. No useless infographics; stay focused on the main things and track the project's time.</t>
  </si>
  <si>
    <t>Track your project's time</t>
  </si>
  <si>
    <t>InChorus Group Ltd</t>
  </si>
  <si>
    <t>inchorus.org</t>
  </si>
  <si>
    <t>InChorus' full-suite reporting platform platform empowers employees to speak up on their terms. Create a safe, proactive and inclusive culture.</t>
  </si>
  <si>
    <t>InChorus Group, Ltd. provides analytics and data-led interventions to build more inclusive workplaces. The company's software allows employees to anonymously log incidents of harassment. It also offers a third-party platform to anonymously tag, measure and resolve incidents of bias and harassment in an organization.</t>
  </si>
  <si>
    <t>A reporting platform for workplace harassment</t>
  </si>
  <si>
    <t>Dovetail Software</t>
  </si>
  <si>
    <t>dovetailsoftware.com</t>
  </si>
  <si>
    <t>Dovetail Software is a company that provides HR case management, employee portal, and HR knowledge management solutions. Their web-based software helps organizations reduce administrative and support costs, diagnose and resolve complex business problem...</t>
  </si>
  <si>
    <t>Dovetail Software, Inc. is a computer software company offering HR Case Management and HR Help Desk Solutions. It delivers web-based solutions and helps desk programs that enable organizations to reduce administrative and support costs, diagnose and resolve complex business problems, increase efficiency, and improve employee and customer support.</t>
  </si>
  <si>
    <t>Computer software company offering hr case management and hr help desk solutions</t>
  </si>
  <si>
    <t>Beneration</t>
  </si>
  <si>
    <t>beneration.com</t>
  </si>
  <si>
    <t>Turn the chaos of employee benefits billing into order. Our proprietary software offers invoice auditing &amp; consolidation, reporting, &amp; more.</t>
  </si>
  <si>
    <t>Beneration, LLC helps companies of all sizes manage employee and benefits data with the ultimate goal of making the HR and benefits experience flawless. The company offers Benefits Administration, Broker Support, HRIS, Human Resources, Consolidated Billing, Open Enrollment, New Hire Onboarding, ACA Reporting, PTO Tracking, Benefit-Cost Accounting, Carrier Enrollment Processing, Employee Benefits, Employee Benefits Software, HR Software, Human Resources, Human Resource Management, Healthcare Billing, Payroll Services, and Integrated HR Services.</t>
  </si>
  <si>
    <t>Insurance Invoice Auditing &amp; Benefits Administration Products | Beneration</t>
  </si>
  <si>
    <t>Affinda</t>
  </si>
  <si>
    <t>affinda.com</t>
  </si>
  <si>
    <t>Automate your document-heavy workflows with AI. Affinda’s AI solutions work with your existing systems, extracting maximum value with minimal upfront investment.</t>
  </si>
  <si>
    <t>Affinda Pty., Ltd. automates document processing freeing up the team to focus on growing business. It brings together an elite team of engineers, data scientists, software developers, and strategy consultants to deliver custom-built AI solutions for clients around the globe.</t>
  </si>
  <si>
    <t>Automate your document-heavy workflows with AI</t>
  </si>
  <si>
    <t>SMMware LLC</t>
  </si>
  <si>
    <t>smmware.com</t>
  </si>
  <si>
    <t>SMMware is software for running the day to day business operations of small to medium businesses. More features under one roof!</t>
  </si>
  <si>
    <t>SMMware, LLC is software for running the day-to-day business operations of small to medium businesses. It provides Small to Medium companies with the best software available anywhere allowing them to run its day-to-day operations as efficiently as possible.</t>
  </si>
  <si>
    <t>Oliva</t>
  </si>
  <si>
    <t>oliva.health</t>
  </si>
  <si>
    <t>On-demand mental health platform for employees &amp; managers. Give your team access to check-ins, therapy &amp; workshops led by a curated team of professionals.</t>
  </si>
  <si>
    <t>Oliva Health, S.L. is an operator of an online therapy platform intended to make mental healthcare uncomplicated, accessible, and stigma-free for busy people. The company's platform allows users to book hourly sessions via real-time video calls with expert-curated and experienced therapists through personalized matching, enabling working professionals to get personalized therapy sessions in a hassle-free manner and maintain a better work-life balance.</t>
  </si>
  <si>
    <t>Proper mental healthcare for employees and managers, makin company-wide impact</t>
  </si>
  <si>
    <t>Productivity Innovations</t>
  </si>
  <si>
    <t>productivityinnovations.com</t>
  </si>
  <si>
    <t>We build industry specific Productivity Tools for the Professional Services and Staffing industry. We've serviced the industries top firms for over 10 years.</t>
  </si>
  <si>
    <t>Productivity Innovations, Inc. builds unique and customized Productivity Tools (P.i. Prime) which enable the Professional Services industry the ability to deliver consistently compliant high-quality resources, submissions, proposals, and services to its clients. The company is currently working with many of the top staffing firms in the industry such as Adecco, Randstad, Procom, Si Systems, Eagle Professional, Modis, Adga, Excel, Atis, Sterling Group, Calian, Experis or Veritaaq, and PwC just to name a few.</t>
  </si>
  <si>
    <t>DM Digital SRL</t>
  </si>
  <si>
    <t>dmdigital.com</t>
  </si>
  <si>
    <t>Dalla progettazione e il design allo sviluppo di soluzioni innovative come applicazioni web e mobile, software gestionali e siti web.</t>
  </si>
  <si>
    <t>DM Digital SRL is an information technology company specializing in the design and development of customized mobile and web applications. Its expertise is in software development, mobile apps, user interfaces, iOS apps, android apps, marketing e-SEO strategies, and e-commerce e-site web.</t>
  </si>
  <si>
    <t>MyLifeWell</t>
  </si>
  <si>
    <t>mylifewell.com</t>
  </si>
  <si>
    <t>MyLifeWell is your destination for all things wellness. Access live and on-demand classes, find wellness resorts and retreats, and shop wellness products.</t>
  </si>
  <si>
    <t>DC Wellness, Inc. doing business as MyLifeWell is a fitness company that offers a personal wellness hub. It focuses on traveling, shopping, and changing wellness needs of employees across physical, mental, social, and emotional wellness through a simple interface. It serves customers within the area.</t>
  </si>
  <si>
    <t>MyLifeWell is your destination for all things wellness</t>
  </si>
  <si>
    <t>Dogma Group</t>
  </si>
  <si>
    <t>siriusapp.co.uk</t>
  </si>
  <si>
    <t>Sirius App bridge the gap between technology and need. SiriusApp delivers you the solutions (mobile apps) which drives real business benefits to clients.</t>
  </si>
  <si>
    <t>Sirius App, Ltd. designs and develops mobile experiences that delight users. The company's creation of mobile apps has evolved so much, can now realize the functionality always wanted in quick time and at super affordable costs.</t>
  </si>
  <si>
    <t>Revere Software</t>
  </si>
  <si>
    <t>getrevere.com</t>
  </si>
  <si>
    <t>Revere Software® connects your people with nonprofits and other organizations that need skills-based volunteer expertise and best practices.</t>
  </si>
  <si>
    <t>Revere Software, Inc. operates in the technology industry. The company develops and provides a SaaS-based online platform for sharing knowledge. It offers a knowledge-sharing platform that connects knowledge seekers with subject-matter experts and leaders in skills-based volunteering software, connecting nonprofits with corporate employees.</t>
  </si>
  <si>
    <t>Private-labeled SaaS platform connecting internal experts with knowledge seekers</t>
  </si>
  <si>
    <t>TimeGuru A/S</t>
  </si>
  <si>
    <t>timeguru.org</t>
  </si>
  <si>
    <t>TimeGuru is the next generation software for businesses to manage and optimise their resources. Our software offers unmatched functionality and easy setup, and we are here to support your implementation.</t>
  </si>
  <si>
    <t>TimeGuru A/S is a cloud software for businesses to manage and optimize resources. The company specializes in scheduling and time-recording software.</t>
  </si>
  <si>
    <t>MakeShift</t>
  </si>
  <si>
    <t>makeshift.ca</t>
  </si>
  <si>
    <t>Get a more efficient schedule maker for your shift scheduling. Use MakeShift</t>
  </si>
  <si>
    <t>MakeShift offers a complete solution for easy scheduling, tracking, and communicating with the employees. The company's software creates more effective schedules using accurate and relevant information, including projected and actual labor budgets, employee availability, and an optimal schedule template. It makes scheduling easy and leads to fewer unfilled shifts, better work/life balance, and a healthier bottom line.</t>
  </si>
  <si>
    <t>MakeShift | Online Staff Scheduling Software</t>
  </si>
  <si>
    <t>PurelyTracking</t>
  </si>
  <si>
    <t>purelytracking.com</t>
  </si>
  <si>
    <t>PurelyTracking free time &amp; attendance software helps you effectively manage time clock, time sheet, leave management, benefit management &amp; generate reports in more efficient way. Try it Free!</t>
  </si>
  <si>
    <t>Symphony Solution, Inc. doing business as PurelyTracking is a time-tracking software company. It offers leave management, employee record management, and time and attendance tracking. The company provides its services to clients in the United States.</t>
  </si>
  <si>
    <t>Free Time &amp; Attendance Software | PurelyTracking</t>
  </si>
  <si>
    <t>Managing Solutions</t>
  </si>
  <si>
    <t>managingsolutionsinc.com</t>
  </si>
  <si>
    <t>MSI specializes in working with clients to help achieve their business objectives and Return On Investment (ROI) goals. We are committed to supporting our Clients as they build strong, cohesive teams that transcend borders and span business cultures. MSI has experience in working with large multi-national organizations as well as understanding the specific requirements of a local company. MSI works closely with each of our clients to ensure you can focus on what you do best. MSI works with clients in the following industries: Energy, Utilities, Staffing, Healthcare, High Tech, Manufacturing, Education, Banking and Finance.</t>
  </si>
  <si>
    <t>Managing Solutions, Inc. offers workforce management software, workforce management solutions, enterprise workforce management, and time and attendance software. It specializes in time and attendance management and time clock software for midsized to larger organizations.</t>
  </si>
  <si>
    <t>WorkInConfidence</t>
  </si>
  <si>
    <t>workinconfidence.com</t>
  </si>
  <si>
    <t>WorkInConfidence provide Intelligent employee listening &amp; engagement tools for companies of all sizes. Click to find out more &amp; book a demo.</t>
  </si>
  <si>
    <t>WorkInConfidence Ltd. is an information technology company. It offers products designed to develop management. The company serves clients across the country.</t>
  </si>
  <si>
    <t>WorkInConfidence’s products are designed to improve the relationships between management</t>
  </si>
  <si>
    <t>Sentrient</t>
  </si>
  <si>
    <t>sentrient.com.au</t>
  </si>
  <si>
    <t>Workplace Compliance Systems &amp; Courses. Sentrient offers #1 workplace compliance system with compliance management training courses for Australian businesses.</t>
  </si>
  <si>
    <t>Sentrient Pty., Ltd. is a Software as a Service (SaaS) company that delivers a workplace compliance system for all Australian businesses, from small and medium businesses to larger organizations. It helps Australian businesses to protect themselves against the ever-increasing cost associated with breaches in safety, invasions of privacy, and workplace incidents such as bullying, sexual harassment, and discrimination. The company offers its services in the area.</t>
  </si>
  <si>
    <t>Helping small and medium businesses and larger organizations take the pain out of workplace compliance and to create safer, fairer and better workplaces</t>
  </si>
  <si>
    <t>DonationXchange</t>
  </si>
  <si>
    <t>donationx.org</t>
  </si>
  <si>
    <t>Manage Corporate Giving, Foundation Funds, Grants, Employee Engagement and MORE - all with DonationXchange.</t>
  </si>
  <si>
    <t>DonationXchange is an online platform to manage all corporate social responsibility (CSR) initiatives. It administers grants, sponsorships, in-kind and cash donations, volunteer hours, and employee giving has never been easier. The company is focused on helping foster productive programs, efficient processes, and beneficial partnerships between its communities' generous corporate donors and deserving community programs.</t>
  </si>
  <si>
    <t>Wellsource</t>
  </si>
  <si>
    <t>wellsource.com</t>
  </si>
  <si>
    <t>Wellsource has been a leading provider of health risk assessment tools and wellness tools for 40 years. Learn how to improve your population's health at Wellsource.</t>
  </si>
  <si>
    <t>Wellsource, Inc. is a health risk assessment company. It provides computerized health risk assessment and wellness tools like the wellsuite portal, a wellness program; managed wellness programs; self-help programs and educational materials; incentive programs; training workshops; health coaching; and HRA processing services. The company offers its services to organizations around the world.</t>
  </si>
  <si>
    <t>Wellsource has been a premier provider of the most scientific, evidence-based health risk assessment solutions</t>
  </si>
  <si>
    <t>CVTracer Software</t>
  </si>
  <si>
    <t>cvtracer.com</t>
  </si>
  <si>
    <t>CVTracer | Recruiting Software | Applicant Tracking Systems</t>
  </si>
  <si>
    <t>CVTracer Software, LLC provides online, on-demand recruiting software solutions to emerge and established recruiting organizations of any size. The company's recruitment management systems unite sales and sourcing efforts. It supplies the tools needed to manage the entire recruitment process.</t>
  </si>
  <si>
    <t>Workstem Payroll &amp; HR System</t>
  </si>
  <si>
    <t>workstem.com</t>
  </si>
  <si>
    <t>Workstem is a one-stop human resources management system with a powerful AI payroll engine. It provides digital HR management solutions for industries such as catering, retail, and construction in Hong Kong, simplifying HR workflows and reducing HR cos...</t>
  </si>
  <si>
    <t>OneJob Group, Ltd. doing business as Workstem is an innovative HR software automating manual processes and eliminating paperwork for the gig economy. The company provides small and medium-sized enterprises with an out-of-the-box, fully functional, highly flexible, and rich interface automatic grain calculation solution, helping enterprises realize the digital transformation of human resources.</t>
  </si>
  <si>
    <t>LearnLux</t>
  </si>
  <si>
    <t>learnlux.com</t>
  </si>
  <si>
    <t>LearnLux is a leading provider of workplace financial wellbeing solutions. They offer online learning tools to help Millennials learn personal finance skills. Their goal is to make learning about personal finance accessible to everyone. LearnLux provid...</t>
  </si>
  <si>
    <t>LearnLux, Inc. is a developer of a financial and benefits education platform built to help employees take control of its finances. The company blends digital lessons, interactive tools, and resources with on-demand access to financial advisors, enabling users to ensure independent holistic financial well-being and decision-making.</t>
  </si>
  <si>
    <t>An educational, objective space that empowers to take control of financial future</t>
  </si>
  <si>
    <t>Talao.io</t>
  </si>
  <si>
    <t>talao.io</t>
  </si>
  <si>
    <t>Building decentralized #SelfSovereignIdentity solutions.  #PublicBlockchains and #Decentralization forever.</t>
  </si>
  <si>
    <t>Talao is a software development company. It specializes in decentralized identities, self-sovereign solutions, and crypto-decentralized gaming. The company offers its services primarily within the area.</t>
  </si>
  <si>
    <t>Reputation protocol based on Ethereum Blockchain</t>
  </si>
  <si>
    <t>Dovico</t>
  </si>
  <si>
    <t>dovico.com</t>
  </si>
  <si>
    <t>Dovico is a company that provides the best employee timesheet software for simple project time tracking. They help organizations track and approve hours worked on projects and tasks for billing and reporting. With their cloud-based time tracking soluti...</t>
  </si>
  <si>
    <t>Dovico Software, Inc. is a software development company that provides timesheet management software. Its features include project costing, resource allocation, and planning, insightful time reporting, expense tracking, and data automatically synchronized. The company serves customers in Canada.</t>
  </si>
  <si>
    <t>Dovico Software has been providing time tracking and reporting solutions to clients worldwide</t>
  </si>
  <si>
    <t>OBS2GO</t>
  </si>
  <si>
    <t>obs2go.com</t>
  </si>
  <si>
    <t>OBS2GO provides an intuitive, scalable, highly customizable and easy to use ERP platform, designed around the precise needs of companies of different idustries.</t>
  </si>
  <si>
    <t>Open Business Solutions operates as a software development company. It helps companies of different sizes run businesses, facilitate both internal and external processes and achieve data integrity.</t>
  </si>
  <si>
    <t>Naylor Association Solutions</t>
  </si>
  <si>
    <t>naylor.com</t>
  </si>
  <si>
    <t>Naylor Association Solutions builds strong trade &amp; professional associations by delivering solutions that engage members and generate non-dues revenue.</t>
  </si>
  <si>
    <t>Naylor, LLC doing business as Naylor Association Solutions is a dynamic, industry-leading company, building stronger associations. It helps build strong trade and professional associations by delivering a combination of member engagement and revenue-generating solutions. It is a provider of outsourced communications and digital career center services.</t>
  </si>
  <si>
    <t>North America's leading provider of communication and event solutions for trade and professional associations</t>
  </si>
  <si>
    <t>Receptiviti</t>
  </si>
  <si>
    <t>receptiviti.com</t>
  </si>
  <si>
    <t>Receptiviti is the world’s most powerful, extensively validated, and widely-used psychology-based language analysis platform for understanding human emotions, personalities, motivations, and psychology from language. Receptiviti's API makes it easy to ...</t>
  </si>
  <si>
    <t>Receptiviti, Inc. develops and offers a language based personality analytics software. The company's software analyzes tweets, emails, text messages, chat, transcriptions, voice, and other unstructured data in twelve languages and compares individuals, segment, and cluster groups to predict customer behavior and personality. It is the new way to understand the vibrant, dynamic humanity in a workplace.</t>
  </si>
  <si>
    <t>The human understanding platform that enables organizations to make smarter people decisions using real-time psychological insights</t>
  </si>
  <si>
    <t>cosmo-hr.com</t>
  </si>
  <si>
    <t>Manage employee's advance request with work flows, Track vacation or remote work requests. Reject or approve employee's absence with</t>
  </si>
  <si>
    <t>Cosmo-hr human resources software by interpreting the expertise acquired from the ERP projects that have been carried out for 17 years and the feedback received from customers from software developers and designers. It platforms on the cloud system, making it a flexible solution for companies of all sizes.</t>
  </si>
  <si>
    <t>Money Intel</t>
  </si>
  <si>
    <t>moneyintel.com</t>
  </si>
  <si>
    <t>Money Intelligence is reinventing the 401(k) and fighting to turn 401(k)s into something employees love, instead of a hassle with high fees, poor investment choices, and complicated financial decisions. Money Intelligence's automated advisory platform ...</t>
  </si>
  <si>
    <t>Denarius Capital Advisors, Inc. doing business as Money Intelligence is reinventing the 401(k) and fighting to turn 401(k)s into something employees love, instead of a hassle with high fees, poor investment choices, and complicated financial decisions. Its automated advisory platform provides every employee with the investment advice that need to invest successfully for retirement.</t>
  </si>
  <si>
    <t>401(k) platform with integrated software-based financial advice to employees and automated administration for companies</t>
  </si>
  <si>
    <t>Woffu</t>
  </si>
  <si>
    <t>woffu.com</t>
  </si>
  <si>
    <t>Digitaliza la gestión del tiempo de los empleados con Woffu, Gestor de Vacaciones intuitivo y Control Horario adaptado a la legalidad.</t>
  </si>
  <si>
    <t>Woffu Job Organizer S.L. is an information technology company. It specializes in vacation and absence management, time control, shift management, internal communication, document management, digital signatures, HR reports, time control, and clocking apps. It serves its clients within the nation.</t>
  </si>
  <si>
    <t>Time Management Platform making life at work easier and more productive</t>
  </si>
  <si>
    <t>Kolabtree</t>
  </si>
  <si>
    <t>kolabtree.com</t>
  </si>
  <si>
    <t>Hire trusted freelance scientists and industry experts. Search over 20,000+ freelancers and PhDs. Post your project for free.</t>
  </si>
  <si>
    <t>Kolabtree, Ltd. is a company connecting labs and businesses to scientists from all over the world. The company offers a platform to provide on-demand access to PhD-qualified experts for research and business projects. It helps organizations hire freelance scientists and researchers from across the globe, offering a secure space where can find, hire and pay experts easily.</t>
  </si>
  <si>
    <t>Hire freelance scientists and industry experts</t>
  </si>
  <si>
    <t>Asiatact (S) Pte Ltd</t>
  </si>
  <si>
    <t>asiatact.com</t>
  </si>
  <si>
    <t>Asiatact is a leading Software and Hardware Company in Singapore. They specialize in software technology and provide quality security software solutions. Their products include QeySecure Security Workforce management software, Remote Gate Guard System,...</t>
  </si>
  <si>
    <t>Asiatact (S) Pte., Ltd. is a Software and Hardware Company. The company delivers end-to-end global enterprise solutions, including package evaluation and selection, implementation, and upgrades of enterprise solutions by functions that include manufacturing, human resources, financial applications, Hotel management, Shopping carts, Payroll, and customer relationship management. It provides quality Security Software Technology, Creative Web development application Services &amp; Bespoke web applications.</t>
  </si>
  <si>
    <t>Asiatact delivers end-to-end global enterprise solutions</t>
  </si>
  <si>
    <t>OfficeTime</t>
  </si>
  <si>
    <t>officetime.net</t>
  </si>
  <si>
    <t>Intuitive, Flexible &amp; Refined  With no learning curve, and powerful features that adapt to your style of working, you'll be an expert user almost immediately. There's hundreds of little touches, suggested by our growing base of dedicated users.    Grea...</t>
  </si>
  <si>
    <t>Productive Monkey, Ltd. doing business as OfficeTime develops a remarkably intuitive app for tracking users' time and expenses, whether on an iPhone, iPad, Mac, PC, or Apple Watch. The company records billable hours to the minute and expenses to the penny. It contains tools for managing projects and clients with ease, while also providing great flexibility and customization for a business's unique needs.</t>
  </si>
  <si>
    <t>Time-tracking app for iphone,mac,ipad and windows</t>
  </si>
  <si>
    <t>NATTERBASE LIMITED</t>
  </si>
  <si>
    <t>natterbase.com</t>
  </si>
  <si>
    <t>the world is moving fast, now building products can be faster. || We are hiring</t>
  </si>
  <si>
    <t>Natterbase, Ltd. is a talent accelerator platform that enables companies to hire and manage developers remotely. It is powered by a propriety developer management tool that helps track the speed, accuracy, working hours, and work rate of a software developer, giving companies full visibility into the developer's activities.</t>
  </si>
  <si>
    <t>People-Trak</t>
  </si>
  <si>
    <t>people-trak.com</t>
  </si>
  <si>
    <t>People-Trak HR Software provides all the tools you need to automate HR. Human resources software (HRIS) that is full-featured, affordable, and user-friendly.</t>
  </si>
  <si>
    <t>Technical Difference, Inc. doing business as People-Trak offers tools for personnel management, employee benefits self-service, position control, time and attendance, COBRA administration, workplace safety management, online recruiting, recruitment applicant tracking, and training administration. It provides Human Resource Information System (HRIS) for managing all the data surrounding employees and empowering HR to be more efficient and effective.</t>
  </si>
  <si>
    <t>SavvySME</t>
  </si>
  <si>
    <t>savvysme.com</t>
  </si>
  <si>
    <t>Whether it's accounting, marketing, technology or other business services, SavvySME connects business owners to a vast network of experts and service providers around the world. Founded in 2012, SavvySME is headquartered in Sydney, Australia. SavvySME ...</t>
  </si>
  <si>
    <t>SavvySME Pty, Ltd. is a business services marketplace for local businesses to discover and hire service providers, whilst enjoying the power of a community for personalised tips and expert advice on everyday challenges.</t>
  </si>
  <si>
    <t>Community marketplace for small business and entrepreneurs to list and discover business products and services</t>
  </si>
  <si>
    <t>MeoCare</t>
  </si>
  <si>
    <t>meocare.com</t>
  </si>
  <si>
    <t>MeoCare works with leading organizations, to help value, appreciate, reward and recognize their employees. Effectively recognizing and rewarding employees for health achievements inside and outside of work drives positive sentiment, cultural alignment ...</t>
  </si>
  <si>
    <t>MeoCare works with leading organizations, to help value, appreciate, reward, and recognize their employees. Effectively recognizing and rewarding employees for health achievements inside and outside of work drives positive sentiment, cultural alignment, and organizational engagement.</t>
  </si>
  <si>
    <t>Employee wellness challenges for your workforce. Easy setup and a fixed price.</t>
  </si>
  <si>
    <t>WorkbaseHR</t>
  </si>
  <si>
    <t>workbasehr.com</t>
  </si>
  <si>
    <t>Affordable online Human Resources software that helps small and medium sized businesses manage their HR easily.</t>
  </si>
  <si>
    <t>Recruitwork Solutions, Ltd. doing business as WorkbaseHR offers an online Human Resource software designed for small and medium-sized businesses. Its provides HR software for HR professionals, small business owners, and entrepreneurs who want to grow the business effectively.</t>
  </si>
  <si>
    <t>Weavora</t>
  </si>
  <si>
    <t>weavora.com</t>
  </si>
  <si>
    <t>We develop complex web applications you can rely on</t>
  </si>
  <si>
    <t>Weavora Consulting, LLC is an information technology and services company. It is a company that is an innovative web development provider. The company offers every hour, one of the time-tracking tools for teams that integrates with a number of project management tools by means of a browser extension, that lets users easily start a timer or log time manually. It provides services to its clients in the area.</t>
  </si>
  <si>
    <t>Weavora - Innovative Web Development Agency</t>
  </si>
  <si>
    <t>Bunny Studio</t>
  </si>
  <si>
    <t>bunnystudio.com</t>
  </si>
  <si>
    <t>Bunny Studio connects businesses with top-quality freelancers to offer the best services.</t>
  </si>
  <si>
    <t>Bunny, Inc. is a creative fulfillment platform powered by technology and by humans. The company offers absolute predictability in terms of quality and overall awesomeness. It allows delegating creative projects quickly, easily, and affordably, voiceovers, voice acting, dubbing, script writing, content creation, and transcreation to several languages.</t>
  </si>
  <si>
    <t>ProHance</t>
  </si>
  <si>
    <t>prohance.net</t>
  </si>
  <si>
    <t>ProHance is an Operations Management Platform compatible with Multiple operating systems. It helps organizations to analyze employee Monitoring and productivity insights.</t>
  </si>
  <si>
    <t>Jamocha Tech Pvt., Ltd. doing business as Prohance is a cloud-based enterprise workforce analytics solution that optimizes workforce performance and processes.  The company's robust, intelligent analytics engine combined with its process automation capabilities drives measurable business outcomes, improves decision-making, enables continuous improvement, and boosts employee engagement. It offers its services to 130,000 + users across 19 countries.</t>
  </si>
  <si>
    <t>ProHance - Employee Engagement Software &amp; Desk Productivity Solutions</t>
  </si>
  <si>
    <t>elapseit</t>
  </si>
  <si>
    <t>elapseit.com</t>
  </si>
  <si>
    <t>Online project management software with resource planning, time tracking, ticketing, granular user access, availability and invoicing.</t>
  </si>
  <si>
    <t>Elapse IT SRL is a resource planning and time tracking software, from project kick-start to invoice. It integrates and connects all the tools provided, from planners to timesheets, works to invoicing, and vacations and holidays to availability. The company delivers default functionalities like granular project planning to phases and tasks and time tracking per project, phase or task, legal documents, data exports, and reports that are computing all this data together and give you meaningful information about employees, projects, and money.</t>
  </si>
  <si>
    <t>Resource planning and time tracking software, from project kick-start to invoice</t>
  </si>
  <si>
    <t>Grokker</t>
  </si>
  <si>
    <t>grokker.com</t>
  </si>
  <si>
    <t>Grokker is a corporate wellbeing platform that combines personalized video content and community engagement to improve employee physical, emotional and financial health.</t>
  </si>
  <si>
    <t>Grokker, Inc. is a software company that provides fitness mental health, sleep, nutrition, and financial wellness. The company offers its services within the area.</t>
  </si>
  <si>
    <t>Online/mobile video network of expert-led yoga, meditation, fitness &amp; cooking videos</t>
  </si>
  <si>
    <t>Ubitech Solutions</t>
  </si>
  <si>
    <t>ubitechsolutions.com</t>
  </si>
  <si>
    <t>Ubitech is a one-stop Software Solutions company with diverse clients and industries.  With integrated IT &amp; HR Software &amp; services</t>
  </si>
  <si>
    <t>Ubitech Solutions Pvt., Ltd. is an established IT solution company. It offers flexible engagements for cost-effective deliveries, especially for outsourced projects. The company serves companies from across the world, from big corporates to entrepreneurial start-ups.</t>
  </si>
  <si>
    <t>ZayZoon</t>
  </si>
  <si>
    <t>zayzoon.com</t>
  </si>
  <si>
    <t>ZayZoon is a pioneer in earned wage access (EWA) with our flagship product Wages On-Demand. Employees can access part of their payday in advance.</t>
  </si>
  <si>
    <t>ZayZoon, Inc. is a payroll service add-on that allows employees to access earned wages before payday when needed. It also provides staff with access to a financial wellness platform that improves employee well-being, reduces workplace stress, and increases productivity.</t>
  </si>
  <si>
    <t>Improves employee financial wellness, productivity, retention, and corporate performance</t>
  </si>
  <si>
    <t>Thrive Career Wellness Platform</t>
  </si>
  <si>
    <t>thrivemycareer.com</t>
  </si>
  <si>
    <t>Thrive is a modern career wellness platform that combines a marketplace of career services with industry-leading, job-search management tools to help people advance their careers. We help organizations with their workforce, whether it is support with o...</t>
  </si>
  <si>
    <t>Thrive Career Wellness, Inc. is a career wellness platform designed to help people advance its careers. It offers HR Tech Services &amp; SaaS for employers, HR Agencies &amp; public sector to deliver career transition and unemployment services.</t>
  </si>
  <si>
    <t>software architects</t>
  </si>
  <si>
    <t>timecockpit.com</t>
  </si>
  <si>
    <t>Time tracking software for PC and online. Know where your time goes and increase your billable hours.</t>
  </si>
  <si>
    <t>Software Architects GmbH doing business as Time Cockpit builds next-generation data-driven business software. The company creates cloud-based saas solutions that set new standards in usability, functionality, extensibility, and adaptability through the use of the latest technology in software design and development. It will offer a broad set of data-driven software cost products and components.</t>
  </si>
  <si>
    <t>Time tracking software for PC and online. Know where your time goes and increase your billable hours</t>
  </si>
  <si>
    <t>complylog</t>
  </si>
  <si>
    <t>complylog.com</t>
  </si>
  <si>
    <t>ComplyLog: Time-saving, automated digital products to ensure you’re always up-to-date and covered across your entire business.</t>
  </si>
  <si>
    <t>InsiderLog AB doing business as ComplyLog AB is a range of groundbreaking digital tools, designed by legal experts to help companies more easily meet the growing demands of European compliance laws and corporate regulations. It offers cloud-based software that lets listed companies automate its administration of inside information and insider lists in a way that saves time and guarantee compliance with the EU Market Abuse Regulation (MAR). The company specializes in Market Abuse Regulation, Compliance, Legal Tech, and Regtech.</t>
  </si>
  <si>
    <t>ComplyLog: Time-saving, automated digital products to ensure you’re always up-to-date and covered across your entire business</t>
  </si>
  <si>
    <t>Compliancedashboard</t>
  </si>
  <si>
    <t>compliancedashboard.net</t>
  </si>
  <si>
    <t>Capstone Administrators delivers innovative technology and administrative solutions for multiple employer plans. #MEWA #MEWAs #Associations #Trusts #Benefits</t>
  </si>
  <si>
    <t>Compliancedashboard, LLC is the leading web-based solution for helping employers comply with the federal laws that govern benefit plans. The company stands ready to incorporate all new regulations that arise from Health Care Reform into this same user-friendly, web technology that is currently used by thousands of employers to fulfill their compliance obligations.</t>
  </si>
  <si>
    <t>Timepanic</t>
  </si>
  <si>
    <t>timepanic.com</t>
  </si>
  <si>
    <t>Home of TimePanic, the time tracking tool that makes you work smarter.</t>
  </si>
  <si>
    <t>TimePanic is a time-tracking tool that can assist with all personal time-tracking tasks. It is an award-winning application for tracking time spent at the computer.</t>
  </si>
  <si>
    <t>HoursLogger</t>
  </si>
  <si>
    <t>hourslogger.com</t>
  </si>
  <si>
    <t>Consultant time tracking and invoicing. HoursLogger is the simplest time tracking and invoicing app for consultants.</t>
  </si>
  <si>
    <t>HoursLogger is a time tracking and invoicing system for consultants using QuickBooks Online. It specializes in Consulting, Time Tracking, Invoicing, and QuickBooks.</t>
  </si>
  <si>
    <t>Consultant Time Tracking and Invoicing - HoursLogger</t>
  </si>
  <si>
    <t>Trusty</t>
  </si>
  <si>
    <t>trusty.report</t>
  </si>
  <si>
    <t>free whistleblowing solution</t>
  </si>
  <si>
    <t>Trusty AG is to offer Trusty free of charge to help organizations comply with the EU Directive. The company offers Forensic Investigations, Whistle blowing, OSINT, Insurance Fraud, Certification, Compliance, Anti-corruption, Conflict of Interests, Fraud, Corruption, Healthcare Fraud, Fintech, Insuretech, ISO 37001, ISO 19600, Ethics, Integrity, AI, machine learning, and compliance tech.</t>
  </si>
  <si>
    <t>Microdec</t>
  </si>
  <si>
    <t>microdec.com</t>
  </si>
  <si>
    <t>Microdec plc is a leading global supplier of recruitment software with exceptional functionality to improve efficiency and grow a business. It provides software-as-a-service-based recruitment software systems for the recruitment industries, local authorities, training providers, universities, colleges, and government sectors. The company offers Profile RPM 360 that enables companies to post to multiple job boards and own websites and set internal authorization. It also provides Connexions, a CCIS database solution.</t>
  </si>
  <si>
    <t>Leading global supplier of specialist recruitment software that delivers efficiencies, accuracy and real-time information</t>
  </si>
  <si>
    <t>Excel-4-Business</t>
  </si>
  <si>
    <t>labor-burden-calculator.com</t>
  </si>
  <si>
    <t>Attention Business Owners &amp; Managers: Stop Guessing on your Employee Costs The Labor Burden Calculator Automatically Calculates Your True  Employee Hourly Cost in 15 SECONDS or Less Click Here To Get Access Right Now In this video I will show you how: ...</t>
  </si>
  <si>
    <t>Excel-4-Business is dedicated to solving pains and problems of small and medium business by developing and launching Software, Systems &amp; Solutions. It creates applications such as The Labor Burden Calculator, Multi-Staff Schedule &amp; Accounting, and Excel Contact Scheduler.</t>
  </si>
  <si>
    <t>Join to Hire</t>
  </si>
  <si>
    <t>jointohire.com</t>
  </si>
  <si>
    <t>JoinToHire.com is a platform to find and hire freelancers from all over the world. The easy to use dashboard gives You an opportunity to post a job within minutes and receive proposals from freelancers online ! Hire the best web designers and web developers to get Your job done !</t>
  </si>
  <si>
    <t>Web project, LLC doing business as Join To Hire gives business access to thousands of trusted freelance experts who can work flexibly from anywhere. It is a community of talent web designers and web developers available to work remotely, online, at the click of a button. It offers JoinToHire.com, a platform that helps find and hire freelancers from all over the world.</t>
  </si>
  <si>
    <t>JoinToHire.com is a platform to find and hire freelancers from all over the world</t>
  </si>
  <si>
    <t>The Ultimate Business System</t>
  </si>
  <si>
    <t>ubsapp.com</t>
  </si>
  <si>
    <t>One of the best cloud automation tools, UBS is here with Ultimate Business Suite. It'll help you with faster communication. Work together with online productivity tools like HRMS, PMS and CHAT and more. Register a demo for free!</t>
  </si>
  <si>
    <t>Ultimate Business Systems Pvt., Ltd. (UBS) is an all-in-one business management platform. It empowers customers to grow the business, easily manage it and bring out the best productivity from the employees. It strives to create an efficient and valued work culture that empowers a creative and timely dedicated workforce.</t>
  </si>
  <si>
    <t>88 Miles</t>
  </si>
  <si>
    <t>88miles.net</t>
  </si>
  <si>
    <t>88Miles is a company based out of 153 Avenue Emile Max, Schaerbeek, Belgium.</t>
  </si>
  <si>
    <t>88 Miles offers software development. It provides time tracking for freelance designers, developers, and copywriters.</t>
  </si>
  <si>
    <t>Time Tracking for freelance designers, developers, and copywriters</t>
  </si>
  <si>
    <t>Tovi</t>
  </si>
  <si>
    <t>tovihealth.com</t>
  </si>
  <si>
    <t>TOVI helps you feel like yourself again through routines, expert advice, connection, and even a little fun. Created by Ph.D. health experts. 100% free.</t>
  </si>
  <si>
    <t>Tovifit, Inc. is a well-funded startup software company helping everyone live the healthiest lifestyle. The company uses behavior change science to help people develop healthy habits in the areas of nutrition, exercise, sleep, and stress management.</t>
  </si>
  <si>
    <t>Regain Your Life's Rhythm | The TOVI App</t>
  </si>
  <si>
    <t>ABC Transparency</t>
  </si>
  <si>
    <t>abctransparency.com</t>
  </si>
  <si>
    <t>Fraud and compliance related solutions and consultancy. Use Big Data and AI for fraud detection, protect whistleblowers and follow the ISO 37001 standard.</t>
  </si>
  <si>
    <t>ABC Transparency GmbH is focused on investigations and implementation of compliance and anti-corruption standards such as ISO 37001 and ISO 19600. It specializes in forensic Investigations, Whistleblowing, OSINT, Insurance Fraud, Certification, Compliance, Anti-corruption, Conflict of Interest, Fraud, Corruption, Healthcare Fraud, Fintech, Insuretech, ISO 37001, ISO 19600, Ethics, Integrity, AI, and machine learning.</t>
  </si>
  <si>
    <t>ABC Home - ABC Transparency</t>
  </si>
  <si>
    <t>Qssite</t>
  </si>
  <si>
    <t>qssite.com</t>
  </si>
  <si>
    <t>Quality Systems is a Kuwait IT services company helps companies achieve their enterprise architecture efficiency goals. Using Quality system’s expertise</t>
  </si>
  <si>
    <t>Quality Systems, LLC (QS) is a B2B Enterprise solutions and IT services company. It helps companies accomplish its enterprise targets. Its product operates as human resources software and includes features such as attendance management, payroll management, a self-service portal, time and attendance management, performance management, and 360-degree feedback.</t>
  </si>
  <si>
    <t>Fcias</t>
  </si>
  <si>
    <t>fcicanada.com</t>
  </si>
  <si>
    <t>FCI Accelerated Solutions is a Saskatchewan based private information technology company founded in 1999. We provide high quality business and information technology solutions. Our team of IT and business professionals work with organizations to delive...</t>
  </si>
  <si>
    <t>FCI Accelerated Solutions, Inc. (FCIAS) is a progressive  information technology and management company. It offers project management, business analysis, systems integration, database administration, system administration, application development and support services.</t>
  </si>
  <si>
    <t>LBi Software</t>
  </si>
  <si>
    <t>lbisoftware.com</t>
  </si>
  <si>
    <t>LBi Software is a company that provides innovative HR case management software called LBi HR HelpDesk. They also offer custom player and scouting analytics software called LBi Dynasty. With over 30 years of experience in HR technology and sports inform...</t>
  </si>
  <si>
    <t>LBi Software, Inc. provides precisely engineered, customer-focused software solutions and analytics developed from more than 30 years of experience in HR technology and sports information management. It is an innovative HR case management and call tracking workflow solution that creates a rich and powerful knowledge base on the fly with a unique tiered pricing structure that appeals to organizations of any size.</t>
  </si>
  <si>
    <t>Human resources technology solutions</t>
  </si>
  <si>
    <t>Cartwheel</t>
  </si>
  <si>
    <t>cartwheel.io</t>
  </si>
  <si>
    <t>Cartwheel is a business automation tool that helps you manage contractors, streamline client approval processes, and generate timely invoices. It offers seamless integration with software your clients are already using and provides a frictionless one-c...</t>
  </si>
  <si>
    <t>Cartwheel is a time tracking automation software. It enables payroll teams to set up automation rules to generate and send reports to the clients, integrates with Veem, QuickBooks, FreshBooks, and Xero to automatically generate and send invoices, get notification about the status of timesheets.</t>
  </si>
  <si>
    <t>LogiNets</t>
  </si>
  <si>
    <t>loginets.com</t>
  </si>
  <si>
    <t>Autamme yrityksiä tehostamaan kenttätyötä digitaalisten ratkaisujen avulla. Yrityksellä on vankka kokemus Internet-pohjaisten, mobiilien sekä RFID-pohjaisten ratkaisujen ja palveluiden tuottamisesta.    Laadukkaan, kustannustehokkaan ja joustavan palve...</t>
  </si>
  <si>
    <t>LogiNets Oy is a Finnish software company that provides software solutions for field force management and material control. The company offers user-friendly, simple, and flexibly maintainable solutions and produces web-based, mobile, and RFID-based software and services.</t>
  </si>
  <si>
    <t>Incubers</t>
  </si>
  <si>
    <t>incutime.com</t>
  </si>
  <si>
    <t>Single tool for all task costing, time tracking, virtual employee monitoring and payroll. Simplest Employee monitoring and task time tracking tool.</t>
  </si>
  <si>
    <t>Accutech Services, LLC doing business as Incutime is a Tag On Software for PnaPna yet it is stand alone product. It is grouped with PnaPna Premium bundle, and PnaPna basic is integrated in Incutime.</t>
  </si>
  <si>
    <t>Focus Inc. - Home of Powertime Timesheet Solutions</t>
  </si>
  <si>
    <t>focusps.com</t>
  </si>
  <si>
    <t>PowerTime is a suite of online Timesheet tools for small and large companies alike. Find out how PowerTime can reduce your hassle on payroll day.</t>
  </si>
  <si>
    <t>FOCUS Professional Services,  Inc. is an ambitious team of professionals with many years of expertise, know-how, and experience in developing integrated solutions for the enterprise &amp; attendance, and data collection markets. The company strives to improve and implement the latest technology in the time and attendance field.</t>
  </si>
  <si>
    <t>PaidRight</t>
  </si>
  <si>
    <t>paidright.io</t>
  </si>
  <si>
    <t>An independent, parallel system providing an assessment of your payroll compliance position that delivers detailed and actionable insights Have the ability to review 100% of your workforce, not just part of it.</t>
  </si>
  <si>
    <t>PaidRight Pty., Ltd. is a comprehensive, end-to-end system for employee pay compliance. It is a fast-growing, independent employee pay compliance platform that provides businesses with the ability to monitor variances in its payroll by delivering actionable insights and visibility into its own payroll systems and processes.</t>
  </si>
  <si>
    <t>ClockOn</t>
  </si>
  <si>
    <t>clockon.com.au</t>
  </si>
  <si>
    <t>Australia's most popular Rostering, Payroll, STP, Time &amp; Attendance Software. Outsourced Payroll Service. Rosters and timesheets made easy!</t>
  </si>
  <si>
    <t>Clockon Pty., Ltd. is a fully integrated system that offers a suite of applications, including time and attendance tracking, and employee scheduling. The company specializes in employee attendance software, payroll software, employee scheduling software, rostering software, time and attendance software, employee self-service web portal, payroll management system, ClockOn Attendance, ClockOn Payroll, ClockOn, ClockOn Scheduling, ClockOn Roster, Labour Cost Control, Roles Management, Roster Budget Management, ClockOn GO Mobile, Payroll Bureau Services, employment system, Managed Payroll Services, and Single Tax Payroll.</t>
  </si>
  <si>
    <t>HRdownloads</t>
  </si>
  <si>
    <t>hrdownloads.com</t>
  </si>
  <si>
    <t>HRdownloads is Canada's only content-driven HRIS platform. We provided unlimited solutions to the unlimited number of tasks that HR creates.</t>
  </si>
  <si>
    <t>HRdownloads, Inc. is a content-driven HRIS platform. The company provides HR professionals and business leaders with comprehensive tools, policies, and information to assist with departmental and company-wide governance. It serves its services globally.</t>
  </si>
  <si>
    <t>Designity</t>
  </si>
  <si>
    <t>designity.com</t>
  </si>
  <si>
    <t>Get high quality and affordable design services. At Designity, local creative directors understand your need, assign verified designers, and manage them for quality assurance. We offer logo design, web design, animation video, and +54 other design serv...</t>
  </si>
  <si>
    <t>Designity, Inc. is a digital marketing firm that develops businesses digitally. The company's services provide web development, application design, logo, and branding, video production, presentation design, digital advertising, packaging, and labeling, business marketing, social media marketing, and publishing books, and magazines, enabling clients to develop business digitally, and also through social media. The company serves the United States.</t>
  </si>
  <si>
    <t>Trusted community of freelance creatives, where savvy businesses and talented creatives collaborate on design</t>
  </si>
  <si>
    <t>Fiducia Global Solutions</t>
  </si>
  <si>
    <t>fiduciaglobal.com</t>
  </si>
  <si>
    <t>Fiducia Global Solutions, LLC specializes in payroll solutions in multi-currencies for any country and provides payroll consulting services for international, domestic, and expatriate businesses. It offers multiple solution options to fit needs, a feature-rich payroll software application, and Secure access from any browser.</t>
  </si>
  <si>
    <t>Mosaic HCM</t>
  </si>
  <si>
    <t>mosaichcm.com</t>
  </si>
  <si>
    <t>Mosaic HCM delivers enterprise class workforce management services and technology for mid-size to large employers. We are a proud to offer our Workforce1 Human Capital Management platform.</t>
  </si>
  <si>
    <t>Mosaic Employer Solutions, Inc. doing business as Mosaic HCM is a Human Capital Management service and technology firm. The company provides human resources technology and services, payroll processing, and time-labor automation to employers who want to leverage the leading technology and service to make managing the workforce more efficient while benefiting from the expertise.</t>
  </si>
  <si>
    <t>Mosaic HCM | Enterprise Class Workforce Management Services</t>
  </si>
  <si>
    <t>Applydirect</t>
  </si>
  <si>
    <t>applydirect.com.au</t>
  </si>
  <si>
    <t>http://t.co/TI14lCqFJS is a next generation job search engine that connects Australian job seekers directly with employers. Ultimate job search tool</t>
  </si>
  <si>
    <t>ApplyDirect, Pty., Ltd. is an Australia-based company engaged in providing an online database and search platform that links employers and job candidates directly to live job opportunities on employer Websites. The company then offers a database and search platform that facilitates direct recruitment by employers. It engages in providing a central online database with a cataloging system and search engine that is structured to enable job candidates to find and apply for preferred jobs.</t>
  </si>
  <si>
    <t>A next generation job search engine that connects Australian job seekers directly with employers</t>
  </si>
  <si>
    <t>ShareBuilder 401k</t>
  </si>
  <si>
    <t>sharebuilder401k.com</t>
  </si>
  <si>
    <t>ShareBuilder 401k is a simple, affordable 401k provider. We make saving for retirement easy – from the self-employed to small and medium-sized businesses.</t>
  </si>
  <si>
    <t>ShareBuilder Advisors, LLC doing business as ShareBuilder 401k is a leading provider of low-cost retirement plans. The company provides consulting services and information to the employer or plan sponsor regarding the establishment of a defined contribution or defined benefit plan for its employees. It serves clients in the United States.</t>
  </si>
  <si>
    <t>The Simple, Low-Cost Business 401(k) Plan | ShareBuilder 401k</t>
  </si>
  <si>
    <t>Walkingspree</t>
  </si>
  <si>
    <t>walkingspree.com</t>
  </si>
  <si>
    <t>Leader of corporate digital wellness programs since 2006. Wellness challenges motivate and encourage members to live an active lifestyle.</t>
  </si>
  <si>
    <t>Walkingspree USA, Ltd. is a company that operates wellness and fitness services. It specializes in helping employers reduce healthcare claim costs and develop a more physically fit, energized workplace. It offers a physical activity wellness program that achieves sign-up and retention. The company serves clients, health insurers, and individuals globally.</t>
  </si>
  <si>
    <t>We specialize in helping employers reduce health care claim costs and developing a more physically fit, energized workplace.</t>
  </si>
  <si>
    <t>Optimum Employer Solutions</t>
  </si>
  <si>
    <t>optimumhr.net</t>
  </si>
  <si>
    <t>Optimum Employer Solutions is an HR company that provides HR services to small and midsize businesses. Let us handle your human resources, payroll, and employee benefits administration, all through one easy-to-use platform so you can focus on what you ...</t>
  </si>
  <si>
    <t>Optimum Employer Solutions, LLC is a human resources company. It is a company that provides HR services to small and midsize businesses. The company specializes in providing general human resources management and compliance assistance, along with payroll, workers' compensation insurance, and employee benefits. It provides services to its clients and business consumers.</t>
  </si>
  <si>
    <t>Optimum Employer Solutions - HR Services- HR Company- PEO</t>
  </si>
  <si>
    <t>Sysarb</t>
  </si>
  <si>
    <t>sysarb.se</t>
  </si>
  <si>
    <t>Ser du efter ett verktyg för er lönekartläggning, löneanalys eller lönerevision? Vi har Sveriges mest moderna verktyg för lönesättning. Vi har genomfört närmare 4000 lönekartläggningar och hjälper årligen tusentals chefer att sätta rätt lön. Boka en sk...</t>
  </si>
  <si>
    <t>Sysarb AB is a strategic management service company. The company trained thousands of managers and companies in areas around fair wage setting, salary mapping, salary auditing, and general compensation and benefits issues. It serves as the leading voice in Europe in the field and receives recurring positions of trust to train managers, HR, and management teams.</t>
  </si>
  <si>
    <t>Citytech Software</t>
  </si>
  <si>
    <t>citytechcorp.com</t>
  </si>
  <si>
    <t>IT Consulting Company Citytech excels in Software Product Development, Web Application Development, Website Design, Digital Marketing, Custom Web/eCommerce/Open Source Enterprise Software Solutions to help Businesses grow Globally</t>
  </si>
  <si>
    <t>Citytech Software Pvt., Ltd. is a premier software development and IT consulting company. It offers innovative solutions to help businesses around the world to streamline its business process, improve efficiency and bottom line. The company's solution-centric approach helps its customers gain a competitive edge over its peers.</t>
  </si>
  <si>
    <t>Flowace</t>
  </si>
  <si>
    <t>flowace.in</t>
  </si>
  <si>
    <t>Flowace is a technology company that specializes in providing innovative solutions for workflow automation. We offer a wide range of products and services to help businesses streamline their processes and improve efficiency. Our flagship product, Flowa...</t>
  </si>
  <si>
    <t>Gozo Services Tech Pvt., Ltd. is a powerful workflow management solution for growing SMEs. It offers Software publishing, consultancy, and supply [Software publishing includes production, supply, and documentation of ready-made (non-customized) software, operating systems software, business, and other applications software, and computer games software for all platforms.</t>
  </si>
  <si>
    <t>2Interact, Inc.</t>
  </si>
  <si>
    <t>2interact.us</t>
  </si>
  <si>
    <t>We provide Global Enterprise Human Resources Management, Payroll, Benefits, Time and Talent Management solutions to organizations around the world.</t>
  </si>
  <si>
    <t>2Interact, Inc. provides global enterprise human resources management, payroll, benefits, time, and talent management solutions to organizations around the world. Its software application, known as Interact HRMS, can be deployed using a private Local and/or Wide Area Network using a Hosted platform or Cloud-based computing and networking infrastructure.</t>
  </si>
  <si>
    <t>e-nGauge</t>
  </si>
  <si>
    <t>e-ngauge.com</t>
  </si>
  <si>
    <t>e-nGauge offers the complete Recruitment, Customer Relationship Management and Applicant Tracking software Solution.</t>
  </si>
  <si>
    <t>e-nGauge, Ltd. offers exceptional communication facilities, curriculum vitae, and consultant management features, all tailor-made to suit the operational style of the client's consultancy. It provides the best recruitment software in terms of efficacy, user experience, and profit for contingency and/or retained recruiters, filling permanent, contract, interim or temporary positions.</t>
  </si>
  <si>
    <t>Flo Software Solutions</t>
  </si>
  <si>
    <t>flo.co.uk</t>
  </si>
  <si>
    <t>The One-Stop Shop for the UK Temporary Recruitment Industry; cloud-based agency software, outsourced payroll, funding and back office services.</t>
  </si>
  <si>
    <t>Flo Software Solutions, Ltd. develops cloud-based recruitment software for temporary recruitment agencies. Its software allows users to manage the recruitment process with various features to store candidates' information, including jobs and skills, availability, and signed contracts; store and track compliance and right-to-work documentation for candidates; communicate job details with candidates using two-way SMS service; manage candidate bookings for the entire week using the temp plan system; set predefined criteria for each job category; enter hours onto electronic timesheet system; produce a payroll report; generate PDF invoices; track candidates AWR status; and download reports that contain management information and more to analyze trends and make informed decisions.</t>
  </si>
  <si>
    <t>Innovative cloud-based software system</t>
  </si>
  <si>
    <t>WorXsiteHR</t>
  </si>
  <si>
    <t>worxsitehr.com</t>
  </si>
  <si>
    <t>HealthWorX is a no-cost medical plan managed by a non-profit, to allow lower income workers access to useable and affordable healthcare.</t>
  </si>
  <si>
    <t>WorXsiteHR Insurance Solutions, Inc. doing business as WorXsiteHR Administration Services is a Third Party Administrator and creator of the HealthWorX plan. The company provides a web-based, private exchange and Enterprise Resource Planning (ERP) solution. It also specializes in administration, payroll, time and attendance, applicant tracking systems, and more.</t>
  </si>
  <si>
    <t>Thomsons Online Benefits</t>
  </si>
  <si>
    <t>thomsons.com</t>
  </si>
  <si>
    <t>Mercer is a global consulting leader in talent, health, retirement, and investments. We work collaboratively with our clients to transform strategy into practical actions that drive results. Our deep expertise, powerful insights, and real-world solutio...</t>
  </si>
  <si>
    <t>Thomsons Online Benefits, Ltd. develops and offers employee benefits administration and engagement software. The company provides darwin, a platform enabling employers to automate its end-to-end benefit administration; allows employees to manage benefit package online and allows users to control its benefit costs, manage risk, and carry out administration.</t>
  </si>
  <si>
    <t>Thomsons Online Benefits is a global benefits management and employee engagement software company.</t>
  </si>
  <si>
    <t>iRewardHealth</t>
  </si>
  <si>
    <t>irewardhealth.com</t>
  </si>
  <si>
    <t>We aim to improve the health of the general public, improving quality of life and reducing healthcare costs for individuals and health providers</t>
  </si>
  <si>
    <t>iRewardHealth, Inc. develops mobile and Web applications for incentivizing healthy behavior change. It offers evidence-based health incentive programs. The company supports health providers, life insurance companies, and employers' health insurance companies.</t>
  </si>
  <si>
    <t>Evidence-based tool that helps its users implement effective methods to achieve healthy behavioral changes</t>
  </si>
  <si>
    <t>Forforce</t>
  </si>
  <si>
    <t>forforce.com</t>
  </si>
  <si>
    <t>We specialize in innovative projects, promotional campaigns, applications for social media and electronic commerce.</t>
  </si>
  <si>
    <t>Forforce Digital Production is a digital production agency that specializes in innovative projects, promotional campaigns, and applications for social media and electronic commerce. The company provides a full range of high-quality digital services for its clients.</t>
  </si>
  <si>
    <t>invoxy</t>
  </si>
  <si>
    <t>invoxy.com</t>
  </si>
  <si>
    <t>Billing and timesheet software for staffing agencies. Invoxy is everything you need for managing temporary workers, after you’ve made the placement.</t>
  </si>
  <si>
    <t>Invoxy, Ltd. is a timesheet and invoicing platform for global recruitment agencies. It also takes care of the administration of timesheets, approvals and invoicing to get paid faster and can spend precious time placing more candidates.</t>
  </si>
  <si>
    <t>A middle office software for recruitment companies</t>
  </si>
  <si>
    <t>Human Resource Solutions</t>
  </si>
  <si>
    <t>hrsolutions.net</t>
  </si>
  <si>
    <t>HR Solutions is a Human Resources Management provider that offers benefits administration, worksite safety and training, and payroll. The company is currently located in Baton Rouge, LA.</t>
  </si>
  <si>
    <t>HR Solutions, LLC is a company that operates in the human resources services industry. The company specializes in providing human resources management services. It provides services to companies.</t>
  </si>
  <si>
    <t>Your Call</t>
  </si>
  <si>
    <t>whistleblowing.com.au</t>
  </si>
  <si>
    <t>Strengthen your organisation's ability to identify illegal behaviour and wrongdoing via a whistleblower hotline and 24/7 external reporting solutions</t>
  </si>
  <si>
    <t>Your Call Pty., Ltd. doing business as Whistleblowing, is a modern external whistleblowing hotline and online service giving stakeholders an opportunity to speak up about dishonesty, fraud, unsafe environments, unethical and other inappropriate behavior or misconduct. It seamlessly aligns with any organization's Policy and governance framework.</t>
  </si>
  <si>
    <t>MyHRToolkit</t>
  </si>
  <si>
    <t>myhrtoolkit.com</t>
  </si>
  <si>
    <t>Simple online HR software for SMEs: transform your HR system and staff management processes with UK-based HR software providers myhrtoolkit.</t>
  </si>
  <si>
    <t>Myhrtoolkit, Ltd. is an HR software package specifically designed for small and medium-sized (SME) businesses. The company offers a simple and easy to use, myhrtoolkit can streamline  HR functions with simple administrative tools. Its HR software is online, it is easy to access wherever it goes.</t>
  </si>
  <si>
    <t>Hr software package specifically designed for small and medium sized (sme) businesses</t>
  </si>
  <si>
    <t>LoanGifting, Inc.</t>
  </si>
  <si>
    <t>loangifting.com</t>
  </si>
  <si>
    <t>The best gift registry of 2020 to help students pay down their student debt and give the gift of freedom.</t>
  </si>
  <si>
    <t>LoanGifting, Inc. is a design and innovation firm, to uncover societal needs that design could innovate for and resolve. The Company was created for today's youth full of ambition and unlimited potential and those determined to help them realize a debt-free and productive life sooner rather than later.</t>
  </si>
  <si>
    <t>A first of its kind CrowdFunding solution for employers, friends, and family to help all those with student loans repay student debt</t>
  </si>
  <si>
    <t>Thriva</t>
  </si>
  <si>
    <t>thriva.co</t>
  </si>
  <si>
    <t>Understand what's going on inside with our home blood tests — and get results in 48 hours. Check your liver function, cholesterol, vitamin D and more.</t>
  </si>
  <si>
    <t>Thriva, Ltd. researches, develops and manufactures at-home diagnostic kits to enable personalized health monitoring. The company manufactures blood analyzers and testing kits that include lancets to prick a finger, a collection tube, and a prepaid envelope to return users' samples for testing liver function, cholesterol, Vitamin D, Vitamin B12, thyroid, iron levels, and testosterone levels.</t>
  </si>
  <si>
    <t>Advancing a finger-prick blood test to be done at home</t>
  </si>
  <si>
    <t>IncentFit</t>
  </si>
  <si>
    <t>incentfit.com</t>
  </si>
  <si>
    <t>IncentFit provides corporate wellness for companies through our gym reimbursements, corporate gym deals, and fitness challenges. Incentfit makes it easier for employers to reward employees for participating in athletic events, attending fitness facilit...</t>
  </si>
  <si>
    <t>SpotMe Fitness Co. doing business as IncentFit is a health and wellness benefits company. It serves small-and-mid-sized businesses and health insurance providers, across diverse industries from major financial firms to manufacturing powerhouses, to public universities and nonprofits. It also serves within the area.</t>
  </si>
  <si>
    <t>Incentive management platform that focuses on fitness</t>
  </si>
  <si>
    <t>Rockfast International</t>
  </si>
  <si>
    <t>rockfast.com.au</t>
  </si>
  <si>
    <t>The most powerful and flexible Payroll software solution with fully integrated Human Resource modules and Employee and Manager Self Service - Rockfast</t>
  </si>
  <si>
    <t>Rockfast International Pty., Ltd.  the payroll software company run by payroll experts. The company provides a reliable and all-encompassing range of payroll software, human resource software, and payroll and HR products and services designed to meet the demands of business today and into the future.</t>
  </si>
  <si>
    <t>StafQuik</t>
  </si>
  <si>
    <t>stafquik.com</t>
  </si>
  <si>
    <t>StafQuik offers software solutions for staffing agencies and temp job seekers that streamline the on-demand recruitment processes. Our staffing application serves as a recruitment automation tool that transparently connects Staffing Agencies, their clients and their job seekers by creating a level playing field for all workers in their database and revolutionizing the relationship between agencies and their client partners.</t>
  </si>
  <si>
    <t>StafQuik, Inc. is an internet company that provides software solutions. It designs and develops staffing software for deploying contingent workers. The company serves customers in the United States.</t>
  </si>
  <si>
    <t>StafQuik is a staffing technology company</t>
  </si>
  <si>
    <t>iJobDesk Technology</t>
  </si>
  <si>
    <t>ijobdesk.com</t>
  </si>
  <si>
    <t>Find freelancers and jobs on iJobDesk online marketplace - Hire Freelancers</t>
  </si>
  <si>
    <t>iJobDesk Technology Co., Ltd., is a global freelancing platform where businesses and independent professionals connect and collaborate remotely. The platform offers a timesheet application that tracks time and takes screenshots while the freelancer is working. It provides its services to freelancers and clients.</t>
  </si>
  <si>
    <t>Worknice</t>
  </si>
  <si>
    <t>worknice.com</t>
  </si>
  <si>
    <t>Delightful HR software. Simplify your HR and ignite your culture with our modern HR platform - built for remote teams.</t>
  </si>
  <si>
    <t>Worknice Pty., Ltd. is a software company. It offers hr software, hris, hrms, employee performance management, employee engagement, and hr workflows. It streamlines processes and compliance across the whole employee lifecycle by controlling the chaos with modern online technology.</t>
  </si>
  <si>
    <t>Simplify your HR and ignite your culture with our modern HR platform - built for remote teams</t>
  </si>
  <si>
    <t>Lumos Labs</t>
  </si>
  <si>
    <t>lumosity.com</t>
  </si>
  <si>
    <t>Lumosity is a leading brain training program, brought to you by Lumos Labs, Inc. Lumosity’s web and mobile games are designed by scientists to challenge core cognitive abilities. Lumosity’s training program is accessible to people of all ages, helping ...</t>
  </si>
  <si>
    <t>Lumos Labs, Inc. doing business as Lumosity provides an online tool that allows users to exercise cognitive abilities. The company offers a brain training program based on research in the field of neuroplasticity. It offers products for brain trainers worldwide.</t>
  </si>
  <si>
    <t>A neuroscience research company that provides online brain training programs</t>
  </si>
  <si>
    <t>Protean</t>
  </si>
  <si>
    <t>proteanhub.com</t>
  </si>
  <si>
    <t>Offering:  Employee Scheduler, Patient Scheduling, Certification Tracking, Customizable Forms, File Sharing, QA software and more  &gt; www.proteanhub.com    and    LZcontrol, the only FREE central web source for Hospital Helispots across the nation.   Br...</t>
  </si>
  <si>
    <t>Protean, LLC designs, develops and provides innovative cloud ware solutions for healthcare and healthcare-related entities. The company focuses on healthcare that combines intuitive patient scheduling, a medical intranet suite, patient charting, and results-oriented consulting services. It serves across the United States.</t>
  </si>
  <si>
    <t>Dental Select</t>
  </si>
  <si>
    <t>dentalselect.com</t>
  </si>
  <si>
    <t>In the 1980’s Brent Williams left his career as an accountant in Canada with only $2,000 in his pocket. He moved to Utah and began realizing his dream of founding a business committed to people and solid business practices.    Brent first saw the need ...</t>
  </si>
  <si>
    <t>Dental Select, Inc. is an insurance company providing dental and insurance services. It offers employer dental, individual and family dental, and senior individual plans that include preventive, basic, major, and orthodontic services. The company serves its businesses to employers, individuals and families, agents and brokers, providers, and members.</t>
  </si>
  <si>
    <t>Systems 3000</t>
  </si>
  <si>
    <t>systems3000.com</t>
  </si>
  <si>
    <t>This advanced platform of payroll technology, fully integrated with the Personnel system, eliminates data</t>
  </si>
  <si>
    <t>Systems 3000, Inc. is a provider of integrated Accounting, Payroll, and Personnel software applications. It is specifically designed for New Jersey School Districts and is also a supplier of school business software in NJ.</t>
  </si>
  <si>
    <t>Leading provider of integrated accounting, payroll and personnel software applications</t>
  </si>
  <si>
    <t>Secova</t>
  </si>
  <si>
    <t>secova.com</t>
  </si>
  <si>
    <t>Want to get some consultation? At Secova, we offer services like Benefits Administration, Dependent Eligibility Audit, &amp; Verification Services</t>
  </si>
  <si>
    <t>Secova, Inc. provides customized solutions for the administration of employee benefits and human resources. The company offers Human Resources (HR) contact center and benefits administration services including online enrollment, direct billing, premium billing, FSA/HSA administration, tuition reimbursement, commuter reimbursement, and COBRA administration; and eligibility audit services such as verification audits, coordination of benefits, and ongoing dependent eligibility verification.</t>
  </si>
  <si>
    <t>Customized solutions for the administration of employee benefits</t>
  </si>
  <si>
    <t>Hour Timesheet</t>
  </si>
  <si>
    <t>hourtimesheet.com</t>
  </si>
  <si>
    <t>Hour Timesheet’s DCAA-compliant time-tracking software helps companies with government contracts manage their resources. Click here for more.</t>
  </si>
  <si>
    <t>Hour Timesheet, LLC is a custom time and attendance software that provides simple cloud-based employee timekeeping software with QuickBooks integration for the remote workforce. It specializes in creating solutions for government contractors.</t>
  </si>
  <si>
    <t>Base.vn</t>
  </si>
  <si>
    <t>base.vn</t>
  </si>
  <si>
    <t>Base.vn is a comprehensive enterprise management platform with the best applications for business management and operations. It is currently serving over 8,000 businesses in Vietnam. Base.vn is known as one of the leading technology companies in the fi...</t>
  </si>
  <si>
    <t>Base Enterprise, Inc. is a leading B2B startup in Vietnam. It provides a platform where the best applications are seamlessly connected and available for enterprises in Southeast Asia.</t>
  </si>
  <si>
    <t>Asia's first open platform for enterprise to manage corporate governance</t>
  </si>
  <si>
    <t>TmTask</t>
  </si>
  <si>
    <t>tmtask.com</t>
  </si>
  <si>
    <t>Simple solution to smartly track your daily activities, manage your personal as well as work related projects and improve your productivity.</t>
  </si>
  <si>
    <t>GO Technology &amp; Services doing business as TmTask is a solution to smartly track the daily activities, manage personal as well as professional projects. It provides tools to exceed the outcomes in a seamless way.</t>
  </si>
  <si>
    <t>An easy and intuitive way to track anything, anytime and anywhere</t>
  </si>
  <si>
    <t>cws-software.com</t>
  </si>
  <si>
    <t>Best online Compensation Management Software. HR Software for vacation tracking, PTO and more. Easy employee self-service &amp; mobile app. View Our Demo.</t>
  </si>
  <si>
    <t>Custom Workflow Solutions, LLC doing business as CWS Software is a company that provides human resource management for HR professionals. It specializes in turning manual processes and spreadsheets into streamlined, web-based tools. The company streamlines a wide range of human resource functions through easy-to-use, cost-effective, web-based solutions.</t>
  </si>
  <si>
    <t>CWS Software streamlines a wide range of human resource functions through easy-to-use, cost-effective, web-based solutions</t>
  </si>
  <si>
    <t>HRM Labs</t>
  </si>
  <si>
    <t>hrmlabs.com</t>
  </si>
  <si>
    <t>The most powerful HR system for Singapore SMEs. Process payroll automatically &amp; manage unlimited amount of employee database. IMDA Approved.</t>
  </si>
  <si>
    <t>HRM Labs Pte., Ltd. provides flexible solutions to automate and centralize human resource management, payroll, and attendance for small-medium business (SME). The firm also developing an innovative technology to assist in Employee Progression Planning that enables SMEs to stay competitive by giving the company managers a framework towards assured staff progression and retention.</t>
  </si>
  <si>
    <t>Designs and develops human resource tools and solutions for the labour-intensive industries</t>
  </si>
  <si>
    <t>PayrollPanda</t>
  </si>
  <si>
    <t>payrollpanda.my</t>
  </si>
  <si>
    <t>"PayrollPanda is EASILY the best payroll software in Malaysia... and is affordable." - Bitcatcha. Easy-to-use. Try for free now!</t>
  </si>
  <si>
    <t>Payroll Panda Sdn., Bhd. provides software solutions. The company offers online payroll and leave management software applications for hospitality, government, startups, and various factories. It serves customers in Malaysia.</t>
  </si>
  <si>
    <t>PayrollPanda is Malaysia’s leading HR cloud-based platform that enables SMEs to increase HR productivity</t>
  </si>
  <si>
    <t>Flexing It®</t>
  </si>
  <si>
    <t>flexingit.com</t>
  </si>
  <si>
    <t>Find consultants, experts &amp; flexible resources across business functions -Strategy, Sales &amp; Marketing, HR, Finance, Research, Analytics, Technology Management.</t>
  </si>
  <si>
    <t>Flexing It Services Pvt., Ltd. is a curated platform that helps organizations access and work with high-quality independent consultants, and project-based resources efficiently and at scale. The company offers Consulting Assignments, Part-time resource needs, Short-Term Projects, Independent Projects, Strategy Consultants, Marketing, FeeBee, Human Resource, Independent Consultants, Freelancing, and Gig Economy.</t>
  </si>
  <si>
    <t>A curated marketplace for consultants and on-demand expertise</t>
  </si>
  <si>
    <t>Fintalent.io</t>
  </si>
  <si>
    <t>fintalent.io</t>
  </si>
  <si>
    <t>Find M&amp;A and Private Equity professionals that can immediately support or lead any M&amp;A transaction. </t>
  </si>
  <si>
    <t>Fintalent, Ltd. is a financial services company. It provides a platform that enables access to remote M&amp;A, Strategy, and FinTech in over 2,900 industries.</t>
  </si>
  <si>
    <t>Jobicy: Remote Jobs</t>
  </si>
  <si>
    <t>jobicy.com</t>
  </si>
  <si>
    <t>Hire remote talent or be hired! The latest remote jobs in sales, programming, design, marketing and more. Remote work for Professionals.</t>
  </si>
  <si>
    <t>Jobicy, Inc. is helping companies of all sizes power businesses with remote talents. The company helps great individuals connect with great companies. It offers remote work, programming, customer support, copywriting, business, management, marketing, design, job search, remote jobs, freedom, remote careers, human resources, work from home, recruitment, employment, hiring, digital nomad, home office, remotely, telecommuting, distance work, remote working, entrepreneur, coworking, freelancer, freelance, work from anywhere, remote worker, location independent</t>
  </si>
  <si>
    <t>Hire remote talent or be hired!</t>
  </si>
  <si>
    <t>Whistlelink</t>
  </si>
  <si>
    <t>whistlelink.com</t>
  </si>
  <si>
    <t>Make it simple to report misconduct with Whistlelink, the all-in-one whistleblowing system. Secure, easy-to-use and EU Directive compliant. Try it for free.</t>
  </si>
  <si>
    <t>Whistleblowing Solutions AB offers a secure and user-friendly system that allows individuals to easily report suspected misconduct in a safe and anonymous way. It provides businesses and organizations in Europe with whistleblowing software to meet the EU Whistleblowing Directive. It delivers an easy-to-implement whistleblowing system to companies.</t>
  </si>
  <si>
    <t>TeamUltim</t>
  </si>
  <si>
    <t>teamultim.com</t>
  </si>
  <si>
    <t>Probably the quickest and slickest web app for rota scheduling, HR management and PTO and vacation management. Get your free 45 days trial, no app download required.</t>
  </si>
  <si>
    <t>TeamUltim Software UG is a web-based application for small and medium-sized companies in the catering, retail, sports, and hospitality industries, as well as service providers who mainly work away from a desk.  It provides a saas-based solution for workforce scheduling and management. The app is helpful for business people to deal with shift planning, vacation planning, and other similar tasks without stress.</t>
  </si>
  <si>
    <t>Paragon Dynamics Info Systems</t>
  </si>
  <si>
    <t>paragondynamics.in</t>
  </si>
  <si>
    <t>Shipping, Logistics, Agencies, TOS, Freight Management, Truck Management, Identity Management, VAT &amp; GST solutions, Terminal Operations, Inter Knowledge, ERP, Throwbill, Paragon Shipping, Simatech,NVOCC,Freight Forwarding,Clearing and Forwarding,CFS,CF...</t>
  </si>
  <si>
    <t>Paragon Dynamics Info Systems Pvt., Ltd. is a software development company conceived by experienced professionals of winning combinations. The company provides the best of services to its clients across the globe owing to years of experience in web development and domain expertise.</t>
  </si>
  <si>
    <t>Chasma</t>
  </si>
  <si>
    <t>chasma.io</t>
  </si>
  <si>
    <t>Chasma, is a marketplace and your single source for HR apps, connectors, visualizations and dashboards. These tools help HR organizational designers build efficiencies in their business processes that complement their people technology initiatives.</t>
  </si>
  <si>
    <t>Chasma, Inc. is an application development and enterprise technology company. It offers design and analytics. The company provides HR apps, analytics, and integrators. It provides its services to clients across the country.</t>
  </si>
  <si>
    <t>Smart HR Consultant</t>
  </si>
  <si>
    <t>smarthrm.net</t>
  </si>
  <si>
    <t>Smart HR Consultant is the leading human resources management services provider in World. We provide all kinds of HRM software in affordable rates.</t>
  </si>
  <si>
    <t>Smart HR Consultant is one of the best Human Resource Management services providers ever. It provides a customized solution for all organizations having different sizes and business natures.</t>
  </si>
  <si>
    <t>Wallet HR</t>
  </si>
  <si>
    <t>wallethr.com</t>
  </si>
  <si>
    <t>India’s leading HR Management Software with on-premise options | Customizable HCM features, including attendance, payroll &amp; analytics | Trusted by 400+ companies</t>
  </si>
  <si>
    <t>Crystal-HR &amp; Security Solutions Pte., Ltd. doing business as Wallet HR was developed using the latest technology prevailing at that time and the product. The firm is an integrated solution for automating most of the HR functions at the organizational level.</t>
  </si>
  <si>
    <t>India’s most comprehensive HRMS software | Book free demo today</t>
  </si>
  <si>
    <t>Gravie</t>
  </si>
  <si>
    <t>gravie.com</t>
  </si>
  <si>
    <t>Hi, we're Gravie. We improve the way employers offer health benefits and provide employees coverage they can actually use.</t>
  </si>
  <si>
    <t>Gravie Agency, LLC operates as a health insurance platform offering health insurance plans for individuals, families, and employers. The company helps individuals and businesses to comparison-shop for insurance options available both on-exchange through the government-run marketplaces and off-exchange directly through insurance companies. It serves clients around the United States.</t>
  </si>
  <si>
    <t>Helping employees &amp; individuals choose, buy and manage their healthInsurance</t>
  </si>
  <si>
    <t>WorkMax</t>
  </si>
  <si>
    <t>workmax.com</t>
  </si>
  <si>
    <t>View the WorkMax Homepage, WorkMax is the next generation web-based resource management platform of AboutTime Technologies, LLC.</t>
  </si>
  <si>
    <t>AboutTime Technologies, LLC doing business as WorkMax has been in on-premises mobile resource management with AboutTime Enterprise Suite to optimize labor, and assets. It offers WorkMax FORMS, TIME, and ASSETS which are also available individually. The company serves clients in the United States.</t>
  </si>
  <si>
    <t>WorkMax is platform for modern resource management</t>
  </si>
  <si>
    <t>Apex Business Software</t>
  </si>
  <si>
    <t>ihrsoftware.com</t>
  </si>
  <si>
    <t>We offer commercial off-the-shelf products with many of the service and support benefits of a customized package. We release automatically-installed updates based on comments and requests from our customers. (You can turn off this auto-update feature if it conflicts with your IT policy.) We provide online remote-control support so that we can resolve any issue quickly and precisely. Our products use a secure SQL Server database that scales well and supports unlimited users.</t>
  </si>
  <si>
    <t>Apex Business Software, LLC develops HR, FMLA, computer-based management, time and attendance, benefits tracking, and absence management software solutions. The company offers iHR, an HRIS that allows HR professionals and supervisors to manage employee information, leaves, FMLA, time sheets, benefits, compensation, education, certification, licensing, benefits, equipment, performance reviews, seniority anniversaries, succession planning, and EEO reports. It also provides iLeave, which manages vacation, PTO, sick, personal, professional, bereavement, FMLA, and other kinds of leaves, as well as time sheets without managing the other HRIS information; and iFMLA, a specialized version of iLeave that tracks FMLA without tracking vacation. In addition, it offers online remote-control support services.</t>
  </si>
  <si>
    <t>Software development firm that specializes in providing computer-based management, leave, fmla, and benefit tracking products</t>
  </si>
  <si>
    <t>Phoenix Phive</t>
  </si>
  <si>
    <t>phoenixphive.com</t>
  </si>
  <si>
    <t>From time-tested software used to produce thousands of payrolls and 1099 Forms, to checks, envelopes, W-2 forms, 1099-NEC, Form 941, and tax forms, if it has to do with Payroll and 1099 Processing you're sure to find it here.</t>
  </si>
  <si>
    <t>Phoenix Phive Software Corp. provides powerful software tools, backed by courteous, knowledgeable customer service, and covered by a no-hassle guarantee. The company develops all of the Windows products using the Microsoft Visual Studio developer tools and incorporates Microsoft Office components as needed. It also works closely with the Social Security Administration, the Internal Revenue Service, and many state agencies.</t>
  </si>
  <si>
    <t>EasyWorkforce Software</t>
  </si>
  <si>
    <t>easyworkforce.com</t>
  </si>
  <si>
    <t>EasyWorkforce provides workforce management products empowering our clients to create efficient and happy workplaces through easy to use products and digital tr</t>
  </si>
  <si>
    <t>Easyworkforce Software, Inc. offers frictionless digital transformation products for businesses to progress into the future. It provides workforce management products empowering its clients to create efficient and happy workplaces through easy-to-use products and digital transformation.</t>
  </si>
  <si>
    <t>Workforce management platform that includes time tracking, scheduling, and absence management features</t>
  </si>
  <si>
    <t>Fluida Europe</t>
  </si>
  <si>
    <t>fluida.io</t>
  </si>
  <si>
    <t>Fluida è la piattaforma HR che semplifica la relazione tra lavoratore e azienda. Ferie, permessi, rilevazione presenze per l'organizzazione aziendale.</t>
  </si>
  <si>
    <t>Fluida Europe S.r.l. offers a simple and innovative liquid workforce management platform for managing personnel and external collaborators. It has an instantaneous channel of communication that simplifies the relationship between the collaborator and the companies, favoring the exchange of value using advanced technologies such as AI and Blockchain.</t>
  </si>
  <si>
    <t>Liquid Workforce Management Platform</t>
  </si>
  <si>
    <t>Outvise</t>
  </si>
  <si>
    <t>outvise.com</t>
  </si>
  <si>
    <t>Outvise is the global marketplace for employers looking for high end Business Tech experts, specially in the Telecom, Technology &amp; Digital ecosystem. As a Freelance, you will find pioneering projects worldwide and be certified by our dedicated network.</t>
  </si>
  <si>
    <t>Outvise, S.L. is a company that operates in the IT Services and IT Consulting industry. It provides Telecommunications, Media, Internet, Independent Consulting, Management Consulting, on demand talent, Contractors, Interim managers, Open talent, Flexible talent, Telecom experts, Media experts, Tech experts, Fiber experts, telecommunications, media and technology, flexi workers, and Freelancers.</t>
  </si>
  <si>
    <t>We are the largest professional network of TMD experts serving over 10</t>
  </si>
  <si>
    <t>EazeWork</t>
  </si>
  <si>
    <t>eazework.com</t>
  </si>
  <si>
    <t>EazeWork is an Indian SaaS company providing business applications for Small and Medium Enterprises on a Cloud platform. Applications are provided on a subscription mode and users can try out the applications using an easily available free trial. EazeW...</t>
  </si>
  <si>
    <t>Mobius Solutions Pvt., Ltd. doing business as EazeWork provides business software to Small and Medium Enterprises. Its applications are designed to provide companies with robust, scalable, and secure business solutions on a Web platform and take away the costs of maintaining IT hardware and buying software licenses.</t>
  </si>
  <si>
    <t>Elevating, Innovating and Redefining Human Capital Management</t>
  </si>
  <si>
    <t>reninnovation.com</t>
  </si>
  <si>
    <t>Ren Innovation Sdn. Bhd. is a leading human capital management system provider. It offers a user-friendly, and integrated human capital management system that empowers the management of the organization's human capital efficiently and effectively.</t>
  </si>
  <si>
    <t>Bennie</t>
  </si>
  <si>
    <t>bennie.com</t>
  </si>
  <si>
    <t>Bennie is on a mission to provide everyone with access to better benefits. Learn more about our app and world-class brokerage services.</t>
  </si>
  <si>
    <t>Bennie Health, Inc. is a software company. The company provides technology and services that are beyond what growing companies typically receive, yet exactly what it needs. It is building the ultimate benefits platform by connecting disparate systems across the benefits supply chain to deliver a complete experience for employees, employers, and partners.</t>
  </si>
  <si>
    <t>Bennie - Better Employee Benefits</t>
  </si>
  <si>
    <t>Planleave</t>
  </si>
  <si>
    <t>planleave.com</t>
  </si>
  <si>
    <t>Planleave is a leave management system that helps teams manage all leaves, public holidays, and other days off. It provides a simple and easy way to automate employee time off through integration with existing tools and workflows. With Planleave, busin...</t>
  </si>
  <si>
    <t>Planleave is Time-off management for happy teams and Managing teams' time-off in one place, integrated with  own calendar app or Slack.</t>
  </si>
  <si>
    <t>Planleave is the leave management system for balanced and happy teams</t>
  </si>
  <si>
    <t>Kinexxia</t>
  </si>
  <si>
    <t>teer1.com</t>
  </si>
  <si>
    <t>Teer1 is the premier software for helping companies encourage, manage and leverage their employee volunteering program. Visit teer1.com for more information!</t>
  </si>
  <si>
    <t>Kinexxia, LLC doing business as Teer1 engages in the development of business-oriented computer software. It provides a return on investment (ROI) in six areas including recruiting and retention; public relations, employee development, brand extension, motivation and pride; and communication.</t>
  </si>
  <si>
    <t>Premier software for helping companies</t>
  </si>
  <si>
    <t>WebMD Health Services</t>
  </si>
  <si>
    <t>webmdhealthservices.com</t>
  </si>
  <si>
    <t>WebMD Health Services designs well-being programs for employers and health plans. Learn more about our industry-leading corporate well-being programs today.</t>
  </si>
  <si>
    <t>WebMD Health Services Group, Inc. is a wellness and fitness services company. It provides health management programs and benefit decision-support solutions for employers and health plan companies. It operates worldwide.</t>
  </si>
  <si>
    <t>Recruitment Systems</t>
  </si>
  <si>
    <t>recruitmentsystems.com</t>
  </si>
  <si>
    <t>Equip your team with the most advanced recruitment tool ever developed. TRIS by Recruitment Systems – cloud-based tools built by recruiters, for recruiters.</t>
  </si>
  <si>
    <t>Recruitment Systems Pty., Ltd. supplies software to the global recruitment and staffing industry. The company develops and promotes the TRIS Recruitment CRM across 20 countries through a network of partners and value-added resellers. It supplies software solutions to some of Australasia's largest Recruiters as well as some of Australia's best small niche recruiters.</t>
  </si>
  <si>
    <t>TRIS Recruitment Software | Recruitment Systems</t>
  </si>
  <si>
    <t>Insynctive</t>
  </si>
  <si>
    <t>insynctive.com</t>
  </si>
  <si>
    <t>Insynctive is an all-in-one HR solution that combines HR, Benefits, Payroll, and more into a single white-label solution, with additional best-in-class HR products and services provided from our Integrated Apps Marketplace.  </t>
  </si>
  <si>
    <t>Insynctive, Inc. is a user-friendly, configurable, modular, SaaS platform that is tailored to each business. It offers a cloud-based white-label HR platform that is specifically designed and developed for HR service providers and also offers pre-integrated internally created and third-party best-of-breed products and services.</t>
  </si>
  <si>
    <t>Cloud based white label hr platform that is specifically designed and developed for hr service providers</t>
  </si>
  <si>
    <t>Terracor Business Solutions</t>
  </si>
  <si>
    <t>terracor.ca</t>
  </si>
  <si>
    <t>Terracor Business Solutions is a professional technology solutions developer, provider, and consulting firm. We specialize in web/application development, business consultation, and IT services. Our services are based on a set of core fundamental value...</t>
  </si>
  <si>
    <t>Terracor Business Solutions, Inc. is a dynamic, innovative provider and integrator of technology-based business management solutions. It provides a complete range of computer technology services, including IT and business consulting, accounting or business management solutions, application development, systems integration, IT support and services, and video surveillance systems.</t>
  </si>
  <si>
    <t>Gift of College</t>
  </si>
  <si>
    <t>giftofcollege.com</t>
  </si>
  <si>
    <t>GiftofCollege.com is a gift registry for college savings 529’s and student loan accounts that lets others contribute both online and with gift cards.</t>
  </si>
  <si>
    <t>Gift of College, Inc. was designed as an innovative social savings platform that makes it easier than ever for friends and relatives to help parents save for a child's college education. The company has developed a program to help employers give its employees the gift of college in a simple and efficient way using a benefits program.</t>
  </si>
  <si>
    <t>DLI-IT Systems Group</t>
  </si>
  <si>
    <t>dli-it.com</t>
  </si>
  <si>
    <t>DLI IT is a leading HR solutions company based in Dubai, UAE. They offer HRMS, HR software solutions, HCM, and other system and solutions for companies to manage their HR tasks. Their flagship product, HR WORKS, is an affordable and feature-rich Human ...</t>
  </si>
  <si>
    <t>Dream Land Innovation Systems, LLC, offers customized, comprehensive and flexible enterprise solutions for Fortune over 1000 companies and SMEs in the MENA Region. It specialized in customized turnkey solutions for Access Control, Employee Time Attendance, Payroll/HR, Job Management and Canteen Management Software Systems for on-line and real time data processing.</t>
  </si>
  <si>
    <t>DLI – HR, Payroll &amp; Time Attendance Solutions</t>
  </si>
  <si>
    <t>tabulera</t>
  </si>
  <si>
    <t>tabulera.com</t>
  </si>
  <si>
    <t>Automated benefits administration software that helps you keep your benefits programs in control.  Scalable, smart, and accurate software for full-cycle beneﬁts administration.</t>
  </si>
  <si>
    <t>Tabulera, Inc. is the digital transformation of full-cycle benefits administration, delivering solutions with technology and expert advice. The company provides advisors, employers, and teams with insights and tools to streamline benefits operations.</t>
  </si>
  <si>
    <t>Benefits administration software - Tabulera</t>
  </si>
  <si>
    <t>SynPlan</t>
  </si>
  <si>
    <t>synplan.ai</t>
  </si>
  <si>
    <t>SynPlan is an AI solution that uses advanced artificial intelligence technology to analyze large amounts of data and predict in advance the demand for healthcare services as well as the absence of core employees. The solution empowers healthcare manage...</t>
  </si>
  <si>
    <t>VNNOR AS doing business as SynPlan is the solution for healthcare organizations to cope with the pandemic. It empowers healthcare managers and planners to plan the workforce more efficiently and more proactively with the sick-leave prediction taken into account, thus reducing the cost, saving the budget, and at the same time increasing the quality of services.</t>
  </si>
  <si>
    <t>SynPlan uses advanced AI to predict future sick-leave absence and budget spending, helping healthcare managers reduce 50% time spent planning &amp; save cost</t>
  </si>
  <si>
    <t>Ethicontrol</t>
  </si>
  <si>
    <t>ethicontrol.com</t>
  </si>
  <si>
    <t>Hassle free and cost friendly compliance solutions: whistleblowing management system, ethics hotline, case management, confilct of interest disclosures portal, compliance risk management and regulatory risk management</t>
  </si>
  <si>
    <t>Ethicontrol, OÜ is a corporate security, anti-fraud, and compliance solutions provider. The company helps to correctly identify and investigate business ethics violations and provides outsourcing in risk management corporate corruption, development, and implementation of anti-spam programs, speak up and whistleblowing hotlines, independent investigations and control measures.</t>
  </si>
  <si>
    <t>Online platform to manage whistleblowing, resolve ethics cases, run disclosure campaigns, connect and manage compliance risks</t>
  </si>
  <si>
    <t>Occly</t>
  </si>
  <si>
    <t>occlysafety.com</t>
  </si>
  <si>
    <t>The first body cameras equipped with a personal alarm, cloud storage and live video streaming for commercial enterprises.</t>
  </si>
  <si>
    <t>Occly, LLC is a wearable personal safety device specifically designed to be a visual deterrent. The company device includes a panic button, four cameras that record surroundings, sirens, a microphone, and LED lighting. Its device triggers sirens and lights alerting people in the immediate area, while simultaneously recording images and audio around, as well as sending real-time relevant information, including images recorded before, and during the alarm to the 24-hour emergency response center. It serves customers in the United States.</t>
  </si>
  <si>
    <t>GaiaDigits</t>
  </si>
  <si>
    <t>gaiadigits.com</t>
  </si>
  <si>
    <t>Gaia Workspace is a flexible workspace management solution, featuring room &amp; desk booking, employee screening, maintenance &amp; sanitization tracking, test &amp; vaccine tracking, and visitor management. Gaia streamlines your workplace scheduling and keeps yo...</t>
  </si>
  <si>
    <t>GaiaDigits, Inc. is a provider of workforce management solutions in the global B2B market. The company focuses on cloud applications in the B2B market and brings best-of-breed solutions from East to West. It serves more than 4 million employees on a daily basis.</t>
  </si>
  <si>
    <t>Gaia WFM Suite and COVID-19 Screening Tool</t>
  </si>
  <si>
    <t>HIVE Diversity</t>
  </si>
  <si>
    <t>hellohive.com</t>
  </si>
  <si>
    <t>Built for Equity and Powered by Inclusion, HIVE Diversity connects the next generation of talent to employers who value diversity.</t>
  </si>
  <si>
    <t>HIVE Diversity, Inc. is a first-of-its-kind virtual recruiting platform that creates meaningful engagement between companies and the next generation of talent - one community of students and recent graduates that represents an ever-evolving range of diverse backgrounds, experiences, and interests. It is a virtual recruiting platform that creates an engagement between companies and one community of students and recent graduates.</t>
  </si>
  <si>
    <t>Virtual recruiting platform that connects companies to one community of committed next-generation</t>
  </si>
  <si>
    <t>ClickTime</t>
  </si>
  <si>
    <t>clicktime.com</t>
  </si>
  <si>
    <t>ClickTime helps organizations plan and account for the time, costs, and revenue associated with their projects. ClickTime creates simple, intuitive tools to help organizations track time and labor costs. With ClickTime, organizations have an easy way t...</t>
  </si>
  <si>
    <t>Clicktime.com, Inc. develops Web-based applications. The company has development portfolio includes a web timesheet, an application to enables off-line time reporting with web-based reporting for professional services firms; and a review manager, an application used by organizations to securely share and store digital assets for businesses.</t>
  </si>
  <si>
    <t>Helping businesses become more productive every day.</t>
  </si>
  <si>
    <t>The Sheakley Group</t>
  </si>
  <si>
    <t>sheakley.com</t>
  </si>
  <si>
    <t>Industry-leading HR &amp; risk management services including payroll, benefits, workers' comp, &amp; safety consulting. Tailored solutions to simplify business.</t>
  </si>
  <si>
    <t>Sheakley Group, Inc. is a family-owned, outsourced human resources specialty firm. The firm's products and solutions include workers compensation third-party administrators, such as claims management, group rating, cost containment programs, and self-insurance; health and safety services, and training and seminars; unemployment; HR solutions, such as HR outsourcing (professional employer organization) and HR administrative solutions, payroll; retirement; flexible benefits; cobra administration; and workers compensation managed care organization. It provides outsourced human resources (HR) services to employers in the United States.</t>
  </si>
  <si>
    <t>Family owned, outsourced human resources specialty firm dedicated to recognizing and meeting the growing needs of employers</t>
  </si>
  <si>
    <t>Kettle</t>
  </si>
  <si>
    <t>kettle.ai</t>
  </si>
  <si>
    <t>Dark Matter Research (kettle.ai) is a company that specializes in IT services and IT consulting. They provide a wide range of solutions and expertise to help businesses optimize their IT infrastructure and operations. With a team of experienced profess...</t>
  </si>
  <si>
    <t>Dark Matter Research, Inc. doing business as Kettle is an artificial intelligence assistant developer company. The company's platform will temporarily hide new inbound emails and messages.</t>
  </si>
  <si>
    <t>Revelo</t>
  </si>
  <si>
    <t>revelo.com</t>
  </si>
  <si>
    <t>Source, hire, and pay full-time remote developers in Latin America who work in US time zones. We handle payroll, benefits, and local compliance.</t>
  </si>
  <si>
    <t>Revelo is a talent marketplace that connects companies with pre-vetted software engineers. It is partner with hundreds of companies from around the world, helping it to scale engineering teams quickly and cost-effectively.</t>
  </si>
  <si>
    <t>Helping ompanies find, hire, and manage remote developers</t>
  </si>
  <si>
    <t>WorkGenius</t>
  </si>
  <si>
    <t>workgenius.com</t>
  </si>
  <si>
    <t>The most efficient technology for working with freelancers: Find, manage, and pay freelancers through a single platform | Freelance Workforce Solution</t>
  </si>
  <si>
    <t>Mylittlejob GmbH doing business as WorkGenius operates an online job portal to connect businesses with students looking for temporary work. It is an AI-powered marketplace for enterprises to engage freelancers with SLAs (quality, pricing, and compliance with enterprise standards). The company serves throughout the country.</t>
  </si>
  <si>
    <t>AI technology to find, manage and pay freelancers in under 28 minutes</t>
  </si>
  <si>
    <t>FeetApart</t>
  </si>
  <si>
    <t>furo.fit</t>
  </si>
  <si>
    <t>Track your runs, rides &amp; walks, participate in virtual races &amp; get stronger</t>
  </si>
  <si>
    <t>FeetApart Wellness Pvt Ltd. develops a social wellness and reward platform that allows employers to engage its employees. The platform allows users to enter goals and amp; activities to achieve, create competitions between employees along with features such as leaderboard.</t>
  </si>
  <si>
    <t>Social, employee friendly health &amp; wellness platform</t>
  </si>
  <si>
    <t>ProsperCare</t>
  </si>
  <si>
    <t>prosper.care</t>
  </si>
  <si>
    <t>We Spend Our Time Working To Save Yours. Transform wasted time for high volume hiring into greater speed and a better match to your roles. Contact Us Goodbye to the Hiring Hamster Wheel At Last. Your High Volume Hiring Partner. Improved Consistency and...</t>
  </si>
  <si>
    <t>ProsperCare, LLC develops a professional identity for overlooked and undervalued people. The company offers pre-qualify candidates and increases speed to optimize applications from apply-to-interview.</t>
  </si>
  <si>
    <t>Immediate</t>
  </si>
  <si>
    <t>joinimmediate.com</t>
  </si>
  <si>
    <t>Immediate is a financial wellness company delivering responsible on demand pay to the American workforce at no cost to the employer. Immediate helps businesses recruit, engage, and retain employees by providing a financial wellness solution that delive...</t>
  </si>
  <si>
    <t>Immediate Solutions, Inc. is a developer of a financial health platform intended to deliver early access pay for employees. The company's platform automatically verifies hours of labor by an employee with its respective payroll and improves financial health through the elimination of cycles of debt by letting workers access its hard-earned money every single day, enabling employers to reduce turnover while building loyalty and higher motivation among its employees. It operates in the financial services industry.</t>
  </si>
  <si>
    <t>Financial health app that allows simple transfers of earned but unpaid wages directly into an account of your choice</t>
  </si>
  <si>
    <t>WELLICS</t>
  </si>
  <si>
    <t>wellics.com</t>
  </si>
  <si>
    <t>Wellics is a workplace wellness platform to inspire, motivate, educate, and reward your employees. Use Wellics Index to measure the impact of your program.</t>
  </si>
  <si>
    <t>Wellics, Ltd. is a state-of-the-art technology and advanced analytics for personalized wellness services. Its scope is to make things simple and meaningful to create value. Its products are simple and smart and provide actionable, personalized insights by integrating data and profiling information through data analytics, mobile applications, and a digital marketplace that seamlessly interacts to generate value.</t>
  </si>
  <si>
    <t>State-of-the-art technology and advanced analytics for personalized wellness services Wellness made simple!</t>
  </si>
  <si>
    <t>workmetrics.com</t>
  </si>
  <si>
    <t>OnlineInduction.com - The home page on the Internet for all things Induction related</t>
  </si>
  <si>
    <t>Work Metrics Pty., Ltd. is a pioneered software tool and metric for the workforce. The company simplifies and bridges the way organization operations engage and manages the four groups it all manages: contractors, employees and visitors, and suppliers, and creates on-demand Metrics.</t>
  </si>
  <si>
    <t>Software for building a better</t>
  </si>
  <si>
    <t>LifeDojo</t>
  </si>
  <si>
    <t>lifedojo.com</t>
  </si>
  <si>
    <t>LifeDojo improves employee health one habit at a time. Using clinically-proven 12-week behavior change methods, our online platform engages employees in a structured journey of motivation, change-planning and daily action, resulting in healthy habit ch...</t>
  </si>
  <si>
    <t>LifeDojo, Inc. is a software company and developer of an online corporate wellness platform designed to improve the physical and mental health of employees. The company's platform uses clinically-proven 12-week behavior change methods and offers a coaching system that engages users in a personal journey of motivation, change planning, and action, enabling corporate employees to improve physical and mental health with permanent positive health behavior changes. The company offers its products and services to the medical and healthcare industry.</t>
  </si>
  <si>
    <t>The Grassroots Workplace Wellbeing Company</t>
  </si>
  <si>
    <t>Prolancer</t>
  </si>
  <si>
    <t>prolancer.com</t>
  </si>
  <si>
    <t>360WORK is the AI recruitment platform to hire tech talents and find tech jobs. combining machine learning and human intelligence to offer an efficient solution</t>
  </si>
  <si>
    <t>Teams Network, Ltd. doing business as Prolancer is a collaborative marketplace powered by advanced technologies to connect professionals with businesses in a modern, balanced and fair culture. The company creates and supports a connected, holistic and collaborative working environment with continuous professional development. It serves divers customers in UK.</t>
  </si>
  <si>
    <t>Prolancer - Hire top rated professionals in Software, Technology, AI and Advanced Programming.</t>
  </si>
  <si>
    <t>Trackabi</t>
  </si>
  <si>
    <t>trackabi.com</t>
  </si>
  <si>
    <t>Trackabi is a web-based service for time tracking and leave management for freelancers, consultants, small and medium-sized companies. It is a platform that combines a set of handy tools to harvest and process data generated daily by any business. It offers convenient logging of time worked, powerful reporting with export into different formats, flexible employee leave scheduling, advanced user roles based on access permissions, project estimates, human resources directory, ability to share time reports with customers, and a lot more.</t>
  </si>
  <si>
    <t>Trackabi, LLC is an online service for time tracking, leave scheduling, preparation of timely reports, invoice generation, and many other tedious things related to managing a company daily. The company targets various business types and is not focused on the IT industry only as many similar services do. Its services are offered to companies to meet specific requirements of the certain company.</t>
  </si>
  <si>
    <t>Robust and flexible online time tracking and leave planning service for freelancers, consultants, small and medium-sized companies</t>
  </si>
  <si>
    <t>PulseHRM</t>
  </si>
  <si>
    <t>pulsehrm.com</t>
  </si>
  <si>
    <t>PulseHRM is the best HRMS Software in India. Our cloud HRMS software comes with powerful features to simplify your HR operations. PulseHRM is a comprehensive HRMS Software for small and medium enterprises. Built on Oracle APEX, hosted on Oracle Cloud a...</t>
  </si>
  <si>
    <t>Evam Tech Labs Pvt., Ltd. doing business as PulseHRM is a comprehensive HRMS application for small and medium enterprises. It is built on Oracle APEX, hosted on Oracle Cloud, and delivered over the internet. The Company's features offered by the solution include employee data maintenance, HR helpdesk, reimbursement management, loan administration, statutory compliance, payroll management, project, and task tracking, asset tracking, salary administration, performance management, manpower budgeting and control, attendance monitoring, and training and skill management.</t>
  </si>
  <si>
    <t>Best HRMS Software in India | Top HR Management System | PulseHRM</t>
  </si>
  <si>
    <t>Cognibox</t>
  </si>
  <si>
    <t>cognibox.com</t>
  </si>
  <si>
    <t>Cognibox makes supplier qualification and contractor management an easy task by helping you to reduce risk and improve your safety performance.</t>
  </si>
  <si>
    <t>Cognibox, Inc. is a contractor risk and compliance management leader that offers one of the most complete and flexible solutions on the market. It helps the largest corporations manage the risks associated with outsourcing specific to the sector of activity. It combines expertise, software, training, and complete outsourcing service, including administrative support to manage contractor compliance, diligently, efficiently, and cost-effectively.</t>
  </si>
  <si>
    <t>World leader in supplier qualification management and contractor management</t>
  </si>
  <si>
    <t>WeSpire</t>
  </si>
  <si>
    <t>wespire.com</t>
  </si>
  <si>
    <t>WeSpire is an engagement platform that provides sustainability and responsibility programs to global corporations. WeSpire's employee impact technology empowers CSR &amp; ESG teams to quickly design, run, and measure their purpose-driven employee impact in...</t>
  </si>
  <si>
    <t>WeSpire, Inc. is the employee experience solution that empowers forward-thinking global organizations and employees to potential. The company offers an engagement platform that provides sustainability and responsibility programs to global corporations. It helps client companies engage people in sustainability and responsibility initiatives with persuasive technology that builds awareness, drives behavior change, and measures business results.</t>
  </si>
  <si>
    <t>The employee experience platform that empowers forward-thinking global organizations and their employees to reach their greatest potential</t>
  </si>
  <si>
    <t>Ambersoft</t>
  </si>
  <si>
    <t>ambersoft.co.uk</t>
  </si>
  <si>
    <t>Ambersoft has been in business for over 20 years. While we now focus mainly on small to medium-size businesses, previous clients have included corporates such as Texaco, Ikea and Vodafone. We are highly experienced software specialists. We retain our philosophy that where practical software should fit the business, not the other way around, and we can if required fully customise any of the amber packages to meet your precise requirements. Why are we different? Our emphasis is nowadays on the small and medium sized businesses, our background in bespoke software means we are service-orientated rather than product-orientated, and with our customisation service we offer long-term software flexibility. Our prices are low due to a low cost base, there is a very affordable rental option, with a simple termination if required. We want to sell you a solution, not a box . We aim to deliver software that will fit, integrate, and enhance. We do this either by providing one of our template amber packages as a complete solution, or by customising an amber package, or by writing a fully bespoke system. We are a Microsoft Partner and Registered Sage Developer , and can integrate our bespoke systems with Sage Accounts, Word, Excel and Outlook. We tend to focus now on job-based systems, such as job costing and job management, but we have also covered many other areas, such as contact management, sales Invoicing, management reports, delivery control and stock control. We are software specialists, with particular focus on bespoke database systems. Our primary software platforms are Microsoft ACCESS, VB and SQL Server .</t>
  </si>
  <si>
    <t>Ambersoft Systems, Ltd. is a desktop database specialist, focusing on office-based solutions to office-based issues. It provides office-to-office type solutions through the internet. The company provides really good solutions which fit the business, and which integrate with other software in that business, such as Sage 50 and Outlook.</t>
  </si>
  <si>
    <t>MyCrowdCompany</t>
  </si>
  <si>
    <t>mycrowdcompany.com</t>
  </si>
  <si>
    <t>MyCrowdCompany, c'est la 1ère plateforme de Crowdfunding gamifié pour réinventer et viraliser le lancement de vos innovations !   Mobilisez, animez et récompensez vos communautés pour en faire vos meilleurs ambassadeurs.</t>
  </si>
  <si>
    <t>MyCrowdCompany SAS provides a turnkey solution and services to engage and bring together employees on the company's key issues. The company promotes a spirit of entrepreneurship: develop talents and foster managerial innovation by relying on new collaborative approaches.</t>
  </si>
  <si>
    <t>MyCrowdCompany provide a turnkey solution and services to engage and bring together employees on your company’s key issues</t>
  </si>
  <si>
    <t>Ekdesk</t>
  </si>
  <si>
    <t>ekdesk.com</t>
  </si>
  <si>
    <t>Ekdesk provides data analytics software for creating equitable workplaces. We offer three products: Sonar, Diamond, and Case Manager. Sonar helps detect, deter, and measure harassment and discrimination. Diamond helps identify untapped talent. Case Manager makes it simple to document HR and internal investigations.</t>
  </si>
  <si>
    <t>Ekdesk, LLC offers software and services for managing workplace issues and creating equitable workplace. Its products include Case Manager for documenting workplace issues, and Sonar for detecting, deterring, and measuring discrimination and harassment in the workplace. It is an HR analytics for creating equitable workplaces.</t>
  </si>
  <si>
    <t>HR SaaS to create equitable workplaces</t>
  </si>
  <si>
    <t>Nubox</t>
  </si>
  <si>
    <t>nubox.com</t>
  </si>
  <si>
    <t>Emite facturas, automatiza la contabilidad y el pago de remuneraciones de tu empresa con los software de Nubox. Tenemos soluciones para pymes y contadores.</t>
  </si>
  <si>
    <t>Nubox S.p.A. is a provider of a cloud-based, next-generation accounting and payroll platform for small businesses. The company provides software accounting, payroll, and electronic invoice services for accountants, and small and medium enterprises. It supports small businesses and accountants with an intuitive, cloud-based, automated online platform.</t>
  </si>
  <si>
    <t>Provider of a cloud-based, next-generation accounting and payroll platform for small businesses</t>
  </si>
  <si>
    <t>Indeavor</t>
  </si>
  <si>
    <t>indeavor.com</t>
  </si>
  <si>
    <t>Indeavor is the industry leader in shift scheduling automation and labor optimization solutions for enterprise manufacturers, energy production, healthcare, government agencies, and other 24x7 environments. They provide workforce management software th...</t>
  </si>
  <si>
    <t>ScheduleSoft Corp. doing business as Indeavor Corp. is a developer of a workforce management software designed to assist in human capital management and enterprise resource planning. The company's cloud-based software offers clients an end-to-end, cloud-based employee scheduling, time and attendance, and absence management system that lets its users to seamlessly import and export important data including schedules, employee information, leave balances, labor demands, enabling human capital managers to increase transparency in organization, creating a more connected, empowered and productive workforce.</t>
  </si>
  <si>
    <t>MindFi</t>
  </si>
  <si>
    <t>mindfi.co</t>
  </si>
  <si>
    <t>Positive People. Productive Workplaces. End-to-end employee wellbeing and mental healthcare benefits for the future of work. Help employees feel supported and join the #MindFitness movement Learn More Request A Demo Trusted by leading employers We are ...</t>
  </si>
  <si>
    <t>Jaedye Labs Pte., Ltd. doing business as MindFi provider of an AI-based health and wellbeing platform intended to help busy minds stay healthy and productive. The company's mobile application offers personalized coaching based on an employee's psychometric profile, enabling insights to build an effect for smarter benefits program management and healthcare cost reduction. It serves people around Singapore.</t>
  </si>
  <si>
    <t>Advocates a fresh and practical approach for busy people to learn mindfulness meditation</t>
  </si>
  <si>
    <t>Sonigasoftware</t>
  </si>
  <si>
    <t>sonigasoftware.com</t>
  </si>
  <si>
    <t>Free time clock app. Free time clock software. Free Web time clock. SwiftTime provides management reports for WorkForce planning, Helps Reduce Overtimes cost. SwiftTime helps record accurate time tracking and payroll processing.</t>
  </si>
  <si>
    <t>Soniga, Ltd. is a developer of Business and Time and Attendance software systems. It established a reputation for innovation in Software development. The company produces powerful and easy-to-use software products using the latest programming technologies, optimized for maximum office automation, enabling  to save time, and manage and control the workforce effectively.</t>
  </si>
  <si>
    <t>Benjamin BALET</t>
  </si>
  <si>
    <t>jorani.org</t>
  </si>
  <si>
    <t>A free and open source software to manage leave and overtime requests. Simple workflow of approval. E-mail notifications, etc.</t>
  </si>
  <si>
    <t>Jorani is a free and open-source software. It helps manage the leave and overtime requests of the organization.</t>
  </si>
  <si>
    <t>SAGIPL</t>
  </si>
  <si>
    <t>sagipl.com</t>
  </si>
  <si>
    <t>SAGIPL.com is an industry-leading blockchain development and marketing company based in Jaipur, India. Our innovative team creates actual value for businesses.</t>
  </si>
  <si>
    <t>SAG IPL Pvt., Ltd. is an information technology company. It offers services such as designing services, development services, application services, internet marketing, blockchain services, e-commerce services. The company provides its services to its clients globally.</t>
  </si>
  <si>
    <t>Global web development company in jaipur, india provide services of web designing, graphic design, seo and mobile app</t>
  </si>
  <si>
    <t>Kneson Software</t>
  </si>
  <si>
    <t>kneson.com</t>
  </si>
  <si>
    <t>Kneson is a software manufacturing company with over 20 years experience in perfectly matching identified customer needs with world-class software programming.</t>
  </si>
  <si>
    <t>Kneson Software, is a software manufacturing company that is perfectly matching identified customer needs with world-class software programming. It develops all of its products using pure C/C, programmed by developers that have used C since its earliest days of existence.</t>
  </si>
  <si>
    <t>Benefit Harbor</t>
  </si>
  <si>
    <t>benefitharbor.com</t>
  </si>
  <si>
    <t>Benefit Harbor, L.P. provides administrative solutions for customers to offer a range of group and individual plans to meet the needs of the workforce. The company offers various plans and services, such as benefits administration; enrollment, and customer support services; benefit plan options, which include various group and individual plans and custom communications tools for specific plans, programs, and cultures to connect with the workforce.</t>
  </si>
  <si>
    <t>Information technology company providing eligibility management services</t>
  </si>
  <si>
    <t>Laserbeam Software</t>
  </si>
  <si>
    <t>laserbeamsoftware.com</t>
  </si>
  <si>
    <t>Laserbeam Software Solutions is a global compensation and performance management product &amp; consulting company that specializes in delivering compensation management software to companies of all sizes.</t>
  </si>
  <si>
    <t>Laserbeam Software, LLC is a global compensation and performance management product and consulting business. The company focused on delivering the best compensation software available anywhere, at the best prices will find. It specializes in HR systems, with a focus on supporting the compensation team.</t>
  </si>
  <si>
    <t>We specialize in HR systems, with a focus on supporting the compensation team</t>
  </si>
  <si>
    <t>INDII</t>
  </si>
  <si>
    <t>indii.be</t>
  </si>
  <si>
    <t>INDII is dé online app die een ware revolutie veroorzaakt in jouw personeelsadministratie. Weg met de papierberg! Zodat je met een gerust gemoed kan focussen op ondernemen en verder groeien met jouw bedrijf.</t>
  </si>
  <si>
    <t>INDII is the online app that causes a true revolution in its personnel administration. It can focus on entrepreneurship and growth with peace of mind.</t>
  </si>
  <si>
    <t>Timeplan</t>
  </si>
  <si>
    <t>timeplan.se</t>
  </si>
  <si>
    <t>Timeplan is a web-based Workforce Management tool that helps our customers with scheduling, time management, payment administration and communication with employees in a more efficient way. Timeplan is a module based tool that provides customers with an adapted solutions for many sectors such as hotels, conferences, restaurants, retail, healthcare, and many other staff intensive companies. Today we have over 500 customers and more than 50 000 users in the Nordic countries that enjoy the benefit of a powerful and user-friendly system. Our vision is to be the market leader in our niche.</t>
  </si>
  <si>
    <t>Exsens AB doing business as Timeplan is a web-based Workforce Management tool that helps its customers with scheduling, time management, payment administration, and communication with employees in a more efficient way. It is a module-based tool that provides customers with adapted solutions for many sectors such as hotels, conferences, restaurants, retail, healthcare, and many other staff-intensive companies.</t>
  </si>
  <si>
    <t>HolmesHR</t>
  </si>
  <si>
    <t>holmeshr.com</t>
  </si>
  <si>
    <t>Software de RRHH para digitalizar la gestión del capital humano. Retención de talento, automatización de procesos y satisfacción laboral.</t>
  </si>
  <si>
    <t>HolmesHR is the technological solution for human resource management. It have designed a platform 100% developed for SMEs in the Mexican market</t>
  </si>
  <si>
    <t>Passley</t>
  </si>
  <si>
    <t>passley.com</t>
  </si>
  <si>
    <t>We offer incorporated solutions for managing resources and projects. Our first and foremost priority is customers' satisfaction, we will leave no stone unturned to solve your problems and to fulfill your needs. Our team is fully committed to develop applications that support project groups in working together more effectively. We consider using innovative resources and latest technologies, such as the cloud and web based systems that allow organizations to influence their teams and create a more productive environment. While designing the applications we keep the following goals in mind: * Develop applications which are flexible, easy to use and consistent. * Design and style applications that can be easily set up to solve new business challenges. * Develop applications which are easily adoptable by organizational members and clients. * Passley Inc. is committed to their purely natural goals by offering powerful, cloud applications from which any business can gain. In the future, Passley, Inc. will continue to provide clients with solutions that meet their cloud business products and custom software needs, reduce their costs and dramatically increase their staff productivity. To put it simply, we will strive to exceed the expectations of prospects and clients, with an unmatched level of professionalism, responsiveness and dedication. If you have questions or comments, please feel free to Contact Us .</t>
  </si>
  <si>
    <t>Passley, Inc. is a provider of cloud business solutions and custom software solutions for almost every kind of business whether it is small or medium-sized businesses. The company offers incorporated solutions for managing resources and projects. It operates in the information technology industry.</t>
  </si>
  <si>
    <t>dynamics-hr-management.com</t>
  </si>
  <si>
    <t>dynamics hr management is the complete solution for human resource management in microsoft dynamics 365. the entire employee life cycle is supported. from recruiting, staff administration to talent management – all seamlessly integrated in microsoft dynamics 365. • recruiting • staff administration • talent management • employee self-service • time management • reporting • workforce management • idea management • project management self-services empowers employees to enter sick leave, travel expenses, receipts etc. easily through direct access. thereby, hr is freed up of routine tasks. dashboards for employees, hr managers and managers offer a real-time overview. proven best practice workflows guide you and professionally designed templates allow you to begin work faster. not only use microsoft outlook for emails, but also for your complete application management. impress management with spontaneous reports during meetings with ease in your web browser. you can even check your leave en</t>
  </si>
  <si>
    <t>HR Management for Microsoft Dynamics 365 is the complete solution for Human Resource Management in Microsoft Dynamics 365. The company empowers employees to enter sick leave, travel expenses, receipts etc. easily through direct access. Thereby, HR is freed up of routine tasks.</t>
  </si>
  <si>
    <t>RIDDLE COMPLIANCE CONSULTING, LLC.</t>
  </si>
  <si>
    <t>riddlecompliance.com</t>
  </si>
  <si>
    <t>Providing expert advisory and outsourced solutions to manage regulatory compliance matters, governance, risk mitigation and business ethics.</t>
  </si>
  <si>
    <t>Riddle Compliance Consulting, LLC provides organizations with outsourced compliance solutions that fulfill responsibilities held by ethics and compliance officers, compliance managers and analysts, and other auditors and governance professionals. The company also assists with ad hoc ethics and compliance initiatives such as risk assessments, compliance program audits, investigations, culture assessments, site and field visits, vendor due diligence, and a host of other projects.</t>
  </si>
  <si>
    <t>HRWARE</t>
  </si>
  <si>
    <t>hrware.com</t>
  </si>
  <si>
    <t>Aperio is an incredibly affordable, web-based integrated HRMS and Performance Management system that helps companies with up to 1000 employees efficiently manage their human capital.    What’s so KICKASS about Aperio?  •	Configurable with Zero Customiz...</t>
  </si>
  <si>
    <t>HRWare provides apps that manage the entire life cycle of the employee in a single, unique platform. It has applications and data that need in a single workspace  allowing to start with core HR administration and integrate existing applications.</t>
  </si>
  <si>
    <t>Compandben</t>
  </si>
  <si>
    <t>compandben.com</t>
  </si>
  <si>
    <t>A leading global employment services provider offering global expansion strategy, EOR, payroll &amp; international outsourcing services &amp; solutions</t>
  </si>
  <si>
    <t>Compandben, LLC  specializes in international Employer of Record (PEO) services , worldwide payroll administration, and international HR support.The company covers 160 countries for payroll administration and about 100 countries for Employer of Record (PEO) services. It</t>
  </si>
  <si>
    <t>CBCRUNCH INC</t>
  </si>
  <si>
    <t>cbcrunch.com</t>
  </si>
  <si>
    <t>The premium domain name cbcrunch.com is available for sale!</t>
  </si>
  <si>
    <t>cbCrunch, LLC builds a corporate financial, people, project, and strategy planning platform. The company provides next-generation software and services that help decision makers, planners, and organizations align the resources to achieve its goals and maximize money, people, and time.</t>
  </si>
  <si>
    <t>Successionwizard</t>
  </si>
  <si>
    <t>successionwizard.com</t>
  </si>
  <si>
    <t>Many bespoke applications have been written for a multitude of different business sectors in addition to a growing number of "off-the-shelf" packages of which Succession Wizard is one. Our solutions are used in more than 30 countries, with many organizations from the US Fortune 500 and the UK FTSE index utilizing our software. We are continually investigating ways in which we can increase our profile through strategic partnerships and alliances with other businesses with interests in the HR software market. Further information regarding this can be obtained by contacting us for a confidential discussion of opportunities. We are particularly experienced in offering intuitive solutions to enable users to delve into what are often regarded as labyrinthine corporate databases. We offer specialized software consultancy and can be as involved in a project as required, ranging from "hands-off" consultancy expertise to managing the full life-cycle of a project from conception to implementation and including post-implementation support. We are also able to customize our existing software solutions to match the exact requirements of a customer, which proves to be much more cost-effective then developing a program from scratch. Recommend Succession Wizard</t>
  </si>
  <si>
    <t>Norchard Solutions, Ltd. doing business as Succession Wizard simplifies the whole succession planning process and acts as a tool to identify potential succession gaps within organizations. It offers to identify suitable candidates for either new roles or as replacements for leavers.</t>
  </si>
  <si>
    <t>JediBOX</t>
  </si>
  <si>
    <t>jediboxtime.com</t>
  </si>
  <si>
    <t>JediBox, LLC specializes in employee management, schedule management, time overview, and online employee access. It offers a modern, affordable time clock solution which is the TimeEnforcer that features a simple, easy-to-use interface that helps get the job done.</t>
  </si>
  <si>
    <t>7-YM</t>
  </si>
  <si>
    <t>7-ym.com.au</t>
  </si>
  <si>
    <t>Melbourne based software developers, specialising in mobile and web apps, virtual and augmented development and bespoke software projects</t>
  </si>
  <si>
    <t>7-YM Pty., Ltd. is an Australian company of amazing designers, engineers, and project managers who love creating technology and software products. It works to create the products, services, and ongoing professional support to deliver future technology needs.</t>
  </si>
  <si>
    <t>Smart Pension</t>
  </si>
  <si>
    <t>smartpension.co.uk</t>
  </si>
  <si>
    <t>We make pensions easier for everyone, everywhere. Our pension offering helps businesses of any size, from auto enrolment to workplace pensions.</t>
  </si>
  <si>
    <t>Smart Pension, Ltd. is the UK's fastest one-stop solution for auto-enrollment. It provides pension, and payment processing services. The company also builds middleware technology linking payroll and auto-enrolment pensions.</t>
  </si>
  <si>
    <t>P&amp;Q Software</t>
  </si>
  <si>
    <t>pandq.com</t>
  </si>
  <si>
    <t>P&amp;Q International develop, supply and install Time &amp; Attendance, Flexitime, Data Collection, Inventory Management, Tracking and Security Access Control Software and Systems for use with fixed and mobile Proximity card, Smart card, Barcode, Magnetic Str...</t>
  </si>
  <si>
    <t>P and Q International plc designs and develops world-leading software that helps medium-to-large organisations to save money and increase productivity. The company provides complete solutions, including analysis of requirements, design of the most suitable system, all hardware and software, installation, training, support and maintenance. It also provide Time and Attendance, Flexitime, Access Control, Data Capture, Inventory and Tracking solutions, all based on its world-leading Q-TAR software.</t>
  </si>
  <si>
    <t>Timedock</t>
  </si>
  <si>
    <t>timedock.com</t>
  </si>
  <si>
    <t>Make payroll quick and easy. Plug and play our easy contactless employee time clock system, with online time-sheets and job hours. Scales to any size, with hardware and mobile options.</t>
  </si>
  <si>
    <t>TimeDock, Ltd. is an intuitive swipe-card mobile time and attendance system for field-based organizations and a professional time and attendance software-as-a-service system. The company offers an intuitive swipe-card mobile time and attendance system for field-based organizations. Its system is utilized for job hours and staff timesheets in real-time.</t>
  </si>
  <si>
    <t>Digital timesheet tracking software, with mobile swipe card technology and integrated time clock devices</t>
  </si>
  <si>
    <t>NEOBRAIN</t>
  </si>
  <si>
    <t>neobrain.io</t>
  </si>
  <si>
    <t>Plateforme de management des talents et des compétences. Neobrain optimise les parcours professionnels et facilite le pilotage des transformations.</t>
  </si>
  <si>
    <t>Neobrain SAS is a developer of a Human Resource (HR) technology intended to anticipate and facilitate strategic HR decisions. The company offers a transformation support platform that meets three needs within organizations, employee engagement, and loyalty, simplification, and fluidification of mobility aligning employees' skills with the company's strategy helping people manage its careers in a changing world.</t>
  </si>
  <si>
    <t>Develops intuitive digital solutions to help people manage their careers in a changing world</t>
  </si>
  <si>
    <t>EZ School Apps</t>
  </si>
  <si>
    <t>ezschoolapps.com</t>
  </si>
  <si>
    <t>EZ School Apps developed inexpensive, cloud based school admin software such as school lunch ordering, substitute management, after school care, and online payments.</t>
  </si>
  <si>
    <t>EZ School Apps, LLC is a school-based technology and software development company. The company provides simple and inexpensive solutions that can be downloaded with no technical support needed. It offers low-priced school-based applications that simplify the administrative processes burdening teachers, secretaries, and administrators.</t>
  </si>
  <si>
    <t>Combined</t>
  </si>
  <si>
    <t>combinedhcm.com</t>
  </si>
  <si>
    <t>Make payroll, employee benefits and HR easier with Combined Human Capital Management Solutions.</t>
  </si>
  <si>
    <t>Combined Benefits, Inc. is a one-stop shop for HCM solutions and a full-service Human Capital Management Solution. The company provides the tools it needs to manage operations and employees to its full potential.</t>
  </si>
  <si>
    <t>Yumuuv</t>
  </si>
  <si>
    <t>yumuuv.com</t>
  </si>
  <si>
    <t>YuMuuv is a team wellness app that organizes workplace wellness challenges. It is a proven platform that increases happiness and engagement at work. YuMuuv gathers activity data from different wearable devices and analyzes it to make it meaningful and ...</t>
  </si>
  <si>
    <t>YuMuuv OÜ is a digital platform where employers can create physical activity challenges and give out benefits to its employees who reach a certain activity level. It mediates objective physical activity data in a simple, safe, and unifying way.</t>
  </si>
  <si>
    <t>Health and wellness oriented digital platform where employers can create activity challenges for employees and reward participants who reach a certain level</t>
  </si>
  <si>
    <t>Treselle Systems</t>
  </si>
  <si>
    <t>treselle.com</t>
  </si>
  <si>
    <t>Treselle Systems is a technology services and product development company that specializes in building software applications, integrating technologies, and executing IT solutions in the areas of big data, cloud computing, analytics, and enterprise appl...</t>
  </si>
  <si>
    <t>Treselle Systems, Inc. is a multiple award-winning technology service and product development company that works with clients across industries. It also helps build new software applications, integrates disparate technologies, and executes IT solutions in the areas of big data, cloud, and enterprise application integrations.</t>
  </si>
  <si>
    <t>NextCrew</t>
  </si>
  <si>
    <t>nextcrew.com</t>
  </si>
  <si>
    <t>NextCrew provides the best on-demand staffing software that helps temporary staffing agencies succeed in the growing gig economy. Get a free demo today.</t>
  </si>
  <si>
    <t>NextCrew Corp. provides a cloud-based software platform that allows brick-and-mortar staffing firms to introduce and grow next-gen online staffing processes and revenue streams. It integrates with existing ATSs, websites, etc., and enables efficient, fast online staffing processes many clients are now demanding.</t>
  </si>
  <si>
    <t>SumoShift</t>
  </si>
  <si>
    <t>sumoshift.com</t>
  </si>
  <si>
    <t>SumoShift instantly connects businesses with staff when they need each other the most, in Cardiff Wales</t>
  </si>
  <si>
    <t>Persona Jobs, Ltd. doing business as SumoShift s a service that connects businesses that need staff with people who are looking for casual shift work. It provides a neat solution that connects the country's businesses and the workforce, streamlining the process, saving time and reducing the costs associated with traditional methods.</t>
  </si>
  <si>
    <t>Connects businesses with staff when they need each other the most</t>
  </si>
  <si>
    <t>Mobile Health</t>
  </si>
  <si>
    <t>mobilehealthconsumer.com</t>
  </si>
  <si>
    <t>Mobile Health is a digital health and wellbeing solution that makes it simple to create healthy cultures with healthcare technology and programs.</t>
  </si>
  <si>
    <t>Mobile Health Consumer, Inc. is a digital health platform that helps employers, payors, and providers improve population health and manage healthcare costs. It offers patients with predictive analytics and notifications about its treatments. The company serves clients across the country.</t>
  </si>
  <si>
    <t>Digital health platform that helps employers, payors, and providers improve population health and manage healthcare cost</t>
  </si>
  <si>
    <t>Shyfter</t>
  </si>
  <si>
    <t>shyfter.co</t>
  </si>
  <si>
    <t>Logiciel plannings, de gestion des horaires, du personnel et de pointage horaire en ligne créé par Shyfter.</t>
  </si>
  <si>
    <t>Shyfter SA is a web and app-based platform. It facilitates day-to-day management problems related to staff scheduling. The company serves clients across the country.</t>
  </si>
  <si>
    <t>Provides clocking solutions for all activities (POS, mobility, geolocation, QR code, workstations) with task tracking</t>
  </si>
  <si>
    <t>Amano USA Holdings</t>
  </si>
  <si>
    <t>amano.com</t>
  </si>
  <si>
    <t>Find best deals on Amano time clocks, ribbons, time cards and software. Price Matching. Same Day Shipping. Types: Biometric Time Clocks, Web Time Clocks.</t>
  </si>
  <si>
    <t>Amano Cincinnati, Inc. designs, manufactures, and distributes an array of time recorders, from simple time clocks to sophisticated employee time-tracking systems. The company serves numerous markets, including government, healthcare, manufacturing, educational facilities, quick-service restaurants, banking, and financial throughout the United States, Canada, Mexico, Latin America, and South America.</t>
  </si>
  <si>
    <t>Subsidiary of amano corporation japan and receives the support of a worldwide organization generating in excess of</t>
  </si>
  <si>
    <t>TeleClock Pty</t>
  </si>
  <si>
    <t>teleclock.com</t>
  </si>
  <si>
    <t>Telephone Time Clock and Lone Worker Systems, Time &amp; Attendance and Time Recording Solutions</t>
  </si>
  <si>
    <t>TeleClock Pty., Ltd. is a Telephone Interactive Voice Response system that works hand-in-hand with RITEQ Workforce Manager, allowing employees to clock the start and end as well as break times from place of work using a touch-tone telephone as time clock. Its systems are leading edge and provide a large number of features to solve any business problem relating to recording time worked.</t>
  </si>
  <si>
    <t>FitBliss</t>
  </si>
  <si>
    <t>fitbliss.com</t>
  </si>
  <si>
    <t>Find us on the AppExchange: http://sforce.co/1rIfKq8  Innovative approaches to wellness that engage employees in not only their own health, but the company bottom line makes good business sense, so creating an atmosphere in which employees are encourag...</t>
  </si>
  <si>
    <t>FitBliss, Inc. provides a social wellness SaaS application to innovative enterprise customers in a simple and collaborative environment with a cool and friendly voice. The company builds a fresh and innovative approach to employee health and wellness. It improves outcomes and mitigates unhealthy habits and productivity.</t>
  </si>
  <si>
    <t>FitBliss The Employee Fitness Network</t>
  </si>
  <si>
    <t>Omni Prime</t>
  </si>
  <si>
    <t>omni-prime.com</t>
  </si>
  <si>
    <t>AppMaster is a no-code platform designed to help businesses create production-level applications with source code generation: backend, web, and native mobile apps.</t>
  </si>
  <si>
    <t>Omni Prime Co. is a simple e-commerce framework to optimize back end operations. The company helps business owners build and manage Customized E-commerce solutions. Its solution is a standard hosted application, which can be used by sellers of any size, scale and any industry, be it medium and large organizations.</t>
  </si>
  <si>
    <t>Simple e-commerce framework to optimize back end operations</t>
  </si>
  <si>
    <t>Dashable</t>
  </si>
  <si>
    <t>dashable.com</t>
  </si>
  <si>
    <t>Dashable is a time tracking, invoicing, and project management integration tool for agencies working with multiple clients and projects with a small to large team. We're on the web, iOS, &amp; Android.</t>
  </si>
  <si>
    <t>Dashable is web software. It helps businesses with time tracking.</t>
  </si>
  <si>
    <t>Your agency runs on time</t>
  </si>
  <si>
    <t>FormForce</t>
  </si>
  <si>
    <t>formforceinc.com</t>
  </si>
  <si>
    <t>FormForce correlates sites, employees, training, vendors, and equipment — all aimed at providing rich data for action, analysis, verification and validation.</t>
  </si>
  <si>
    <t>FormForce, Inc. is a software development company focused on mobile data collection, storage, and reporting for game-changing enterprise communication. It has a digital platform, information may be securely captured and accessed by multiple parties in equipment, and provides data for action, analysis, verification, and validation. The company serves clients across the states.</t>
  </si>
  <si>
    <t>TraitQuest</t>
  </si>
  <si>
    <t>traitquest.com</t>
  </si>
  <si>
    <t>TraitQuest is an all-in-one toolkit for companies to deploy powerful learning and gamification solution to teams.</t>
  </si>
  <si>
    <t>Traitquest Innovation Sdn. Bhd. provides enterprise cloud-based solutions for workflow management and collaboration to drive employees' motivation and engagement, cultivate a healthy corporate culture thereby retaining valued employees. It makes a software solution that turns the workplace into a rewarding experience.</t>
  </si>
  <si>
    <t>Traitquest - Gamification HR Solution.</t>
  </si>
  <si>
    <t>HealthChase</t>
  </si>
  <si>
    <t>healthchase.com</t>
  </si>
  <si>
    <t>HealthChase is a software platform that engage teams to drive wellbeing, culture and performance. We are more than a Challenge, we are a holistic, customisable game-based business solution backed by evidence and measurable ROI.</t>
  </si>
  <si>
    <t>HealthChase Pty., Ltd. is a healthcare company that develops software that engages teams to drive well-being, culture, and performance. It provides mental and physical well-being, performance, and lives through game-based solutions, timely communication, and data capture. The company also has features for customers, members, and sponsors.</t>
  </si>
  <si>
    <t>A software platform that engages teams to drive wellbeing, culture, and performance</t>
  </si>
  <si>
    <t>Project Helping</t>
  </si>
  <si>
    <t>projecthelping.org</t>
  </si>
  <si>
    <t>Do Good.Feel Good. Volunteering improves your mental wellness. We make it ridiculously easy to volunteer so you can access this meaningful self-care tool. Find In-Person Volunteer Experiences Our Services Access […]</t>
  </si>
  <si>
    <t>Project Helping creates meaningful, social, and accessible volunteer experiences to help people improve mental wellness through service. The organization pioneered the concept of kindness as a tool to build mental fitness. It partners with nonprofits to provide meaningful, social, and accessible volunteer experiences.</t>
  </si>
  <si>
    <t>Capita Workforce Management</t>
  </si>
  <si>
    <t>capitaworkforcemanagement.co.uk</t>
  </si>
  <si>
    <t>Capita WFM is a leading provider of workforce management software solutions. Innovative, purpose built systems for enhancing business and employee productivity.</t>
  </si>
  <si>
    <t>Capita Secure Information Solutions, Ltd. doing business as Capita Workforce Management, Ltd. provides comprehensive and intuitive workforce management software solutions. It designs, builds, and supports user-friendly and intuitive software all from its head office.</t>
  </si>
  <si>
    <t>Peanut Butter</t>
  </si>
  <si>
    <t>getpeanutbutter.com</t>
  </si>
  <si>
    <t>Peanut Butter helps employers offer student loan assistance as a benefit.</t>
  </si>
  <si>
    <t>Peanut Butter, Inc. develops a student loan repayment platform for companies designed to attract and retain millennial employees. The company's platform is used by companies to set up an employee student loan assistance program. It enables companies to help employees pay off student loans, increasing satisfaction and retention.</t>
  </si>
  <si>
    <t>Student loan assistance as an employee benefit</t>
  </si>
  <si>
    <t>Wahl+Case</t>
  </si>
  <si>
    <t>wahlandcase.com</t>
  </si>
  <si>
    <t>Wahl+Case is Tokyo's leading tech recruitment company. We help the most _x000D_  innovative businesses find the best people. We cover positions in IT, _x000D_  Engineering, Sales or Marketing in industries such as Consumer Tech, _x000D_  Enterprise Tech, FinTech or AdTech.</t>
  </si>
  <si>
    <t>Wahl and Case K.K. is the expert tech recruiters, delivering long-term value. It specializes in discovering, placing, and retaining the best tech talent for the most innovative companies. Its expertise, extensive networks and deep, deep relations with innovative companies, especially startups, allow delivering world-class value again and again.</t>
  </si>
  <si>
    <t>Expert tech recruiters, delivering long-term value Offices in Tokyo and San Francisco</t>
  </si>
  <si>
    <t>Hodges-Mace</t>
  </si>
  <si>
    <t>hodgesmace.com</t>
  </si>
  <si>
    <t>Alight Solutions is an Information technology and consulting company based in Lincolnshire, Illinois.</t>
  </si>
  <si>
    <t>Hodges-Mace, LLC provides employee benefits communication and enrollment services to large employers in the United States. Its services include annual enrollment, such as electronic enrollment of various core and supplemental benefits, one-to-one enrollment assistance with licensed benefits counselors, consistent messaging and benefit communication to various employees, and project design services; new hire enrollment; ongoing benefits administration and dependent verification audit.</t>
  </si>
  <si>
    <t>A leading provider of employee benefits communication and custom enrollment services to large U.S. employers</t>
  </si>
  <si>
    <t>Enrich Financial Wellness</t>
  </si>
  <si>
    <t>enrich.org</t>
  </si>
  <si>
    <t>Financial Wellness by Enrich™ Financial Wellness by Enrich: customized financial wellness programs for employers and financial institutions Enrich Financial Wellness partners with employers, financial advisers, and financial institutions to provide cu...</t>
  </si>
  <si>
    <t>Enrich Financial Wellness offers holistic workplace financial wellness programs to employers, organizations, financial institutions, credit unions, and Financial Advisers. Its award-winning financial wellness platform is tailored to address the unique needs of the average employee and consumer, as well as the broader marketplace.</t>
  </si>
  <si>
    <t>ADM Enterprises</t>
  </si>
  <si>
    <t>admmobility.com</t>
  </si>
  <si>
    <t>ADM is a next generation smart mobility company connecting people, devices and ideas across the world.</t>
  </si>
  <si>
    <t>ADM Enterprises Pvt., Ltd., is a next-generation digital transformation &amp; mobile internet company. It is connecting people, devices, and ideas across the world. It enables digital transformation by delivering seamless customer experience, business efficiency &amp; actionable insights through an integrated set of disruptive technologies: big data analytics, the internet of things, mobility, cloud, social, unified communications etc.</t>
  </si>
  <si>
    <t>JobBoardHQ.com</t>
  </si>
  <si>
    <t>jobboardhq.com</t>
  </si>
  <si>
    <t>Hosted Job Board Platform for Associations, Corporations, Recruiters, and Entrepreneurs.</t>
  </si>
  <si>
    <t>JobBoardHQ provides custom branded job boards and job board websites. It has professional, easy to use features that allows to focus on running a business. Customers include associations, staffing/recruiting companies, content publishers, and entrepreneurs.</t>
  </si>
  <si>
    <t>JobBoardHQcom helps you launch a powerful, custom, mobile-ready, and cloud-hosted job board</t>
  </si>
  <si>
    <t>Qandle</t>
  </si>
  <si>
    <t>qandle.com</t>
  </si>
  <si>
    <t>Qandle does not compel your organization to adjust for anything. But provides you a customizable HR software that suits your company processes and policies.</t>
  </si>
  <si>
    <t>Digital Ecom Techno Pvt., Ltd. doing business as Qandle is a cloud-based HR Solution for a forward-looking company. and has a complete system that addresses every aspect of HR operations, from hiring through retirement. The company also offers cloud-based software that renders end-to-end human resource management services such as talent management, records database, payroll processing, expenses, security, and employee self-service.</t>
  </si>
  <si>
    <t>A cloud-based HR management and employee engagement platform</t>
  </si>
  <si>
    <t>Wripple</t>
  </si>
  <si>
    <t>wripple.com</t>
  </si>
  <si>
    <t>Wripple is the first digital services platform that lets you shop for expert, on-demand teams.</t>
  </si>
  <si>
    <t>Wripple Solutions, Inc. is empowering a new way for all by creating the first managed services marketplace focused on modern marketing and experiences. Brands can access the best talent on-demand, talent has access to a myriad of opportunities, and project teams are connected through an intuitive software platform that helps to keep the focus on doing great work. It provides teams with the freedom to deliver top-quality marketing and experience projects while overcoming todays constraints.</t>
  </si>
  <si>
    <t>Digital marketing consulting firm</t>
  </si>
  <si>
    <t>Cadena Singapore</t>
  </si>
  <si>
    <t>cadena-hrmseries.com</t>
  </si>
  <si>
    <t>Integrated HRM, Payroll, Time Attendance systems for Hospitality, Factory/Office or Multiple Outlets, offering  payroll configurations fully compliant with regulations of Vietnam, Thailand, Singapore and Cambodia and easily integrated with accounting p...</t>
  </si>
  <si>
    <t>Cadena International Pte., Ltd. doing business as Cadena HRM is a company that operates in the human resources services industry. The company specializes in providing HRM solutions. It provides services in South-East Asia.</t>
  </si>
  <si>
    <t>Collective Health</t>
  </si>
  <si>
    <t>collectivehealth.com</t>
  </si>
  <si>
    <t>Collective Health offers the first integrated solution that empowers employers to administer plans, manage costs, &amp; take care of their people - all in one place.</t>
  </si>
  <si>
    <t>Collective Health, Inc. is a health insurance solution for designing, administering, and transforming the consumer experience of health insurance for self-insured employers. The company offers a health insurance solution that brings medical, pharmacy, dental, and vision networks together. It enables self-insured employers to get more out of healthcare investment while taking better care of people.</t>
  </si>
  <si>
    <t>Combining technology and the human touch to improve healthcare for employers and their people</t>
  </si>
  <si>
    <t>Calamari</t>
  </si>
  <si>
    <t>calamari.io</t>
  </si>
  <si>
    <t>Calamari helps you in leave management and tracking attendance. It automates PTO calculation. Many ways to clock in/out. Integrated with Google Apps, Slack, Jira and Office 365</t>
  </si>
  <si>
    <t>Calamari Sp. z o.o. Sp.k. is an online human resources (HR) software service created to meet the needs of all companies. It provides a native application for Android and iOS devices.</t>
  </si>
  <si>
    <t>Calamari - leave management and attendance tracking system</t>
  </si>
  <si>
    <t>LightApply</t>
  </si>
  <si>
    <t>lightapply.com</t>
  </si>
  <si>
    <t>LightApply is a system that streamlines the daily work in temporary employment agencies. It provides a cloud-based employee database, work coordination, recruitment, and accommodation services. With LightApply, you can create digital employee files wit...</t>
  </si>
  <si>
    <t>LightApply Sp. z.o.o. it facilitates the daily activity of coordinators, recruiters, and managers in temporary employment agencies. It is a secure cloud platform that will solve a lot of everyday difficulties.</t>
  </si>
  <si>
    <t>Cezanne HR</t>
  </si>
  <si>
    <t>cezannehr.com</t>
  </si>
  <si>
    <t>HR software designed to streamline HR processes, provide better HR insight, improve employee engagement and reduce data administration. Book a demo now.</t>
  </si>
  <si>
    <t>Cezanne HR, Ltd. is a software company. It delivers smart, sophisticated, and cost-effective cloud HR software and managed payroll services. The company provides a smart cloud HR software solution for mid-sized and growing businesses, both international and domestic.</t>
  </si>
  <si>
    <t>Software designed for human resource management</t>
  </si>
  <si>
    <t>DATIS</t>
  </si>
  <si>
    <t>datis.com</t>
  </si>
  <si>
    <t>Our unified HR &amp; Payroll software connects employees, aligns departments &amp; transforms organizations. See how our solution can help you achieve your mission.</t>
  </si>
  <si>
    <t>DATIS HR Cloud, Inc. provides a human capital management software platform for the human services industry. The company offers human resource position control that is designed to help the client organize, manage, staff, and pay the workforce, and human capital management software for human resource management, employee budgeting, new hire onboarding, credential management, employee acknowledgments, and electronic document management. It brings together the best in cloud technology, industry expertise, and superior customer service to help behavioral health organizations optimally manage its workforce.</t>
  </si>
  <si>
    <t>Mercans - HRM and Payroll</t>
  </si>
  <si>
    <t>mercans.com</t>
  </si>
  <si>
    <t>Mercans offers global payroll and HR solutions to empower global businesses. Outsource your human resource services and global payroll solutions while facilitating global growth. Contact us to know more about our services.</t>
  </si>
  <si>
    <t>Mercans, LLC is a provider of global payroll, PEO, and HR services intended for professional services in the area of the Middle East and North Africa. The company offers payroll software, local in-country payroll, compliance, and HR specialists, and tax and HR advisory service, enabling to take care of salary and tax calculations with timely payments to staff as well as business compliance with all local rules and all legal filings.</t>
  </si>
  <si>
    <t>TimeLive Time Tracking Software</t>
  </si>
  <si>
    <t>livetecs.com</t>
  </si>
  <si>
    <t>Livetecs is a leading provider of web-based time and expense tracking solutions for small and medium-sized businesses. With over 15+ years of experience in the software development industry, Livetecs has helped thousands of project managers in maintain...</t>
  </si>
  <si>
    <t>Livetecs, LLC is a provider of web-based Time, and Expense tracking solutions for small and medium-sized businesses. The company provides applications for any organization that can benefit.</t>
  </si>
  <si>
    <t>Complete time and expense tracking solution for small, medium and large organizations</t>
  </si>
  <si>
    <t>Findd</t>
  </si>
  <si>
    <t>findd.io</t>
  </si>
  <si>
    <t>Biometric time tracking for any mobile device</t>
  </si>
  <si>
    <t>Findd, Inc. helps time and labor management and payroll companies stand out from the competition by providing a unique time tracking solution that utilizes facial recognition and beacons to provide accuracy. The company partners with TLM providers to integrate its Android and iOS mobile solutions to effectively remove time-based and supervisory fraud, saving companies millions. It offers its services in the area.</t>
  </si>
  <si>
    <t>Findd | Employee productivity solutions</t>
  </si>
  <si>
    <t>honeybeeBase</t>
  </si>
  <si>
    <t>honeybeebase.com</t>
  </si>
  <si>
    <t>Business management solution allowing you to manage your company from one place.</t>
  </si>
  <si>
    <t>HoneybeeBase, LLC offers multiple solutions much like multiple combs in a hive. The company allows the customer to use the service from any phone or computer that has access to the internet. It provides web solutions for business management needs.</t>
  </si>
  <si>
    <t>Become one of the many companies that trust honeybeeBase to manage their business</t>
  </si>
  <si>
    <t>ScheduleSource</t>
  </si>
  <si>
    <t>schedulesource.com</t>
  </si>
  <si>
    <t>Provider of sophisticated, configurable cloud workforce management solution, TeamWork™, to meet the scheduling needs of any size organization.</t>
  </si>
  <si>
    <t>ScheduleSource, Inc. provides hosted and installed workforce management solutions for organizations with complex staffing environments. The company offers TeamWork, a workforce management software for forecasting and optimization, employee scheduling, shift bidding, time and attendance, leave management, work management, collaboration tools, enterprise configuration, and small business configuration; and TeamWork Mobile, an interactive and intuitive mobile site that facilitates workforce scheduling by delivering on-the-go employee self-service.</t>
  </si>
  <si>
    <t>ScheduleSource is a workforce management and enterprise staff scheduling system</t>
  </si>
  <si>
    <t>Walker Tracker</t>
  </si>
  <si>
    <t>walkertracker.com</t>
  </si>
  <si>
    <t>We make it easy to build and run workplace step challenges. Increase engagement, boost physical &amp; mental health, &amp; more with Walker Tracker.</t>
  </si>
  <si>
    <t>Walker Tracker, LLC was one of the first platforms to offer activity challenges to companies, municipalities, and universities seeking healthier employees and lower health-care costs. The company provides best-in-class walking and activity challenges for corporations, organizations, municipalities, and schools. It empowers companies to take charge of under performing wellness programs with the industry's best challenges and a flexible delivery system for building wellness into its culture.</t>
  </si>
  <si>
    <t>Walker Tracker - walking programs for corporations and organizations</t>
  </si>
  <si>
    <t>Froiden</t>
  </si>
  <si>
    <t>froiden.com</t>
  </si>
  <si>
    <t>Froiden is a software company based in Jaipur, India. Founded in 2014, Froiden started as a software service provider and has since evolved into a product company. Their suite of products includes Worksuite, SnapHRM, Recruit, and Appointo. These produc...</t>
  </si>
  <si>
    <t>Froiden Technologies Pvt., Ltd. is an outsourcing services provider for small and medium businesses. The company focuses on providing services related to web, mobile, and social applications. Its products include; Worksuite, SnapHRM, Recruit, and Appointo.</t>
  </si>
  <si>
    <t>Outsourcing services provider for small and medium businesses</t>
  </si>
  <si>
    <t>ETZ</t>
  </si>
  <si>
    <t>getetz.com</t>
  </si>
  <si>
    <t>Back office, payroll and CRM software that saves money and helps your agency grow. Reduce paperwork and streamline your back office procedures today.</t>
  </si>
  <si>
    <t>etzTechnologies, Ltd. doing business as ETZ Payments automate and streamline back office processes with the most feature-rich and automated recruitment agency solution on the market. The company saves a lot of this hassle, time, and money with its powerful software. It automates and streamlines back office processes delivering cost and efficiency benefits and making timesheet, invoice, and payment processing easy.</t>
  </si>
  <si>
    <t>Carbon-And-More</t>
  </si>
  <si>
    <t>carbonandmore.com</t>
  </si>
  <si>
    <t>Carbon-And-More is an online application designed for SMBs to help them achieve their triple bottom line and employee engagement better.</t>
  </si>
  <si>
    <t>Carbon And More offers an online software solution that allows SMBs/SMEs to calculate carbon footprint, water usage, community donations, volunteer work, and many other things. The solution generates a real-time Corporate Social Responsibility (CSR) Report that can be shared as a URL.</t>
  </si>
  <si>
    <t>Progreso</t>
  </si>
  <si>
    <t>progresohrsoftware.be</t>
  </si>
  <si>
    <t>Onze geïntegreerde HR software biedt uw organisatie alle tools om HR in te zetten als strategische hefboom voor sterke bedrijfsprestaties</t>
  </si>
  <si>
    <t>Progreso Co. doing business as Progreso HR software is entirely focused on the development and continuous improvement of HR software. The company has been allowed to play a pioneering role in its sector. It works closely with its customer in order to identify, at a very early stage, the various future challenges organizations may encounter.</t>
  </si>
  <si>
    <t>A software company that expertise in HR, IT, change management, project management and organizational development services</t>
  </si>
  <si>
    <t>Chorus</t>
  </si>
  <si>
    <t>chorus-hr.co.uk</t>
  </si>
  <si>
    <t>Best HR Software that handles all workforce transactions. Easy to use. Easy to train. Full management features that can be configured to suit your business.</t>
  </si>
  <si>
    <t>Aquarium HR, Ltd. doing business as Chorus-HR creates a way that makes it easier for businesses to focus its time building relationships with its people. It designs a simpler HR software utility at the same time.</t>
  </si>
  <si>
    <t>Express Scripts</t>
  </si>
  <si>
    <t>express-scripts.com</t>
  </si>
  <si>
    <t>Express Scripts Holding Company is a pharmacy benefit management organization.</t>
  </si>
  <si>
    <t>Express Scripts Holding Co. is a full-service pharmacy benefit management and specialty managed care company serving clients. It offers clinical solutions and specialized pharmacy care, home delivery and specialty pharmacy, retail network pharmacy administration, benefit design consultation, drug utilization review, drug formulary management, public exchange, administration of group purchasing organizations, and digital consumer health and drug information services.</t>
  </si>
  <si>
    <t>Make the use of prescription drugs safer and more affordable</t>
  </si>
  <si>
    <t>CirroLogix Pvt Ltd</t>
  </si>
  <si>
    <t>cirrologix.com</t>
  </si>
  <si>
    <t>Cirrologix Pvt. Ltd. is an official Salesforce.com partner in India and a software product development company where high performances are delivered through cloud based IT solutions. Our products are developed in partnership with industry leader like s...</t>
  </si>
  <si>
    <t>CirroLogix Pvt., Ltd. develops software products and offers services of Integration, Implementation, Migration, Re-engineering, Adoption and Training, Consultation, and more. It specializes in outsourced product development and custom technology solutions, utilizing best-of-class scalable, extensible technologies and processes.</t>
  </si>
  <si>
    <t>TimeOn Software</t>
  </si>
  <si>
    <t>timeon.io</t>
  </si>
  <si>
    <t>TimeOn is a cloud based time tracking tool for consultants and agencies - We make time tracking, project management and client communication easy.</t>
  </si>
  <si>
    <t>TimeOn Software is a cloud-based time-tracking tool for consultants and agencies. The company makes time tracking, project management, and client communication easy.. It provides efficient time tracking &amp; project management software for consultants.</t>
  </si>
  <si>
    <t>A cloud based time tracking tool and project management software for consultants</t>
  </si>
  <si>
    <t>Abett</t>
  </si>
  <si>
    <t>abett.com</t>
  </si>
  <si>
    <t>At Abett, our focus is on developing technology to provide "decision support" on stressful decisions. We believe stress has a significant impact on cognitive functioning. Cognitive functioning is limited, and therefore stress consumes a valuable and scarce resource. We want to give that scarce resource back. Initially, our contribution will be to eliminate stress around clothing. Our research suggests clothing is a substantial source of stress for many people (including all of us currently working at Abett). That stress is no small thing, and we're eager to eliminate it. That objective will take us years, if not longer. However, we're both patient and ambitious. Ultimately, we'll build products for every addressable stress that exists. Abett isn't a clothing company. It's a stress-relief company. That's why we pay so much attention to issue like why we exist, our organization, our values and our relationship with our customers (who we refer to as our "patrons"). This post is categorized as "technology," and some people might think such posts should address technical issues. I could write all day long about the performance of structured versus unstructured learning models, or compensating for the effects of reverse causality. Who really cares about that? Church has identified a technical issue that matters. Our challenge is to answer it.</t>
  </si>
  <si>
    <t>Abett, Inc. operates as an IT company. It assists self-insured employers in tracking and reducing healthcare expenditure, enabling businesses to work efficiently and avoiding derailment of strategy by the tasks of transferring files easily. The company offers its services within the area.</t>
  </si>
  <si>
    <t>A secure "software-as-a-service" for benefits plan sponsors to take control of plan data</t>
  </si>
  <si>
    <t>Pacer Health</t>
  </si>
  <si>
    <t>mypacer.com</t>
  </si>
  <si>
    <t>Pedometer, step tracking and workout plans. Pacer gets you active and motivates you to keep moving. So simple and easy that anyone can start getting fit today</t>
  </si>
  <si>
    <t>Pacer Health, Inc. is a mobile application that offers consumer mobile health applications that includes Pacer Pedometer, an activity tracking app for individuals. The company application automatically records its user's steps, distances, active time, and calories burned all day, every day, and gives reminders to keep going. It provides world-class mobile health and fitness solutions for both consumers and business users.</t>
  </si>
  <si>
    <t>EasyWhistle</t>
  </si>
  <si>
    <t>easywhistle.com</t>
  </si>
  <si>
    <t>Tilaa EasyWhistlen whistleblowing-järjestelmä, joka on turvallinen ja EUn whistleblowing direktiivin mukainen. Lue lisää ilmoituskanavastamme!</t>
  </si>
  <si>
    <t>EasyWhistle Oy is a secure and easy-to-use solution for anonymous two-way communication that meets the requirements of the European Union's whistleblowing directive. Its services are suitable for companies and organizations of all sizes.</t>
  </si>
  <si>
    <t>Easy-to-use Whistleblowing Software</t>
  </si>
  <si>
    <t>Provantis</t>
  </si>
  <si>
    <t>provantis.de</t>
  </si>
  <si>
    <t>ZEP - Zeiterfassung für Projekte ist die webbasierte Projektzeiterfassung- und Projektmanagement-Software für Dienstleistungsunternehmen.</t>
  </si>
  <si>
    <t>provantis IT Solutions GmbH has been exclusively involved in the further development, maintenance, marketing, and sales of the standard solution ZEP - time recording for projects. In the early years, the company was funded by project work at well-known large companies and the development and operation of sophisticated, customer-specific websites and portals with extensive backend logic.</t>
  </si>
  <si>
    <t>Clockk</t>
  </si>
  <si>
    <t>clockk.com</t>
  </si>
  <si>
    <t>Imagine a time machine for your workweek. No more timers. Never miss a minute of your day with automated AI-powered time tracking.</t>
  </si>
  <si>
    <t>Clockk.com, Inc. is a software industry that provides automated time tracking for agencies, freelancers, managers, and executives. The company helps by enabling data-driven decision-making about time and offers software-as-a-service, machine learning, saas, time tracking, timesheets, automation, and AI.</t>
  </si>
  <si>
    <t>AI-powered time tracking for agencies and freelancers. No More Time Sheets. Try It Free! / Clockk</t>
  </si>
  <si>
    <t>SpeedNetworking.com</t>
  </si>
  <si>
    <t>speednetworking.com</t>
  </si>
  <si>
    <t>Speed Networking is a virtual and in-person event platform with smart matching technology to help event attendees make meaningful connections</t>
  </si>
  <si>
    <t>Speed Networking Solutions, Inc. operates in the Events Services industry. It offers an in-person, virtual, and hybrid SaaS platform with proven algorithms to help business professionals around the world expand its network with targeted, impactful connections through a series of one-on-one meetings within or as a standalone event. The company specializes in event planning, networking, community, video chat, engagement, conferences, and associations. It provides its services across the country.</t>
  </si>
  <si>
    <t>SpeedNetworking.com | Virtual Speed Networking &amp; Matching Software</t>
  </si>
  <si>
    <t>QPM Quality Personnel Management</t>
  </si>
  <si>
    <t>qpm.de</t>
  </si>
  <si>
    <t>Quality Personnel Management (QPM) is a young business consultancy based in Dusseldorf, Germany. We specialize in developing innovative HR products and evidence-based solutions for human resources management. Our core competencies include job grading p...</t>
  </si>
  <si>
    <t>QPM Quality Personnel Management GmbH operates as an HR Startup that focuses on developing innovative HR products and evidence-based solutions for the HR function. The company offers services in HR analytics, compensation structuring, organization and personnel development, information technology, and strategic personnel management in general. It provides its services to customers within the area.</t>
  </si>
  <si>
    <t>EmCentrix</t>
  </si>
  <si>
    <t>emcentrix.com</t>
  </si>
  <si>
    <t>EmCentrix offers integrated online solutions for HR, payroll, time &amp; attendance, &amp; benefit management, providing complete connection of your information.</t>
  </si>
  <si>
    <t>EmCentrix, Inc. provides an HR technology/payroll integration developer. The company's main product is MyPaperLessOffice (MPO), a full beginning to end Human Resource Management System that allows employers to track, deliver, and access relevant data at the click of a mouse. It specializes in software development.</t>
  </si>
  <si>
    <t>HR technology / payroll integration developer</t>
  </si>
  <si>
    <t>BRMS</t>
  </si>
  <si>
    <t>brmsonline.com</t>
  </si>
  <si>
    <t>Leading benefit administrator and healthcare risk manager offering online benefit administration solutions that control rising healthcare costs</t>
  </si>
  <si>
    <t>Benefit and Risk Management Services, Inc. (BRMS) operates as an employee benefits administration and healthcare risk management third-party administrator. The company provides risk management services, including risk assessment and insurance underwriting, medical management, utilization review, data warehousing and reporting, and PPO network management.</t>
  </si>
  <si>
    <t>Health &amp; wellness company offering online benefit administration solutions</t>
  </si>
  <si>
    <t>Nudge Global</t>
  </si>
  <si>
    <t>nudge-global.com</t>
  </si>
  <si>
    <t>Number 1 global financial wellness platform. We know financial education means brighter financial futures for everyone, everywhere. Come take a peek.</t>
  </si>
  <si>
    <t>Nudge Global, Ltd. is a financial education company. It also specializes in enterprise software, fintech, business development, infrastructure, and personal finance. The company serves clients globally.</t>
  </si>
  <si>
    <t>Financial Education software for employers</t>
  </si>
  <si>
    <t>Accentra</t>
  </si>
  <si>
    <t>accentra.co.uk</t>
  </si>
  <si>
    <t>We provide Payroll, Financial and ERP software for recruitment agencies, Umbrella payroll companies and PSCs. Transform your business with Accentra.</t>
  </si>
  <si>
    <t>Accentra Technologies, Ltd. is a specialist provider of payroll, financial and ERP software solutions. The company developed a series of software applications for various sectors, from general trading businesses to the booming UK contracting industry, all designed to automate and simplify tedious and time-consuming tasks.</t>
  </si>
  <si>
    <t>OfficeMA Timesheet</t>
  </si>
  <si>
    <t>officema.co.uk</t>
  </si>
  <si>
    <t>OfficeMA Timesheet is an easy to use online Timesheet service. Track your timesheets online, create accounts for your users, add clients, projects, tasks, export your data, generate reports and much more</t>
  </si>
  <si>
    <t>iNetria, Ltd. doing business as OfficeMA Timesheet is a multi-user time-tracking service ideal for business owners, managers, freelancers, and consultants to keep track of time spent on tasks and projects. It helps visualize and produce good reports for revenue/hours analysis, user utilization, project budget, and expenditure.</t>
  </si>
  <si>
    <t>Provider of cost effective cloud based time tracking and reporting for individuals and teams</t>
  </si>
  <si>
    <t>Maestro Health</t>
  </si>
  <si>
    <t>maestrohealth.com</t>
  </si>
  <si>
    <t>Self-funded TPA for employee health and benefits solutions. Building better benefits with employers and their trusted advisors.</t>
  </si>
  <si>
    <t>Maestro Health, Inc. provides integrated "one-stop shopping" along with private labeled exchange solutions, and employee health and benefits management solutions for brokers, small employers, and Fortune 1000 organizations. It combines private exchange, benefits administration, enrollment, self-insurance, healthcare savings account administration, and components on its integrated mobile and Web platform-maestroEDGE.</t>
  </si>
  <si>
    <t>Tech-enabled third-party administrator (TPA) for employee health and benefits</t>
  </si>
  <si>
    <t>Muna</t>
  </si>
  <si>
    <t>munahq.com</t>
  </si>
  <si>
    <t>Muna. Employee management for next-generation companies.</t>
  </si>
  <si>
    <t>Muna is software development. It also specialized in Human Resources, Employee Management, HR Software, Medium Business, and more.</t>
  </si>
  <si>
    <t>TOKN Technology</t>
  </si>
  <si>
    <t>tokntechnology.com</t>
  </si>
  <si>
    <t>Enterprise Mobility Management Software designed to automate everything and empower your staff. Find out how TOKN can increase efficiencies</t>
  </si>
  <si>
    <t>TOKN Pty., Ltd. is a leading enterprise mobility management platform, that moves business to a mobile world without interrupting or adapting legacy systems. The company was created from the idea that enterprise systems did not have to be awkward, expensive software solutions and could be applied quickly without disruption.</t>
  </si>
  <si>
    <t>Digital software and services company creating mobility , ar and iot software</t>
  </si>
  <si>
    <t>enableHR</t>
  </si>
  <si>
    <t>enablehr.com.au</t>
  </si>
  <si>
    <t>enableHR is the people-management platform businesses use to boost performance, take care of compliance and create culture.</t>
  </si>
  <si>
    <t>enableHR Pty., Ltd. is leading cloud-based human resources and WHS management software. It integrates seamlessly with Sage MicrOpay's payroll software and empowers the business to deploy best practice HR processes for each stage of the employee, contractor, or volunteer lifecycle.</t>
  </si>
  <si>
    <t>Cloud based hr, contractor and whs management system for australian and new zealand businesses, associations and advisors</t>
  </si>
  <si>
    <t>Coatssql</t>
  </si>
  <si>
    <t>coatssql.com</t>
  </si>
  <si>
    <t>COATS Staffing Software manages candidate, employee and client data. Learn more about our integrated solutions for staffing agencies today.</t>
  </si>
  <si>
    <t>Sarach Technologies, LLC doing business as COATS Staffing Software is a staffing and recruiting company. It provides a software solution for the staffing industry, providing an all-in-one solution to manage candidate, employee, and client data. The company serves throughout the country.</t>
  </si>
  <si>
    <t>Staffing Software &amp; Applicant Tracking Software. ATS Recruitment Software</t>
  </si>
  <si>
    <t>StoreForce</t>
  </si>
  <si>
    <t>storeforcesolutions.com</t>
  </si>
  <si>
    <t>StoreForce is an all-in-one retail tool that simplifies retail operations and drives sales performance. They prioritize the needs of front-line store associates and provide them with easy-to-use tools to deliver performance, learnings, and insights. Wi...</t>
  </si>
  <si>
    <t>StoreForce Solutions, Inc. is a software company. It has expertise in workforce and performance management, store execution, employee engagement, and more. The company serves customers within the area.</t>
  </si>
  <si>
    <t>Specialty retailers with an integrated, flexible saas solution that helps maximize the return on labor investment</t>
  </si>
  <si>
    <t>Auxillium West</t>
  </si>
  <si>
    <t>auxillium.com</t>
  </si>
  <si>
    <t>Auxillium West was founded in 1996 by a group of HR professionals with more than 50 years of combined HR Management and HR Systems experience. Our mission is to support organizations in their desire to establish effective and efficient HR administrative processes. We do this by offering practical and cost-effective software tools and services, which support the Auxillium West HR Philosophy and Vision . The company is privately held and has no debt. Since its founding, Auxillium West has successfully introduced several HR software products and services: HRSource core database for tracking, analyzing, and reporting of HR data SelfSource for enabling employee and manager self-service transactions, including online leave request and approvals, online project time tracking, online job requisitions Online Employment Application module for applicants to enter their data (on your website) for automatic entry into the applicant tracking module of HRSource HR Guide - a free online reference guide for those managing people in their organizations The Virtual HR Department - a "how-to" guide with step-by-step instructions on how to set up HR policies and procedures Payroll Interface that connects HRSource and third-party systems (payroll, timekeeping, etc.) to eliminate duplicate data entry Implementation of customized HRnetSource HRIS We are proud of our technology solutions, our customer service, and our technical support. Auxillium West has been featured in various HR-related publications and websites such as HR Magazine ( HRIS With a Small Price) and HR.com's review of The HR Manager.</t>
  </si>
  <si>
    <t>Auxillium West is a leading provider of HR technology solutions for small to mid-size organizations. The company offers HRnetSource HRIS which is designed specifically for small and mid-size organizations looking to make data-driven decisions related to the employees and managers. It supports small and mid-size companies with HR software (HR Portal, HRIS, Applicant Tracking, Performance Management, Talent Management, and Online Employment Applications).</t>
  </si>
  <si>
    <t>Auxillium West a group of HR professionals with more than 50 years of combined HR Management and HR Systems experience</t>
  </si>
  <si>
    <t>SherpaDesk</t>
  </si>
  <si>
    <t>sherpadesk.com</t>
  </si>
  <si>
    <t>Professional services automation solution for small businesses and MSPs. IT Help desk software, time tracking, invoicing, project management, reporting, and asset management.</t>
  </si>
  <si>
    <t>SherpaDesk, Inc. operates a cloud-hosted customer support solution that assists IT businesses in tracking client requests and invoicing time for professional services. The company supports the application for organizations needing the ability to track multiple rate types across a broad customer base. It specializes in Time Tracking, Customer Support, Automated Invoicing, Asset Management, Help Desk Software, Staff Payments, Email Parsing, Customer Management and Business Management.</t>
  </si>
  <si>
    <t>Cloud hosted customer support platform that assists it businesses in tracking client requests and invoicing time</t>
  </si>
  <si>
    <t>TrainingRelief</t>
  </si>
  <si>
    <t>trainingrelief.com</t>
  </si>
  <si>
    <t>The only all-in-one training and analytics platform to help you make better decisions about your people. https://t.co/5doI4qt5Iu</t>
  </si>
  <si>
    <t>TrainingRelief, Inc. was developed to give companies a single platform in which it could easily create company-specific training and assessments as well as accurately measure the employees' skills and performance. It is designed for the modern workforce, is mobile-friendly, and doesn't require any technical know-how.</t>
  </si>
  <si>
    <t>OffYoga</t>
  </si>
  <si>
    <t>offyoga.com</t>
  </si>
  <si>
    <t>Virtual yoga for your office with live instructors. Healthy employees make _x000D_  healthy companies.</t>
  </si>
  <si>
    <t>OffYoga, Inc. helps the company achieve its wellness, productivity, and employee engagement goals by bringing mindfulness, balance, and strength to the office. It increases the health and productivity of the company while strengthening companies' culture.</t>
  </si>
  <si>
    <t>SaveDay</t>
  </si>
  <si>
    <t>saveday.com</t>
  </si>
  <si>
    <t>The only zero cost 401(k) plans for any business provider. Give your employees the retirement they deserve at no cost to you.</t>
  </si>
  <si>
    <t>DCP360, Inc. doing business as SaveDay, Inc. is a financial service company. It provides zero employer-cost plans for businesses. The company's services include affordable and hassle-free plans for small businesses, with features such as no setup fees, monthly fees, per-employee fees, or reporting fees for employers.  It offers its services to clients in the country.</t>
  </si>
  <si>
    <t>We provide secure, fully bundled 401k plans for small business Easy 401k set-up | Zero $-cost for employer |Robo-advised &amp; low fee ETFs</t>
  </si>
  <si>
    <t>Epiforge Software</t>
  </si>
  <si>
    <t>epiforge.com</t>
  </si>
  <si>
    <t>Epiforge Software was created by a group of people with the desire to create easily understood software with the philosophy of custodianship. Emphasizing usability as a goal above all others, we strive to create applications that enable the common user with as little limitation of freedom and choice as possible.</t>
  </si>
  <si>
    <t>Epiforge Software, LLC is a corporation located in Atlanta, GA that produces the Grindstone and Task Force project management and time tracking solutions. It creates easily understood software with the philosophy of custodianship. It strives to create applications that enable the common user with an as little limitation of freedom and choice as possible.</t>
  </si>
  <si>
    <t>Beyond Intranet</t>
  </si>
  <si>
    <t>beyondintranet.com</t>
  </si>
  <si>
    <t>One destination for all your SharePoint Intranet needs. We are pioneer in providing SharePoint Consulting Services and SharePoint Online Solutions.</t>
  </si>
  <si>
    <t>Beyond Technologies, LLC doing business as Beyond Intranet is an IT services and consulting company. It provides SharePoint consulting services and solutions, including SharePoint Intranet, Power Platform, and Office 365 consulting. The company serves throughout the country.</t>
  </si>
  <si>
    <t>Ready to use sharepoint solutions</t>
  </si>
  <si>
    <t>Gigged.ai</t>
  </si>
  <si>
    <t>gigged.ai</t>
  </si>
  <si>
    <t>Let Gigged find your next remote, contract or freelance job. Whether you're a client looking for a freelancer or a freelancer looking for your next gig, we can help.</t>
  </si>
  <si>
    <t>Gigged, Ltd. is the first company to make hiring easier by enabling internal and freelance talent in one platform. It is an eco-system to make tech hiring easier by using Artificial Intelligence, and Blockchain technologies.</t>
  </si>
  <si>
    <t>Innovative digital talent sourcing and on-boarding platform</t>
  </si>
  <si>
    <t>Zira</t>
  </si>
  <si>
    <t>zira.ai</t>
  </si>
  <si>
    <t>Unlock the potential of your labor force with Zira's revolutionary workforce management platform. Automate and Optimize with Zira A.I. to save time and money.</t>
  </si>
  <si>
    <t>Zira Technologies, Inc. designs and develops software technologies to increase the efficiency, retention, and overall performance of shift-based workforces. The company software saves time and money for employers while allowing organizations to optimize the labor force for the metrics it cares about.</t>
  </si>
  <si>
    <t>Designs and develops employee management solutions that leverage technology to empower companies</t>
  </si>
  <si>
    <t>OfficeView Software</t>
  </si>
  <si>
    <t>officeview.com</t>
  </si>
  <si>
    <t>OfficeView Pro in/out board - Automated in-out board software</t>
  </si>
  <si>
    <t>OfficeView Software, Inc. offers a web-based in/outboard program with staff tracking (up to 1000 names) and messaging (any DLL, OCX, or VBX files are not required). The program also includes a messaging system and a screen that displays employee information such as telephone, fax, pager numbers, etc. and a notepad that displays lengthy, more detailed information.</t>
  </si>
  <si>
    <t>CIPHR</t>
  </si>
  <si>
    <t>ciphr.com</t>
  </si>
  <si>
    <t>Ciphr is a specialist provider of SaaS HR, payroll, recruitment, and learning software through our HCM platform, Ciphr Connect. Ciphr Connect is designed to provide a frictionless people experience across an organization’s entire employee lifecycle. Ci...</t>
  </si>
  <si>
    <t>Ciphr, Ltd. is a software company that develops SaaS HR software that connects businesses with employees via an online platform. Its products include HR, payroll, recruitment, and onboarding software, as well as a learning management system and off-the-shelf eLearning courses. The company also offers HR-managed services, outsourced payroll, eLearning content packs, payroll bureau services, and diversity and inclusion consultancy services. It serves customers in the United Kingdom.</t>
  </si>
  <si>
    <t>HR Software as a Service | Software for HR | HR Systems</t>
  </si>
  <si>
    <t>Humaans</t>
  </si>
  <si>
    <t>humaans.io</t>
  </si>
  <si>
    <t>The fastest way to onboard and manage your staff. Mobile first, perfect for remote and distributed teams, and takes 1 minute to get up and running.</t>
  </si>
  <si>
    <t>Humaans Software UK, Ltd. is a human resource management software company. Its product features include onboarding, offboarding, data management, time away from tracking, employee data management, leave management, document management, and more. The company's product is offered on a subscription-based pricing plan.</t>
  </si>
  <si>
    <t>Building a new kind of employee management platform designed to help People Ops, Finance, and IT teams operate collaboratively</t>
  </si>
  <si>
    <t>RazorTime</t>
  </si>
  <si>
    <t>razortime.com</t>
  </si>
  <si>
    <t>RazorTime is perfect for small businesses where employees need to clock in and out. Its easy to use, simple to implement and it replaces your paper time sheet.</t>
  </si>
  <si>
    <t>WebOn Software AS doing business as RazorTime is a company that offers an online service that replaces old fasion punch-in or out clocks. The company specializes in mobile and software.</t>
  </si>
  <si>
    <t>RazorTime Timekeeping made easy</t>
  </si>
  <si>
    <t>Logical Commander</t>
  </si>
  <si>
    <t>logicalcommander.com</t>
  </si>
  <si>
    <t>Innovation and technological development against internal RISKS.</t>
  </si>
  <si>
    <t>Logical Commander Software, Ltd. is an information technology company. It provides algorithms, AI, big data processing, machine learning, and software development. The company serves businesses.</t>
  </si>
  <si>
    <t>Risk Software | EmoRisk | Risk HR | Logical Commander Software</t>
  </si>
  <si>
    <t>247HRM - India's leading HR Software</t>
  </si>
  <si>
    <t>247hrm.com</t>
  </si>
  <si>
    <t>247HRM is a leader in providing HRMS solutions. Our products have been consistently serving our customer’s needs effectively for over 10 years. Over 600 clients across top 20 industry verticals have been using 247HRM modules to address their critical H...</t>
  </si>
  <si>
    <t>Interbiz International Pvt., Ltd. is a leader in providing solutions across the gamut of HRMS solutions. Its products have been consistently serving customers' needs effectively for over 10 years.</t>
  </si>
  <si>
    <t>Leader in providing solutions across the gamut of hrms solutions</t>
  </si>
  <si>
    <t>Orange Digital Systems,</t>
  </si>
  <si>
    <t>orangedigital.com</t>
  </si>
  <si>
    <t>Trusted payroll experts providing workforce management, payroll, job costing, time tracking and HR solutions in Canada</t>
  </si>
  <si>
    <t>Orange Digital Systems, Inc. has specialized in payroll for complex work environments. The company focuses on HR, Project Costing, and Time Tracking. Its flagship solution brings all the employee information into one unified system.</t>
  </si>
  <si>
    <t>Provides mid size companies with the software solutions they need to handle any type of workforce management complexity</t>
  </si>
  <si>
    <t>CavinHR</t>
  </si>
  <si>
    <t>cavinhr.com</t>
  </si>
  <si>
    <t>HR software for attendance &amp; time-off management_x000D_  Automate HR processes within your company and focus on your most important asset – your employees. Get Started for Free    _x000D_  HR software for attendance &amp; time-off management_x000D_  Automate HR processes wi...</t>
  </si>
  <si>
    <t>CavinHR is a comprehensive Human Resources Management System ideal for small and medium businesses with 10 to 1000 employees. The company specializes in HR Software, Time- Off Management, Performance Management, Customizable Workflows, Attendance and Time-tracking. It operates around United States.</t>
  </si>
  <si>
    <t>Comprehensive human resources management system ideal for small and medium businesses with 10 to 1000 employees</t>
  </si>
  <si>
    <t>InaComm LLC</t>
  </si>
  <si>
    <t>kunbahr.com</t>
  </si>
  <si>
    <t>KunbaHR, an online HR tool for SMB's.</t>
  </si>
  <si>
    <t>KunbaHR.com is an online HR Management System. The company system is designed with SMBs in mind and is full of features that most organizations actually use. Its simple navigation, information at the fingertips and automation to get the job done faster.</t>
  </si>
  <si>
    <t>KENT Cam</t>
  </si>
  <si>
    <t>kentcam.com</t>
  </si>
  <si>
    <t>KENT Cam presents first-of-its-kind Vehicle Security Device along with a Touchless Face Recognition based Attendance Management System.</t>
  </si>
  <si>
    <t>KENT Cam Technologies is a company that manages vehicle security and organization's attendance made easy with the kent cam series that offers first-of-its-kind vehicle security devices along with a touchless face recognition-based attendance management system. The company offers its services and it consulting</t>
  </si>
  <si>
    <t>Video Platform for Sales &amp; Support</t>
  </si>
  <si>
    <t>Spacelytic</t>
  </si>
  <si>
    <t>spacelytic.com</t>
  </si>
  <si>
    <t>asking what spacelytic does often ended up having the other party scratching their head in confusion. spacelytic is the tailor of business products, we are it tailor! when one wiki this word “tailor”, definition they will get is “a person who makes, repairs, or alters clothing professionally...”. spacelytic develops customised business solution that solve individual business specific needs using technology. altering products that we have enable business to have something that caters to their business process and operational flow without huge financial investment. we have since provide solution to a major customer and working few more potential customers both in singapore and regionally.</t>
  </si>
  <si>
    <t>Spacelytic, LLP provides innovative technology to improve business operations. The company offers customized cloud services based on its existing php cloud platform to meet every business's unique needs.</t>
  </si>
  <si>
    <t>Gameplan</t>
  </si>
  <si>
    <t>gameplanteam.com</t>
  </si>
  <si>
    <t>Integrated workforce management solution:
Gameplan makes it simple for you to manage, schedule, time track and communicate with workforces. We are an integrated workforce management solution for any company that employs a large number of workers and outsources to multiple suppliers. 
Our team have delivered thousands of successful events all around the world. In doing so we have identified many inefficiencies in the operations of large stadia and venues.
We enable businesses to seamlessly coordinate their employed and contracted staff alongside multiple suppliers, all from one central platform.
We have created a suite of organisational tools that enable you and your team to run more effectively every day. From building the initial event, communicating with workers, secure access control, job fulfilment, time and attendance and ultimately post-event analysis. Gameplan is an outstanding intuitive, modern solution.  
Our best-in-class technology powers meaningful savings in time and money and drives genuine operational improvement.</t>
  </si>
  <si>
    <t>Gameplan Technology, Ltd. is a fully integrated workforce and supplier management system that creates an end-to-end solution for large companies. It is a fully integrated solution that allows large businesses to communicate more effectively with the internal and external workforces and supply partners, build and manage events, schedules, and jobs, share workers across sites, deliver effective security and access control, manage check-in and check-out, time and attendance, make real-time job changes, streamline query management and admin, process timesheets and payroll, and access powerful analytics and business data.</t>
  </si>
  <si>
    <t>Workforce Management Software | Workforce Planning | Gameplan</t>
  </si>
  <si>
    <t>Yeeply</t>
  </si>
  <si>
    <t>yeeply.com</t>
  </si>
  <si>
    <t>¡Encuenta la empresa o profesional ideal para tu proyecto de desarrollo! ⭐ Software, APPS, Inteligencia Artificial, RPA, EPM ✔️ ¡Confía en Yeeply!</t>
  </si>
  <si>
    <t>Yeeply Mobile, S.L. is an Internet company. It offers tech and digital experts: App and web, Developers, Software Developers (python, Django, Java, .Net, php), Artificial Intelligence Experts, RPA Programmers, and EPM Integrators. The company serves a worldwide network of top-notch Remote Tech Talents available to help startups, SMEs and big companies tackle digital transformation and develop digital projects.</t>
  </si>
  <si>
    <t>Helps companies find the best remote tech talent for digital projects</t>
  </si>
  <si>
    <t>PeoplePerHour</t>
  </si>
  <si>
    <t>peopleperhour.com</t>
  </si>
  <si>
    <t>PeoplePerHour, legally People Per Hour Limited, is a UK-based company whose function is as an online platform giving businesses access to freelance workers.</t>
  </si>
  <si>
    <t>People Per Hour, Ltd. is a technology, information, and internet company. It operates an online marketplace that connects businesses with a community of self-employed service freelancers. The company's platform enables businesses to find, hire, and manage freelancers in various service categories, including IT and Web, graphic design, telesales, marketing and PR, copywriting, and translation services.</t>
  </si>
  <si>
    <t>Marketplace connecting small businesses and freelance employees</t>
  </si>
  <si>
    <t>Softrend Solutions</t>
  </si>
  <si>
    <t>softrendsolutions.com</t>
  </si>
  <si>
    <t>Software solutions,Property Management, Fixed Assets Register, Payroll Software,Inventory.</t>
  </si>
  <si>
    <t>Softrend Solutions is a Kenyan-based software house that prides itself on custom software business design and development. The company is a two-man shop committed to service delivery and a long-term relationship with current clients. It is based in the U.S. and does the software programming and design and the other is in Nairobi for technical support and troubleshooting.</t>
  </si>
  <si>
    <t>freelancingteams</t>
  </si>
  <si>
    <t>freelancingteams.com</t>
  </si>
  <si>
    <t>World's #1 agile freelance platform! Find, hire, work and pay freelancers, indenpendent consultants, and service providers. Try now for free! Hire easy, get work done fast and achieve results sooner! Get expert help as you go.</t>
  </si>
  <si>
    <t>FreelancingTeams, Inc. is an all-in-one platform that brings specialized teams. It provides businesses instant access to pre-vetted, specialized technology teams and packaged digital services.</t>
  </si>
  <si>
    <t>Hire specialized freelance teams and get work done</t>
  </si>
  <si>
    <t>Raiys</t>
  </si>
  <si>
    <t>raiys.com</t>
  </si>
  <si>
    <t>Raiys provides business coaching for all in your organisation, empowering people to shine. Find out how we accelerate individual growth through our app that connects employees to a world-class network of business coaches and in-app wellness tools.</t>
  </si>
  <si>
    <t>Raiys, Ltd. is a provider of digital wellbeing services, working with businesses. The company's app elevates people in its careers and lives by providing democratized access to business coaching with the help of digital wellbeing and development tools.</t>
  </si>
  <si>
    <t>ShopClock</t>
  </si>
  <si>
    <t>shopclock.com</t>
  </si>
  <si>
    <t>Pacific Rim Software, Inc. doing business as Shopclock offers its time clock system accrues Paid Sick Leave, PTO, Vacation, Uncompensated time off and more. Its program feature rich, easy to set up, easy to learn, and easy to use.</t>
  </si>
  <si>
    <t>A1 Web Services</t>
  </si>
  <si>
    <t>planmonth.com</t>
  </si>
  <si>
    <t>Use it on any device, anywhere You can use our system on any of your device to stay updated and vigilant regarding your workforce. you can keep monitoring the on going issues and make changes according to your business needs from any part of the world. Stay connected and create endless possibilities to groom and boost up your business.</t>
  </si>
  <si>
    <t>A1 Web services, Ltd. doing business as PlanMonth is a complete solution for daily staff scheduling, tracking, and management. The company service is an excellent product developed under the umbrella of A1 Web Services under the supervision of professional developers. It also provides services to increase LinkedIn, Facebook, Instagram, and YouTube Profile Followers, Company page Followers, growing LinkedIn connections, and Social media management.</t>
  </si>
  <si>
    <t>JOON</t>
  </si>
  <si>
    <t>joon.io</t>
  </si>
  <si>
    <t>JOON is the flexible wellness benefits platform that employees actually use and appreciate.</t>
  </si>
  <si>
    <t>Joon, Inc. offers technology, software, wellness, health, and employee benefits. It primarily operates in the human resources industry.</t>
  </si>
  <si>
    <t>Home | JOON - Supercharge Your Wellness Benefits</t>
  </si>
  <si>
    <t>Actimind</t>
  </si>
  <si>
    <t>actimind.com</t>
  </si>
  <si>
    <t>Custom software development service</t>
  </si>
  <si>
    <t>Actimind, Inc. is an international software development company, founded by a group of software professionals. The company offers a number of products that appeared on market as a result of the company's research projects and its strong experience in a variety of business domains and types of software applications. Its products include actiTIME, a time collection software, and activating a web application testing environment.</t>
  </si>
  <si>
    <t>Custom Software Development Service - Actimind</t>
  </si>
  <si>
    <t>slash7</t>
  </si>
  <si>
    <t>slash7.com</t>
  </si>
  <si>
    <t>Easily find the exact time difference with the visual Time Zone Converter. Find meeting times for your contacts, locations and places around the world. Never warp your brain with time zone math again.</t>
  </si>
  <si>
    <t>Slash7, LLC is a business-oriented computer software development company. It develops useful, stunning, revealing, unexpected, and mesmerizing interactive software. The company specializes in software application developer, IT software, HR, information technology, and time tracking.</t>
  </si>
  <si>
    <t>Hrmony</t>
  </si>
  <si>
    <t>hrmony.de</t>
  </si>
  <si>
    <t>So einfach können Mitarbeiter-Vorteile sein: Bis zu 100,05 € / Monat steuerfreie Essenszuschüsse motivieren Angestellte und stärken das Employer Branding. Jetzt anfragen!</t>
  </si>
  <si>
    <t>Hrmony GmbH is a provider of digital employer grants. The company digitizes tax-free grants for employees in the form of digital food stamps and vouchers, providing employees with consumption-based billing, guideline-compliant document verification, and easy use via smartphone and enabling an employer to motivate, reward and retain its employees or optimize its company's labor costs.</t>
  </si>
  <si>
    <t>Platform for smart employer branding, motivating and retaining employees with tax-free subsidies for lunch and shopping</t>
  </si>
  <si>
    <t>Somno</t>
  </si>
  <si>
    <t>somno.co</t>
  </si>
  <si>
    <t>Staff leave management software for small and medium sized businesses</t>
  </si>
  <si>
    <t>Somno OÜ is an elegant vacation and on-leave data management solution for small and medium-sized companies. The company system includes automatic notifications and valuable metrics and reports for HR managers and accountants.</t>
  </si>
  <si>
    <t>Home | Somno vacations and on leave data management</t>
  </si>
  <si>
    <t>Airtasker</t>
  </si>
  <si>
    <t>airtasker.com</t>
  </si>
  <si>
    <t>Airtasker is a Sydney-based Australian company which provides an online and mobile marketplace enabling users to outsource everyday tasks.</t>
  </si>
  <si>
    <t>Airtasker Pty., Ltd. operates as a community marketplace for people and businesses to outsource tasks, find local services, and hire flexible staff online or via mobile. The company offers a community platform that connects people that need to outsource tasks and find local services, with people that are looking to earn money and are ready to work.</t>
  </si>
  <si>
    <t>An online and mobile marketplace that connects people and businesses with local community members</t>
  </si>
  <si>
    <t>OnPay</t>
  </si>
  <si>
    <t>onpay.com</t>
  </si>
  <si>
    <t>Simplify your payroll, taxes, HR and benefits. OnPay’s top-rated online payroll services bring it all together.</t>
  </si>
  <si>
    <t>OnPay, Inc. is a payroll and human resource management software company. It offers an interface and a range of features to streamline payroll, tax filings, and employee management. The company primarily serves small businesses.</t>
  </si>
  <si>
    <t>Fast-growing software company that offers small businesses and accountants the best payroll in the cloud backed up by a team of helpful, friendly experts</t>
  </si>
  <si>
    <t>Gaper</t>
  </si>
  <si>
    <t>gaper.io</t>
  </si>
  <si>
    <t>Hire Best Remote Developers in as little as 24 hours | Hassle free hiring of Pre-vetted engineers matched using the power of AI</t>
  </si>
  <si>
    <t>Gaper, Inc. is an information and technology services company. It vets Top 1% Software Developers from across the Globe. It also provides a platform for software engineers, accountants and startups.</t>
  </si>
  <si>
    <t>Papershift</t>
  </si>
  <si>
    <t>papershift.com</t>
  </si>
  <si>
    <t>Auf der Suche nach einem online Tool zur Dienstplanung? Dienstplan, Urlaubsplan &amp; Zeiterfassung in einer Software. Jetzt 14 Tage kostenlos testen.</t>
  </si>
  <si>
    <t>Papershift GmbH is a SaaS solution company. It offers products and services like roster, time tracking, payroll, trip, marketplace, support and services. The company offers its products and services to the gastronomy, healthcare, education, security, production, and retail trade industries.</t>
  </si>
  <si>
    <t>Mindance</t>
  </si>
  <si>
    <t>mindance.de</t>
  </si>
  <si>
    <t>Die Plattform für mentale Fitness und Prävention psychischer Erkrankungen für Unternehmen</t>
  </si>
  <si>
    <t>Mindance GmbH creates a diverse range that is tailored to the individual needs of all its customers' employees. The company offers a wide range of content on mental health.</t>
  </si>
  <si>
    <t>Digital mental coach for more focus, strengthened relationships and increased well-being</t>
  </si>
  <si>
    <t>Xrosswork</t>
  </si>
  <si>
    <t>xrosswork.com</t>
  </si>
  <si>
    <t>Intuitive SaaS solution to connect the right people, skills, experience and availability with opportunities across your organisation.</t>
  </si>
  <si>
    <t>Xrosswork Pty., Ltd. develops software that is used by large organizations to improve collaboration internally and externally. The company's software contains advanced machine learning algorithms that help organizations optimize its business practices, helping its clients collaborate better and share knowledge on a global scale.</t>
  </si>
  <si>
    <t>The first enterprise freelancing platform that focuses on tapping into talent within the company</t>
  </si>
  <si>
    <t>Datamoulds</t>
  </si>
  <si>
    <t>datamoulds.com</t>
  </si>
  <si>
    <t>We Innovate what you Imagine for your Business. Complete Software Solutions We help corporates move like start-ups, and start-ups grow into corporates. Cloud &amp; DevOpsDatamoulds helps you measure your cloud [...]</t>
  </si>
  <si>
    <t>Datamoulds Pvt., Ltd. is an innovative software products and service company,which creates intelligent software platforms to reduce the workload of its customers. It offers enterprise search, high availability, workflow creation services, mobile app development, web application development, enterprise application development, analytics solutions, migration solutions and integration solutions.</t>
  </si>
  <si>
    <t>Gerald Fanning Consulting</t>
  </si>
  <si>
    <t>procedurerock.com</t>
  </si>
  <si>
    <t>This page is a representation and update service for Procedure Rock.This software is a brilliant standalone tool for you to manage your own business policies and procedures through a friendly interface. On this page you will find the latest news from www.procedurerock.com, and see snippets of new Policies and Procedures that have been created and inserted into the site. Procedure Rock is a cloud based Human Resource and Management system designed for ease of use, yet incorporating all the features that are expected from a modern day Software as a Service site. HTML distribution, document versioning, step by step document creation are included with the subscription fee. As well as premium templates to work off in the site, Gerald Fanning Consulting Services also customises guidance and information specific to your company. Complex issues such as Security of Payments, or managing Employee Relations are handled through the site. However, the software operates without specific inclusion from external consulting.</t>
  </si>
  <si>
    <t>Procedure Rock is a smart, cloud-based Operations and Procedures Management Software that systemizes business operations. It makes it easy, the document and manage its procedures, processes, manuals, and guidelines.</t>
  </si>
  <si>
    <t>Infosysdev</t>
  </si>
  <si>
    <t>infosysdev.com</t>
  </si>
  <si>
    <t>Founded in April, 2001, Information Systems Development offers businesses of any size, in any industry, the software systems to enable more efficiency and more profitability. ISD uses database technologies to create new, or recreate existing, business processes. These database software systems can be tailored to accommodate specific needs for individual clients. Our goal is to ensure each client receives the attention needed to fulfill their requirements.</t>
  </si>
  <si>
    <t>Information Systems Development, Inc. offers businesses of any size, in any industry, software systems to enable more efficiency and profitability. The company uses database technologies to create new, or recreate existing, business processes.</t>
  </si>
  <si>
    <t>Tiemscan</t>
  </si>
  <si>
    <t>timescan.com.au</t>
  </si>
  <si>
    <t>TIMESCAN AU offers Timescan. It was developed as a time tracking and reporting solution for SME to quickly and accurately record times and costs of projects, team members and project resources.</t>
  </si>
  <si>
    <t>SANeFORCE</t>
  </si>
  <si>
    <t>saneforce.com</t>
  </si>
  <si>
    <t>Get the best Sales Force Automation software from SAN Force for your pharma sales and marketing team to elevate every customer interaction and boost productivity.</t>
  </si>
  <si>
    <t>SAN Media Pvt., Ltd. doing business as SANeForce is a computer software company. It provides pharma salesforce automation, FMCG SFA, order booking software, and distribution management along with attendance, payroll, and HRM services. It serves customers in India.</t>
  </si>
  <si>
    <t>Best Sales Force Automation Software | SAN eForce</t>
  </si>
  <si>
    <t>Chronosmonitor</t>
  </si>
  <si>
    <t>chronosmonitor.com</t>
  </si>
  <si>
    <t>An automatic time tracking software wich detect computer activity. For homeworkers, managers, teams, small and large businesses, and anyone looking extract time from computer activity log and prove his working time.</t>
  </si>
  <si>
    <t>Creative iNFiNiTY is a software company. The firm offers Work'iN MeMoRieS, a monitoring cloud service, a local software that detects software and hard disk use, saves this computer activity in encrypted files and synchronizes data with web service.</t>
  </si>
  <si>
    <t>Moneysoft</t>
  </si>
  <si>
    <t>moneysoft.co.uk</t>
  </si>
  <si>
    <t>HMRC RTI Payroll and Bookkeeping Software for small businesses, agents, accountants, CIS contractors and individuals. Download a FREE TRIAL today.</t>
  </si>
  <si>
    <t>Moneysoft, Ltd. produces Payroll Software and Bookkeeping Software for Accountants, Agents, and small businesses throughout the UK. Its Payroll Software, 'Payroll Manager'  is HMRC recognized and RTI compliant, and is used by more than 40,000 UK businesses to calculate Tax and NIC and to submit returns electronically to HMRC.</t>
  </si>
  <si>
    <t>Vritti iMedia</t>
  </si>
  <si>
    <t>vritti.co.in</t>
  </si>
  <si>
    <t>Vritti iMedia offers an innovative audio advertising solution across 450+ small town &amp; cities in 7 states.   email: enquiry@vritti.co.in</t>
  </si>
  <si>
    <t>Vritti Solutions, Ltd. is an IT and media solutions company. It offers IT solutions, digital audio advertisement, 360-degree media solutions, and digital marketing to corporate firms in India and overseas. It has a team of 100+ people with a core competency in software development and IT-enabled media solutions and has good expertise in software solutions for manufacturing, government, and retail.</t>
  </si>
  <si>
    <t>Catalyser</t>
  </si>
  <si>
    <t>catalyser.com</t>
  </si>
  <si>
    <t>Catalyser's software lets your workplace manage and grow employee giving on one platform: volunteering, fundraising, payroll giving, pro bono work and more.</t>
  </si>
  <si>
    <t>Catalyser Pty., Ltd. is customizable cloud software for better employee giving. It specializes in managing and growing employee giving in the workplace by volunteering, fundraising, payroll giving, appeals, and pro bono. The company involves in increasing employee engagement and social responsibility.</t>
  </si>
  <si>
    <t>Customisable Employee Giving Software | Catalyser</t>
  </si>
  <si>
    <t>LeaveDates</t>
  </si>
  <si>
    <t>leavedates.com</t>
  </si>
  <si>
    <t>Leave Dates is an online staff leave planner, giving you complete visibility of team holidays and absence. Leave Dates is free for small teams</t>
  </si>
  <si>
    <t>Norton Five, Ltd. doing business as Leave Datesit operates in the computer software industry. It manages the leave and absence of employees. The company offers to remove the manual tasks of requesting and approving leave and provide total visibility of leave and absence.</t>
  </si>
  <si>
    <t>Staff Leave Planner Software | Leave Management System</t>
  </si>
  <si>
    <t>Allocate.ai</t>
  </si>
  <si>
    <t>allocate.ai</t>
  </si>
  <si>
    <t>Allocate is a company that uses AI to solve the task of logging billable hours for client facing professionals. They provide software solutions for time keeping, forecasting, project management, and staff allocation. Backed by prominent investors, Allo...</t>
  </si>
  <si>
    <t>Allocate Inc. develops and operates a platform that uses artificial intelligence to help enterprises automate timesheets for teams. Its platform visualizes employee utilization, project progress, and resource allocation; generates reports and feeds and provides real-time data.</t>
  </si>
  <si>
    <t>Intelligent Time Tracking &amp; Project Management for Modern Teams</t>
  </si>
  <si>
    <t>Swingvy</t>
  </si>
  <si>
    <t>swingvy.com</t>
  </si>
  <si>
    <t>Swingy's full-suite HR &amp; Payroll software simplifies HR processes making it easy for SMEs to onboard, pay, and support their teams in one HR Software.</t>
  </si>
  <si>
    <t>Swingvy Pte., Ltd. designs and develops software solutions. The company offers human resource management software products. It also provides modern HR platform for small and mid-sized  businesses.</t>
  </si>
  <si>
    <t>Swingvy Sdn Bhd designs and develops software solutions</t>
  </si>
  <si>
    <t>Teamdeck</t>
  </si>
  <si>
    <t>teamdeck.io</t>
  </si>
  <si>
    <t>The resource management software - resource scheduling, time tracking, and leave management features. Chosen by IT, media, B2C services.</t>
  </si>
  <si>
    <t>Teamdeck Sp. z o.o. is a resource scheduling, time tracking, and leave management tool for teams that want to plan and measure work effectively. It provides support via a knowledge base, phone, email, and live chat.</t>
  </si>
  <si>
    <t>Teamdeck - Complete resource management software for teams</t>
  </si>
  <si>
    <t>YakTrak</t>
  </si>
  <si>
    <t>yaktrak.com.au</t>
  </si>
  <si>
    <t>An ever-evolving ecosystem, YakTrak delivers the insight  you need to power the development of your people. #conductrisk #coach #peopledevelopment #yaktrak</t>
  </si>
  <si>
    <t>YakWorks Pty., Ltd. doing business as YakTrak measures the critical inputs that drive outputs. It provides real-time reporting on the quality and quantity of performance development and the corresponding lift in capability.</t>
  </si>
  <si>
    <t>YakTrak, a web-based coaching app. Build a more accountable, higher performing and transparent team. Track coaching, meetings and goals better than ever</t>
  </si>
  <si>
    <t>Thalento</t>
  </si>
  <si>
    <t>thalento.com</t>
  </si>
  <si>
    <t>Talent Solutions that drive Workforce Optimisation through Personality &amp; _x000D_  Motivation Assessments, Behavioural &amp; Cognitive Tests, Competency Solutions _x000D_  &amp; People Analytics. We deliver evidence-based decision information for all _x000D_  phases of the Talen...</t>
  </si>
  <si>
    <t>Thalento NV develops, implements, and manages technologies for online assessments and talent inventory. The company products include AS-PI, a performance indicating solution; AS-B5 personality indicator for a general understanding of an applicant's behavior and personality traits; AS-SCI, a sales capability indicator that reports on sales capabilities and development potential; TH-MI, a motivation indicating online assessment tool that measures drivers, interests, and motivation offering a detailed report on the criteria that influence performance and job satisfaction. Its solutions are scalable and used by SME's and global organizations in 25 languages in over 40 countries.</t>
  </si>
  <si>
    <t>We're a leading global provider of cloud Talent Solutions including e-Assessments. Our apps &amp; tools deliver answers to all Talent Life Cycle stages</t>
  </si>
  <si>
    <t>Your Next Seven</t>
  </si>
  <si>
    <t>yournextseven.com</t>
  </si>
  <si>
    <t>Employee scheduling software for restaurants, retail, banks, resorts, etc. Managers create a schedule, employees receive it via text and email.</t>
  </si>
  <si>
    <t>Your Next Seven is a company that provides employee scheduling software to employers. It also does the calculations on projected labor costs, then reporting tool to track expenses and sales for all locations.</t>
  </si>
  <si>
    <t>Employee scheduling software to employers</t>
  </si>
  <si>
    <t>TrackingTime</t>
  </si>
  <si>
    <t>trackingtime.co</t>
  </si>
  <si>
    <t>TrackingTime is an intuitive Time Tracking Software. Simplify Timesheets. Get accurate clients, project and employee reports. Give it a try!</t>
  </si>
  <si>
    <t>TrackingTime, LLC offers a collaborative time-tracking tool that helps companies manage projects, track working times, and measure productivity. The company core of its app is a simple yet powerful task manager that allows the user to stay organized while effortlessly keeping track of working hours in real-time. It helps freelancers and businesses make the most of the time by providing time-tracking software.</t>
  </si>
  <si>
    <t>TrackingTime - real time, collaboration and organization</t>
  </si>
  <si>
    <t>Growth Geeks</t>
  </si>
  <si>
    <t>growthgeeks.com</t>
  </si>
  <si>
    <t>On-demand digital marketing services fulfilled by trusted pros. No contracts, no long-term commitments, no hassle.</t>
  </si>
  <si>
    <t>Growth Geeks, Inc. is an online marketplace for high-quality, vetted marketing services. Its Clients pay for deliverables and never have to manage a timesheet. The company offers marketing services for businesses to grow.</t>
  </si>
  <si>
    <t>Online marketplace for high quality, vetted marketing services</t>
  </si>
  <si>
    <t>Train by Cell</t>
  </si>
  <si>
    <t>trainbycell.com</t>
  </si>
  <si>
    <t>train by cell is a division of guide by cell, inc., headquartered in san francisco, california. we provide a mobile content delivery platform to organizations and corporations worldwide. mobile training solutions include mobile websites, native apps, and text messaging. parent company guide by cell is a recognized global leader in the mobile technology industry, providing mobile solutions to over 1000 museums and cultural institutions worldwide.</t>
  </si>
  <si>
    <t>Train by Cell, Inc. is at the forefront of the mobile training movement, bringing a variety of solutions for content storage to on boarding solutions. Its mobile solutions allow companies of all sizes to connect and be a resource for its employees, anytime and anywhere. The company provides a mobile content delivery platform to organizations and corporations worldwide.</t>
  </si>
  <si>
    <t>PccWebWorld</t>
  </si>
  <si>
    <t>pccwebworld.com</t>
  </si>
  <si>
    <t>PccWebWorld, a leading creative Web Site Design, Software Development Company  in Delhi NCR, India. We also offers Mobile App Development, Internet marketing to you.</t>
  </si>
  <si>
    <t>PccWebWorld Pvt., Ltd. is a complete web solution company. It offers professional website design and development, web application development, software development, graphic design and digital marketing.</t>
  </si>
  <si>
    <t>We offer professional Website Design/ Development, Web Application Development, Software Development, Graphic Design &amp; Digital Marketing</t>
  </si>
  <si>
    <t>ExakTime</t>
  </si>
  <si>
    <t>exaktime.com</t>
  </si>
  <si>
    <t>Looking for a simple solution to employee time tracking? Exaktime provides payroll reporting and time tracking for increased efficiency while reducing time theft.</t>
  </si>
  <si>
    <t>ExakTime is a business supplies and equipment firm. It specializes in time-tracking and attendance solutions. The company is the leader in wireless, mobile, and rugged time and attendance solutions for construction, landscaping, and maintenance contractors as well as mobile employees and workers in industries such as transportation, agriculture, energy, oil and gas, and more</t>
  </si>
  <si>
    <t>Business supplies and equipment firm specializing in time-tracking and attendance solutions</t>
  </si>
  <si>
    <t>Pensoft Corporation</t>
  </si>
  <si>
    <t>pensoft.com</t>
  </si>
  <si>
    <t>PenSoft® Payroll offers small to mid-sized businesses the best value in payroll accounting software. Streamline your payroll process today with PenSoft®.</t>
  </si>
  <si>
    <t>Peninsula Software of Virginia, Inc. doing business as PenSoft is a manufacturer of payroll software. It is focused on providing the best value available in payroll software, backed by program support unsurpassed in the industry. The company's software is designed specifically to help small to mid-sized businesses and payroll service providers process virtually any payroll and related tax requirements faster, easier, and more cost-effectively.</t>
  </si>
  <si>
    <t>TimeRepo Technologies Inc.</t>
  </si>
  <si>
    <t>timerepo.co</t>
  </si>
  <si>
    <t>TimeRepo is a cloud-based employee timekeeping solution - track absences, authorize vacation requests &amp; track work via timesheets.</t>
  </si>
  <si>
    <t>TimeRepo Technologies, Inc. is a cloud-based employee timekeeping solution - tracks absences, authorizes vacation requests, and tracks work via timesheets. It provides Audit Timesheets (submit, approve, reject), Track Absences (employees declare sick days, appointments, etc.), Manage Time Off Requests (submit, approve, reject, cancel), Monitor Attendance, Create Custom Reports, Assign Employees To Temporary Leave (sabbaticals, bereavement leave, etc.)</t>
  </si>
  <si>
    <t>Webzites.nl</t>
  </si>
  <si>
    <t>webzites.nl</t>
  </si>
  <si>
    <t>Jeppe Bijker &amp; Marthijn Bontekoning Webzites.nl is a web &amp; app startup designing and developing websites and mobile applications.</t>
  </si>
  <si>
    <t>Studio Bijker develops custom websites and mobile applications. It is focusing on apps for wind farms and apps for conferences and business expositions.</t>
  </si>
  <si>
    <t>Ciril GROUP</t>
  </si>
  <si>
    <t>cirilgroup.com</t>
  </si>
  <si>
    <t>Ciril GROUP est un éditeur de logiciels et un hébergeur Cloud constitué de trois divisions aux activités complémentaires : Ciril, Business Geografic et SynAApS.</t>
  </si>
  <si>
    <t>Ciril Group SAS is a software publisher and a Cloud hosting service provider. The company offers innovative, structuring, and distinctive technologies, business software, information systems, and web portals. It contributes to promoting the "made in France" quality within the global software industry.</t>
  </si>
  <si>
    <t>Sentinel Pay Analytics</t>
  </si>
  <si>
    <t>sentinelpayanalytics.com</t>
  </si>
  <si>
    <t>Bridging the gap in Pay Equity We equip organizations with tools and analytics to level the playing field in employee pay.</t>
  </si>
  <si>
    <t>Sentinel Pay Analytics helps organizations navigate through the challenges of compensation gaps and pay inequality. The company guides organizations onto the path of pay fairness, to avoid costly penalties and lawsuits, and consequently pave the way to a successful work environment. Its services include paying equity analysis, compensation, and market data to ensure organizations' success and analyze specific compensation criteria to determine outliers and bias.</t>
  </si>
  <si>
    <t>Tookan</t>
  </si>
  <si>
    <t>jungleworks.com</t>
  </si>
  <si>
    <t>We are the market leaders in delivering mobility solutions to entrepreneurs and enterprises.</t>
  </si>
  <si>
    <t>Jungleworks, Inc. is the company behind the suite of products that powers the need for on-demand setup. It offers an end-to-end SaaS suite to help build online marketplaces. The company's suite of products is designed to make operations smoother for entrepreneurs and enterprises looking to provide an omnichannel experience to customers.</t>
  </si>
  <si>
    <t>Charityvest</t>
  </si>
  <si>
    <t>charityvest.org</t>
  </si>
  <si>
    <t>Charityvest is a world-class donor-advised fund for individuals and employees, making tax-smart charitable giving simple for all.</t>
  </si>
  <si>
    <t>Charityvest, Inc. is a personal charitable giving fund organization that allows individuals to donate to nonprofits from one tax-deductible account. The organization provides a enhancing of giving experience for donors-simple, straightforward, and more engaging. It offers mobile platform that makes charitable giving better for average donors and lowers costs for nonprofits. It serves individual within the area.</t>
  </si>
  <si>
    <t>Everyone's personal charitable giving fund</t>
  </si>
  <si>
    <t>WEAVR</t>
  </si>
  <si>
    <t>weavr.cafe</t>
  </si>
  <si>
    <t>Weavr Cafe is an intelligent platform for building expert networks for companies, organizations, incubators, educational institutions, and more. With 20 years of experience, we connect industry leaders, innovators, and specialists in your own expert ne...</t>
  </si>
  <si>
    <t>Weavr, Inc. doing business as Weavr Cafe is a platform for building impactful learning communities. It builds active learning communities of developers, users, customers, and/or employees.</t>
  </si>
  <si>
    <t>SD Worx</t>
  </si>
  <si>
    <t>sdworx.com</t>
  </si>
  <si>
    <t>SD Worx delivers people solutions across the entire employee lifecycle, from payroll and HR solutions to attracting and developing talent that makes businesses great.</t>
  </si>
  <si>
    <t>SD Worx Group NV delivers a full range of quality services globally in the areas of Payroll, HR and Tax and Legal, with more than 3,600 staff serving more than 60,000 clients, offering salary calculations, training, HR research, social-legal, tax, and HR-related consultancy services, specialist software for personnel departments and on-site support. The company calculates about 4.15 million salaries each month, whilst running its own offices in Belgium HQ, Austria, France, Germany, Ireland, Luxembourg, the Netherlands, the United Kingdom, and Switzerland and a service delivery center on Mauritius.</t>
  </si>
  <si>
    <t>SD Worx delivers people solutions across the entire employee lifecycle, from payroll and HR solutions to attracting and developing talent that makes businesses great</t>
  </si>
  <si>
    <t>Virtual Atlantic</t>
  </si>
  <si>
    <t>vainc.com</t>
  </si>
  <si>
    <t>We are passionate about solving problems through advanced software solutions that are designed around your requirements, effective, scalable, and easy-to-use.</t>
  </si>
  <si>
    <t>Virtual Atlantic, Inc. is passionate about solving problems through advanced software solutions that are fast, effective, and easy to use. The company's line of business includes providing computer processing and data preparation services. It also builds enterprise software and crafts websites that resonate with the audience, regardless of the device of choice.</t>
  </si>
  <si>
    <t>HR Puls GmbH</t>
  </si>
  <si>
    <t>hrpuls.com</t>
  </si>
  <si>
    <t>Cloud-based software for recruiting, HR management &amp; performance. The suites include: ATS, Active Sourcing, Assessment, Candidate Survey // Personnel Management, Pulse Checks, Risk Assessment, Onboarding &amp; Exit // Evaluation &amp; Feedback, Training Eva...</t>
  </si>
  <si>
    <t>HR Puls GmbH is a cloud-based software for recruiting, hr management, and performance. The company organizations are supported by software by responding to current challenges and continuously developing modules to maximize value.</t>
  </si>
  <si>
    <t>Recruiting, HR Management &amp; Performance - HRpuls.com</t>
  </si>
  <si>
    <t>Xerpa</t>
  </si>
  <si>
    <t>xerpa.com.br</t>
  </si>
  <si>
    <t>Xerpa is re inventing the HR industry in Brazil, employing technology and user centric design to make complex, bureaucratic labor processes more intuitive and digital. While we are a technology company, what we do ultimately affects how people are paid...</t>
  </si>
  <si>
    <t>Monongahela Consultoria Empresarial, Ltda. doing business as Xerpa, Ltd. is re-inventing the HR industry in Brazil, employing technology and user-centric design to make complex, bureaucratic labor processes more intuitive and digital. The company does ultimately affects how people are paid, interact with the employer, and receive benefits.</t>
  </si>
  <si>
    <t>HR SaaS management system and App for employees to get a salary advance</t>
  </si>
  <si>
    <t>Attendview</t>
  </si>
  <si>
    <t>attendview.com</t>
  </si>
  <si>
    <t>AttendView provides many features and can provide your company significant savings in payroll costs. According to the American Payroll Association companies can save as much as $500 per year with an automated time and attendance solution. A 30-day trial version is available for download.</t>
  </si>
  <si>
    <t>CSTS, Inc. doing business as VividSoft provides many features and can provide the company with significant savings in payroll costs. The company offers AttendView, a software simple to set up with clear instructions.</t>
  </si>
  <si>
    <t>Nbdtech</t>
  </si>
  <si>
    <t>nbdtech.com</t>
  </si>
  <si>
    <t>NBD Tech ltd was founded on 2006 by me, Nir Dobovizki, in order to do things differently, to prove that software can be both simple and useful, and to write business software that adapts to your way of work.</t>
  </si>
  <si>
    <t>NBD Tech, Ltd. develops a series of software packages, each designed around the idea that software should just work - and should be flexible enough to work the way clients want it to. Its first product is yaTimer, time tracking software (sometimes called time logging software) that is easy to use and that doesn't require changes in the work process in order to use it.</t>
  </si>
  <si>
    <t>Broadleaf Global</t>
  </si>
  <si>
    <t>broadleafglobal.net</t>
  </si>
  <si>
    <t>We are Broadleaf, a services company focused on facilitating business outcomes through tailored programmes.</t>
  </si>
  <si>
    <t>Broadleaf Global, Ltd. is a services company that facilitates business outcomes for massive organisations, big businesses, and small companies to help them achieve of the objectives through "The Power Of How".</t>
  </si>
  <si>
    <t>Immedis</t>
  </si>
  <si>
    <t>immedis.com</t>
  </si>
  <si>
    <t>Immedis is a specialist division of The Taxback Group, a multi award winning global financial services group, with over 1,100 employees in over 33 offices worldwide, providing payroll, tax and travel services to organisations and individuals in over 10...</t>
  </si>
  <si>
    <t>Immedis GmBH is the developer of a cloud-based payroll platform designed to deliver accurate payroll processing every pay run. The company's platform offers perpetual validation using artificial intelligence and robotic process automation (RPA) and quickly identifies issues in real time, enabling clients to protect businesses with safe and secure cross-border payment processing.</t>
  </si>
  <si>
    <t>Enterprise grade platform that supports the complete end-to-end payroll cycle and provides advanced reporting and real-time data analytics</t>
  </si>
  <si>
    <t>Beesy.pro</t>
  </si>
  <si>
    <t>beesy.pro</t>
  </si>
  <si>
    <t>Beesy.pro is a new better way to hire outsourcing teams. Find your personal remote team of experienced IT specialists for your project in one click. The lowest fee among freelance websites and outsourcing companies! Experienced developers, marketers, d...</t>
  </si>
  <si>
    <t>Beesy.pro is an IT Job Search platform. It helps businesses and professionals to find each other all over the world. It doesn't matter whether it is a large corporation, small business, or even a one-person startup - on Beesy.pro users can find any specialist needed, for both one-time jobs or a regular position. The company serves clients across California, United States.</t>
  </si>
  <si>
    <t>Hire Freelance Teams on Beesy.pro</t>
  </si>
  <si>
    <t>One World Television</t>
  </si>
  <si>
    <t>5-star-film-co-international.com</t>
  </si>
  <si>
    <t>International Television Channel Franchise 5 Star Film Co Ltd have created the only outsiders bridge into the Television Broadcasting Arena which is the 4th most lucrative Industry.This is an unpresidented chance to invest in a Brand TV Channel Franchise: Ours is exclusively the only one available on the International Market &amp; the Franchise has Network approvals to cue to Broadcast within a minimum of only 16 Wks from the application to Cue to launch,pending the operators readiness with its Management team in place.The Franchise is sold to a qualified buyer,on a low risk schedule,meaning that the Franchise fee may be deferred until actual Advertising revenue is incoming,or the Franchisor will launch pending an outside investor coming on board,with a ?220k outlay.The Channel will begin earning Advertising bookings deposit incomes 13 weeks before the actual Launch date.One World Television is delivered with a sophisticated Operations Manual which includes 22 business Management Modules within its Own Private on-line Cloud System.</t>
  </si>
  <si>
    <t>5 Star Film Co., Ltd. has created the only outsider bridge into the television broadcasting arena, which is the 4th most lucrative industry. It is an unpresidented chance to invest in a Brand TV Channel Franchise and exclusively the only one available on the International Market &amp; the Franchise has Network approvals to cue to Broadcast within a minimum of only 16 Wks from the application to Cue to launch,pending the operators readiness with its Management team in place.T</t>
  </si>
  <si>
    <t>5 Star Film Co International.com</t>
  </si>
  <si>
    <t>Moonworkers</t>
  </si>
  <si>
    <t>moonworkers.co.uk</t>
  </si>
  <si>
    <t>User-friendly. Cloud-based. Collaborate with clients from the same system. Set advanced user roles. Streamline rota, payroll, and HR from the same interface.</t>
  </si>
  <si>
    <t>Moonworkers, Ltd. is the UK's first fully automated payroll software solution. It also offers a free talent finder and connects and automates everything from onboarding, to pensions and benefits. The company connects everything on a single platform, making it easier to run and grow a business.</t>
  </si>
  <si>
    <t>Moonworkers UK - Payroll and HR Software &amp; Talent Finder</t>
  </si>
  <si>
    <t>Accent Consulting</t>
  </si>
  <si>
    <t>accentconsulting.in</t>
  </si>
  <si>
    <t>Accent Consulting is the best HR and Payroll Software provider in Noida, Delhi, Gurgaon, Faridabad, NCR to manage your resources. Get cheap HR, Payroll software from us.</t>
  </si>
  <si>
    <t>Accent Consulting is a global provider of enterprise business solutions to manufacturing, service and distribution industries. It provides hr payroll software and payroll outsourcing services.</t>
  </si>
  <si>
    <t>9026 158th Street West Taylor Ridge IL 61284</t>
  </si>
  <si>
    <t>ejobsitesoftware.com</t>
  </si>
  <si>
    <t>ejobsitesoftware.com is a web application built on Linux/Apache/MySQL/PHP (LAMP) Platform that enables you to quickly deploy a fully functional advanced job board. It can be used in setting up niche Job Board for specific region, business sector or a g...</t>
  </si>
  <si>
    <t>Ejobsitesoftware provides its visitors with high-quality Denmark Job opportunities and career-related content. It is the fastest growing recruitment and career advancement resources website in the Denmark Job sector for employers, recruiters, freelancers, and job seekers.</t>
  </si>
  <si>
    <t>Job Board Software, Job Site Software, Applicant Tracking System - http://t.co/kiptIaIRm3 #JobBoard #Recruitment #Software</t>
  </si>
  <si>
    <t>kiwiHR</t>
  </si>
  <si>
    <t>kiwihr.com</t>
  </si>
  <si>
    <t>HR software for small and medium-sized businesses. Digitise your processes and level up your employee management. Try HR software free for 14 days.</t>
  </si>
  <si>
    <t>YooniQ solutions GmbH doing business as KiwiHR is the ideal HR solution for personnel management in small and medium-sized companies made to optimize human resources. The company provides all relevant employee information in a secure centralized system.</t>
  </si>
  <si>
    <t>HR software online for SME. Switch to managing HR online without breaking the bank on all devices. Try HRIS for free</t>
  </si>
  <si>
    <t>CoreHealth Technologies</t>
  </si>
  <si>
    <t>corehealth.global</t>
  </si>
  <si>
    <t>CoreHealth's corporate wellness technology is trusted by global employers, wellness &amp; service providers to power digital well-being programs</t>
  </si>
  <si>
    <t>CoreHealth Technologies, Inc. is a company developing corporate wellness software. It offers a white-labeled platform that delivers biometrics tracking, health assessments, incentive tracking, and scheduling capabilities. The company serves corporate wellness organizations, insurers, health coaching companies, employee assistance providers, group benefits brokers, human resources consulting firms, and health systems.</t>
  </si>
  <si>
    <t>Solutions for employers, wellness providers, and service providers</t>
  </si>
  <si>
    <t>Prescryptive Health</t>
  </si>
  <si>
    <t>prescryptive.com</t>
  </si>
  <si>
    <t>Prescryptive Health empowers consumers to take charge of their medication costs with the world’s first prescription intelligence platform.</t>
  </si>
  <si>
    <t>Prescryptive Health, Inc. is a health intelligence platform that provides healthcare solutions. The company offers cloud, blockchain, mobile-first design, and other solutions. It operates in the health and allied services, NEC business industry within the health services sector.</t>
  </si>
  <si>
    <t>Prescryptive Health is putting an end to the nation’s prescription drug debacle by empowering consumers to take charge of their medication costs with the world’s first prescription intelligence platform</t>
  </si>
  <si>
    <t>Sunday Business Systems</t>
  </si>
  <si>
    <t>sundaybizsys.com</t>
  </si>
  <si>
    <t>Sunday Business Systems provides eQMS software to achieve compliance to quality standards such as ISO 9001 AS9100 TS16949, ISO 13485 API SPECIFICATION Q1</t>
  </si>
  <si>
    <t>Sunday Business Systems, LLC is a computer software company that develops software that helps standard compliance. The company's products include software solutions for document control, corrective and preventive action management, audit management, control of calibrated equipment, and employee training management. The company provides its services to clients across the country and internationally.</t>
  </si>
  <si>
    <t>Sunday Business Systems - Sunday Business Systems</t>
  </si>
  <si>
    <t>eBacon</t>
  </si>
  <si>
    <t>ebacon.com</t>
  </si>
  <si>
    <t>eBacon Certified Payroll Compliance software helps contractors comply with Davis-Bacon Act, Service Contract Act, State Prevailing Wage Laws and local living wage requirements. The eBacon platform combines mobile time tracking, fringe benefit management and certified payroll reporting into one system saving time and money, while keeping you out of the frying pan.</t>
  </si>
  <si>
    <t>TAG Employer Services, LLC doing business as eBacon, Inc. is a financial technology software company that creates innovative financial solutions. It helps businesses in the construction industry streamline payroll, reporting, and fringe benefits management operations. The company enables organizations to manage subcontractors and track compliance with statutory guidelines via a unified portal.</t>
  </si>
  <si>
    <t>A revolutionary software &amp; service that manages your certified payroll in one easy system Encompassing all aspects of payroll &amp; compliance</t>
  </si>
  <si>
    <t>Dillistone Systems Ltd</t>
  </si>
  <si>
    <t>dillistone.com</t>
  </si>
  <si>
    <t>FileFinder Anywhere is the leading easy-to-use Cloud-based Executive Search software for large &amp; small firms and strategic recruitment teams globally.</t>
  </si>
  <si>
    <t>Dillistone Systems, Ltd. supplies FileFinder Executive Search software and associated services to executive search and corporate recruiting sectors. Its FileFinder software is used in over 1,600 firms in over 70 countries and is supported around the clock via offices in the United States, United Kingdom, Germany, and Australia.</t>
  </si>
  <si>
    <t>The leading provider of Executive Search software powering recruiters and strategic recruitment teams around the world</t>
  </si>
  <si>
    <t>SimpleCrew</t>
  </si>
  <si>
    <t>simplecrew.com</t>
  </si>
  <si>
    <t>SimpleCrew gives field teams an easy system for tracking and managing the work that's getting done out in the field. An accountability-first approach to every step of the field team management.</t>
  </si>
  <si>
    <t>SimpleCrew, LLC offers a mobile photo app for teams. It is a street team reporting tool, that helps businesses make its street marketing teams more effective, accountable and profitable.</t>
  </si>
  <si>
    <t>Mobile photo app for teams</t>
  </si>
  <si>
    <t>Da Gate Hub Management Consultancies</t>
  </si>
  <si>
    <t>dagate.net</t>
  </si>
  <si>
    <t>DAGATE EXPERT ALLIANCE​ FTA CERTIFIED TAX AJENCY IN UAE + 0 Advisory 0 Happy Clients 0 Audit 0 % cases Solved One Step Ahead Why We Are The Best Da Gate is the Certified Tax Agency  and Tax Agent by FTA ( Federal Tax Authority ) in UAE, and one of the ...</t>
  </si>
  <si>
    <t>Da Gate is a certified tax agency and tax agent by the federal tax authority. It primarily operates in the financial services industry. It is a certified tax agency and tax agent by the federal tax authority.</t>
  </si>
  <si>
    <t>Collage HR</t>
  </si>
  <si>
    <t>collage.co</t>
  </si>
  <si>
    <t>Cloud HR Software for Small and Medium Business. Beautiful, Paperless, Automated HR Management. No more spreadsheets. Try it free!</t>
  </si>
  <si>
    <t>Collage Technologies, Inc. is a software solution that reinvents the way of managing the HR, payroll, and benefits services by businesses. It provides onboarding experiences, maintains compliant workplaces, and access to healthcare for employees and its families. The company offers its services to HR and benefits built for Canadian small and medium businesses.</t>
  </si>
  <si>
    <t>Reinventing the way Canadian businesses manage HR, payroll, and benefits</t>
  </si>
  <si>
    <t>Leading Retirement Solutions</t>
  </si>
  <si>
    <t>leadingretirement.com</t>
  </si>
  <si>
    <t>We support entrepreneurs and business owners across the United States by offering access to traditional and alternative investment strategies through custom retirement plans. Get in touch today!</t>
  </si>
  <si>
    <t>Leading Retirement Solutions, LLC provides Financial Services. The company offers plan design and implementation, recordkeeping, education, administration and IRS reporting, white label and reseller program, non-traditional investments, and audit and investigation solutions. It serves within the area.</t>
  </si>
  <si>
    <t>Jisr HR</t>
  </si>
  <si>
    <t>jisr.net</t>
  </si>
  <si>
    <t>نظام جسر لإدارة شؤون الموظفين والموارد البشرية والرواتب في السعودية يتناسب مع نظام العمل السعودي، ويسهل عليك أتمتة مهام إدارة شؤون الموظفين وإدارة الرواتب من مكان واحد وبأسرع وقت</t>
  </si>
  <si>
    <t>Jisr HR is software for HR and payroll systems specially created for small and medium businesses in Saudi Arabia to make HR easy for administrators &amp; employees. It specializes in HR Solutions, Time and Attendance, Reports, Benefits and Payroll, and Employee &amp; Manager Self Service.</t>
  </si>
  <si>
    <t>An integrated human resources management system in Saudi Arabia, meeting local needs, compliant with Saudi labor laws, streamlining HR processes, and providing a quick and error-free process</t>
  </si>
  <si>
    <t>ROBIN HOOD pro</t>
  </si>
  <si>
    <t>robinhoodpro.com</t>
  </si>
  <si>
    <t>האפליקציה המובילה בישראל לניהול ושדרוג תיק הפנסיה והביטוח שלך. איסוף אוטומטי של תוכניות הפנסיה והביטוח, קבלת המלצות מותאמות אישית וביצוע ניודים בצורה דיגיטלית ישירות מהנייד.</t>
  </si>
  <si>
    <t>Robin Hood Pro, Ltd. is a Fintech company focused on solving market failures in finance using Blockchain technology. It replaces the outdated existing distribution channel of the pension industry with a new 100 percent digital platform.</t>
  </si>
  <si>
    <t>Robin - an Insurance &amp; Pension X-commerce platform</t>
  </si>
  <si>
    <t>XperienceHR</t>
  </si>
  <si>
    <t>xperiencehr.com</t>
  </si>
  <si>
    <t>Hybrid HR Tool enabling modern interaction between the managers and their teams. Enterprise time tracking and attendance with built-in employee feedback.</t>
  </si>
  <si>
    <t>Flapps, Inc. dba Enterprise HR SaaS for multinational companies transforming time tracking &amp; absence management with next-gen feedback and performance tools. It transforms employee time tracking and attendance with efficient employee feedback tools used as part of daily routine (mood monitoring, continuous inputs for performance reviews), and AI-based analytics and insights for management.</t>
  </si>
  <si>
    <t>Enterprise HR SaaS for multinational companies transforming time tracking &amp; absence management with next gen feedback and performance tools</t>
  </si>
  <si>
    <t>Lehman Consulting and Recruiting</t>
  </si>
  <si>
    <t>lehmancr.com</t>
  </si>
  <si>
    <t>Employers, right now the stakes are high, are you confident that you are looking for the right talent to expand your team? Candidates, have you been treated like you don’t matter to recruiters? We know that there a lot of bad recruiters out there a...</t>
  </si>
  <si>
    <t>Lehman Consulting &amp; Recruiting is a nationwide recruiting firm specializing in the placement of management professionals in the hospitality, healthcare, and legal industries. It provides staffing, consulting, career planning, coaching, and development, recruiting, leadership, executive, hospitality, restaurants, healthcare, Information technology, human resources, chefs, call center, customer service, HVAC, administration, and Manufacturing.</t>
  </si>
  <si>
    <t>klang.so</t>
  </si>
  <si>
    <t>The daily grind as a recruiter is stressful enough. The tools you use should speed you up, not slow you down. Ideally, they should make you happy.</t>
  </si>
  <si>
    <t>klang.so is THE fast and minimal recruitment agency ATS. It uses the fastest resume parsing on the market: Drag-and-drop a resume and uses the parsed data instantly.</t>
  </si>
  <si>
    <t>Nmbrs</t>
  </si>
  <si>
    <t>nmbrs.com</t>
  </si>
  <si>
    <t>Easy and flexible HR-Payroll software for employers. Try Visma Nmbrs now for free for 30 days!</t>
  </si>
  <si>
    <t>Nmbrs B.V. is a knowledge-intensive IT service provider in online HR and payroll applications. It is an organization that has outlined its strategy based on the newest online Microsoft technologies. The company's product is developed with the idea that it should contribute to the optimization of HR and payroll processes for its clients.</t>
  </si>
  <si>
    <t>Cloud HR and Payroll software</t>
  </si>
  <si>
    <t>Cartel IT Solutions</t>
  </si>
  <si>
    <t>cartelsolutions.com</t>
  </si>
  <si>
    <t>Cartel IT Solutions provide Human Capital Management Solutions, ERP, CRM, HR and Payroll Software, Website Design in Dubai, UAE, Qatar, Oman</t>
  </si>
  <si>
    <t>Cartel IT Solutions, LLC is a Business Solution company with a firm dedication to supporting its clients with an excellent track record for designing, developing, and deploying enterprise-class software solutions across the Middle East. The company specialized in Human Capital Management (HCM / HRMS) solutions, time management solutions, project and job costing solutions, payroll outsourcing services, Corporate Identity Design, and Website Development.</t>
  </si>
  <si>
    <t>Whoz</t>
  </si>
  <si>
    <t>whoz.com</t>
  </si>
  <si>
    <t>Whoz digitalizes all your employee management processes with its Talent Cloud, needs mapping, Casting Engine, 360° capacity planning, KPIs...</t>
  </si>
  <si>
    <t>Biznet.io SAS doing business as Whoz is a resource management solution. It helps to consult and services companies to boost each result. The company allows to map skills and create a trusted talent ecosystem to dynamically deploy on projects.</t>
  </si>
  <si>
    <t>Helping you to map out your skills and talents, so that you can better find opportunities that match your abilities</t>
  </si>
  <si>
    <t>Firefish Software</t>
  </si>
  <si>
    <t>firefishsoftware.com</t>
  </si>
  <si>
    <t>Voted Best Recruitment Software. Bring your recruitment activities to life with Firefish Recruitment Software.</t>
  </si>
  <si>
    <t>Firefish Software, Ltd. is a computer software company. It provides products and solutions such as recruitment CRM, applicant tracking systems, recruitment marketing, compliance, analytics and reporting, integrations, permanent recruitment, temp recruitment, contract recruitment, executive search, and recruitment process outsourcing (RPO). The company offers products and services throughout the United Kingdom.</t>
  </si>
  <si>
    <t>Sales and marketing platform that helps recruiters reach, engage and recruit top candidates before their competitors</t>
  </si>
  <si>
    <t>SIEDA</t>
  </si>
  <si>
    <t>sieda.com</t>
  </si>
  <si>
    <t>OC:Planner - die Dienstplanlösung im Sozialwesen ▶ Jetzt Überschneidungen und Unterbesetzungen erkennen &amp;amp; vermeiden. Bedarfsgerechte Personalplanung</t>
  </si>
  <si>
    <t>SIEDA Systemhaus für Intelligente EDV-Anwendungen GmbH is a specialist in workforce management that develops pioneering software for personnel planning and working time management. Its core competence is personnel planning in industries with multi-shift operations and with complex, collective framework conditions. The company supports the needs-based and cost-optimized planning of the employees.</t>
  </si>
  <si>
    <t>Wellworks For You</t>
  </si>
  <si>
    <t>wellworksforyou.com</t>
  </si>
  <si>
    <t>Wellworks for You personalizes corporate wellness programs for improving employee health with custom health and fitness tracking, incentives, and biometrics in one convenient app.</t>
  </si>
  <si>
    <t>Tma Your Service, LLC doing business as Wellworks For You is a corporate wellness and mental well-being company focusing on high-touch customer service. It provides wellness services to companies of all sizes, governments, resellers, and individuals throughout the world.</t>
  </si>
  <si>
    <t>COEXSYS</t>
  </si>
  <si>
    <t>coexsys.com</t>
  </si>
  <si>
    <t>Coexsys is a cloud-based project management company that offers a comprehensive suite of applications to effectively plan, manage, execute, and implement projects. Their platform includes features such as time tracking, HR and attendance tools, expense...</t>
  </si>
  <si>
    <t>Coexsys, LLC offers enterprise software saas. The company is a trusted technology partner for businesses, POS, website design, internet marketing, office supplies, security systems, mobile, and publishing.</t>
  </si>
  <si>
    <t>TimeRewards Software</t>
  </si>
  <si>
    <t>timerewards.com</t>
  </si>
  <si>
    <t>See how your business can grow with TimeRewards advanced time tracking and expense software. Start your free trial now!</t>
  </si>
  <si>
    <t>Anxdea Software, Inc. doing business as TimeRewards Software, Inc. is cloud-based time-tracking software. It offers to track timesheets, projects, and tasks and set reminders for tasks. The software and its services are available in the area.</t>
  </si>
  <si>
    <t>BeyondPay</t>
  </si>
  <si>
    <t>beyondpay.com</t>
  </si>
  <si>
    <t>Whether you need accounting and tax services; insurance and HR services; or both, you can rely on CBIZ for national-caliber expertise combined with highly personalized, local service.</t>
  </si>
  <si>
    <t>BeyondPay, Inc. is a full-service payroll company specializing in the small to middle market. It offers a full line of products and services including an integrated, single-employee record solution combining payroll, scheduling, time and attendance, and HRIS.</t>
  </si>
  <si>
    <t>BeyondPay specializes in providing workforce management solutions</t>
  </si>
  <si>
    <t>Seedlink</t>
  </si>
  <si>
    <t>seedlinktech.com</t>
  </si>
  <si>
    <t>Artificial Intelligence for better people decisions using data-driven insights. Talent Assessment | Internal Mobility | Talent Development #AI4Good #AI</t>
  </si>
  <si>
    <t>Seedlink Technology Holdings is built on the value of counteracting human bias in recruitment while serving companies by generating increased business value. It uses innovative processes to enhance the accuracy and efficiency of the hiring process and to strengthen the teams within corporations. The company technology uses A.I. that is based on linguistics to analyze audio, video, and textual data in order to predict which candidates will have the greatest likelihood of success in the new position, and culturally fit the organization.</t>
  </si>
  <si>
    <t>Leading AI Technology for HR</t>
  </si>
  <si>
    <t>HAUZ</t>
  </si>
  <si>
    <t>hauz.com.my</t>
  </si>
  <si>
    <t>All-in-one workforce management solution that allows businesses to manage mobile workers, monitor and track activities and expand business operations.</t>
  </si>
  <si>
    <t>HAUZ Enterprise Sdn Bhd is a tech company that envisions introducing leading-edge solutions into the industry. The company supports companies in the implementation of IoT (internet of things) which is the way of the future.</t>
  </si>
  <si>
    <t>A technology company passionate about delivering innovative enterprise solution to help clients succeed</t>
  </si>
  <si>
    <t>Realtime Biometrics</t>
  </si>
  <si>
    <t>realtimebiometrics.com</t>
  </si>
  <si>
    <t>Realtime Biometrics is a leading global developer of biometrics, time attendance devices, access control, and smart lock solutions. It's now featuring smart devices... Realtime is a customer oriented firm, we are leading provider of fingerprint core te...</t>
  </si>
  <si>
    <t>Realtime Biometric Pvt., Ltd. is a leading contributor to unique finger impression center innovation. Its innovative work has dependably been the key part of Biometrical methodology, and the organization's present effective operation is without a doubt established in firm dependence all alone the information base and aptitudes that were worked through methodical Research and Development projects.</t>
  </si>
  <si>
    <t>Customer oriented firm, we are leading provider of fingerprint core technology</t>
  </si>
  <si>
    <t>Whitesmiths Group</t>
  </si>
  <si>
    <t>whitesmiths.com</t>
  </si>
  <si>
    <t>Whitesmiths Group HTTrack is an easy to use website mirror utility. It allows you to download a World Wide website from the Internet to a local directory,building recursively all structures, getting html, images, and other files from the server to your...</t>
  </si>
  <si>
    <t>Whitesmiths Group Pty., Ltd. is a specialist software development company of real-time production controllers, medical and avionics systems, and military system processors. It is a provider of enterprise asset management solutions, with further expertise in telecommunications and the integration of telephony network components and legacy systems. It has a business unit specializing in the configuration and deployment of the IBM TRIRIGA IWMS, and the Tangara Mobility solution; developed specifically to extend the TRIRIGA system to field workers.</t>
  </si>
  <si>
    <t>Kan'z Informatics</t>
  </si>
  <si>
    <t>kanzinformatics.com</t>
  </si>
  <si>
    <t>HR &amp; Payroll Software Indonesia | Sigma HRIS</t>
  </si>
  <si>
    <t>Kan'z Informatics is providing IT Solution HRIS Software Package that focused on Indonesian Market. The firm HRIS Product is Sigma HRIS that contains Human Resources, Attendance, Payroll, Tax PPh 21, and Analysis Tools.</t>
  </si>
  <si>
    <t>HR &amp; Payroll Software Indonesia</t>
  </si>
  <si>
    <t>Grove HR Platform</t>
  </si>
  <si>
    <t>grovehr.com</t>
  </si>
  <si>
    <t>Discover the new way of HR - Agile, mobile, and social tools empower recruitment, onboarding, performance, &amp; more. Start for free today!</t>
  </si>
  <si>
    <t>Grove HR, Inc. is a human resources, staffing, and recruiting company. It offers a human resource information system that offers features such as recruitment management, onboarding, task automation, and employee engagement. The company serves customers across Vietnam and the United States.</t>
  </si>
  <si>
    <t>Discover the new way of HR - agile, mobile and social to power up everything recruitment, onboarding, performance, engagement and more</t>
  </si>
  <si>
    <t>Octanise</t>
  </si>
  <si>
    <t>octanise.com</t>
  </si>
  <si>
    <t>simple business and building management platform</t>
  </si>
  <si>
    <t>Octanise, Ltd. is a SaaS-based company that has a collection of software tools designed to make the running of facilities and building/construction businesses easier, more proactive, and highly efficient. It grew from the internal developers of software and operating management for a major Facilities Management Company that wished to fully automate its workflows.</t>
  </si>
  <si>
    <t>ekincare</t>
  </si>
  <si>
    <t>ekincare.com</t>
  </si>
  <si>
    <t>☑ Employee assistance programs in India -&gt; ekincare offers workplace wellness programs with an AI-powered integrated health benefits platform covering physical health, mental health, health assistant, nutrition&amp;fitness to drive a healthier productive w...</t>
  </si>
  <si>
    <t>Aayuv Technologies Pvt., Ltd. doing business as eKincare is a patent-pending integrated health benefits platform helping organizations save up to 25 percent on healthcare costs and lowering health insurance premiums. The company empowers people to take charge, enabling them to monitor critical medical information and make it available. It offers its services in the area.</t>
  </si>
  <si>
    <t>A corporate health benefits platform</t>
  </si>
  <si>
    <t>dozillo</t>
  </si>
  <si>
    <t>dozillo.com</t>
  </si>
  <si>
    <t>Time management for people &amp; projects...do more with your time Track time, tasks &amp; projects in one place! Software Development</t>
  </si>
  <si>
    <t>Dozillo provides time tracking and project management software for teams that allows users to manage online projects, schedule tasks to teams and track the performance of the teams. It enables users to manage project deadlines and automatically reschedule tasks accordingly.</t>
  </si>
  <si>
    <t>Xpdtime</t>
  </si>
  <si>
    <t>xpdtime.com</t>
  </si>
  <si>
    <t>xpdTime is a faceted organization offering a variety of products and services. The company software helps organizations and businesses by combining proprietary software solutions with outstanding consulting capabilities.</t>
  </si>
  <si>
    <t>Yonyou Singapore Pte</t>
  </si>
  <si>
    <t>yonyou.com.sg</t>
  </si>
  <si>
    <t>Yonyou Singapore specialises in the research, development, and provision of software and solutions for companies of different scale and industries. We also offer on line application services implemented in the Software as a service mode and a full spec...</t>
  </si>
  <si>
    <t>Yonyou (Singapore) Pte., Ltd. is an enterprise management software and cloud service provider in the APAC region with over 5.42 million customers. The company specializes in the research, development, and provision of software and solutions such as ERP, Project Management, Financial Management, Supply Chain Management (SCM), CRM, and HR management for companies of different sizes and industries.</t>
  </si>
  <si>
    <t>Whistleblower Software</t>
  </si>
  <si>
    <t>whistleblowersoftware.com</t>
  </si>
  <si>
    <t>Leading Whistleblowing System. ✓ Reporting &amp; Case Management ✓ ISAE 3000 ✓ GDPR Compliant  ✓ E2E-encrypted. Perfect for 50-10.000+ employees. See prices.</t>
  </si>
  <si>
    <t>Whistleblower Software ApS is a type of issue management solution that provides employees with anonymous options to report issues related to fraud, harassment, theft, embezzlement, corruption, and so on, giving organizations the ability to uncover these workplace problems. It sometimes referred to as helplines, hotlines, or case management solutions and are designed to deal with issues such as misconduct, fraud, and unethical behavior that are not aligned with an organization's policies or values.</t>
  </si>
  <si>
    <t>Made for accountants and lawyers that have clients, the whistleblower software system helps businesses implement a compliant solution</t>
  </si>
  <si>
    <t>Watershed Systems</t>
  </si>
  <si>
    <t>watershedlrs.com</t>
  </si>
  <si>
    <t>Use Watershed's learning analytics software to explore all your learning data in one place and prove the effectiveness and impact of your programs.</t>
  </si>
  <si>
    <t>Watershed Systems, Inc. operates a platform that connects learning platforms, content, and apps to the featured learning records store. It facilitates a platform that enables organizations to manage and measure the performance of the L&amp;D programs.</t>
  </si>
  <si>
    <t>Watershed Systems facilitates a platform that enables organizations to manage and measure the performance of their L&amp;D programs</t>
  </si>
  <si>
    <t>Asset-Map</t>
  </si>
  <si>
    <t>asset-map.com</t>
  </si>
  <si>
    <t>Combine your financial expertise with design thinking to display your _x000D_  client’s complete financial picture with clarity.</t>
  </si>
  <si>
    <t>Asset-Map, LLC offers a visual communication tool for financial professionals to create a simple illustration of its client's complete financial landscape. The company delivers practice management solutions transforming the advisor-client relationship by visually facilitating meaningful financial conversations.</t>
  </si>
  <si>
    <t>Asset-Map | Clients &amp; Professionals on the Same Page</t>
  </si>
  <si>
    <t>Cordis Technology</t>
  </si>
  <si>
    <t>cordis.us</t>
  </si>
  <si>
    <t>Replace your manual process with the best VCA Business automation &amp; management software solution in America to ensure better efficiency, performance, productivity &amp; accuracy</t>
  </si>
  <si>
    <t>Cordis Technology, LLC is a pioneer organization serving the automation needs of businesses using Value Creation Automation (VCA) and Pushcord. It offers business automation suited for multiple industries along with Pushcord, a technological platform that engages businesses with consumers and external stakeholders. The company automates three levels of business dependencies; Business Infrastructure, Business Processes, and Market Interactions.</t>
  </si>
  <si>
    <t>Value creation automation (VCA), automates businesses through application of lean thinking</t>
  </si>
  <si>
    <t>Daily Time Tracking</t>
  </si>
  <si>
    <t>dailytimetracking.com</t>
  </si>
  <si>
    <t>The most popular time tracking app for your Mac. Daily proactively asks what you are working on. No more timers, stopwatches, or note-taking. Try for free now!</t>
  </si>
  <si>
    <t>Niels Mouthaan IT Services doing business as Daily Time Tracking creates accurate timesheets by unobtrusively asking what are doing instead of using timers. The company's application has been developed to help employees and freelancers to create accurate time sheets without the hassle of using timers.</t>
  </si>
  <si>
    <t>Albert - Strategic Workforce Planning, made easy</t>
  </si>
  <si>
    <t>albertapp.com</t>
  </si>
  <si>
    <t>Albert is a SaaS modeling tool that supports every step of Strategic _x000D_  Workforce Planning. Predicting gaps in competencies, forecasting headcount _x000D_  needs or predicting payroll evolution has never been easier.</t>
  </si>
  <si>
    <t>Albert is a software company that provides a SaaS platform. It consolidates and computes people-related data from various sources in an intuitive way with good-looking charts as result.</t>
  </si>
  <si>
    <t>Castilla Group</t>
  </si>
  <si>
    <t>grupocastilla.es</t>
  </si>
  <si>
    <t>Desarrollamos e implantamos soluciones software de gestión del capital humano, modulares y flexibles para la optimización de los RRHH</t>
  </si>
  <si>
    <t>Grupo Castilla Soporte SL is a Spanish company in human resources management software solutions. It provides solutions for each, regardless of the type of market (Public or Private), the size (Large, Medium, or Small), and the modality (Outsourcing or Insourcing). It helps organizations manage the life cycle of employees through technology and knowledge, in turn promoting the digitization of HR departments. It serves its customers within the area.</t>
  </si>
  <si>
    <t>Leading Spanish company in the development and implementation of Human Capital management software solutions</t>
  </si>
  <si>
    <t>Sierra ODC</t>
  </si>
  <si>
    <t>sierratec.com</t>
  </si>
  <si>
    <t>SIERRA is an Indian Offshore Software Development Service Provider &amp; a Microsoft Gold Certified Partner specialized in Xamarin Mobile Apps, Mobile Apps, &amp; Enterprise Software Development</t>
  </si>
  <si>
    <t>Sierra ODC Pvt., Ltd.  is a software and IT company. It deals with software and mobile development and other services. Its offerings include custom software development, offshore development services, and software support services. It also has other products like the web-based point of sale system (POS), enterprise resource planning, materials management system, warehouse management system, sales and distribution management system, logistics management system, and HR management and payroll system. The company offers its products and services to clients in India.</t>
  </si>
  <si>
    <t>Intelligent Concepts</t>
  </si>
  <si>
    <t>intelligentconcepts.com</t>
  </si>
  <si>
    <t>Intelligent Concepts is a company that specializes in building and maintaining electronic in/out status boards that fully integrate into Outlook or Windows. Their flagship product, Out'n About!, replaces traditional in/out status boards and offers feat...</t>
  </si>
  <si>
    <t>Intelligent Concepts, LLC is an electronic in-out status board with an integrated phone message pad, event calendar, and Internet connectivity. It operates in the Computer Software industry.</t>
  </si>
  <si>
    <t>Out'n About! For Outlook | Outlook In/Out Status Board Software</t>
  </si>
  <si>
    <t>LOKI Systems</t>
  </si>
  <si>
    <t>about.lokisys.com</t>
  </si>
  <si>
    <t>LOKI Systems is a company that specializes in payroll and time capture solutions for Microsoft Dynamics 365. They offer fully integrated solutions that help businesses control labor costs, maximize compliance, access real-time labor data, and stay up t...</t>
  </si>
  <si>
    <t>Loki Systems, Inc. is a software development company that provides a suite of workforce management solutions that schedule, manage, and pay staff in medium and large enterprises. It offers the StaffRight Workforce Management solution, which interfaces directly with an organization's existing payroll and human resources systems and automates the schedule creation, schedule management, employee self-service, time and attendance, planning, and analysis processes. It offers its services to customers worldwide.</t>
  </si>
  <si>
    <t>LOKI Systems has been simplifying and automating complex processes for organizations since 1995</t>
  </si>
  <si>
    <t>StarGarden</t>
  </si>
  <si>
    <t>stargarden.com</t>
  </si>
  <si>
    <t>StarGarden's enterprise strength Payroll/HRIS/Scheduling software for automating complex pay and benefit issues found in government, hospitals, school boards, and unionized industry.</t>
  </si>
  <si>
    <t>StarGarden Corp. is a custom coding company that specializes in developing tailored solutions. It maintains substantial detailed information about its organization, its structure and benefits plans, accruals, balances, employees, and payroll. The company serves its clients across the country.</t>
  </si>
  <si>
    <t>StarGarden HCM delivers a better way to manage your entire employee life cycle from hiring to retiring</t>
  </si>
  <si>
    <t>Mabs Technology</t>
  </si>
  <si>
    <t>mabstech.com</t>
  </si>
  <si>
    <t>Mabs Technology(MabsTech) is a global software solution provider with different type of industry experience. It has a successful track record of delivering on-time, on-budget IT solutions encompassing a broad range of industry verticals. From single problem applications to enterprise-class solutions, MabsTech offers mission-critical software services. MabsTech provides: -- cost-effective solutions across a number of industry verticals -- proven and mature process based upon industry best practices -- dedicated professionals focused on client requirements and concerns -- transparency of execution, thereby minimizing execution risk</t>
  </si>
  <si>
    <t>Mabs Technology, Ltd. is a software solution provider with a different type of industry experience. The company offers one-stop software/Web development and quality assurance services. Its services cover the entire gamut of the software development lifecycle - requirements gathering, architecture and design, coding, quality assurance, and implementation.</t>
  </si>
  <si>
    <t>Awesome things people say about us</t>
  </si>
  <si>
    <t>Synerge</t>
  </si>
  <si>
    <t>synerge.io</t>
  </si>
  <si>
    <t>Connecting startups with high quality freelance talent. On demand.</t>
  </si>
  <si>
    <t>Synerge Technologies, Inc. connects freelance experts with startups seeking professional services to grow. The Company provides solutions to combat bacterial pathogens such as escherichia coli, salmonella, and listeria species.</t>
  </si>
  <si>
    <t>Flowtrace</t>
  </si>
  <si>
    <t>flowtrace.co</t>
  </si>
  <si>
    <t>Introducing Flowtrace company analytics solution. Discover how to increase team productivity, improve meeting culture and employee efficiency in real-time.</t>
  </si>
  <si>
    <t>Flowtrace, Ltd. diagnostics solution for collaboration and communication. It allowing to take action and measure the impact in real-time. It offers SaaS, Collaboration Analytics, People Analytics, Interaction Analytics, Productivity.</t>
  </si>
  <si>
    <t>Flowtrace – Transparent team collaboration analysis</t>
  </si>
  <si>
    <t>Visit.org</t>
  </si>
  <si>
    <t>visit.org</t>
  </si>
  <si>
    <t>Visit.org is a SaaS platform for employee-driven corporate social responsibility (CSR). We help companies discover &amp; book social impact team experiences</t>
  </si>
  <si>
    <t>Visit.Org, Inc. provides an online travel platform intended to provide direct booking of thousands of exclusive immersive activities by nonprofit and community-based organizations. The organization's online travel platform is designed as tours, workshops, and activities provided by members of the local community, enabling travelers to get travel benefits easily. It also provides a comprehensive solution for corporations to plan, execute and report on annual employee engagement programs that are aligned with purpose and values and are customized for a global workforce.</t>
  </si>
  <si>
    <t>Helping companies connect employees to the issues they care about through unique team-building experiences</t>
  </si>
  <si>
    <t>PeopleStrong</t>
  </si>
  <si>
    <t>peoplestrong.com</t>
  </si>
  <si>
    <t>Comprehensive HR Tech for enterprises comprising of Talent Acquisition, Talent Management, and Human Capital Management.</t>
  </si>
  <si>
    <t>PeopleStrong Technologies Pvt., Ltd. is a HR solution and technology business. The company provides people strong alt, a customer-managed technology product, and people strong managed solutions including recruitment, onboarding, payroll and compliance management, employee life cycle, and analytics.</t>
  </si>
  <si>
    <t>PeopleStrong, HR Technology Solutions and HR SaaS Solution Provider, HR Tech Company</t>
  </si>
  <si>
    <t>Bullet Solutions</t>
  </si>
  <si>
    <t>bulletsolutions.com</t>
  </si>
  <si>
    <t>Bullet Solutions develops scheduling and timetabling software that ensures real-time automatic class scheduling for more than 100 Universities worldwide.</t>
  </si>
  <si>
    <t>Bullet Solutions engages in the development of tailored optimization software solutions and algorithms for education, healthcare, tourism and leisure, production, logistics, transportation, retail, security, sports, services, and other businesses. It also offers tailor-made optimization software, information systems consulting, and post-sales services.</t>
  </si>
  <si>
    <t>Tailor-made optimization software, information systems consulting, and post-sales services</t>
  </si>
  <si>
    <t>Time Study</t>
  </si>
  <si>
    <t>timestudy.com</t>
  </si>
  <si>
    <t>Time Intelligence gives quick and easy insights into the most important _x000D_  activities in your organization - that's the Future of Work.</t>
  </si>
  <si>
    <t>Time Study, Inc. develops web and mobile-based application software that provides enterprise solutions. The company's software solutions for business insights and tools for collecting and reporting time.</t>
  </si>
  <si>
    <t>SaaS solution that enables health enterprises to reallocate time spent on administrative overhead to where it belongs, patients</t>
  </si>
  <si>
    <t>Kredily</t>
  </si>
  <si>
    <t>kredily.com</t>
  </si>
  <si>
    <t>About Kredily: Kredily is India's only free-forever HR and Payroll Software. Our vision is to build a world-class platform that allows companies to automate HR workflows without spending a single penny. We are already trusted by over 1500 customers. You can sign up and explore Kredily here.</t>
  </si>
  <si>
    <t>PeopleProsper Technologies Pvt., Ltd. doing business as Kredily is a payroll and HR software. It manages the complete HR processes through intuitive and easy-to-use apps for Leave, Attendance, Employee Engagement, and Payroll.</t>
  </si>
  <si>
    <t>Kredily is a payroll &amp; HR Software</t>
  </si>
  <si>
    <t>Flock</t>
  </si>
  <si>
    <t>helloflock.com</t>
  </si>
  <si>
    <t>Say hello to Flock, an all-in-one HR, Benefits Administration, and Compliance management software for your business.</t>
  </si>
  <si>
    <t>Flock IS, Inc. develops an online platform for companies to manage human resources, benefits, and compliance requirements. The company's platform provides services in the areas of new hires and onboarding, benefits management, compliance, employee engagement, time-off tracking, and e-Documents. It also serves brokers.</t>
  </si>
  <si>
    <t>Flock - Free HR, Benefits &amp; Compliance Software</t>
  </si>
  <si>
    <t>MobileFirst</t>
  </si>
  <si>
    <t>mobilefirst.in</t>
  </si>
  <si>
    <t>MobileFirst is an web, mobile &amp; eCommerce app development studio. We are agile, flexible and experienced team of developers for product teams, enterpreneurs &amp; startups.</t>
  </si>
  <si>
    <t>MobileFirst Applications Pvt., Ltd. is an app growth and full-stack development agency. The company's app growth engineering is a unique consulting and development service that helps clients in areas of DeepLinking, app store optimization, universal linking, smart campaigns, customer churn, Facebook and Google re-marketing, and customer LTV and acquisition cost.</t>
  </si>
  <si>
    <t>JobAdder</t>
  </si>
  <si>
    <t>jobadder.com</t>
  </si>
  <si>
    <t>Google Plus  https://plus.google.com/+Jobadder    YouTube  https://www.youtube.com/c/jobadder    Twitter  https://twitter.com/jobadder    Linkedin  https://www.linkedin.com/company/jobadder-com    SlideShare  http://www.slideshare.net/jobadder-recruitm...</t>
  </si>
  <si>
    <t>JobAdder Operations Pty., Ltd. is a global recruitment platform. It provides cutting-edge cloud-based CRM software for recruitment and staffing agencies and in-house recruitment teams. It also manages and organizes the recruitment process for anyone that hires people, offering simplicity, mobility, and incredible customer support.</t>
  </si>
  <si>
    <t>Mobile recruitment management platform for staffing agencies &amp; in house recruitment teams</t>
  </si>
  <si>
    <t>Employee Cycle</t>
  </si>
  <si>
    <t>employeecycle.com</t>
  </si>
  <si>
    <t>Unify HR analytics data in minutes with Employee Cycle. Create your free account today and begin to use the best HR analytics dashboard</t>
  </si>
  <si>
    <t>Employee Cycle, Inc. is an automated, centralized, and real-time HR metrics dashboard. It combines disconnected workforce data from different HR systems into one user-friendly HR dashboard, empowering HR leaders to view, track, and analyze all the people's data in one place. The company is designed to increase employee lifetime value by eliminating guesswork and saving time and money with HR reporting and analytics. It serves its services across the U.S.</t>
  </si>
  <si>
    <t>Combines disconnected workforce data from different HR systems into one user-friendly HR dashboard, empowering HR leaders to view, track, and analyze all their people data in one place</t>
  </si>
  <si>
    <t>Shift Agent Labs</t>
  </si>
  <si>
    <t>shiftagent.org</t>
  </si>
  <si>
    <t>Shift Agent is a mobile web application that allows you to publish the ideal employee schedule quickly</t>
  </si>
  <si>
    <t>Shift Agent Labs, LLC is the creator of Shift Agent, a mobile web application that allows a person to publish the ideal employee schedule quickly. It helps businesses save money and make incredible employee schedules fast.</t>
  </si>
  <si>
    <t>Helping businesses save money and make incredible employee schedules fast</t>
  </si>
  <si>
    <t>Staffcloud</t>
  </si>
  <si>
    <t>staff.cloud</t>
  </si>
  <si>
    <t>Planen Sie ihre Aushilfen und flexiblen Mitarbeiter noch mit Excel? Überzeugen Sie sich von unserer webbasierten Software zur Einsatzplanung, Rekrutierung und dem Lohnexport von Mitarbeitern auf Stundenlohnbasis. Flexible Mitarbeiter beschäftigen und s...</t>
  </si>
  <si>
    <t>Smartbridge AG doing business as Staffcloud is Europe's provider of fully web-based staff planning software in the field of staff provider, catering, promotion, security, hospitality, and staging. The company offers a solution for the next generation of temporary employment agencies (interim). It is an ideal tool for non-profits and NGOs to attract, engage and coordinate a new or existing pool of volunteers.</t>
  </si>
  <si>
    <t>Identis</t>
  </si>
  <si>
    <t>identis.in</t>
  </si>
  <si>
    <t>Rfid Tags manufacturer India. Identis do Rfid labels, Rfid jewellery tags, Rfid asset management, and smart cards, Rfid tracking using IoT technology.</t>
  </si>
  <si>
    <t>Identis Tech Solutions Pvt., Ltd., is a manufacturer of Smart Cards, RFID, custom RFID chips and NFC products designed to be used in tracking and tracing applications. The company's automatic identification products and services for various industry applications and specializes in RFID, biometrics, GPS and modules for manufacturing plants intended to be used in used in tracking and tracing applications in retail, solar, logistics and transportation, healthcare and pharmaceuticals, animal husbandry, automobile, IT and engineering industries.</t>
  </si>
  <si>
    <t>RFID | RFID Solar Tag | Asset RFID Tag | Manufacturers | Identis</t>
  </si>
  <si>
    <t>MasterTax</t>
  </si>
  <si>
    <t>mastertax.com</t>
  </si>
  <si>
    <t>Payroll Tax Software that works with your payroll systems to schedule, pay, balance, and file your payroll taxes. Discover your real payroll tax cost.</t>
  </si>
  <si>
    <t>MasterTax, LLC is a software development company. Its solutions are designed for employers, third-party providers, and employer organizations to help schedule, remit, balance, and file jurisdictional payroll taxes. It serves in the United States.</t>
  </si>
  <si>
    <t>Teambase</t>
  </si>
  <si>
    <t>teambase.com</t>
  </si>
  <si>
    <t>Harness the power of technology on Teambase</t>
  </si>
  <si>
    <t>Teambase DMCC is a software provider that enables its clients to succeed and grow. The company experienced and highly skilled team creates powerful, attractive, and innovative solutions that provide clients with a competitive advantage and insights into the data amongst many other benefits. It offers Strategy &amp; Advisory, IOT, Cloud Solutions, and Dynamic CRM.</t>
  </si>
  <si>
    <t>We have over 10 years of Middle East, African &amp; Asian experience partnering with Insurance Brokers &amp; Insurers</t>
  </si>
  <si>
    <t>BENEFITALIGN,</t>
  </si>
  <si>
    <t>benefitalign.com</t>
  </si>
  <si>
    <t>benefitalign® is a Software as a Service (SaaS) solutions provider and works exclusively in the healthcare payer space.</t>
  </si>
  <si>
    <t>Benefitalign, LLC is a cloud-based SAAS solution company. It enables Health plans, Brokers, State governments, and Exchanges Private, and State to adopt business models for consumer-centric health plans and benefits administration. It serves customers within the area.</t>
  </si>
  <si>
    <t>Winning &amp; Engaging Members A comprehensive cloud-based SAAS solution</t>
  </si>
  <si>
    <t>vWork</t>
  </si>
  <si>
    <t>vworkapp.com</t>
  </si>
  <si>
    <t>vWorkApp is an online dispatch and job scheduling software for medium to large businesses.</t>
  </si>
  <si>
    <t>vWork, Ltd. develops scheduling and dispatch software designed for point-to-point delivery. The company's software optimizes functionality, repeats jobs automation, has a health, and safety module, includes sophisticated APIs simplifying integration and alerts for partner companies and customers, and has advanced job scheduling, enabling companies to effectively run its businesses by making teams more efficient.</t>
  </si>
  <si>
    <t>Job scheduling and dispatch software for workers on the move</t>
  </si>
  <si>
    <t>Intellect Business Solutions</t>
  </si>
  <si>
    <t>intellectbusiness.com</t>
  </si>
  <si>
    <t>Intellect Business Solutions creates superior customized systems and processes, through a continuous expression of human imagination, to deliver end-to-end software solutions and services that are closely integrated with the businesses of our clients. Our comprehensive range of services encompasses the whole spectrum - partnering for IT implementations and managing start-to-finish projects. Our clients include large multi-nationals, mid-range corporations and small firms. Our clients enjoy working with us for the simple reason that we exceed their expectations. We make this happen because we believe, encapsulated in a nutshell, Problems are limited - Solutions unlimited. Headquartered in Irving, TX., USA, Intellect Business Solutions is a focused, global and innovative Product Engineering and IT Solutions provider company . or the past several years, IBS has been providing high quality IT Solutions to the clients including consulting and software development services. Along with the IT services, IBS is currently establishing itself into the Software Product Engineering market. As part of this, we are developing a comprehensive set of software products and consulting resources that enable you to design, build, operate, and govern a cloud that meets the needs of different business domains. We believe with the past experience and the best practices we follow, allows to deliver high quality software products. We are committed to our brand "Add Intellect to your business".</t>
  </si>
  <si>
    <t>Intellect Business Solutions, LLC is a focused, global, and innovative provider of IT consulting and outsourced software development services. It provides cost-effective and high-quality IT services with a complementary balance of senior IT management, strategy consultants, seasoned IT solutions architects and project managers, and qualified software engineers.</t>
  </si>
  <si>
    <t>Sierra Data Systems</t>
  </si>
  <si>
    <t>sierradata.com</t>
  </si>
  <si>
    <t>Providing expertise in mobility software for last mile delivery, manufacturing, and asset tracking solutions. #SaaS #Logistics #Mobility📱</t>
  </si>
  <si>
    <t>Sierra Data Systems, Inc. is the leading enterprise mobility software company focused on transforming business processes to drive results for field service and logistics operations. Its modular SaaS product, DATArrive, optimizes processes, increasing the value of mobile employees and giving management the ability to make data-driven decisions. It is devoted to providing flexible mobile solutions that enable operationally-minded companies to transform how it approach everyday business activity.</t>
  </si>
  <si>
    <t>Smartworkforce</t>
  </si>
  <si>
    <t>smartworkforce.co.uk</t>
  </si>
  <si>
    <t>The best All-in-One Workforce Management Software for Enhanced Productivity: Automated Check Calls, BS7858 Automated Staff Vetting, Clock In/Clock Out.</t>
  </si>
  <si>
    <t>Workforce Management, Ltd. doing business as Smart Workforces is a software that allows managing the complete workforce, diminishing the need to shift to different software for six inbuilt features.  It is a comprehensive solution that gives employers complete control over staff and helps effectively utilize resources to achieve desired objectives.</t>
  </si>
  <si>
    <t>Hubb Ventures</t>
  </si>
  <si>
    <t>hubb.io</t>
  </si>
  <si>
    <t>There is no easy way to manage employees (workforce) and suppliers (vendors). This is based on our experience in running successful startups and large IT Staffing companies before we started Hubb. We also had issues with visibility when invoicing our c...</t>
  </si>
  <si>
    <t>Sansid Technology Group, Inc. doing business as Hubb Ventures, LLC is an integrated collaborative cloud that offers solutions to growing companies to improve Workforce Management, Employee Onboarding, Supplier/Vendor Management, Supplier Onboarding, eInvoicing, Vendor Payments among others. It offers Workforce Management, Vendor Management, eInvoicing, Employee Management, Quickbooks Integration, Immigration Tracking, e-Invoicing, Track Margins, and Contingent Workforce Management.</t>
  </si>
  <si>
    <t>KardioFit</t>
  </si>
  <si>
    <t>krowdfit.com</t>
  </si>
  <si>
    <t>Get paid meaningful cash rewards for the effort you make to live a healthy lifestyle. You Sweat... We Pay!</t>
  </si>
  <si>
    <t>KardioFit, Inc. is a wellness company. It provides members with online dieting, fitness tracking, and health education tools tied to a BodyMedia Biometric Armband and powered by Kardio's $1 Million Dollar Sweepstakes and Guaranteed Cash Giveaway wellness incentive program.</t>
  </si>
  <si>
    <t>KrowdFit | Employee Wellness Programs | Health Challenges</t>
  </si>
  <si>
    <t>Accord Systems</t>
  </si>
  <si>
    <t>accord-aca.com</t>
  </si>
  <si>
    <t>Accord Systems, based in Atlanta, GA is the premier technology platform for the required Affordable Care Act (ACA) reporting. Despite the uncertainty that exists in our political environment, there will be compliance reporting (current or new) required for the foreseeable future. Accord has built a robust reporting platform, complete with sophisticated data integration, automation and audit tools that ensure accuracy (forms to employees and data to the IRS). We have also crafted multiple ways to engage with us, whether you just need help with year-end 1094/1095-C forms and IRS filing or need full service tracking in addition to forms filing. Accord is releasing a full self-service ACA tool for small employers to satisfy their ACA reporting obligations and remain in compliance. The easiest tool to use, with the most sophisticated ACA coding engine to ensure accuracy - forms-express is in beta testing now with full release in September 2017.</t>
  </si>
  <si>
    <t>Accord Systems, LLC is the premier technology platform for the required Affordable Care Act (ACA) reporting. The company has built a robust reporting platform, complete with sophisticated data integration, automation, and audit tools that ensure accuracy. It releases a full self-service ACA tool for small employers to satisfy the ACA reporting obligations and remain in compliance.</t>
  </si>
  <si>
    <t>Accord - ACA Compliance Software</t>
  </si>
  <si>
    <t>Star Computers Ltd.</t>
  </si>
  <si>
    <t>star-payroll.com</t>
  </si>
  <si>
    <t>Find business software for your mission-critical tasks. IRIS Software provides solutions for accountancy, payroll, HR, education, financials, and more.</t>
  </si>
  <si>
    <t>Star Computers, Ltd. develops and supplies practice management and payroll systems software. The Company provides applications and complementary products for the professional, distribution, and service management markets. It also has a specialist division that develops software and systems for leisure marinas, harbors, and waterway operations.</t>
  </si>
  <si>
    <t>Canopy Workforce Solutions</t>
  </si>
  <si>
    <t>canopyws.com</t>
  </si>
  <si>
    <t>Follow us on Twitter @Canopy_WS. At Canopy our goal is to create the best workflow experience for your employees. Canopy is a complete suite of integrated workforce solutions that brings together communications, collaboration, employee information, pay...</t>
  </si>
  <si>
    <t>SS Software Technologies, LLC doing business as Canopy Workforce Solutions is a leading subscription-based provider of Human Resources products and services. It provides a consolidation of all its Human Resources products under one brand and technology platform.</t>
  </si>
  <si>
    <t>Manage all your HR software and employee data using ONE platform</t>
  </si>
  <si>
    <t>Whistleblower Security</t>
  </si>
  <si>
    <t>whistleblowersecurity.com</t>
  </si>
  <si>
    <t>Our global 24/7/365 Ethics Reporting service offers the most human whistleblower experience on the market, with full anonymity for whistleblowers. Learn more:</t>
  </si>
  <si>
    <t>WhistleBlower Security, Inc. (WBS) is Women Business Enterprise Canada certified, making it the only woman-owned and managed certified ethics reporting business in North America. The company provides ethics, compliance, and loss prevention hotlines, along with IntegrityCounts, a proprietary case management platform for organizations globally. Its services enable companies and enterprises to mitigate risk, deter fraud and anonymously gather and document information by providing fully integrated report management software and multi-lingual hotlines. It serves within the area.</t>
  </si>
  <si>
    <t>WhistleBlower Security providing ethics based reporting services</t>
  </si>
  <si>
    <t>e-days</t>
  </si>
  <si>
    <t>e-days.com</t>
  </si>
  <si>
    <t>Absence management software, trusted by 250,000 users and 1,500 companies worldwide. Learn more about eday's absence management software today</t>
  </si>
  <si>
    <t>e-days Absence Management, Ltd. is a software company. It provides a SaaS solution that streamlines employee leave management processes and allows organizations to manage staff leave (including holiday leave, annual leave, and training) and analyze employee leave patterns to deliver efficiency gains company-wide. The company serves customers in the country.</t>
  </si>
  <si>
    <t>Saas staff holiday planner and absence management solutions</t>
  </si>
  <si>
    <t>HR Chronicle</t>
  </si>
  <si>
    <t>hrchronicle.com</t>
  </si>
  <si>
    <t>HR Chronicle is a leading cloud-based HR and payroll solution provider. They offer a comprehensive HR and payroll management software that is suitable for both cloud-based and on-premise use. Their software is designed to be the best friend of HR admin...</t>
  </si>
  <si>
    <t>MIVB Information Technology, Inc. doing business as HR Chronicle provide innovative technology is a Cloud Based Payroll &amp; HR Management Solution which is Secure, Reliable, and Trustworthy The company's solution is to streamline your HR and Payroll Processes. It was born to address these very fundamental basics, so customers can utilize the existing underlying IT Infrastructure, yet get a technically apt and super functional HR and Payroll Solution.</t>
  </si>
  <si>
    <t>HR Chronicle | Leading Cloud Based HR and Payroll Solution</t>
  </si>
  <si>
    <t>Monitask</t>
  </si>
  <si>
    <t>monitask.com</t>
  </si>
  <si>
    <t>✅Monitask✅, the easy to use employee monitoring software, helps employers monitor their employees computer activity and productivity and improves performance.</t>
  </si>
  <si>
    <t>Fest Technologies, LLC doing business as Monitask is a cost-effective and simple solution for tracking employee performance. It is easy-to-use time-tracking software designed for remote teams of employees that includes automatic timesheets and screenshots of employees' workstations as proof of work done. The company was designed for companies of all sizes that have remote team members working on Windows and Mac computers, such as freelancers, contractors, remote employees, and employees that work from home occasionally.</t>
  </si>
  <si>
    <t>Monitask | Free Employee Monitoring Software</t>
  </si>
  <si>
    <t>Spera, Inc.</t>
  </si>
  <si>
    <t>spera.io</t>
  </si>
  <si>
    <t>Spera is a freelance website platform that provides a comprehensive solution for freelancers, entrepreneurs, and creatives. It offers project management, collaboration, invoicing, and gig search features. Spera is a digital office management platform t...</t>
  </si>
  <si>
    <t>Spera, Inc. is a financial services company. It provides the back-office tools a freelancer needs to get paid and offers freelancers effortless, task management through an app that easily converts payable tasks into an invoice with a swipe on a smartphone. The company offers its services to clients within the United States.</t>
  </si>
  <si>
    <t>Business management and payments software for freelancers and independent contractors</t>
  </si>
  <si>
    <t>AskHR</t>
  </si>
  <si>
    <t>askhr.com</t>
  </si>
  <si>
    <t>Answer employee questions faster with an automated virtual assistant that responds to natural language and is backed by machine learning. Reduce your help desk costs, gain better insight into your organizational knowledge, and increase employee satisfa...</t>
  </si>
  <si>
    <t>AskHR provides an artificial intelligence chatbot, built for Human Resources. It chatbot answers employee questions faster with an automated bot that responds to natural language and is backed by machine learning.</t>
  </si>
  <si>
    <t>AI Chatbots for HR Support</t>
  </si>
  <si>
    <t>ASRM</t>
  </si>
  <si>
    <t>asrmllc.com</t>
  </si>
  <si>
    <t>ASRM Provides Customized Technology &amp; Administrative Support that Addresses the Challenges of a Changing Benefit Marketplace http://www.asrmllc.com</t>
  </si>
  <si>
    <t>ASRM, LLC is a third-party administrator, that provides customized technology and administrative support that addresses the challenges of a changing benefits marketplace, through experienced administrative staffers, an innovative IT team, and a flexible corporate structure. It delivers solutions across the insurance spectrum.</t>
  </si>
  <si>
    <t>Causecast</t>
  </si>
  <si>
    <t>causecast.com</t>
  </si>
  <si>
    <t>Drive engagement &amp;amp; impact with powerful, easy-to-use employee volunteering, giving, and reporting solutions</t>
  </si>
  <si>
    <t>Causecast Corp., provides an online platform to connect companies and employees with cause campaigns. It offers community impact platforms, a centralized solution for volunteering, giving, matching, and rewarding that helps organizations to manage cause campaigns, such as disaster relief and competitive social fundraising.</t>
  </si>
  <si>
    <t>Leading cause engagement platform, providing companies of all sizes with a solution that empowers employees to give back</t>
  </si>
  <si>
    <t>NuSmart Pte</t>
  </si>
  <si>
    <t>nuvsmart.com</t>
  </si>
  <si>
    <t>NuSmart is a cloud-based HRMS software that provides HR tools for effective performance management, rewards management, and succession planning. They offer HR management system built on Oracle NetSuite, HR consulting, payroll outsourcing, and HR training.</t>
  </si>
  <si>
    <t>NuSmart Pte., Ltd. provides HR consulting services and training to both local and MNC organizations. It can help develop or improve HR capabilities and coach the HR team to support the company's business strategies and growth.</t>
  </si>
  <si>
    <t>WhenToWork</t>
  </si>
  <si>
    <t>whentowork.com</t>
  </si>
  <si>
    <t>Employee Scheduling the fast, easy &amp; affordable way - unique advanced employee scheduling system keeps your employees happy and saves you time and money. Try it free.</t>
  </si>
  <si>
    <t>WhenToWork, Inc. is a software development company. It provides online employee scheduling and customer service at the lowest possible prices. Its services enable businesses of all sizes to schedule employee shifts manually or automatically and allow employees to view schedules, swap shifts, request time off, and more.</t>
  </si>
  <si>
    <t>Employee Scheduling App - WhenToWork - Online Employee Scheduling Program</t>
  </si>
  <si>
    <t>Admin America</t>
  </si>
  <si>
    <t>adminamerica.com</t>
  </si>
  <si>
    <t>Admin America is Georgia's largest independent administrator of Flexible Spending Arrangements, Health Reimbursement Arrangements and COBRA.</t>
  </si>
  <si>
    <t>Admin America, Inc. is a leader in independent third-party administrators of employee benefits that primarily serves small to mid-sized businesses. It specializes in FSA, HRA, and COBRA administration, as well as ERISA and federal tax compliance. It works primarily through health insurance agents located in the communities it serves.</t>
  </si>
  <si>
    <t>Enxoo</t>
  </si>
  <si>
    <t>enxoo.com</t>
  </si>
  <si>
    <t>Enxoo is a Salesforce partner with extensive Salesforce Cloud expertise and a strong vertical focus in the Communications industry.</t>
  </si>
  <si>
    <t>Enxoo Sp. z o.o is an IT Services and IT Consulting company. It offers clients by combining business instinct and technical knowledge deliver exceptional results but not just limited to information systems. The company also provides a combination of tools and consulting services that enable the customers to excel - increasing revenue, shortening sales cycles, and aligning cross-department goals.</t>
  </si>
  <si>
    <t>enxoo | Salesforce Gold Consulting Partner</t>
  </si>
  <si>
    <t>OroLogic</t>
  </si>
  <si>
    <t>orologic.com</t>
  </si>
  <si>
    <t>Web Timesheet for project time tracking and workorder management software for field service, workshop or maintenance - No training required - Try now free</t>
  </si>
  <si>
    <t>OroLogic, Inc. is a Canadian company specializing in developing management software. It's software OroTimesheet (project time tracking) and NewWaySERVICE (service request management) are of the highest quality, ensuring the full satisfaction of its customers and the ever-growing trust in its products. The company's software is used all around the world in different industries.</t>
  </si>
  <si>
    <t>Insperity</t>
  </si>
  <si>
    <t>insperity.com</t>
  </si>
  <si>
    <t>For more than 30 years, Insperity® has provided human resources and business solutions that help America's best companies prosper. Click here to learn how.</t>
  </si>
  <si>
    <t>Insperity, Inc. is a human resources company. It provides business solutions for small and medium-sized businesses. The company delivers administrative relief, reduced liabilities, and better benefit solutions that businesses need for sustained growth. It serves its customers nationwide.</t>
  </si>
  <si>
    <t>ClockIn Portal</t>
  </si>
  <si>
    <t>clockinportal.com</t>
  </si>
  <si>
    <t>ClockIn Portal is an online employee time tracking software that provides an easy-to-use, cost-effective, and secure solution for businesses. With ClockIn Portal, employers can effectively manage users through remarkable features and the clock in clock...</t>
  </si>
  <si>
    <t>Certifix, Inc. doing business as ClockIn Portal is an easy-to-use time-tracking and attendance system that employees can access with any web-enabled device. Its features keep track of all work time, vacation time, time off, and payroll data online and out of way.</t>
  </si>
  <si>
    <t>Online Employee Time Tracking - Access Anywhere! | Clockin Portal</t>
  </si>
  <si>
    <t>MiHCM</t>
  </si>
  <si>
    <t>mihcm.com</t>
  </si>
  <si>
    <t>MiHCM is a superlative digitalised HR software solution provider, on a trailblazing digital platform. Fully integrated with cloud platform services with reliable HR capabilities.</t>
  </si>
  <si>
    <t>MiHCM Solutions Pvt., Ltd. is a State of the art Digital Human Capital Management Solution that facilitates organizations to transform legacy HR systems and processes into a true Digital environment and ecosystem. It offers a comprehensive suite of independently deployable modules to recruit, manage, align and drive the performance of an organization's most valuable asset its people.</t>
  </si>
  <si>
    <t>MiHCM - Transform Legacy HR to Digital</t>
  </si>
  <si>
    <t>BSEtec</t>
  </si>
  <si>
    <t>bsetec.com</t>
  </si>
  <si>
    <t>An IT company providing advanced technical solutions on Blockchain, Cloud Computing, AI &amp; software for website &amp; app development to make your brand go digital.</t>
  </si>
  <si>
    <t>Bricksteel Enterprises Infotech Pvt., Ltd. (BSEtec) is a blockchain development company. It provides web application development, mobile app development, PHP clone script development, online web marketing, SEO content development, and responsive website template design. The company offers its services around the globe.</t>
  </si>
  <si>
    <t>IT &amp; PHP Clone Scripts</t>
  </si>
  <si>
    <t>Acelr Tech Labs</t>
  </si>
  <si>
    <t>acelrtech.com</t>
  </si>
  <si>
    <t>Start building an autopilot business with Rapidor’s B2B Trade Platform Meet your digital workforce Don’t let the lockdown deal a knockdown to your operations.Learn moreRapidor partners with INGRAM MicroLearn moreRapidor launches free business tools to ...</t>
  </si>
  <si>
    <t>Acelr Tech Labs Pvt., Ltd. develops Business Applications, B2B Portals, Data-driven dashboards, Business Analytics and Social Media Marketing. It provides institutions and organizations transformational technology to fuel the growth. The company offers products such as Rapidor, planX, TraceLocus and nGauge Analytics.</t>
  </si>
  <si>
    <t>Business management and analysis solutions</t>
  </si>
  <si>
    <t>WeMoral</t>
  </si>
  <si>
    <t>wemoral.com</t>
  </si>
  <si>
    <t>WeMoral is a comprehensive, secure and easy solution for whistleblowers. Comply with local regulations by creating a transparent and secure environment for your business.</t>
  </si>
  <si>
    <t>WeMoral sp. z o.o. a one-stop shop for the company to enable the employees and other stakeholders to report unlawful or unethical behaviors within the workplace. It provides the best whistle-blowing solution that creates a safe and trustworthy culture within the company.</t>
  </si>
  <si>
    <t>TuitionManager</t>
  </si>
  <si>
    <t>tuitionmanager.com</t>
  </si>
  <si>
    <t>TuitionManager - Intuitive, web-based software for the administration of your tuition assistance program.</t>
  </si>
  <si>
    <t>TuitionManager, LLC  is part of HostedHR's suite of software solutions. It's reimbursement management software for large organizations. Intuitive, web-based, custom rules and workflow, powerful reporting, and HRIS integration.</t>
  </si>
  <si>
    <t>PSIber (Pty) Ltd</t>
  </si>
  <si>
    <t>psiberworks.com</t>
  </si>
  <si>
    <t>OUR SERVICE PHILOSOPHY We strive to provide our clients with best practices, policies and procedures that, not only mitigate your employment related risks, but also ensure that your employees are delivering high value at the most efficient cost. I...</t>
  </si>
  <si>
    <t>PSIber Solutions Pty., Ltd. is a cloud based Human Capital Management (HCM) platform that offers its users a flexible and comprehensive solution for the day to day administration of human capital in the work-place. Its platform incorporates masses of technical knowledge with a forward thinking approach to the future of human resources technology.</t>
  </si>
  <si>
    <t>Potentor</t>
  </si>
  <si>
    <t>potentor.com.mx</t>
  </si>
  <si>
    <t>Somos una empresa mexicana dedicada a desarrollar soluciones estratégicas de RR.HH. Contamos con un modelo predictivo producto de 20 años de investigación y estadística. Estamos presentes en 6 países, contamos con +3M de Psicometrías aplicadas, +100 funcionalidades y +1M de usuarios activos. Nuestro equipo de expertos trabaja día con día para ofrecerte las mejores herramientas de talento.  Nuestra suite es 100% modular y personalizable. Cuenta con 11 módulos especializados de RH agrupados en 5 secciones.  • Estructura y expedientes • Evaluación 360° • Portal del empleado • Evaluación de desempeño • Encuesta de clima org. • Adecuación puesto/persona • Psicometría por competencias • 9box • Mapeo de talento • Plan de carrera y sucesión • Reclutamiento y permanencia Descubre todo lo que Potentor puede hacer por ti. www.potentor.com.mx</t>
  </si>
  <si>
    <t>Potentor is a Mexican company that develops strategic HR solutions. Its team of experts works every day to offer the best talent tools.</t>
  </si>
  <si>
    <t>activ8 Intelligence</t>
  </si>
  <si>
    <t>illumin8hr.com</t>
  </si>
  <si>
    <t>Our award-winning people analytics product, illumin8HR, helps your end users make informed decisions from accessible insights.</t>
  </si>
  <si>
    <t>Activ8 Intelligence, Ltd. doing business as illumin8hr.com is an HR consultancy company that develops a platform that brings employee data sources together to inform decisions and to understand its impact. The company offers HR reporting and analytics solutions; predictive workforce planning tools that enable organizations to make resourcing, recruitment, and talent management decisions; and predictive screening and selection solutions. The company serves clients within the area.</t>
  </si>
  <si>
    <t>Activ8 Intelligence | Intelligent HR Software and Analytics</t>
  </si>
  <si>
    <t>Syncrew</t>
  </si>
  <si>
    <t>syncrew.com</t>
  </si>
  <si>
    <t>SYNCrew helps your company simplify and streamline field workforce management. Your team uses our app to take pictures on site when starting and finishing</t>
  </si>
  <si>
    <t>SYNCrew, Inc. is a business-oriented computer software business. It has the simplicity of a standard punch in/out time clock yet provides much more detail by capturing information via picture. The company ensures that work done in the field by mobile employees is of exceptional quality.</t>
  </si>
  <si>
    <t>SYNCREW HELPS THE WHOLE TEAM</t>
  </si>
  <si>
    <t>SPENDIT</t>
  </si>
  <si>
    <t>spendit.de</t>
  </si>
  <si>
    <t>SPENDIT-Produkte: Mitarbeiter-Benefits und Steuerersparnis in Einem - modern und digital durch die SpenditCard und Lunchit.</t>
  </si>
  <si>
    <t>Spendit AG is a human resources, staffing, and recruiting company. It specializes in employer value propositions and HR digitalization. The company offers its products and services in Germany.</t>
  </si>
  <si>
    <t>Helping employees save money on their lunch expenses</t>
  </si>
  <si>
    <t>stoketalent.com</t>
  </si>
  <si>
    <t>Stoke is a SaaS platform which helps companies source, onboard, manage, and pay non-payroll talent while ensuring tax and legal compliance.</t>
  </si>
  <si>
    <t>Stoke Talent, Ltd. develops a business on-demand talent platform for both hiring managers (of all levels) and corporate operations (Finance, Legal, IT). The company platform offers transparency, control, guided process and compliance assurance, a rich talent pool, machine learning, and global proactive support.</t>
  </si>
  <si>
    <t>Provides organizations with control, transparency and the simplification required while accessing the largest and most diverse talent and skills pool</t>
  </si>
  <si>
    <t>Guard Grabber Technologies Inc.</t>
  </si>
  <si>
    <t>guardgrabber.com</t>
  </si>
  <si>
    <t>Guard Grabber, easily find and book local security services. Don't wait on bids! With Guard Grabber, just tap the app to request any security pro in minutes.</t>
  </si>
  <si>
    <t>Guard Grabber Technologies, Inc. operates as a mobile app and web-based platform. It provides people seeking professional services and those looking to list services with a marketplace to connect.</t>
  </si>
  <si>
    <t>Security app for fast and reliable security services</t>
  </si>
  <si>
    <t>SelectSoftware Reviews</t>
  </si>
  <si>
    <t>selectsoftwarereviews.com</t>
  </si>
  <si>
    <t>SelectSoftware is dedicated to helping HR and recruiting teams find and buy the best software through in depth, expert research.</t>
  </si>
  <si>
    <t>Strazzulla, LLC doing business as SelectSoftware Reviews (SSR) enables HR professionals to discover, and buy the right software through online reviews. The company researches thousands of software vendors to surface the best ones for business buyers. It talks to industry practitioners, analysts, and thought leaders to decide which software is the best.</t>
  </si>
  <si>
    <t>Traqq</t>
  </si>
  <si>
    <t>traqq.com</t>
  </si>
  <si>
    <t>Time tracker designed for companies and individuals. Track the work time of your team, monitor activities, and increase productivity. Claim your free seat now!</t>
  </si>
  <si>
    <t>Traqq Pty., Ltd. is a time-tracking app for remote and local teams. It boosts productivity and performance via automated reporting and monitoring tools like screenshots, activity levels, apps, and website tracking. The company helps businesses and organizations monitor and analyze internal company processes.</t>
  </si>
  <si>
    <t>Traqq | Free time tracking app for remote and local teams</t>
  </si>
  <si>
    <t>BrightOffice Limited</t>
  </si>
  <si>
    <t>brightoffice.co.uk</t>
  </si>
  <si>
    <t>Leading the way in Cloud based CRM Software Solutions ☁️</t>
  </si>
  <si>
    <t>Clearcourse Business Services, Ltd. doing business as BrightOffice, Ltd. offers superior support, functionality, and effectiveness in Customer Relationship Management. The company provides Cloud-based business CRM software and consultancy services.</t>
  </si>
  <si>
    <t>Cloud based business crm software and consultancy services</t>
  </si>
  <si>
    <t>Keepify</t>
  </si>
  <si>
    <t>keepify.com</t>
  </si>
  <si>
    <t>Keepify takes the drudgery out of budgeting. You don’t budget because you love it. Achieve your financial goals like a paying off debt or taking a vacation.</t>
  </si>
  <si>
    <t>Keepify analyzes clickstream data to predict SaaS churn and other customer lifecycle events. It provides split-testable ways to reach out to those customers and measure the effects. It has a focus on identifying high-value customers for retention efforts.</t>
  </si>
  <si>
    <t>Keepify: Customer Success for SaaS</t>
  </si>
  <si>
    <t>Timesheet Portal</t>
  </si>
  <si>
    <t>timesheetportal.com</t>
  </si>
  <si>
    <t>At Timesheet Portal, we bring customisable online timesheets, automated invoices and other features to shorten your pay and bill cycle.</t>
  </si>
  <si>
    <t>Anfold Software, Ltd. doing business as Timesheet Portal specialize in cloud-based, 'Mid-office' software, saving clients time and resource when managing, paying, and charging for its permanent or contract workforce. It provides online back-office and HR technology for clients worldwide from its London-based premises.</t>
  </si>
  <si>
    <t>Workana</t>
  </si>
  <si>
    <t>workana.com</t>
  </si>
  <si>
    <t>Hire top freelancers: developers, web designers, writers and all kind of experts, and find freelance jobs on Workana, the leading freelance marketplace.</t>
  </si>
  <si>
    <t>Workana, LLC is an internet company that operates an online platform that enables companies, businesses, and individuals to hire and manage freelancers to complete projects. It allows companies and entrepreneurs to hire freelancers for web and mobile development, information technology and programming, web and graphic design, writing and translation, sales and marketing, administration support, legal, finance and accounting, and engineering and manufacturing needs. The company serves worldwide.</t>
  </si>
  <si>
    <t>The largest latin american freelancing platform</t>
  </si>
  <si>
    <t>Vineforce</t>
  </si>
  <si>
    <t>vineforce.com</t>
  </si>
  <si>
    <t>Vineforce helps remote and hybrid teams using M365 collaborate seamlessly to stay informed and on schedule across different time zones and work schedules.</t>
  </si>
  <si>
    <t>Vineforce, Inc. builds a culture that empowers people to become the best version of themselves through lifelong learning, teamwork, and mastery of its craft. It transforms the way people work by empowering them to work from anywhere as if it were in the same physical space.</t>
  </si>
  <si>
    <t>Vineforce helps remote and hybrid teams using M365 collaborate seamlessly to stay informed and on schedule across different time zones and work schedules</t>
  </si>
  <si>
    <t>InnBuilt</t>
  </si>
  <si>
    <t>innbuilt.com</t>
  </si>
  <si>
    <t>Building scalable cloud-based applications in Web &amp; Mobile using rapid application development practices.</t>
  </si>
  <si>
    <t>InnBuilt Technologies Pvt., Ltd. offers a is a web and mobile human resource (HR) management system which allows businesses to control employee leave, absences, and data, from one central system. Its mobile HRMS app allows employees to manage data in a self-service manner from anywhere when working remotely, and employers are also able to track the location of the workforce in real time using geolocation and the check-in, and check-out functionality.</t>
  </si>
  <si>
    <t>InnBuilt - SAAS &amp; Mobile Application Development for B2B &amp; B2C</t>
  </si>
  <si>
    <t>Smart Expert - new generation LMS</t>
  </si>
  <si>
    <t>smartexpert.io</t>
  </si>
  <si>
    <t>We help companies grow by automating the development of each employee</t>
  </si>
  <si>
    <t>SmartExpert is an AI-powered Edtech SaaS platform that develops employees by providing a positive user experience on the path to success. It help companies increase productivity by automating the development of each employee.</t>
  </si>
  <si>
    <t>ELEFense.com</t>
  </si>
  <si>
    <t>elefense.com</t>
  </si>
  <si>
    <t>Real time company trend &amp; sentiment analysis | Culture Culture Analytics| Elefense | enterprise company culture sentiment analysis &amp; engagement | A new way to see your business, to consistently uphold brand value by analysing Culture</t>
  </si>
  <si>
    <t>ELEFense.com protects employees and the business from ESG scandals that cost hundreds of thousands of Dollars, lawsuits, and destroy reputations. It is protecting employees &amp; company wellbeing and reputation</t>
  </si>
  <si>
    <t>Giving operations Enterprise Governance Visibility of all company activity</t>
  </si>
  <si>
    <t>i Sight</t>
  </si>
  <si>
    <t>i-sight.com</t>
  </si>
  <si>
    <t>i Sight Software is web based case management software that provides a centralized, workflow driven solution for managing investigations. i Sight is a case management software platform designed to simplify processes and create oustanding reports. It's ...</t>
  </si>
  <si>
    <t>Customer Expressions Corp. doing business as i-Sight designs and develops web-based case management software to collaborate, enter, and prioritize referrals and complaints; uses workflow to assign cases to need follow-up; and manages tasks and sets reminders and due dates. It offers investigation, incident reporting, service and complaints, quality and corrective actions (CAPA), and call tracking, and help desk software.</t>
  </si>
  <si>
    <t>Provides software designed to manage the data and reporting functions of investigations</t>
  </si>
  <si>
    <t>Mh1s</t>
  </si>
  <si>
    <t>mh1s.com</t>
  </si>
  <si>
    <t>M&amp;H OneSource has Georgia's best HR, Benefits, Payroll, and Time and Labor Management solutions all in a single platform through a best-in-class provider.</t>
  </si>
  <si>
    <t>Moulton &amp; Hardin, Inc. (M&amp;H) is a software company. It offers human capital management and payroll platforms. The company offers its products and services to the healthcare, education, building materials, technology, and real estate sectors.</t>
  </si>
  <si>
    <t>PayDay!® SaaS</t>
  </si>
  <si>
    <t>payday.com.sg</t>
  </si>
  <si>
    <t>PayDay! is a 100% compliant (IRAS, CPF, MOM), user-friendly &amp; accurate online payroll &amp; leave software (web-based/ SaaS/ cloud) for Singapore businesses (SMEs)</t>
  </si>
  <si>
    <t>PayrollServe doing business as PayDay! SaaS, helps run payroll in three easy steps with no payroll knowledge required, replacing manual payroll processing. Business owners can securely process the payroll anytime, anywhere, and employees can view the electronic payslips online or via the iOS or Android mobile devices.</t>
  </si>
  <si>
    <t>PayrollServe, the company behind PayDay!, brings 25+ years of expertise in payroll software and services</t>
  </si>
  <si>
    <t>Paritor</t>
  </si>
  <si>
    <t>paritor.com</t>
  </si>
  <si>
    <t>Tuition software designed with you in mind, using the latest technology to make life easier for everyone - administrators, teachers and students.</t>
  </si>
  <si>
    <t>Paritor, Ltd., is a well-established and expanding software company. The company specializes in the management of education, providing software solutions, consultancy, and training for business management teams behind the scenes. Its products include Ensemble, School, and Quorum.</t>
  </si>
  <si>
    <t>DigitlyX</t>
  </si>
  <si>
    <t>digitlyx.com</t>
  </si>
  <si>
    <t>DigitlyX is a #FreelancingPlatform in India where #freelancers can #sell his or her #services which he or she gained over the passage of time by learning skills</t>
  </si>
  <si>
    <t>DigitlyX Pvt., Ltd. is a freelancing platform that freelancers can sell its services. It helps entrepreneurs to solve the day-to-day problems of its organization within its budget.</t>
  </si>
  <si>
    <t>DigitlyX is a freelancing platform in India where freelancer can sell services</t>
  </si>
  <si>
    <t>Bizimply</t>
  </si>
  <si>
    <t>bizimply.com</t>
  </si>
  <si>
    <t>Make Every Shift Run Like Clockwork Employee Scheduling, Time Tracking, Human Resources and Shift Management Software Enter your email  4.7/5 Read our reviews 3 Solutions-In-One Great Individually. Better together. WORKFORCE MANAGEMENT Empower man...</t>
  </si>
  <si>
    <t>Bizimply, Ltd. develops an employee management platform for hospitality and retail businesses. The company allows businesses to manage scheduling, attendance, and day-to-day reporting across multiple locations on a platform and provide scheduling, attendance, HR, engagement, and payroll integrations for multi-location businesses through a fast and intuitive interface. It provides staff time, attendance, rota-building, human resources, and operations management solutions.</t>
  </si>
  <si>
    <t>All-in-One Workforce Management Software to make every shift run like clockwork</t>
  </si>
  <si>
    <t>Tango Health</t>
  </si>
  <si>
    <t>tangohealth.com</t>
  </si>
  <si>
    <t>We offer benefits decision support software to help employees select the best benefits &amp; help HR teams manage ACA compliance.</t>
  </si>
  <si>
    <t>Tango Health, Inc. provides health benefits administration solutions. It offers health benefits optimization, a benefits administration solution that provides human resources staff with access to the information that ranges from the status of health benefit accounts to payroll-related transactions and plans optimizer, a web-based solution that helps employees to test scenarios and determine which plan best suits the needs.</t>
  </si>
  <si>
    <t>ACA Compliant &amp; Healthcare Solutions | Tango Health</t>
  </si>
  <si>
    <t>ELF Productivity Ltd</t>
  </si>
  <si>
    <t>timeandattendance.co.uk</t>
  </si>
  <si>
    <t>ELF Productivity Ltd, software authors of Ceequel, have been developing Employee Time / Absence Management and Access Control software for over 30 years.</t>
  </si>
  <si>
    <t>ELF Productivity, Ltd. offers work-study engineers to evaluate business processes within the manufacturing and engineering sectors. It also provides a cost-effective solution to monitor and record all personnel attendance, using the latest technology.  It develops the Ceequel application to help improve business in terms of profit and productivity.</t>
  </si>
  <si>
    <t>Time, security, and attendance systems for its clients</t>
  </si>
  <si>
    <t>Astute Payroll</t>
  </si>
  <si>
    <t>astutepayroll.com</t>
  </si>
  <si>
    <t>Founded in 2006, Astute Payroll is the leading back office software platform for Australia’s growing Recruitment firms. It streamlines back office processes and work flows from hire right through to payroll and includes features such as onboarding comp...</t>
  </si>
  <si>
    <t>Astute Corp., Pty., Ltd. is the leading workforce management software platform. It is providing the recruitment industry with simple and effective back-office solutions and outsourced payroll.</t>
  </si>
  <si>
    <t>Australia’s leading workforce management solution for complex workforces, automating the management of workforces – from placement through to payroll and invoicing</t>
  </si>
  <si>
    <t>Walking on Earth</t>
  </si>
  <si>
    <t>walkingonearth.com</t>
  </si>
  <si>
    <t>Walking on Earth is a holistic health platform. We connect businesses and their employees with experts in stress management.</t>
  </si>
  <si>
    <t>Walking on Earth, Ltd. is an operator of a digital well-being platform intended to elevate human happiness. The company's platform offers a network of practitioners, content and community classes, company-specific classes, scientific articles, and personalized analytics, enabling individuals to make educated lifestyle choices and experience the joy of living.</t>
  </si>
  <si>
    <t>A holistic health platform on a mission to elevate human happiness</t>
  </si>
  <si>
    <t>Iconi Software</t>
  </si>
  <si>
    <t>iconi.co.uk</t>
  </si>
  <si>
    <t>ICONI Software creates personalised software for private, non-profit, charity&amp; public sector organizations that help individuals in employment, better health &amp; wellbeing.</t>
  </si>
  <si>
    <t>ICONI Software, Ltd. is a Software company that specializes in the development of Customer Engagement &amp; Progression (CEP) case management software and solutions for organizations that help make a positive impact on people's lives through program delivery and support. It delivers large-scale client and program management information systems to organizations in the employability, enterprise, and skills sectors across the UK and Ireland. Its enterprise-wide solutions can effectively manage a variety of contracts across multiple funding streams and are renowned for high quality, ease of use, and quick deployment.</t>
  </si>
  <si>
    <t>SQL Software</t>
  </si>
  <si>
    <t>sqlsoftware.com.co</t>
  </si>
  <si>
    <t>En Softland, desde hace más de 40 años, brindamos soluciones de software de gestión confiables, innovadoras, competentes y de calidad.</t>
  </si>
  <si>
    <t>SQL Software SA is a software company specializing in payroll and human management applications. It has a complete portfolio of complementary solutions to ERP, such as Softland Business Intelligence, Softland CRM, Softland Mobile, Softland MRP, Softland Payroll, and talent management software, Softland HCM, which allows companies to generate greater value through people. The company provides scalable and modular ERP-type business management solutions for medium and large companies in Latin America.</t>
  </si>
  <si>
    <t>Wagepoint</t>
  </si>
  <si>
    <t>wagepoint.com</t>
  </si>
  <si>
    <t>Payroll software for small businesses helps you pay your employees and independent contractors easily. CRA compliant.</t>
  </si>
  <si>
    <t>Wagepoint, Inc. is a fintech company that provides online payroll software for small businesses. The company's activities include direct deposit, payroll calculations, federal or state, and local taxes, wage detail reports, online pay stubs, additional deductions, payments to contractors, and additional incomes. Its application is used to pay hourly or salaried employees, as well as contractors. It serves customers within the area.</t>
  </si>
  <si>
    <t>An online payroll software for small businesses to easily pay employees and independent contractors</t>
  </si>
  <si>
    <t>Aragon-eRH</t>
  </si>
  <si>
    <t>aragon-erh.com</t>
  </si>
  <si>
    <t>Aragon-eRH est un éditeur SIRH reconnu et membre du pôle Digital Dimension du groupe Econocom. Découvrez la full suite RH...</t>
  </si>
  <si>
    <t>Aragon-eRH SAS offers human resources management software for businesses. It provides Aragon-eRH, a web-based human resources management tool for budget tracking, skill mapping, recruitment, workforce planning, employee pay and performance management, employee information collaboration, and managerial reporting. It caters to banking and finance, industrial, sales and distribution, education, business process outsourcing and consulting sectors.</t>
  </si>
  <si>
    <t>Software aimed at HR administration</t>
  </si>
  <si>
    <t>Sundial Timekeeping</t>
  </si>
  <si>
    <t>sundialtime.com</t>
  </si>
  <si>
    <t>The last thing you need is complicated software system slowing you down, that's why we created a Time &amp; Attendance System designed around you!</t>
  </si>
  <si>
    <t>Sundial Time Systems, Inc. operates as a software company that offers Web-Based Time and Attendance Software to customers and a flexible mix of Management Tools, Employee Self Service, and Time Clock Options. The company is an automated time and attendance, time clock software, that calculates hours, overtime calculations, differential pay, and more.</t>
  </si>
  <si>
    <t>OzLance</t>
  </si>
  <si>
    <t>ozlance.com.au</t>
  </si>
  <si>
    <t>Our primary goal is to connect Clients who need work completed with Australian Freelancers who have the skills and talent to get the job done!</t>
  </si>
  <si>
    <t>OzLance is a software company. It is the easiest and most effective way to connect, between businesses and talented freelance professionals.</t>
  </si>
  <si>
    <t>The best way to find Australian Freelance Jobs | OzLance</t>
  </si>
  <si>
    <t>Seltris</t>
  </si>
  <si>
    <t>seltris.eu</t>
  </si>
  <si>
    <t>Seltris: Industrialized software for specific solutions</t>
  </si>
  <si>
    <t>Seltris S.r.l. is a provider of information technology solutions. It supplies software for enterprise mobility, develops enterprise mobility products, and more.</t>
  </si>
  <si>
    <t>IT company that supplies software for enterprise mobility and ERP solutions</t>
  </si>
  <si>
    <t>Atlas Business Solutions</t>
  </si>
  <si>
    <t>abs-usa.com</t>
  </si>
  <si>
    <t>Schedule employees, schedule customers, manage employee files, and write a business plan with affordable business software from Atlas Business Solutions.</t>
  </si>
  <si>
    <t>Atlas Business Solutions, Inc. (ABS) develops business management software for small businesses and large corporations worldwide. It offers Employee Scheduling Software, such as Visual Staff Scheduler Pro to schedule shifts, enter time off requests, add special annotations, and produce professional-looking schedules and reports, ScheduleBase to automatically send schedules and changes through text or email, and ScheduleAnywhere, an online shift scheduling system to manage employees' work schedules through the Internet. The company serves clients nationwide.</t>
  </si>
  <si>
    <t>Employee Scheduling, Appointment Scheduling, and HR Software</t>
  </si>
  <si>
    <t>Shiftmeapp</t>
  </si>
  <si>
    <t>shiftmeapp.com</t>
  </si>
  <si>
    <t>Outil en ligne de planification automatique du personnel. A partir de 29€/mois. Essayez gratuitement dès maintenant en cliquant sur le lien.</t>
  </si>
  <si>
    <t>Shiftmeapp SA is an automatic scheduling SAAS and staffing community. It is a modern worldwide and efficient experience in daily people management and staffing for happy clients and on-time workers.</t>
  </si>
  <si>
    <t>Provides an automatic scheduling and staffing service</t>
  </si>
  <si>
    <t>YOOV Internet Technology</t>
  </si>
  <si>
    <t>yoov.com</t>
  </si>
  <si>
    <t>yoov internet technology (hk) limited is a leading saas company providing cloud-based management systems for smes. since our inception in 2016, we have focused on research and development in cloud-based management systems. our flagship products are yoov work, a human resources management system (hrms) to improve work efficiency, and yoov eat, a cloud-based point of sales (pos) system that assists restaurateurs in running their business smoothly. we have kept up with the up-and-coming technology and recently launched our latest addition - yoov plus, a no-code workflow and data management platform for anyone to build unique business applications codeless. yoov, your best partner in digitalization. we are committed to building a seamless cooperative office, driving your success and growing together.</t>
  </si>
  <si>
    <t>Workuments</t>
  </si>
  <si>
    <t>workuments.com</t>
  </si>
  <si>
    <t>Workuments is the next generation software for managing human capital and associated business processes. Unlike HR software, Workuments adapts to the customer instead of the customer adapting to the product. It uses building blocks instead of modules t...</t>
  </si>
  <si>
    <t>Workuments, LLC is the next-generation software for managing human capital and associated business processes. The company adapts to the customer instead of the customer adapting to the product. It uses building blocks instead of modules to achieve far greater operational efficiencies and produce better software.</t>
  </si>
  <si>
    <t>Workuments - Human Resources Software | HRIS | HCM | Talent Management</t>
  </si>
  <si>
    <t>Celayix Employee &amp; Staff Scheduling Software Online</t>
  </si>
  <si>
    <t>celayix.com</t>
  </si>
  <si>
    <t>Celayix is a leading provider of integrated workforce management software. Their software is used by large businesses in healthcare, security, retail, and more. With Celayix Scheduling, businesses can save money and time by automatically creating shift...</t>
  </si>
  <si>
    <t>Celayix, Inc. is a developer company of shift scheduling, time, and attendance software. It offers billing and payroll, integration, notifications, timesheets, mobile schedules, check-in and out, a visual management console, and broadcast notifications. The software is used by security, home healthcare, hospitality, libraries, and manufacturing sectors. It serves within the area.</t>
  </si>
  <si>
    <t>Celayix has been delivering the best-of-breed employee scheduling software</t>
  </si>
  <si>
    <t>PeopleStrategy</t>
  </si>
  <si>
    <t>peoplestrategy.com</t>
  </si>
  <si>
    <t>All-in-One HR Platform Attract, Manage, &amp; Retain Great People Request Demo IT’S TIME TO Upgrade Your Business Request Demo HR SOFTWARE AND EXPERTISE FOR Better People Experiences Our HR Platform Our enterprise-level HR technology suite offers a great e...</t>
  </si>
  <si>
    <t>PeopleStrategy, Inc. is an integrated, enterprise-class Human Capital Management solution. The company offers benefits administration, HR compliance, HR reporting, staffing and onboarding, talent management, automated and configurable workflow routines, total compensation, and workforce management services It serves customers within the area.</t>
  </si>
  <si>
    <t>WeFitter</t>
  </si>
  <si>
    <t>wefitter.com</t>
  </si>
  <si>
    <t>WeFitter API gives your platform easy access to today's most used fitness apps and wearable connections. Unique combination of wearable connections with gamification features.</t>
  </si>
  <si>
    <t>Wellness Gamification SL doing business as WeFitter is a mobile health data-driven solution that helps companies improve business performance and reduce healthcare costs by motivating employees to commit to a more active lifestyle. It aggregates real-time data from multiple Health and Fitness apps to form a complete and unified view of a person's health, allowing Health insurers to reduce healthcare costs, and increase profit margins.</t>
  </si>
  <si>
    <t>API that helps digital health platforms to improve user's health combining activity tracker data with gamification</t>
  </si>
  <si>
    <t>CONFDNT Whistleblowing</t>
  </si>
  <si>
    <t>confdnt.com</t>
  </si>
  <si>
    <t>CONFDNT is a company that provides a comprehensive SaaS solution for whistleblower management, helping companies comply with EU regulations on internal reporting. Their solution is simple, secure, and easy to implement, and includes everything needed t...</t>
  </si>
  <si>
    <t>Compliance.One GmbH doing business as CONFDNT GmbH is the comprehensive SaaS solution for clue management and offers everything it needs to comply with the EU whistleblowing directive. It ensures comprehensive protection of the confidentiality of whistleblowers' identities and, through intuitive usability and accompanying communication, motivates employees to report misconduct in the company at an early stage, thus protecting the company from major damage and loss of reputation.</t>
  </si>
  <si>
    <t>CONFDNT is the comprehensive SaaS solution for whistleblower management and gives you everything you need to comply with the EU Whistleblowing Directive</t>
  </si>
  <si>
    <t>Octaware Technologies</t>
  </si>
  <si>
    <t>octaware.com</t>
  </si>
  <si>
    <t>Octaware Technologies is a software development, enterprise solution, and consulting firm. They are a SEI CMMI Level 3, ISO 9001:2008 &amp; IEC 27001:2005 certified company with expertise in latest technologies such as Blockchain, IoT, Big Data, and Cloud....</t>
  </si>
  <si>
    <t>Octaware Technologies, Ltd. is an IT services company that provides a range of information technology solutions. Its services include custom software development, ECM/portal solution, ERP and CRM implementation, mobile platform solution, RFID solutions, cloud and IT infrastructure services, consulting services, and geospatial services. The company has been serving corporates, including Fortune 500 companies, across the globe.</t>
  </si>
  <si>
    <t>We have offices in India, USA, Singapore, UAE, Qatar, Saudi Arabia, Nigeria, and Zimbabwe</t>
  </si>
  <si>
    <t>Southland Data Processing</t>
  </si>
  <si>
    <t>sdppayroll.com</t>
  </si>
  <si>
    <t>Southland Data Processing Provides complete Employer, Payroll, Human Resource, Health Benefits, and Retirement Planning solutions. Call: 1-866-946-2032</t>
  </si>
  <si>
    <t>Southland Data Processing, Inc. (SDP) is a strategic business outsourcing solution in the payroll and human resource industry. It provides Hope House with solutions to help manage payroll and human resource compliance.</t>
  </si>
  <si>
    <t>citrusHR Ltd.</t>
  </si>
  <si>
    <t>citrushr.com</t>
  </si>
  <si>
    <t>citrus HR provides expert HR support and time-saving online HR software that helps small and fast-growing businesses reach their potential.</t>
  </si>
  <si>
    <t>CitrusHR, Ltd. is a human resources, staffing, and recruiting company. It provides up-to-date employment contracts and policies, helpful tools, and consulting services. The company provides HR software for small businesses in the UK.</t>
  </si>
  <si>
    <t>Up-to-date employment contracts and policies, helpful tools, and consultancy services</t>
  </si>
  <si>
    <t>Timeclock 365</t>
  </si>
  <si>
    <t>timeclock365.com</t>
  </si>
  <si>
    <t>The Best Employee Management Software for Better Employee Management Manage your employee’s timesheets, leaves, projects and tasks, expenses, doors access and more, with the TimeClock 365 global cloud platformTry it now for freeSecured Door Access Cont...</t>
  </si>
  <si>
    <t>Timeclock 365, Ltd. is a software development company. It offers cloud-based time management software designed for employee productivity and also allows the creation of multiple work contracts that contain specific working hours, overtime, and hourly compensation. The company offers its services and products to clients in Israel and the USA.</t>
  </si>
  <si>
    <t>Biometric Clocks &amp; Access Control</t>
  </si>
  <si>
    <t>Hppy</t>
  </si>
  <si>
    <t>gethppy.com</t>
  </si>
  <si>
    <t>Hppy delivers employee engagement news, insights and research for business &amp; HR leaders to improve employee engagement initiatives and workplace programs.</t>
  </si>
  <si>
    <t>Hppy Apps, Inc. is an employee engagement insights blog that allowed me to consolidate thoughts from different professionals on company culture. The company provides leaders and HR managers with information, data, and ideas for creating better workplaces. It offers a content hub that supports leaders to be more efficient in designing, implementing, and understanding employee engagement strategies.</t>
  </si>
  <si>
    <t>We build #apps that help companies make #employees happier at #work, get more #feedback, measure #happiness and increase engagement. Sign up to #gethppy!</t>
  </si>
  <si>
    <t>Hrvey</t>
  </si>
  <si>
    <t>hrvey.com</t>
  </si>
  <si>
    <t>Track vacation and sick days for all your employees. Get up and running in seconds!</t>
  </si>
  <si>
    <t>Hrvey is a free and easy leave tracking with integrations for G Suite and Slack. The company offers hassle-free tracking of vacation and sick days for all employees. It provides a central place to keep track of any kind of leave.</t>
  </si>
  <si>
    <t>Hrvey - Leave tracking made easy</t>
  </si>
  <si>
    <t>CertiPay</t>
  </si>
  <si>
    <t>certipay.com</t>
  </si>
  <si>
    <t>CertiPay provides custom Payroll, Human Resources, Benefits Administration, and Time and Attendance solutions to companies across the U.S.</t>
  </si>
  <si>
    <t>Certipay America, LLC is a human resources company providing payroll and compliance services. The company also provides customized payroll and human resource solutions to an array of mid-market-size companies. It serves clients in the United States.</t>
  </si>
  <si>
    <t>Real-time, globally interoperable, point-to-point payment solutions that leverage and integrate seamlessly</t>
  </si>
  <si>
    <t>sproutatwork.com</t>
  </si>
  <si>
    <t>Sprout is a health technology company that empowers organizations to embrace wellbeing and improve the health and happiness of every user.</t>
  </si>
  <si>
    <t>Sprout Wellness Solutions, Inc. provides wellness solutions for corporate sectors and multinational organizations. The company offers Sprout Partners Administration and Insights Platform that provides access to actionable insights, including population health trends, ongoing engagement, and program areas for employers and partners. Its online platform enables employees to set goals, track activities, join events, challenge others, and find groups with similar interests.</t>
  </si>
  <si>
    <t>Take Corporate Wellness to the next level</t>
  </si>
  <si>
    <t>DevsData LLC</t>
  </si>
  <si>
    <t>devsdata.com</t>
  </si>
  <si>
    <t>DevsData LLC is a tech recruitment agency based in Poland, EU. They provide premium IT recruitment and software development services. Their main focus is on finding top IT talent and building high-performing teams for success. They have been recruiting...</t>
  </si>
  <si>
    <t>DevsData, LLC is a tech recruitment and software development company. Its services include tech recruitment services, complex back-end systems, front-end web apps, mobile apps, big data, data analytics, AI, DevOps and cloud infrastructure, enterprise application development, and custom technology consulting. The company offers its services to startups, growing companies, and enterprises worldwide, as well as recruitment in Poland, Eastern Europe, and Canada.</t>
  </si>
  <si>
    <t>TimeTrex</t>
  </si>
  <si>
    <t>timetrex.com</t>
  </si>
  <si>
    <t>TimeTrex is a time and attendance software that can help you manage employee time, attendance, HR and payroll via the web and mobile app! FREE Trial.</t>
  </si>
  <si>
    <t>TimeTrex Software, Inc. is an open-source workforce management software that offers software that allows employees to use web browsers or timeclocks to track time and attendance. It provides timesheets for missed punches and responds to flagged timesheet errors.</t>
  </si>
  <si>
    <t>Time and Attendance Software | TimeTrex</t>
  </si>
  <si>
    <t>Time IQ</t>
  </si>
  <si>
    <t>timeiq.com</t>
  </si>
  <si>
    <t>Simple time tracking, quick invoicing, and powerful reporting. Trusted for 10+ years by thousands of companies. Get started for free.</t>
  </si>
  <si>
    <t>Time IQ, LLC provides an online time-tracking platform that helps businesses log hours, monitor productivity, and simplify accounting. The company's introductory webinar provides a walk-through of how to get started.</t>
  </si>
  <si>
    <t>Time IQ | Simple Time Tracking &amp; Employee Timesheets</t>
  </si>
  <si>
    <t>BrioHR</t>
  </si>
  <si>
    <t>briohr.com</t>
  </si>
  <si>
    <t>BrioHR is a comprehensive HR software that simplifies all HR processes. With its scalable and user-friendly platform, HR professionals can play a strategic role in driving company performance. The software includes 9 modules, such as leave and time off...</t>
  </si>
  <si>
    <t>BrioHR Pte., Ltd. offers an all-in-one, affordable, modular, and simple cloud-based HR management software with a complementary mobile app. It provides the support needed for best-in-class employee management for HR and people managers to focus on what matters the most: PEOPLE.</t>
  </si>
  <si>
    <t>BrioHR: Payroll, Recruitment &amp; HR Software - BrioHR</t>
  </si>
  <si>
    <t>Givinga</t>
  </si>
  <si>
    <t>givinga.com</t>
  </si>
  <si>
    <t>Givinga’s corporate giving platforms help companies improve their internal efficiency, attract and retain talent and amplify total philanthropic impact.</t>
  </si>
  <si>
    <t>Givinga, Inc. operates as a software development company. It developed tools and technology to remove the traditional barriers to philanthropy, empowering companies to develop modern giving solutions that align with and enhance corporate strategy.</t>
  </si>
  <si>
    <t>A complete solution for companies, employees and charities to engage, collaborate and amplify their charitable activities</t>
  </si>
  <si>
    <t>crowdSPRING</t>
  </si>
  <si>
    <t>crowdspring.com</t>
  </si>
  <si>
    <t>Crowdspring is an online marketplace for crowdsourced creative services.</t>
  </si>
  <si>
    <t>CrowdSpring, LLC operates an online marketplace for creative services. It offers services in the areas of custom logo design, web design, and writing services for small and large businesses. It is a marketplace for buyers and sellers of crowdsourced creative services, including graphic design, industrial design, and copywriting.</t>
  </si>
  <si>
    <t>Providing customers with high-quality custom design and naming services</t>
  </si>
  <si>
    <t>Bswift</t>
  </si>
  <si>
    <t>bswift.com</t>
  </si>
  <si>
    <t>Choosing the right benefits enrollment and administration partner can help employers move from constantly fixing problems to finally realizing the full potential of your benefits strategies and investment. Discover bswift's online solutions and systems...</t>
  </si>
  <si>
    <t>Bswift, LLC is a software development company. It provides cloud-based technology that streamlines all aspects of benefits, HR, and payroll administration. The company use technology and information to simplify the administration of health care, reduce costs and empower consumers.</t>
  </si>
  <si>
    <t>Bswift offers software and services that streamline all aspects of benefits, HR and payroll administration</t>
  </si>
  <si>
    <t>New Ocean Health Solutions</t>
  </si>
  <si>
    <t>newoceanhealth.com</t>
  </si>
  <si>
    <t>New Ocean empowers companies and employers to foster a healthy culture.</t>
  </si>
  <si>
    <t>New Ocean Health Solutions, LLC is a software design and development company. It delivers an enterprise health management platform that includes health and well-being programs that people value. The company serves clients in the United States.</t>
  </si>
  <si>
    <t>Enterprise health management platform for its clients</t>
  </si>
  <si>
    <t>IDENFIT</t>
  </si>
  <si>
    <t>idenfit.com</t>
  </si>
  <si>
    <t>idenfit is a new generation, cloud-based human resources and workforce management software enables you to manage your employees.</t>
  </si>
  <si>
    <t>Globme Bilisim Hizmetleri Sanayi ve Dis Ticaret A.S. doing business as Idenfit, Inc. is an R and D company that incorporates different projects open to development and growth with its strong technical staff and innovative perspective. The company produces global solutions for the identification systems, workforce management, and human resources management needs of many companies of different sizes from different sectors, it uses the most up-to-date technologies while producing solutions for needs.</t>
  </si>
  <si>
    <t>Idenfit - new generation human resources &amp; workforce management software</t>
  </si>
  <si>
    <t>Openhour</t>
  </si>
  <si>
    <t>openhour.com</t>
  </si>
  <si>
    <t>TimeTracker is an automatic timesheet tool for individuals &amp; teams. TimeTracker saves you time by automatically tracking your activities, and matching your work with project codes. Using the data gathered, TimeTracker provides productivity analytics &amp; ...</t>
  </si>
  <si>
    <t>Openhour, Inc. offers a cloud-based productivity software platform focused on helping people maximize time. The company's platform automatically captures data about how individuals do work, and engage with others, and spends time analyzing it in a private manner, allowing employees and individuals to improve productivity, output, and quality of life. It is a developer of a cloud-based behavioral data analytics platform designed to offer workforce intelligence.</t>
  </si>
  <si>
    <t>Openhour helps people make the most of their time, by capturing and analyzing behavioral data</t>
  </si>
  <si>
    <t>Cemex HRM</t>
  </si>
  <si>
    <t>cemexhrm.com</t>
  </si>
  <si>
    <t>Cemex HRM is a mid-staged startup run by a group of young &amp; dynamic entrepreneurs looking to disrupt the way companies and their assets look at HR.</t>
  </si>
  <si>
    <t>Cemex Software Pvt., Ltd. doing business as Cemex HRM is a mid-staged startup run by a group of young and dynamic entrepreneurs. It helps businesses to be able to streamline the routine HR functions and focus on the core business. The company allows the automation of routine functions, leave, work from home, attendance, recruitment, payroll, appraisal processes, and AI-driven Bots.</t>
  </si>
  <si>
    <t>ComplianceLine</t>
  </si>
  <si>
    <t>ethico.com</t>
  </si>
  <si>
    <t>ComplianceLine provides compliance management, hotline &amp; sanction screening solutions that focus on your long term business needs. Call us to get started!</t>
  </si>
  <si>
    <t>ComplianceLine, LLC doing business as Ethico is a software development company. It offers services including case management, screening and monitoring, disclosures and investigations, engagement and training, and insights and analytics services, enabling it with time-saving automation and impact-driving specificity to deliver visibility and clarity to keep its people safe. The company provides its services around the world.</t>
  </si>
  <si>
    <t>Industry leader in integrated hotline and risk mitigation services</t>
  </si>
  <si>
    <t>AbsenceSoft</t>
  </si>
  <si>
    <t>absencesoft.com</t>
  </si>
  <si>
    <t>AbsenceSoft is a leave and accommodation management solutions provider, delivering scalable, easy to use, and configurable software to manage FMLA, ADA, disability, and many other forms of leave easily and efficiently. Built by leave professionals, for...</t>
  </si>
  <si>
    <t>Absence Soft, LLC is an information technology company that provides technology solutions. It offers leave and disability management, employee self-service, text messaging, fax barcoding, batch printing, absence consulting, and SaaS. The company serves customers in the United States.</t>
  </si>
  <si>
    <t>Innovative software as a service (saas) provider of absence management software that is easy to use and highly scalable</t>
  </si>
  <si>
    <t>Sapling</t>
  </si>
  <si>
    <t>saplinghr.com</t>
  </si>
  <si>
    <t>HR onboarding software for new employees. Sapling is a best-of-breed onboarding and HRIS for employee data and offers world-class onboarding, PTO, and org charts. Sapling seamlessly integrates with your HR stack and minimizes any duplication of workflo...</t>
  </si>
  <si>
    <t>Sapling Technologies, Inc. provides employee onboarding and lifecycle management solution for talent-focused companies. The company empowers HR by automating paperwork and manual processes involved with employee transitions, more time can be spent on higher value-adding talent program initiatives, like accelerating new-hire productivity.</t>
  </si>
  <si>
    <t>New kind of hr platform for mid-market companies</t>
  </si>
  <si>
    <t>Chezuba</t>
  </si>
  <si>
    <t>chezuba.net</t>
  </si>
  <si>
    <t>Employee volunteering and giving software to help you build a purpose-driven culture. Use gamification and personalization to scale your CSR</t>
  </si>
  <si>
    <t>Chezuba Pvt., Ltd. provides a platform that connects NGOs with skilled volunteers worldwide. It seeks to bridge the global gap between the skills utilized and the skills needed through skill-based international online volunteering opportunities.</t>
  </si>
  <si>
    <t>Web-based platform enabling skilled professionals to volunteer online with non-profits worldwide</t>
  </si>
  <si>
    <t>SubItUp, Inc.</t>
  </si>
  <si>
    <t>subitup.com</t>
  </si>
  <si>
    <t>SubItUp is an industry-leading, cloud-based employee scheduling and workforce management solution that can meet the needs of any and all businesses.</t>
  </si>
  <si>
    <t>SubItUp, Inc. is an industry leader in cloud-based workforce management. The company simplifies scheduling for managers everywhere. It also provides a robust, intelligent, and customizable online employee scheduling solution that streamlines and improves the scheduling process while eliminating scheduling conflicts across the enterprise.</t>
  </si>
  <si>
    <t>Employee Scheduling Software | SubItUp</t>
  </si>
  <si>
    <t>Onsiter</t>
  </si>
  <si>
    <t>onsiter.com</t>
  </si>
  <si>
    <t>Get qualititive contractor assignments at Swedens fastest growing marketplace for consulting services.</t>
  </si>
  <si>
    <t>Onsiter ApS is a marketplace connecting IT contractors and businesses. The company have gathered the best independent contractors and leading consulting firms in one place.</t>
  </si>
  <si>
    <t>A marketplace for onsite IT contractors | Onsiter</t>
  </si>
  <si>
    <t>SunSmart Technologies</t>
  </si>
  <si>
    <t>sunsmart.co.in</t>
  </si>
  <si>
    <t>SunSmart Technologies Pvt is a software company that specializes in CRM, ERP, Asset, and HRMS software development. They offer innovative and intelligent solutions to help enterprises manage their operations in a cost-effective way. Their products and ...</t>
  </si>
  <si>
    <t>SunSmart Technologies Pvt., Ltd. is a software corporation company, that specializes in mobility, artificial intelligence, and enterprise software. It provides technical and functional software products in the areas of lead management, CRM, ERP, HRMS, facilities management, logistics management, document publishing and sharing management, and returns &amp; regulations tracking management. The company serves its services to clients globally.</t>
  </si>
  <si>
    <t>Bitscape</t>
  </si>
  <si>
    <t>bitscape.com</t>
  </si>
  <si>
    <t>Bitscape is an IT Solutions, Consulting and Productivity Company specializing in technologies like Power BI, Teams, SharePoint development, Azure, Power Apps, Microsoft 365, SharePoint Dynamics 365, Digital Transformation services &amp; Solutions. They hel...</t>
  </si>
  <si>
    <t>Bitscape Infotech Pvt., Ltd. operates in the Software Development industry. It offers services such as Digital Transformation, Insights, Analytics &amp; AI, Application and development, Cloud, Consulting and advisory, Intelligent Security, Outsourcing, Microsoft Azure Services, and Microsoft SharePoint Services. The company also serves Banking and Finance, Communication and Media, Consulting and Professional, Education, Government Healthcare and Pharma, Hospitality, Manufacturing, Power and Utilities, Retail and Consumer Goods, Travel and Transportation, and Wholesale and Distribution.</t>
  </si>
  <si>
    <t>AtQor helps their customers meet their global operations and local compliances challenges</t>
  </si>
  <si>
    <t>SimpleX Payroll</t>
  </si>
  <si>
    <t>simplexpayroll.com</t>
  </si>
  <si>
    <t>SimpleX Payroll Inc., is a full-service payroll supporting clients in All 50 States! The company is built on providing an all-in-one premier Payroll Processing Application. Our products are easy to use, simple to set up, and includes all features at no additional cost. SimpleX includes payroll handling that seamlessly integrates mobile-ready employee time tracking, custom reporting, payroll taxes compliance, accounting, online scheduling, system integration features and simplifies compliance with Sarbanes-Oxley (SOX) and SOP 98-1 Our integrated Application is designed for small businesses, emerging medium sized businesses including Professional Employment Organizations and consulting firms, with simple, complex or project-oriented payroll functions. Clients are able to lower transactional processing costs, achieve massive cost savings straight to their bottom line, remain compliant with government regulations and reduce administrative burdens on employees. Our precision based payroll solutions enables you to spend time focusing on your core competencies - running your company. With our patent pending easy to use Web Application, processing payroll becomes more than a task. It becomes a tool that provides strategic insights into how efficiently your business is operating. Business is complicated, we make it simple. Let us show you how!</t>
  </si>
  <si>
    <t>SimpleX Payroll, Inc. is a full-service payroll supporting clients in all 50 States. It is built on providing an all-in-one premier Payroll Processing Application. It includes payroll handling that seamlessly integrates mobile-ready employee time tracking, custom reporting, payroll taxes compliance, accounting, online scheduling, system integration features and simplifies compliance with Sarbanes-Oxley (SOX) and SOP 98-1.</t>
  </si>
  <si>
    <t>i-Admin</t>
  </si>
  <si>
    <t>i-admin.com</t>
  </si>
  <si>
    <t>Over 20 years of experience in payroll outsourcing. i-Admin offers accurate &amp; timely payroll services across 15 countries in Asia. Get a free payroll consultation today.</t>
  </si>
  <si>
    <t>I-Admin Singapore Pte., Ltd. is a payroll outsourcing, end-to-end managed payroll, SaaS payroll, and corporate services. The company offers payroll services to companies of all types and industries across 15 countries in Asia.</t>
  </si>
  <si>
    <t>Asia’s leading regional provider of cloud-based SaaS payroll and HR management solutions for multinational companies of all industries</t>
  </si>
  <si>
    <t>Lynchval Systems Worldwide</t>
  </si>
  <si>
    <t>lynchval.com</t>
  </si>
  <si>
    <t>Since year 1977 Lynchval has been providing innovative solutions for the retirement industry through the development of creative software tools and packages. Read about the highlights of those two decades and learn about the people that continue to make our success possible. As pension software developers, we are especially unique in the industry, because the industry originated with us! Lynchval's founder, Joe Lynch, invented the commercial valuation software industry, writing his first valuation program in 1964. Joe retired from Lynchval in 1998, but we still maintain the unique lease approach and integration of actuarial and systems expertise in software development begun in 1977. As the crow flies, we're less than five miles from Washington Dulles International Airport, and about 22 miles from Ronald Reagan Washington National Airport. Coming for a visit? Check the expected weather. After actuaries, it seems probable that meteorologists are the next set of professionals whose assumptions run counter within the aggregate. Click here to reference a few of the predictions for our local weather forecast. Looking for a place to stay? Check with these hotels. Reference our list of hotels near both our offices and Dulles Airport.</t>
  </si>
  <si>
    <t>Lynchval Systems Worldwide, Inc. develops and provides benefit pension plan administration software for the retirement industry. It offers LynchVal, a defined benefit system that includes reporting, contribution and forecasting, and asset/liability modeling; and LVmed, a FAS 106 valuation and post-employment medical system, which include automatic sensitivity testing, multiple decrements, prorated service, benefit caps, and life insurance.</t>
  </si>
  <si>
    <t>eTimeMachine.com Inc</t>
  </si>
  <si>
    <t>etimemachine.com</t>
  </si>
  <si>
    <t>Timesheets and Project Solution That Fits Your Business</t>
  </si>
  <si>
    <t>eTimeMachine, Inc. is a software development company with unique expertise in Enterprise Work Management software development and implementation. It focuses on providing custom enterprise work management solutions that best meet today's fast paced business environment with ever-changing demands constantly being placed on organizations, management and teams.</t>
  </si>
  <si>
    <t>eTimeMachine - Timesheets and Project Solutions for Enterprise</t>
  </si>
  <si>
    <t>Systems Solutions</t>
  </si>
  <si>
    <t>solutions.com.mv</t>
  </si>
  <si>
    <t>Systems Solutions  is a technology solutions company providing comprehensive solutions for solving business problems.</t>
  </si>
  <si>
    <t>Systems Solutions Pvt., Ltd. is an international software development and consulting company. It provides creative solutions that meet the customers' current and future needs.</t>
  </si>
  <si>
    <t>Thinking Software</t>
  </si>
  <si>
    <t>thinking-software.com</t>
  </si>
  <si>
    <t>Our time and attendance and evacuation management solutions can help save money and reduce risk. Know who is where, when. Never leave anyone behind.</t>
  </si>
  <si>
    <t>Thinking Software, Ltd. offers innovative suppliers of Workforce Management and Time and Attendance solutions. It provides systems that improve its clients' time and attendance monitoring, human resources compliance, and workforce resource planning. The company serves a wide range of sectors including hospitality, leisure, and entertainment, care providers, manufacturers, construction sites, local authorities, and education, retail, and services.</t>
  </si>
  <si>
    <t>Uk-based company that supplies workforce management and time and attendance solutions in enterprises</t>
  </si>
  <si>
    <t>Cudos</t>
  </si>
  <si>
    <t>cudoscorp.com</t>
  </si>
  <si>
    <t>Retirement benefits made simple. An online platform that makes it easy and affordable for small businesses to offer a streamlined retirement savings program to their workers. Give your team the Cudos they deserve today!</t>
  </si>
  <si>
    <t>Cudos, LLC is an American financial services company that offers Robo-investment savings programs to small and mid-sized businesses. The company service helps main street workers save and invest for retirement through its online platform.'</t>
  </si>
  <si>
    <t>Grupo NGN</t>
  </si>
  <si>
    <t>grupongn.com</t>
  </si>
  <si>
    <t>Cloud deployment, remote agent support, data privacy, omnichannel, IVR, AI, and more. Grupo NGN’s products cover all these needs of your contact center.</t>
  </si>
  <si>
    <t>Grupo NGN, Inc. is in the Computer Software Development business. The company provides an unmatched suite of telecommunications products, cloud-based services and software solutions unique to telecommunication and contact center service companies.</t>
  </si>
  <si>
    <t>Grupo NGN is in the Computer Software Development business</t>
  </si>
  <si>
    <t>Office Control</t>
  </si>
  <si>
    <t>office-control.co.uk</t>
  </si>
  <si>
    <t>Online absence management system. Manage annual leave and absences due to sickness more effectively.</t>
  </si>
  <si>
    <t>Office Control UK, Ltd. is an online absence management system designed to streamline its business processes. It incorporates procedures to manage all types of leave, sickness and injuries at work.</t>
  </si>
  <si>
    <t>Computer Frontline Consultancy Service (CFCS Noida)</t>
  </si>
  <si>
    <t>cfcs.co.in</t>
  </si>
  <si>
    <t>CFCS takes a customized approach to its customers' requirements of web designing, web development, customized software, outsourcing, SEO, e-commerce, web maintenance and implementation. Our strength is our high level of client retention. Some of our clients have been with us since we began operations in 1997. CFCS has successfully utilized the strength of the World Wide Web to effectively service clients in, UK, USA, the Middle East, South East Asia and the Far East. Our basic philosophy of rendering high level of professional support , both during the implementation and post implementation of projects, has held us in good stead with our consumers in these geographies. CFCS and its consumers have benefited from the borderless economies that the World Wide Web has created. Our applications cover a full range of business requirements including human resources, customer relations management, sales/service/expense monitoring, e-survey, warehouse management, inventory control and specialized industry needs, among many others. Our Services</t>
  </si>
  <si>
    <t>Computer Frontline Consultancy Service (CFCS) is an IT-focused business dedicated to developing and providing IT and web-enabled solutions to its customers. It takes a customized approach to its customers' requirements for web designing, web development, customized software, outsourcing, SEO, e-commerce, web maintenance, and implementation. It is professionally managed and has an excellent track record of talent retention.</t>
  </si>
  <si>
    <t>IT And Web Enabled Services</t>
  </si>
  <si>
    <t>denario.es</t>
  </si>
  <si>
    <t>La información es vital, las personas aún más</t>
  </si>
  <si>
    <t>C2P Systems, SL doing business as Denario RRHH offers all the services required to carry out the projects for the HR department. The company focused solely on developing solutions for the personnel and HR area, counting on the software and highly qualified professionals, especially in HR management techniques.</t>
  </si>
  <si>
    <t>Mytrackbuddy</t>
  </si>
  <si>
    <t>mytrackbuddy.com</t>
  </si>
  <si>
    <t>Working from home due to the outbreak? Launch a location/project-specific SMS portal to coordinate with your team. A FREE web app from https://t.co/gh9h87TedZ.</t>
  </si>
  <si>
    <t>MobileSense, LLC doing business as myTrackBuddy offers 4 different types of app in an all-in-one package. The company provides temporary use of a non-downloadable web application for recording service log, inventory consumption, time attendance and field communications.</t>
  </si>
  <si>
    <t>VictorSchedule</t>
  </si>
  <si>
    <t>victorware.com</t>
  </si>
  <si>
    <t>Victorware, LLC is a custom software development company with specialties in advanced scheduling algorithms, large data storage and distribution architectures, Complex Event Processing, and advanced Machine Learning algorithms. Based on the algorithms behind our flagship product, VictorSchedule, we have created highly successful automated scheduling applications for use in restaurants, retail, hospital, and government agencies. We are also available for custom application development, including artificial intelligence, machine learning, scientific computing, and database applications. We thrive on solving tough problems!</t>
  </si>
  <si>
    <t>Victorware, LLC is a custom software development company with specialties in advanced scheduling algorithms, large data storage, and distribution architectures,x complex event processing, and advanced machine learning algorithms. It can dramatically decrease the time and effort it spends scheduling people and resources.</t>
  </si>
  <si>
    <t>RecruitOnline</t>
  </si>
  <si>
    <t>recruitonline.com.au</t>
  </si>
  <si>
    <t>RecruitOnline are providers of the latest in SaaS (Software as a Service) cloud based recruitment systems. RecruitOnline is a software suite that is used to empower Recruiters and HR departments with the tools they need to advertise vacancies, track candidates, manage employees, maintain relationships - coupled with our fully automated and integrated payroll and invoicing system, RecruitOnline is your 360 degree solution or as we like to say, "Your Advert to Invoice Solution".</t>
  </si>
  <si>
    <t>Recruit Online Pty., Ltd. is providing cutting-edge software to the Recruitment and HR Industries. It is a software suite that is used to empower Recruiters and HR departments with the tools need to advertise vacancies, track candidates, manage employees, maintain relationships - coupled with fully automated and integrated payroll and invoicing system.</t>
  </si>
  <si>
    <t>RecruitOnline - Cloud Recruitment CRM, Payroll &amp; Invoicing Solutions</t>
  </si>
  <si>
    <t>Reed Group</t>
  </si>
  <si>
    <t>reedgroup.com</t>
  </si>
  <si>
    <t>The Guardian Life Insurance Company of America is one of the largest mutual life insurance companies in the world.</t>
  </si>
  <si>
    <t>ReedGroup Management, LLC is the largest exclusive provider of absence management services. It serves insurers, third-party administrators, employers, health care providers, government agencies, attorneys, consultants and brokers, and others working with short-term and long-term disability, workers compensation, FMLA, or occupational medicine programs in the United States and internationally.</t>
  </si>
  <si>
    <t>Content, services, and software for improving scuh areas</t>
  </si>
  <si>
    <t>Profiling Online</t>
  </si>
  <si>
    <t>profilingonline.com</t>
  </si>
  <si>
    <t>Profiling Online is a global provider of customised employee feedback, _x000D_  360-Degree feedback and competency assessment solutions. Our suite of _x000D_  feedback and development tools make it easy for employees, leaders and _x000D_  organisations to give, receive ...</t>
  </si>
  <si>
    <t>Competencybook Pty., Ltd. doing business as Profiling Online provides assessment methods and tools that gives business a completely customized solution designed with specific needs in mind. The company builds  capability assessments, design platform, and work  to create a completely unique and highly customized solution that meets  enterprise requirements.</t>
  </si>
  <si>
    <t>KeyPay</t>
  </si>
  <si>
    <t>keypay.com.au</t>
  </si>
  <si>
    <t>KeyPay is Australia's #1 cloud payroll solution for modern award automation &amp; compliance. Easily manage online timesheets, rosters, payslips and payroll using one easy platform. KeyPay online payroll saves you time so you can focus on the pay runs. Fre...</t>
  </si>
  <si>
    <t>Webscale Pty., Ltd. doing business as KeyPay is a software development company. It develops online payroll for all-in-one solutions for international payroll and workforce management. The company provides payroll solutions suitable for all types of businesses across Australia, the UK, NZ, Singapore, and Malaysia.</t>
  </si>
  <si>
    <t>Cloud Payroll Software - Australia | KeyPay</t>
  </si>
  <si>
    <t>Walor</t>
  </si>
  <si>
    <t>walor.io</t>
  </si>
  <si>
    <t>Walor is a company that provides an all-in-one whistleblowing solution for small and medium enterprises. They offer a fully digitized whistleblowing platform that prioritizes privacy and security. Walor helps companies minimize risk and comply with rel...</t>
  </si>
  <si>
    <t>Walor ApS provides the simplest and safest whistle blower system in the EU. It understand the significant effect and value of having a safe and functional whistle blower reporting channel in any organization.</t>
  </si>
  <si>
    <t>A secure and easy-to-use whistleblowing solution that ensures to comply with relevant legal requirements</t>
  </si>
  <si>
    <t>Personizer</t>
  </si>
  <si>
    <t>personizer.com</t>
  </si>
  <si>
    <t>Simplify your business processes. Step by step - with the help of our powerful microservices. Designed to empower your business and reduce the burden on your employees.</t>
  </si>
  <si>
    <t>Personizer GmbH &amp; Co., KG develops cloud-based HR tools for efficient time tracking and vacation planning. It already supports more than 500 small and medium-sized companies in digitizing its business processes. The Company develops cloud-based HR tools for efficient time tracking and vacation planning.</t>
  </si>
  <si>
    <t>Miratech</t>
  </si>
  <si>
    <t>miratechgroup.com</t>
  </si>
  <si>
    <t>The combination of 30 years of development expertise, a 20-year background in customer experience, and perpetual innovation in new and disruptive technologies is the very core of who we are. An entire generation of being on the technological forefront ...</t>
  </si>
  <si>
    <t>Miratech, Inc. is an IT services and outsourcing company. It provides information technology (IT) outsourcing, business process automation, and IT consulting services to mid-sized businesses and large and national companies. It also provides managed IT services, such as infrastructure operations, service desk, end-user support, database operations, global outsourcing, including application development and maintenance, testing and quality assurance, enterprise mobility, business process outsourcing, and service-on-demand, and business solutions, which include cloud computing, enterprise application integration, customer relationship management, and enterprise content management. The company serves clients worldwide.</t>
  </si>
  <si>
    <t>IT services and outsourcing company that provides managed IT services to large and midsize multinational organizations</t>
  </si>
  <si>
    <t>Apploye</t>
  </si>
  <si>
    <t>apploye.com</t>
  </si>
  <si>
    <t>Time Tracker App for Desk, Mobile and Remote Teams | Apploye</t>
  </si>
  <si>
    <t>Apploye, Inc. is a software development company. It offers employee monitoring app that measure employee productivity through activity level, daily and weekly timesheets, reports and random screenshots. The company offers its services to clients within the area.</t>
  </si>
  <si>
    <t>Apploye | Time Tracking App for In Office, Mobile &amp; Remote Teams</t>
  </si>
  <si>
    <t>HRWize</t>
  </si>
  <si>
    <t>hrwize.com</t>
  </si>
  <si>
    <t>All in one Canadian HR software with features like employee information, payroll, timesheets, performance management &amp; much more.</t>
  </si>
  <si>
    <t>HRWize is a cloud-based human resource (HR) solution that caters to small and midsize businesses in a variety of industries. It assists businesses with day-to-day HR tasks, such as document management, scheduling, recruitment, and performance reviews. Self-service portals are available with pre-defined permissions levels appropriate for employees, staff, managers, HR, trainers, and finance staff. Employees can access rewards and benefits, long work hours, and request time off, and users can customize different types of employee absences.</t>
  </si>
  <si>
    <t>All-in-one solution that performs your basic and complex hr functions</t>
  </si>
  <si>
    <t>Zywave</t>
  </si>
  <si>
    <t>zywave.com</t>
  </si>
  <si>
    <t>Zywave's insurance agency software is used by more than 5,000 insurance agencies, including 95 of the Top 100 U.S. insurance firms. Schedule a demo today.</t>
  </si>
  <si>
    <t>Zywave, Inc. is a software company that provides software-as-a-service technology solutions for the insurance broker industry. The company offers solutions for agency management, claims analytics, client resource portals, and marketing communications. Its products include web-enabled marketing communications, business intelligence, and analytics, client resource portals, and agency management tools. It serves Milwaukee, Wisconsin area.</t>
  </si>
  <si>
    <t>Zywave's leading software solutions for insurance brokers are used by more than 2,600 agencies around the world to differentiate from the</t>
  </si>
  <si>
    <t>Mizzisoft</t>
  </si>
  <si>
    <t>mizzisoft.com</t>
  </si>
  <si>
    <t>MizziSoft has been offering their expertise in Employee Scheduling, Time and Attendance and Efficient Rostering since 1992. Founded in Melbourne, Australia in 1992 by John Michael Mizzi, MizziSoft began operations with an enterprise automated workforce...</t>
  </si>
  <si>
    <t>MizziSoft is a Software Company that has the most powerful suite of tools and services to manage, align and engage the entire workforce. It offers Online Workforce Scheduling Services, Payroll, Casinos Workforce Management &amp; Floor Plans, Aviation Workforce Management, forecasting for Casinos, Aviation, and Call Centers, Appraisals and Performance Software, Employee Scheduling, Leave Management, Employee Attendance, Recruitment Software, Employee Training Planning, and Employee Portal.</t>
  </si>
  <si>
    <t>wippli</t>
  </si>
  <si>
    <t>wippli.com</t>
  </si>
  <si>
    <t>Wippli is a Lean project management tool that connects clients and suppliers to initiate, produce and deliver great work from anywhere. It is a smart workflow that engages suppliers and clients to ensure amazing outcomes. Wippli provides the perfect br...</t>
  </si>
  <si>
    <t>Wippli Pty., Ltd. is a smart workflow that engages suppliers and clients to initiate, produce and deliver great work from anywhere. It assists clients and suppliers in drastically working better together.</t>
  </si>
  <si>
    <t>A lean smart workflow where suppliers, clients, and teams engage to initiate, produce and deliver great work from anywhere</t>
  </si>
  <si>
    <t>Alphakor Group</t>
  </si>
  <si>
    <t>alphakor.com</t>
  </si>
  <si>
    <t>AlphaKOR Group is an IT services company that provides a range of products and services to businesses. With three divisions - Systems, Design, and Security - AlphaKOR offers IT support, server and networking support, software and hardware sales, custom...</t>
  </si>
  <si>
    <t>AlphaKOR Group, Inc. is a business technology provider that provides technology and Web solutions. The company offers information technology networking and infrastructure solutions, such as networking solutions, virtualization, hardware and service, preventative maintenance, and voice and video solutions; managed information technology and monitoring services, including protection plan, managed anti-virus, managed backup, moving to the cloud, monitoring, and wan optimization services and security audit, disaster planning, and traditional backup services for management, industrial, construction, manufacturing, and sales companies. It offers its services within the area.</t>
  </si>
  <si>
    <t>Periodix</t>
  </si>
  <si>
    <t>periodix.net</t>
  </si>
  <si>
    <t>【Periodix】 lets you spend less time searching and more time working ➜ The service aggregates freelance jobs posted online ➜ Shows the jobs with the high chance to get hired.</t>
  </si>
  <si>
    <t>Periodix, Inc. is a computer software company. It develops a job search engine that specializes in freelancing and remote work and provides services including remote jobs, freelance, software development, design, marketing, customer support, non-tech remote, and freelance jobs. The company offers its services to founders, CEOs, and sales directors.</t>
  </si>
  <si>
    <t>Virtual assistant that searches freelance jobs</t>
  </si>
  <si>
    <t>Dream71 Bangladesh Ltd.</t>
  </si>
  <si>
    <t>dream71.com</t>
  </si>
  <si>
    <t>Dream71 Bangladesh is a software development company with 100+ developers, QA engineers, and business experts. They provide software solutions for businesses, specializing in mobile application development for Android and iOS. They offer excellence in ...</t>
  </si>
  <si>
    <t>Dream71 Bangladesh, Ltd. operates as a software company that develops web and mobile apps, games, customized software solutions, and more. The company offers excellence in user experience and design, agile engineering, and innovation strategy for mobile apps in Bangladesh.</t>
  </si>
  <si>
    <t>Web and mobile apps, games, customized software solutions, and more</t>
  </si>
  <si>
    <t>Timedox USA</t>
  </si>
  <si>
    <t>timedox.us</t>
  </si>
  <si>
    <t>👀Check out our biometric time clocks to manage &amp; report employee time &amp; attendance. 📲Call 800-818-2398📲 or go visit us @ https://t.co/cuaZbAclM9 🙌⏱️🔥⏱️🔥⏱️🔥⏱️🔥⏱️</t>
  </si>
  <si>
    <t>Timedox, Inc. develops time and attendance solutions for employee labour tracking. The company provides solutions for companies of all sizes from corporations to small businesses. Its customers can easily manage and report employee labour in real-time with its biometric Time Clock time and attendance solutions.</t>
  </si>
  <si>
    <t>Bashen Corporation</t>
  </si>
  <si>
    <t>bashencorp.com</t>
  </si>
  <si>
    <t>Bashen Corporation is an HR consulting firm with a market niche in Equal Employment Opportunity compliance and technology services. Bashen Corporation is elevating Equal Employment Opportunity since 1994.</t>
  </si>
  <si>
    <t>S. J. Bashen, Inc. doing business as Bashen Corp. has strengthened EEO programs for private sector employers, federal agencies and EPL carriers. The company specializes in developing comprehensive, customizable programs that are designed to capitalize on the benefits of a strategically diverse workforce free of harassment and discrimination.</t>
  </si>
  <si>
    <t>eTimesheets.com</t>
  </si>
  <si>
    <t>etimesheets.com</t>
  </si>
  <si>
    <t>the leading online timesheet provider since 1999</t>
  </si>
  <si>
    <t>eTimesheets.com is a provider of online or web-based managed timesheets. Its streamlined time and attendance solution is used by companies of all sizes, from small businesses to fortune companies. It focuses on automating clients' business workflows, which allows companies to easily manage employee time, thereby reducing errors and allowing automatic preparation of payroll and accounting transmittals.</t>
  </si>
  <si>
    <t>eTimesheets: The Online Timesheet Solution for Effective Time and Employee Management</t>
  </si>
  <si>
    <t>GreatDevelopers</t>
  </si>
  <si>
    <t>greatdevelopers.com</t>
  </si>
  <si>
    <t>We offer the best Human Resource Management Systems to global businesses. We also pioneer in Custom Software Development, Enterprise Software Development, Legacy System Migration, Product Engineering</t>
  </si>
  <si>
    <t>Great Developers Info Tech Pvt., Ltd. deal in Custom Software, Website Development, Software Products, Mobile applications, SaaS products. The company simple, intuitive and friendly custom software with the inherited characteristics of international standards</t>
  </si>
  <si>
    <t>IT software/Produce developement</t>
  </si>
  <si>
    <t>Execupay Payroll and HR Services</t>
  </si>
  <si>
    <t>execupay.com</t>
  </si>
  <si>
    <t>Execupay is the leader in providing full service Payroll and HR Services for over 40 years. Build, pay, manage and retain your team, with our low prices.</t>
  </si>
  <si>
    <t>Execupay Services, LLC is a human resources company that provides human capital management services and solutions. It covers payroll, time and labor management, talent acquisition and management, and HR management. The company serves clients in the area.</t>
  </si>
  <si>
    <t>Human resources company offering payroll, time and, labor management services</t>
  </si>
  <si>
    <t>Juntrax Solutions</t>
  </si>
  <si>
    <t>juntrax.com</t>
  </si>
  <si>
    <t>One platform for small and medium size businesses to manage Employee Onboarding, timesheet, leave, payroll, projects, invoicing and other exciting features across industries such as engineering, IT, Legal services across the world</t>
  </si>
  <si>
    <t>Juntrax Solutions, LLC develops a global, simple, intelligent platform built for SMEs that helps businesses realize its true growth potential and reach the desired goals. It builds innovative, simple and affordable products that bring efficiency in business processes.</t>
  </si>
  <si>
    <t>Juntrax - HRMS | Project Management | Office Management | PSA | ERP</t>
  </si>
  <si>
    <t>BizMerlin</t>
  </si>
  <si>
    <t>bizmerlin.com</t>
  </si>
  <si>
    <t>Human Resource Management including Hiring Automation, Employee on-boarding Resource Allocation, Performance Management and Skill Matrix</t>
  </si>
  <si>
    <t>BizMerlin, LLC doing business as BizMerlinHR is a leading cloud-based Human Resource Management solution. The company provides enterprise resource management solutions through its unique blend of powerful software and services. It is the human resource management solution of choice for teams that need to go beyond traditional HR and use the best workforce planning tool available.</t>
  </si>
  <si>
    <t>Used by thousands of teams to hire, onboard, manage, allocate and retain their workforce</t>
  </si>
  <si>
    <t>Gigster</t>
  </si>
  <si>
    <t>gigster.com</t>
  </si>
  <si>
    <t>Gigster is a software development service that connects businesses with top-tier talent for custom software development, AI advancements, and digital experiences. They offer on-demand software development, allowing businesses to get a quote in minutes ...</t>
  </si>
  <si>
    <t>Gigster, LLC is a developer of innovative software products designed to outsource full-stack application development to build tech projects. The company's software products accelerate development projects and drive digital transformation, enabling businesses to recruit and manage teams for its development projects and enhance productivity. It serves clients across the country.</t>
  </si>
  <si>
    <t>Smart software development service that combines top developers and designers with automation tools</t>
  </si>
  <si>
    <t>Techniframe</t>
  </si>
  <si>
    <t>techniframe.com</t>
  </si>
  <si>
    <t>Techniframe provides business software for a wide variety of users and applications. All our solutions can be individually tailored to suit your business.</t>
  </si>
  <si>
    <t>Techniframe, Ltd. is an IT company that develops and produces mobile applications as well as desktop and web-based software for any size organization. It provides custom web design using web technologies like HTML5 and CSS3 giving a responsive website that is usable on a range of devices. The company offers both desktop and web-based software for any large or small business across the world.</t>
  </si>
  <si>
    <t>SiteBy</t>
  </si>
  <si>
    <t>siteby.com</t>
  </si>
  <si>
    <t>It takes a team to build a website. With SiteBy everyone in every role has a chance to be known.</t>
  </si>
  <si>
    <t>SiteBy is a crowdsourced directory of websites. It credits site to beautifully showcase the contributions of everyone on the entire team, centered around the site instead of the individual's portfolio.</t>
  </si>
  <si>
    <t>Site credits for everyone</t>
  </si>
  <si>
    <t>EVS - Cleaning Company Employee Time Tracking Software</t>
  </si>
  <si>
    <t>execvs.com</t>
  </si>
  <si>
    <t>Telephone Time Clock System for timekeeping for remote commercial cleaning employees. Employees dial toll-free number to clock in and out. Unlimited Users.</t>
  </si>
  <si>
    <t>Executive Verification Services, LLC is a time clock software that allows unlimited employees, GPS and landline check-in, scheduling, and payroll reporting for a flat fee of $30/month. It is a mobile-friendly with no expensive equipment required.</t>
  </si>
  <si>
    <t>Know App</t>
  </si>
  <si>
    <t>getknowapp.com</t>
  </si>
  <si>
    <t>KNOW is a leading mobile productivity platform helping companies digitize daily checklists, tasks, shifts, attendance, data collection, and much more. KNOW is a leading mobile productivity platform helping companies improve operations and communication...</t>
  </si>
  <si>
    <t>Loctoc Pte., Ltd. doing business as Know App is a workplace productivity management platform. Its platform helps companies improve operations and communication with non-desk-based frontline workers. Its platform is used by companies in Logistics, Construction, Retail, Hospitality, and Manufacturing for time and attendance tracking, bite-sized training, digital task management, field data collection, sharing alerts &amp; announcements directly to the last mile, and much more.</t>
  </si>
  <si>
    <t>KNOW: Communications and Operations for your frontline workforce</t>
  </si>
  <si>
    <t>Breakthrough Applications LLC</t>
  </si>
  <si>
    <t>xplorersoftware.com</t>
  </si>
  <si>
    <t>This Is The Official Home Page Of Xplorer Software. A suite of productivity driven software applications and Addins for Microsoft Office. Software created to solve problems for the Microsoft Office power user.</t>
  </si>
  <si>
    <t>Breakthrough Applications, LLC doing business as Xplorer Software designed add-ins that extend the platform and cover the many shortfalls that reduced employees' productivity. It developed an add-in that solved the problem.</t>
  </si>
  <si>
    <t>FreeWellnessPlatform.com</t>
  </si>
  <si>
    <t>freewellnessplatform.com</t>
  </si>
  <si>
    <t>Corporate Wellness, Employee Engagement, Social Wellness, Wellness Technology Provider</t>
  </si>
  <si>
    <t>FreeWellnessPlatform.com is a software-as-a-service (SaaS) wellness technology platform. It is a comprehensive population offering health management solutions to healthcare providers, benefits brokers, insurance companies, wellness companies, and businesses. The company is designed to optimize clients' wellness initiatives with personalized strategies that target specific health risks and encourage holistic wellness.</t>
  </si>
  <si>
    <t>Timetiger</t>
  </si>
  <si>
    <t>timetiger.com</t>
  </si>
  <si>
    <t>Developers of the TimeTiger Time and Project tracking system. Indigo was originally founded in 1997 as a custom software development consultancy, and our own need for a painless, powerful project tracking solution led us to create TimeTiger. Since 1999 we have focused exclusively on delivering solutions to help organizations worldwide better manage their time and projects.</t>
  </si>
  <si>
    <t>Indigo Technologies, Ltd. doing business as TimeTiger, is the developer of the TimeTiger Time and Project tracking system. The company focused exclusively on delivering solutions to help organizations worldwide better manage its time and projects.</t>
  </si>
  <si>
    <t>JobBliss</t>
  </si>
  <si>
    <t>jobbliss.com</t>
  </si>
  <si>
    <t>Your Freelancer And Contractor Management System</t>
  </si>
  <si>
    <t>Kramer Consulting, Ltd. doing business as JobBliss, Inc. provides a platform dedicated to building a flexible workforce for the future. It help Employers manage its freelancer resources more efficiently and allow Employers to tap into the best network of top freelance talent. Its plaform provides visibility and control over resourcing, spend, and working capital, without the cost or need of a recruiter.</t>
  </si>
  <si>
    <t>Companies of any size manage, retain, and forecast top talent across their entire organization</t>
  </si>
  <si>
    <t>Workfeed.io</t>
  </si>
  <si>
    <t>workfeed.io</t>
  </si>
  <si>
    <t>Employee scheduling can be easy and affordable at the same time. Try Workfeed for free and see what a user-friendly schedule can do for you.</t>
  </si>
  <si>
    <t>Workfeed ApS is an online application that helps the client to add all timesheets and shift scheduling information for the work. It helps businesses to manage its online presence in order to get the right customer inquiries.</t>
  </si>
  <si>
    <t>Infinit-I Workforce Solutions</t>
  </si>
  <si>
    <t>infinitiworkforce.com</t>
  </si>
  <si>
    <t>Vertical Alliance Group, Inc. provides customizable online training and communication tools for results orientated companies who are  looking for a way to improve their bottom line through consistent, trackable, standardized communication.    Most peop...</t>
  </si>
  <si>
    <t>Vertical Alliance Group, Inc. doing business as Infinit-I Workforce Solutions provides online training, information solutions, and support services for businesses in the transportation industry. The company offers Infiniti, an online content, and information solution offered as software as a service model, and SafePUPIL, a learning management system based on Infiniti for school bus drivers, monitors, and people associated with the smooth operation and safety of riders and staff.</t>
  </si>
  <si>
    <t>Online Learning Management System | Trucking | Business | Private Fleets | School Transportation | Infinit-I Workforce</t>
  </si>
  <si>
    <t>Nicoka</t>
  </si>
  <si>
    <t>nicoka.com</t>
  </si>
  <si>
    <t>Nicoka est une suite logicielle de travail collaborative (ERP, SIRH, ATS, CRM) en SaaS spécifiquement dédiée aux cabinets de conseil et sociétés de services</t>
  </si>
  <si>
    <t>Nicoka is a complete application dedicated to the consulting and service professions. It supports its clients in human resources management, recruitment and digitalization of business processes</t>
  </si>
  <si>
    <t>TimeLeap.co</t>
  </si>
  <si>
    <t>timeleap.co</t>
  </si>
  <si>
    <t>Delta Labs is a software development company that specializes in creating innovative and cutting-edge software solutions. With a team of highly skilled developers, Delta Labs offers a wide range of services including web and mobile app development, cus...</t>
  </si>
  <si>
    <t>Delta Labs doing business as TimeLeap is a time-tracking tool and budget control for digital agencies. It makes it easy to recognize exploding expenses before happening, so users can steer projects toward success. It offers information immediately on tasks that are long-running or overshoot users' estimates.</t>
  </si>
  <si>
    <t>Liaison International</t>
  </si>
  <si>
    <t>liaisonedu.com</t>
  </si>
  <si>
    <t>Liaison helps higher education institutions identify, recruit and enroll students with admissions management and marketing automation software and services.</t>
  </si>
  <si>
    <t>Liaison International, Inc. is an education administration program institution. It offers solutions such as Liaison’s total enrollment approach, centralized application service (CAS), webadmit, targetx, liaison outcomes, OTHOT, enrollment marketing, intelligent names, slideroom, and time2track. The institution provides its products and services to students across the United States.</t>
  </si>
  <si>
    <t>Higher education institutions identify, recruit, and enroll best-fit students with improved outreach, application, and enrollment processes</t>
  </si>
  <si>
    <t>MAG Softwrx</t>
  </si>
  <si>
    <t>magsoftwrx.com</t>
  </si>
  <si>
    <t>MAG SOFTWRX, INC. is a company based out of 912 S Emerson St, Denver, Colorado, United States.</t>
  </si>
  <si>
    <t>MAG Softwrx, Inc. is one of the 20 most promising project management solution providers. The company is the maker of timeless time &amp; expense. It offers a window or web software application that makes it easier to manage its projects.</t>
  </si>
  <si>
    <t>Project Time Tracking software for Billing and Project Management</t>
  </si>
  <si>
    <t>Whistleblowing Solutions</t>
  </si>
  <si>
    <t>whistleblowingsolutions.it</t>
  </si>
  <si>
    <t>Whistleblowing Solutions è una start-up innovativa a vocazione sociale nata per soddisfare la crescente richiesta di supporto software per il contrasto alla corruzione. La nostra missione principale è quella di promuovere, sviluppare tecniche e procedu...</t>
  </si>
  <si>
    <t>Whistleblowing Solutions I.S. Srl is an innovative start-up with a social vocation born to satisfy the growing request for the software support to fight corruption. It realizes, experiments, diffuses, innovative open-source software technologies, constantly operating in the field of research, organizational, legal, management, and technological consulting, allowing the development of methods, techniques, and anti-corruption organizational procedures.</t>
  </si>
  <si>
    <t>Refresh Platform</t>
  </si>
  <si>
    <t>refreshplatform.com</t>
  </si>
  <si>
    <t>Refresh is a modular, customizable engagement platform focused on wellness, health, and communication. We provide users with a single point of engagement in a world of disparate single use apps and tools.</t>
  </si>
  <si>
    <t>Refresh Body, LLC provides on-demand wellness concierge service for in-home wellness services. The company offers massage, Pilates, yoga and blowouts. It allows customers to schedule and pay for sessions online.</t>
  </si>
  <si>
    <t>WebFletch Ltd</t>
  </si>
  <si>
    <t>crm.webfletch.co.uk</t>
  </si>
  <si>
    <t>Software development company, creators of WebFletch Business Manager.</t>
  </si>
  <si>
    <t>WebFletch, Ltd. is a website design and development company based in the Maidstone area. The company design and build bespoke websites for companies and individuals in and around Maidstone, Kent but due to the nature of the business it can offer the services nationwide.</t>
  </si>
  <si>
    <t>TaskFreak</t>
  </si>
  <si>
    <t>taskfreak.com</t>
  </si>
  <si>
    <t>TaskFreak is a simple but efficient web based task manager written in PHP. It's an open source application, free to download. Its main goal is to make project management efficient while kept easy.</t>
  </si>
  <si>
    <t>Blaeberry Solutions Inc.</t>
  </si>
  <si>
    <t>blaeberry.com</t>
  </si>
  <si>
    <t>Blaeberry Solutions, Inc. is an innovative software developer and systems integrator. It specializes in Canadian payroll and scheduling software for healthcare, education and non-profit facilities.</t>
  </si>
  <si>
    <t>Worksmile</t>
  </si>
  <si>
    <t>worksmile.com</t>
  </si>
  <si>
    <t>Worksmile to kompleksowa platforma benefitowa, która łączy benefity dla pracowników, wellbeing, grywalizację i komunikację w firmie. Sprawdź!</t>
  </si>
  <si>
    <t>Fitqbe Sp. z o.o. doing business as Worksmile is an all-in-one employee wellbeing platform that combines gaming and social networking with a benefits marketplace. It specializes in Employee Benefits, Human Resources, Wellness. The company helps to make a healthy business in an engaging workplace culture.</t>
  </si>
  <si>
    <t>Build above-average commitment and organizational culture based on health, employee appreciation and remuneration</t>
  </si>
  <si>
    <t>Webtimeclock Employee Time Clock</t>
  </si>
  <si>
    <t>webtimeclock.com</t>
  </si>
  <si>
    <t>Webtimeclock is a proven online time clock for business. One of the first web based time clock software systems available. Fast, easy, and accurate. Track employee time for payroll and tasks. Est 2003.</t>
  </si>
  <si>
    <t>Webtimeclock is a software that offers an online time clock system. The company's product is a perfect fit for small to midsized businesses that don't want bloated software.</t>
  </si>
  <si>
    <t>Webtimeclock | Web Based, Online Employee Time Clock</t>
  </si>
  <si>
    <t>TimeWellScheduled</t>
  </si>
  <si>
    <t>timewellscheduled.com</t>
  </si>
  <si>
    <t>Time clock software for retail businesses of all sizes. Easily track employee hours with our time clock software and create staff schedules that work for you.</t>
  </si>
  <si>
    <t>TimeWellScheduled Enterprising's (TWS) developed a time and attendance solution to manage employee's schedules, punches, absences, and more. The company's solution features include availability, messaging, and stat pay calculations.</t>
  </si>
  <si>
    <t>TimeWellScheduled | Your Time And Attendance Web Application</t>
  </si>
  <si>
    <t>Sky Software</t>
  </si>
  <si>
    <t>skyits.com</t>
  </si>
  <si>
    <t>Sky Software provides the hospitality industry world-wide with the most advanced and innovative high-quality software solutions and IT services.</t>
  </si>
  <si>
    <t>Sky Software Co., LLC provides the hospitality industry worldwide with the most advanced and innovative high-quality software solutions and IT services. The company provides the hospitality industry worldwide with the most advanced and innovative high-quality software solutions and IT services that cover all modern hospitality business needs such as property and financial management, materials control, human resources and payroll, time attendance control, quality and engineering management using the latest programming technologies and tools while providing professional implementation, training, and technical support services to clients.</t>
  </si>
  <si>
    <t>Total software solutions for hotels, resorts, clubs, and restaurants</t>
  </si>
  <si>
    <t>Hastee</t>
  </si>
  <si>
    <t>hastee.com</t>
  </si>
  <si>
    <t>Hastee is a financial technology company that provides Earnings on Demand, financial education, money management tools, and personalized financial wellbeing content. Through their app, employees can access a portion of their earned pay whenever they wa...</t>
  </si>
  <si>
    <t>Hastee Technologies, Ltd. develops an online payroll platform intended for workers to take a portion of earned pay on demand. The company empowers employees to receive its earned pay immediately to increase choice and financial wellbeing.</t>
  </si>
  <si>
    <t>Receive your pay as soon as you earn it</t>
  </si>
  <si>
    <t>Emplotime</t>
  </si>
  <si>
    <t>emplotime.com</t>
  </si>
  <si>
    <t>Simple web application that helps tracking employee working hours</t>
  </si>
  <si>
    <t>EmploTime, Inc. develops time and attendance web-based applications for small and medium businesses. The company collects, manages, and reports employee work hours from one or many locations across the nation.</t>
  </si>
  <si>
    <t>Infotemp</t>
  </si>
  <si>
    <t>infotemp.com</t>
  </si>
  <si>
    <t>Infotemp’s einfache Zeiterfassung hilft kleinen und großen Teams Projekt-Stunden oder andere An- und Abwesenheiten schnell zu erfassen und automatisch auszuwerten.</t>
  </si>
  <si>
    <t>Infotemp GmbH is modern software that helps thousands of companies digitize time tracking and automate payroll accounting. It is the first free business platform with integrated time registration, payroll and intelligent evaluations. The company liberates users from the paper industry and accompany them on the path to company growth by simply mastering the path of digitization with the company's platform.</t>
  </si>
  <si>
    <t>SaaS for Time Management, Payroll and intelligent Analytics</t>
  </si>
  <si>
    <t>KayaPush</t>
  </si>
  <si>
    <t>kayapush.com</t>
  </si>
  <si>
    <t>Grow and scale your cannabis retail store, by simplifying HR, Payroll, and Workforce Management with an easy all-in-one platform that integrates with leading compliant POS systems.</t>
  </si>
  <si>
    <t>Push Technologies Inc. doing business as KayaPush is an information technology company. It provides employee scheduling for the cannabis retail store, dispensary payroll software, hcm cannabis software for hiring, onboarding, KPIs, and cannabis time tracking software. The company offers its services within the area.</t>
  </si>
  <si>
    <t>Get the top-rated employee management software for dispensaries</t>
  </si>
  <si>
    <t>Nitso Technologies</t>
  </si>
  <si>
    <t>nitsotech.com</t>
  </si>
  <si>
    <t>Nitso Technologies is a reliable &amp; best software provider company in India. Automate all your software like Payroll, HRMS &amp; Employee tracking.</t>
  </si>
  <si>
    <t>Nitso Technologies Pvt., Ltd. provides quality software in line with Payroll software and fixed assets management software along with Internet solutions, with a track record of having almost a thousand satisfied customer base using various of software services. It provides quality software in line with payroll software and fixed assets management software.</t>
  </si>
  <si>
    <t>Sirenum</t>
  </si>
  <si>
    <t>sirenum.com</t>
  </si>
  <si>
    <t>Sirenum is the world’s leading staff management platform for temporary agencies and hourly workers: scheduling, payroll, time and attendance, staffing, WFM.</t>
  </si>
  <si>
    <t>Sirenum, Ltd. is an IT company that develops a cloud-based platform for managing the staff lifecycle for agencies, recruiters, and organizations that rely on staff for operational purposes. The company technology leverages mobile and the cloud to streamline the management of part-time, temporary, and hourly workers. It serves customers globally.</t>
  </si>
  <si>
    <t>Helps companies better manage their hourly workers</t>
  </si>
  <si>
    <t>Expert Business Solutions</t>
  </si>
  <si>
    <t>expert-bs.com</t>
  </si>
  <si>
    <t>Enfinity ERP, HRMS, Business Management Kuwait Based Finance Accounting Inventory Sales Procurement  HR Payroll (according to Kuwait and GCC Labor Law)Software Solution</t>
  </si>
  <si>
    <t>Expert Business Solutions (EBS) is a business solution provider in the middle east region with core competence in implementing, integrating &amp; outsourcing ERP, HRMS, and custom-developed solutions. The company's core product eNfinity is a comprehensive suite of Enterprise Resource Planning. It provides a wide range of powerful, yet affordable software products for businesses and consumers.</t>
  </si>
  <si>
    <t>HeartCount</t>
  </si>
  <si>
    <t>heartcount.io</t>
  </si>
  <si>
    <t>People Analytics: Predict Human Behaviors and Uncover the Unexpected!</t>
  </si>
  <si>
    <t>IDK SQUARED, Inc. doing business as HeartCount is cloud-based analytics that automatically discovers credible, non-obvious, and pragmatic patterns from data. It offers workforce analytics for enterprises. The platform uses HR data of the organization and customized predictive talent models (flight risk model, high-potential model) that can predict specific behaviors (attrition, high-performance). It also operates in the Information Technology and Services industry.</t>
  </si>
  <si>
    <t>VIVA Finance</t>
  </si>
  <si>
    <t>viva-finance.com</t>
  </si>
  <si>
    <t>VIVA Finance offers affordable fixed rate personal loans up to $10,000. Approvals are based on employment, not just credit score.</t>
  </si>
  <si>
    <t>VIVA Finance, Inc. is a provider of financial lending and education services intended to facilitate affordable credit and alleviate financial strain. The company offers loans underwritten primarily based on employment information rather than credit history, enabling the working class to refinance expensive debt and cover a diverse range of financial needs.</t>
  </si>
  <si>
    <t>Improves employees' financial well-being through its affordable lending program and financial education resources</t>
  </si>
  <si>
    <t>Penad Pension Services Limited</t>
  </si>
  <si>
    <t>penad.com</t>
  </si>
  <si>
    <t>Administration Specialists In business for over 35 years, Penad knows pension administration! We offer a full third-party service to help our clients succeed.</t>
  </si>
  <si>
    <t>Penad Pension Services, Ltd., is a supplier of pension and benefit software systems to employers, financial institutions, and governments around the world. It provides fast, efficient, and quality service for its client's needs.</t>
  </si>
  <si>
    <t>Aditech Infotech</t>
  </si>
  <si>
    <t>aditechinfotech.com</t>
  </si>
  <si>
    <t>We are different from other security providers as we provide our customers with complete solution including Hardware, Application, Customizations, Installations and Professional Training . All these key elements allow us to provide our customers with a complete solution that is flexible in meeting both physical and financial requirements. That is just part of what we can work, but our team love challenging assignments &amp; are ready to apply long hours of work in exchange for challenging work! Discover now how Aditech Infotech can be your valuable and trustworthy provider. Please check our Products &amp; Services and feel free to Contact Us anytime.</t>
  </si>
  <si>
    <t>Aditech Infotech Pvt., Ltd. an India-based Software and Web Development Company. It provides customized technology solutions, software, and web services for clients worldwide.</t>
  </si>
  <si>
    <t>Systemart, LLC</t>
  </si>
  <si>
    <t>systemart.com</t>
  </si>
  <si>
    <t>Systemart is a leading Staffing Service in New Jersey amongst all other Staffing services. We offer vast and enhanced services in NJ, NYC, CA and Nationwide.</t>
  </si>
  <si>
    <t>Systemart, LLC is a global staffing services, software application development and BPO services company. It is a certified MBE company that provides an excellent opportunity for qualified MBE to meet the buyers with its simple and smooth certification process. It produces exceptional software and business solutions that strengthen the customer bottom line.</t>
  </si>
  <si>
    <t>SkillValue</t>
  </si>
  <si>
    <t>skillvalue.com</t>
  </si>
  <si>
    <t>SkillValue Assessment helps you hire top developers: 1,000+ IT tests available, for a unbiased recruitment process. Start your free trial!</t>
  </si>
  <si>
    <t>SkillValue Solutions SAS is a platform of technical and digital services designed for the quick growth of its customers. It provides Freelancing, Tech Skills Assessment, Recruitment, and IT Outsourcing, services designed for the quick growth of its customers.</t>
  </si>
  <si>
    <t>SkillValue - Value your skills the smart way</t>
  </si>
  <si>
    <t>Predictive Success</t>
  </si>
  <si>
    <t>predictivesuccess.com</t>
  </si>
  <si>
    <t>Predictive Success offers Talent Optimization software, workshops, and expert consulting utilizing The Predictive Index tools that can help you reach your team’s potential &amp; achieve your business objectives faster than you ever thought possible.</t>
  </si>
  <si>
    <t>Predictive Success Corp. is a management consulting company. It offers Talent Optimization software, workshops, and expert consulting. The company offers its products and services to the management consulting industry.</t>
  </si>
  <si>
    <t>WorkSchedule.Net</t>
  </si>
  <si>
    <t>workschedule.net</t>
  </si>
  <si>
    <t>Meet The New and Improved WorkSchedule.Net Built From the Ground Up For You _x000D_  Scheduling. Time Tracking. Time Off. Automation. Mobile App. WorkSchedule.Net has been upgraded and designed for speed, efficiency, and usability.   _x000D_  _x000D_  With our easy-to-u...</t>
  </si>
  <si>
    <t>Program Works doing business as WorkSchedule.Net, is a leader in employee scheduling software. The company offers cloud-based and mobile solutions for scheduling employees, advanced automatic scheduling, time tracking, managing time off, payroll exporting, and easy-to-use self-scheduling.</t>
  </si>
  <si>
    <t>Employee Scheduling Software | WorkSchedule.Net</t>
  </si>
  <si>
    <t>Tamigo</t>
  </si>
  <si>
    <t>tamigo.com</t>
  </si>
  <si>
    <t>tamigo is a cloud-based solution that combines scheduling, absence management, performance, employee communication, HR, finance and forecasting and more in ONE solution. Grow your business with us - book a 30-day trial today.</t>
  </si>
  <si>
    <t>Tamigo ApS is a developer of a cloud-based workforce management platform designed to focus on the optimization of operations and staff management. The company's platform combines scheduling, absence management, performance, employee communication, HR, finance, and forecasting, enabling clients to automate manual time-consuming processes and show relevant data to relevant people.</t>
  </si>
  <si>
    <t>Tamigo revolutionizes workforce management through smart processes, new insights, and unique alignment on improving future performance</t>
  </si>
  <si>
    <t>Ajoft</t>
  </si>
  <si>
    <t>ajoft.com</t>
  </si>
  <si>
    <t>Ajoft is a SAAS software development company that builds cloud software products for small to mid-sized businesses to improve their bottom-line. Ajoft.com - the official website of a cloud software products company.</t>
  </si>
  <si>
    <t>Outshine Tech Pvt., Ltd. doing business as Ajoft Technologies is one of the best product and web application development companies. Its applications include Cloud software, ERP, CRM, job portals, real estate portals, AutoCAD applications, large-scale eCommerce applications, Business Management Systems and SAAS, IAAS, and business products development.</t>
  </si>
  <si>
    <t>Focuses on developing scalable software applications</t>
  </si>
  <si>
    <t>PaySauce</t>
  </si>
  <si>
    <t>paysauce.com</t>
  </si>
  <si>
    <t>Timesheets, Payroll &amp; IRD Payday Filing using smart apps for iOS and Android. Modern cloud payroll software which saves you time so you can get back to what you love.</t>
  </si>
  <si>
    <t>PaySauce, Ltd. is an employment solutions provider. It makes payroll calculations simple for businesses by automating employee payments, tracking time, managing payroll processing for annual and public holidays, and PAYE deductions.</t>
  </si>
  <si>
    <t>Employment solutions provider</t>
  </si>
  <si>
    <t>DB-Pros</t>
  </si>
  <si>
    <t>db-pros.com</t>
  </si>
  <si>
    <t>DB-Pros specializes in helping small to medium-sized businesses overcome barriers to growth using Lean and Agile application technology. DB-Pros has over 30 years of combined experience developing custom database applications. We are a trusted leader in the design, development and deployment of high-performance business database systems.</t>
  </si>
  <si>
    <t>DB-Pros, Inc. is a Computer company. It specializes in helping small to medium-sized businesses overcome barriers to growth using Lean and Agile application technology combined with experience developing custom database applications.</t>
  </si>
  <si>
    <t>Byrne Software Technologies</t>
  </si>
  <si>
    <t>byrnesoftware.com</t>
  </si>
  <si>
    <t>Byrne Software Technologies is a top, nationwide provider of Benefits Administration Software, Construction Management Services, Government Software Services, Accela Implementation Services based out of St. Louis, MO. Byrne Software Technologies, Inc. ...</t>
  </si>
  <si>
    <t>Byrne Software Technologies, Inc. operates as an information technology (IT) consulting and software development firm. It offers project management solutions such as management consulting, needs and gap analysis, business process management, prolog project delivery software, value-add project management solutions, systems integration, application development, and custom reporting; and IT staffing services. The company serves small and Fortune 500 companies in the United States.</t>
  </si>
  <si>
    <t>It consulting firm specializing in benefits administration software, a variety of professional services</t>
  </si>
  <si>
    <t>Yellow Canary</t>
  </si>
  <si>
    <t>yellowcanary.com.au</t>
  </si>
  <si>
    <t>Yellow Canary is a leading automation solution for workforce compliance. They provide automated payroll auditing solutions to help businesses ensure compliance with employee entitlements and payments. Their system compares payroll data with Modern Awar...</t>
  </si>
  <si>
    <t>Yellow Canary platform automates the processing of payroll data to ensure compliance with award and enterprise agreements. It imports employee and payroll data from its current systems, Recalculates employee payments in accordance with awards or EAs, Incorporates interpretation principles, and more.</t>
  </si>
  <si>
    <t>The leading automation solution for workforce compliance</t>
  </si>
  <si>
    <t>HR Neeti</t>
  </si>
  <si>
    <t>hrneeti.com</t>
  </si>
  <si>
    <t>Since 2011, HR Neeti (formerly HR Mantrana) has been an enabler of positive change in organizations - big and small. At HR Neeti, we provide you with the knowhow and the technology to make deep, meaningful connections with your people. We provide a clear, effective people strategy that leads to workforce optimization and infuse a culture of efficiency and accountability. 
To achieve the above we:
Orient - Take a system driven approach and weed out ambiguity
Organize - We design and implement the right processes, right structures and design performance management systems, linked to comprehensive position descriptions, organizational goals and budgets. Optimize - Establish communication protocols that bring clarity to the management, department and employee on what is to be delivered, how and when, thus eliminating the root cause of conflicts and demoralization. 
We also focus on feed forward not just feedback. 
Our deep HR insights and rich functional experience is complemented by a web-based, interactive digital environment that comprehensively caters to your HR needs. The online solution helps you achieve greater efficacy and better cost savings.</t>
  </si>
  <si>
    <t>HR Neeti Pvt., Ltd. is a provider of cloud-native enterprise Human Capital Management (HCM) systems. Its comprehensive suite provides end-to-end automation of all HR processes from hire to retire, enabling organizations to move up the HR Maturity Curve.</t>
  </si>
  <si>
    <t>iStaff Systems</t>
  </si>
  <si>
    <t>istaffsystems.com</t>
  </si>
  <si>
    <t>With 13 years of experience in the staffing and recruiting industry iStaff Systems has created a proven workflow that will enhance your recruiters efficiency in every aspect of their day to scale up their productivity.</t>
  </si>
  <si>
    <t>iStaff Systems, Inc. is a web-based staffing and recruiting software based on an ISO-certified quality management workflow. The company is clean and organized structure provides accessible, fast, logical and uncomplicated navigation throughout the fully automated solution.</t>
  </si>
  <si>
    <t>IStaff - A Complete Solution for Staffing Agencies</t>
  </si>
  <si>
    <t>Jane Systems</t>
  </si>
  <si>
    <t>jane-systems.co.uk</t>
  </si>
  <si>
    <t>Get tailored software, training and professional services to suit your school or learning organisation from Juniper Education. Click here to learn more.</t>
  </si>
  <si>
    <t>Jane Systems, Ltd., provide HR and Payroll applications to a wide range of organisations across the UK. The company comprehensive portfolio of innovative and agile applications; ensure that its organisations HRM and Payroll activities are drivers for the engagement and development of its team.</t>
  </si>
  <si>
    <t>ilmosys</t>
  </si>
  <si>
    <t>ilmosys.com</t>
  </si>
  <si>
    <t>A community of web professionals providing digital goods and services that empower you to Build a Better Website or Project.</t>
  </si>
  <si>
    <t>ilmosys Infotech, LLP is an Indian company that operates a site with a global community. The company provids leading platform for buy and sell digital goods and services that help people from all over the world change the way they earn and learn online. Its network of sites and products includes ilmosys studio, ilmosys market, ilmosys hosting, tutsflow.</t>
  </si>
  <si>
    <t>ilmosys — Creative Digital Assets and Services</t>
  </si>
  <si>
    <t>Textbroker</t>
  </si>
  <si>
    <t>textbroker.com</t>
  </si>
  <si>
    <t>Textbroker is an online platform for written content and connects customers looking for textual content with freelance authors. Textbroker is the leading source for custom content in the US.</t>
  </si>
  <si>
    <t>Textbroker International, LLC operates a platform that provides articles and content writing services. The company's platform is used for product descriptions, press releases, social media posts, news stories, technical articles, and other written content. It serves customers in the United States and internationally.</t>
  </si>
  <si>
    <t>The leading online platform in the U.S. for custom-made, unique written content</t>
  </si>
  <si>
    <t>Patrol-IT</t>
  </si>
  <si>
    <t>patrol-it.com</t>
  </si>
  <si>
    <t>Patrol-IT - Mobile workforce management and monitoring using smartphone and NFC</t>
  </si>
  <si>
    <t>Patrol-IT, Inc. is an information technology and services company. It offers services like guard tour control, cleaning, and maintenance of facilities, child and medical transportation, pickup, and delivery. The company serves its services worldwide.</t>
  </si>
  <si>
    <t>Patrol-IT In The Right Place, At The Right Time</t>
  </si>
  <si>
    <t>Procurement Freelancers</t>
  </si>
  <si>
    <t>procurementfreelancers.com</t>
  </si>
  <si>
    <t>https://t.co/Mzwy2xpeRe is a curated marketplace supporting Businesses find, hire, work with, and pay freelance agents and procurement consultants.</t>
  </si>
  <si>
    <t>Procurement Freelancers SPRL is a curated marketplace supporting businesses to find, hire, and work with, procurement consultants and freelancers for any project. It provides top-notch matching services for organizations across industries to manage projects with best-in-class purchasing experts in sourcing, category management, supplier development, quality control, auditing, or procurement advisory services. The company serves clients across Belgium.</t>
  </si>
  <si>
    <t>A global freelancers marketplace that connects procurement professionals to businesses seeking specialized purchasing support</t>
  </si>
  <si>
    <t>Servarus Systems</t>
  </si>
  <si>
    <t>servarussystems.com</t>
  </si>
  <si>
    <t>Servarus Systems is a services company dedicated to collectively working with our partners to redefine the entire benefits administration, payroll and risk management experience. By integrating employee communications to invoice processing, we are creating a new experience for the employee, the employer, and the insurance company. Integration of the entire benefits administration suite allows us to work with our clients to re-engineer their processes to improve overall effectiveness and to allow them to focus on their core business. We believe we can make the employee feel more like a customer, take the employer out of the middle of the process and provide more stability and less risk for the insurance company. In all, everyone has an enhanced experience. "Administration and information processing must have the same attention to detail as the providing of care.</t>
  </si>
  <si>
    <t>Servarus Systems makes employee benefits administration easy. It fixes costly errors caused by legacy systems. It specialized in the field of benefits enrollment, benefits administration, ACA reporting, consolidated billing, call center, employee benefits statements, carrier integration, and payroll integration.</t>
  </si>
  <si>
    <t>HourDoc</t>
  </si>
  <si>
    <t>hourdoc.com</t>
  </si>
  <si>
    <t>HourDoc.com is an easy-to-use, web-based time and labor tracking system that provides companies advanced online tools to monitor and manage their employees.</t>
  </si>
  <si>
    <t>HourDoc, LLC is a firm that provides time and labor management solutions. It offers a Web-based time and labor tracking system, a software-as-a-service solution that provides companies with online tools to monitor and manage employees.</t>
  </si>
  <si>
    <t>Carvin Software</t>
  </si>
  <si>
    <t>carvinsoftware.com</t>
  </si>
  <si>
    <t>Staffing and FMS software solutions that helps you focus on the ROI. Free 30-Day trial!</t>
  </si>
  <si>
    <t>Carvin Software, LLC creates customized staffing software featuring invoicing, payroll, A/R, and funding fee tracking. The company specializes in designing and developing software solutions for staffing and financial management services. It supports front-office and back-office, as well as full-service payroll.</t>
  </si>
  <si>
    <t>Lano</t>
  </si>
  <si>
    <t>lano.io</t>
  </si>
  <si>
    <t>Employ the best talent anywhere, without an entity. Automate global payments for all employee types. Run payroll for your entities on one screen. ❯❯ Lano</t>
  </si>
  <si>
    <t>Lano Software GmbH is a developer of a SaaS-based work management platform intended for easy compliance and payments. The company's software provides various tools to streamline and automate the talent sourcing process, gain a comprehensive overview of the company's external workforce, and find the best talent for a specific project, allowing organizations to make informed business decisions that help to reduce costs and improve process efficiency. It serves customers worldwide.</t>
  </si>
  <si>
    <t>Compliance &amp; Payroll for Global Teams</t>
  </si>
  <si>
    <t>Worklogic HR</t>
  </si>
  <si>
    <t>worklogichr.com</t>
  </si>
  <si>
    <t>We want to help your business maximize efficiency through a variety of integrated HR solutions and simplified processes while also providing you with superior benefits packages and incentive programs for your employees.</t>
  </si>
  <si>
    <t>Worklogic, Inc. is a provider of HR management services intended to maximize workplace productivity. The company's services streamline and simplify the day-to-day complexities of managing employees enabling companies to operate in compliance with the vast, ever-changing regulations imposed on employers.</t>
  </si>
  <si>
    <t>LotHill Solutions</t>
  </si>
  <si>
    <t>lothill.com</t>
  </si>
  <si>
    <t>LotHill Solutions provides simple, reliable, and cost-effective point-of-sale (POS) solutions and time tracking for small to mid-sized businesses world-wide.</t>
  </si>
  <si>
    <t>LotHill Solutions, LLC provides quality point-for-sale and time clock solutions while maintaining a competitive price point for small to mid-sized businesses nationwide. The company has a one-stop shop for simple and affordable retail point-of-sale solutions.</t>
  </si>
  <si>
    <t>Simple &amp; affordable point-of-sale solutions</t>
  </si>
  <si>
    <t>Gig Wage</t>
  </si>
  <si>
    <t>gigwage.com</t>
  </si>
  <si>
    <t>Instant payouts for 1099 contractors and easy contractor payroll. 1099 Payments &amp; Payroll APIs. Stay compliant with Gig Wage.</t>
  </si>
  <si>
    <t>Visage Enterprise, Inc. doing business as Gig Wage helps businesses and marketplaces to pay, manage and support independent contractors. The company provides the tools to meet the future of work head-on and pay independent contractors in a modern way.</t>
  </si>
  <si>
    <t>Helping businesses pay, manage and support independent contractors</t>
  </si>
  <si>
    <t>Time Analytics Software</t>
  </si>
  <si>
    <t>timeanalyticssoftware.com</t>
  </si>
  <si>
    <t>Time Analytics is a simple billable time tracker with on-line timesheets, in-deep reports and ROI based features.</t>
  </si>
  <si>
    <t>Time Analytics, Ltd. is a management tool for time and cost tracking per each project, client, or working task. The company provides more automation in the planning and monitoring of daily business activities, Improves relations and contribution of employees and clients based on realistic time records.</t>
  </si>
  <si>
    <t>Time Analytics is a simple billable time tracker with on-line timesheets, in-deep reports and ROI based features</t>
  </si>
  <si>
    <t>ForceFinder</t>
  </si>
  <si>
    <t>forcefinder.com</t>
  </si>
  <si>
    <t>ForceFinder has enabled our national association to provide a valuable service to our members and increase our non-dues revenue. Also, as a nonprofit organization, we require flexibility and a high level of service from our vendors. ForceFinder has continually exceeded our expectations in this area.</t>
  </si>
  <si>
    <t>Workforce Media Group, Inc. doing business as ForceFinder offers mobile-ready customized solutions, in addition to comprehensive technical services. Its customers are entrepreneurs, recruiters, associations, and web portals that have chosen ForceFinder based on its features, ease of use, and exceptional customer service.</t>
  </si>
  <si>
    <t>ForceFinder - Job Board Software Home Page</t>
  </si>
  <si>
    <t>Terilyon Software</t>
  </si>
  <si>
    <t>terilyon.com</t>
  </si>
  <si>
    <t>Terilyon develops business applications for time tracking and billing like TimeGuard, and other business oriented software like knowledge and tasks management systems. Terilyon emphasizes creativity and innovation in its products, attempting to give a twist to the outcome. Terilyon's solid experience in GUI design is another aspect blended in, making our products, first and foremost, user friendly and practical.</t>
  </si>
  <si>
    <t>Terilyon Software, Ltd. is an Israeli software company. It is developing business applications for time tracking and billing like TimeGuard.</t>
  </si>
  <si>
    <t>SmartHR</t>
  </si>
  <si>
    <t>smarthr.co.jp</t>
  </si>
  <si>
    <t>株式会社KUFUのfacebookページです  http://kufuinc.com/</t>
  </si>
  <si>
    <t>SmartHR Co., Ltd. doing business as SmartHR, Inc. is an information company. It develops cloud-based software to automate the procedure of social insurance and employment insurance. It enables users to fill out an online form and then generate digital versions of pension, employment insurance, and other HR-related documents servicing customers across the country.</t>
  </si>
  <si>
    <t>Simpro</t>
  </si>
  <si>
    <t>simpro.co.in</t>
  </si>
  <si>
    <t>Established in early 2012, SIMPRO has experienced multi dimensional growth. Operating from the head quarter in Bangalore, SIMPRO serves domestic and global corporations in manufacturing, IT and Infrastructure. We leverage years of process, domain and t...</t>
  </si>
  <si>
    <t>Simpro Business Solutions Pvt., Ltd. is a software development and services company. It offers products such as Finora, LAMS, Agora software, E connect, and asset management tools; and services such as digital marketing services, custom development, software testing, recruitment, drone survey, DGPS solutions, GIS solutions, data analytics, visualization, and offshore services. The company offers its products and services to companies needing information technology services.</t>
  </si>
  <si>
    <t>New-age solutioning company offering an extensive range of products &amp; services for your business</t>
  </si>
  <si>
    <t>Output</t>
  </si>
  <si>
    <t>output.co</t>
  </si>
  <si>
    <t>Manage innovation at scale with Output and turn engagement and ideas into outcomes.</t>
  </si>
  <si>
    <t>Output Services, Inc. is a developer of a business platform designed to help the world's top companies discover and implement disruptive ideas. The company's software engages employees by letting them post answers for the new challenges faced, evaluates and scores the answers, and selects the best idea for advancement that enables organizations to undertake data-driven decision-making. It is a platform and a process that helps to identify the best ideas and turn out into outcomes.</t>
  </si>
  <si>
    <t>Grownu</t>
  </si>
  <si>
    <t>grownu.com</t>
  </si>
  <si>
    <t>Track and log all hours worked in your company, create shifts for your staff and build schedules. Manage your company at a glance and grow with Grownu!</t>
  </si>
  <si>
    <t>Grownu MB is a Lithuania-based start-up company specializing in software for tracking, analyzing, and managing employee working time, as well as helping companies optimize the daily, weekly, and monthly workflow for employees and managers.</t>
  </si>
  <si>
    <t>Common Census</t>
  </si>
  <si>
    <t>commoncensus.com</t>
  </si>
  <si>
    <t>Benefits Enrollment and Admin company that provides customized, affordable and secure services to individuals, HR, brokers and carriers.</t>
  </si>
  <si>
    <t>Common Census, Inc. is a private company that develops and provides software to enroll and manage employee benefits. The company provides MOOSE, an enrollment software, and Paychecker, which demonstrate the tax-saving advantages of any qualified program using the employee's actual elections and let it model tax circumstances. It serves employers, brokers, and carriers.</t>
  </si>
  <si>
    <t>Common Census builds technology that simplifies benefit administration and enrollment</t>
  </si>
  <si>
    <t>IN@TCO SARL</t>
  </si>
  <si>
    <t>inatco.net</t>
  </si>
  <si>
    <t>Welcome to Inatco, a leading technical consulting and IT services provider in Lebanon.</t>
  </si>
  <si>
    <t>Internet, Networking and Technology Co. S.A.R.L (Inatco) offers IT Services in various domains including but not limited to consulting, infrastructure, customized business applications and websites in addition to the customized engines (Real Estate, Accounting and Payroll and Stock). Its job is not to only deliver IT services but also to assure the services are properly provided to give maximum efficiency.</t>
  </si>
  <si>
    <t>Kennion</t>
  </si>
  <si>
    <t>kennion.com</t>
  </si>
  <si>
    <t xml:space="preserve">  Save Money On Your Group Health Insurance</t>
  </si>
  <si>
    <t>Kennion and Co. employers have turned to Kennion for help with risk management, insurance, and employee benefits. It uses its depth, breadth, and resources to enhance value, control costs, and take work off its plate instead of heaping it on.</t>
  </si>
  <si>
    <t>Keka HR</t>
  </si>
  <si>
    <t>keka.com</t>
  </si>
  <si>
    <t>Payroll Software on cloud. Keka HR, the best Hrms software in India is an employee experience platform with HR &amp; Payroll. Sign up for 7-day free trial</t>
  </si>
  <si>
    <t>Keka Technologies Pvt., Ltd. is an internet company that develops cloud-based HR and payroll software. It offers performance management, feedback and performance review, workflow review, employee goal management, attendance management, applicant tracking, and talent management. The company serves Dallas, Singapore, Bengaluru, Hyderabad, Chennai, Delhi NCR, and Mumbai.</t>
  </si>
  <si>
    <t>WeSource</t>
  </si>
  <si>
    <t>wesource.io</t>
  </si>
  <si>
    <t>Start your business with a domain name! Crypto friendly!</t>
  </si>
  <si>
    <t>WeSource UG  is a modern direct search software system that enables companies to transform the way it approach and pitch. It generates more interested candidates through an automated and personalized approach</t>
  </si>
  <si>
    <t>WeSource - Write personalized messages in seconds</t>
  </si>
  <si>
    <t>Inavoice</t>
  </si>
  <si>
    <t>inavoice.com</t>
  </si>
  <si>
    <t>Are you looking for some great Indonesia Voice Over ? You are in the right place! Inavoice.com is the biggest Voice Over Agency and Audio Marketplace in Indonesia.</t>
  </si>
  <si>
    <t>Inavoice help people in the creative industry who have full awareness of the importance of quality audio to achieve quicker, safer, and better partners to produce voice over and background music. Its solution is a SMART OFFER for the better experience in clients audio services that include 24 hours express production, unlimited revision editing, free voice over consultancy, and a 100% Moneyback Guarantee.</t>
  </si>
  <si>
    <t>PunchTime</t>
  </si>
  <si>
    <t>punchtimeapp.com</t>
  </si>
  <si>
    <t>Simple time tracking that keeps you and your team focused on real work.</t>
  </si>
  <si>
    <t>Punchtime, Inc. is a software development industry that helps secure time and location data. It offers intelligently collects and manages timesheets, task logs, and project communications, creating smarter, safer job sites.</t>
  </si>
  <si>
    <t>Simple and smart time tracking that keeps you and your team focused on real work</t>
  </si>
  <si>
    <t>Big bang innovations</t>
  </si>
  <si>
    <t>bigbanginnovations.in</t>
  </si>
  <si>
    <t>Our company Big Bang Innovations Pvt Ltd offer cloud based enterprise applications with a mobile first design (the entire solution can work entirely through mobile apps though there is web interface too). Its vision is to build path breaking world clas...</t>
  </si>
  <si>
    <t>Big Bang Innovations Pvt., Ltd. is a new startup in the exploding and most creatively challenging field of consumer product development for web and mobiles. It offers cloud-based enterprise applications with a mobile-first design (the entire solution can work entirely through mobile apps though there is a web interface too).</t>
  </si>
  <si>
    <t>Big bang Innovations Pvt Ltd</t>
  </si>
  <si>
    <t>Orblogic</t>
  </si>
  <si>
    <t>orblogic.com</t>
  </si>
  <si>
    <t>Orblogic offers comprehensive and best top HRMS software to suit your business HR needs and customized HR modules according to your requirements.</t>
  </si>
  <si>
    <t>Orblogic, Inc. Orblogic provides a best-in-class HR Management system experience to any size business. The company offers complete, concise, and comprehensive workforce management solutions for all industries including small, medium, and large businesses in all industries. It specializes in Enterprise Asset Management (EAM), Human Capital Management, Human Resource Management systems, and HR Management.</t>
  </si>
  <si>
    <t>RemotePass</t>
  </si>
  <si>
    <t>remotepass.com</t>
  </si>
  <si>
    <t>RemotePass makes it easy to hire, onboard &amp; pay your global team in full compliance, giving you everything you need to support them</t>
  </si>
  <si>
    <t>RemotePass, Inc. is a developer of onboarding and payroll software designed to help global teams. The company's platform has the unique ability to automate invoicing after each payment, multiple currencies which allow receiving money over multiple currencies, early pay that gets automatically deducted from the next pay, and customer support, enabling teams with full compliance and making it easier to hire, onboard and pay its global team.</t>
  </si>
  <si>
    <t>We streamline the onboarding and payment processes for global businesses with cross-border contractors, making international team management easier for everyone</t>
  </si>
  <si>
    <t>Saberr</t>
  </si>
  <si>
    <t>saberr.com</t>
  </si>
  <si>
    <t>Award winning technology &amp; coaching to support your business with leadership coaching, team development, performance development programs and organizational change.</t>
  </si>
  <si>
    <t>Saberr, Ltd. is a software development company. The company develops online surveys and analyzes the success of working relationships. Its products are the result of combining behavioral economics, data science, psychology, and business.</t>
  </si>
  <si>
    <t>Digital coach for managers and teams</t>
  </si>
  <si>
    <t>Kallos Solutions</t>
  </si>
  <si>
    <t>kallossolutions.com</t>
  </si>
  <si>
    <t>Kallos Solutions Pvt (kallossolutions.com) is a company that specializes in rapid enterprise application development using low code technology. They offer a range of enterprise software solutions in the areas of HR &amp; Payroll, ERP, CRM, and custom appli...</t>
  </si>
  <si>
    <t>Kallos Solutions Pvt., Ltd. is a provider of specialized software solutions to businesses. It provides Enterprise Software solutions primarily around its product KServeHRMS as well as custom projects around its own rapid development platform that was used to build its Enterprise products.</t>
  </si>
  <si>
    <t>Kallos Solutions::Platform Centric Applications|Custom Applications|HRMS|ERP|CRM</t>
  </si>
  <si>
    <t>Nobscot Corp</t>
  </si>
  <si>
    <t>nobscot.com</t>
  </si>
  <si>
    <t>Exit interviews and other HR data analytics to reduce employee turnover.</t>
  </si>
  <si>
    <t>Nobscot Corp. is an HR technology firm that provides employee retention and development services through web exit software. The company is specializing in computer software, enterprise software, and network solutions. It is a team of technologists, HR experts, and employee retention fanatics. The firm serves companies and business sectors nationwide.</t>
  </si>
  <si>
    <t>Employee Retention Software | Nobscot</t>
  </si>
  <si>
    <t>Mycroft Computing</t>
  </si>
  <si>
    <t>mycroftcomputing.com</t>
  </si>
  <si>
    <t>Mycroft software - quick and easy to use software solutions for tracking employee attendance, keeping track of time and attendance, and a fast and effective home inventory solution. Powerful software solutions designed around ease of use, efficiency, a...</t>
  </si>
  <si>
    <t>Mycroft Computing quick and easy to use software solutions for tracking employee attendance, keeping track of time and attendance, and a fast and effective home inventory solution. Its software solutions are designed around three main principles: Ease of use, efficiency, and adaptability. Its software are TimeOff, DocsToBox, TimeCard and Everything I Own.</t>
  </si>
  <si>
    <t>Mycroft - attendance management, time clock and asset tracking software.</t>
  </si>
  <si>
    <t>Uneecops Technologies Ltd</t>
  </si>
  <si>
    <t>uneecops.com</t>
  </si>
  <si>
    <t>Uneecops is a CMMi Level 5 technology company offering business automation solutions to small &amp; medium enterprises in India. Founded in 1995, Uneecops is India’s top SAP Business One Gold Partner and leading Tableau partner offering world-class impleme...</t>
  </si>
  <si>
    <t>Uneecops Technologies, Ltd. is a provider of IT solutions to businesses of variable sizes. The company's line of business includes the wholesale distribution of electrical apparatus and equipment wiring supplies. It serves and offers its services around the globe.</t>
  </si>
  <si>
    <t>Leading provider of it solution to businesses of variable sizes</t>
  </si>
  <si>
    <t>ZoomShift</t>
  </si>
  <si>
    <t>zoomshift.com</t>
  </si>
  <si>
    <t>Create an online work schedules in minutes! Improve accountability, reduce costs, and manage everything from one place. Start Your Free Trial Today!</t>
  </si>
  <si>
    <t>ZoomShift, Inc. is a company developing scheduling and time-tracking software. It enables teams to plan, communicate, and track schedules. The company serves the restaurant, retail, services, hospitality, and healthcare sectors.</t>
  </si>
  <si>
    <t>Scheduling and time tracking software to teams that treasure time, value simplicity, and foster communication</t>
  </si>
  <si>
    <t>TeamNest</t>
  </si>
  <si>
    <t>teamnest.com</t>
  </si>
  <si>
    <t>Teamnest Employee Services Private Limited is a leading provider of payroll and HR cloud software in India. Our online payroll processing software offers a comprehensive solution for small and medium businesses, automating payroll, attendance, leaves, ...</t>
  </si>
  <si>
    <t>TeamNest Employee Service Pvt., Ltd. provides a cloud platform to simplify HR services for organizations of all sizes. It offers attendance management, leaves and expense tracking, payroll processing, employee self-service, and compliance management.</t>
  </si>
  <si>
    <t>World-class Online Payroll &amp; HR platform for ₹ 2 / employee / day</t>
  </si>
  <si>
    <t>HireXtra</t>
  </si>
  <si>
    <t>hirextra.com</t>
  </si>
  <si>
    <t>HireXtra is a “Futuristic Crowd Staffing” platform, which provides you with a cutting edge market place between vendors and employers to achieve a higher efficiency in fulfilling every hiring demand at a faster rate.</t>
  </si>
  <si>
    <t>HireXtra, Ltd. is a staffing company that provides an AI-driven crowd-staffing platform for employers and hiring agencies. It allows users to carry out background and criminal record checks as well as reduce hiring risks such as no-shows for interviews, no joiners, and recruiting forged candidates.</t>
  </si>
  <si>
    <t>Crowd Staffing with AI and ML|HireXtra</t>
  </si>
  <si>
    <t>Genero</t>
  </si>
  <si>
    <t>genero.com</t>
  </si>
  <si>
    <t>Collaborate with the world’s largest professional creative network and make great content at scale, with huge time and cost efficiencies.</t>
  </si>
  <si>
    <t>Genero Media Pty., Ltd. is a broadcasting and media production company. It offers a cloud-based software platform that connects with the creative community to source video content, as well as manages the video production process. The company serves and offers its services worldwide.</t>
  </si>
  <si>
    <t>Genero is a video production marketplace, bringing together a global community of 350,000 filmmakers to the world's leading brands, big and small, via an end to end cloud software platform</t>
  </si>
  <si>
    <t>Innate management systems</t>
  </si>
  <si>
    <t>innate-management.com</t>
  </si>
  <si>
    <t>Innate is a well-established resource management software author, with products that help to continuously optimize the utilization of your skilled resources.</t>
  </si>
  <si>
    <t>Innate Management Systems, Ltd. is a well-resourced UK-based software author specializing in resource management software. Its products help to optimize the utilization of skilled resources across projects and services. The resource management software is particularly effective where organizations are struggling with spreadsheets, but want to avoid the disruption of over-complex systems.</t>
  </si>
  <si>
    <t>VeedMe</t>
  </si>
  <si>
    <t>veed.me</t>
  </si>
  <si>
    <t>A video production marketplace that connects businesses that need a creative video, with talented videographers around the world.</t>
  </si>
  <si>
    <t>VeedMe, Ltd. is a video creation marketplace. It connects businesses with reliable and talented videographer communities. It is the place to skip the middleman and find the right idea from a professional videographer that will make it happen.</t>
  </si>
  <si>
    <t>Video creation marketplace that connects businesses with reliable and talented videographer communities</t>
  </si>
  <si>
    <t>Staffvelox</t>
  </si>
  <si>
    <t>staffvelox.com</t>
  </si>
  <si>
    <t>Employee Scheduling and Time Clock Software</t>
  </si>
  <si>
    <t>Veloxworks, Inc. doing business as Staffvelox is a provider of SaaS workforce management solutions. It access from anywhere with free mobile apps for iPhone and Android.</t>
  </si>
  <si>
    <t>Online Employee Scheduling Software | Staffvelox</t>
  </si>
  <si>
    <t>Narrato</t>
  </si>
  <si>
    <t>narrato.io</t>
  </si>
  <si>
    <t>Narrato Workspace is a content creation, collaboration, workflow and project management tool that brings all your content processes and people on a single platform.</t>
  </si>
  <si>
    <t>Narrato, Inc. is an advertising services company. It is a company that is a content platform for the website, articles, blog, and SEO content. The company provides a marketplace of freelance copywriters and content writers and matches with brands or enterprises using AI and algorithms. Its major clients are ING, Sotheby's, AES, and Ezbob.</t>
  </si>
  <si>
    <t>Get Quality Content. Fast-Hire Qualified Freelance Writers</t>
  </si>
  <si>
    <t>Acutario</t>
  </si>
  <si>
    <t>acutar.io</t>
  </si>
  <si>
    <t>Rediscover your organization leave time and absences management.</t>
  </si>
  <si>
    <t>Acutario, is a cloud application to manage holidays, absences, and sick leaves. It rediscovers the organization leave and absences online management with calendars, and timelines., and more</t>
  </si>
  <si>
    <t>Rediscover your organization leave time management | Acutario</t>
  </si>
  <si>
    <t>Alhazen Technologies</t>
  </si>
  <si>
    <t>alhazentech.com</t>
  </si>
  <si>
    <t>Alhazen Technologies (Pvt.) Ltd. is an information technology services company providing custom software development, IT consulting and application outsourcing services. Operating with a team of senior IT experts, using its innovative platforming approach, Alhazen Tech ensures high quality, cost-effective, and powerful solutions that enable its clients to accelerate business operations and increase productivity.</t>
  </si>
  <si>
    <t>Alhazen Technologies (Pvt.,) Ltd. is an information technology services company providing custom software development, IT consulting, and application outsourcing services. The company uses its novel platforming method to operate with a team of senior IT specialists and provides high-quality, cost-effective, and powerful solutions that help its clients to expedite business processes and enhance productivity.</t>
  </si>
  <si>
    <t>Resource Edge</t>
  </si>
  <si>
    <t>resourceedge.com</t>
  </si>
  <si>
    <t>Proven Candidate Relationship Management Solutions since 1999. Makers of InsuraSeek and TalentHook learn more online: http://t.co/fAgwQPGC0P</t>
  </si>
  <si>
    <t>Resource Edge, Inc. is a human resources, staffing, and recruiting company that provides recruitment and business SaaS solutions. It offers internet resume searches, candidate management processes, software development, business process automation, compliance, marketing communication, and other solutions. The company serves customers in the United States.</t>
  </si>
  <si>
    <t>Resource Edge | Makers of InsuraSeek &amp; TalentHook Software - Staffing, Recruiting, Insurance, Financial Services SaaS</t>
  </si>
  <si>
    <t>Optimy</t>
  </si>
  <si>
    <t>optimy.com</t>
  </si>
  <si>
    <t>Empower your impact with Optimy: a simple, flexible and customizable social impact platform.</t>
  </si>
  <si>
    <t>Optimy S.A. is a developer of grant management and sponsorship software intended to streamline grant-making facilities. The company offers features like application process, dashboard, sponsorship management, and other related features, enabling clients to access software for choosing causes that fit with companies ethos and create a measurable impact. It helps optimize and measure corporate social responsibility. It specializes in collaboration, enterprise software, information technology, nonprofit, saas, and software.</t>
  </si>
  <si>
    <t>Optimy is the customer-oriented sponsorship and grant management software trusted by more than 230 organizations worldwide</t>
  </si>
  <si>
    <t>ezClocker</t>
  </si>
  <si>
    <t>ezclocker.com</t>
  </si>
  <si>
    <t>Easy to use small business employee time tracking website and mobile app. EzClocker provides employee time clock features, GPS tracking, and scheduling. Great for businesses like janitorial, landscaping, construction, catering, and many others.</t>
  </si>
  <si>
    <t>EzNova Technologies, LLC doing business as ezCLocker offers software that is simple to use time-tracking and scheduling software for small businesses. Its software is ideal for anyone who has remote employees: sales departments, construction companies, landscape businesses, and more. The company is a great solution for physician offices that wish to replace old-time card systems with a more modern and simple-to-use time-tracking solution.</t>
  </si>
  <si>
    <t>Login Autonom</t>
  </si>
  <si>
    <t>login.hu</t>
  </si>
  <si>
    <t>We have been present in business since 1990. Initially, we offered solutions for system integration and we have been expanding the list of our services ever since based on customers’ demands. Our software products are parts of our umbrella brand ease++. ease++ is an interconnected software system, that has been developed and is further improved to answer the challenges we face in HR, production and organizational development. Our solutions contribute to the well-structured effective operation on a system level, which triggers positive changes in a company’s finances and in the attitude of the employees shortly after the implementation. Many issues have been recognized and solved on a system level with the help of a Login software in the past 29 years. We believe that most problems can be handled if we exclude the human factor and rely on technology and we also believe that technology promotes the creation of more human and more intelligent systems.</t>
  </si>
  <si>
    <t>Login Autonom Kft. is a provider of innovative software solutions for Human Resource management, raising financing to expand business in Hungary and abroad. Its software, which is available in offer, is both self-developed and the sales team is well-prepared, and its professional colleagues provide professional support for its solutions.</t>
  </si>
  <si>
    <t>TimeTrak Systems</t>
  </si>
  <si>
    <t>timetrak.com</t>
  </si>
  <si>
    <t>From simple to advanced, TimeTrak has the employee time tracking system you need to accurately track the time worked by your employees.</t>
  </si>
  <si>
    <t>TimeTrak Systems, Inc. is a company that develops, markets, implements, and supports labor management solutions for businesses of all sizes and industries. Its software automates the process of collecting employee time and labor data; calculating payable hours, labor costs, and hour distributions; administering employee schedules, and identifying attendance exceptions.</t>
  </si>
  <si>
    <t>TimeTrak is incredibly especially extremely easy for supervisors to use The review, editing and approval process couldn't be simpler</t>
  </si>
  <si>
    <t>analytic.li</t>
  </si>
  <si>
    <t>analytic.li, LLC creates dashboards by pulling human capital data from payroll, timekeeping, and HR systems. The company's modern workforce is more mobile and autonomous than ever before. It offers computer software, its software, hr analytics, hr, information technology.</t>
  </si>
  <si>
    <t>Workforce Analytics by analytic.li | Next-Gen Business Intelligence</t>
  </si>
  <si>
    <t>KNOWARTH Technologies</t>
  </si>
  <si>
    <t>knowarth.com</t>
  </si>
  <si>
    <t>KNOWARTH Technologies is an IT services organization that provides a one-stop solution for consulting, requirement analysis, architecture, design, implementation, deployment, and maintenance of enterprise systems. They specialize in product development...</t>
  </si>
  <si>
    <t>KNOWARTH Technologies Pvt., Ltd. is an information technology services organization. The company helps its clients implement the solutions as per business needs. It has adopted a one-stop-solution approach which has helped many of its clients implementing end-to-end solutions and assists companies with technology consulting, software prototyping, development, and support.</t>
  </si>
  <si>
    <t>Software Development Company | Enterprise Software Solutions |</t>
  </si>
  <si>
    <t>Recomiend.app</t>
  </si>
  <si>
    <t>recomiend.app</t>
  </si>
  <si>
    <t>Encuentra en Recomiend.app los mejores profesionales recomendados por tus amigos o gente de tu entorno. Abogado, fisioterapeuta, albañil, limpiador, mecanico, pintor.</t>
  </si>
  <si>
    <t>Recomiend.app, SL is a free service to find contacts of trusted professionals, from a lawyer to a darner. The company specializes in mobile applications, freelancers, professional services, trust, recommendations, word of mouth, trusted contacts, and startups.</t>
  </si>
  <si>
    <t>A free service to find contacts of trusted professionals, from a lawyer to a darner</t>
  </si>
  <si>
    <t>CAVU HCM</t>
  </si>
  <si>
    <t>cavuhcm.com</t>
  </si>
  <si>
    <t>Payroll and Human Resources for growing businesses up to 250 employees</t>
  </si>
  <si>
    <t>CAVU Human Capital Management, LLC is a boutique payroll and HR technology and services firm. It has a customizable suite of products and services including Applicant Tracking.</t>
  </si>
  <si>
    <t>Human Capital Management | Cavu</t>
  </si>
  <si>
    <t>Flexiple</t>
  </si>
  <si>
    <t>flexiple.com</t>
  </si>
  <si>
    <t>Flexiple helps companies hire top freelance developers and designers within 48 hours to 7 days. Work with handpicked, vetted tech talent from top tech firms.</t>
  </si>
  <si>
    <t>Flexiple, Inc. is a computer software company. It helps companies build amazing tech products with the help of a community of the best freelance developers and designers. Its talent is alumni of firms such as Amazon, Adobe, Microsoft, and also fast-growing tech startups, having held various roles ranging from Senior Software Engineers, and Chief Architects to CTOs.</t>
  </si>
  <si>
    <t>A network of pre-screened freelance developers and designers</t>
  </si>
  <si>
    <t>EmpXtrack</t>
  </si>
  <si>
    <t>empxtrack.com</t>
  </si>
  <si>
    <t>Human Resource Management Software that automates all areas of HR and provides comprehensive reports and analytics for informed decisions.</t>
  </si>
  <si>
    <t>Saigun Technologies Pvt., Ltd. doing business as Empxtrack, Inc. provides small- and large businesses with a SaaS-based software solution for human resource management. The company offers performance management, human capital management, recruitment software, and strategic HR solutions. It enables its customers to manage and automate processes such as performance management, talent acquisition, employee records, payroll, self-service, and more.</t>
  </si>
  <si>
    <t>We provide personalized cloud based #HR solutions. Follow #EmpxWeekRap &amp; http://t.co/5FtxGAAkiq for engaging updates on the HR space.</t>
  </si>
  <si>
    <t>WellRight</t>
  </si>
  <si>
    <t>wellright.com</t>
  </si>
  <si>
    <t>WellRight boosts employee engagement with a personalized, flexible, and purposeful employee wellness program and platform.</t>
  </si>
  <si>
    <t>WellRight, Inc. is a software development company and a provider of corporate wellness programs. It also offers health risk assessment, fitness device integration, a pre-built challenge library, health coaching, claims data analysis, biometrics, and a rewards engine. The company offers its services to companies and business sectors within the area.</t>
  </si>
  <si>
    <t>Provider of corporate wellness software and its solutions help increase the physical and mental well being of employees</t>
  </si>
  <si>
    <t>Staff Absence Management</t>
  </si>
  <si>
    <t>staffabsencemanagement.co.uk</t>
  </si>
  <si>
    <t>Easy-to-use Staff Absence Management online software developed for Schools. SAM monitors, reports and manages all aspects of staff &amp; employee absence Management.</t>
  </si>
  <si>
    <t>Staff Absence Management, Ltd. is an educational management company that uses the online tool for the education sector to monitor, report, and manage all aspects of staff absence including sickness, and paid and unpaid leave of absence. It enables to identification of the reasons behind sickness absences and leave of absence (paid or unpaid, authorized or unauthorized) to spot trends and absence patterns, per type, per department, per line manager, and term. The company serves people across the country.</t>
  </si>
  <si>
    <t>RosterElf</t>
  </si>
  <si>
    <t>rosterelf.com</t>
  </si>
  <si>
    <t>RosterElf’s online work roster software helps managers roster staff, track time and attendance, budget labour costs and streamline staff payroll. Free scheduling apps for managers and employees. Sign up today for free.</t>
  </si>
  <si>
    <t>RosterElf Pty., Ltd. is the provider of a cloud-based staff rostering platform designed to make the setup and ongoing rostering of shift-based staff effortless and intuitive. The company's software takes care of everything from staff availability to rostering, shift swaps, clock-in and clock-out, and full payroll integration, enabling business owners to handle staff management with ease and engage employees.</t>
  </si>
  <si>
    <t>RosterElf: Online Rostering Software - Staff Roster Management</t>
  </si>
  <si>
    <t>TipTop Planet</t>
  </si>
  <si>
    <t>tiptopplanet.com</t>
  </si>
  <si>
    <t>TipTop Planet is a company that provides Human Resource Operations Planning Management Software Technology Solutions. Their software is designed to adapt to the needs of humans, machines, applications, devices, and humanoids with advanced identity and ...</t>
  </si>
  <si>
    <t>TipTop Platform Pvt., Ltd. is a company that operates in the information technology and services industry. It breaks open the organization's HR capabilities and performance. It empowers the workforce to be effective and efficient. The company serves clients across India. It is a Fintech, HRtech, ID Tech , SAAS solution with Mobile App.</t>
  </si>
  <si>
    <t>Telania</t>
  </si>
  <si>
    <t>telania.com</t>
  </si>
  <si>
    <t>Innovations Making Organizations More Efficient.</t>
  </si>
  <si>
    <t>Telania, LLC is a software company that specializes in e-learning technology, online billing systems, web applications, and software development company. It is a software solutions provider that helps small and medium-sized businesses become more efficient and productive.</t>
  </si>
  <si>
    <t>Telania, a software provider dedicated to helping SME’s save money and train better Products: eLeaP, Azimio, PRMDeals and CaptureLeave</t>
  </si>
  <si>
    <t>TimeBuzzer</t>
  </si>
  <si>
    <t>timebuzzer.com</t>
  </si>
  <si>
    <t>timeBuzzer ends retroactive time tracking and helps teams and freelancers understand where their time actually goes.</t>
  </si>
  <si>
    <t>Timebuzzer GmbH is a software development company. It offers time tracking on the job via a hardware buzzer, an intuitive app, and its open API cloud solution. The company helps businesses and freelancers get accurate time-tracking data to make better business decisions and bill customers transparently and accurately.</t>
  </si>
  <si>
    <t>timebuzzer | time tracking you'll love</t>
  </si>
  <si>
    <t>GivePulse</t>
  </si>
  <si>
    <t>learn.givepulse.com</t>
  </si>
  <si>
    <t>Find volunteer and service learning opportunities in your area. Track your service hours, and stay organized with our volunteer management platform.</t>
  </si>
  <si>
    <t>GivePulse, Inc. operates an online community enabling everyone to list, find, coordinate, and measure its impact on the community. The company manages event registrations, corporate social responsibility, the community reinvestment act, event listings, marketing, tracking of volunteer houses, impact reflection, background checks, and more.</t>
  </si>
  <si>
    <t>We believe the world will improve if volunteering and service is social, beneficial and impactful.</t>
  </si>
  <si>
    <t>Andgo</t>
  </si>
  <si>
    <t>andgosystems.com</t>
  </si>
  <si>
    <t>Andgo Systems is a company that provides intelligent shift fill automation solutions. Their Intelligent Automation Suite streamlines complex shift filling, vacation planning, and absence reporting workflows for greater operational efficiency. They auto...</t>
  </si>
  <si>
    <t>Andgo Systems, Inc. is a company developing an absence management automation platform. It provides transformational intelligent automation services such as automated absence reporting, automated shift filling, advanced future shift filling, and others for organizations in industries that have complex requirements around onboarding employee absences.</t>
  </si>
  <si>
    <t>Creates efficiencies and saves resources by converting the two major manual scheduling challenges of shift filling and vacation planning to automated, configurable workflows</t>
  </si>
  <si>
    <t>Agipaie</t>
  </si>
  <si>
    <t>agipaie.com</t>
  </si>
  <si>
    <t>Gagnez du temps avec les solutions Agipaie, et concentrez-vous sur votre cœur de métier ! Agipaie, votre logiciel en ligne paie et RH.</t>
  </si>
  <si>
    <t>Agipaie SAS is a payroll software publisher and Payroll, HR Consulting. It offers online software, very easy to use and secure, which allows for managing the entire payroll process from A to Z.</t>
  </si>
  <si>
    <t>UZIO</t>
  </si>
  <si>
    <t>uzio.com</t>
  </si>
  <si>
    <t>A complete SaaS-based workforce management solution. Payroll software, time tracking, HRIS &amp; benefits management software platform. Affordable HR and Payroll.</t>
  </si>
  <si>
    <t>Uzio, Inc. provides its partners with an all-in-one, cost-effective technology platform to streamline benefits, HR, compliance, and more. Its platform enables selected brokers to thrive in a digital environment.</t>
  </si>
  <si>
    <t>HR, Benefits, Payroll &amp; Workers' Compensation Software- HRIS</t>
  </si>
  <si>
    <t>Clear Task Solutions</t>
  </si>
  <si>
    <t>cleartasksolutions.com</t>
  </si>
  <si>
    <t>CTS Dispatching Platform &amp; Mobile AppMake your crew the most efficient one in town with our easy to follow job details in the palm of their hand. Create and assign a job to your crew quickly and easily. They get all the needed details and real-time job...</t>
  </si>
  <si>
    <t>Clear Task Solutions, LLC helps Staffing/Temp agencies who send its temps to multiple locations simplify dispatching, automate time reporting, and create accountability. It provides transparency and brings accountability into daily business operations, with less confusion, and less wasted time.</t>
  </si>
  <si>
    <t>CultureWorx</t>
  </si>
  <si>
    <t>culture-worx.com</t>
  </si>
  <si>
    <t>We create better decisions, more productive relationships and widespread commitment to business strategy. We help people to look at situations in new ways, examine their beliefs and improve their communications and productivity. Which of these situations apply to you?</t>
  </si>
  <si>
    <t>CultureWorx create better decisions, more productive relationships and widespread commitment to business strategy. It help people to look at situations in new ways, examine beliefs and improve communications and productivity.</t>
  </si>
  <si>
    <t>CultureWorx create better decisions, more productive relationships and widespread commitment to business strategy</t>
  </si>
  <si>
    <t>OpenTime</t>
  </si>
  <si>
    <t>opentime.net</t>
  </si>
  <si>
    <t>Opentime is a web-based application for time tracking and activity reporting. It simplifies and maximizes your human ressource management</t>
  </si>
  <si>
    <t>No Parking SARL doing business as Opentime is a software company. It is a web-based time valuation and activity-tracking software. The company serves consumers and businesses within the area.</t>
  </si>
  <si>
    <t>Ebix</t>
  </si>
  <si>
    <t>ebix.com</t>
  </si>
  <si>
    <t>Ebix Inc is a leading supplier of On-Demand software solutions &amp; E-commerce services to the insurance industry in Offshore &amp; Custom software development.</t>
  </si>
  <si>
    <t>Ebix, Inc. is an international supplier of On-Demand software and E-commerce services to the insurance, financial, e-governance, e-learning, and healthcare industries. The company provides a series of application software ranging from carrier systems, agency systems, and exchanges to custom software development for all entities involved in the insurance and financial industries.</t>
  </si>
  <si>
    <t>A leading international supplier of On-Demand software and E-commerce services to the insurance, financial, e-governance, e-learning and healthcare industries</t>
  </si>
  <si>
    <t>Tamago-DB</t>
  </si>
  <si>
    <t>tamago-db.com</t>
  </si>
  <si>
    <t>The foremost knowledge leader in recruitment in Japan. Based in Tokyo, providing tech and business support using the Tamago-DB ATS in Asia.</t>
  </si>
  <si>
    <t>Tamago-DB K.K. is the easy-to-use, multilingual, multicultural cloud based platform designed with modern global recruiting practices in mind. The company fulfills a need in the market for a simple but efficient cloud based Recruiting Database/CRM that can cope with multilingual requirements.</t>
  </si>
  <si>
    <t>Wyzetalk</t>
  </si>
  <si>
    <t>wyzetalk.com</t>
  </si>
  <si>
    <t>Wyzetalk is a leading global digital employee engagement solution that connects your workforce, drives innovation and business performance.</t>
  </si>
  <si>
    <t>Wyzetalk Pty., Ltd. operates in the information technology services and consulting industry. It provides a social business platform that allows users to embed RSS feeds, Google Analytics, Hellopeter, and other external systems into sites, which in turn triggers conversations automatically. The company's platform also allows users to communicate and collaborate with colleagues, employees, customers, and suppliers in Africa.</t>
  </si>
  <si>
    <t>A mobile-first employee engagement company that connects large businesses with their entire workforce to improve communication, increase engagement and boost productivity</t>
  </si>
  <si>
    <t>mHealthCoach</t>
  </si>
  <si>
    <t>mhealthcoach.com</t>
  </si>
  <si>
    <t>Software design and application for the healthcare and wellness industries, with automation, personalization, scalability and customization.</t>
  </si>
  <si>
    <t>Javadive Technologies, Inc. doing business as mHealthCoach, LLC develops health adherence solutions for patients, providers, pharmacies, medical practices, facilities and communities, and pharmaceutical companies. The company offers a machine learning smart care platform to personalize communication and keep patients/family informed; discharge planning and transitional care management services; and real time messaging services for care team members to communicate and provide proactive care.</t>
  </si>
  <si>
    <t>Care coordination smart platform that enables physician practices to improve revenue and patient outcomes in the process</t>
  </si>
  <si>
    <t>Fuse Analytics</t>
  </si>
  <si>
    <t>fuseanalytics.com</t>
  </si>
  <si>
    <t>Fuse Analytics was established due to the ongoing needs of companies wanting to eliminate their legacy HR applications and while still enabling a framework to deliver multi-year analytics and data access.</t>
  </si>
  <si>
    <t>Fuse Analytics, LLC is a pioneer in pre-configured Software-as-a-Service Data Warehousing and Business Intelligence solutions specifically tailored to Human Resources. The company delivers integrated ETL, Analytics, Reporting, and Data Warehouse capabilities that integrate with both leading ERP systems and global HR and Payroll point solutions, designed to provide companies with long-term global data consolidation and storage.</t>
  </si>
  <si>
    <t>Next Generation HR Data Archiving And Analytics | The Platform For The Future Of HR Data Management</t>
  </si>
  <si>
    <t>Wellnomics</t>
  </si>
  <si>
    <t>wellnomics.com</t>
  </si>
  <si>
    <t>We create software that applies the science of ergonomics to improve employee wellbeing and organizational performance.</t>
  </si>
  <si>
    <t>Wellnomics, Ltd. is a leader in the development of ergonomic software solutions for office workers, with over 1 million users of the Wellnomics Breaks and Exercises (WorkPace) product. It provides an integrated suite of software tools to enable organizations to effectively manage the health and safety of large numbers of office workers. The company products are designed to prevent injuries, improve productivity, and minimize downtime.</t>
  </si>
  <si>
    <t>Software development company for health, wellbeing and productivity of computer users</t>
  </si>
  <si>
    <t>LaborSoft Corporation</t>
  </si>
  <si>
    <t>laborsoft.com</t>
  </si>
  <si>
    <t>LaborSoft’s simple HR case management software for labor relations &amp; employee relations is the perfect all-in-one solution you need. Learn more!</t>
  </si>
  <si>
    <t>LaborSoft, Inc. develops software for labor relations management. The company offers the LaborForce product that provides employee management services to labor relations professionals. It caters to corporations, government agencies, and labor unions.</t>
  </si>
  <si>
    <t>Cloud Based Employee Relations Case Management | Labor Soft</t>
  </si>
  <si>
    <t>Verismo</t>
  </si>
  <si>
    <t>verismohr.com</t>
  </si>
  <si>
    <t>An attractive workplace is created when HR and managers get the right tools to work efficiently and strategic. This tool is Verismo HR</t>
  </si>
  <si>
    <t>Verismo Systems AB is a group of system developers, HR specialists, finance consultants and project managers who together form a skilled unit with the ability to provide solid yet flexible talent management solutions. The company provides solutions for all types of clients, from large to small, each with the company own needs. Its talent management tools are adaptable and can form a simple solution or something more comprehensive for the larger companies.</t>
  </si>
  <si>
    <t>Consists of 11 modules, which creates the opportunity to tailor an HR system that suits the company</t>
  </si>
  <si>
    <t>Floorschedule</t>
  </si>
  <si>
    <t>floorschedule.info</t>
  </si>
  <si>
    <t>ONLINE SCHEDULER DESCRIPTION FloorSchedule.info offers an online, web (cloud computing) based program for generating "Floor Time" or "Up Desk" schedules. Up to eight shift times may be set independently for each week day, with up to four roster assignments per shift. No software needs to be downloaded or installed. The only requirement is the use of a recent version web browser to instantly begin creating, saving and sharing floor time schedules. The online FloorSchedule.info system will benefit any business that needs an easy roster scheduling program for assigning individuals to shifts in a fast, fair and flexible manner.</t>
  </si>
  <si>
    <t>FloorSchedule.info offers an online, web-based program for generating "Floor Time" or "Up Desk" schedules. The company benefits any business that needs an easy roster scheduling program for assigning individuals to shifts in a fast, and flexible manner.</t>
  </si>
  <si>
    <t>Sentric</t>
  </si>
  <si>
    <t>sentrichr.com</t>
  </si>
  <si>
    <t>Paperless Onboarding, Document Management, E-Signatures, Time, Talent Acquisition, Performance, Benefits, Payroll &amp; Tax Filing, and more with SentricHR.</t>
  </si>
  <si>
    <t>Sentric, Inc. is a private company that provides workforce management solutions to organizations. The company offers an integrated software-as-a-service cloud-based suite of human resources, payroll processing, tax filing and time and labor management solutions, and small business services. It provides services and products for payment cards, employee loans, human resources online support, workers' compensation insurance, pre-employment screening, and voluntary employee benefits. It serves customers within the area.</t>
  </si>
  <si>
    <t>A national provider of workforce solutions, including payroll, HR and time &amp; labor management</t>
  </si>
  <si>
    <t>TULIP Solutions</t>
  </si>
  <si>
    <t>tulipize.com</t>
  </si>
  <si>
    <t>TULIP Simply Future is a highly secure employee self-service portal that eliminates the burdens and risks of paperwork through data digitization and workflow automation. It is a business process optimization solution developed by the TULIP Solutions te...</t>
  </si>
  <si>
    <t>TULIP Solutions s.r.o. is a cloud platform for back-office processes. It serves as a highly secure employee self-service portal that eliminates the burden of paperwork, offline processes, and the risks involved, in full data digitization and smart automation of workflows in HR, tax, and accounting areas.</t>
  </si>
  <si>
    <t>TULIP is a highly secure self-service portal that manages company’s back-office functions in the cloud over full data digitization and smart workflow automation</t>
  </si>
  <si>
    <t>Tempora software</t>
  </si>
  <si>
    <t>temporasoftware.com</t>
  </si>
  <si>
    <t>UK based, enforceable, online and mobile app staff timesheets. Reduce paper trails and streamline admin through online absence tracking and instant reports.</t>
  </si>
  <si>
    <t>Tempora Software, Ltd. is a software business. It tracks and reports on hours, billing value, or profitability of work undertaken, as well as timesheet reminder/lockout and holiday management options. It also serves businesses and is used around the globe.</t>
  </si>
  <si>
    <t>Tempora | Simple Online Timesheet Software &amp; Reports</t>
  </si>
  <si>
    <t>Resourceinn</t>
  </si>
  <si>
    <t>resourceinn.com</t>
  </si>
  <si>
    <t>Resourceinn HRMS is Pakistan's Leading cloud based hr software solutions that provide complete hr and payroll solutions to automate your business hr perfectly</t>
  </si>
  <si>
    <t>Resourceinn Pvt., Ltd. is a software organization that offers a piece of software. It is a human resources software and includes features such as applicant tracking, attendance management, benefits management, compensation management, employee database, employee lifecycle management, onboarding, payroll management, recruiting management, a self-service portal, time and attendance management, time-off management, and timesheets.</t>
  </si>
  <si>
    <t>Pakistan's leading Human capital hr solutions with GPS based mobile app</t>
  </si>
  <si>
    <t>SAG Infotech</t>
  </si>
  <si>
    <t>saginfotech.com</t>
  </si>
  <si>
    <t>After realizing the growing demands of applications of technology in the field of Finance and Accounts and thought of delving in the realms of computer technology and providing a solution to the various problems of that era. Thus, the ultimate aim was ...</t>
  </si>
  <si>
    <t>SAG Infotech Pvt., Ltd. is a software development company. It manufactures high-end software for outsourcing services and provides CA, XBRL software, payroll, income tax, e-TDS, digital signature, roc e-filing, AVAT solution, and balance sheet. The company is focused on technology, innovation and specialized in .Net software development that delivers real value, and cost savings at a faster gait.</t>
  </si>
  <si>
    <t>Software development company which manufactures high-end software for outsourcing services</t>
  </si>
  <si>
    <t>Holydis</t>
  </si>
  <si>
    <t>holydis.com</t>
  </si>
  <si>
    <t>Portail de gestion du personnel et des plannings en ligne Holy Dis Optimisez la gestion des plannings, horaires et temps | Un outil collaboratif et intelligent intégré au SiRH pour organiser la vie de l’entreprise. Editeur de logiciels français, soluti...</t>
  </si>
  <si>
    <t>Holy-Dis SA is a computer software company. It offers services such as; integrator, training organization, outsourcing, and support. The company offers its services to its business clients.</t>
  </si>
  <si>
    <t>Equilar</t>
  </si>
  <si>
    <t>equilar.com</t>
  </si>
  <si>
    <t>Data and technology tools for board recruiting, executive compensation benchmarking, shareholder engagement and business development.</t>
  </si>
  <si>
    <t>Equilar, Inc. is an information services firm that provides a suite of databases, search tools, and research services for making compensation decisions. The company offers data-driven solutions for business development, board recruitment, CEO remuneration, and shareholder engagement, these solutions bring together business leaders, institutional investors, and advisers. Its products focused on analyzing and benchmarking executive and director compensation. It offers its products and services to consumers and businesses within the area.</t>
  </si>
  <si>
    <t>The industry leader in #execcomp and #corpgov data research, tools and solutions. We help #executives make the best decisions possible with accurate data.</t>
  </si>
  <si>
    <t>EDISON Software Development Centre</t>
  </si>
  <si>
    <t>edsd.com</t>
  </si>
  <si>
    <t>EDISON Software Development Centre – 300 engineering projects for clients from 38 countries using 244 coding technologies and programming frameworks. Free quote</t>
  </si>
  <si>
    <t>EDISON Software Development Centre builds quality software products, which meet the demands placed on modern businesses today. It is dedicated to producing quality software packages for clients from a  variety of different industries. Its works at stages of the software-development cycle; designing, creating, and testing.</t>
  </si>
  <si>
    <t>Software development. Outsourcing to Russia. Software testing.</t>
  </si>
  <si>
    <t>HiringOpps</t>
  </si>
  <si>
    <t>hiringopps.com</t>
  </si>
  <si>
    <t>The best job board software available. Use HiringOpps to create your niche job board.</t>
  </si>
  <si>
    <t>HiringOpps, LLC offers easy-to-use hiring solutions. The company through unique features like an automated job and candidate matching, Google for jobs optimized job postings, text alerts, and batch emails employers will value the functionality the platform provides.</t>
  </si>
  <si>
    <t>Start Your Job Board Today · HiringOpps Job Board Software</t>
  </si>
  <si>
    <t>Travancore Analytics</t>
  </si>
  <si>
    <t>travancoreanalytics.com</t>
  </si>
  <si>
    <t>Travancore Analytics is a full-cycle custom software development company based in USA and provides insightful software services worldwide</t>
  </si>
  <si>
    <t>Travancore Analytics Pvt., Ltd. is an elite global software solution development company with talented engineers, project managers, and conceptualists who aim to tackle real-world problems with innovative programming skills. It is the custom software development for mobile and web apps, engineering, and data analytics.</t>
  </si>
  <si>
    <t>SunSmart Global</t>
  </si>
  <si>
    <t>sunsmartglobal.com</t>
  </si>
  <si>
    <t>SunSmart Global Inc is a niche Product Company with smart products in the spectrum of Artificial Intelligence, Mobility and Enterprise Software Solutions.</t>
  </si>
  <si>
    <t>SunSmart Global, Inc. is a company that operates in the computer software industry. The company specializes in providing software solutions and services. It provides services to clients in the banking, financial services, securities, insurance, government, retail, healthcare, manufacturing, and education sectors globally.</t>
  </si>
  <si>
    <t>Temporall</t>
  </si>
  <si>
    <t>temporall.com</t>
  </si>
  <si>
    <t>Make better data-driven decisions with real-time insights you can trust and act on, delivered on our AI-driven platform, Workbench.</t>
  </si>
  <si>
    <t>Temporall, Ltd. provides advanced analytics and reporting for hybrid workplaces, on one centralized platform, Workbench. It helps companies connect and make sense of data, to understand workplace tool usage, connection, information flow, and working patterns answering the most pressing questions faced by high-performing companies in the hybrid future.</t>
  </si>
  <si>
    <t>Organisational Intelligence company that operates at intersection of enterprise software and organisational science, using AI to bring leaders clarity</t>
  </si>
  <si>
    <t>OpenSimSim</t>
  </si>
  <si>
    <t>opensimsim.com</t>
  </si>
  <si>
    <t>OpenSimSim is an online employee scheduling app. No more Excel templates - build and share work schedules in minutes on the web or your mobile device.</t>
  </si>
  <si>
    <t>OpenSimSim, Inc is an information technology and services company. It offers employee scheduling software that provides all the features it needs to create and manage employee schedules. The company offers computer software, IT software, hr, employee scheduling, online appointment scheduling, office, and information technology. It serves its services to customers across the U.S.</t>
  </si>
  <si>
    <t>Online Employee Scheduler | OpenSimSim</t>
  </si>
  <si>
    <t>PristineSofts Technology</t>
  </si>
  <si>
    <t>pristinesofts.com</t>
  </si>
  <si>
    <t>PristineSofts is leading Product Development &amp; Technology Services Company. Custom software, web &amp; mob app dev. #ERP, #CRM, #HRMS, #WFI, https://t.co/cyjndrv0Cu</t>
  </si>
  <si>
    <t>PristineSofts Technology Pvt., Ltd. is a software product development and technology service company. It brings synergies of advanced information technology services and industry-centric products to users. The company amalgamated the technology trends to provide its business process expertise through its software solutions, products, and services.</t>
  </si>
  <si>
    <t>PristineSofts Technology Pvt Ltd- Product Development | Technology Services</t>
  </si>
  <si>
    <t>hiQ Labs</t>
  </si>
  <si>
    <t>hiqlabs.com</t>
  </si>
  <si>
    <t>hiQ Labs is a talent management algorithm focused on people analytics and _x000D_  data science machine learning. hiQ is based in San Francisco and is backed _x000D_  by CEB and Gary Vaynerchuk.</t>
  </si>
  <si>
    <t>hiQ Labs, Inc. develops a cloud-based platform for employee selection, development, and retention. Its solutions include Keeper, a human capital management tool that provides predictive attrition insights about an organization's employees using public data; and Skill mapper, a solution for talent acquisition and management that provides employee engagement by promoting internal mobility and reducing the costs associated with external talent acquisition.</t>
  </si>
  <si>
    <t>The Global Standard for People Analytics™</t>
  </si>
  <si>
    <t>Sparrow Solution</t>
  </si>
  <si>
    <t>sparrowsolution.com</t>
  </si>
  <si>
    <t>Sparrow Solution is a leading web design, web development, and software development company based in Qatar, Dubai, UAE, and Calicut. They have been providing IT services since 2007 and offer a wide range of services including web design, software devel...</t>
  </si>
  <si>
    <t>De Sparrow Solutions Pvt., Ltd. is an information technology company based in Calicut, India, and offers IT services. It engrosses with Technology, Digital Marketing, and Software business to deliver quality software products worldwide.</t>
  </si>
  <si>
    <t>PsychologyCompass.com</t>
  </si>
  <si>
    <t>psychologycompass.com</t>
  </si>
  <si>
    <t>An automated mental health coach</t>
  </si>
  <si>
    <t>PsychologyCompass, Inc. identifies the core cognitive functions associated with peak mental performance. The company offers lessons, backed by research in psychology, neuroscience, and biochemistry to help improve those areas. It helps individuals reach peak mental performance while offering something truly effective and highly affordable.</t>
  </si>
  <si>
    <t>Mettl</t>
  </si>
  <si>
    <t>mettl.com</t>
  </si>
  <si>
    <t>Mettl is a technology company that provides skill assessment tools, proctoring, and online assessment software.</t>
  </si>
  <si>
    <t>Induslynk Training Services Pvt., Ltd. doing business as Mettl Online Assessment, is one of the largest and fastest-growing online talent measurement solution providers globally and has been at the forefront of online assessment technology. The company offers Mettl that enables hiring managers in companies to measure and track the skills of pre-hires and employees.</t>
  </si>
  <si>
    <t>Online assessment platform providing solutions to track and measure technical, aptitude and psychometric skills</t>
  </si>
  <si>
    <t>Bundy</t>
  </si>
  <si>
    <t>bundy.io</t>
  </si>
  <si>
    <t>Famous for Mobile Based, AI Powered _x000D_    Digital Forms, Time Keeping, Scheduling, Reporting &amp; Payroll Integration. Easy to use. 5 Minutes to setup and get going. Try for Free Today.</t>
  </si>
  <si>
    <t>Bundy Platform Pty., Ltd. doing business as Bundy Workforce Management is the way to onboard, train and retain its workforce. It automatically connects to Wi-Fi to log staff attendance records, produces work schedules, and handles payroll, nearly instantly and in real-time. It serves within the area.</t>
  </si>
  <si>
    <t>Bundy - The #1 Easiest Staff Management Platform</t>
  </si>
  <si>
    <t>SmartDrive Labs Technologies India Pvt</t>
  </si>
  <si>
    <t>sdlglobe.com</t>
  </si>
  <si>
    <t>SmartDrive Labs Technologies India Pvt. Ltd. is one of the leading Software Development Company founded in 2009, providing Enterprise Solutions and Consulting Services. SmartDrive Labs is differentiated by its tradition of unsurpassed technology expert...</t>
  </si>
  <si>
    <t>Smartdrive Labs Technologies India Pvt., Ltd. (SDL) is one of the leading Software Development Companies, providing Enterprise Solutions and Consulting Services. It is differentiated by its tradition of unsurpassed technology expertise its strong track record of delivery and its experienced, enthusiastic people. Its leadership in client and employee satisfaction has been recognized nationwide today.</t>
  </si>
  <si>
    <t>VEE Corp</t>
  </si>
  <si>
    <t>vee.com</t>
  </si>
  <si>
    <t>Vee empowers you to change the world by doing good. Use our platform to make an impact &amp; invest in your community. Join us in doing good!</t>
  </si>
  <si>
    <t>Vee Volunteers, Ltd. is the world's most innovative volunteering network provider. It offers a one-stop mobile app and volunteer management platform that offers mid-sized to enterprise companies an easy way to manage, track and maximize its employees' volunteering experience while enhancing productivity, engagement, and internal communication.</t>
  </si>
  <si>
    <t>Creative, production, and management services</t>
  </si>
  <si>
    <t>Syft</t>
  </si>
  <si>
    <t>syftapp.com</t>
  </si>
  <si>
    <t>Syft is a platform that connects employers in the hospitality sector with fully vetted and trained job seekers for temporary staffing needs. Job seekers have control over when and where they work and are paid based on the quality of their work.</t>
  </si>
  <si>
    <t>An online platform that connects employers with the best paid, fully vetted and trained workers</t>
  </si>
  <si>
    <t>Contractor Corner</t>
  </si>
  <si>
    <t>contractorcorner.com</t>
  </si>
  <si>
    <t>The Complete Job Management &amp; Marketing Software System for  Contractors and Services.  30 Day Free Trial and You Be The Judge</t>
  </si>
  <si>
    <t>Contractor Corner provides customers a simple-to-use customer management system for every type of contractor or service business. Its complete job management system helps customers schedule, track, and organize all aspects of ongoing jobs.</t>
  </si>
  <si>
    <t>Contractor Corner | Your Complete Job Management System</t>
  </si>
  <si>
    <t>Teamsoft</t>
  </si>
  <si>
    <t>teamsoft.com</t>
  </si>
  <si>
    <t>TeamAgenda is the leading cross-platform group scheduler and resource manager for Windows and Macintosh</t>
  </si>
  <si>
    <t>Teamsoft, Inc. wants to be a part of team's agenda. The company's TeamAgenda line of collaborative software is used for such applications as project management and scheduling. Teamsoft's products work on Macintosh, Windows, and Unix operating systems. Customers have included Berklee College of Music, Ernst &amp; Young, and France Telecom. The company sells its products directly to consumers and through resellers. It offers a number of support plans for TeamAgenda.</t>
  </si>
  <si>
    <t>Windows, Mac, PDA Group Scheduling - Teamsoft Teamagenda Solutions</t>
  </si>
  <si>
    <t>JobDiva</t>
  </si>
  <si>
    <t>jobdiva.com</t>
  </si>
  <si>
    <t>JobDiva is the top recruiting and staffing ATS, CRM, and VMS focused on your success! JobDiva offers recruiters unlimited free training of its staffing &amp; recruiting solution, including resume aggregation and applicant tracking. Request your free demo w...</t>
  </si>
  <si>
    <t>JobDiva, Inc. is an information services company that develops applicant tracking software and staffing solutions. It provides JobDiva, a Software-as-a-Service applicant tracking system and talent management solution for the staffing organization that delivers ATS/CRM/VMS synchronization, and others, as well as streamlines all recruitment, and staffing needs. It serves throughout the United States.</t>
  </si>
  <si>
    <t>JobDiva is the top recruiting and staffing ATS, CRM, and VMS focused on your success! JobDiva offers recruiters unlimited free training of its staffing &amp; recruiting solution, including resume aggregation and applicant tracking</t>
  </si>
  <si>
    <t>Speakfully</t>
  </si>
  <si>
    <t>speakfully.com</t>
  </si>
  <si>
    <t>A support and documentation platform that empowers individuals and organizations to confidently and discreetly navigate mistreat in the workplace, such as harassment, bias, or discrimination, to change culture.</t>
  </si>
  <si>
    <t>Speakfully, Inc. is a documentation platform that empowers and supports people and organizations to confidently navigate uncomfortable workplace culture issues. It also creates a world in which no employee shows up to work feeling unsafe.</t>
  </si>
  <si>
    <t>Workplace Culture Reporting and Resource Platform</t>
  </si>
  <si>
    <t>Street Light Software</t>
  </si>
  <si>
    <t>streetlightsoftware.com</t>
  </si>
  <si>
    <t>CRM &amp; HRIMS Software Solutions</t>
  </si>
  <si>
    <t>Street Light Software Pvt., Ltd. provides simple, easy-to-use SaaS-based products over several domains. It is a software company with key resources having over 11 years of hands-on experience in IT, software and application development, product integration, and start-up operations.</t>
  </si>
  <si>
    <t>Cost effective solutions in creating appropriate strategies and solving complex human resource challenges</t>
  </si>
  <si>
    <t>Customware</t>
  </si>
  <si>
    <t>customwareinc.com</t>
  </si>
  <si>
    <t>Conquer your challenges and get ahead of the competition with our industry-specific, cloud-based solutions—ensuring you’re Ready for What’s Next, Now®.</t>
  </si>
  <si>
    <t>Customware, Inc. is a provider of software development, hardware installation, and consulting to businesses. It specializes in helping clients select and implement accounting systems, vertical applications, e-business solutions, Internet connectivity solutions, office productivity software, custom programming solutions, hardware platforms, and local and wide-area networks, including wireless networks.</t>
  </si>
  <si>
    <t>Software development, hardware installation, and consulting to businesses</t>
  </si>
  <si>
    <t>AccessElite</t>
  </si>
  <si>
    <t>accesselitenow.com</t>
  </si>
  <si>
    <t>AccessElite, on a mission to inspire leaders to build healthier, happier organizations through optimal wellbeing.</t>
  </si>
  <si>
    <t>AccessElite, Ltd. is a comprehensive health and wellness membership program that empowers consumers to take the health into its own hands. It is transforming the healthcare experience into one that helps each and every member live a happier, healthier life.</t>
  </si>
  <si>
    <t>RecruitiFi</t>
  </si>
  <si>
    <t>recruitifi.com</t>
  </si>
  <si>
    <t>RecruitiFi has created a unique new category of recruiting known as the Expert Referral System (ERS), which allows companies to leverage a crowd of expert recruiters in a targeted and confidential manner. A growing number of Fortune 500 companies are u...</t>
  </si>
  <si>
    <t>RecruitiFi, Inc. is a smart vendor management system, which enables companies to leverage a community of expert recruiters, in a targeted and confidential manner to quickly, and efficiently fill any position. The company develops a unique new category of recruiting known as the Expert Referral System (ERS).</t>
  </si>
  <si>
    <t>RecruitiFi allows employers to fill jobs through an Expert Referral System (ERS), which matches their roles to curated expert recruiters</t>
  </si>
  <si>
    <t>I-9 Advantage</t>
  </si>
  <si>
    <t>i9advantage.com</t>
  </si>
  <si>
    <t xml:space="preserve"> I-9 Advantage™ is a provider of cloud-based Form I-9 and E-Verify software. The award-winning product suite delivers solutions for creating, managing, and storing new I-9s, automated digitization and correction of existing paper I-9s, and mobile-enabl...</t>
  </si>
  <si>
    <t>I9 Advantage, LLC is the leading-edge provider of the most trusted suite of cloud-based form I-9 and e-verify employment verification software. The company is a web-based or software-as-a-service solution for creating, managing and securely storing compliant form I-9s. Its innovation provides seamless integration with the existing HR platform for an efficient, and easy-to-use solution.</t>
  </si>
  <si>
    <t>Electronic I-9 Software - I-9 Advantage</t>
  </si>
  <si>
    <t>Pirical</t>
  </si>
  <si>
    <t>pirical.com</t>
  </si>
  <si>
    <t>On a mission to help 🇬🇧🇺🇸🇦🇺 law firms make better recruitment, diversity, and workforce planning decisions from data. #OShapedLawyer</t>
  </si>
  <si>
    <t>Aspirant Analytics, Ltd. doing business as Pirical is a global database of 500,000+ lawyers, used by law firms and legal recruiters all over the world to source top talent and stay up to date with the latest legal market insights. It helps legal and professional services leaders take action from people's data. The company offers Data analytics, Artificial Intelligence, Science of Talent, Machine learning, Data Science, Recruitment Strategy, HR Analytics, People Analytics, Legal Talent, and Legal Recruiting. Its technology is proprietary, cutting-edge, and, in some cases, unique. It serves worldwide.</t>
  </si>
  <si>
    <t>People data analytics for law firms</t>
  </si>
  <si>
    <t>Compufast Software</t>
  </si>
  <si>
    <t>perfast.com</t>
  </si>
  <si>
    <t>Our Workforce Management software is a powerful cloud solution with rostering and time &amp; attendance capabilities, all on one fully integrated platform.</t>
  </si>
  <si>
    <t>Compufast Software, Ltd. is a dynamic technology innovator that can save organizations up to 10% of the payroll costs annually. The benefit is achieved through the implementation of a sophisticated Workforce Management solution, called Perfast, which includes Human Resource Management, Time and Attendance, Access Control, Productivity Management Tools and Payroll. Integrated together on a single MS SQL database and using Biometric scanning technology the solution saves time and money. The Perfast technology, combined with 25 years experience in the sector, offers the customer a very comprehensive solution.</t>
  </si>
  <si>
    <t>WritOlogy</t>
  </si>
  <si>
    <t>writology.com</t>
  </si>
  <si>
    <t>Writology.com is a real breakthrough in the sphere of freelance writing services. We help writers find the most profitable jobs.</t>
  </si>
  <si>
    <t>Writology, Ltd. is a writing and editing company. It offers custom essay writing, article writing, technical writing, book writing, business writing, speech writing, CV writing, religious writing, and academic writing. The company offers its service worldwide.</t>
  </si>
  <si>
    <t>Find a writer and buy content in a Premium freelance writing service - Writology.com</t>
  </si>
  <si>
    <t>Cavalry Freelancing</t>
  </si>
  <si>
    <t>cavalryfreelancing.com</t>
  </si>
  <si>
    <t>Changing the way content is made. Powering the future of work. Build your own creative talent teams in any country, powered by our global community of makers.</t>
  </si>
  <si>
    <t>Cavalry Freelancing Pty., Ltd., was born out of the belief that freelancing for both companies and freelancers should be less hassle than it is today. The company is a talent management system that streamlines the way companies and freelancers find each other and work together. It offers a new kind of marketplace that recognizes freelance craftsmanship and the project dynamics that already exist within the creative and digital industries.</t>
  </si>
  <si>
    <t>Talent management system that streamlines the way companies and freelancer</t>
  </si>
  <si>
    <t>Ben</t>
  </si>
  <si>
    <t>thanksben.com</t>
  </si>
  <si>
    <t>Meet Ben, the all-in-one employee benefits platform for any company - flexible, fully-automated and budget-friendly.</t>
  </si>
  <si>
    <t>Thanks Ben, Ltd. is a software development company. It provides a platform that allows companies to design, implement, and manage its benefits scheme. The company offers its services to customers globally.</t>
  </si>
  <si>
    <t>The all-in-one platform for any company to personalize benefits and rewards by marrying a modern software (SaaS) platform with per-employee Mastercards and financial infrastructure</t>
  </si>
  <si>
    <t>Advanced Process Combinatorics</t>
  </si>
  <si>
    <t>combination.com</t>
  </si>
  <si>
    <t>VirtECSR offers a unique, mathematically sophisticated approach to modeling process scheduling problems.</t>
  </si>
  <si>
    <t>Advanced Process Combinatorics, Inc. is a computer software company. It offers mathematical programming-based software for time-based resource management problems. The company provides its services to the drug substance, drug product, discrete manufacturing, consumer and food products, make, store, and pack industries.</t>
  </si>
  <si>
    <t>Advanced Process Combinatorics, Inc. | Scheduling, Optimization, Capacity Planning</t>
  </si>
  <si>
    <t>goget.my</t>
  </si>
  <si>
    <t>GoGet is an on demand workforce technology powered by a network of verified people, called GoGetters, to do work. We connect businesses to workers instantly.</t>
  </si>
  <si>
    <t>GoGet.my is the leading on-demand workforce platform in Malaysia. The company transform the traditional labor market and connect the city to create work. It empowers businesses to grow its operations with a dynamic on-demand workforce to increase productivity and save costs.</t>
  </si>
  <si>
    <t>A community platform for reliable and skilled part time help</t>
  </si>
  <si>
    <t>ConnX</t>
  </si>
  <si>
    <t>connx.com.au</t>
  </si>
  <si>
    <t>ConnX is an organisation-wide HR software solution that increases efficiency, empowers employees and managers, boosts engagement, and assists in compliance.</t>
  </si>
  <si>
    <t>ConnX Pty., Ltd. is an organization HR software solution that increases efficiency, empowers employees and managers, boosts engagement, and assists in compliance. It manages the entire employee life cycle via its positional competency framework. It also supports business strategies to drive business efficiency, give respect and recognition, and ultimately make life easier and allows to add real value to the business. The company serves the area.</t>
  </si>
  <si>
    <t>ConnX is an organisation-wide HR software solution provider company</t>
  </si>
  <si>
    <t>Umbrella IT</t>
  </si>
  <si>
    <t>umbrellait.com</t>
  </si>
  <si>
    <t>App Development and IT Consulting Our mission is to be a booster for the digital evolution of business Description We provide IT teams that are formed specially for your project and integrate seamlessly into your processes Our expertise covers IT audit and IT consulting, mobile and web development of complex enterprise projects and implementation of solutions based on AI/ML, Big Data, AR/VR, IoT. There are 2 situations when you need us: 1) your team needs to be augmented with IT experts (Systems Analysts, Developers, QA Engineers, DevOps Engineers, Project Managers, UX/UI Designers); 2) you are in search of growth points to improve development speed and quality. We deliver weekly stable and measurable results due to our well-tuned processes. About the Team: - IT experts with commercial development experience of 3 years and more; - MBA experts with experience in IT of 12 years and more; - ITIL certified auditors. About the Company: - 11 years on the international market; - 14 unique services; - 250+ professionals; - 220+ successful projects (Variety, Rolling Stone, Disney, Hamleys, Mary Kay, 9GAG, IKEA, METRO AG, BCS bank); - 75+ international awards (IAOP Global Outsourcing 100, Clutch, Stevie Awards, DesignRush, etc.); - named among Top 100 Employers in Russia by hh.ru. Do you need a team? Contact us at hello@umbrellait.com</t>
  </si>
  <si>
    <t>Umbrella Alliance, LLC doing business as Umbrella IT is a Russia based web and mobile app development company with experts in a wide range of technologies. It provides IT-experts who integrate seamlessly into the team. The Clients: SheKnows, Mary Kay Inc., StyleCaster Media Group, Hamleys of London LTD, Penske Media Corporation (Rolling Stones, etc), etc.</t>
  </si>
  <si>
    <t>Web and Mobile App Development Company | Umbrella IT</t>
  </si>
  <si>
    <t>VolunteerMatch</t>
  </si>
  <si>
    <t>volunteermatch.org</t>
  </si>
  <si>
    <t>Impact Online, also known as VolunteerMatch, is a US-based nonprofit organization which provides a national digital infrastructure to serve volunteers and nonprofit organization in America.</t>
  </si>
  <si>
    <t>Impact Online, Inc. doing business as VolunteerMatch offers various online services to support a community of nonprofit, volunteer, and business leaders committed to civic engagement. It provides services and account options, corporate tools, cause tools, campus tools, hosted volunteering tools, event management tools, and feature community volunteering tools. The organization serves automotive and transport, banking, business services, consumer packaged goods, education, energy and utilities, financial services, government, healthcare and pharmaceuticals, hospitality, insurance, manufacturing, media and entertainment, higher education, volunteer centres, state commissions, retail, technology, telecommunications, and transportation clients.</t>
  </si>
  <si>
    <t>Web services for volunteer recruitment</t>
  </si>
  <si>
    <t>Metropolitan Software</t>
  </si>
  <si>
    <t>metsoft.com</t>
  </si>
  <si>
    <t>Attendance Counts is the premier attendance-tracking solution for ADP's Workforce Now.</t>
  </si>
  <si>
    <t>Metropolitan Software, Inc. is a small, progressive software company making modular cloud-based solutions in the workforce automation category. The company offers consulting services in the field of workforce management.</t>
  </si>
  <si>
    <t>Attendance Counts by Metropolitan Software</t>
  </si>
  <si>
    <t>Techso Solutions</t>
  </si>
  <si>
    <t>techso.ca</t>
  </si>
  <si>
    <t>Techso offre éventail de services informatique comme le PLM et Industrie 4.0, la gestion d’infrastructures TI ainsi que le développement d'applications.</t>
  </si>
  <si>
    <t>Techso Solutions, Inc. is an IT services company that offers a different type of value. Its highlights the human approach in 3 axes of services: IP telephony and contact centers, IT infrastructure and PLM, and Web application development.</t>
  </si>
  <si>
    <t>IT consulting company which offers value with unique client-based approach and employee empowerment</t>
  </si>
  <si>
    <t>SwoopTalent</t>
  </si>
  <si>
    <t>swooptalent.com</t>
  </si>
  <si>
    <t>We are moving to new challenges, so winding up our operations</t>
  </si>
  <si>
    <t>Tahlent, Inc. doing business as SwoopTalent offers a talent data aggregation and social sourcing platform. The company serves individual sources, recruiting agents, and big employers. It uses AI-powered algorithms to automatically connect and verify talent data from internal and external sources leaving a single access point to retrieve accurate, connected, constantly updated talent data.</t>
  </si>
  <si>
    <t>Swoop is intelligent Data as a Service for talent We use NLP, ML and other AI to interrogate, interpret and connect big data on people</t>
  </si>
  <si>
    <t>anthology.com</t>
  </si>
  <si>
    <t>Each and every day, our team worldwide works to deliver dynamic, data-informed experiences to the global education community so that learners and educators can achieve their goals. We strive to build an inspiring and infinite world of learning without ...</t>
  </si>
  <si>
    <t>Anthology, Inc. is a technology company that provides research and performance marketing, enrollment management, and retention coaching. It offers data-informed experiences to the education community. The company provides its services to universities, businesses, and government sectors globally.</t>
  </si>
  <si>
    <t>Providing data-informed experiences to the global education community so that learners and educators can achieve their goals</t>
  </si>
  <si>
    <t>Optimize My Day</t>
  </si>
  <si>
    <t>optimizemyday.com</t>
  </si>
  <si>
    <t>We pursue a strategy where all customers work with the latest version of our single code base, without the use of custom codes. All process specifics for customers are fully configurable throughout all components. Our configuration tools are easy to learn and require no development skills. We offer training for these tools to our partners and customers, enabling them to implement OMD almost completely by themselves. OMD will then coach the partner or the customer in implementation. For direct customers, OMD of course also offers full implementation services. 
Jobs</t>
  </si>
  <si>
    <t>Optimize My Day GmbH is a software company. It provides specialized mathematical algorithms for the planning and optimization of mobile processes. The company offers its services to clients in the area.</t>
  </si>
  <si>
    <t>cube19</t>
  </si>
  <si>
    <t>cube19.com</t>
  </si>
  <si>
    <t>The ultimate Bullhorn Analytics and Reporting Platform. Top-rated Marketplace partner. Pricing starts at $20/month. Quick and easy to implement.</t>
  </si>
  <si>
    <t>Cube19, Ltd. is a visual analytics company that accelerates business performance and drives fact-based decision making by turning complex data into simple pictures. The firm provides analytics to recruiters and sales teams which result in users at all levels of business taking real-time actions to improve the likelihood that will meet the financial targets.</t>
  </si>
  <si>
    <t>cube19 significantly improves sales performance with analytics and gamification technology delivered through any connected device.</t>
  </si>
  <si>
    <t>Noticeboard</t>
  </si>
  <si>
    <t>noticeboard.tech</t>
  </si>
  <si>
    <t>Noticeboard is a SuperApp for the deskless workforce. An engagement platform, an LMS app and a digitization engine, together make for an indispensable tool for field teams. Get your team started today on one of the highest rated remote training platforms.</t>
  </si>
  <si>
    <t>930 Technologies Pvt., Ltd. doing business as Noticeboard develops a mobile-based communication platform for on-field staff. The company develops Noticeboard, a platform for enterprise communication to the frontline staff of an organization, which helps in the real-time flow of feedback, updates, and other items of notice.</t>
  </si>
  <si>
    <t>Communication platform for teams focused on frontline teams and extended enterprise networks</t>
  </si>
  <si>
    <t>Capparsa</t>
  </si>
  <si>
    <t>capparsa.com</t>
  </si>
  <si>
    <t>Capparsa Mobile first software company that enables business productivity. Our focus on ease of use and intuitive design empowers users.</t>
  </si>
  <si>
    <t>Capparsa, Inc. develops mobile software solutions. The company offers TimeTag, a timesheet application that enables users to track and tag time; organize and groups time records; and generate spreadsheets or reports to import to other applications or services.</t>
  </si>
  <si>
    <t>Capparsa. Get your time back.</t>
  </si>
  <si>
    <t>Toogit Freelance Marketplace</t>
  </si>
  <si>
    <t>toogit.com</t>
  </si>
  <si>
    <t>Toogit is best freelance website for freelance online jobs. Hire freelancers online part time or full time for your project, and freelancers can also search freelance online jobs.</t>
  </si>
  <si>
    <t>Toogit Solutions Pvt., Ltd. is an online marketplace where project owners and freelancers can collaborate and work together. The company makes it fast, simple, and cost-effective to find, hire, work with, and pay the best professionals anywhere, any time. It connects with freelancers to work on projects from web and mobile app development to SEO, social media marketing, content writing, graphic design, admin help, and thousands of other projects.</t>
  </si>
  <si>
    <t>Online marketplace where project owners and freelancers can collaborate and work together</t>
  </si>
  <si>
    <t>Holisticly</t>
  </si>
  <si>
    <t>holisticly.co</t>
  </si>
  <si>
    <t>Holisticly makes it easy to build healthy company culture and support your whole team. Empower employees to choose what works for them with the Holisticly platform.</t>
  </si>
  <si>
    <t>Holisticly, Inc. is the future of personalized employee wellness solutions. It is an end-to-end solution, and the platform is designed to make it easy to implement and run a wellness program at any company. It also provides employees with a monthly wellness stipend to choose from a range of team-wide experiences and fitness and mental health solutions.</t>
  </si>
  <si>
    <t>Holisticly | The Future of Personalized Employee Wellness</t>
  </si>
  <si>
    <t>Epay Systems</t>
  </si>
  <si>
    <t>epaysystems.com</t>
  </si>
  <si>
    <t>EPAY Systems is a leading SaaS provider of human capital management technology and services designed to help medium to large businesses better manage their workforce. Their solutions include recruiting and applicant tracking, new hire onboarding, benef...</t>
  </si>
  <si>
    <t>Epay Systems, Inc. is a tech company. It provides web-based time and labor management solutions for employers with a distributed workforce. It specializes in managing time and labor for companies looking to accurately manage the workforce and the corresponding costs related to people.</t>
  </si>
  <si>
    <t>Web-based time and labor management solutions for employers with a distributed workforce</t>
  </si>
  <si>
    <t>LeaveBoard</t>
  </si>
  <si>
    <t>leaveboard.com</t>
  </si>
  <si>
    <t>LeaveBoard is probably the best cloud-based HR and leave management system. Enjoy streamlined procedures, simplified tracking, automated calculation, digital records, and manage employee requests digitally.</t>
  </si>
  <si>
    <t>ZenThink S.R.L. doing business as LeaveBoard is the platform that enables firms to better manage leaves coordination regardless of the size of the business. The company is designed to help admins, team managers and employees to coordinate vacancies in a simpler and more efficient way to make the right decisions.</t>
  </si>
  <si>
    <t>HR and Leave Management Software | Leave Tracking | Time off Manager - LeaveBoard</t>
  </si>
  <si>
    <t>Awedus</t>
  </si>
  <si>
    <t>awedus.com</t>
  </si>
  <si>
    <t>Awedus is a powerful business management software suite helping businesses to streamline business operations and automate business tasks to improve performance &amp; productivity.</t>
  </si>
  <si>
    <t>Awedus is a business management software suite to streamline business operations and automate business tasks. It offers modern software solutions to simplify day to day operations of startups, SMEs, and Large Enterprises.</t>
  </si>
  <si>
    <t>All-in-One Business Management Software</t>
  </si>
  <si>
    <t>OutSolve</t>
  </si>
  <si>
    <t>outsolve.com</t>
  </si>
  <si>
    <t>OutSolve is an affirmative action consulting firm that offers affirmative action plans,  pay equity, diversity &amp; inclusion to ensure OFCCP compliance.</t>
  </si>
  <si>
    <t>OutSolve, LLC is an affirmative action consulting company. It provides company registration and tax return services. The company serves clients across the country.</t>
  </si>
  <si>
    <t>A widely-respected, national consulting firm whose sole focus is affirmative action planning and compliance</t>
  </si>
  <si>
    <t>Giggrabbers</t>
  </si>
  <si>
    <t>giggrabbers.com</t>
  </si>
  <si>
    <t>Get your projects done with a freelancer. Hire #freelance web developers, graphic designers, writers, and more. https://t.co/WNP2UGRJQ3</t>
  </si>
  <si>
    <t>Giggrabbers is a revolutionary platform that lets entrepreneurs hire freelancers and raise funds for projects, all on one platform. It provides intuitive tools and a plethora of resources for entrepreneurs.</t>
  </si>
  <si>
    <t>MGM Benefits Group</t>
  </si>
  <si>
    <t>mgmbenefits.com</t>
  </si>
  <si>
    <t>MGM Benefits Group built its reputation around broker relationships. We aim to work with you to deliver the most competitively priced employee benefit products and services. For you, the shopping process becomes quick and simple. We’ll work with you to...</t>
  </si>
  <si>
    <t>Mass Group Marketing, Inc. doing business as MGM Benefits Group specializes in working with insurance brokers to deliver competitively priced employee benefit products and services. The company also works with customers to deliver the most competitively priced employee benefit products and services.</t>
  </si>
  <si>
    <t>Home | MGM Benefits Group</t>
  </si>
  <si>
    <t>Goodera</t>
  </si>
  <si>
    <t>goodera.com</t>
  </si>
  <si>
    <t>Goodera is a global product company that engages employees for social impact. They curate, plan, and manage engaging volunteering programs for over 10 million employees. With their innovative cloud, mobile, voice, and big data platform, Goodera enables...</t>
  </si>
  <si>
    <t>Nextgen Impact, Inc. doing business as Goodera, Inc. provides a technology platform to transform the corporate social responsibility and sustainability ecosystem. The company's platform helps clients to collect and analyze data in local languages, as well as to understand the impact at the last mile in real-time; and offers dashboards for reporting to stakeholders and engaging employees in volunteering.</t>
  </si>
  <si>
    <t>Goodera, which helps companies manage their corporate social responsibility (CSR) programmes through its technology platform</t>
  </si>
  <si>
    <t>Miquido</t>
  </si>
  <si>
    <t>miquido.com</t>
  </si>
  <si>
    <t>Miquido is a Google-certified software development company based in Poland. Our teams build &amp; design industry-defining bespoke digital solutions. Let’s meet!</t>
  </si>
  <si>
    <t>Miquido Sp. z.o.o. Sp. k. is a software development company. It offers front-end, back-end, native, and cross-platform mobile app development services. The company provides its products and services to local and foreign customers worldwide.</t>
  </si>
  <si>
    <t>Well-established, award-winning software house, fully focused on mobile and wearable solutions, with over 50 mobile engineers and nearly 80 apps developed.</t>
  </si>
  <si>
    <t>Tanda</t>
  </si>
  <si>
    <t>tanda.co</t>
  </si>
  <si>
    <t>Tanda is Australia's #1 platform for employee scheduling, labour insights and award compliance. Get started today.</t>
  </si>
  <si>
    <t>EPI Capital Pty., Ltd. doing business as Tanda provides an end-to-end workforce management solution in the cloud. The company builds a tool that helps eliminate paper timesheets, time theft, and data entry from the payroll and offers business processes and more.</t>
  </si>
  <si>
    <t>An end-to-end workforce management solution in the cloud</t>
  </si>
  <si>
    <t>Betterfly</t>
  </si>
  <si>
    <t>gobetterfly.com</t>
  </si>
  <si>
    <t>Purpose-driven benefits platform that rewards your team's healthy habits with charitable donations and no-cost life insurance coverage that grows every day</t>
  </si>
  <si>
    <t>Burn to Give, Inc. doing business as Betterfly offers a platform that converts calories burned exercising into life-saving nutrition for children in need. The company also used the best-in-class technology to connect people, companies, and malnourished children in order to create exponential impact and solve a global problem.</t>
  </si>
  <si>
    <t>Workly.io</t>
  </si>
  <si>
    <t>workly.io</t>
  </si>
  <si>
    <t>Workly - бизнес-система для компаний любого масштаба. Автоматизирует управление сотрудниками, снижает трудозатраты и фонд оплаты труда за счет эффективного управления персоналом.</t>
  </si>
  <si>
    <t>Workly, Inc. is an online team collaboration tool that allows employees to request time offs, receive schedule updates and track earnings. It can manage employee time and attendance without the inconvenience of excel spreadsheets. The flexible scheduling and reporting mechanism allows companies from a wide range of industries to use the system; employees can request time off with just a few clicks allowing managers to streamline its efforts and work more efficiently; it also has a simplified payroll mechanism that allows calculating hourly payroll and wages.</t>
  </si>
  <si>
    <t>Automatic Time &amp; Attendance System for your Workforce - Workly</t>
  </si>
  <si>
    <t>Maxtime</t>
  </si>
  <si>
    <t>maxtime.co.uk</t>
  </si>
  <si>
    <t>A flexible, smart employee management #software.    https://t.co/BGcxc465tN    https://t.co/3AlMMZap7O</t>
  </si>
  <si>
    <t>Maxtime, Ltd. is a high quality workforce management system developing with a maximum amount of flexibility. The company provides a managerial tool for HR to use in maintaining an organized and productive workforce.</t>
  </si>
  <si>
    <t>wordpress.org</t>
  </si>
  <si>
    <t>Open source software which you can use to easily create a beautiful website, blog, or app.</t>
  </si>
  <si>
    <t>WordPress is a web publishing software company. It is used to create a website or blog. Its software is designed for accessibility, performance, and security to create a place for business, interests, or anything else. It serves customers worldwide.</t>
  </si>
  <si>
    <t>bizscheduler</t>
  </si>
  <si>
    <t>bizscheduler.com</t>
  </si>
  <si>
    <t>Grow your field service revenue. Increase repeat business with powerful scheduling. Market to your customers. Get paid more easily. Get your free demo now!</t>
  </si>
  <si>
    <t>Integrity Data Systems, Inc. doing business as BizScheduler offers an online schedule, CRM, and billing solution that provides tools to help manage customer relationships, productivity, and profitability. The company's line of business includes developing or modifying computer software and packaging.</t>
  </si>
  <si>
    <t>Symply</t>
  </si>
  <si>
    <t>symply.io</t>
  </si>
  <si>
    <t>Symply offers the easiest-to-use Payroll and HR Tools built specifically for small businesses like yours.</t>
  </si>
  <si>
    <t>Symply Software, Inc. offers the easiest-to-use Payroll and HR Tools built specifically for small businesses. The company helps businesses with the key features for the payroll software like quick onboarding, easy-to-access reports, and a simple interface, and the available providers weren't fulfilling all the needs.</t>
  </si>
  <si>
    <t>Symply offers the easiest-to-use Payroll and HR Tools built specifically for small businesses like yours</t>
  </si>
  <si>
    <t>Hubworks</t>
  </si>
  <si>
    <t>hubworks.com</t>
  </si>
  <si>
    <t>Hubworks is a growing collection of web-based software applications designed to help small to medium-sized businesses leverage technology at an affordable price. Industries served include restaurants, food service, hospitality, retail and more. Headquartered in Costa Mesa, CA, Hubworks simplifies processes in areas such as scheduling, labor management, operations and business analytics. The cloud-based solutions include free mobile apps and are offered on a monthly subscription basis.</t>
  </si>
  <si>
    <t>HubWorks, LLC is a software company that provides solutions in the hospitality technology industry. It designs and develops software applications to enhance the customer experience and increase profitability for restaurants and bars throughout the world. The company also provides software for bars, restaurants, and entertainment establishments looking to improve the bottom line and increase customer satisfaction.</t>
  </si>
  <si>
    <t>All-in-one Business Management Platform to Grow Your Business</t>
  </si>
  <si>
    <t>ePieraksts</t>
  </si>
  <si>
    <t>epieraksts.lv</t>
  </si>
  <si>
    <t>Par mums E-pieraksts ir izveidots kā inovatīva laika plānošanas programma uzņēmumiem un to klientiem. Tā acumirklī savieno klientu tieši ar vajadzīgo speciālistu. Būdams neliela biznesa īpašnieks Jūs jau zināt, ka lietišķā etiķete un lieliska pakalpo...</t>
  </si>
  <si>
    <t>Epieraksts, Ltd. is a business booking and managing system. It designed as an innovative time scheduling program for companies and clients. It instantly connects the customer with the right specialist.</t>
  </si>
  <si>
    <t>TruQC</t>
  </si>
  <si>
    <t>truqcapp.com</t>
  </si>
  <si>
    <t>Process digitalization technology that efficiently gathers and moves data, revealing insights to drive better business decisions.</t>
  </si>
  <si>
    <t>TruQC, LLC is a cloud-based industrial painting job-site documentation for the iPad. Its offline-capable iOS app with a web component allows organization to collect clean data consistently at all sites across the globe. The company offers several job-site documentation report types for the iPad including Timesheet Report, Expense Report, Daily Inspection Report, Toolbox Talk Report, Weekly Environmental Report, Incident Report, and Take 5 Report.</t>
  </si>
  <si>
    <t>Cloud-based industrial painting quality control and documentation application for the ipad</t>
  </si>
  <si>
    <t>Managewithsuccess</t>
  </si>
  <si>
    <t>managewithsuccess.com</t>
  </si>
  <si>
    <t>Manage With Success is a simple and secure human resources management software. Our HR software integrates employee information, allows you to save and classify it with just a few clicks, from anywhere and at any time. Manage With Success is a user-fri...</t>
  </si>
  <si>
    <t>Manage With Success is a simple and secure human resources management software. It integrates information with employees and allows them to be saved and classified in a few clicks, from anywhere and at any time. Manage With Success is a web-based (SaaS) user-friendly tool designed to increase the efficiency</t>
  </si>
  <si>
    <t>Money Starts Here</t>
  </si>
  <si>
    <t>moneystartshere.com</t>
  </si>
  <si>
    <t>We provide cost effective employee financial wellness programs that are unbiased and designed to educate, not to sell financial products or services. Our programs are turnkey and created for maximum effect, meaning every single one of them utilizes advanced learning strategies, multiple learning modalities, communication styles and delivery options. Our employer financial wellness programs are to your health insurance premiums what your safety program is to your workers' compensation premiums - a strategic way to control healthcare costs and be a benefit that helps everyone. Money Start Here was founded in 2009 by Denise Winston in order to improve lives through financial education. Denise Winston has developed materials that cover a wide range of financial topics, all to help people avoid costly mistakes and achieve financial wellness. In 2015 Winston expanded her financial wellness programs for employees to include online courses that help employers and their employees deal with the effects of the Affordable Care Act mandate and financial stress.</t>
  </si>
  <si>
    <t>Money Starts Here, LLC is a leading Financial Education Company for Employers and Organizations large and small. The company specializes in workplace financial wellness and financial literacy programs that focus on everyday financial skills, health insurance, financial products, and employer-sponsored benefits</t>
  </si>
  <si>
    <t>GuniTime</t>
  </si>
  <si>
    <t>gunitime.com.au</t>
  </si>
  <si>
    <t>GuniTime is easy-to-use workforce management software solution that simplifies onboard staff, create rosters, track timesheets, &amp; pay employees. Try free demo &amp; trial!</t>
  </si>
  <si>
    <t>GuniTime is an IT service and IT consulting industry that provides employee time-tracking software. It provides employee scheduling, timesheet, and roster software to onboard staff, create rosters, and track timesheets.</t>
  </si>
  <si>
    <t>GuniTime is easy-to-use workforce management software solution that simplifies onboard staff, create rosters, track timesheets, &amp; pay employees</t>
  </si>
  <si>
    <t>GoContractor</t>
  </si>
  <si>
    <t>gocontractor.com</t>
  </si>
  <si>
    <t>Construction Onboarding Software: GoContractor automates worker registration, safety training and more. Over 500,000 workers give a 97% satisfaction rate.</t>
  </si>
  <si>
    <t>Induction Manager, Ltd. doing business as GoContractor is an information technology and services company developing a digital onboarding and subcontractor management platform for the construction industry. It offers online registrations, document collection, storage, online training, and orientations. The company serves customers in Ireland, the UK, the USA, and Canada.</t>
  </si>
  <si>
    <t>A contractor management software platform</t>
  </si>
  <si>
    <t>Humanware</t>
  </si>
  <si>
    <t>humanwaretechnology.com</t>
  </si>
  <si>
    <t>Best Humanware HRMS company in India offers the best hire to retire HR software in India with mobile accessibility to bring sophisticated HR processes to you.</t>
  </si>
  <si>
    <t>Humanware Technology Pvt., Ltd. is a providers of business processing solutions software that drives real business results by ensuring organizational alignment, optimizing people's performance, and building competitive advantage with greater workforce insights. It offers powerful analytics that provides visibility into every aspect of a talent pool.</t>
  </si>
  <si>
    <t>Humanware | HRMS Company | Best HR Software System Solution</t>
  </si>
  <si>
    <t>Spot</t>
  </si>
  <si>
    <t>talktospot.com</t>
  </si>
  <si>
    <t>Affordable, customizable case management for culture issues, whistleblowing, harassment and discrimination, bullying, and more. Modern DEI training.</t>
  </si>
  <si>
    <t>Spot is an online tool for reporting workplace harassment and discrimination without talking to a human. The company combines memory science and artificial intelligence to tackle harassment and discrimination to help victims recall the details of what happened as reliably as possible.</t>
  </si>
  <si>
    <t>HR Tool tackling harassment and discrimination with AI reporting</t>
  </si>
  <si>
    <t>IandT</t>
  </si>
  <si>
    <t>iandt.nl</t>
  </si>
  <si>
    <t>IandT B.V. is a Dutch company, specialised in developing and selling reliable, user friendly software products for professionals. We aim to automate those processes that currently need a lot of human intervention, helping the client to prevent mistakes and unnecessary loss of revenue. The first product IandT launched is: Minutes a fully automatic time tracking and time accounting tool for lawyers. For more information see our website: www.getminutes.eu</t>
  </si>
  <si>
    <t>IandT B.V. is a Dutch company that specializes in developing and selling reliable, user-friendly software products for professionals. It offers the first product IandT launched minutes, fully automatic time tracking and time accounting tool for lawyers.</t>
  </si>
  <si>
    <t>Dutch company, specialised in developing and selling reliable, user friendly software products for professionals</t>
  </si>
  <si>
    <t>Time360</t>
  </si>
  <si>
    <t>time360app.com</t>
  </si>
  <si>
    <t>Nurse scheduling software allows medical staff to be assigned or self-schedule shifts in real-time. Reporting tools designed for the medical industry.</t>
  </si>
  <si>
    <t>Cochran Platt Solutions, LLC doing business as Time360 designed to revolutionize medical staff scheduling. It overcomes the challenges of traditional scheduling tools by introducing an innovative drag-and-drop calendar system that allows schedulers and employees to collaborate on the schedule creation process.</t>
  </si>
  <si>
    <t>Time360 - Staff Scheduling Software</t>
  </si>
  <si>
    <t>Workforce Control Solutions</t>
  </si>
  <si>
    <t>workforcecontrolsolutions.com</t>
  </si>
  <si>
    <t>SMARTER DESIGN Our applications run independently of each other. They aren’t ‘add-ons’ that install on top of an expensive core application you ‘have to</t>
  </si>
  <si>
    <t>Workforce Control Solutions is a full-service company dedicated to assisting employers with managing the workforce efficiently and effectively. It is a smart and affordable software solution that lets's manage the workforce effectively. It manages time and Attendance, Payroll, Human Resources, Workplace Security, Access Control, and Identity Management.</t>
  </si>
  <si>
    <t>SMARTER DESIGN Our applications run independently of each other</t>
  </si>
  <si>
    <t>Illoominus</t>
  </si>
  <si>
    <t>illoominus.com</t>
  </si>
  <si>
    <t>Illoominus is helps organizations move from reactive to proactively manage _x000D_  corporate talent commitments by empowering HR professionals through our _x000D_  data and insights platform to grow diverse employees into leadership _x000D_  positions.</t>
  </si>
  <si>
    <t>Illoominus Software, Inc. integrates inclusion data from across siloed HR systems so teams spend less time on reporting and analytics and more time on the initiatives that help them drive DE+I results. It centralizes inclusion data from across existing software tools to drive efficiency with automated reporting and equip HR teams to glean insights without needing other resources.</t>
  </si>
  <si>
    <t>Illoominus empowers HR professionals with a data and insights platform to grow diverse employees into leadership positions and help workplaces manage their diversity commitments</t>
  </si>
  <si>
    <t>easyLog Limited</t>
  </si>
  <si>
    <t>easylog.co.uk</t>
  </si>
  <si>
    <t>Providers of specialist staff scheduling and management software for tracking, monitoring and managing staff in care, cleaning, leisure, catering and other service industries.</t>
  </si>
  <si>
    <t>easyLog Ltd. is a UK-based company providing cost-effective, flexible systems for organizations in the care, cleaning, and other service industries that want to track, monitor and manage staff more efficiently. It offers software development services for organizations in the hospitality, manufacturing, and service industries.</t>
  </si>
  <si>
    <t>Niceboard</t>
  </si>
  <si>
    <t>niceboard.co</t>
  </si>
  <si>
    <t>Start a beautiful, white-labeled job board in minutes and unlock your community's value with our modern job board software.</t>
  </si>
  <si>
    <t>MktCo, LLC doing business as Niceboard Is a job board software that helps connect job seekers and employers in its niche. The company offers modern and easy-to-use job board software, enabling users to set up its own custom job board in a matter of minutes. Its features include No code required; Customizable Theme; Own domain/SSL certificate; SEO Optimized/ Mobile first; Custom Pricing; Custom Navigation; Code Integrations; and more.</t>
  </si>
  <si>
    <t>Niceboard - Modern &amp; simple job board software.</t>
  </si>
  <si>
    <t>GoVida</t>
  </si>
  <si>
    <t>govida.io</t>
  </si>
  <si>
    <t>Our employee wellbeing platform &amp; app offers rewards to employees whilst tracking physical and mental wellbeing. Digitise your corporate wellness strategy!</t>
  </si>
  <si>
    <t>Propel Wellbeing, Ltd. doing business as GoVida is a developer of a well-being application designed to improve the health and well-being of the working population. The company provides daily activity tracking, access to mental well-being content, check-in at well-being venues, goal-setting gamification, motivation through challenges and leaderboards, incentives or charity campaigns and other related features and services.</t>
  </si>
  <si>
    <t>Flimp Communications</t>
  </si>
  <si>
    <t>flimp.net</t>
  </si>
  <si>
    <t>Flimp is an all-in-one suite of software and services that enables HR teams to be the best version of themselves. The best part? We do most of it for you.</t>
  </si>
  <si>
    <t>Flimp Media, Inc. is a video plus multimedia marketing and communications technology company that provides video production, marketing, education, and training solutions. It develops web video marketing and communications software that allows users to quickly create, distribute, and track video brochures that automatically collect and report viewer data without programming and analytics plug-ins. The company serves its services globally.</t>
  </si>
  <si>
    <t>Online video production services and marketing communications software tools to b2b companies and corporations</t>
  </si>
  <si>
    <t>Time Clock Hub</t>
  </si>
  <si>
    <t>timeclockhub.com</t>
  </si>
  <si>
    <t>The best free online employee time clock with online scheduling and payroll reporting. Access Payroll Reports, Employee Scheduling, Time Tracking and more.</t>
  </si>
  <si>
    <t>Time Clock Hub, Inc. has access to payroll reports, advanced online employee scheduling, time tracking, and paid time off tracking. The company allows tracking employee hours, assigning and managing tasks, scheduling shifts, and managing payroll reports.</t>
  </si>
  <si>
    <t>KinTribe</t>
  </si>
  <si>
    <t>kintribe.com</t>
  </si>
  <si>
    <t>Simple talent pool software for proactive recruiters. #EmpoweringRecruiters #HR Book a demo with a recruiting expert : https://t.co/4gHWR7MUuK</t>
  </si>
  <si>
    <t>KinTribe SAS is a talent pool management software made for professional recruiters. It identifies and engages best talent by analyzing its social data</t>
  </si>
  <si>
    <t>KinTribe - the recruiter personal assistant</t>
  </si>
  <si>
    <t>Novagems</t>
  </si>
  <si>
    <t>novage.ms</t>
  </si>
  <si>
    <t>Novagems is the workforce management system you need for your security business. You can ensure effective management with a guard tour system and more.</t>
  </si>
  <si>
    <t>Novagems, Inc. is a scheduling and workforce management systems company. It specializes in automation software providing workforce management solutions, as well as web and mobile application platforms to optimize operational management. The company serves industries like security, cleaning, healthcare, and food.</t>
  </si>
  <si>
    <t>Recordables</t>
  </si>
  <si>
    <t>recordables.com</t>
  </si>
  <si>
    <t>For nearly two decades, Recordables has been providing software to a wide array of employers to automate their claims filing, tracking and reporting in the areas of Workers' Compensation, General Liability, Auto, Property &amp; Casualty, Professional Liability, Occupational Health, Safety, Family Medical Leave Act (FMLA), Short Term and Long Term Disability, Certificates of Insurance and other human resource functions. Unlike many of our competitors, Recordables standard license fee includes regular scheduled upgrades as well as free modifications to our current clients based on user feedback. This approach provides us with a loyal customer base while helping us develop the best software in the industry. We look forward to providing you with software that will exceed your expectations.</t>
  </si>
  <si>
    <t>Recordables, Inc. is a computer software company. It provides software to employers to automate its claims filing, tracking, and reporting in the areas of workers' compensation, general liability, auto, property and casualty, professional liability, occupational health, safety, family medical leave act, short-term, and long term disability, certificates of insurance, and other human resource functions. The company serves its services to customers in both public and private sectors throughout the United States and Canada.</t>
  </si>
  <si>
    <t>CareSystems</t>
  </si>
  <si>
    <t>caresystemsinc.com</t>
  </si>
  <si>
    <t>CareSystems Inc Care Systems develops and markets a suite of hospital staff scheduling and management software solution. Provider of market leading workforce management solutions including advanced scheduling, time &amp; attendance, and KPI analytics. Get ...</t>
  </si>
  <si>
    <t>Care Systems, Inc. (CSI) is a research company at the forefront of the healthcare industry. The 
company primarily focuses on software development for resource management and staff scheduling. It is a provider of market workforce management solutions including advanced scheduling, time &amp; attendance, and KPI analytics.</t>
  </si>
  <si>
    <t>Care Systems – Advanced Scheduling Software</t>
  </si>
  <si>
    <t>Safecall</t>
  </si>
  <si>
    <t>safecall.co.uk</t>
  </si>
  <si>
    <t>Safecall, whistleblowing hotline provider, whistleblowing hotline vendor, whistleblowing service, confidential, hotline services, software, training</t>
  </si>
  <si>
    <t>Safecall, Ltd. is a provider of advisory services. The company's advisory services include an ethics telephone hotline and online reporting system, enabling national and international organizations to create a culture of integrity, and openness and meet the challenges posed by regulations, cultural differences, and language barriers system.</t>
  </si>
  <si>
    <t>An effective and efficient solution to help organisations in the uk</t>
  </si>
  <si>
    <t>Staffomatic</t>
  </si>
  <si>
    <t>staffomatic.com</t>
  </si>
  <si>
    <t>Verwalte Deine Personalplanung bis zu 5x schneller mit Staffomatic by Easypep. Online ✅ Einfach ✅Auf allen Geräten ✅</t>
  </si>
  <si>
    <t>easyPEP UG doing business as Staffomatic is a software tool to enable employee management and HR efficiency through shift planning and employee scheduling. It provides with a user-friendly SAAS cloud solution for shift planning, absence monitoring, time tracking, and payroll.</t>
  </si>
  <si>
    <t>Nibelis</t>
  </si>
  <si>
    <t>nibelis.com</t>
  </si>
  <si>
    <t>Avec Nibelis, leader français du SIRH en Cloud, votre gestion Paie &amp; RH est 100% fiable et conforme. Paie externalisée ou gestion en interne...</t>
  </si>
  <si>
    <t>Nibelis S.A.S. is a provider of cloud management services for payroll and human resources employees. The company provides a complete payroll and human resources with the automation of calculation and modeling of legal and contractual developments. It also offers customer training, three levels of support, and the Nibelis offer.</t>
  </si>
  <si>
    <t>Nibelis is the leading company in the management of Payroll and Human Resource</t>
  </si>
  <si>
    <t>Vizual Management Solutions</t>
  </si>
  <si>
    <t>time-attendance.co.uk</t>
  </si>
  <si>
    <t>Suppliers of Time and Attendance Systems, Clocking In Systems, Job Costing Systems &amp; Access Control.</t>
  </si>
  <si>
    <t>Vizual Management Solutions, Ltd., provides a world class workforce management software solution for time and attendance which can include job costing and links into Payroll. Its</t>
  </si>
  <si>
    <t>TimeSheet Reporter</t>
  </si>
  <si>
    <t>timesheetreporter.com</t>
  </si>
  <si>
    <t>TimeSheet Reporter - TimeSheet Reporting Made Simple - Report time on organizations, projects and activities from your Microsoft Outlook Calendar</t>
  </si>
  <si>
    <t>TimeSheet Reporter ApS (TSR) is a software company offering the best timesheet reporting solution on the market. It makes it possible to report time on organizations, projects, and activities from the customer's MS Outlook Calendar. The company serves clients across Denmark.</t>
  </si>
  <si>
    <t>Tool that makes it possible to report time on organizations, projects and activities from your Microsoft Outlook calendar</t>
  </si>
  <si>
    <t>Workwell Technologies</t>
  </si>
  <si>
    <t>workwelltech.com</t>
  </si>
  <si>
    <t>Workwell™ Technologies is the leader in time and attendance business solutions built specifically for small and mid-size companies. Our commitment to delivering well designed solutions allows our customers to manage hourly employees with ease and effic...</t>
  </si>
  <si>
    <t>Workwell Technologies, Inc. develops cloud-based business tools and mobile payment technology intended for small businesses. The company offers business enhancement services, including employee management systems, payroll management, payment processing, and accounting tools, to small and medium-sized businesses, enabling clients to streamline workflows and increase efficiency.</t>
  </si>
  <si>
    <t>Zenshifts</t>
  </si>
  <si>
    <t>zenshifts.com</t>
  </si>
  <si>
    <t>Rostering software that helps even the busiest managers focus on their job. The biggest Bang-For-Your-Buck that you can get today. Sign up free.</t>
  </si>
  <si>
    <t>Zenshifts Holdings Pty., Ltd. is a developer of an online employee scheduling platform designed for businesses of all sizes. The company helps in creating a staff weekly roster within minutes, from a phone, tablet, and computer, and is an easy way to keep staff up to date and in sync with changes, anytime from a computer, phone, or tablet, helping customer helps bring the whole team to the same point.</t>
  </si>
  <si>
    <t>The most powerful way to get more organised, in sync and connected with your business</t>
  </si>
  <si>
    <t>Emprevo</t>
  </si>
  <si>
    <t>emprevo.com</t>
  </si>
  <si>
    <t>The certainty of connecting with all workers and agencies you need in one place with Emprevo worker marketplace</t>
  </si>
  <si>
    <t>Emprevo Management Pty., Ltd. was started by industry leaders solving a real and growing need in the market - putting the right people in the right place at the right time. The company was conceived as a result of the challenges faced by Sapphire Care in filling vacant shifts on a 24/7 roster with good quality staff on a timely basis.</t>
  </si>
  <si>
    <t>Business Talent Group</t>
  </si>
  <si>
    <t>businesstalentgroup.com</t>
  </si>
  <si>
    <t>Need independent consultants, on-demand experts, consulting teams, or project leaders for project-based work? Access Business Talent Group’s marketplace of high-end management consultants, subject matter experts, boutiques, and executives today!</t>
  </si>
  <si>
    <t>Business Talent Group, LLC (BTG) is a global consulting marketplace that lets firms quickly harness exceptional independent talent to get critical work done. It connects leading companies with independent management consultants, subject matter experts, and executives to solve the biggest business problems. The company provides leading companies, private equity firms, and major non-profits with project-based solutions that are more effective and less expensive than traditional consulting.</t>
  </si>
  <si>
    <t>Business Talent Group is reinventing the way work gets done by creating efficient solutions</t>
  </si>
  <si>
    <t>ContinuSys</t>
  </si>
  <si>
    <t>continusys.com</t>
  </si>
  <si>
    <t>ContinuSys is a company that provides a free Integrated Business Management System (IBMS) to help organizations manage all their business processes from anywhere.</t>
  </si>
  <si>
    <t>ContinuSys has been in the business of ensuring business continuity and has always focused on pioneering products associated with this industry. The company stems from decades of experience in Business Continuity Planning and the ability to come up with new techniques for creating cost-effective solutions.</t>
  </si>
  <si>
    <t>Legalpad</t>
  </si>
  <si>
    <t>legalpad.io</t>
  </si>
  <si>
    <t>Need a U.S. Work Visa? Contact Legalpad, one of the best visa service companies providing premium U.S. visa services. Book Now!</t>
  </si>
  <si>
    <t>Legalpad, Inc. offers lawyer engineers that work on law and technology. The company gives entrepreneurs the space to focus on what it cares about building companies and products. It also automates the work visa application process through document generation and workflow management.</t>
  </si>
  <si>
    <t>Lawyer-engineer team working on law and technology</t>
  </si>
  <si>
    <t>Arithon</t>
  </si>
  <si>
    <t>arithon.com</t>
  </si>
  <si>
    <t>Arithon Recruiting Software is a complete web based staffing_x000D_  software to boost your recruiting productivity. Try our web based hiring software today.</t>
  </si>
  <si>
    <t>MatchMaker Software, Ltd. doing business as Arithon is an innovative developer of recruitment software products and solutions. It provides businesses with recruitment software solutions, including online timesheets, website design, and social media consultation.</t>
  </si>
  <si>
    <t>Recruitment Software | Web Based Recruitment Software</t>
  </si>
  <si>
    <t>Timesheet Mobile</t>
  </si>
  <si>
    <t>timesheetmobile.com</t>
  </si>
  <si>
    <t>Timesheet Mobile's™ timesheet app with GPS geofencing accurately tracks hours and locations of mobile employees using any phone from any job location.</t>
  </si>
  <si>
    <t>Freedom Telecare, LLC doing business as Timesheet Mobile provides an application that is fully integrated with QuickBooks Online and Desktop, making payroll a breeze. Its product is an easy phone time clock application that requires no software, no mobile data plans, and no phones to purchase or maintain. The company Integrated Voice Response (IVR) system uses pre-recorded voice prompts and menus to present information and options to employees and responses are gathered thru its telephone keypad.</t>
  </si>
  <si>
    <t>Employee Timesheet APP with GPS Geofencing Technology</t>
  </si>
  <si>
    <t>iontuition</t>
  </si>
  <si>
    <t>iontuition.com</t>
  </si>
  <si>
    <t>IonTuition offers education finance technology solutions for employers, schools, and lenders. Online student loan management repayment.</t>
  </si>
  <si>
    <t>Iontuition, Inc. is a self-service tool for college and college-bound students, borrowers in repayment, and parents with loan obligations to manage its federal and private or alternative education loans from pre-enrollment into repayment. The company helps student-borrowers manage and plan repayment of its government student loans through a secure, user-friendly web interface.</t>
  </si>
  <si>
    <t>IonTuition | Student Loan Management | IonTuition</t>
  </si>
  <si>
    <t>Picwell</t>
  </si>
  <si>
    <t>picwell.com</t>
  </si>
  <si>
    <t>Picwell exists to ensure people get the direction they need to make wise employee benefit decisions.</t>
  </si>
  <si>
    <t>Picwell, Inc. is a Philadelphia-based, healthcare technology company providing enterprise solutions to enhance healthcare benefits and improve the consumer experience. The company forecasts a consumer's future healthcare needs using lifestyle, behavioral, and financial data, as well as various health claims.</t>
  </si>
  <si>
    <t>Tools to help consumers select the ideal health insurance plan</t>
  </si>
  <si>
    <t>DataPath</t>
  </si>
  <si>
    <t>dpath.com</t>
  </si>
  <si>
    <t>DataPath helps TPAs go beyond industry challenges with technology solutions for CDH accounts, COBRA, and well-being benefits.</t>
  </si>
  <si>
    <t>DataPath, Inc. is a computer software company. It develops technology, administrative, and payment solutions and offers systems to administer spending accounts, health savings accounts, health reimbursement accounts, transit accounts, and premium billing arrangements including cobra, and retiree billing, and provides account-based solutions such as cafeteria plans and flexible spending accounts, health reimbursement arrangements, health savings accounts, transit accounts, and benefits debit cards, billing solutions. It serves customers in the USA.</t>
  </si>
  <si>
    <t>Leading innovator of technology solutions</t>
  </si>
  <si>
    <t>AMG Employee Management (AMGtime)</t>
  </si>
  <si>
    <t>amgtime.com</t>
  </si>
  <si>
    <t>Amgtime provides employee time &amp; attendance tracking solutions with pc &amp; web-based time clocks, biometric devices, mobile apps, payroll integration, and time card systems</t>
  </si>
  <si>
    <t>AMG Employee Management, Inc. doing business as AMGtime is a supplier of time attendance software, time attendance products, and services. The company's products include AMG 100C Biometric Finger, AMG 100C Biometric Finger Print Reader, BS 922 Fingerprint Time Attendance Systems, BS4500 Fingerprint Scanner and Schlage Biometric HandPunch HP2000.</t>
  </si>
  <si>
    <t>A national leader in providing comprehensive time and attendance products and services</t>
  </si>
  <si>
    <t>getsling</t>
  </si>
  <si>
    <t>getsling.com</t>
  </si>
  <si>
    <t>Sling is a free and easy to use employee shift scheduling and planning software that helps your business manage shifts and communicate with employees. It allows you to organize and administer all aspects of your business, including setting up shift sch...</t>
  </si>
  <si>
    <t>Sling, Inc. is a software development company. It offers customer service, inform, information technology, saas, scheduling, and software. The company provides services to clients globally.</t>
  </si>
  <si>
    <t>Sling: Shift scheduling made easy</t>
  </si>
  <si>
    <t>Workforce</t>
  </si>
  <si>
    <t>workforce.com</t>
  </si>
  <si>
    <t>The leading workforce management software for employee scheduling, time &amp; attendance, legal compliance, and more.</t>
  </si>
  <si>
    <t>Tanda, Inc. doing business as Workforce.com, Inc. is a multimedia publication that covers the intersection of people management and business strategy. Its content helps HR professionals approach clients' jobs from a more strategic, big-picture, and business-results perspective.</t>
  </si>
  <si>
    <t>Business publication for workforce management and human resources professionals</t>
  </si>
  <si>
    <t>Tractivity</t>
  </si>
  <si>
    <t>tractivity.co.uk</t>
  </si>
  <si>
    <t>Tractivity’s all in one stakeholder management system helps you successfully deliver effective change across a vast Stakeholder landscape. Find out more.</t>
  </si>
  <si>
    <t>Tractivity, Ltd. is a powerful cloud-based stakeholder relationship management system. It helps organizations create impact through stakeholder engagement. Its system and team bring together the tools and expertise to support all engagement needs, issues management, and decision-making.</t>
  </si>
  <si>
    <t>The UK's leading online stakeholder management solution - Tractivity</t>
  </si>
  <si>
    <t>Okappy Ltd.</t>
  </si>
  <si>
    <t>okappy.com</t>
  </si>
  <si>
    <t>Okappy's Portal+ connected workforce management platform transforms how you manage your employees AND subcontractors</t>
  </si>
  <si>
    <t>Okappy, Ltd. is an innovative B2B communications platform that re-thinks how companies manage the day-to-day work. The Company combines social and market network technology to communicate and collaborate with employees, and subcontractors, across different sites and with different clients.</t>
  </si>
  <si>
    <t>B2B Workforce Management Platform</t>
  </si>
  <si>
    <t>Tinq</t>
  </si>
  <si>
    <t>tinq.com</t>
  </si>
  <si>
    <t>The TinqTime App offers enhanced mobility and real time GPS tracking. Employees can clock in and out on the move, manage their work schedules, and submit requests by using any smart device. Managers and supervisors can generate reports manage schedules...</t>
  </si>
  <si>
    <t>Tinq Time, LLC helps businesses automate daily operations such as time-tracking with geo-tagging, employee scheduling, and timesheet reports. The company offers simple and customizable solutions for businesses across all industries. It helps businesses automate daily operations such as time-tracking with geotagging, employee scheduling, project management, and timesheet reports</t>
  </si>
  <si>
    <t>مهر...التطبيق السحابي العربي الأول لإدارة الموارد البشرية والمرتبات</t>
  </si>
  <si>
    <t>mo-hr.com</t>
  </si>
  <si>
    <t>مهر هو نظام سحابي شامل لإدارة الموارد البشرية. يدعم اللغتين العربية والإنجليزية. يضم أكثر من 21 منظومة فرعية لإدارة وظائف الموارد البشرية المختلفة</t>
  </si>
  <si>
    <t>MOHR is the first human resource management program in the Arabic language and with the technology or model of cloud applications. It is an intelligent cloud-based hr solution for labor-intensive companies.</t>
  </si>
  <si>
    <t>Schedule360</t>
  </si>
  <si>
    <t>schedule360.com</t>
  </si>
  <si>
    <t>Schedule360 offers the latest in healthcare scheduling software for healthcare providers. Pharmacy, nursing, and employee scheduling. Rated Best In KLAS 2022</t>
  </si>
  <si>
    <t>Schedule360, Inc. is a company developing web-based employee scheduling software. It includes rule-based self-scheduling, reporting and analytics, payroll compiling, survey tool, license and credential tracking, auto-scheduler, schedule templates, productivity modules, and more. The company offers its software to healthcare organizations, pharmaceutical companies, retail pharmacies, call centers, and government facilities.</t>
  </si>
  <si>
    <t>Employee Scheduling Software | Nurse Scheduling Software</t>
  </si>
  <si>
    <t>HR Sense</t>
  </si>
  <si>
    <t>hrsense.in</t>
  </si>
  <si>
    <t>HRMS Software &amp; Payroll in Surat, Payroll Management System Gandhinagar, Online HRMS Software companies Ahmedabad, India - HR sense is a tactile software for your human resources to get managed properly. A complete solution to manage all employee-HR task.</t>
  </si>
  <si>
    <t>HR Sense is a tactile software for human resources to get managed properly with a complete solution to manage all employee-HR tasks. The company specializes in end-to-end and custom HR solutions, talent acquisition, hire processing, recruitment, training, and development. It also provides developers and ideators to put the best in to bring the best out in the most flexible and trustable form to manage all the tasks.</t>
  </si>
  <si>
    <t>Kpler</t>
  </si>
  <si>
    <t>kpler.com</t>
  </si>
  <si>
    <t>Kpler is a fast-growing data and analytics firm on a mission to facilitate sustainable and efficient trade, to meet the changing needs of our world. From numerous disparate and unstructured sources, Kpler creates data &amp; analytics enabling market profes...</t>
  </si>
  <si>
    <t>Kpler Holding SA is a data and analytics firm. It specializes in Energy Markets, Intelligence, Transparency, SaaS, Big Data, Financial Markets, Commodity Markets, Trading, Maritime, Physical Markets, and Shipping. The company serves customers worldwide.</t>
  </si>
  <si>
    <t>Kpler is a fast-growing data and analytics firm on a mission to facilitate sustainable and efficient trade, to meet the changing needs of our world</t>
  </si>
  <si>
    <t>Ascend Analytics</t>
  </si>
  <si>
    <t>ascendanalytics.com</t>
  </si>
  <si>
    <t>Ascend Analytics is an innovative software service company focused on energy analytics. Ascend’s solutions provide the core analytic infrastructure to streamline processes, enhance understanding, and support decisions. Our advanced software &amp; consultin...</t>
  </si>
  <si>
    <t>Ascend Analytics, LLC is a software solutions and services company, that develops and delivers portfolio and risk management software solutions for the energy industry. The company's software solutions provide the analytical tools necessary for optimizing decisions with energy portfolios, generation assets, and market interactions. It also offers software solutions for integrated electric and gas utilities, fuel suppliers and purchasers, gas storage facilities, hydro generation presents, renewable generators, electric retailers, and wholesale generators. The company serves customers within the area.</t>
  </si>
  <si>
    <t>Innovative software service company focused on energy analytics</t>
  </si>
  <si>
    <t>Abacus.AI</t>
  </si>
  <si>
    <t>abacus.ai</t>
  </si>
  <si>
    <t>Abacus.AI is the world's first end to end ML and LLM Ops platform where AI, not humans, build Applied AI agents and systems. Using generative AI and other novel neural net techniques, AI can process and transform the data, choose the best algorithm, tr...</t>
  </si>
  <si>
    <t>Abacus.ai, Inc. is a provider of an artificial intelligence platform designed to help organizations create large-scale, real-time customizable deep learning systems. The company's platform packages research on generative models and neural architecture search to deal with noisy or incomplete data and then finds the best neural network that models the specific dataset and use-case while also handling setting up of data pipelines, scheduled retraining of models from new data, enabling companies of all sizes, to easily and effortlessly embed cutting-edge deep learning models into business processes, or customer experiences.</t>
  </si>
  <si>
    <t>Effortlessly embed cutting-edge AI into your applications</t>
  </si>
  <si>
    <t>GridPoint</t>
  </si>
  <si>
    <t>gridpoint.com</t>
  </si>
  <si>
    <t>GridPoint is a smart buildings technology leader that makes site optimization simple. GridPoint’s platform provides visibility into facility operations to help customers automate and control sites, lower energy spend and proactively manage day to day o...</t>
  </si>
  <si>
    <t>GridPoint, Inc. is a company specializing in managing and optimizing energy use in commercial buildings. It develops a data-driven platform to provide smart building and grid software services. The platform offers data-driven energy management technology that leverages data collection, big data analytics, and cloud computing to aid in energy savings. It serves businesses and consumers in the area.</t>
  </si>
  <si>
    <t>A clean tech company delivering a comprehensive suite of hardware and software, and other related services</t>
  </si>
  <si>
    <t>Crosslink Capital</t>
  </si>
  <si>
    <t>crosslinkcapital.com</t>
  </si>
  <si>
    <t>Crosslink Capital is a leading stage independent venture capital and growth equity firm with over $2 billion in assets. Crosslink partners with founders that are market disrupters and category creators, typically at the Seed Series A stage, across high...</t>
  </si>
  <si>
    <t>Crosslink Capital, Inc. is a private equity and venture capital firm specializing in seed, early, mid, and late venture, special situation investments, and growth equity in private and public companies, as well as small to mid-cap public equities and public growth companies. It provides bridge financing and primarily invests in energy technologies, mobile, cloud computing, financial technologies, Software-as-a-Service, Enterprise IT communication services, infrastructure, and security. The company offers communications, computing, semiconductors, digital media, Internet services, IT hardware, consumer software, and business services. It also serves clients within the United States.</t>
  </si>
  <si>
    <t>NoTraffic</t>
  </si>
  <si>
    <t>notraffic.tech</t>
  </si>
  <si>
    <t>NoTraffic is the world's leading mobility platform. A TIME100 Most Influential Company for 2022, NoTraffic is on a mission to digitize the foundation of transportation, to improve safety and traffic efficiency while reducing CO2 emissions. Deploying th...</t>
  </si>
  <si>
    <t>NoTraffic, Ltd. is a software company that develops an advanced IoT platform for traffic management in urban environments, based on the integration of information collected through communication between vehicles and infrastructure (V2I) and information from smart sensors (using computer vision) deployed at traffic light-controlled intersections and conflict points on the road. Its system is based on advanced artificial intelligence (AI) algorithms that identify, categorize, and track all road users, from cars, buses, cyclists, electric scooters, and pedestrians, accurately predicting the time of arrival at an intersection. The company serves customers in Israel.</t>
  </si>
  <si>
    <t>A traffic management platform that optimizes traffic lights in real time based on smart sensors and prepares the road infrastructure for the connected and autonomous era</t>
  </si>
  <si>
    <t>Jüsto</t>
  </si>
  <si>
    <t>justo.mx</t>
  </si>
  <si>
    <t>Jüsto is working to improve the lives of Latin Americans by providing them with a new generation of supermarkets. Jüsto designs, develops, and deploys the technology to support different processes within the company, from assortment and inventory manag...</t>
  </si>
  <si>
    <t>Poder Justo, SAPI de CV is an internet company. It is a delivery-only grocery store chain. The company is an online supermarket serving the Latin American region.</t>
  </si>
  <si>
    <t>An online delivery-only supermarket chain</t>
  </si>
  <si>
    <t>paceapp.com</t>
  </si>
  <si>
    <t>Proactively accelerate revenue from self-service users without spreadsheets, dashboards, or favors from engineering.</t>
  </si>
  <si>
    <t>Object Software, Inc. doing business as Pace is the fastest-growing enterprise software companies are product-led and seller-accelerated. It pairs the efficiency of product-led growth with the efficacy of enterprise sales requires real-time customer visibility. It also equips sellers with relevant insights at the right time so it can spend time growing revenue, not combing through dashboards.</t>
  </si>
  <si>
    <t>Equips sellers with relevant insights at the right time so they can spend time growing revenue, not combing through dashboards</t>
  </si>
  <si>
    <t>Tala</t>
  </si>
  <si>
    <t>tala.co</t>
  </si>
  <si>
    <t>Tala is a financial technology company that provides digital financial services, including credit, savings, transfers, and more. Their mobile app revolutionizes financial services globally, bridging digital and cash ecosystems to help customers seamles...</t>
  </si>
  <si>
    <t>InVenture Capital Corp. doing business as Tala is the operator of a loan application platform intended to offer digital and accessible financial services to people in need. The company's platform connects data points per customer to create an instant credit score for users who have no formal credit or banking history and delivers customized financial services, enabling customers to increase its limits and lower its interest rates over time and have enhanced choice and control.</t>
  </si>
  <si>
    <t>Mobile technology and data science company that is revolutionizing financial services in emerging markets</t>
  </si>
  <si>
    <t>Biobot Analytics</t>
  </si>
  <si>
    <t>biobot.io</t>
  </si>
  <si>
    <t>Biobot Analytics is a leading platform for COVID-19 tracking in wastewater. They provide wastewater epidemiology data and analysis to help governments and businesses focus on public health efforts and improve lives. Their platform analyzes sewage for S...</t>
  </si>
  <si>
    <t>Biobot Analytics, Inc. is a company that develops technology for wastewater analysis. It offers a system to measure opioids and other drug metabolites in sewage to estimate consumption in cities. Its system can also measure infectious disease outbreaks, antibiotic resistance, nutrition, and exposure to environmental contaminants in populations. The company serves throughout the United States.</t>
  </si>
  <si>
    <t>Analyzes city sewage to estimate opioid consumption</t>
  </si>
  <si>
    <t>ZILLIZ</t>
  </si>
  <si>
    <t>zilliz.com</t>
  </si>
  <si>
    <t>Zilliz is a leading vector database company for enterprise grade AI. Founded by the engineers behind Milvus, the world's most popular open source vector database, the company builds next generation database technologies to help organizations create AI ...</t>
  </si>
  <si>
    <t>Zilliz, Inc. is an AI-powered unstructured data analytics company. The company specializes in the development of open-source, AI-powered unstructured data analysis software, and is the initiator and primary contributor to the vector similarity search project Milvus.</t>
  </si>
  <si>
    <t>Building cutting-edge data infrastructure to help enterprises navigate today’s big data challenges</t>
  </si>
  <si>
    <t>Carbon Direct</t>
  </si>
  <si>
    <t>carbon-direct.com</t>
  </si>
  <si>
    <t>Carbon Direct is a science first carbon management firm that helps organizations reduce their carbon footprint with their end-to-end platform. They offer solutions to reduce, remove, and monitor carbon emissions. Their platform is backed by scientific ...</t>
  </si>
  <si>
    <t>Carbon Direct Capital Management, LLC provides both scientific advisory services and investment capital to the carbon removal and utilization ecosystem. The company's advisory business works for clients to fulfill its carbon removal and utilization commitments. Its team of world-renowned carbon scientists has a nuanced understanding of the true risks and opportunities of emerging and mature carbon removal and utilization technologies.</t>
  </si>
  <si>
    <t>Combines scientific expertise and financial capital to scale global carbon management and removal</t>
  </si>
  <si>
    <t>Nitra</t>
  </si>
  <si>
    <t>nitra.com</t>
  </si>
  <si>
    <t>Nitra is a company that provides smarter spending solutions for the healthcare industry. They offer tools and platforms to help healthcare providers better manage their practice spend, save money on medical supplies, and track expenses across vendors, ...</t>
  </si>
  <si>
    <t>Nitra, Inc. is a developer of financial software designed for medical professionals. The company's platform offers software banking services, allowing clients to access a debit-backed credit card, accounting, and spend management software as well as get qualified loans.</t>
  </si>
  <si>
    <t>A Credit Card that gives more back to Medical Professionals</t>
  </si>
  <si>
    <t>CurbWaste</t>
  </si>
  <si>
    <t>curbwaste.com</t>
  </si>
  <si>
    <t>CurbWaste is a software platform designed specifically for waste haulers. It was built in collaboration with the hauler community to ensure that it meets their specific needs. CurbWaste is created by industry veterans who understand the challenges of r...</t>
  </si>
  <si>
    <t>Curbside Technologies, LLC doing business as CurbWaste builds technology for the waste industry. The company is a modern software built to streamline operations and save money.</t>
  </si>
  <si>
    <t>A software for haulers by haulers</t>
  </si>
  <si>
    <t>Ion Wave Technologies</t>
  </si>
  <si>
    <t>ionwave.net</t>
  </si>
  <si>
    <t>Strategic Sourcing Software for Public Procurement Teams | Ion Wave Simplify your sourcing initiatives with our strategic sourcing software suite. Easily manage bids &amp; RFPs, evaluations, and suppliers in less time. eSourcing, Contract Management, and e...</t>
  </si>
  <si>
    <t>Ion Wave Technologies, Inc. (IWT) is a web and Internet software development company that provides Web-based software applications for education, government, and private sector clients. The company's solutions include Enterprise Sourcing, a bid management solution that provides platform and tools to automate the bid process for professional procurement organizations; Contract Management module, which automates the procedural tasks and efforts related to contract agreements and supplier relations; and Electronic Procurement, a solution that directs spend to client's contracted suppliers by enabling an eCommerce shopping environment.</t>
  </si>
  <si>
    <t>Electronic Bidding Software &amp; Sourcing Software for Public | Ion Wave</t>
  </si>
  <si>
    <t>InVita Healthcare Technologies, Inc.</t>
  </si>
  <si>
    <t>invitahealth.com</t>
  </si>
  <si>
    <t>InVita Healthcare Technologies is a company that offers specialized solutions for hospitals, health systems, blood centers, organ and tissue donation organizations, forensic labs, and more. They provide healthcare technologies for complex medical envir...</t>
  </si>
  <si>
    <t>HemaTerra Technologies, LLC and Champion Healthcare Technologies, Inc. doing business as InVita Healthcare Technologies, Inc. is a staffing agency for surgical services and emergency rooms. The company provides solutions for optimizing the supply chain performance of blood, plasma, tissue, and implants. Its platforms optimize supply chains by connecting data, simplifying processes, and providing visibility at both a regional and enterprise level.</t>
  </si>
  <si>
    <t>Oyster</t>
  </si>
  <si>
    <t>oysterhr.com</t>
  </si>
  <si>
    <t>Oyster® is a global HR software company that enables companies to hire, pay, manage, and take care of their globally distributed teams with ease. They offer a global employment platform that allows companies to confidently hire and manage global talent...</t>
  </si>
  <si>
    <t>Oyster HR, Inc. is a company that develops an HR platform for distributed workforces. It enables companies to hire, manage payroll, and give local benefits to full-time employees. It serves within the area.</t>
  </si>
  <si>
    <t>The HR platform for globally-distributed companies and provides content solutions for marketing and advertising</t>
  </si>
  <si>
    <t>PeakData Pty</t>
  </si>
  <si>
    <t>peakdata.com</t>
  </si>
  <si>
    <t>PeakData provides AI driven, actionable insights to the world’s leading pharmaceutical companies. With the help of AI based technology, PeakData can map up to 90% of the healthcare universe. PeakData have a unique AI driven approach that dynamically in...</t>
  </si>
  <si>
    <t>PeakData AG developer of a big data analysis software platform designed to help pharmaceutical companies and healthcare professionals with AI-driven, actionable insights in the therapeutic area. The company's SaaS platform offers pharma companies the to learn more about physicians and improve agile targeting and segmentation, uses ai driven tools for big data analysis and web mining services, agile segmentation and targeting, expert mapping and profiling, digital activators, impact tracking, and more, enabling the healthcare industry to get insights. It serves people around Switzerland.</t>
  </si>
  <si>
    <t>HealthScape – KOL’s in your therapeutic area at your fingertips</t>
  </si>
  <si>
    <t>Phenom.com</t>
  </si>
  <si>
    <t>phenom.com</t>
  </si>
  <si>
    <t>Phenom is a global HR technology company that delivers a single platform solution and hyper personalized experiences for candidates, recruiters, employees, and management through our AI based Intelligent Talent Experience platform. With Phenom, candida...</t>
  </si>
  <si>
    <t>Phenom People, Inc. is a purpose-driven company that delivers AI-powered talent experiences to global enterprises and develops a cloud-based talent relationship marketing solution (TRM) for companies to recruit candidates for job openings. It is a developer of a talent relationship marketing platform intended to help people to find jobs with a platform that aligns the objectives, priorities, and actions of candidates, recruiters, hiring managers, and talent acquisition leaders, enabling clients to hire efficiently for its teams.</t>
  </si>
  <si>
    <t>Delivers the phenom talent experience management platform</t>
  </si>
  <si>
    <t>Citrine Informatics</t>
  </si>
  <si>
    <t>citrine.io</t>
  </si>
  <si>
    <t>Citrine Informatics is the world leader in generative AI for materials and chemicals product development. Citrine Informatics is the award-winning materials informatics platform for data-driven materials and chemicals development. The Citrine Platform ...</t>
  </si>
  <si>
    <t>Citrine Informatics, Inc. is a computer software company. It offers materials science, machine learning, analytics, AI, artificial intelligence, chemicals, machine learning, materials, digitalization, and digital transformation. The company provides services to businesses and consumers within the California area.</t>
  </si>
  <si>
    <t>Data Platform and AI Accelerating Materials and Product Development</t>
  </si>
  <si>
    <t>Sherpa.ai</t>
  </si>
  <si>
    <t>sherpa.ai</t>
  </si>
  <si>
    <t>Sherpa is a Spanish artificial intelligence company specialized in predictive conversational digital assistants.</t>
  </si>
  <si>
    <t>Sherpa Europe S.L. is a computer software company. The company uses state-of-the-art Privacy Preserving AI technology to research and develop AI products that enhance people's lives while protecting privacy. It offers its services to Erandio-Bilbao, Redwood City, and Madrid.</t>
  </si>
  <si>
    <t>Researching and building Artificial Intelligence-based technology and products</t>
  </si>
  <si>
    <t>AIBrain</t>
  </si>
  <si>
    <t>aibrain.com</t>
  </si>
  <si>
    <t>AIBrain augments your intelligence with AI to better prepare you for the jobs of the future.</t>
  </si>
  <si>
    <t>AIBrain, Inc. is an artificial intelligence company that focuses on building AI solutions to support personal and social intelligence via smartphones and robotics. It offers agRe, an intelligent agent reasoning engine for developers to build intelligent agents for various applications, IRSP, an intelligent robot building software for developers at all levels, and an intelligent agent reasoning engine for developers to build intelligent agents for various applications.</t>
  </si>
  <si>
    <t>Artificial intelligence company headquartered at stanford research park in palo alto, california</t>
  </si>
  <si>
    <t>AEye</t>
  </si>
  <si>
    <t>aeye.ai</t>
  </si>
  <si>
    <t>Our solution, AEye’s 4Sight Intelligent Sensing Platform, with its adaptive sensor-based operating system, enhances perception by capturing accurate information faster and more reliably. This enables early detection and supports autonomy—increasing saf...</t>
  </si>
  <si>
    <t>AEye, Inc. is a technology company that is engaged in the development of hardware, software, and algorithms that act as the eyes and visual cortex of autonomous vehicles. It company caters to automotive, trucking, smart infrastructure, logistics, and other sectors.</t>
  </si>
  <si>
    <t>Develops advanced vision hardware, software and algorithms that act as the eyes and visual cortex of autonomous vehicles</t>
  </si>
  <si>
    <t>Tempus</t>
  </si>
  <si>
    <t>tempus.com</t>
  </si>
  <si>
    <t>Tempus has built the world’s largest library of clinical &amp; molecular data and an operating system to make that data accessible and useful, starting with cancer.</t>
  </si>
  <si>
    <t>Tempus Labs, Inc. is a technology company advancing precision medicine through the application of artificial in healthcare. It offers a genomic sequencing service and analyzes molecular and therapeutic data for physicians to make real-time decisions. It also enables physicians to make real-time, data-driven decisions to deliver patient care and, in parallel, facilitates the discovery, development, and delivery of optimal therapeutics. The company provides its services to its customers throughout the United States.</t>
  </si>
  <si>
    <t>Developer of a health care data analytics platform</t>
  </si>
  <si>
    <t>Ascent</t>
  </si>
  <si>
    <t>ascentregtech.com</t>
  </si>
  <si>
    <t>Our dynamic regulatory compliance software helps you track and manage your firm's changing obligations with ease &amp; accuracy. Simplify compliance today.</t>
  </si>
  <si>
    <t>Ascent Technologies, Inc. provides a cloud-based platform that helps financial services firms to keep businesses compliant. Its platform analyzes business activities, informs about potential compliance obligations, and assists in tracking and complying with relevant requirements.</t>
  </si>
  <si>
    <t>Ascent provides a cloud-based platform that helps financial services firms to keep their businesses compliant</t>
  </si>
  <si>
    <t>DigitalGenius</t>
  </si>
  <si>
    <t>digitalgenius.com</t>
  </si>
  <si>
    <t>DigitalGenius is an AI customer service automation platform that brings practical applications of deep learning and artificial intelligence into customer service operations. It combines the best of human and machine intelligence to deliver on increasin...</t>
  </si>
  <si>
    <t>DigitalGenius, Ltd. is an IT company that develops a customer service automation platform designed to bring practical applications of deep learning and artificial intelligence into customer service operations. The company analyzes incoming messages, predicts meta-data, routes cases, provides agents with suggestions, and automates responses to increase the quality and efficiency of customer conversations across text-based communication channels like email, chat, social media, and mobile messaging, enabling companies to scale its customer service operations and live up to and exceed rising customer expectations. It serves people around the United Kingdom.</t>
  </si>
  <si>
    <t>Brings practical applications of deep learning and artificial intelligence into customer service operations</t>
  </si>
  <si>
    <t>DataVisor</t>
  </si>
  <si>
    <t>datavisor.com</t>
  </si>
  <si>
    <t>DataVisor is a startup that provides big data security analytics for consumer facing websites and apps. The DataVisor solution works in real time and leverages cloud computing to meet the needs of the largest Internet sites in the world. It is proven a...</t>
  </si>
  <si>
    <t>DataVisor, Inc. designs and develops artificial intelligence software. The company also provides big data solutions that predict attack vectors among various users and accounts, as well as offers security, analytics, and infrastructure solutions for predictive threat management. It protects some of the largest organizations in the world from attacks such as account takeovers, and fake account creation.</t>
  </si>
  <si>
    <t>Delivers the world’s most sophisticated AI-powered solutions to keep companies and their customers safe from fraud and abuse</t>
  </si>
  <si>
    <t>Moogsoft</t>
  </si>
  <si>
    <t>moogsoft.com</t>
  </si>
  <si>
    <t>Moogsoft is an AI-driven observability leader that provides intelligent monitoring solutions for smart DevOps. Moogsoft offers service assurance solutions for cloud and service delivery infrastructures. Their AIOps technology helps enterprise IT Ops an...</t>
  </si>
  <si>
    <t>Moogsoft, Inc. is a software company. It develops a situation management and event management solution to detect and resolve anomalies across one's production stack. It offers Moogsoft AIOps, an information technology incident management system for IT operations and DevOps teams. The company's product includes an algorithmic clustering engine, probable root cause analysis, intelligent notifications, and a situation room. It serves businesses and customers across the country.</t>
  </si>
  <si>
    <t>Service assurance solutions for cloud and service delivery infrastructures</t>
  </si>
  <si>
    <t>Takt</t>
  </si>
  <si>
    <t>takt.com</t>
  </si>
  <si>
    <t>TAKT GROUP INTERNATIONAL is a global team of independent business consultants who specialize in lean management and the implementation of the Toyota Way. Our consultants are passionate about helping businesses create value, eliminate waste, and continu...</t>
  </si>
  <si>
    <t>Takt, Inc. develops a real-time personalization platform for consumer-based enterprises. It orchestrates physical and digital exchanges into one seamless journey. The company business is building lasting, trusted relationships between people and brands-and making it look easy</t>
  </si>
  <si>
    <t>Subculture event organized by the Turkish Subcultural Society</t>
  </si>
  <si>
    <t>juvo.com</t>
  </si>
  <si>
    <t>Juvo is a financial technology company that partners with Mobile Network Operators to provide financial services to the unbanked population. Using data science, machine learning, and game mechanics, Juvo creates financial identities for individuals wit...</t>
  </si>
  <si>
    <t>Juvo Mobile, Inc. is a developer of mobile identity scoring software. It is designed to establish financial identities. It also serves clients across the country.</t>
  </si>
  <si>
    <t>Empower the billions of unbanked people around the world to create financial identities and access financial services</t>
  </si>
  <si>
    <t>Glint</t>
  </si>
  <si>
    <t>glintinc.com</t>
  </si>
  <si>
    <t>Glint is a people success platform that leverages real-time people data to help global organizations increase employee engagement, develop their people, and improve business results. They provide a revolutionary way to see into an organization, giving ...</t>
  </si>
  <si>
    <t>Glint, Inc. is a provider of a real-time employee engagement platform designed to measure and improve employee retention rates. The company's employee engagement platform is an organization development platform that uses real-time people data to provide information about the organization's health, predicts risks, and prescribes actions thus helping enterprises to improve and facilitate an ongoing cycle of feedback and employees to feel heard and empowered to do its best work.</t>
  </si>
  <si>
    <t>Helps leading organizations increase employee engagement</t>
  </si>
  <si>
    <t>Sight Machine</t>
  </si>
  <si>
    <t>sightmachine.com</t>
  </si>
  <si>
    <t>A Single Data Foundation for Operations and Analysis. Continuously transform and analyzes all plant data so that you can focus on improving production.</t>
  </si>
  <si>
    <t>Sight Machine, Inc. is a software company that offers a manufacturing data platform for plant data analysis. It provides tools for deep-dive analysis of historical information, searching for anomalous events and non-intuitive correlations. The company caters to paper and tissue, packaging, chemicals, food and beverage, automotive, and other industries.</t>
  </si>
  <si>
    <t>Manufacturing Big Data &amp; Analytics | Sight Machine</t>
  </si>
  <si>
    <t>SlashNext</t>
  </si>
  <si>
    <t>slashnext.com</t>
  </si>
  <si>
    <t>SlashNext is a company that provides complete generative AI security for email, mobile, and browser messaging. Their solution is designed to stop various types of attacks such as BEC, credential theft, scams, smishing, and ransomware. They offer multi-...</t>
  </si>
  <si>
    <t>SlashNext, Inc. is a computer and network security company. The company specializes in cybersecurity, cyber-attack detection, and IT solutions. It serves clients throughout the country.</t>
  </si>
  <si>
    <t>Providing mobile and web messaging apps that can detect and prevent threats before they become a breach</t>
  </si>
  <si>
    <t>Clear Labs</t>
  </si>
  <si>
    <t>clearlabs.com</t>
  </si>
  <si>
    <t>Clear Labs is a company founded in 2013 by a group of software engineers and genomic scientists. They specialize in indexing the world's food supply and setting worldwide standards for food integrity. Their flagship product, Clear View, is a pioneering...</t>
  </si>
  <si>
    <t>Clear Labs, Inc. provides a food analytics platform. The company provides food manufacturers, suppliers, and retailers with transparency across the supply chains, as well as tests products for authenticity, gmo, contamination, gluten, heavy metals, allergens, antibiotics, hormones, nutrition, and pesticides. It analyzes the molecular contents of foods and ingredients, as well as provides data analytics and reporting to marketing, product management, and quality control teams.</t>
  </si>
  <si>
    <t>Provides food analytics while standardizing molecular food quality the global molecular food industry</t>
  </si>
  <si>
    <t>Uptake Technologies</t>
  </si>
  <si>
    <t>uptake.com</t>
  </si>
  <si>
    <t>Uptake Technologies is a leader in predictive analytics software as a service (SaaS), working to translate data into smarter operations. They provide industrial intelligence software that enables and delivers actionable insights. Their platform helps p...</t>
  </si>
  <si>
    <t>Uptake Technologies, Inc. is an internet company that provides industrial analytics SaaS. Its products include Fusion, an operational technology (OT) data store application; Radar, a configurable analytics tool; Fleet, software used for predictive maintenance; and Dealer, software for equipment dealers. The company caters to energy, manufacturing, metal and mining, transportation, defense, and other sectors.</t>
  </si>
  <si>
    <t>SaaS platform that develops data-driven solutions and predictive analytics for major industries to optimize performance</t>
  </si>
  <si>
    <t>Webexpenses</t>
  </si>
  <si>
    <t>webexpenses.com</t>
  </si>
  <si>
    <t>Expense Management Software &amp; App | Webexpenses Easily track, manage &amp; report business expenses online with our top user rated expenses system. Complete your spend management with AP automation. Webexpenses is the UK’s leading provider of expense manag...</t>
  </si>
  <si>
    <t>Signifo, Ltd. doing business as Webexpenses is a web-based software solution company that allows expense claims to be created and submitted online using web browsers and a credit card interface. It allows expenses to be populated with data from corporate credit cards; SMS Mobile, a feature that allows expense items to be submitted by text messages; and a multi-entity configuration ability that allows for corporate structures to be accommodated, as well as for customization on a company-by-company or division-by-division basis.</t>
  </si>
  <si>
    <t>Webexpenses provide a powerful cloud-based solution that dramatically reduces the time needed to process and manage your expenses – saving you time and money.</t>
  </si>
  <si>
    <t>Motus</t>
  </si>
  <si>
    <t>motus.com</t>
  </si>
  <si>
    <t>Motus is the premier vehicle management and reimbursement platform available for companies with mobile employees. Through a unique configuration engine, Motus helps companies cut costs, save time, and ensure compliance by reimbursing mobile employees t...</t>
  </si>
  <si>
    <t>Motus, LLC is a workforce management company that develops and distributes mobile workforce management solutions. It offers vehicle reimbursement and fleet, mobile, and global positioning system (GPS) solutions. It serves clients in the United States.</t>
  </si>
  <si>
    <t>Most accurate vehicle management and reimbursement platform available</t>
  </si>
  <si>
    <t>Fyle</t>
  </si>
  <si>
    <t>fylehq.com</t>
  </si>
  <si>
    <t>Fyle is an intelligent expense management software that provides real-time expense tracking, powerful policies, and actionable insights. It offers features such as audit-ready reports, automated policy checks, expense approval workflows, and real-time ...</t>
  </si>
  <si>
    <t>Fyle Technologies Pvt., Ltd. is a global expense management software with happy customers spread across 83 countries. It offers an expense management platform. The company enables small businesses to have better control and visibility into employee spend by making it easy for employees to turn in receipts with a single click.</t>
  </si>
  <si>
    <t>Intelligent AI-powered expense management platform for enterprises</t>
  </si>
  <si>
    <t>Center</t>
  </si>
  <si>
    <t>getcenter.com</t>
  </si>
  <si>
    <t>Center® is a leading expense management software + corporate credit card that delivers real-time visibility and control over the entire spend process. It offers a complete corporate credit card and expense management solution, with features such as fle...</t>
  </si>
  <si>
    <t>Center ID Corp. doing business as CenterCard is a financial service company that makes business spending strategic, intelligent, and connected. Its corporate card program helps businesses achieve more by dynamically linking budget to strategy and spending.</t>
  </si>
  <si>
    <t>Enlightened expense management for finance-forward companies</t>
  </si>
  <si>
    <t>Nomentia</t>
  </si>
  <si>
    <t>nomentia.com</t>
  </si>
  <si>
    <t>Nomentia provides a modern SaaS based cash and treasury management system for the optimization of all treasury management processes. Nomentia is a category leader within European treasury and cash management solutions. Nomentia’s mission is to provide ...</t>
  </si>
  <si>
    <t>Nomentia Oy is a financial services industry that offers cloud-based payment gateway solutions. It facilitates online payments via credit debit cards, bank transfers, wallets, and more. The company also offers reconciliation for automating bank transaction processing, liquidity for financial data management, treasury, and cash management solutions to banks.</t>
  </si>
  <si>
    <t>Tradeshift</t>
  </si>
  <si>
    <t>tradeshift.com</t>
  </si>
  <si>
    <t>Tradeshift is a global platform for AP Automation and e Procurement. They provide a network centric, AI powered platform that reinvents B2B commerce. For suppliers, Tradeshift delivers free electronic invoicing, faster payments, and predictable cash fl...</t>
  </si>
  <si>
    <t>Tradeshift Holdings, Inc. doing business as Tradeshift, Inc. is an IT Services and IT Consulting company. It offers a cloud-based digital b2b network and platform for spend management that transforms the way companies buy, pay, and work with suppliers. The company specializes in enhancing the invoicing, workflow, and supplier financing processes. It also brings various big and small companies together to transact, connect, and collaborate. It serves its services to consumers and businesses in its area.</t>
  </si>
  <si>
    <t>Cloud-based business network connecting buyers and suppliers</t>
  </si>
  <si>
    <t>iPayables</t>
  </si>
  <si>
    <t>ipayables.com</t>
  </si>
  <si>
    <t>iPayables is the leading provider of Internet invoice delivery services. We're the experts in #APAutomation and Electronic Invoicing. iPayables is an accounts payable automation solution that helps finance teams maintain control over the invoicing proc...</t>
  </si>
  <si>
    <t>iPayables, Inc. is an internet invoice delivery service. The company offers electronic invoices, approval workflow, and payment solutions. It provides invoice works, which enables suppliers to enter the invoices through the Internet; and provides software-quality functionality, such as adding infinite lines, creating a new invoice from an existing invoice, customer-specific validations, robust dispute resolution, attachments, and audit history.</t>
  </si>
  <si>
    <t>iPayables: Accounts Payable Automation, Electronic Invoicing, EIPP</t>
  </si>
  <si>
    <t>DocuWare Corp.</t>
  </si>
  <si>
    <t>start.docuware.com</t>
  </si>
  <si>
    <t>DocuWare’s document management software delivers smart digital workflow and document control for substantial productivity gains without the need for IT resources. Our cloud and on-premises products are a recognized best-fit solution for companies seeking to digitize, automate and transform key processes. Privacy policy for social media: https://start.docuware.com/privacy-policies-for-social</t>
  </si>
  <si>
    <t>DocuWare GmbH provides integrated document management solutions to small to mid-sized companies, government agencies, and departments. The company offers document management, accounting, sales, human resources, manufacturing and quality control, purchasing, and corporate-wide usage solutions. It serves finance, banking, insurance, service, distribution, media, government, transportation, manufacturing, healthcare, and education industries.</t>
  </si>
  <si>
    <t>Direct Commerce</t>
  </si>
  <si>
    <t>directcommerce.com</t>
  </si>
  <si>
    <t>Direct Commerce is a leading provider of Procure to Pay solutions for Global 1000 companies. They offer a range of products and services including eInvoicing, supplier portals, dispute management, hosted imaging, dynamic discounting, supply chain finan...</t>
  </si>
  <si>
    <t>Direct Commerce, Inc. is a paperless source-to-pay platform that delivers SaaS automation for B2B companies. It offers cloud-based automation services like discount management, order management, electronic data interchange integration, payment remittance, hosted imaging, and vendor management, enabling clients to get services for accounts payable, treasury, and procurement. The company provides its products and services to businesses globally.</t>
  </si>
  <si>
    <t>Automating AP and P2P for Fortune 500 Companies</t>
  </si>
  <si>
    <t>DataServ, L.L.C.</t>
  </si>
  <si>
    <t>dataserv.com</t>
  </si>
  <si>
    <t>DataServ is a global FinTech Software as a Service provider of document and process workflow automation for AP, AR and HR. We deliver automation solutions to Accounts Payable teams to reduce cost, increase efficiency, and improve visibility. Our soluti...</t>
  </si>
  <si>
    <t>DataServ, LLC is a software as a Service (SaaS) enterprise content management firm that provides cloud-based document and process workflow automation solutions. The company provides SaaS-based solutions to automate accounts payable, accounts receivable, and human resource processes for businesses. It serves manufacturing, distribution, retail, construction, financial service, healthcare, energy, and other industries.</t>
  </si>
  <si>
    <t>Gaviti</t>
  </si>
  <si>
    <t>gaviti.com</t>
  </si>
  <si>
    <t>Gaviti is an automated receivables platform that accelerates cash flow and improves DSO by an average of 30%. Gaviti is a platform for collections teams that enables SMEs to get more of their invoices paid faster. Gaviti empowers its users to get more ...</t>
  </si>
  <si>
    <t>Gaviti Akyl, Ltd. is a receivable collection management solution company that specializes in accelerating the accounts receivable process. Its system maps out the collection process to spot inefficiencies and improve the team's procedures.</t>
  </si>
  <si>
    <t>Gaviti helps businesses to get paid on time</t>
  </si>
  <si>
    <t>Emagia Corporation</t>
  </si>
  <si>
    <t>emagia.com</t>
  </si>
  <si>
    <t>Emagia is a leading AI-powered digital receivables automation software provider for global enterprises. They offer a complete suite of order to cash management solutions, including credit, collections, deductions, cash application, and cash flow foreca...</t>
  </si>
  <si>
    <t>Emagia Corp. is a provider of an AI-Powered Digital Order-to-Cash Management (OTC) Platform that brings the combined power of Automation, Analytics, and AI to the Accounts Receivables. The company has a proven track record of helping many enterprises and shared services around the world to go digital, power up with AI, and gain the benefits of reducing credit risk, maximizing collections from receivables, reducing cash application costs, and optimizing the working capital cycles.</t>
  </si>
  <si>
    <t>Leading provider of enterprise order-to-cash management</t>
  </si>
  <si>
    <t>Younium</t>
  </si>
  <si>
    <t>younium.com</t>
  </si>
  <si>
    <t>Younium is a B2B subscription management and billing platform that helps businesses run scalable subscription models. It offers automated data reporting, billing, and revenue recognition to make subscription businesses more agile. With Younium, busines...</t>
  </si>
  <si>
    <t>Younium AB is a company developing a platform for running a subscription business. It includes subscription management, billing, financial reporting, and dashboards for B2B companies.</t>
  </si>
  <si>
    <t>Better subscription management for modern B2B companies</t>
  </si>
  <si>
    <t>redocly.com</t>
  </si>
  <si>
    <t>Redocly is a company that provides the best API documentation tool. They offer an open-source generated documentation tool with over 17,000 stars on Github. Redocly also offers a suite of API design and documentation tools for API producers and consume...</t>
  </si>
  <si>
    <t>Redocly, LLC is an OpenAPI documentation software used by thousands of companies worldwide. It provides a simple, OpenAPI spec-compliant way of delivering attractive, interactive, responsive, and up-to-date documentation that can be deployed anywhere, including integration into the existing continuous integration, and API lifecycle.</t>
  </si>
  <si>
    <t>Rebilly</t>
  </si>
  <si>
    <t>rebilly.com</t>
  </si>
  <si>
    <t>Rebilly is a payment solutions company that offers a one-stop-shop platform for businesses to manage their payments. With Rebilly, businesses can easily integrate payment systems, verify IDs, monitor identities, and manage subscription billing and invo...</t>
  </si>
  <si>
    <t>Rebilly, Inc. is a subscription billing company creating software built to maximize customer lifetime value. It makes it easy for even the most complex businesses to get the most profit possible from every single customer.</t>
  </si>
  <si>
    <t>Subscription billing company creating software built to maximize customer lifetime value</t>
  </si>
  <si>
    <t>Opencell Software</t>
  </si>
  <si>
    <t>opencellsoft.com</t>
  </si>
  <si>
    <t>Opencell is a billing platform that provides a robust monetization platform for businesses to launch, scale, and streamline their recurring revenue operations. They offer a highly configurable billing engine that can handle any usage-based or subscript...</t>
  </si>
  <si>
    <t>Opencell SAS develops an open-source software billing solution. Its software includes mediation, prepaid and postpaid ratings, invoicing, AR management, and reporting solutions. The company also offers subscription revenue management, convergent rating and billing, usage revenue management, real-time charging, recurring revenue management, subscription billing, open source and billing, and revenue management. It serves within the area.</t>
  </si>
  <si>
    <t>Provides the end-to-end cloud-ready platform to build and grow recurring revenue businesses</t>
  </si>
  <si>
    <t>OneBill Software</t>
  </si>
  <si>
    <t>onebillsoftware.com</t>
  </si>
  <si>
    <t>OneBill is a transformative subscription billing, recurring billing, usage based billing, and end to end revenue management platform that powers the entire customer lead to revenue generation experience. OneBill is a Revenue Management Platform for Sub...</t>
  </si>
  <si>
    <t>OneBill Software, Inc. is an end-to-end billing and revenue management platform that helps businesses to automate, optimize, streamline, and transform subscription billing and revenue operations to increase process efficiency, cash flow, and overall bottom-line growth. The company offers enterprise-class billing and revenue management software for all cloud-based businesses. It helps companies worldwide change how to sell and manage products and services through innovative billing and revenue management capabilities in the modern cloud economy.</t>
  </si>
  <si>
    <t>OneBill is an end-to-end subscription management, billing, and revenue management software designed to efficiently manage and boost your billing operations</t>
  </si>
  <si>
    <t>LogiSense Corporation</t>
  </si>
  <si>
    <t>logisense.com</t>
  </si>
  <si>
    <t>LogiSense is a global provider of usage rating and billing solutions to the telecom, hosted communications, cloud, machine to machine, and unified communications industries. They offer their flagship solution, EngageIP, which allows CSPs to go to marke...</t>
  </si>
  <si>
    <t>LogiSense Corp. is a software development company. It develops usage rating and billing software and solutions for telecommunications, hosted PBX and communications, the Internet of Things, communications service providers, and wireless, wireline, satellite, and broadband markets globally. The company offers licensed and/or Software-as-a-Service-based EngageIP solutions for telecom billing and OSS, converged billing and revenue management, wholesale Billing-as-a-Service, and machine-to-machine (M2M) rating and billing. It serves throughout the country.</t>
  </si>
  <si>
    <t>goTransverse</t>
  </si>
  <si>
    <t>gotransverse.com</t>
  </si>
  <si>
    <t>Gotransverse is a SaaS billing software that enables companies to operate as a subscription management model, including the often challenging aspects of high volume usage based pricing and monetization at scale. The company offers an intelligent subscr...</t>
  </si>
  <si>
    <t>Gotransverse, LLC is a software development company that provides revenue management, rating, and metering, customer relationship management, subscriber management, product catalogs, rating engines, invoicing, payments, analytics, and dashboards. The company also offers conventional boundaries with disruptive product and service offerings. It serves in the United States.</t>
  </si>
  <si>
    <t>Intelligent Billing Solution that enables adoption and revenue growth in companies through SaaS technology</t>
  </si>
  <si>
    <t>Fusebill</t>
  </si>
  <si>
    <t>fusebill.com</t>
  </si>
  <si>
    <t>Fusebill is a company that provides automated invoicing, billing, and collections for subscription-based companies. Fusebill simplifies all aspects of subscription and billing management. We automate many manual accounting and financial processes and w...</t>
  </si>
  <si>
    <t>Fusebill, Inc. automates invoicing, billing, collections, and customer life cycle management solutions for subscription-based companies. The company manages the milestones of a subscriber's lifetime, including automated upgrades, downgrades, cross-sell and churn management.</t>
  </si>
  <si>
    <t>Fusebill automates invoicing, billing and collections for subscription based companies. Ideal for B2B and B2C companies. We provide excellent analytics.</t>
  </si>
  <si>
    <t>Expedite Commerce</t>
  </si>
  <si>
    <t>expeditecommerce.com</t>
  </si>
  <si>
    <t>Configure, Price, Quote (CPQ), Order Management, Subscription and Usage Billing and eCommerce. Expedite Commerce lets you configure, price, quote, fulfill, provision, and bill your products and services on a commerce platform built on 100% Salesforce.c...</t>
  </si>
  <si>
    <t>Client Connect, LLC doing business as Expedite Commerce develops solutions to help its sales and implementation teams Sell Faster, Deliver Sooner, and Bill Automatically. The company's Quote-2-Cash cloud software enables quick negotiated and rules-based selling and eCommerce across multiple channels and on any device.</t>
  </si>
  <si>
    <t>Solutions to help your sales and implementation teams</t>
  </si>
  <si>
    <t>Cleverbridge AG</t>
  </si>
  <si>
    <t>grow.cleverbridge.com</t>
  </si>
  <si>
    <t>cleverbridge is a customer success platform that provides flexible commerce solutions for monetizing digital goods, online services, and SaaS. Their cloud-based commerce platform simplifies recurring billing, optimizes the customer experience, and offe...</t>
  </si>
  <si>
    <t>Cleverbridge AG operates a platform that provides e-commerce, recurring billing, and global payment processing solutions for digital goods, services, and SaaS companies. It offers services for software and cloud companies. The company serves customers worldwide.</t>
  </si>
  <si>
    <t>Cleverbridge is a global ecommerce solutions company providing billing and payment solutions for monetizing digital goods and online services</t>
  </si>
  <si>
    <t>Cerillion</t>
  </si>
  <si>
    <t>cerillion.com</t>
  </si>
  <si>
    <t>Cerillion is a leading provider of billing, charging and CRM solutions to the telecoms, finance and utilities sectors. Convergent CRM and Billing, Charging, Interconnect, Mediation and Provisioning solutions for CSPs worldwide.</t>
  </si>
  <si>
    <t>Cerillion plc designs and develops customer management systems. The company offers network asset management, billing operations, certification, digital transformation, cable, subscription, support, and maintenance services. It conducts its business worldwide.</t>
  </si>
  <si>
    <t>A leading provider of billing, charging and customer management systems</t>
  </si>
  <si>
    <t>BluLogix</t>
  </si>
  <si>
    <t>blulogix.com</t>
  </si>
  <si>
    <t>BluLogix is a provider of telecommunications billing software as a service, enabling the growing and evolving category of Value Added Service Providers. They offer a subscription billing and monetization platform that provides ultimate flexibility for ...</t>
  </si>
  <si>
    <t>BluLogix, LLC is a subscription billing company. It provides cloud billing, SaaS billing, telecom billing, subscription billing, operational support systems, recurring billing, enterprise, cloud, IoT, monetization, data-enriched monetization, globalization, consumption billing, and usage billing. The company offers a digital economy through process automation, channels, and globalization.</t>
  </si>
  <si>
    <t>Cloud billing for online services</t>
  </si>
  <si>
    <t>Billsby</t>
  </si>
  <si>
    <t>billsby.com</t>
  </si>
  <si>
    <t>Billsby is a leading provider of subscription billing software used by hundreds of companies worldwide. Their powerful and customizable software simplifies revenue operations and helps businesses manage recurring payments. With easy integration and acc...</t>
  </si>
  <si>
    <t>Billsby, Ltd. is a developer of subscription billing software designed to simplify revenue operations. The company's software offers checkout and payment services, dunning and retention, allowances, invoices, emails, account management, and other related services, enabling fitness or wellness businesses, government or municipalities, healthcare education businesses, media and entertainment businesses, and internet of things businesses to reduce PCI-DSS compliance burden.</t>
  </si>
  <si>
    <t>Vindicia</t>
  </si>
  <si>
    <t>vindicia.com</t>
  </si>
  <si>
    <t>Vindicia is the #1 Payment Recovery Solution that helps businesses acquire and retain more customers. Their flagship product, Vindicia Cashbox, is an enterprise-class subscription billing platform that combines cutting-edge customer acquisition methods...</t>
  </si>
  <si>
    <t>Vindicia, Inc. is a technology, information, and internet company that provides SaaS-based subscription billing and recurring revenue solutions to various brands across the globe. The company serves SaaS and services, OTT and entertainment, media and content, the Internet of Things, and other industries. Its solutions include Vindicia CashBox, a subscription billing platform to speed time to market and drive recurring revenue streams. The company serves companies, organizations, and business sectors worldwide.</t>
  </si>
  <si>
    <t>Provides subscription billing and recurring payment solutions</t>
  </si>
  <si>
    <t>Convoy</t>
  </si>
  <si>
    <t>convoy.com</t>
  </si>
  <si>
    <t>Convoy is a leading digital freight network that uses technology to make freight more efficient, reduce costs for shippers, increase earnings for carriers, and eliminate carbon emissions. They offer full-service trucking with guaranteed capacity and us...</t>
  </si>
  <si>
    <t>Greypoint, Inc. doing business as Convoy, Inc. is a trucking software company that develops digital freight network solutions. It offers a freight marketplace that uses machine learning, automation, and other software services to connect shippers and carriers. The company serves food and beverage, automotive, retail, oil and gas, manufacturing, paper, and other industries.</t>
  </si>
  <si>
    <t>Digital freight network that moves truckloads and design solutions that address supply chain inefficiencies</t>
  </si>
  <si>
    <t>Toucan Toco</t>
  </si>
  <si>
    <t>toucantoco.com</t>
  </si>
  <si>
    <t>Toucan Toco is a customer facing analytics platform that empowers organizations to drive engagement with the best end user experience. They provide data visualization and reporting software for fortune 500 companies, helping them make their data more m...</t>
  </si>
  <si>
    <t>Toucan Toco SAS is a Software Development company. It specializes in managing projects, data visualization, data reporting, and data analysis. The company serves clients globally.</t>
  </si>
  <si>
    <t>Helping people to understand data and making it easy to share insights with others</t>
  </si>
  <si>
    <t>Targit</t>
  </si>
  <si>
    <t>targit.com</t>
  </si>
  <si>
    <t>TARGIT is a software company that provides Business Intelligence and Analytics solutions. They are the makers of the TARGIT Decision Suite, a comprehensive platform that allows companies to analyze, visualize, and gain valuable insights from their data...</t>
  </si>
  <si>
    <t>Targit AS is a business intelligence and analytics software company. It provides BI and analytics software and delivers easier ways to work with data that creates a real impact by curating actionable insights that lead to better and faster decisions to improve profitability, productivity, and competitiveness. It offers business intelligence, analytics, reporting, Navision, intelligent dashboards, ms SQL, analysis services, MS Dynamics, performance management, OLAP, business analytics, Axapta, business direction tools, social analytics, and big data. The company serves clients within the area.</t>
  </si>
  <si>
    <t>Targit A/S develops and markets business intelligence solutions</t>
  </si>
  <si>
    <t>Panintelligence</t>
  </si>
  <si>
    <t>panintelligence.com</t>
  </si>
  <si>
    <t>Panintelligence is a company that provides embedded analytics and business intelligence (BI) solutions for SaaS vendors. Their product, pi, is a 3-in-1 solution that combines BI with quick and easy reporting, as well as powerful predictive analytics in...</t>
  </si>
  <si>
    <t>Panintelligence, Ltd. is a software technology company. The company offers an intelligence dashboard, a business intelligence application that allows users to access its data in real-time, as well as summarizes information held in multiple databases as a series of customizable and interactive charts, speedometers, and tables. It provides white-labeled, embedded business intelligence and analytics solutions for SaaS vendors. Its services are offered to SaaS vendors and other companies that specialize in data technology platforms.</t>
  </si>
  <si>
    <t>A three-in-one single solution, combining business intelligence with quick and easy reporting, plus powerful predictive analytics in self-service dashboards</t>
  </si>
  <si>
    <t>ConverSight.ai</t>
  </si>
  <si>
    <t>conversight.ai</t>
  </si>
  <si>
    <t>ConverSight is a SaaS B2B start-up based in Indianapolis, IN. It offers an AI-powered augmented analytics platform called ConverSight AI. The platform uses Natural Language Processing and machine learning to bridge the gap between humans and machines. ...</t>
  </si>
  <si>
    <t>ThickStat, Inc. doing business as ConverSight.ai, Inc. is a developer of a natural language processing platform intended to converge the distance between humans and machines. The company's platform uses conversational modeling tools, endpoint analysis, and funnel optimization, enabling companies to eliminate the need for tedious report creation and reduce enterprise reporting costs. It serves clients internationally.</t>
  </si>
  <si>
    <t>Platform that uncovers actionable business insights for enterprises through natural language conversation</t>
  </si>
  <si>
    <t>Draup</t>
  </si>
  <si>
    <t>draup.com</t>
  </si>
  <si>
    <t>Draup is an AI-powered platform for talent and B2B sales leaders. It provides a comprehensive set of tools and insights to help organizations plan, hire, and upskill their workforce. With advanced AI and data analytics, Draup enables talent management ...</t>
  </si>
  <si>
    <t>Draup, Inc. is an enterprise decision-making platform for global CXO leaders in sales and talent domains. It combines machine learning with human curation to help organizations make data-driven strategic decisions. The platform is powered by machine-generated models, which are augmented by a team of analysts adding learning-based insights to provide a 360-degree transactable view of the sales and talent ecosystem.</t>
  </si>
  <si>
    <t>AI-Driven enterprise decision making platform for corporate leaders in sales and talent domains</t>
  </si>
  <si>
    <t>AnswerRocket</t>
  </si>
  <si>
    <t>answerrocket.com</t>
  </si>
  <si>
    <t>AnswerRocket is a genAI analytics platform that helps business users get insights from their enterprise data. It is an augmented analytics platform that allows users to explore, analyze, and discover insights from their data. With AnswerRocket, users c...</t>
  </si>
  <si>
    <t>AG Labs, LLC doing business as AnswerRocket is an innovator in search-powered analytics. The company offers Big Data, Business Intelligence, Data Analytics, and Visualization. It is AI-powered analytics, providing enterprise-level businesses with an accessible, augmented solution. It serves customers across the globe.</t>
  </si>
  <si>
    <t>Search-Powered Analytics makes it possible to get answers from your business data by asking natural language questions</t>
  </si>
  <si>
    <t>Inflection AI</t>
  </si>
  <si>
    <t>inflection.ai</t>
  </si>
  <si>
    <t>Inflection is an AI-first company, redefining human-computer interaction</t>
  </si>
  <si>
    <t>Inflection AI is an AI-first company, redefining human-computer interaction. Its recent advances in artificial intelligence fundamentally redefine human-machine interaction and will have the ability to relay thoughts and ideas to computers using the same natural, conversational language used to communicate with people.</t>
  </si>
  <si>
    <t>AI-first company, redefining human-computer interaction</t>
  </si>
  <si>
    <t>Limelight Software</t>
  </si>
  <si>
    <t>golimelight.com</t>
  </si>
  <si>
    <t>Limelight Software is a cloud FP&amp;A software company that provides a comprehensive financial platform for growth-driven finance. Their software includes features such as budgeting and forecasting, financial reporting, workforce planning, dashboard and a...</t>
  </si>
  <si>
    <t>AppVine, Inc. doing business as Limelight is a software development company. It specializes in budgeting, rolling forecasts, sales forecasts, HR planning, capital planning, P&amp;L reporting packages, variance analysis, consolidations, external reporting, and XBRL. The company provides its products and services to customers worldwide.</t>
  </si>
  <si>
    <t>floatcard.com</t>
  </si>
  <si>
    <t>Float is a company that provides smart spend management software for businesses. Their platform allows users to spend, track, approve, and reconcile all their CAD and USD expenses in one place. They offer corporate cards tied with intelligent spend man...</t>
  </si>
  <si>
    <t>Float Financial Solutions, Inc. is a developer of an automated expense management platform designed to manage corporate cards, personal reimbursements, approvals, and invoices. The company's platform features virtual card generation for online spending, spending tracker and controller, accounting automation, and periodic integrated reports and insights, enabling employees and managers to keep track of expenses and stay within the budget.</t>
  </si>
  <si>
    <t>No personal guarantee corporate cards and smart spend management software</t>
  </si>
  <si>
    <t>Aico</t>
  </si>
  <si>
    <t>aico.ai</t>
  </si>
  <si>
    <t>Aico is a company that provides financial close automation software for enterprises. Their software automates tasks such as journal entry, account reconciliation, and other month-end closing tasks. Their product, the Artificially Intelligent CO worker ...</t>
  </si>
  <si>
    <t>Aico Group Oy is a software development company. It provides faster, more accurate, and controlled financial closing with intelligent automation of account reconciliations, financial close tasks, manual journal entries, and requests such as manual invoices and payments. The company serves clients worldwide.</t>
  </si>
  <si>
    <t>Aico - Intelligent Financial Close Automation</t>
  </si>
  <si>
    <t>IN.WORLD</t>
  </si>
  <si>
    <t>inworld.ai</t>
  </si>
  <si>
    <t>Inworld AI is a company that provides the most advanced Character Engine for AI NPCs. Their AI NPCs exhibit complex and lifelike human behaviors, increasing player engagement. Inworld powers multimodal character expression by orchestrating multiple mac...</t>
  </si>
  <si>
    <t>Theai, Inc. doing business as Inworld AI is a stealth startup in AI and immersive realities/metaverse spaces. The company provides a developer platform for creating AI-powered virtual characters to populate immersive realities including the metaverse, VR/AR, games, and virtual worlds.</t>
  </si>
  <si>
    <t>An AI developer platform for immersive realities/metaverse spaces</t>
  </si>
  <si>
    <t>Qloo</t>
  </si>
  <si>
    <t>qloo.com</t>
  </si>
  <si>
    <t>Qloo is a platform for personalization across all of culture and entertainment. It is the 'Cultural AI' that decodes and predicts consumer taste worldwide. Through their API, they provide contextualized personalization and insights based on a deep unde...</t>
  </si>
  <si>
    <t>Qloo, Inc. develops and provides an artificial intelligence platform that is available via an API for developers and companies to solve problems for companies in the tech, entertainment, publishing, travel, hospitality, and CPG sectors. The company offers a solution that provides custom data reports about the most correlated tastes, as well as demographic and geographic characteristics for any target audience powered by various cultural correlations. It also provides the power of personalization to individuals and developers.</t>
  </si>
  <si>
    <t>Developing cutting-edge machine learning processes and AI algorithms to predict taste for any target audience</t>
  </si>
  <si>
    <t>Rookout</t>
  </si>
  <si>
    <t>rookout.com</t>
  </si>
  <si>
    <t>Rookout is a cloud-native debugging platform that allows software engineers to debug their applications in real-time without making any code changes or redeployments. With Rookout, engineers can access code-level data, such as global variables and stac...</t>
  </si>
  <si>
    <t>Rookout, Ltd. provides rapid production debugging solution which collects data on-demand from live code and pipelines it immediately to any destination, such as alerting and monitoring tools. The company simplifies the process and drastically cuts the time required to collect data, saving hours (sometimes days and weeks) of development and DevOps work.</t>
  </si>
  <si>
    <t>Empowers engineers to solve customer issues 5x faster, by making debugging easy and accessible in any environment; from cloud native to on-prem and from dev to production</t>
  </si>
  <si>
    <t>Solsten</t>
  </si>
  <si>
    <t>solsten.io</t>
  </si>
  <si>
    <t>At Solsten we believe the path to a better future lies in unlocking the true potential of humankind. We do this through harmonizing human behavior data with a neuroassessment-based foundation, leveraging a multitude of scientifically valid data perspectives that allow us to understand human beings more deeply and sustainably than ever before: ushering in a new era of personalized experiences, starting in the rapidly growing gaming industry, optimized for human potential and health. If you're passionate about elevating the human experience, check out our current open positions: https://boards.greenhouse.io/solsten</t>
  </si>
  <si>
    <t>Solsten GmbH is a developer of a player analytics platform designed to provide players with information through deep psychological insights. The company offers user retention, facilitates sustainable monetization, develops entirely new games, and reaches untapped audiences, enabling players to find who loves the game, spend less on the development cycle and get the product to market faster.</t>
  </si>
  <si>
    <t>Drawing on a deep understanding of human psychology, amplified by AI, changing the game for companies who want to resonate fully with people</t>
  </si>
  <si>
    <t>SmartMoving</t>
  </si>
  <si>
    <t>smartmoving.com</t>
  </si>
  <si>
    <t>SmartMoving is the only software tool your moving company needs. Maximize your sales and profits with our moving software and CRM. Request a demo today.</t>
  </si>
  <si>
    <t>SmartMoving, LLC is a software company. It offers management software and customer relations management software. The company offers its products and services to moving and storage companies across North America.</t>
  </si>
  <si>
    <t>Helps moving companies increase their profitability through automation</t>
  </si>
  <si>
    <t>Talroo</t>
  </si>
  <si>
    <t>talroo.com</t>
  </si>
  <si>
    <t>Finding the right talent is hard. Talroo’s job advertising platform is the fastest way to find essential workers at scale, and from untapped sources.</t>
  </si>
  <si>
    <t>Talroo, Inc. is a Software Development company. It offers services such as providing a data-driven job advertising platform that reaches the candidates that need to build its essential workforce. It also delivers quality candidates by using application signals from its ATS and 1st-party profile matching technology to optimize the cost-per-hire goals. The company serves its services within the area.</t>
  </si>
  <si>
    <t>The data-driven platform to amplify talent attraction and job discovery</t>
  </si>
  <si>
    <t>ERIN</t>
  </si>
  <si>
    <t>erinapp.com</t>
  </si>
  <si>
    <t>ERIN is the #1 employee referral software platform for web &amp; mobile. Boost employee referral hires and automate the employee referral process.</t>
  </si>
  <si>
    <t>ERIN Technologies, Inc. is an internet company. It develops an employee referral platform and a mobile application. The company serves customers in the United States.</t>
  </si>
  <si>
    <t>Employee Referral Software Platform that is powered by Smart Referral AI to supercharge recruitment at business</t>
  </si>
  <si>
    <t>Pequity, Inc.</t>
  </si>
  <si>
    <t>pequity.com</t>
  </si>
  <si>
    <t>Pequity is a company that provides employee compensation management software. They help build competitive and equitable compensation plans using data-driven software, allowing companies to make accurate offers to potential, new, and current talent. Peq...</t>
  </si>
  <si>
    <t>Pequity, Inc. is a software development company. It develops all-in-one compensation platform helping leaders compete, attract and retain talent, at scale. The company's platform automates HR workflows from offers to promotions and transfers which helps companies save time, money, and talent.</t>
  </si>
  <si>
    <t>Nice Healthcare</t>
  </si>
  <si>
    <t>nice.healthcare</t>
  </si>
  <si>
    <t>Nice Healthcare offers on-demand in-home and virtual care, affordably _x000D_  priced, easily accessible and uniquely positioned to keep patients on the _x000D_  right track.</t>
  </si>
  <si>
    <t>Nice Healthcare, LLC is a clinic that provides services through video visits and in-home visits. It offers services as any brick-and-mortar clinic including lab testing, x-ray, and ultrasound imaging, and check-ups. It serves clients in the United States.</t>
  </si>
  <si>
    <t>ModernLoop</t>
  </si>
  <si>
    <t>modernloop.io</t>
  </si>
  <si>
    <t>Scale with your company’s hiring needs by using ModernLoop to increase efficiency in interview scheduling, communication, and coordination.</t>
  </si>
  <si>
    <t>ModernLoop, Inc.  helps teams automate and streamline recruiting operations. It schedule interviews, resolve interview meeting conflicts, send day-of reminders, and coordinate interviewers so that companies can deliver the best candidate experience.</t>
  </si>
  <si>
    <t>Helping companies deliver the best candidate experience by automating and streamlining recruiting operations</t>
  </si>
  <si>
    <t>Jobcase</t>
  </si>
  <si>
    <t>jobcase.com</t>
  </si>
  <si>
    <t>Jobcase is the only social platform dedicated to empowering the world’s workers. Jobcase is an online community dedicated to guiding and advocating for the world’s workers. The Jobcase site and app are a social media platform where members can get acce...</t>
  </si>
  <si>
    <t>Jobcase, Inc. operates a job seeker social network for the blue-collar workforce in the United States. The company provides lots of capabilities for job seeking and self-improvement, like access to jobs, an online profile and resume builder, important learning resources, and other great ways to help take action and create a better future. It focuses on people with non-traditional work backgrounds, including workers without degrees, on-campers with employment gaps, contractors, freelancers, and project-based workers.</t>
  </si>
  <si>
    <t>Social media platform for employees</t>
  </si>
  <si>
    <t>Searchlight</t>
  </si>
  <si>
    <t>searchlight.ai</t>
  </si>
  <si>
    <t>Searchlight is an AI hiring software that helps recruiters hire top quality talent consistently. Their Predictive Talent Solution uses pre and post hire data to make Quality of Hire accessible and actionable. They offer talent assessments to evaluate j...</t>
  </si>
  <si>
    <t>AllyIQ, Inc. doing business as Searchlight Technologies designs and develops a platform that provides the perspectives of people who have worked with candidates. It collects the resume of the candidate, then invites references to provide feedback, and then uses an algorithm to analyze and summarize the candidate's references.</t>
  </si>
  <si>
    <t>Mmodern reference assessment platform for talent</t>
  </si>
  <si>
    <t>Workvivo</t>
  </si>
  <si>
    <t>workvivo.com</t>
  </si>
  <si>
    <t>Improve your employee communication with the leading employee app and employee software for a more connected business.</t>
  </si>
  <si>
    <t>Workvivo, Ltd. is an employee communication platform designed to increase employee engagement and centralize internal communications. The company helps connect employees to the digital environment, to the organization, and to each other, ensuring employees feel included and valued. Its technology and services are designed specifically to foster a sense of community and belonging so that employees feel that work is valued and recognized.</t>
  </si>
  <si>
    <t>Provides companies with an internal communications platform designed to engage and connect with employees</t>
  </si>
  <si>
    <t>trysparrow.com</t>
  </si>
  <si>
    <t>Sparrow is a leading provider of employee leave management solutions for modern employers. With a high-tech, high-touch approach, Sparrow automates the most painful parts of leave management while providing a premium experience for employees. By partne...</t>
  </si>
  <si>
    <t>TrySparrow.com, Inc. operates as a Human Resources Service. It also specializes in SaaS, Software, Custom HR Solutions, Employee Administration, Payroll and Tax Administration, Risk Management, Human Resource Outsourcing, Human Resource Management, and more.</t>
  </si>
  <si>
    <t>LifeWorks</t>
  </si>
  <si>
    <t>lifeworks.com</t>
  </si>
  <si>
    <t>LifeWorks, formerly known as Morneau Shepell, is a human resources services and technology company headquartered in Toronto, Ontario, Canada.</t>
  </si>
  <si>
    <t>LifeWorks, Inc. is a global leader in delivering technology-enabled solutions that help clients support the total well-being of the people and build organizational resiliency. The company offers employee assistance, human resource communication, community, physical wellness, reward and recognition, perk and saving, and analytics and insight solutions. It serves diverse types of customers worldwide.</t>
  </si>
  <si>
    <t>Joveo</t>
  </si>
  <si>
    <t>joveo.com</t>
  </si>
  <si>
    <t>Joveo is an end-to-end talent sourcing platform that helps businesses hire talent at scale, on time, and within budget. Their AI-driven platform allows users to reach out to multiple sources and use data to get their jobs in front of the right people. ...</t>
  </si>
  <si>
    <t>Joveo, Inc. is a provider of programmatic job advertising solutions for recruitment agencies, recruitment process outsourcing providers, and job boards. Its solution includes integrated campaign management and analytics tool, which helps companies to create insights about what sites, ads, and placements are working. The company serves clients within the country.</t>
  </si>
  <si>
    <t>Job advertising technology platform</t>
  </si>
  <si>
    <t>IVP</t>
  </si>
  <si>
    <t>ivp.com</t>
  </si>
  <si>
    <t>IVP is a market-leading, high-growth technology venture capital firm. Over four decades, IVP has accelerated 400 breakout companies to breakthrough impact. They provide venture capital and private equity investment in later-stage companies, with a focu...</t>
  </si>
  <si>
    <t>Institutional Venture Partners (IVP) is a venture capital and growth equity firm. The company invests in promising and innovative companies within the consumer and enterprise sectors. It specializes in venture growth investments, industry rollups, founder liquidity transactions, and select public market investments.</t>
  </si>
  <si>
    <t>Myplanet</t>
  </si>
  <si>
    <t>myplanet.com</t>
  </si>
  <si>
    <t>Technology should make the world’s greatest companies feel more human. We help the Fortune 1000 perfect their digital experience through software and services used daily by millions of people.</t>
  </si>
  <si>
    <t>Myplanet Internet Solutions, Ltd. is a software studio. The company offers smarter interfaces to empower employees and engage with customers. Its line of business also includes web and mobile products for the Enterprise.</t>
  </si>
  <si>
    <t>Creates engaging web &amp; mobile products for the Enterprise</t>
  </si>
  <si>
    <t>Flybridge</t>
  </si>
  <si>
    <t>flybridge.com</t>
  </si>
  <si>
    <t>Flybridge is a Seed-stage venture capital firm based in Boston and New York City. We are excited to invest in companies and entrepreneurs who share our vision for the power of community across a range of sectors.</t>
  </si>
  <si>
    <t>Flybridge Capital Partners is a seed-stage venture capital firm. It specializes in investments in the start-up stage, seed stage, early stage, mid-stage, growth equity, and emerging growth companies. The company invests in privately held companies based in the United States, with a focus on New York and Boston.</t>
  </si>
  <si>
    <t>Whimsical</t>
  </si>
  <si>
    <t>whimsical.com</t>
  </si>
  <si>
    <t>Whimsical is an all-in-one collaboration hub that combines whiteboards and docs. It brings together four powerful formats - flowcharts, wireframes, mind maps, and docs - in a unified platform for collaboration. Trusted by the world's fastest growing co...</t>
  </si>
  <si>
    <t>Whimsical, Inc. is a software company that develops cloud-based workplace collaborative design tools. It offers diagrams, wireframes, communication, collaboration, mind maps, flowcharts, sticky notes, visualization, documents, async, and projects. It serves customers in the United States.</t>
  </si>
  <si>
    <t>Visual workspace for teams share your ideas visually lightning fast</t>
  </si>
  <si>
    <t>Appex</t>
  </si>
  <si>
    <t>joinappex.com</t>
  </si>
  <si>
    <t>Appex is a company that brings seasoned and dynamic expertise in product management, growth marketing, data engineering, and operations to their partnerships. They work closely with successful and sustainable businesses to accelerate their journey of h...</t>
  </si>
  <si>
    <t>Appex Group, Inc. is a company that operates as a computer software company. The company is the home for the world's digital businesses built by the world's best entrepreneurs. It partner with the world's best mobile entrepreneurs invests in the apps and takes them to the next level</t>
  </si>
  <si>
    <t>Appex is the home for the world's best</t>
  </si>
  <si>
    <t>oppScience</t>
  </si>
  <si>
    <t>oppscience.com</t>
  </si>
  <si>
    <t>OPPSCIENCE is a major French platform editor in the field of Big Data and Artificial Intelligence. It creates solutions to transform scattered information into relevant knowledge, accessible to users from a single entry point in a few simple and intuit...</t>
  </si>
  <si>
    <t>OppScience SA provides a cognitive platform for customer relationship management (CRM) optimization. The company offers a customer matrix cognitive engine for CRM that integrates data from various internal systems together with data from external systems. It provides bee4sense business solutions that allow enterprises to leverage data within multiple contexts such as customer relationship management, person network management, product catalog management, and more.</t>
  </si>
  <si>
    <t>Expert.ai</t>
  </si>
  <si>
    <t>expert.ai</t>
  </si>
  <si>
    <t>Expert.ai is a leading company in AI based natural language software, helping companies turn language into data so humans can make better decisions. They extract and enrich critical data from any medical, legal or claim document, leverage existing info...</t>
  </si>
  <si>
    <t>Expert.ai SpA is a company that designs and develops semantic technologies. The company offers semantic analysis products and services which include semantic and natural language text searches, text analytics, development and management of taxonomies and ontologies, categorization, data and metadata extraction, and natural language processing. It operates across the world.</t>
  </si>
  <si>
    <t>Advanced semantic analysis engine and a complete semantic network</t>
  </si>
  <si>
    <t>Orbital Insight</t>
  </si>
  <si>
    <t>orbitalinsight.com</t>
  </si>
  <si>
    <t>Orbital Insight is the leader in geospatial analytics and location intelligence that helps organizations understand what’s happening on and to the Earth. Orbital Insight uses AI to answer their questions about supply chains, global commodities, geopoli...</t>
  </si>
  <si>
    <t>Orbital Insight, Inc. is a geospatial analytics company. It builds SaaS technology to understand what happens on and to the Earth with AI and machine learning. The company serves businesses and the government globally.</t>
  </si>
  <si>
    <t>Geospatial Big Data company leveraging the rapidly growing availability of satellite, UAV, and other geospatial data sources</t>
  </si>
  <si>
    <t>Nauto</t>
  </si>
  <si>
    <t>nauto.com</t>
  </si>
  <si>
    <t>Nauto is a leading provider of AI software for driver and fleet safety. Their AI-powered platform helps prevent collisions in real time and improve the safety of commercial fleets. Nauto combines predictive AI technology, data science, and over 1.7 bil...</t>
  </si>
  <si>
    <t>Nauto, Inc. is a smart car network and technology company that provides an AI-based safety solution for commercial fleets. It offers an advanced driver assistance system (ADAS). The company caters to the computer software industry.</t>
  </si>
  <si>
    <t>An AI-powered autonomous vehicle technology company</t>
  </si>
  <si>
    <t>Insilico Medicine</t>
  </si>
  <si>
    <t>insilicomedicine.com</t>
  </si>
  <si>
    <t>Our mission statement and our pledge to our investors, friends and families: Through excellence in knowledge management, machine learning and bioinformatics, relentless pursuit for new drug, omics and clinical outcomes data, development of reliable...</t>
  </si>
  <si>
    <t>Insilico Medicine HongKong, Ltd. develops artificial intelligence (AI) solutions for drug discovery, biomarker development, and aging research. It develops drug discovery engines that use deep learning for drug discovery, personalized healthcare, and anti-aging interventions. The company provides services to academia, pharmaceutical, and cosmetic companies.</t>
  </si>
  <si>
    <t>Develops an AI platform for drug development to treat cancer and age-related diseases</t>
  </si>
  <si>
    <t>Blue River Technology, Inc.</t>
  </si>
  <si>
    <t>bluerivertechnology.com</t>
  </si>
  <si>
    <t>Blue River Technology is a company that serves the agricultural industry with revolutionary computer vision-based robotics. They aim to optimize chemical usage and reimagine routine processes in order to improve farming yields while minimizing impact o...</t>
  </si>
  <si>
    <t>Blue River Technology, Inc. is an agriculture equipment company that specializes in developing computer vision and robotics technology for agricultural applications. Its technology identifies weeds and selectively kills unwanted plants. The company offers automation for agriculture, robotics, deep learning, sustainable agriculture, weed control, artificial intelligence, computer vision, and machine learning. It serves clients in the United States.</t>
  </si>
  <si>
    <t>Neurala</t>
  </si>
  <si>
    <t>neurala.com</t>
  </si>
  <si>
    <t>Neurala is a company dedicated to helping manufacturers enhance their vision inspection process, increase productivity, and raise quality through the power of AI. They provide the Neurala Brain, a deep learning neural network software that makes smart ...</t>
  </si>
  <si>
    <t>Neurala, Inc. is a neural network software company. It develops deep-learning neural network software for robots, drones, self-driving cars, and intelligent devices that adapt to perform useful tasks. The company serves customers around the world.</t>
  </si>
  <si>
    <t>Leverages its proprietary AI platform to empower companies to automate visual inspections</t>
  </si>
  <si>
    <t>Osaro</t>
  </si>
  <si>
    <t>osaro.com</t>
  </si>
  <si>
    <t>OSARO provides goods to robot piece picking solutions to automate your critical warehouse tasks. Explore OSARO's solutions for e commerce, grocery, and beyond. Osaro develops automation solutions for computer and robotic systems driven by advanced mach...</t>
  </si>
  <si>
    <t>Osaro, Inc. is an artificial intelligence company that creates machine intelligence software that combines state-of-the-art perception. It offers automation solutions for computer and robotic systems driven.</t>
  </si>
  <si>
    <t>Artificial intelligence company developing products based on proprietary deep reinforcement learning technology</t>
  </si>
  <si>
    <t>Clarifai</t>
  </si>
  <si>
    <t>clarifai.com</t>
  </si>
  <si>
    <t>Clarifai is a deep learning AI platform for modeling unstructured image, video, text, and audio data. We help commercial and public sector organizations transform their unstructured data into structured data significantly faster and more accurately tha...</t>
  </si>
  <si>
    <t>Clarifai, Inc. is an information technology and services company. It offers services like computer vision, natural language processing, and audio recognition. The company serves its services worldwide.</t>
  </si>
  <si>
    <t>Deep learning AI platform for computer vision, natural language processing, and data labeling</t>
  </si>
  <si>
    <t>Plainsight</t>
  </si>
  <si>
    <t>plainsight.ai</t>
  </si>
  <si>
    <t>Plainsight is a company that specializes in computer vision strategies, deep learning expertise, visual data science toolsets, and fully managed services. They offer Vision AI solutions that help enterprises accelerate value generation. Their innovativ...</t>
  </si>
  <si>
    <t>Sixgill, LLC doing business as Plainsight, LLC streamlines vision AI for enterprises with new ways to analyze, share and benefit from valuable visual information. The company helps the worlds most innovative customers realize the potential of its data through smart, easy to use, effective solutions. Its intuitive, low-code platform gives every team across organizations the ability to build, manage, and operationalize solutions.</t>
  </si>
  <si>
    <t>Harver</t>
  </si>
  <si>
    <t>harver.com</t>
  </si>
  <si>
    <t>Harver is an industry-leading hiring solution that helps organizations optimize their talent decisions. With over 35 years of rich data insights backed by I/O psychology and cognitive science, Harver delivers a suite of automated solutions for engaging...</t>
  </si>
  <si>
    <t>Harver B.V. is a human resources, staffing, and recruiting company. It develops a recruitment platform and delivers solutions that enable organizations to hire and develop the right talent through assessments, video interviews, scheduling, and reference checking. The company provides its services to its customers globally.</t>
  </si>
  <si>
    <t>The ultimate preselection platform for HR and recruitment</t>
  </si>
  <si>
    <t>vicarious</t>
  </si>
  <si>
    <t>vicarious.com</t>
  </si>
  <si>
    <t>Vicarious is a robotics integrator powered by AI. They create scalable robotic solutions for highly complex tasks using enterprise-grade AI. Their first technology is a vision system that understands the contents of images and videos, enabling automati...</t>
  </si>
  <si>
    <t>Vicarious FPC, Inc. is an artificial intelligence company that uses computational to develop general intelligence. It offers solutions such as kitting, palletizing, packaging, and wall-picking. It uses an algorithmic architecture to get human-level intelligence in language, and motor control, and to focus on visual perception problems such as recognition, segmentation, and scene parsing, enabling robot manufacturers to build robots with intelligence levels and task ability. The company provides its products and services across the country.</t>
  </si>
  <si>
    <t>Develops artificial general intelligence for robots</t>
  </si>
  <si>
    <t>CopyAI</t>
  </si>
  <si>
    <t>copy.ai</t>
  </si>
  <si>
    <t>Copy.ai is an AI-powered copywriter that generates high-quality copy for businesses. It offers a range of tools to help sales and marketing teams improve their go-to-market strategy and streamline their content creation process. With Copy.ai, teams can...</t>
  </si>
  <si>
    <t>AI Creativity, LLC doing business as CopyAI, Inc. is an AI-powered digital ad copy that saves time and increases conversion rates. It was built for brand strategists, copywriters, and digital marketers who create Google and Facebook ad campaigns.</t>
  </si>
  <si>
    <t>An AI powered digital advertisement and marketing company that saves time and increases conversion rates</t>
  </si>
  <si>
    <t>Anyword</t>
  </si>
  <si>
    <t>anyword.com</t>
  </si>
  <si>
    <t>Anyword is an advanced AI writing solution trusted by 1M marketers. It is built to help you scale on-brand content that drives business results. Anyword is the only AI copywriting platform that can increase your sales by generating and optimizing your ...</t>
  </si>
  <si>
    <t>Anyword is a developer of content optimization software designed to bring tailor-made social context to individual website visitors. The company's software provides a marketing platform that uses natural language processing algorithms that unlock audience insights using artificial intelligence and data science, enabling clients to create stories and promote content distribution and optimization. Its platform employs advanced text-mining technology and a database of historical content performance to help publishers, retailers, and brands find audiences.</t>
  </si>
  <si>
    <t>At Anyword, we make stories relevant and powerful for the world’s best storytellers like The New York Times, The BBC, National Geographic, Forbes, and Red Bull</t>
  </si>
  <si>
    <t>CleanRobotics</t>
  </si>
  <si>
    <t>cleanrobotics.com</t>
  </si>
  <si>
    <t>CleanRobotics is an innovative company that provides solutions for sustainable waste management. Their flagship product, TrashBot, is a smart recycling bin that sorts waste at the point of disposal with 95% accuracy. By using AI and clean data, CleanRo...</t>
  </si>
  <si>
    <t>CleanRobotics, Inc. is a mission-driven startup that is reinventing the way think about recycling across the globe. It has built an autonomous system, called TrashBot, that makes recycling affordable for businesses and profitable for recycling plants.</t>
  </si>
  <si>
    <t>Makes recycling affordable for businesses, and profitable for recyclers</t>
  </si>
  <si>
    <t>Typewise Keyboard</t>
  </si>
  <si>
    <t>typewise.app</t>
  </si>
  <si>
    <t>Typewise is an AI communication assistant that boosts customer service and sales productivity by 2-3x through AI text prediction technology. Their AI writing solution increases the speed, accuracy, and quality of written communication, improving custom...</t>
  </si>
  <si>
    <t>icoaching GmbH doing business as Typewise AG is a secure and intelligent human-machine interface starting with the keyboard. The company doesn't require suspicious permissions on phone and all data stays on the device. It gets rid of typos and enjoy the best typing experience to ever had with it which is the keyboard app for iOS and Android.</t>
  </si>
  <si>
    <t>Keyboard app for iOS and Android</t>
  </si>
  <si>
    <t>Commitly</t>
  </si>
  <si>
    <t>commitly.com</t>
  </si>
  <si>
    <t>Liquiditätsplanungs-Software für Ihr Unternehmen. Liquiditäts- &amp; Finanzplanung - Cash Flow - 100% Datensicherheit ❱❱ Jetzt informieren!</t>
  </si>
  <si>
    <t>Commitly GmbH is a technology, information, and internet company. It offers a cloud-based cash flow management web app taking out the pain of financial management for small companies. It is easy and intuitive and no online accounting tool is required. The company synchronizes bank transactions. The company serves clients in the area.</t>
  </si>
  <si>
    <t>Software tool for better liquidity and cash flow management</t>
  </si>
  <si>
    <t>Morado</t>
  </si>
  <si>
    <t>soymorado.co</t>
  </si>
  <si>
    <t>En Morado encontraras todos los productos que necesitas, a los mejores precios, con envío gratis a la puerta de tu casa. ¡Entra a la tienda y escoge tus productos favoritos para el negocio!</t>
  </si>
  <si>
    <t>Morado App Sas is building technology to disrupt the beauty industry. It provides Free shipping, online support, Secure payments, and Payment against delivery.</t>
  </si>
  <si>
    <t>The next generation B2B marketplace for beauty shops</t>
  </si>
  <si>
    <t>Spectinga, Ltd.</t>
  </si>
  <si>
    <t>spectinga.com</t>
  </si>
  <si>
    <t>Spectinga is a company that runs online-only auctions for the used equipment industry, providing a fast and trustworthy way for sellers to sell their equipment to the trade at the right price, and for buyers to buy used machinery entirely online.</t>
  </si>
  <si>
    <t>Spectinga, Ltd. is a firm that runs online-only auctions for heavy equipment traders. It offers a good way to sell equipment to the trade at the right price, for buyers and also offers an easy way to buy and used machinery entirely online.</t>
  </si>
  <si>
    <t>Verta</t>
  </si>
  <si>
    <t>verta.ai</t>
  </si>
  <si>
    <t>Verta is the industry leading provider of the Generative AI Workbench and Model Catalog for AI &amp; ML model management and operations. The MLOps platform to simplify your AI/ML model management &amp; operations at scale. New! Verta GenAI Workbench: from idea...</t>
  </si>
  <si>
    <t>Verta, Inc. builds software infrastructure to help enterprise data science and machine learning (ML) teams develop and deploy ML models. The company enables anyone to streamline the data science and ML workflows and deploy models into production faster while ensuring real-time model health.</t>
  </si>
  <si>
    <t>Syntiant</t>
  </si>
  <si>
    <t>syntiant.com</t>
  </si>
  <si>
    <t>Syntiant is an AI semiconductor company that is accelerating the transition of machine learning from the cloud to edge devices. Our widely deployed deep learning models and high-performance neural processors bring the value of Edge AI to any product. O...</t>
  </si>
  <si>
    <t>Syntiant Corp. is a technology company. It provides cloud-based machine-learning solutions and offers products such as chips and hardware and software models. It serves in the USA.</t>
  </si>
  <si>
    <t>New breed of semiconductor company, combining the best of deep learning and semiconductor design</t>
  </si>
  <si>
    <t>Mosaic ML</t>
  </si>
  <si>
    <t>mosaicml.com</t>
  </si>
  <si>
    <t>MosaicML is a company that provides a platform for training large scale machine learning models using your own data. They optimize every layer of the model development process from algorithms to systems to hardware so you can get more accurate insights...</t>
  </si>
  <si>
    <t>Mosaic ML, Inc. is an open-source deep-learning library purpose-built to make it easy to add algorithmic methods and compose them together into novel recipes that speed up model training and improve model quality. The company Improves the efficiency of neural network training with algorithmic methods that deliver speed, boost quality and reduce cost.</t>
  </si>
  <si>
    <t>MosaicML is a startup and community on a mission to make Machine Learning Training efficient, algorithmically</t>
  </si>
  <si>
    <t>Arthur AI</t>
  </si>
  <si>
    <t>arthur.ai</t>
  </si>
  <si>
    <t>Arthur is an AI performance company that provides a comprehensive AI performance solution across LLMs, Computer Vision, Tabular Data, and NLP. They help enterprise teams monitor, measure, and improve machine learning models for better results in accura...</t>
  </si>
  <si>
    <t>ArthurAI, Inc. is a platform that monitors the productivity of machine learning models. The company focuses on monitoring, measuring, and optimizing AI to drive results and offers scalability and a research-led approach to development. It serves within the area.</t>
  </si>
  <si>
    <t>A platform that monitors and improves the performance of machine learning models</t>
  </si>
  <si>
    <t>humansignal.com</t>
  </si>
  <si>
    <t>Heartex is a company that provides a data labeling platform for machine learning and AI. Their platform, Label Studio, is an open source data labeling tool that supports all data types, formats, ML backends, and storage providers.</t>
  </si>
  <si>
    <t>Heartex, Inc. doing business as HumanSignal is a computer software company. It offers a data labeling and annotations tool for building accurate and smart AI products. The company offers its services in San Francisco, California, United States.</t>
  </si>
  <si>
    <t>Offers a data labeling and annotations tool for building accurate and smart AI products</t>
  </si>
  <si>
    <t>Seldon</t>
  </si>
  <si>
    <t>seldon.io</t>
  </si>
  <si>
    <t>Seldon is a London based predictive analytics platform that helps some of the world's leading media and e-commerce companies boost engagement and conversion by personalising the digital experience. Our highly scalable platform presents the most relevan...</t>
  </si>
  <si>
    <t>Seldon Technologies, Ltd. is a developer of an open-source machine learning platform designed to help data scientists add intelligence to organizations. The company's open-source machine learning platform deploys real-time machine learning recommendations and predictions, enabling data scientists to speed up the process of data interpretation and prototyping algorithms and models, which in turn improve business KPIs. It serves clients in the area.</t>
  </si>
  <si>
    <t>Open Source Machine Learning for Enterprises and Business</t>
  </si>
  <si>
    <t>Mantis Innovation Group</t>
  </si>
  <si>
    <t>mantisinnovation.com</t>
  </si>
  <si>
    <t>Mantis Innovation delivers smart, sustainable solutions to improve facility performance through managed facility services &amp; custom solutions. Mantis Innovation is your trusted partner to deliver smart, sustainable solutions that reimagine facility perf...</t>
  </si>
  <si>
    <t>Mantis Innovation Group, LLC is a technology-driven firm. It provides proprietary software and data analytics to improve facility performance and reduce costs for customers across the globe. The portfolio of companies is merging smart energy procurement with facility asset management to empower businesses to make profitable, and sustainable decisions.</t>
  </si>
  <si>
    <t>Deci AI</t>
  </si>
  <si>
    <t>deci.ai</t>
  </si>
  <si>
    <t>Deci is a deep learning acceleration platform that empowers developers to build, optimize, and deploy blazing fast models on any hardware. Their platform simplifies and accelerates the development of computer vision, Generative AI, and NLP applications...</t>
  </si>
  <si>
    <t>Deci AI, Ltd. is a software company. Its deep learning platform enables data scientists to transform AI models into production-grade solutions on any hardware, crafting the next generation of AI for enterprises across the board. The company provides a proprietary optimization technology for profound learning practitioners that complements other techniques like pruning, quantization, and NAS, accelerating deep neural network inference on any hardware while preserving accuracy.</t>
  </si>
  <si>
    <t>The deep learning acceleration platform for developers to build, optimize, and deploy ultra-fast models on any hardware</t>
  </si>
  <si>
    <t>Comet</t>
  </si>
  <si>
    <t>comet.com</t>
  </si>
  <si>
    <t>Comet ML is a meta machine learning platform that enables data scientists and teams to track, compare, explain, and optimize their machine learning experiments. With Comet, users can manage, visualize, and optimize models from training runs to producti...</t>
  </si>
  <si>
    <t>Comet ML, Inc. is a software development company. It specializes in developing tracking devices such as datasets, code changes, experimentation history, and production models. The company offers its services in the United States.</t>
  </si>
  <si>
    <t>Provides a self-hosted and cloud-based meta ML platform allowing data scientists and teams to track, compare, explain, optimize experiments</t>
  </si>
  <si>
    <t>thehive.ai</t>
  </si>
  <si>
    <t>Hive is a leading provider of cloud-based AI solutions for understanding content. They offer pre-trained AI models for content tagging and intelligent search capabilities, serving billions of customer API requests every month. Hive's turnkey software a...</t>
  </si>
  <si>
    <t>Castle Global, Inc. doing business as Hive is a company that operates in the computer software industry. It provides cloud-based AI solutions for understanding content. It offers pre-trained AI models for content tagging and intelligent search. The company serves clients throughout the United States.</t>
  </si>
  <si>
    <t>Full-stack machine learning solutions</t>
  </si>
  <si>
    <t>Iterative.ai</t>
  </si>
  <si>
    <t>iterative.ai</t>
  </si>
  <si>
    <t>Iterative.ai builds popular open source and enterprise products to manage and operationalize ML models, datasets, and experiments. They provide developer tools for machine learning, including an open source version control system for ML projects, local...</t>
  </si>
  <si>
    <t>Iterative, Inc. is a Software Development Company. It builds DVC, CML, MLEM, Studio, and other developer tools for machine learning. The Company specializes in data science, machine learning, developer tools, data management, and continuous integration. It serves its clients in the United States.</t>
  </si>
  <si>
    <t>Iterative.ai | Data and Model Management</t>
  </si>
  <si>
    <t>Edge Impulse</t>
  </si>
  <si>
    <t>edgeimpulse.com</t>
  </si>
  <si>
    <t>Edge Impulse is the leading development platform for machine learning on edge devices, free for developers and trusted by enterprises. Edge Impulse offers the latest in machine learning tooling, enabling all enterprises to build smarter edge AI product...</t>
  </si>
  <si>
    <t>EdgeImpulse, Inc. is a computer software company. The company's platform makes the process of building, deploying, and scaling embedded ML applications easy, enabling developers to create intelligent devices through easy collection of real sensor data, live signal processing from raw data to neural networks, testing, and deployment to any target device. It offers its services in the B2C, B2B, and SaaS spaces in the semiconductor market segments.</t>
  </si>
  <si>
    <t>Enables developers to create the next generation of intelligent device solutions with embedded machine learning</t>
  </si>
  <si>
    <t>Owkin</t>
  </si>
  <si>
    <t>owkin.com</t>
  </si>
  <si>
    <t>Owkin is a French-American startup that uses artificial intelligence to find the right treatment for every patient. Their focus is to use AI to discover and develop better treatments for unmet medical needs, starting with the fight against cancer. They...</t>
  </si>
  <si>
    <t>Owkin, Inc. is a life science technology company involved in developing federated learning solutions for medical research activities. It provides solutions such as data connect, data enrichment, outcome prediction, patient identification, virtual staining discovery, and full-stack services. The company serves clients across biotechnology, medical research, pharmaceutical, and other related industries.</t>
  </si>
  <si>
    <t>Collaborative research platform and unique AI drug development solutions that make precision medicine a reality</t>
  </si>
  <si>
    <t>Arize AI</t>
  </si>
  <si>
    <t>arize.com</t>
  </si>
  <si>
    <t>Arize AI is an AI observability and LLM evaluation platform that helps ML practitioners monitor, troubleshoot, and evaluate their machine learning models. The platform provides analytics and workflows to catch model issues, diagnose problems, and conti...</t>
  </si>
  <si>
    <t>Arize AI, Inc. is the watcher, troubleshooter, and guardrail on deployed AI. The company's platform is able to monitor, troubleshoot, and explain AI models. Its industry includes Artificial Intelligence, Machine Learning. It offers a platform that explains and troubleshoots production AI. It serves clients globally.</t>
  </si>
  <si>
    <t>A ML observability platform enabling ML practitioners to better detect and diagnose model issues</t>
  </si>
  <si>
    <t>Anomalo</t>
  </si>
  <si>
    <t>anomalo.com</t>
  </si>
  <si>
    <t>Anomalo is a complete data quality platform that automatically detects and explains issues in your enterprise data. All without writing code, configuring rules, or setting thresholds. Let us help you trust the data you’re using to make decisions and bu...</t>
  </si>
  <si>
    <t>Data Gravity, Inc. doing business as  Anomalo, Inc. provides easiest way to validate and document all of the data in data warehouse without writing a single line of code. It specializes in information technology and services.</t>
  </si>
  <si>
    <t>Anomalo - Data Validation and Documentation</t>
  </si>
  <si>
    <t>OpenAI</t>
  </si>
  <si>
    <t>openai.com</t>
  </si>
  <si>
    <t>OpenAI is an AI research and deployment company dedicated to ensuring that general purpose artificial intelligence benefits all of humanity. AI is an extremely powerful tool that must be created with safety and human needs at its core. OpenAI is dedica...</t>
  </si>
  <si>
    <t>OpenAI OpCo, LLC is an AI research and deployment company. It conducts research and implements machine learning. The company serves clients across the United States.</t>
  </si>
  <si>
    <t>An AI research and deployment company working on artificial general intelligence and generative AI</t>
  </si>
  <si>
    <t>AI21 Labs</t>
  </si>
  <si>
    <t>ai21.com</t>
  </si>
  <si>
    <t>AI21 Labs is an AI lab &amp; product company whose mission is to reimagine the way we read and write by making the machine a thought partner to humans. AI has a way to go before it matches human intelligence. We aim to get it a little bit closer. We are at...</t>
  </si>
  <si>
    <t>AI21 Labs, Ltd. is a developer of AI-based software intended to understand and generate natural language. It specializes in developing AI systems with the capacity to understand and generate natural language. It also captures real intelligence and rephrases writing to say exactly what is meant, enabling customers to understand, analyze, and visualize abstract knowledge structures. The company provides its services to its clients within the area.</t>
  </si>
  <si>
    <t>Bringing AI into the 21st century by developing the next generation of artificial intelligence software</t>
  </si>
  <si>
    <t>Tonic.ai</t>
  </si>
  <si>
    <t>tonic.ai</t>
  </si>
  <si>
    <t>Tonic.ai is a company that specializes in creating de-identified, realistic, and safe fake data for testing environments. They offer an all-in-one platform for quality data generation, allowing users to de-identify, subset, and synthesize their data. T...</t>
  </si>
  <si>
    <t>TonicAI, Inc. is to create mock data that preserves key characteristics of secure datasets so that developers, data scientists, and salespeople can work conveniently without breaching privacy. The company offers data that is modeled from a client's production data to help tell an identical story in the client's testing environments. It creates safe, synthetic versions of data for use in software development and testing.</t>
  </si>
  <si>
    <t>Tonic mimics your production data to create safe, useful, de-identified data for QA, testing, and development</t>
  </si>
  <si>
    <t>Myjar</t>
  </si>
  <si>
    <t>myjar.app</t>
  </si>
  <si>
    <t>Jar is a daily gold savings app that lets you save money by taking spare change from your online transactions and investing it in digital gold automatically. Jar is the first Made in India app to come up with an innovative solution to save money daily ...</t>
  </si>
  <si>
    <t>ChangeJar Technologies Pvt., Ltd. doing business as Jar is an App-based saving and gold investment platform that allows users to buy and sell gold assets through online platforms. It allows users to save money by taking spare change from online transactions and automatically investing it in digital gold.</t>
  </si>
  <si>
    <t>Jar - Start your daily saving journey in 45 seconds</t>
  </si>
  <si>
    <t>sofy.ai</t>
  </si>
  <si>
    <t>Sofy is a revolutionary no code testing platform for mobile apps. It provides automated QA testing for mobile apps without the need for coding. With Sofy, developers can run QA tests from CI/CD on real devices, saving time and improving release quality...</t>
  </si>
  <si>
    <t>Quantyzd, Inc. doing business as Sofy.ai is a no-code test automation platform that enables end-to-end testing from the CI/CD pipeline on real devices. It provides cloud-based testing as a service platform that any application developer (iOS Android Windows) can upload the package and it gets tested by a Machine Learning powered BOT. The company serves its services throughout Bellevue, Washington, United States.</t>
  </si>
  <si>
    <t>Test your Android and IOS apps for performance, reliability, functionality and UX No Scripts Just Results in Minutes</t>
  </si>
  <si>
    <t>Defendify</t>
  </si>
  <si>
    <t>defendify.com</t>
  </si>
  <si>
    <t>We make cybersecurity possible for Small Business</t>
  </si>
  <si>
    <t>Madalos, LLC doing business as Defendify, Inc. is a developer of a cybersecurity platform designed to mitigate and defend against cyber threats for small businesses. The company platform offers information about health grades, alerts, reports, recommendations, products, services and understands the sections of improvement with a cybersecurity tool that enables businesses to maintain data privacy.</t>
  </si>
  <si>
    <t>Leading all-in-one SaaS cybersecurity platform for organizations without security teams, including IT providers</t>
  </si>
  <si>
    <t>Kevala</t>
  </si>
  <si>
    <t>kevala.com</t>
  </si>
  <si>
    <t>Kevala helps you predict and plan for a safer, more effective, and environmentally sustainable grid through our cloud based data analytic and visualization platform. Kevala is accelerating a clean energy future by making energy related data more meanin...</t>
  </si>
  <si>
    <t>Kevala, Inc. is a data and analytics company. It specializes in combining proprietary analytics with grid mapping. Its solutions include integrated grid planning, electrification of transportation, project siting, electrification impacts study, carbon accounting, and cyber security &amp; privacy. The company's customers include utilities, developers, regulators &amp; government, and transportation innovators.</t>
  </si>
  <si>
    <t>Data-driven insights for an evolving energy market by combining proprietary analytics with advanced grid mapping</t>
  </si>
  <si>
    <t>OroraTech</t>
  </si>
  <si>
    <t>ororatech.com</t>
  </si>
  <si>
    <t>OroraTech’s wildfire service is designed to inform you of the earliest detection of hotspots and allows you to monitor areas at risk of wildfires. Our service provides reliable data fused from multiple satellite sources and first in class wildfire algo...</t>
  </si>
  <si>
    <t>OroraTech GmbH is a software development company. It provides thermal intelligence and wildfire solutions from space for a sustainable earth. The company serves clients throughout the country.</t>
  </si>
  <si>
    <t>Developed a nanosatellite constellation equipped with multispectral imagers in the thermal infrared and visible light range</t>
  </si>
  <si>
    <t>agorareal.com</t>
  </si>
  <si>
    <t>Agora is an all in one real estate investment management software that accelerates fundraising, fosters investor relations, and optimizes efficiency. Enabling real estate firms to streamline all facets of investment management, raise capital, foster in...</t>
  </si>
  <si>
    <t>Agora Real Estate Technologies, Ltd. is a computer software company. It offers investment management software with features such as an investor portal, CRM, fundraising, investor reports, and distributions via ACH transfers. The company provides its services to businesses and clients nationwide.</t>
  </si>
  <si>
    <t>A designated investment management SaaS solution for real estate investment firms and funds</t>
  </si>
  <si>
    <t>Soma Capital</t>
  </si>
  <si>
    <t>somacap.com</t>
  </si>
  <si>
    <t>Soma Capital is a venture capital fund built by founders for founders. Since its launch in 2015, it has seeded 20 unicorns, including companies like Astranis, Alto, Cruise, Rippling, Ironclad, Razorpay, and Lattice. Soma Capital invests in brilliant an...</t>
  </si>
  <si>
    <t>Soma Capital Management, LLC invests in technology companies. It is a fund built by entrepreneurs for entrepreneurs. The company has a deep Rolodex of CEO-level relationships with some of the brands in the world and makes strategic introductions for portfolio companies.</t>
  </si>
  <si>
    <t>Privy.io</t>
  </si>
  <si>
    <t>privy.io</t>
  </si>
  <si>
    <t>Privy is a company that provides a simple library to onboard all users to web3 products. They offer authentication flows, embedded wallets, and user management features to help developers get more users to their web3 products faster. Privy brings web2 ...</t>
  </si>
  <si>
    <t>Horkos, Inc. doing business as Privy is a software developing company. It offers privacy tooling for the Web3 platform designed to integrate sensitive user data into products securely. The company's platform utilizes simple APIs to manage user data off-chain, enabling a unified experience across user wallets. It serves businesses and customers within the area.</t>
  </si>
  <si>
    <t>Privy is a library that simplifies authentication flows and wallets in web3 products, providing a seamless experience for users</t>
  </si>
  <si>
    <t>First Base Limited</t>
  </si>
  <si>
    <t>firstbase.com</t>
  </si>
  <si>
    <t>Firstbase is a single platform that equips teams and manages assets globally. It powers a complete equipment lifecycle, simplifies onboarding and offboarding, centralizes and simplifies asset management and warehousing, and builds IT sustainability. Fi...</t>
  </si>
  <si>
    <t>First Base, Ltd. is a mixed-use developer specializing in placemaking and urban regeneration. The company has partnered with some of the world's leading investors including Blackstone, Morgan Stanley, JP Morgan Chase, and Co, and Starwood Capital.</t>
  </si>
  <si>
    <t>Firstbase is the all-in-one provisioning platform that lets companies supply and manage all the physical equipment remote workers need to do great work at home</t>
  </si>
  <si>
    <t>Landing</t>
  </si>
  <si>
    <t>hellolanding.com</t>
  </si>
  <si>
    <t>Flexible Furnished Apartments for Rent | Landing Find apartments for rent nearby or in a new city. Choose from thousands of furnished apartments online in minutes. Competitive rates, flexible leases, no deposits or fees. We're reinventing apartment liv...</t>
  </si>
  <si>
    <t>Landing Platform, LLC doing business as Landing is a membership network company. It offers a subscription model for the apartment rental experience. The company serves clients around the States.</t>
  </si>
  <si>
    <t>A membership-based network that offers a subscription model for the apartment rental experience</t>
  </si>
  <si>
    <t>Vividly</t>
  </si>
  <si>
    <t>govividly.com</t>
  </si>
  <si>
    <t>Trade promotion management and deductions reconciliation for growing CPG brands. Learn why some of the fastest growing brands trust Cresicor for TPM.</t>
  </si>
  <si>
    <t>Cresicor, Inc. doing business as Vividly is a trade promotion management (TPM) software built by and for the consumer-packaged-goods industry (CPG). It specializes in Software Development.</t>
  </si>
  <si>
    <t>Cresicor - Trade Promotion Software for CPG Companies</t>
  </si>
  <si>
    <t>exploreomni.com</t>
  </si>
  <si>
    <t>Omni is a next-generation BI and data platform.</t>
  </si>
  <si>
    <t>Omni Analytics, Inc.  is the only BI platform that combines the consistency of a shared data model with the freedom of SQL.</t>
  </si>
  <si>
    <t>Omni is a next-generation BI and data platform</t>
  </si>
  <si>
    <t>Modulate</t>
  </si>
  <si>
    <t>modulate.ai</t>
  </si>
  <si>
    <t>Modulate is a Boston-based startup that is a leader in the fight against toxic online behavior. They create more immersive and inclusive voice chat for online platforms. Their flagship product, ToxMod, is a proactive voice native moderation solution th...</t>
  </si>
  <si>
    <t>Modulate, Inc. creates customizable voice skins for games and uses machine learning to make voice completely customizable. Its voice skins will be available through select platforms via Modulate's real-time software development kit (SDK).</t>
  </si>
  <si>
    <t>Boston-based startup using machine learning to make voice completely customizable</t>
  </si>
  <si>
    <t>SAIF Partners</t>
  </si>
  <si>
    <t>saifpartners.com</t>
  </si>
  <si>
    <t>Saif Partners is a leading venture capital firm that invests in early-stage and growth-stage companies across sectors such as consumer internet, technology, healthcare, and education. With a focus on India and Southeast Asia, Saif Partners provides cap...</t>
  </si>
  <si>
    <t>SAIF Advisors, Ltd. doing business as SAIF Partners, Ltd. is a private equity and venture capital firm specializing in incubation, seed, startup, early-stage, Series A, late-stage, maturing startups, middle market, emerging growth, growth capital, buyout, and special situations investment in the Fintech sector. The company invests in publicly listed companies that are undervalued.</t>
  </si>
  <si>
    <t>Namaste Credit</t>
  </si>
  <si>
    <t>namastecredit.com</t>
  </si>
  <si>
    <t>India's first mobile and online marketplace for business loans</t>
  </si>
  <si>
    <t>Opendoors Fintech Pvt., Ltd. doing business as Namaste Credit, Inc. is India's first online marketplace for loans. It makes the entire business loan process better and more transparent with the help of technology. It creates an innovative, technology-focused B2B loan marketplace and comes to know that the efficiency of credit facilitators (the channel partners like loan agents, CAs, CFAs, and wealth managers is the key to making the business loan value chain better and more productive.</t>
  </si>
  <si>
    <t>India's first online marketplace for loans</t>
  </si>
  <si>
    <t>Yardstik</t>
  </si>
  <si>
    <t>yardstik.com</t>
  </si>
  <si>
    <t>Human security for gig marketplaces and SaaS platforms. Build modular packages to screen your workforce and verify info critical to your industry.</t>
  </si>
  <si>
    <t>Yardstik, Inc. is a developer of a screening and certification management system based in Minneapolis, Minnesota. The company offers for any tech platform to integrate and offer a native background screening.</t>
  </si>
  <si>
    <t>A platform that brings trust and safety tools for companies that need to quickly screen, verify, and hire people at scale</t>
  </si>
  <si>
    <t>WeRecover</t>
  </si>
  <si>
    <t>werecover.com</t>
  </si>
  <si>
    <t>WeRecover is a company that provides a simple and efficient way to find drug and addiction treatment centers. They have built the world's first online matching platform for addiction recovery centers, which allows individuals to quickly and easily find...</t>
  </si>
  <si>
    <t>Stax Health, Inc. doing business as WeRecover is a technology company that has built a database of treatment programs and a matching algorithm that shows people's individualized treatment options. It provides a transparent search engine service for addiction treatment resources. The company offers its services to individuals seeking treatment for addiction.</t>
  </si>
  <si>
    <t>WeRecover has built the world’s first online matching engine for addiction recovery centers</t>
  </si>
  <si>
    <t>Vectice</t>
  </si>
  <si>
    <t>vectice.com</t>
  </si>
  <si>
    <t>Vectice is a team led by serial entrepreneurs on a mission to revolutionize the way enterprise data science teams track their assets, manage knowledge, and collaborate with the rest of the business. We are building a platform agnostic AI assets managem...</t>
  </si>
  <si>
    <t>Vectice, Inc. offers data science management software. The company offers drive knowledge, collaboration, and traceability to increase ROI and lower the risk of Enterprise AI initiatives. It is a product and technology-first company and invests heavily in product development, design, and engineering.</t>
  </si>
  <si>
    <t>Vectice - AI asset management and collaboration software</t>
  </si>
  <si>
    <t>Treeswift</t>
  </si>
  <si>
    <t>treeswift.com</t>
  </si>
  <si>
    <t>Building the future of forestry.</t>
  </si>
  <si>
    <t>Treeswift, Inc. is a natural resource management company. The company utilizes robotic and machine learning technology to build forestry tools.</t>
  </si>
  <si>
    <t>Forest inventories powered by robotics and AI</t>
  </si>
  <si>
    <t>Swift Shift</t>
  </si>
  <si>
    <t>swiftshift.com</t>
  </si>
  <si>
    <t>We are America's only Care Team Managed home health company empowering nurses and aides with control and autonomy over their home care efforts, instead of treating them like robots who work shift to shift.</t>
  </si>
  <si>
    <t>Swiftshift, Inc. provides SaaS-based workforce management tools. The company offers a dashboard that includes profiles with skills and qualifications, features to send shift messages, scheduling publishing through SMS, email, or mobile app, and scheduling reports. It optimizes the use of labor ensuring the best employee is put in front of the customer.</t>
  </si>
  <si>
    <t>Helps businesses communicate with their employees</t>
  </si>
  <si>
    <t>StellarPizza</t>
  </si>
  <si>
    <t>eatstellarpizza.com</t>
  </si>
  <si>
    <t>Innovative, robotics-powered mobile pizza restaurant, Stellar Pizza, is preparing for launch in Los Angeles in the Fall of 2022. Stellar Pizza was founded by a trio of ex-SpaceX engineers: Benson Tsai, Brian Langone, and James Wahawisan. Stellar Pizza uses cutting-edge technology and advanced robotics to create an automated, touchless machine that bakes delicious pizza from scratch in under five minutes. Along with 24 former SpaceX employees, the Stellar team consists of talent from UberEats, Sweetgreen, Blaze Pizza, Fresh Brothers, and Dave's Hot Chicken.</t>
  </si>
  <si>
    <t>Stellar Pizza is a robotic pizza restaurant. It uses cutting-edge technology and advanced robotics to create an automated, touchless machine that bakes delicious pizza from scratch in under five minutes.</t>
  </si>
  <si>
    <t>A robotic-powered mobile pizza-making restaurant</t>
  </si>
  <si>
    <t>RealBlocks</t>
  </si>
  <si>
    <t>realblocks.com</t>
  </si>
  <si>
    <t>RealBlocks provides full front, middle, and back office functionality for the world’s alternative investment managers. They offer a white label approach that includes a range of product offerings to enhance operations, such as custom solutions, special...</t>
  </si>
  <si>
    <t>Envexergy, Inc. doing business as RealBlocks is a technology provider. It delivers online access to alternative investments. The company serves investors and advisors worldwide.</t>
  </si>
  <si>
    <t>RealBlocks is a real estate capital markets platform that connects users globally and allows them to raise capital for real estate</t>
  </si>
  <si>
    <t>RevvUp</t>
  </si>
  <si>
    <t>getrevvup.com</t>
  </si>
  <si>
    <t>Accelerating revenue growth at dealership service centers.</t>
  </si>
  <si>
    <t>Revv Up, Inc. is building the future of automotive service centers with software that will understand and optimize operations at new car dealerships. It focused on providing elegant solutions to the outdated and underserved auto market.</t>
  </si>
  <si>
    <t>Rebag</t>
  </si>
  <si>
    <t>rebag.com</t>
  </si>
  <si>
    <t>Rebag is an e-commerce company that specializes in buying and selling used luxury designer handbags, watches, jewelry, and accessories. They offer expertly vetted styles and provide upfront quotes for sellers. Rebag's unique business model prioritizes ...</t>
  </si>
  <si>
    <t>Trendly, Inc. doing business as Rebag is a retail company that specializes in buying and selling designer bags, watches, and jewelry. It provides a wide range of luxury products from top brands such as Chanel, Gucci, and Louis Vuitton. The company offers its products to its customers globally.</t>
  </si>
  <si>
    <t>Rebag is an online luxury handbag authority that rethinks the role of luxury in the secondary market</t>
  </si>
  <si>
    <t>RealNames</t>
  </si>
  <si>
    <t>backer.com</t>
  </si>
  <si>
    <t>Backer is a smart way to save for your kid's education with help from family and friends. Save 4x more with backers. Invest your savings tax-free with a gold-rated 529 savings plan.</t>
  </si>
  <si>
    <t>Principly, Inc. doing business as Backer is a social savings platform that helps people create tax-free 529 accounts for children, provides investment guidance, and allows family and friends to contribute with ease. It makes it easy for parents to invest tax-free for education with robust financial support from family and friends. The company keeps parents on track toward savings goals and helps build a community of moral and financial support for future college graduates across the nation.</t>
  </si>
  <si>
    <t>A social savings platform that helps people create tax-free 529 accounts for their children, provides investment guidance, and allows family and friends to contribute with ease</t>
  </si>
  <si>
    <t>getpulse.team</t>
  </si>
  <si>
    <t>Automatic status for Slack, Microsoft Teams, &amp; Google Workplace for team collaboration, communication, and availability.</t>
  </si>
  <si>
    <t>Lentil AI, Inc. doing business as Pulse is focused on communications and workplace productivity. It gives distributed teams a new sense of presence so everyone stays connected either separated by locations, time zones, or all the rest.</t>
  </si>
  <si>
    <t>Building products that serve as examples of a better way forward for the industry</t>
  </si>
  <si>
    <t>PreNav</t>
  </si>
  <si>
    <t>prenav.com</t>
  </si>
  <si>
    <t>PRENAV is developing a commercial drone system to help organizations inspect and maintain their infrastructure, beginning with tall structures like cell phone towers and wind turbines.      PRENAV is focused on automating flight in close proximity to i...</t>
  </si>
  <si>
    <t>PreNav, Inc. is an information technology company that provides drones, LiDAR, 3D analytics, and computer vision. The company offers its services within the area.</t>
  </si>
  <si>
    <t>Precision drone system for industrial inspection</t>
  </si>
  <si>
    <t>Picnic</t>
  </si>
  <si>
    <t>getpicnic.com</t>
  </si>
  <si>
    <t>Picnic is a cybersecurity firm that proactively protects people and companies from social engineering attacks. They specialize in emulating threat actor reconnaissance on the public data footprint of an organization and its people to predict, prevent, ...</t>
  </si>
  <si>
    <t>Picnic Corp. is a provider of cybersecurity services intended to protect data from social engineering. The company offers cybersecurity services, enabling the protection of people and companies against the threat in cyber today such as phishing scams, ransomware, impersonation, identity theft, malware, and elder fraud.</t>
  </si>
  <si>
    <t>OPT Industries</t>
  </si>
  <si>
    <t>optindustries.com</t>
  </si>
  <si>
    <t>OPT combines computational design, automation engineering, and material science to design and manufacture highly customizable functional materials. Using its patented technology, OPT provides material solutions to customers across multiple industries that address their design, production, and supply chain needs. www.optindustries.com.</t>
  </si>
  <si>
    <t>OPT Industries, Inc. invents material systems to design and manufacture products at the micron scale. The firm is using vertically integrated machinery, software, and design expertise and provides customers with precision-engineered products at high volumes and with shortened lead times.</t>
  </si>
  <si>
    <t>Near Space Labs</t>
  </si>
  <si>
    <t>nearspacelabs.com</t>
  </si>
  <si>
    <t>Making high quality geospatial intelligence widely accessible.</t>
  </si>
  <si>
    <t>Near Space Labs, Inc. is a technology company that provides aerial imagery and earth observation solutions. It offers an autonomous robot that produces imagery with customizable capture abilities. The company serves clients throughout the area.</t>
  </si>
  <si>
    <t>Provides timely, wide-scale, commercially available imagery with the largest zero-emission balloon fleet in the stratosphere</t>
  </si>
  <si>
    <t>revelstoke.io</t>
  </si>
  <si>
    <t>Revelstoke Security is a company that provides a low code, high speed Security Orchestration, Automation &amp; Response (SOAR) platform. Their platform is built on a Unified Data Layer, which allows for the normalization of input and output data. Unlike le...</t>
  </si>
  <si>
    <t>Revelstoke Security, Inc. is the first low-code, high-speed security orchestration, automation, and response platform built on a unified data layer. It radically simplifies security orchestration, automation, and response (SOAR), so security teams can work faster, smarter, and more effectively. The company empowers analysts to stop threats fast and gives security leaders a clear picture of the business impact of security operations.</t>
  </si>
  <si>
    <t>Security orchestration, automation, and response platform that is built on a unified data layer</t>
  </si>
  <si>
    <t>Molekule</t>
  </si>
  <si>
    <t>molekule.com</t>
  </si>
  <si>
    <t>Molekule is a San Francisco based science and clean air company that provides air purifiers using award-winning PECO technology. Their air purifiers are designed to destroy viruses, bacteria, mold, and other pollutants. Unlike traditional air purifiers...</t>
  </si>
  <si>
    <t>Molekule, Inc. is an air hygiene technology company that manufactures air pollution control equipment. The company offers indoor air purification systems that break down harmful microscopic pollutants like allergens, mold, bacteria, viruses, and airborne chemicals. It serves customers around the world.</t>
  </si>
  <si>
    <t>Revolutionizes air purification, and brings clean air to everyone, everywhere</t>
  </si>
  <si>
    <t>marbleapi.com</t>
  </si>
  <si>
    <t>Marble powers legal, consumer health, insurance and life sciences with a simple solution that connects to a vast health data network.</t>
  </si>
  <si>
    <t>Medchart, Inc. doing business as Marble a partner in shaping the way people interact with health data. It provides wide coverage and makes sense of all the individual requirements data networks have.</t>
  </si>
  <si>
    <t>Marble powers legal, consumer health, insurance and life sciences with a simple solution that connects to a vast health data network</t>
  </si>
  <si>
    <t>Kryptowire</t>
  </si>
  <si>
    <t>kryptowire.com</t>
  </si>
  <si>
    <t>Kryptowire is a mobile security company that specializes in protecting users and organizations from cyber attacks and vulnerabilities in mobile apps and devices. They offer end-to-end mobile application security solutions to proactively manage vulnerab...</t>
  </si>
  <si>
    <t>Kryptowire, Inc. provides software assurance tools for mobile application developers, analysts, enterprises, and telecommunication carriers. It offers assurance and anti-piracy tools, marketplace security analytics, and mobile brand protection. The company also provides mobile application security analysis tools, antiâpiracy technologies, mobile app marketplace security analytics, and Enterprise Mobility Management (EMM) solutions.</t>
  </si>
  <si>
    <t>Kryptowire EMM+S helps you analyze the security of every mobile app, on every major platform, on every enterprise mobile device</t>
  </si>
  <si>
    <t>Koxa</t>
  </si>
  <si>
    <t>koxa.io</t>
  </si>
  <si>
    <t>Koxa’s API platform connects accounting software directly to corporate bank accounts</t>
  </si>
  <si>
    <t>Koxa Corp. is an API platform. The company securely connects accounting software — like NetSuite, Workday, Sage Intacct, Microsoft Dynamics BC, as well as vertical specific solutions — to corporate bank accounts in order to massively simplify the vendor payment and data reconciliation processes. It also serves its services throughout the area.</t>
  </si>
  <si>
    <t>API platform that connects accounting software providing a massively improved experience</t>
  </si>
  <si>
    <t>Knapsack</t>
  </si>
  <si>
    <t>knapsack.cloud</t>
  </si>
  <si>
    <t>Knapsack unites your design and product teams around a shared design system: a central source of truth. A design system platform serving designers and developers.</t>
  </si>
  <si>
    <t>Knapsack, Inc. is a category-defining platform to design, develop, document, deploy, and scale design system. It empowers ambitious product teams to build pattern-based applications from reusable design and code, resulting in better products shipped faster, efficient and happy teams, consistent experiences for users, and - best of all - more time for working on the next big idea.</t>
  </si>
  <si>
    <t>An enterprise-grade design system platform where teams can ship products in half the time—no more rework or conflicts</t>
  </si>
  <si>
    <t>KINETIC</t>
  </si>
  <si>
    <t>wearkinetic.com</t>
  </si>
  <si>
    <t>Keep your workforce working and operations on-course. Learn how you can use KINETIC's technology to create a safer working environment.</t>
  </si>
  <si>
    <t>One Million Metrics Corp. doing business as Kinetic is an industrial analytics company that develops devices for preventing workforce injury. It develops a wearable device for material handling workers that monitor and analyzes its lifting posture and provides notifications when that posture becomes unsafe. Its device monitors various lifting postures ranging from dead-lifts to shoulder raises and anything in between, diagnoses problems, and receives actionable insights.</t>
  </si>
  <si>
    <t>Kinetic creates wearable technology that reduces workplace injuries for the industrial workforce</t>
  </si>
  <si>
    <t>JustiFi</t>
  </si>
  <si>
    <t>justifi.ai</t>
  </si>
  <si>
    <t>JustiFi is a company that provides embedded fintech infrastructure for vertical SaaS platforms, allowing them to deploy a spectrum of finance products with one integration.</t>
  </si>
  <si>
    <t>JustiFi Technologies, Inc. is a developer of a payment system intended to provide end-to-end payment processing. The company's platform utilizes technology to intelligently qualify, route, and optimize each transaction to lower the effective rate for business customers, thereby enabling clients to reduce charges on financial transactions.</t>
  </si>
  <si>
    <t>Building a payments technology platform to process payments in a uniquely different and better way!</t>
  </si>
  <si>
    <t>Iron Ox</t>
  </si>
  <si>
    <t>ironox.com</t>
  </si>
  <si>
    <t>Solving global climate through our food, grown sustainably, using technology</t>
  </si>
  <si>
    <t>Iron Ox, Inc. is an agriculture technology company that operates autonomous robotic greenhouses. It develops the food system using plant science, machine learning, and robotics to provide leafy greens and culinary herbs such as lettuce, butterhead lettuce, kale, basil, and chives. The company provides its services to the global climate through food, grown renewably, using technology.</t>
  </si>
  <si>
    <t>Reinvented farming to grow the most delicious, consistent produce - for everyone</t>
  </si>
  <si>
    <t>Inverse</t>
  </si>
  <si>
    <t>inverse.com</t>
  </si>
  <si>
    <t>Inverse is an online magazine from Bustle Digital Group, covering topics such as technology, science, and culture for a millennial audience.</t>
  </si>
  <si>
    <t>Full Stack Media, Inc. doing business as Inverse is a media company that targets a millennial male audience. The company searches out emerging ideas, new technologies, and simmering trends, as well as fearless innovators, designers, and thinkers. It serves innovators, designers, and thinkers.</t>
  </si>
  <si>
    <t>A San Francisco, CA-based media company that targets a millennial male audience</t>
  </si>
  <si>
    <t>Inpher.io</t>
  </si>
  <si>
    <t>inpher.io</t>
  </si>
  <si>
    <t>Privacy Preserving Machine Learning and Analytics | Inpher Start analyzing encrypted data today with Secret Computing® technology by Inpher, the company pioneering privacy preserving machine learning. A veteran team of entrepreneurs, cryptographers, de...</t>
  </si>
  <si>
    <t>Inpher, Inc. is a cryptographic secret computing technology company. It is designed to protect data while being processed. The company's technology offers privacy-compliant analytics that address new laws and features including management, searches, and sharing of encrypted content without revealing any information about the data and the content to an untrusted server, enabling businesses to keep data private, secure, and distributed. It serves the area.</t>
  </si>
  <si>
    <t>Search and machine learning on encrypted data</t>
  </si>
  <si>
    <t>HitRecord</t>
  </si>
  <si>
    <t>hitrecord.org</t>
  </si>
  <si>
    <t>HitRecord is an online collaborative media platform founded and owned by actor and director Joseph Gordon-Levitt.</t>
  </si>
  <si>
    <t>HitRecord.org, Inc. is an operator of an online community intended to bring together artists around the world to collaborate on creative projects of all kinds. The company's platform creates television, digital entertainment, and branded content that has been seen on every platform ranging from Snapchat to the World Series, enabling artists to collaborate with other artists.</t>
  </si>
  <si>
    <t>HitRecord is an open-collaborative production company</t>
  </si>
  <si>
    <t>HamsaPay</t>
  </si>
  <si>
    <t>hamsa.com</t>
  </si>
  <si>
    <t>HamsaPay is the liquidity network that bridges real world assets to digital investors. Democratizing access to a new high-yield class of investments for investors everywhere.</t>
  </si>
  <si>
    <t>Hamsa Pay, Inc. is the world's first Smart, X-border Trade DeFi network. The company provides solutions for the B2B e-commerce payments market. It focused on finance and providing deep-tier trade financing to supply chains in APAC and LATAM.</t>
  </si>
  <si>
    <t>Providing a revolutionary way to make B2B payments to China</t>
  </si>
  <si>
    <t>Gridwise</t>
  </si>
  <si>
    <t>gridwise.io</t>
  </si>
  <si>
    <t>Gridwise is a delivery driver &amp; rideshare assistant app that helps drivers maximize earnings and increase profitability. It is a platform that helps drivers better know the best time and locations to drive on a daily or weekly basis. With Gridwise, dri...</t>
  </si>
  <si>
    <t>Swerv Technologies, LLC doing business as Gridwise, Inc. is a computer software company. It develops and operates a peer-to-peer driver intelligence mobile application for rideshare drivers. The company's software solution enables drivers to receive events and end-time updates, real-time alerts, and airport demand data, and maintain a driver taskbar. It offers its products and services to clients across the USA.</t>
  </si>
  <si>
    <t>Creating a smarter mobility grid for cities and the stakeholders within them</t>
  </si>
  <si>
    <t>FairClaims</t>
  </si>
  <si>
    <t>fairclaims.com</t>
  </si>
  <si>
    <t>FairClaims resolves disputes online without going to court. Our arbitration and mediation services are easier and quicker than court or AAA / JAMS.</t>
  </si>
  <si>
    <t>FairClaims, Inc. is the most efficient, cost-effective online dispute resolution platform for enterprises. The company provides companies with a suite of online tools like mediated chat and video arbitration, to help the company and its customers move on much more quickly.</t>
  </si>
  <si>
    <t>Online dispute resolution platform for enterprise</t>
  </si>
  <si>
    <t>Espresa</t>
  </si>
  <si>
    <t>espresa.com</t>
  </si>
  <si>
    <t>Espresa is a cloud platform and vendor network for services to improve work life balance, increase productivity, and attract and retain the best people. Espresa is the world’s first Culture Benefits™ platform that includes a suite of integrated tools w...</t>
  </si>
  <si>
    <t>Espresa, Inc. is a web portal and mobile application company. It offers reimbursements, lifestyle spending accounts (LSA), rewards, recognition, well-being and fitness, and events management. The company provides its services to clients around the world.</t>
  </si>
  <si>
    <t>Cloud platform and service partner network that helps companies manage their workplace employee programs</t>
  </si>
  <si>
    <t>Enigma Technologies</t>
  </si>
  <si>
    <t>enigma.com</t>
  </si>
  <si>
    <t>Enigma is a business data and intelligence company that provides accurate and timely information about the identity and financial health of small and medium businesses in the US. They offer comprehensive data about millions of SMBs, covering 95%+ of th...</t>
  </si>
  <si>
    <t>Enigma Technologies, Inc. is a software development company. It provides operational data management and intelligence solutions. It serves small and medium businesses.</t>
  </si>
  <si>
    <t>Sells operational data management and intelligence, and supports the open data community by making its vast library of data public</t>
  </si>
  <si>
    <t>Descartes Labs</t>
  </si>
  <si>
    <t>descarteslabs.com</t>
  </si>
  <si>
    <t>Descartes Labs is a technology company that automates the analysis of geospatial data to help organizations answer key questions about the physical world. Through our SaaS platform, we enable the analysis of earth observation data at scale, providing s...</t>
  </si>
  <si>
    <t>Descartes Labs, Inc. is a geospatial intelligence company specializing in building a data refinery for satellite imagery. It provides a platform that includes DataHub, a data refinery and processing engine; Innovation Lab, a research and development platform for exploring data and developing models; and Enterprise Accelerator, a scalable infrastructure for the deployment of operational models into production environments. The company offers onboarding and consulting, data science consulting, and custom solutions. It caters to agriculture, consumer goods, mining and metals, defense and intelligence, civilian agencies, and scientific programs.</t>
  </si>
  <si>
    <t>Instant access to science-ready imagery and intelligence from multiple data sources</t>
  </si>
  <si>
    <t>Coa</t>
  </si>
  <si>
    <t>joincoa.com</t>
  </si>
  <si>
    <t>Online therapist-led emotional fitness classes and one-on-one therapy.</t>
  </si>
  <si>
    <t>Orchid Health, Inc. doing business as Coa is a mental fitness company. It specializes in providing therapy, mental fitness classes, and community. The company serves customers in the United States.</t>
  </si>
  <si>
    <t>Making mental health a proactive lifestyle with a gym for mental health</t>
  </si>
  <si>
    <t>Clovers</t>
  </si>
  <si>
    <t>clovers.ai</t>
  </si>
  <si>
    <t>Master the art and science of interviewing with AI. See how you can use Clovers Interview Intelligence 🚀 to propel hiring. Try for free! ✨</t>
  </si>
  <si>
    <t>Clovers AI, Inc. is an intelligent interview solution that enables recruiters and hiring teams to collaborate on hiring decisions, reduce unconscious bias, and benefit from real-time interview feedback and coaching all while delivering an exceptional interview experience. The company believes a fair, equitable, and consistent interview process is the key to hiring the best candidates.</t>
  </si>
  <si>
    <t>Human resources technology firm leveraging interview intelligence to improve interviewing and hiring practices</t>
  </si>
  <si>
    <t>Cleary</t>
  </si>
  <si>
    <t>gocleary.com</t>
  </si>
  <si>
    <t>The Cleary Employee Experience platform is purpose built to help distributed, remote, and hybrid teams to scale their culture.</t>
  </si>
  <si>
    <t>Cleary Technologies, Inc. is a software development company. It builds tools for some of the biggest companies in Silicon Valley. The company personalized work experience throughout the entirety of the employee lifecycle aligned to an organization's culture and business objectives.</t>
  </si>
  <si>
    <t>An employee experience platform for high performing teams</t>
  </si>
  <si>
    <t>Bolster Inc.</t>
  </si>
  <si>
    <t>bolster.ai</t>
  </si>
  <si>
    <t>Bolster AI is a leading cybersecurity company that specializes in AI security, domain monitoring, and takedowns. Our platform protects against phishing and scam activity by automatically detecting and taking down fraudulent websites, counterfeit sites,...</t>
  </si>
  <si>
    <t>Bolster, Inc. is a software company that offers a learning-powered fraud prevention platform protecting the worlds leading brands from counterfeit activity. The company builds AI and ML technology to protect regular citizens from bad actors on the internet. Its favorite brands from technology to eCommerce use its software to detect and take down threats that might attack its customers, employees, or partners. The company serves brand companies and business sectors worldwide.</t>
  </si>
  <si>
    <t>Provides 360-degree digital risk protection purpose-built for the modern enterprise</t>
  </si>
  <si>
    <t>Blue Lava</t>
  </si>
  <si>
    <t>bluelava.io</t>
  </si>
  <si>
    <t>Blue Lava is a security program management platform designed specifically for CISOs. It brings together industry knowledge and best practices to help CISOs validate and report on their security program, understand where investments and gaps exist, prio...</t>
  </si>
  <si>
    <t>Blue Lava, Inc. is a security company. It is a developer of a security program management platform intended to help clients manage the critical business function of security. The company offers its services nationwide.</t>
  </si>
  <si>
    <t>axlepayments.com</t>
  </si>
  <si>
    <t>Axle is a company that helps freight brokers grow faster by automating their back office and providing fast &amp; affordable working capital. They offer IT services and consulting, with a focus on artificial intelligence optimization in transportation fina...</t>
  </si>
  <si>
    <t>Axle, LLC offers door-to-door ground transportation for long-distance trips. It creates the easiest alternative to driving long distances while reducing the number of cars on the road. The company  provides affordable and comfortable access to long-distance transportation.</t>
  </si>
  <si>
    <t>Aliro Technologies</t>
  </si>
  <si>
    <t>aliroquantum.com</t>
  </si>
  <si>
    <t>Join the next revolution in computing. Aliro is leading the charge on quantum network development and building the foundation for the quantum internet.</t>
  </si>
  <si>
    <t>Aliro Technologies, Inc. doing business as Aliro Quantum is a startup that has built a platform for developers to code more easily for quantum environments. It provides services like access to multiple QC hardware vendors and devices via an intuitive GUI as well as REST API, quantum circuit and hybrid workflow visualization and debugging tools, cross-compilation between high and low-level languages and hardware-specific optimizations, enabling developers to optimize its code and put it into quantum-ready language.</t>
  </si>
  <si>
    <t>Aliro Technologies is a startup that has built a platform for developers to code more easily for quantum environments</t>
  </si>
  <si>
    <t>AKUA</t>
  </si>
  <si>
    <t>akua-inc.com</t>
  </si>
  <si>
    <t>AKUA secures the Internet-of-Your-Things.   For complex supply chains, AKUA provides secure, persistent environmental monitoring and tracking services.</t>
  </si>
  <si>
    <t>Akua, Inc. develops a cloud-based secure gateway platform designed to offer services for intermodal cargo containers that provide in-transit visibility of goods and shipments across the globe. The company's Internet-of-things (IoT) gateway platform Akua_Trak, provides secure, persistent environmental monitoring and tracking services, enabling customers to enhance operating effectiveness and efficiency, minimize loss from theft, damage, or other spoilage and optimize the value of goods.</t>
  </si>
  <si>
    <t>PowerToFly</t>
  </si>
  <si>
    <t>powertofly.com</t>
  </si>
  <si>
    <t>PowerToFly is a global platform that connects women, non-binary, and gender nonconforming individuals with companies that prioritize diversity and inclusion. Our mission is to fast track economic equality by upskilling and connecting underrepresented t...</t>
  </si>
  <si>
    <t>PowerToFly, Inc. operates in the Human Resources industry. It develops a talent management platform designed to recruit. The company also offers virtual recruiting events, job fairs, and summits. The company serves within its area.</t>
  </si>
  <si>
    <t>Helping diverse professionals advance their careers and helping companies become places where they can thrive</t>
  </si>
  <si>
    <t>Casetext</t>
  </si>
  <si>
    <t>casetext.com</t>
  </si>
  <si>
    <t>Powerful legal tech for faster research. Search your docs with https://t.co/K5oFtFPkrw. Testdrive our AI: https://t.co/86tJa8xcg9 (free, no cc).</t>
  </si>
  <si>
    <t>Casetext, Inc. is an AI legal research technology for litigators, helping researchers find cases. It operates as a public legal research tool and online community. The company provides an open online searchable database of legal documents annotated by attorneys and experts. It serves customers within the area.</t>
  </si>
  <si>
    <t>AI technology aiming to help increase litigator efficiency</t>
  </si>
  <si>
    <t>andros</t>
  </si>
  <si>
    <t>andros.co</t>
  </si>
  <si>
    <t>andros is a health technology company that specializes in healthcare provider network management and credentialing. They offer innovative technology, expertise, and data to transform the provider credentialing and network development process. Their ser...</t>
  </si>
  <si>
    <t>SimpleHealth Ventures, Inc. doing business as andros is to offer the healthcare industry's first singular solution that combines rich data and algorithms to power provider network management. It digitally transforms provider network management and helps healthcare organizations build and manage the strongest provider networks imaginable with the nation's richest resource of provider data.</t>
  </si>
  <si>
    <t>Bowery Capital</t>
  </si>
  <si>
    <t>bowerycap.com</t>
  </si>
  <si>
    <t>Bowery Capital is an early stage venture capital investor focused exclusively on founders looking to modernize business through technology. As more and more internet natives drive purchasing decisions, Bowery Capital believes that roughly $468B will ch...</t>
  </si>
  <si>
    <t>Bowery Capital Management, LLC is a venture capital firm specializing in seed, start-up, and early stage investments. The firm seeks to invest in companies with a focus on B2B technology, marketing, software, and enterprise solutions. It serves in United States.</t>
  </si>
  <si>
    <t>Opal</t>
  </si>
  <si>
    <t>opal.dev</t>
  </si>
  <si>
    <t>Opal is a security platform for modern enterprises that want to implement least privilege. With out of the box connectors, Opal strategically reduces access while improving productivity. The platform enables organizations to unify identity governance a...</t>
  </si>
  <si>
    <t>Perma Security, Inc. doing business as Opal secures the identity perimeter for modern enterprises. The company's platform allows security teams can prioritize risk, delegate management across the company, and measure impact across security, productivity, and compliance.</t>
  </si>
  <si>
    <t>Empowering enterprises to build access management workflows that scale</t>
  </si>
  <si>
    <t>Shipwell</t>
  </si>
  <si>
    <t>chain.io</t>
  </si>
  <si>
    <t>Chain.io is a modern cloud execution platform for supply chain connectivity. Their supply chain integration platform uses an open API, developer-friendly tools, and an expertly developed data model to make connecting and coordinating systems and people...</t>
  </si>
  <si>
    <t>Chain.io, Inc. developer of a logistics integration. The company designs a supply chain that reduces complexity and allows for configuration connections, enabling users to purchase orders, bookings, advanced shipment notices (ASNs), and invoices with a simple point-and-click interface. It serves Logistics Service Providers, Shippers, and Software Providers.</t>
  </si>
  <si>
    <t>Connecting the software that moves supply chains</t>
  </si>
  <si>
    <t>Shef</t>
  </si>
  <si>
    <t>shef.com</t>
  </si>
  <si>
    <t>Enjoy local homemade meals from the comfort of your own home.</t>
  </si>
  <si>
    <t>Shef, Inc. develops an online food marketplace designed to offer home-cooked dishes. The company's platform permits users to choose a chef, select home-cooked dishes, and get to delivered anywhere, enabling home chefs to find nearby customers and customers to get access to a healthy, homemade meal at an affordable price. It serves is customers throughout the area.</t>
  </si>
  <si>
    <t>Shef | Traditional recipes. Homemade. Delivered.</t>
  </si>
  <si>
    <t>headway.co</t>
  </si>
  <si>
    <t>Headway is a mental healthcare company that is on a mission to make therapy more accessible. They have built a software-enabled network of therapists who accept health insurance, making it easier for patients to find quality care they can afford. Headw...</t>
  </si>
  <si>
    <t>Therapymatch, Inc. doing business as Headway is an operator of a mental healthcare system intended to help users have access to affordable healthcare. The company operates a virtual network of therapists that accept insurance and provide video or in-person sessions booked completely online, helping mental healthcare providers to expand practices and individuals to save money on mental health sessions. It specializes in mental health care, insurance, therapist, and health condition.</t>
  </si>
  <si>
    <t>Building out a marketplace with a network of therapists to take care of the insurance stuff so people can get access to quality mental healthcare</t>
  </si>
  <si>
    <t>Aktify</t>
  </si>
  <si>
    <t>aktify.com</t>
  </si>
  <si>
    <t>Unlock sales revenue with Aktify's conversational AI solutions. Harness AI-powered text messaging to convert your stagnant leads into inbound phone calls today.</t>
  </si>
  <si>
    <t>Aktify, Inc. is a conversational collective intelligence engine that delivers human conversations better than humanly possible. The company helps organizations understand the truth about why leads aren't progressing in the sales funnel.</t>
  </si>
  <si>
    <t>Customer acquisition engine that qualifies and reactivates prospects through goodwill experience marketing</t>
  </si>
  <si>
    <t>Bearing</t>
  </si>
  <si>
    <t>bearing.ai</t>
  </si>
  <si>
    <t>Bearing is an AI-powered company that specializes in streamlining shipping operations. They use deep learning technology to optimize commercial and operational decision making in the maritime shipping industry. Their products and services include autom...</t>
  </si>
  <si>
    <t>Dogpatch Shipping, Inc. doing business as Bearing, Inc. is an AI company in the field of streamlining shipping operations, the first major application of deep learning algorithms to analyze vessel fuel economy and offer services for optimizing shipping routes. It has developed solutions that outperform the industry's traditional solutions that are manually intensive and, therefore, expensive.</t>
  </si>
  <si>
    <t>Streamlining shipping operations with deep learning</t>
  </si>
  <si>
    <t>ThreatX</t>
  </si>
  <si>
    <t>threatx.com</t>
  </si>
  <si>
    <t>ThreatX provides API and web application protection for advanced threats and sophisticated attacks. With 24/7 managed services, ThreatX delivers worry-free protection to brands. Their platform uses a risk-based approach to detect and block threats auto...</t>
  </si>
  <si>
    <t>ThreatX, Inc. is a web application and API protection platform. It offers managed services covering threat hunting, 24/7 technical support, incident response, consulting, and custom countermeasures. It serves customers around the globe.</t>
  </si>
  <si>
    <t>Web Application and API Protection platform</t>
  </si>
  <si>
    <t>Incredible Health</t>
  </si>
  <si>
    <t>incrediblehealth.com</t>
  </si>
  <si>
    <t>Incredible Health makes it easier for nurses to find permanent jobs at top hospitals. Browse open jobs and get career advice, free CEUs, salary estimates, and more.</t>
  </si>
  <si>
    <t>Incredible Health, Inc. is a developer of an online recruitment platform designed to help medical candidates find and get recruited by healthcare organizations. The company allows hospitals to sign up and create profiles, can browse candidates, send personalized interview requests to candidates, and can hire them. It also allows job seekers to create profiles with interests, location preferences, and experience and can compare multiple offers and choose the preferred job.</t>
  </si>
  <si>
    <t>Hospitals and health systems use Incredible Health to hire full time, high quality clinical workers at scale and in less than 30 days</t>
  </si>
  <si>
    <t>DriveNets</t>
  </si>
  <si>
    <t>drivenets.com</t>
  </si>
  <si>
    <t>DriveNets is a fast-growing software company that builds networks like clouds. It offers communications service providers and cloud providers a radical new way to build networks, detaching network growth from network cost and increasing network profita...</t>
  </si>
  <si>
    <t>DriveNets, Ltd. is a fast-growing software company that builds networks like clouds. It develops software solutions for communications service provider networks. The company offers Network Cloud, a software-centric routing infrastructure that provides a routing stack, data-path control, central management capabilities, and interfaces to third-party tools through standard northbound interfaces.</t>
  </si>
  <si>
    <t>DriveNets is a software company that drives and leads the next generation networks with its network cloud solution</t>
  </si>
  <si>
    <t>First Resonance</t>
  </si>
  <si>
    <t>firstresonance.io</t>
  </si>
  <si>
    <t>First Resonance is a manufacturing software company that provides ION Factory OS, a factory operating system that transforms how companies gain productivity, efficiency, and scalability through digitized workflows. ION is trusted by modern manufacturer...</t>
  </si>
  <si>
    <t>First Resonance, Inc. is a technology company that develops software. The company offers integration, product development, and other services and caters to the defense and commercial sectors. Its factory operating system accelerates manufacturing and tracks parts and processes from prototype to full-scale production. It also serves and offers its services within the area.</t>
  </si>
  <si>
    <t>Modern software solutions for aerospace manufacturing</t>
  </si>
  <si>
    <t>Explo</t>
  </si>
  <si>
    <t>explo.co</t>
  </si>
  <si>
    <t>Explo provides an integrated suite of embedded analytics and data reporting solutions. Explo reduces the time and cost associated with sharing data with end users. Everything you need to integrate, visualize, and share data from your platform. Embedded...</t>
  </si>
  <si>
    <t>Explo, Inc. develops data management software for users to easily explore, manipulate, and visualize data. The company allows any person to explore, analyze, and visualize data with a simple, point-and-click interface.</t>
  </si>
  <si>
    <t>Data exploration and analytics platform that doesn’t require SQL</t>
  </si>
  <si>
    <t>VelocityEHS</t>
  </si>
  <si>
    <t>ehs.com</t>
  </si>
  <si>
    <t>VelocityEHS is a global enterprise that offers AI-powered ESG &amp; EHS management software solutions for global enterprises. Their platform delivers simple and intuitive solutions that are more affordable, faster to implement, and provide the best user ex...</t>
  </si>
  <si>
    <t>VelocityEHS Holdings, Inc. is a computer software company. It offers services such as ESG and the VelocityEHS Accelerator Platform. It provides its services to enterprises and organizations globally.</t>
  </si>
  <si>
    <t>New kind of ehs software company, helping you reach your environmental, health, safety and sustainability goals faster</t>
  </si>
  <si>
    <t>HyperTrack</t>
  </si>
  <si>
    <t>hypertrack.com</t>
  </si>
  <si>
    <t>The world is going on-demand, it’s time your logistics tech did too.</t>
  </si>
  <si>
    <t>HyperTrack, Inc. is a software development company. The company offers cloud-based logistics technology data applications for planning, assignment, fulfillment, and location tracking solutions, shipping services, and consulting services. It offers its services to the transportation and logistics sectors.</t>
  </si>
  <si>
    <t>Building blocks for location features</t>
  </si>
  <si>
    <t>EquityBee</t>
  </si>
  <si>
    <t>equitybee.com</t>
  </si>
  <si>
    <t>Equitybee is a financial services company that helps startup employees get the money they need to exercise their stock options before they expire. They provide funding to startup employees to help them exercise their stock options and take ownership of...</t>
  </si>
  <si>
    <t>EquityBee, Inc. is a venture capital and private equity company. It helps startup employees get the money needed to exercise stock options before expire. The company offers its services within the area.</t>
  </si>
  <si>
    <t>EquityBee helps startup employees get the money they need to exercise their stock options before they expire by linking them to investors</t>
  </si>
  <si>
    <t>Atmosphere</t>
  </si>
  <si>
    <t>atmosphere.tv</t>
  </si>
  <si>
    <t>Atmosphere TV is the leading alternative to cable TV for businesses. Get short form, audio optional channels of free monthly streaming TV with CHIVE TV, Happy TV, Atmosphere Sports and more! Choose from our curated pre set playlists or create a custom ...</t>
  </si>
  <si>
    <t>Rarified Atmosphere, Inc. doing business as Atmosphere TV is an entertainment provider. It is a streaming TV service for businesses, offering original, audio-optional TV channels. The company then provides services to clients throughout the country.</t>
  </si>
  <si>
    <t>Streaming TV platform for businesses, offering 21 original and partner TV channels</t>
  </si>
  <si>
    <t>Yellowfin BI</t>
  </si>
  <si>
    <t>yellowfinbi.com</t>
  </si>
  <si>
    <t>Yellowfin BI is a global Business Intelligence (BI) and analytics platform dedicated to enabling product managers to improve their application's analytical experiences with embedded BI, solving real enterprise analytics challenges, and helping business...</t>
  </si>
  <si>
    <t>Yellowfin International Pty., Ltd. is a company developing a platform for business intelligence and analytics. It offers solutions for software developers, enterprise IT, data scientists, and other teams providing products such as dashboards, automated business monitoring, data visualization such as charts and tables, data discovery software, and more. The company caters to healthcare, education, government, retail, finance, and other industries.</t>
  </si>
  <si>
    <t>Yellowfin is a leading Business intelligence Software vendor</t>
  </si>
  <si>
    <t>Puzzle Financial</t>
  </si>
  <si>
    <t>puzzle.io</t>
  </si>
  <si>
    <t>Puzzle is a modern accounting solution designed for startups. It is a QuickBooks alternative that provides real-time finance insights and startup metrics such as cash, burn, runway, ARR/MRR. Puzzle offers automated revenue recognition and has a robust ...</t>
  </si>
  <si>
    <t>Puzzle Financial, Inc. is a developer of a financial infrastructure platform intended to enhance speed, trust, and confidence in making financial decisions. The company's platform provides financial data in a real-time and smarter infrastructure along with providing advisory from venture capitalists, entrepreneurs, and other higher executives, enabling startups to enhance and upscale financial performance.</t>
  </si>
  <si>
    <t>Puzzle Financial – Empowers founders and finance teams to grow and spend smarter</t>
  </si>
  <si>
    <t>fathomhq.com</t>
  </si>
  <si>
    <t>Fathom is a reporting, analysis, and forecasting software that provides financial analysis, management reporting, KPI tracking, and cash flow forecasting. It seamlessly integrates with accounting systems like QuickBooks, Xero, MYOB, and Excel. Fathom h...</t>
  </si>
  <si>
    <t>Fathom Applications Pty., Ltd. develops a tool that enables businesses to facilitate management reporting and financial analysis. The company offers an easy-to-use management reporting and financial analysis tool, which helps assess business performance, monitor trends, and identify improvement opportunities. It also provides a suite of in-depth analysis tools and metrics which help see exactly how well the business is performing.</t>
  </si>
  <si>
    <t>Financial Intelligence and Performance Reporting for Businesses and Advisers | Fathom</t>
  </si>
  <si>
    <t>MainStreet</t>
  </si>
  <si>
    <t>mainstreet.com</t>
  </si>
  <si>
    <t>MainStreet is a company that specializes in helping small businesses claim tax credits. They use AI technology to scan the IRS tax code and find the best savings for your business in minutes. With a team of experts and cutting-edge technology, MainStre...</t>
  </si>
  <si>
    <t>MainStreet Work, Inc. is a financial platform that helps startups and small businesses discover and claim tax credits and government incentives. It identifies and claims government incentives, tax credits, deductions, and stimulus funds for startups and SMBs. The company´s platform scans payroll and accounting systems to match federal, state, and local tax credits, in addition to managing legal workflows, to help clients save money and time.</t>
  </si>
  <si>
    <t>A B2B SaaS platform that automatically identifies, claims, and advances tax credits on behalf of startups</t>
  </si>
  <si>
    <t>VertexOne</t>
  </si>
  <si>
    <t>vertexone.net</t>
  </si>
  <si>
    <t>VertexOne is a leading provider of cloud-based SaaS software solutions for utilities, energy retailers, and energy transition providers. With over 30 years of experience, VertexOne helps utilities and energy companies achieve digital transformation and...</t>
  </si>
  <si>
    <t>Vertex U.S. Holdings, Inc. doing business as VertexOne is a software development company. Its services include utility billing, payment processing, resident care, energy management, and utility expense payment services, continued service expense recovery, rent billing and online payment processing solutions, leasing website development, and sub-metering installation and maintenance. The company provides services to clients globally.</t>
  </si>
  <si>
    <t>Vertex Business Services delivers a complete portfolio of transformational BPO, IT and professional services</t>
  </si>
  <si>
    <t>HazelTree</t>
  </si>
  <si>
    <t>hazeltree.com</t>
  </si>
  <si>
    <t>Hazeltree is a leading provider of treasury management solutions for investment management firms. Our suite of cloud-based solutions streamlines operations, reduces risks, and increases cost efficiency. We offer a comprehensive treasury and portfolio f...</t>
  </si>
  <si>
    <t>Hazeltree Fund Services, Inc. is a financial services industry. It provides innovative cloud-based treasury solutions to investment management firms, delivering enhanced transparency, liquidity, improved performance, and risk mitigation. It serves these sectors: hedge funds, asset managers, private equity, real estate investment, pensions and endowments, infrastructure, and service providers.</t>
  </si>
  <si>
    <t>Provides innovative cloud-based treasury solutions to investment management firms, delivering enhanced transparency, liquidity, improved performance and risk mitigation</t>
  </si>
  <si>
    <t>Sidetrade</t>
  </si>
  <si>
    <t>sidetrade.com</t>
  </si>
  <si>
    <t>Sidetrade is an AI-powered Order to Cash platform that provides cash collection, accounts receivable automation, dispute management, and credit risk reduction services. Their next-generation AI technology, called Aimie, helps businesses unlock customer...</t>
  </si>
  <si>
    <t>Sidetrade SA is a software company. It provides artificial intelligence solutions for customer payment automation and also offers augmented revenue and order, credit risk management, payment intelligence, analytics, and other solutions. The company serves clients globally.</t>
  </si>
  <si>
    <t>upflow.io</t>
  </si>
  <si>
    <t>Upflow is a B2B SaaS company that provides accounts receivable software to help businesses automate customer payment reminders and quickly collect unpaid invoices.</t>
  </si>
  <si>
    <t>Upflow, Inc. is a software company building a payment platform for B2B businesses. Its platform also saves time: automates the matching of the incoming payments and unpaid invoices; saves money: systematically follows up on the customers' unpaid invoices and gains insights: real-time, snapshot view of the customer exposure and analytics shared within the team (finance, sales, executive).</t>
  </si>
  <si>
    <t>The modern hub/ payment platform for B2B companies to get paid faster, simpler</t>
  </si>
  <si>
    <t>Sitemate</t>
  </si>
  <si>
    <t>sitemate.com</t>
  </si>
  <si>
    <t>Sitemate is a company that builds user-friendly software for industrial companies in the Built World. Their software helps streamline paperwork and processes, making companies smarter and more productive. Sitemate's flexible project management software...</t>
  </si>
  <si>
    <t>Sitemate Services Pty., Ltd. operates a SaaS platform that enables companies in the industries to streamline projects, teams, forms, and photos. It provides streamlined document creation and management, tracking and recording, daily work and collaboration, and reporting and analytics. The company serves clients within the area.</t>
  </si>
  <si>
    <t>Sitemate Technologies: Single Touch Software</t>
  </si>
  <si>
    <t>Plotly</t>
  </si>
  <si>
    <t>plotly.com</t>
  </si>
  <si>
    <t>Plotly is a category defining leader in enabling data driven decisions via data apps. They offer a low code framework for rapidly building interactive, scalable data apps in Python. They also provide Dash Enterprise, a premier data app platform for Pyt...</t>
  </si>
  <si>
    <t>Plotly Technologies, Inc. is an information technology and services company. It is a company that is a data science and AI provider that creates and deploys interactive web apps in any programming language. The company offers Dash Enterprise, the data app platform for Python that enables organizations to develop and deploy apps in a scalable, managed environment. It specializes in data visualization, graphing, dashboards, predictive analytics, machine learning, data analysis &amp; exploration, scientific modeling, classification, image processing &amp; computer vision, advanced analytics, and business intelligence. It provides services to its clients and business consumers globally.</t>
  </si>
  <si>
    <t>Beacon Technologies</t>
  </si>
  <si>
    <t>beacon.com</t>
  </si>
  <si>
    <t>Beacon is a supply chain visibility platform that provides global supply chain visibility software. Their software allows users to view and share connected, real-time data across their supply chain teams. With Beacon, users can track shipments by sea o...</t>
  </si>
  <si>
    <t>Beacon Technologies, Ltd. is a software development company that specializes in providing platforms for logistics and trade finance. The company offers services, including global ocean, truck, and air freight, plus warehousing, customs, financing, and insurance. It serves customers in the United Kingdom.</t>
  </si>
  <si>
    <t>A digital supply chain and freight platform making supply chains simple and efficient</t>
  </si>
  <si>
    <t>Deep Cognition</t>
  </si>
  <si>
    <t>deepcognition.ai</t>
  </si>
  <si>
    <t>Deep Cognition is a lead provider for Artificial Intelligence development platforms and business solutions. We offer user friendly solutions to make businesses more efficient and productive.</t>
  </si>
  <si>
    <t>Deep Cognition, Inc. is a software company. It provides artificial intelligence development platforms and business solutions. The company provides its services to clients throughout the United States.</t>
  </si>
  <si>
    <t>Nautilus Labs</t>
  </si>
  <si>
    <t>nautiluslabs.com</t>
  </si>
  <si>
    <t>Nautilus Labs is a maritime technology company that reduces emissions while maximizing commercial returns. The company’s collaborative Voyage Optimization solution offers the most accurate real-time prediction of voyage outcomes in the market. Powered ...</t>
  </si>
  <si>
    <t>Nautilus Labs, Inc. is a technology company that offers decarbonization of the ocean supply chain. It develops a platform that provides analytical solutions for maritime transportation. It caters to companies operating gas carriers, tankers, container ships, bulk carriers, and roro. It serves New York, Singapore, London, Paris, Athens, and Bangalore.</t>
  </si>
  <si>
    <t>KNIME</t>
  </si>
  <si>
    <t>knime.com</t>
  </si>
  <si>
    <t>Open for Innovation | KNIME Free and open source with all your data analysis tools. Create data science solutions with the visual workflow builder &amp; put them into production in the enterprise. KNIME helps individuals and organizations make sense of dat...</t>
  </si>
  <si>
    <t>Knime AG provides open-source enterprise solutions and services. The company offers KNIME Desktop, an Open-source platform for integrated data access, data mining, statistics, visualization, and reporting; KNIME Professional, which provides support for all KNIME features and priority bug fixes through a commercial agreement and KNIME Team Space that offers shared workflow store, shared data space and shared meta nodes. It specializes in the development, data analysis and consulting, and training services.</t>
  </si>
  <si>
    <t>KNIME | Open for Innovation</t>
  </si>
  <si>
    <t>Qubole</t>
  </si>
  <si>
    <t>qubole.com</t>
  </si>
  <si>
    <t>Qubole is an open data lake company that provides a secure, cloud-agnostic platform for machine learning, streaming analytics, data exploration, and ad hoc analytics. Their platform allows users to store and manage data, as well as generate analytic re...</t>
  </si>
  <si>
    <t>Qubole, Inc. engages in developing a cloud-based data platform for analyzing and processing data sets. The company's data service platform also simplifies the provisioning, management, and scaling of big data analytics workloads using data stored on Amazon Web Services, Google Compute, or Microsoft Azure infrastructure.</t>
  </si>
  <si>
    <t>Qubole, started by @ashishthusoo &amp; @jsensarma, delivers a Self-Service Platform for Big Data Analytics built on Amazon, Microsoft and Google Clouds.</t>
  </si>
  <si>
    <t>Explorium</t>
  </si>
  <si>
    <t>explorium.ai</t>
  </si>
  <si>
    <t>Explorium specializes in crafting unique data signals tailored to your specific industry and business needs, ensuring you outperform in your market. Explorium offers a new breed of #datascience platform, fueled by automated #data and feature discovery....</t>
  </si>
  <si>
    <t>Explorium, Ltd. is a software company. Its platform is able to extract the most relevant features and power superior machine learning models by dynamically integrating a company's internal data with thousands of external sources. The company serves Israel and United States.</t>
  </si>
  <si>
    <t>Focused on the new retail era of supply chain innovation center</t>
  </si>
  <si>
    <t>Peltarion</t>
  </si>
  <si>
    <t>peltarion.com</t>
  </si>
  <si>
    <t>Better health, smarter wealth, sustainable growth... The potential for doing good with AI is endless, and we want to share this with as many people as possible! That's why we've created our Peltarion Platform - a place for you to build your own AI mode...</t>
  </si>
  <si>
    <t>Peltarion AB provides a collaborative and graphical cloud platform used for developing, managing, and deploying deep learning systems at scale. It builds a platform that makes AI accessible, affordable, and reliable for everyone.</t>
  </si>
  <si>
    <t>Creates real-world AI applications – at scale and at speed with the first operational AI platform from Peltarion</t>
  </si>
  <si>
    <t>Wire</t>
  </si>
  <si>
    <t>wire.com</t>
  </si>
  <si>
    <t>Wire is a secure collaboration platform that provides end-to-end encrypted instant messaging, voice and videoconferencing, file sharing, and more. It is a modern communication network that allows users to have control over their data, even in large gro...</t>
  </si>
  <si>
    <t>Wire Swiss GmbH provides a secure messenger and collaboration platform. It also designs and develops a communications application that enables users to write, talk, and share pictures, music, and videos with people on iOS, Android, and OS X phones, tablets, and desktops.</t>
  </si>
  <si>
    <t>Protecting the communications of security-critical organizations worldwide</t>
  </si>
  <si>
    <t>Rutter</t>
  </si>
  <si>
    <t>rutter.com</t>
  </si>
  <si>
    <t>Rutter is a company that provides a universal API for commerce, accounting, payments, and more. They offer a unified API that allows businesses to build integrations once and connect to multiple accounting, commerce, and payment platforms. With their R...</t>
  </si>
  <si>
    <t>Lang API Co. doing business as Rutter, Inc. is a developer of a unified application programming platform designed to read and write data from e-commerce storefronts. The company's platform provides a uniform way to interact with store data across most of the major retail e-commerce platforms, making it easy for businesses to read and code orders, and manage products and customers from any storefront.</t>
  </si>
  <si>
    <t>One API to integrate with every commerce, accounting and payments platform</t>
  </si>
  <si>
    <t>Penfold</t>
  </si>
  <si>
    <t>getpenfold.com</t>
  </si>
  <si>
    <t>Penfold is a company that provides workplace auto enrolment pensions. Their digital pension platform helps businesses save time and money by simplifying the complex process of workplace pensions. Employers can easily manage their pensions through the P...</t>
  </si>
  <si>
    <t>Penfold Savings, Ltd. is a financial service company. It offers an auto-enrolment platform for employers and assists its users in tracking pensions. The company provides its services to clients in the area.</t>
  </si>
  <si>
    <t>Challenger pension getting young people and the self-employed saving enough for retirement</t>
  </si>
  <si>
    <t>xFarm</t>
  </si>
  <si>
    <t>xfarm.ag</t>
  </si>
  <si>
    <t>xFarm Technologies is an AgTech startup that provides Farmers and food stakeholders an intuitive and complete management platform. It offers apps for farm management, connected sensors, support in Digital Transformation projects, algorithms applied to ...</t>
  </si>
  <si>
    <t>xFarm srl is a tech company focused on the digitization of the agri-food sector, providing innovative tools that can support farmers and stakeholders in the management of its businesses. It offers apps for farm management, connected sensors, support in digital transformation projects, algorithms applied to agriculture, and training activities for the whole sector.</t>
  </si>
  <si>
    <t>Offering farm management solutions consisting of an app, an analytics dashboard tool and sensors</t>
  </si>
  <si>
    <t>Project Healthy Minds</t>
  </si>
  <si>
    <t>projecthealthyminds.com</t>
  </si>
  <si>
    <t>We're confronting one of the defining issues of our generation: the mental health crisis. Are you in?</t>
  </si>
  <si>
    <t>Project Healthy Minds Corp. is a collective of creatives, entrepreneurs, musicians, inventors, academics, problem solvers, business leaders, and socially-minded everyday change-makers dedicated to building a more supportive world. It is a new millennial-driven startup non-profit focused on tackling one of the defining issues of the generation: the mental health crisis.</t>
  </si>
  <si>
    <t>Mercell Holding</t>
  </si>
  <si>
    <t>mercell.com</t>
  </si>
  <si>
    <t>Mercell is a leading provider of procurement services in Europe. We simplify and streamline the trading between procurement units and suppliers. Our platform is user-friendly and designed to find the best suppliers. We are passionate about cloud-based ...</t>
  </si>
  <si>
    <t>Mercell Holding AS operates as a holding company. The company provides software as a services (SaaS) platform for electronic submission of public tenders, as well as tender alerts to suppliers. It serves customers worldwide.</t>
  </si>
  <si>
    <t>E-tendering platform provider</t>
  </si>
  <si>
    <t>ReMatter</t>
  </si>
  <si>
    <t>rematter.com</t>
  </si>
  <si>
    <t>ReMatter is a modern scrapyard software that manages all aspects of scrap yard operations. From accounting to dispatch, sales, scale ticketing, and more, ReMatter provides a comprehensive solution for metal recyclers. The company offers a full suite of...</t>
  </si>
  <si>
    <t>ReMatter, Inc. is a Software Development company. It builds the operating system for the scrap metal recycling industry. The company serves its clients throughout the United States.</t>
  </si>
  <si>
    <t>The Modern operating System for Scrap Metal Recyclers</t>
  </si>
  <si>
    <t>CareHarmony</t>
  </si>
  <si>
    <t>care-harmony.com</t>
  </si>
  <si>
    <t>CareHarmony is a company that focuses on improving the patient experience and clinical outcomes through compassionate, whole person care coordination services. They offer a turnkey Chronic Care Management solution, which serves as an easy and limited r...</t>
  </si>
  <si>
    <t>CareHarmony, LLC seeks to improve the patient experience and clinical outcomes by providing compassionate, whole-person care coordination services. The company  is a provider of technology-enabled care coordination services for chronic disease management.</t>
  </si>
  <si>
    <t>Premier provider of technology-enabled care coordination services for chronic disease management</t>
  </si>
  <si>
    <t>Guggenheim Partners</t>
  </si>
  <si>
    <t>guggenheimpartners.com</t>
  </si>
  <si>
    <t>Guggenheim Partners is a global investment and advisory firm with more than $285 billion in assets under management. They provide innovative investment and advisory solutions across their two primary businesses of investment management and investment b...</t>
  </si>
  <si>
    <t>Guggenheim Partners, LLC is a financial service company that provides asset management services. It provides investment banking and capital markets services which include advisory, financing, sales and trading and research services, investment consulting services, and insurance services. It serves clients worldwide.</t>
  </si>
  <si>
    <t>Northbeam</t>
  </si>
  <si>
    <t>northbeam.io</t>
  </si>
  <si>
    <t>Northbeam is a marketing intelligence platform that provides multi-touch attribution and media mix modeling for profitable growth. They use industry-leading machine learning models to help media buyers understand which ads or combination of ads give br...</t>
  </si>
  <si>
    <t>North Beam, Inc. is the developer of a marketing intelligence system designed to provide DTC brands with a holistic view of the customer journey. The company's system uses first-party data tracking and machine learning technology across multiple devices and platforms to offer insights about the customer journey and ad spend, enabling clients to accurately attribute and forecast its digital marketing efforts to increase conversion and revenue.</t>
  </si>
  <si>
    <t>A platform to help scale ads profitably</t>
  </si>
  <si>
    <t>Deepnote</t>
  </si>
  <si>
    <t>deepnote.com</t>
  </si>
  <si>
    <t>Deepnote is an analytics and data science notebook for teams. It allows users to explore data with Python &amp; SQL, collaborate with their team, and share insights. Deepnote supports multiple data sources, including Snowflake, BigQuery, and CSV. It also o...</t>
  </si>
  <si>
    <t>Deepnote, Inc. is a company that provides a collaboration platform for data scientists. The company builds a data science notebook that makes data science teams productive. It has also fully compatible with Jupyter but adds real-time collaboration and easy deployment.</t>
  </si>
  <si>
    <t>Deepnote is a collaboration platform for data scientists</t>
  </si>
  <si>
    <t>V7</t>
  </si>
  <si>
    <t>v7labs.com</t>
  </si>
  <si>
    <t>V7 is an AI company that provides the full infrastructure for enterprise training data covering labeling, workflows, datasets, and humans in the loop. They offer a data engine for AI that allows users to label image and video data, create workflows, tr...</t>
  </si>
  <si>
    <t>V7, Ltd. is to accelerate understanding of the natural world through machine vision. The company's perception technology enables laboratories to measure events that account for the majority of irreproducibility cases, affecting almost half of the preclinical trials. It creates deep learning models to learn to perform life sciences experiments and double the pace of critical scientific research.</t>
  </si>
  <si>
    <t>Offers a complete toolkit for creating robust computer vision AI, maintaining state-of-the-art performance at every step</t>
  </si>
  <si>
    <t>RapidMiner</t>
  </si>
  <si>
    <t>rapidminer.com</t>
  </si>
  <si>
    <t>RapidMiner builds software for real data science, fast and simple. We make data science teams more productive through a single platform that unifies data prep, machine learning, and model deployment. More than 200,000 users in over 150 countries use Ra...</t>
  </si>
  <si>
    <t>RapidMiner, Inc. is a software development company. It provides a suite of products that allow data analysts to build new data mining processes and set up predictive analysis. The company offers its services to businesses.</t>
  </si>
  <si>
    <t>RapidMiner is a software platform for data science teams that unites data prep, machine learning, and predictive model deployment</t>
  </si>
  <si>
    <t>Dataloop AI</t>
  </si>
  <si>
    <t>dataloop.ai</t>
  </si>
  <si>
    <t>Dataloop AI is a company that provides end-to-end data management, automation pipelines, and a quality-first data labeling platform for driving AI to production. They offer a one-stop-shop for generating datasets from unstructured data, with a focus on...</t>
  </si>
  <si>
    <t>Dataloop, Ltd. provides a data management and annotation platform that streamlines the process of preparing visual data for machine and deep learning. Its platform is also a one-stop shop for generating datasets from raw visual data which includes data management environment, intuitive annotation tool with semi-automation annotation capabilities and data QA, and debug tools.</t>
  </si>
  <si>
    <t>The Enterprise Grade Data Platform for AI in Production: Data Management, Automation Pipelines and Annotation</t>
  </si>
  <si>
    <t>SuperAnnotate</t>
  </si>
  <si>
    <t>superannotate.com</t>
  </si>
  <si>
    <t>SuperAnnotate is an end-to-end platform that empowers enterprises to build, fine-tune, iterate, and manage AI models faster with high-quality training data. They provide a comprehensive solution for annotating, versioning, and managing ground truth dat...</t>
  </si>
  <si>
    <t>SuperAnnotate AI, Inc. is a developer of artificial intelligence-based annotation software designed to annotate, train, and automate a computer vision pipeline. The company offers tools and robust software to scale image and video annotation projects, streamlined collaboration and quality management, and integrate computers using programming SDKs, enabling clients to create well-performing training models and helping to compile, organize, and annotate the data.</t>
  </si>
  <si>
    <t>SuperAnnotate | The fastest annotation platform for training AI</t>
  </si>
  <si>
    <t>A.Team</t>
  </si>
  <si>
    <t>a.team</t>
  </si>
  <si>
    <t>A.Team is where growing companies discover, build &amp; manage elite tech teams, on-demand.</t>
  </si>
  <si>
    <t>ATeams, Inc. is a developer of a team formation platform designed to help companies adapt and build tech in areas outside of its core competencies. The company's platform is an invite-only community of independent tech talent with diverse expertise and backgrounds that help companies to pivot its product and adapt to new methods of monetization by building to share and team up on meaningful missions, enabling clients to quickly connect and form a full-stack team.</t>
  </si>
  <si>
    <t>The first team network of world-class product builders, coming together to build what's next for top companies</t>
  </si>
  <si>
    <t>WizeHire</t>
  </si>
  <si>
    <t>wizehire.com</t>
  </si>
  <si>
    <t>Streamline your hiring process to build your dream team like a pro. Between our dedicated hiring coaches and our applicant tracking system, WizeHire helps you find the right people to join your business.</t>
  </si>
  <si>
    <t>WizeHire, Inc. is a month-to-month online recruiting service that streamlines the hiring process and provides the best candidates for the job. The company offers an online recruiting service that fuses recruiting software with the personal service of a hiring coach to help find the best candidates for the job. It makes hiring great people easy for small businesses.</t>
  </si>
  <si>
    <t>Helps small business owners find and hire the right talent by transforming the hiring process</t>
  </si>
  <si>
    <t>Osmind</t>
  </si>
  <si>
    <t>osmind.org</t>
  </si>
  <si>
    <t>Osmind is a leading psychiatry and ketamine EHR company that is building the digital infrastructure for the next era of mental health. Their premier technology platform, Osmind EHR, is the #1 software for treatment-resistant mental health practices, in...</t>
  </si>
  <si>
    <t>Osmind, Inc. is a healthcare technology company that develops an electronic health record platform for treatment-resistant mental health. It offers software and clinical insights for mental health that enables patient engagement, remote monitoring, and data-driven decision-making solutions. The company serves doctors, mental health researchers, and patients.</t>
  </si>
  <si>
    <t>The premier technology platform for breakthough mental health treatment and research</t>
  </si>
  <si>
    <t>Anrok</t>
  </si>
  <si>
    <t>anrok.com</t>
  </si>
  <si>
    <t>Anrok is a company that provides a global sales tax solution built for SaaS businesses. It automates sales tax compliance across your financial stack, so you can grow your SaaS business in any market.</t>
  </si>
  <si>
    <t>Anrok, Inc. is the modern sales tax solution for SaaS businesses. The company enables finance leaders to easily monitor, calculate, and remit tax across any financial stack.</t>
  </si>
  <si>
    <t>The modern sales tax solution for SaaS businesses</t>
  </si>
  <si>
    <t>Ternary</t>
  </si>
  <si>
    <t>ternary.app</t>
  </si>
  <si>
    <t>Ternary is a cloud cost optimization tool built for Google Cloud on Google Cloud. It helps businesses visualize, attribute, share, understand, and optimize their variable cloud-based spend. With Ternary, companies can easily visualize and understand th...</t>
  </si>
  <si>
    <t>Ternary, Inc. is a group of agile advocates and DevOps experts with combined decades of experience operating cloud environments and building products for the largest consumer and enterprise companies in the world. It offers intuitive software that naturally encourages the right behaviors through the shared understanding and democratization of data.</t>
  </si>
  <si>
    <t>Solving the cloud budget challenge by building tools at the intersection of Finance and Engineering</t>
  </si>
  <si>
    <t>SuperOps.ai</t>
  </si>
  <si>
    <t>superops.ai</t>
  </si>
  <si>
    <t>Remote Monitoring &amp; Management(RMM) and Professional Services Automation(PSA) platform for Managed Service Providers | New age software | SuperOps.ai</t>
  </si>
  <si>
    <t>SuperOps, Inc. is a developer of services automation (PSA) and remote monitoring and management (RMM) platforms. It offers client management, asset management, patch management, alert management, policy management, intelligent alerting, security management, quote management, reporting, and other features. The company serves clients within the area.</t>
  </si>
  <si>
    <t>SuperOps.ai | RMM and PSA software for MSPs</t>
  </si>
  <si>
    <t>Prevedere</t>
  </si>
  <si>
    <t>prevedere.com</t>
  </si>
  <si>
    <t>Prevedere is a leading provider of Intelligent Forecasting solutions. Their cloud-based business intelligence solutions deliver unprecedented forecast accuracy by harnessing the predictive power of global economic data. Prevedere offers a predictive an...</t>
  </si>
  <si>
    <t>Prevedere, Inc. is a software development company. It provides predictive analytics technology and solutions based on econometric modeling. The company offers to serve clients globally.</t>
  </si>
  <si>
    <t>A.I. and cloud computing data analysis</t>
  </si>
  <si>
    <t>clockwork.ai</t>
  </si>
  <si>
    <t>Clockwork is an intelligent financial modeling software that connects to QuickBooks Online or Xero to provide custom financial projections and cash flow forecasts in minutes. It is an all-in-one FP&amp;A software designed for growing businesses and their a...</t>
  </si>
  <si>
    <t>Clockwork Technologies, Inc. provides real-time financial models and cash flow forecasts for small businesses. The company offers AI-powered software to help plan, predict, and manage cash flow and finances.</t>
  </si>
  <si>
    <t>Real-Time Financial Projections and Cash Flow Forecasts</t>
  </si>
  <si>
    <t>onplan.co</t>
  </si>
  <si>
    <t>OnPlan is a leading budgeting and forecasting platform that supercharges spreadsheets for FP&amp;A teams. With our software, businesses can achieve better visibility, greater transparency, and more effective benchmarking. We cater to a wide range of indust...</t>
  </si>
  <si>
    <t>Greenbaum Projections, Inc. doing business as OnPlan is a modular financial platform that helps businesses perform budgeting, forecasting, KPI tracking, dashboarding, benchmarking, and more. The company's platform allows for better visibility, greater transparency with its team, and more effective benchmarking. It targets a wide variety of industries and small to medium-sized companies worldwide, serving diverse types of customers.</t>
  </si>
  <si>
    <t>Leading budgeting and forecasting platform for all business functions</t>
  </si>
  <si>
    <t>Stratify Technologies</t>
  </si>
  <si>
    <t>stratifytech.com</t>
  </si>
  <si>
    <t>Stratify is a collaborative budgeting, forecasting &amp; reporting platform that enables finance teams to strategically engage all stakeholders in a continuous planning process.</t>
  </si>
  <si>
    <t>Stratify Technologies, Inc. is a real-time and collaborative budgeting and forecasting solution that enables companies to adopt a next-generation continuous planning model. Its users can analyze past financial and operational performance, directly compare it to the assumptions that underlie the budget, and leverage Stratify-generated insights to identify performance anomalies.</t>
  </si>
  <si>
    <t>Stratify enables organizations to collaboratively create operating budgets, monitor performance, and analyze their business in real time</t>
  </si>
  <si>
    <t>Place Technology</t>
  </si>
  <si>
    <t>placetechnology.com</t>
  </si>
  <si>
    <t>Place is a company that provides a software solution to supercharge SaaS companies right inside Salesforce. They help SaaS leaders align their operations with financial data to navigate growth. With Place, B2B SaaS companies can bridge the gaps between...</t>
  </si>
  <si>
    <t>Place Technology, Inc. is a computer software company. It specializes in developing applications that modernize and simplify outdated business processes. The company serves clients across the world.</t>
  </si>
  <si>
    <t>A technology company that is on a mission to modernize and simplify the process of commercial real estate leasing</t>
  </si>
  <si>
    <t>Vareto</t>
  </si>
  <si>
    <t>vareto.com</t>
  </si>
  <si>
    <t>Vareto is a strategic finance platform built for enterprise and growth stage companies. We automate and streamline routine work so FP&amp;A teams can focus on driving the business forward. We're proudly backed by industry leading investors, executives, and...</t>
  </si>
  <si>
    <t>Vara Technologies, Inc. doing business as Vareto, Inc. is a developer of enterprise software intended to improve business outcomes. The company offers an operating system software, helping finance and executive teams to make better, faster decisions.</t>
  </si>
  <si>
    <t>Vareto is a strategic finance platform built for enterprise and growth-stage companies. We automate and streamline routine work so FP&amp;A teams can focus on driving the business forward. We're proudly backed by industry-leading investors, executives, and finance teams</t>
  </si>
  <si>
    <t>float.com</t>
  </si>
  <si>
    <t>Float is a resource management, planning, and scheduling software that is rated as the #1 resource management software on G2. It is trusted by over 4,000 of the world's top teams to plan their projects and schedule their team's time. With Float, teams ...</t>
  </si>
  <si>
    <t>Pixel Paddock, LLC doing business as Float is a company that operates in the software development industry. The company specializes in providing resource scheduling software. It provides services to customers globally.</t>
  </si>
  <si>
    <t>A visual resource planner for collaborative teams</t>
  </si>
  <si>
    <t>Nextworld</t>
  </si>
  <si>
    <t>nextworld.net</t>
  </si>
  <si>
    <t>Nextworld is a cloud-based enterprise applications platform that leverages no-code technology to provide business applications that change with you as your company evolves.</t>
  </si>
  <si>
    <t>Nextworld, Inc. provides an enterprise cloud development platform and applications built on that platform. The company offers a modern Enterprise Applications Platform that delivers the agility, speed, and intelligence required for businesses to thrive in the digital era. It fast-tracks digital transformation by enabling companies to innovate both now and into the future.</t>
  </si>
  <si>
    <t>An enterprise cloud development platform and applications built on that platform</t>
  </si>
  <si>
    <t>Nasdaq Private Market</t>
  </si>
  <si>
    <t>nasdaqprivatemarket.com</t>
  </si>
  <si>
    <t>Nasdaq Private Market is the premier equity services provider to private companies. Our end to end solution enables private companies to digitize, integrate, and control all of their equity related functions, including cap table management, shareholder...</t>
  </si>
  <si>
    <t>Nasdaq Private Market, LLC is an online marketplace. The company provides a secondary market trading venue for issuers, brokers, shareholders, and prospective investors of private company stock. It serves customers in the United States.</t>
  </si>
  <si>
    <t>Equity management and stock plan services for private companies</t>
  </si>
  <si>
    <t>Piper Sandler</t>
  </si>
  <si>
    <t>pipersandler.com</t>
  </si>
  <si>
    <t>Piper Sandler Companies is a leading investment bank that offers a full suite of products and services to serve clients' business life cycle needs. They are a senior underwriter of municipal negotiated U.S. transactions and a research platform in the s...</t>
  </si>
  <si>
    <t>Piper Sandler &amp; Co. is a company that operates as an investment bank and asset management firm that serves corporations, private equity groups, public entities, non-profit entities, and institutional investors in the United States and internationally. The company's capital markets segment offers investment banking and institutional sales, trading, and research services for various equity and fixed income products.</t>
  </si>
  <si>
    <t>Houlihan Lokey</t>
  </si>
  <si>
    <t>hl.com</t>
  </si>
  <si>
    <t>Houlihan Lokey is a global investment bank that specializes in mergers and acquisitions, capital markets, financial restructuring, and financial and valuation advisory. They provide independent advice and intellectual rigor to corporations, institution...</t>
  </si>
  <si>
    <t>Houlihan Lokey, Inc. is an investment bank serving corporations, institutions, and governments. The firm advises on mergers and acquisitions, financial restructurings, mezzanine financings, divestitures, and acquisition financings. It offers services in the areas of portfolio valuation, transaction opinion, intellectual property, financial reporting, real estate valuation, and dispute resolution. It serves corporations, institutions, and governments worldwide.</t>
  </si>
  <si>
    <t>Cover Whale Insurance Solutions</t>
  </si>
  <si>
    <t>coverwhale.com</t>
  </si>
  <si>
    <t>Cover Whale is an insurtech company that specializes in commercial truck insurance. They offer a full suite of commercial auto insurance products to truckers and small fleets nationwide. Their online platform provides a fast and easy quoting experience...</t>
  </si>
  <si>
    <t>Cover Whale Insurance Solutions, Inc. is an InsurTech and national leader in Trucking as a wholesaler and general agent for A.M. A-rated carriers. It is Specialized and experienced underwriters who provide competitive rates, and service, along with a cutting-edge E-platform with a full suite of self-service capabilities.</t>
  </si>
  <si>
    <t>An InsurTech that uses data and technology to provide a trucking platform that streamlines the application and quoting process</t>
  </si>
  <si>
    <t>BILT</t>
  </si>
  <si>
    <t>Allocations</t>
  </si>
  <si>
    <t>allocations.com</t>
  </si>
  <si>
    <t>Allocations is a next generation AI powered fund administration platform that allows fund managers to easily raise capital and gives normal investors the opportunity to invest in companies that are changing the world. The platform provides full control...</t>
  </si>
  <si>
    <t>Allocations Fund Administration, LLC is a technology company building a private equity &amp; venture capital economy. The company offers Asset Management, Finance, Financial Services, FinTech, Funding Platforms, Software, and Venture Capital.</t>
  </si>
  <si>
    <t>Alternative investing made simple</t>
  </si>
  <si>
    <t>TypTap Insurance</t>
  </si>
  <si>
    <t>typtap.com</t>
  </si>
  <si>
    <t>TypTap Insurance is an innovative insurance group leveraging technology to offer national homeowner's coverage. With TypTap, you can get a quote in seconds and a policy in minutes. They provide flood insurance for single-family residential homes in Flo...</t>
  </si>
  <si>
    <t>TypTap Insurance Co. is an insurance company that provides quality flood insurance without the hassle. It offers private market-admitted stand-alone flood policies for single-family homes in the state of Florida, and with its online platform customers can get a flood insurance quote.</t>
  </si>
  <si>
    <t>TypTap Insurance is setting out to modernize the way people interact with insurance companies</t>
  </si>
  <si>
    <t>TreviPay</t>
  </si>
  <si>
    <t>trevipay.com</t>
  </si>
  <si>
    <t>TreviPay is a global B2B payments company, facilitating transactions for customers in over 190 countries. We take care of our clients by taking care of their customers. As a result, this past year alone we processed $6 billion in transactions in over 2...</t>
  </si>
  <si>
    <t>Multi Service Technology Solutions, Inc. (MSTS) doing business as TreviPay is a transaction management company. It provides billing and payment solutions. The company offers specialized credit card services to the trucking, sea, and air clientele, including the United States government.</t>
  </si>
  <si>
    <t>SunFireMatrix</t>
  </si>
  <si>
    <t>sunfireinc.com</t>
  </si>
  <si>
    <t>SunFireMatrix is a profitable and well-capitalized software and services company that provides transformative and proven technology solutions for the Medicare Insurance market. They are committed to transforming the way seniors buy health insurance thr...</t>
  </si>
  <si>
    <t>SunFire, Inc. is a developer of a cloud-based technology platform intended to provide supplement plans. The company's platform provides Medicare Advantage, prescription drug, and Medicare supplement plan quoting and enrollment services for health planners and brokers, including both call centers and field marketing organizations, enabling businesses to operate efficiently.</t>
  </si>
  <si>
    <t>SunFire is committed to transforming the way seniors buy health insurance through transparency, trust and innovation</t>
  </si>
  <si>
    <t>Praedicat</t>
  </si>
  <si>
    <t>praedicat.com</t>
  </si>
  <si>
    <t>Praedicat takes risk and transforms it into opportunities for profitable sustainable growth for our clients. And we use science, technology, analytics and really good human beings to do it.</t>
  </si>
  <si>
    <t>Praedicat, Inc. is a computer software company. It develops software for property and casualty insurance industries. It offers liability catastrophe models. The company improves the underwriting and management of liability catastrophe risk by providing science-based risk analytics. It offers its products and services to clients nationwide.</t>
  </si>
  <si>
    <t>A science-based data analytics company that offers a new approach to emerging risks</t>
  </si>
  <si>
    <t>Citibank</t>
  </si>
  <si>
    <t>citibank.com</t>
  </si>
  <si>
    <t>Citibank is a U.S. based global consumer bank providing a host of banking and financial services. Citi began operations in India over a century ago in 1902 in Kolkata and today is a significant foreign investor in the Indian financial market with an em...</t>
  </si>
  <si>
    <t>Citi Ventures, Inc. harnesses the power of Citi to help people, businesses, and communities thrive in a world of technological change. The company offers financial assistance, analysis, and advice through investors, corporations, and consultants to startup companies.</t>
  </si>
  <si>
    <t>LendingPoint</t>
  </si>
  <si>
    <t>lendingpoint.com</t>
  </si>
  <si>
    <t>LendingPoint is a financial technology platform that provides financing origination solutions for its ecommerce and point of sale partners, its lending institutions and to consumers. The company’s fraud prevention, risk and asset management algorithms ...</t>
  </si>
  <si>
    <t>LendingPoint, LLC is a company that operates a financial technology platform and provides financing origination solutions for its eCommerce and point-of-sale partners, lending institutions, and consumers. The company provides e-commerce platforms, merchants, and other service providers with one-stop buy now, pay later financing solutions to convert more customers. Its fraud prevention, risk, and asset management algorithms are used to create financing opportunities across the credit spectrum.</t>
  </si>
  <si>
    <t>Personal Loans for Fair Credit Customers - LendingPoint</t>
  </si>
  <si>
    <t>LeaseLock</t>
  </si>
  <si>
    <t>leaselock.com</t>
  </si>
  <si>
    <t>LeaseLock is an insurance technology company that provides a smarter alternative to security deposits for rental properties. Their lease insurance replaces traditional security deposits, eliminating the need for renters to provide a large upfront payme...</t>
  </si>
  <si>
    <t>LeaseLock, Inc. provides lease guarantor services for renters through the online application. The company eliminates the need for a cosigner and grants instant lease approval and helps landlords in reducing vacancy rates.</t>
  </si>
  <si>
    <t>Insurance technology company that leverages artificial intelligence to eliminate security deposits</t>
  </si>
  <si>
    <t>DaySmart Software</t>
  </si>
  <si>
    <t>daysmart.com</t>
  </si>
  <si>
    <t>DaySmart Software is a business management software company that provides solutions to thousands of businesses worldwide. Their software helps businesses automate communications, centralize data, simplify service scheduling, and manage time and money. ...</t>
  </si>
  <si>
    <t>DaySmart Software, Inc. is a software development company that develops business management software designed to handle the distinctive needs of the spa industry. It offers integrated business management software and payment processing services, including appointment booking, employee scheduling, client communication, and payment acceptance. It helps small and medium-sized businesses simplify operations, automate critical business functions, save valuable time, and increase revenue. The company serves all throughout the country.</t>
  </si>
  <si>
    <t>DaySmart Software is dynamic and energetic company</t>
  </si>
  <si>
    <t>Column</t>
  </si>
  <si>
    <t>column.com</t>
  </si>
  <si>
    <t>Column is a nationally chartered bank that provides developer infrastructure and financial services. They are focused on enabling developers and builders to create new financial products by providing them with a bank built specifically for their needs....</t>
  </si>
  <si>
    <t>Column National Association is a technology-focused bank that simplifies financial services. The company offers services like holding customer deposits, processing bank-to-bank transfers, running wire transfers, and lending.</t>
  </si>
  <si>
    <t>The developer infrastructure bank</t>
  </si>
  <si>
    <t>Bestow</t>
  </si>
  <si>
    <t>bestow.com</t>
  </si>
  <si>
    <t>Bestow is an online life insurance company that offers fast and affordable term life insurance plans. They use data to eliminate the need for doctor visits and paperwork, allowing customers to purchase coverage online in minutes. Bestow has been featur...</t>
  </si>
  <si>
    <t>Bestow, Inc. is an insurance service company offering term life insurance that is accessible and affordable to families. It provides digital life insurance solutions. The company serves insurance solutions for businesses of all sizes, across any channel.</t>
  </si>
  <si>
    <t>Bestow is an insurance technology company that builds products and software that make life insurance accessible to millions of families</t>
  </si>
  <si>
    <t>FundamentalVR</t>
  </si>
  <si>
    <t>fundamentalsurgery.com</t>
  </si>
  <si>
    <t>Fundamental is a mobile video experience business. We are particularly excited about VR and 360˚ video.</t>
  </si>
  <si>
    <t>FVRVS, Ltd. doing business as Fundamental Surgery provides training, simulation, and education using virtual and mixed reality in the medical and communications markets. The company's MultiMR and FeelRealVR platforms allow healthcare practitioners a new safe, measurable, and repeatable level of involvement with medical procedures as well as a compelling new way to explore patient anatomy and showcase clinical advances. It works with pharmaceutical companies to combine virtual and mixed reality with haptic feedback using its 'FeelRealVR' platform to create simulated surgical procedures to help educate and train healthcare professionals.</t>
  </si>
  <si>
    <t>Provides training, simulation and education using virtual and mixed reality in the medical and communications markets</t>
  </si>
  <si>
    <t>Superblocks</t>
  </si>
  <si>
    <t>superblocks.com</t>
  </si>
  <si>
    <t>Superblocks is a low code platform for developers that allows them to rapidly develop custom enterprise-grade internal apps. The platform provides a wide range of features including building beautiful internal apps, spinning up REST APIs, defining recu...</t>
  </si>
  <si>
    <t>DayZero Software, Inc. doing business as Superblocks is a blockchain providing open-source accessible tools. It connects Smart Contracts with Cloud Computing to make the world a more awesome place. The company is founded on the concepts of decentralization and the empowerment of users.</t>
  </si>
  <si>
    <t>Superblocks is a programmable IDE for developers to build any internal app, workflow or scheduled job at a fraction of the time and cost</t>
  </si>
  <si>
    <t>F-Prime Capital</t>
  </si>
  <si>
    <t>fprimecapital.com</t>
  </si>
  <si>
    <t>F-Prime Capital is a venture capital firm that creates and invests in healthcare and technology companies. They aim to improve lives all over the world by backing groundbreaking companies in the fields of technology and life sciences. With a focus on h...</t>
  </si>
  <si>
    <t>F Prime, Inc. doing business as F-Prime Capital Partners is a venture capital firm. It specializes in incubation, seed, and growth capital investments. The firm invests in therapeutics, medtech, and health IT and services worldwide.</t>
  </si>
  <si>
    <t>Openly</t>
  </si>
  <si>
    <t>openly.inc</t>
  </si>
  <si>
    <t>Best-in-class homeowners insurance, fair pricing and clear coverage terms, backed by a company you can trust.</t>
  </si>
  <si>
    <t>Openly, Inc. is an insurance company that specializes in premium home insurance sold through independent agents. The company is proud to offer innovative, comprehensive homeowners insurance, wrapped in modern convenience. It arms agents with the tools necessary to serve up a world-class customer experience.</t>
  </si>
  <si>
    <t>Beautifully simple insurance | Openly</t>
  </si>
  <si>
    <t>Aclaimant</t>
  </si>
  <si>
    <t>aclaimant.com</t>
  </si>
  <si>
    <t>Aclaimant is a company that provides active risk management solutions. They offer an insight-driven workflow solution for safety and risk management, empowering employees to drive productivity and reduce the total cost of risk. Aclaimant's platform is ...</t>
  </si>
  <si>
    <t>Aclaimant, Inc. is a software company that develops an enterprise incident reporting system designed to help businesses manage workplace incidents and insurance. It offers a risk reduction platform designed to save time and money on workplace incidents and insurance. The company provides its services to its clients in the United States.</t>
  </si>
  <si>
    <t>An insight-driven workflow solution for safety and risk management</t>
  </si>
  <si>
    <t>Avvir</t>
  </si>
  <si>
    <t>avvir.io</t>
  </si>
  <si>
    <t>Avvir is a company that provides automated risk analysis for construction. They offer automated schedule tracking, cost and earned value analysis, installation issue detection, and an updated BIM with as-built conditions. Avvir's BIM experts can also h...</t>
  </si>
  <si>
    <t>Avvir, Inc. is an information technology company. It provides construction teams with control through its automated risk analysis platform. The company serves businesses across North America, Europe, and Japan, and includes customers such as AECOM, Related, Columbia, and DPR.</t>
  </si>
  <si>
    <t>Automating construction monitoring</t>
  </si>
  <si>
    <t>Avenir Growth Capital</t>
  </si>
  <si>
    <t>avenirgrowth.com</t>
  </si>
  <si>
    <t>Avenir Growth Capital is a future focused growth equity firm that backs category defining technology and technology enabled companies. They partner with visionary founders to build high quality businesses that capitalize on technological disruption, ch...</t>
  </si>
  <si>
    <t>Avenir Management Co., LLC doing business as Avenir Growth Capital is a New York-based private investment firm focused on growth equity opportunities. It invests exclusively behind operators with the vision and grit to leverage tectonic shifts to transform industries. The company offers services to investment firms backing category-defining companies.</t>
  </si>
  <si>
    <t>Carta Worldwide</t>
  </si>
  <si>
    <t>cartaworldwide.com</t>
  </si>
  <si>
    <t>Carta Worldwide is a leader in digital transaction technology, specializing in mobile and emerging payments. They offer modern issuer processing and payment solutions for fintech, banking, and embedded financial solutions. Their breakthrough transactio...</t>
  </si>
  <si>
    <t>Carta Solutions SA doing business as Carta Worldwide, Inc. provides transaction processing, and payment technologies and services. The company provides digital gifts and offers a platform for consumer engagement and product innovation and issuing solutions for a payments environment that empowers the consumer, corporate, and custom solutions. It offers cloud-based payments and host card emulation, tokenization, and value-added services, such as digital offers, loyalty, and stored value solutions.</t>
  </si>
  <si>
    <t>A transaction processing platform architected for the evolution of banking and payments</t>
  </si>
  <si>
    <t>KnowBe4</t>
  </si>
  <si>
    <t>knowbe4.com</t>
  </si>
  <si>
    <t>KnowBe4 is a leading provider of Security Awareness Training, specializing in helping organizations manage the IT security challenges of social engineering, spear phishing, and ransomware attacks. Their platform offers user-friendly and effective train...</t>
  </si>
  <si>
    <t>KnowBe4, Inc. is the provider of the world's largest security awareness training and simulated phishing platform that helps manage the ongoing problem of social engineering. The company provides a platform for security awareness training, enterprise and customer awareness programs, and other related modules, as well as security, domain spoof tests, weak passwords, and training tools. It serves clients in the area.</t>
  </si>
  <si>
    <t>IT security company, provides cloud based security awareness training and simulated phishing platforms to manage problems of social engineering</t>
  </si>
  <si>
    <t>Unlearn.AI</t>
  </si>
  <si>
    <t>unlearn.ai</t>
  </si>
  <si>
    <t>Unlearn.AI is a company that is advancing AI to power the future of medicine. They are focused on developing and deploying AI to accelerate clinical drug development and eliminate trial and error in medicine. Their goal is to use generative AI to accur...</t>
  </si>
  <si>
    <t>Unlearn.AI, Inc. is a research service for clinical trials company. The company brings together a team of experts across pharma, MedTech, machine learning, and business who share a vision of using machine learning and biostatistics to improve clinical trials for the benefit of patients and sponsors. It also provides a scientifically-sound method for using deep learning and historical patient data to improve clinical trials. Its services are offered to medical industries.</t>
  </si>
  <si>
    <t> Reinventing Clinical Trials</t>
  </si>
  <si>
    <t>Fancy Hands</t>
  </si>
  <si>
    <t>fancyhands.com</t>
  </si>
  <si>
    <t>Fancy Hands is a team of assistants ready to work for you right now. Our assistants are based in the US, but work for clients worldwide. Fancy Hands provides personal assistant services for various projects. We can make plans, manage your calendar, res...</t>
  </si>
  <si>
    <t>Fancy Hands, Inc. provides assistant services and provides solutions for businesses and developers in the United States. The company offers tools, official software development kits, and third-party software development kits for developers. It allows businesses to expense reports, create target lists, find contact info, and data entry and research, calling, scheduling, purchases, and concierge assistance.</t>
  </si>
  <si>
    <t>Personal assistant services for various projects</t>
  </si>
  <si>
    <t>TCG Digital</t>
  </si>
  <si>
    <t>tcgdigital.com</t>
  </si>
  <si>
    <t>TCG Digital is a leading IT Consulting and Solutions company that specializes in accelerating digital transformation with enterprise AI. Headquartered in NJ, US, TCG Digital has global delivery centers in Chicago, Somerset, Kolkata, Delhi, Mumbai, Duba...</t>
  </si>
  <si>
    <t>TCG Digital Solutions, LLC offers domains, technology, consulting services, solutions and frameworks and offshore knowledge centers. The company helps its customers build the modern enterprise leveraging the power of analytics, digital sourcing, continuous delivery and customer centricity by maximizing economies of scale in terms of talent, skillsets and infrastructure, to deliver greater value to its customers.</t>
  </si>
  <si>
    <t>Zenlayer</t>
  </si>
  <si>
    <t>zenlayer.com</t>
  </si>
  <si>
    <t>Zenlayer is a global edge cloud services provider that aims to improve digital experiences and lower latency for businesses worldwide. They offer a range of services including content delivery network, cloud networking, virtual machines, bare metal clo...</t>
  </si>
  <si>
    <t>Zenlayer, Inc. is a network and service company that provides SDN-based technology. It designs and develops a global connection platform consisting of bare metal cloud, SD-WAN, and edge computing services worldwide.</t>
  </si>
  <si>
    <t>Zenlayer enables enterprises to instantly build the global networking infrastructure they need to connect to users worldwide</t>
  </si>
  <si>
    <t>Mascon Global</t>
  </si>
  <si>
    <t>mgl.com</t>
  </si>
  <si>
    <t>Mascon Global Limited (MGL) is a global provider of IT and ITES services with offices and software development centers across USA, Mexico, Europe, and Asia. MGL has been assisting companies accomplishing their goals by providing a wide range of technol...</t>
  </si>
  <si>
    <t>Mascon Global, Ltd. (MGL) is a global information technology services company that develops applications software and provides highly specialized technology services. The company's services include Enterprise Resource Planning, Enterprise Applications Integration, Communications Technologies, Business Intelligence and Data Warehousing and Quality Testing Services.</t>
  </si>
  <si>
    <t>Provides software solutions and services to the telecom and defense sectors that address the needs of telecom equipment manufacturers, defense organizations, communication service providers, and system integrators worldwide</t>
  </si>
  <si>
    <t>Triwire</t>
  </si>
  <si>
    <t>triwire.net</t>
  </si>
  <si>
    <t>TriWire Engineering Solutions, Inc is a leading provider of installation, construction, maintenance, and technical support services to cable and telecommunications companies throughout North America. With a team of highly skilled and trained profession...</t>
  </si>
  <si>
    <t>TriWire Engineering Solutions, Inc. offers broadband installation services in the United States. The company offers broadband fulfillment services, including engineering and service consultation, underground construction, home or commercial networking, call center support and dispatching, and warehousing for subscriber inventory, as well as installation of video, voice, and data technologies.</t>
  </si>
  <si>
    <t>Elisity</t>
  </si>
  <si>
    <t>elisity.com</t>
  </si>
  <si>
    <t>Simplify Network Segmentation | Elisity Identity Based Microsegmentation Simplify network segmentation with Elisity's identity based microsegmentation with advanced policies for users, devices, and applications. Elisity is on a mission to untangle secu...</t>
  </si>
  <si>
    <t>Elisity, Inc. is solving the challenge of securing access to enterprise assets and enterprise data in the complex modern world of blurring enterprise boundaries and mobile workforces. The company's team is made up of experienced entrepreneurs with deeply technical backgrounds in enterprise networking and security with the world's largest, and most security-conscious organizations. It has introduced a unified policy and identity-based access solutions powered by AI.</t>
  </si>
  <si>
    <t>Zero-trust access security solution combining Elisity Cognitive Trust with ZTNA and an AI-enabled, software-defined perimeter</t>
  </si>
  <si>
    <t>Talenya</t>
  </si>
  <si>
    <t>talenya.com</t>
  </si>
  <si>
    <t>Talenya is a collaboration platform that uses AI to automate talent sourcing and match quality talent with jobs. It partners with experts in specific domains to improve the quality and speed of the hiring process.</t>
  </si>
  <si>
    <t>Talenya, Inc. develops and operates a crowdsourcing solution for talent. Its solution includes an artificial intelligence and machine learning-enabled platform, that identifies people with a fingerprint on the Web, collects information from multiple sources, and matches the profile of people to potential jobs.</t>
  </si>
  <si>
    <t>Talenya uses artificial intelligence to help talent acquisition teams fill jobs faster</t>
  </si>
  <si>
    <t>Graphiant</t>
  </si>
  <si>
    <t>graphiant.com</t>
  </si>
  <si>
    <t>Graphiant is a Silicon Valley based provider of next generation Edge services. Graphiant has developed the Graphiant Network Edge, an “as a Service” solution that provides connectivity between the enterprise WAN, hybrid cloud, network edge, customers, ...</t>
  </si>
  <si>
    <t>Graphiant, Inc. is a Silicon Valley-based provider of next-generation Edge services. The company offers next-generation networking technologies and enables businesses to transform across many of industries. It has developed the Network Edge, an as-a-Service solution that provides connectivity between the enterprise WAN, hybrid cloud, network edge, customers, and partners.</t>
  </si>
  <si>
    <t>Building the next generation of networking technologies</t>
  </si>
  <si>
    <t>EdgeQ</t>
  </si>
  <si>
    <t>edgeq.io</t>
  </si>
  <si>
    <t>EdgeQ is a leading innovator delivering the world's first 5G Base Station on a chip. Led by executives from Qualcomm, Intel, and Broadcom, EdgeQ is pioneering a converged connectivity and AI platform that is fully software customizable and programmable...</t>
  </si>
  <si>
    <t>EdgeQ, Inc. is an information technology company that specializes in the field of 5G chip systems. It is pioneering converged connectivity and AI that is fully software-customizable and programmable. The company provides its products and services to clients globally.</t>
  </si>
  <si>
    <t>A leading innovator in 5G systems-on-a-chip</t>
  </si>
  <si>
    <t>MCA Connect</t>
  </si>
  <si>
    <t>mcaconnect.com</t>
  </si>
  <si>
    <t>MCA Connect is a leading provider of Microsoft Dynamics 365 ERP and CRM solutions and services for manufacturing, energy and service based companies. They help businesses establish competitive advantage and operational excellence by delivering ERP and ...</t>
  </si>
  <si>
    <t>MCA Connect, LLC is an information technology &amp; services company. It focused on the sale and support of Microsoft Dynamics software solutions. The company offers dynamics AX implementation services, including AX implementation, concept and architecture analysis, business process consulting, application consulting, implementation consulting, lean manufacturing techniques, education and training, and business intelligence. It serves customers in the United States.</t>
  </si>
  <si>
    <t>Microsoft Dynamics 365, Microsoft ERP &amp; CRM Provider - MCA Connect</t>
  </si>
  <si>
    <t>Alianza</t>
  </si>
  <si>
    <t>alianza.com</t>
  </si>
  <si>
    <t>Alianza is a cloud communications platform for service providers. They provide cloud voice platforms for service providers to launch voice services for business, mobile, and residential subscribers. Their cloud communications platform is built specific...</t>
  </si>
  <si>
    <t>Alianza, Inc. is a software development company. It powers voice, communications, cloud meetings, and texting solutions for service. The company provides its services to the cable broadband, fiber-to-the-home (FTTH), internet service provider (ISP), managed service provider (MSP), satellite broadband, and telco broadband (ILECs and CLECs) sectors.</t>
  </si>
  <si>
    <t>Alianza - Cloud NFV VoIP Solution for Cable MSOs, ISPs and Telcos</t>
  </si>
  <si>
    <t>FS.COM</t>
  </si>
  <si>
    <t>fs.com</t>
  </si>
  <si>
    <t>FS.com is a global technology company focused on high speed network system solutions, providing product R&amp;D, solution design and test, global warehouse and more. FS is a leading global high performance end to end cabling and connectivity solutions prov...</t>
  </si>
  <si>
    <t>FS Tech Pte., Ltd. is a communication systems integrator and optical solutions provider. It offers solutions to build, connect, protect, and optimize optical infrastructure. The products the company offers include switches and optics, integrated cabling infrastructure, and OTN equipment, designed for installation in data centers, cloud computing, metro networks, and access network to connect a range of devices.</t>
  </si>
  <si>
    <t>Fiberstore (FSCOM) focus on data center optics, fiber structured cabling and integrated network solutions</t>
  </si>
  <si>
    <t>GenXComm</t>
  </si>
  <si>
    <t>genxcomm.com</t>
  </si>
  <si>
    <t>GenXComm's Cellular Mesh-Based Technology for Public and Private Networks Offers Complete On-Site Coverage: Easy to Deploy, Fully Secure, &amp; Highly Scalable</t>
  </si>
  <si>
    <t>GenXComm, Inc., provides an interference cancellation technology designed to maximize the use of the available spectrum. The company's technology helps in cellular network deployments to cope with new wireless devices, rapidly increasing data demands on the networks, and full-duplex or simultaneous transmission and reception of signals in the same channel and reduces the latency and improving network adaptability and security, enabling customers to access interference-free high-bandwidth adaptive networks.</t>
  </si>
  <si>
    <t>Enables true full duplex for next generation communications infrastructure</t>
  </si>
  <si>
    <t>TruU</t>
  </si>
  <si>
    <t>truu.ai</t>
  </si>
  <si>
    <t>TruU enables enterprises to eliminate passwords and badges to truly revolutionize the way workforces experience their workplace. We offer unique passwordless identity through adaptive MFA built on biometrics and behavioral identity that unifies access ...</t>
  </si>
  <si>
    <t>TruU, Inc. is a new cybersecurity startup company creating products and services that establish and verify identity, moving beyond password-based authentication. The company's converged security platform is the industry's first system to leverage AI, biometrics, and user behavior to provide a trusted user identity that can seamlessly migrate across digital and physical mediums.</t>
  </si>
  <si>
    <t>TruU | Passwordless MFA Authentication Solutions</t>
  </si>
  <si>
    <t>Hwy Haul</t>
  </si>
  <si>
    <t>hwyhaul.com</t>
  </si>
  <si>
    <t>Hwy Haul is a leading digital freight broker platform that connects shippers and carriers nationwide. They provide instant freight shipping rates for LTL, truckload, and intermodal container shipments. With their convenient online platform, truckers ca...</t>
  </si>
  <si>
    <t>Hwy Haul Labs, Inc. reduces carbon footprint by reducing unnecessary empty miles. It uses the latest technology and innovative software to ensure that offers the best solution to both truckers and shippers, Utilizes machine learning and advanced data analytics. The company provides the best-optimized shipping truckload service.</t>
  </si>
  <si>
    <t>An AI/ML powered digital freight platform that connects shippers directly with carriers by eliminating intermediary friction</t>
  </si>
  <si>
    <t>Crowdbotics</t>
  </si>
  <si>
    <t>crowdbotics.com</t>
  </si>
  <si>
    <t>Crowdbotics is a software development company that offers a data-driven app development platform. They use a combination of machine learning and expert developers to help both technical and non-technical teams build complex software applications faster...</t>
  </si>
  <si>
    <t>Crowdbotics Corp. is a software development company that helps technical and non-technical teams build apps for businesses. It offers digital transformation development, business intelligence, and analytics, secure sensitive data, website design, and more. The company offers its services to healthcare, technology, education, finance, government, and other sectors.</t>
  </si>
  <si>
    <t>Crowdbotics | Build Apps Fast, No Coding Required</t>
  </si>
  <si>
    <t>Flex Technology Group</t>
  </si>
  <si>
    <t>flextg.com</t>
  </si>
  <si>
    <t>Flex Technology Group (FTG) is a solutions-driven, manufacturer-neutral office technology solutions provider and the nation's largest independent MPS provider. We offer customized office technology solutions for national and leading-edge regional compa...</t>
  </si>
  <si>
    <t>Flex Technology Group (FTG) is a company that provides customized office technology solutions for national and regional companies. It focuses on print, document management, document production, and managed IT solutions, representing industry suppliers such as Canon, Ricoh, Konica Minolta, HP, Lexmark, and various software solutions.</t>
  </si>
  <si>
    <t>Options Technology</t>
  </si>
  <si>
    <t>options-it.com</t>
  </si>
  <si>
    <t>Options Technology is a global leader in financial technology managed services and IT infrastructure products. They provide high performance managed trading infrastructure and cloud-enabled managed services to over 200 firms globally, including leading...</t>
  </si>
  <si>
    <t>Options Technology, Ltd. is an information technology company. It offers financial technology managed services, hedge fund technology, and information technology infrastructure solutions. The company provides managed platforms, co-location, application, security services, options advisory, and financial data center solutions. It serves its services to its clients globally.</t>
  </si>
  <si>
    <t>Cloud-enabled managed services to the global capital markets</t>
  </si>
  <si>
    <t>TMGcore</t>
  </si>
  <si>
    <t>tmgcore.com</t>
  </si>
  <si>
    <t>Specializing in the development and commercialization of emerging technologies. TMGcore has developed a data center technology portfolio and suite of product offerings that provide a highly beneficial environment for large scale, high density computing...</t>
  </si>
  <si>
    <t>TMGcore, LLC is a blockchain technology company. It develops innovative intellectual property and operational standards in the form of hardware, software, and custom capital assets, supporting traditional cryptocurrency mining technology, global blockchain stability, growth, and long-term sustainability. It offers its services in the area.</t>
  </si>
  <si>
    <t>And commercializes emerging technologies which support global blockchain stability, growth, and long-term sustainability</t>
  </si>
  <si>
    <t>codemantra</t>
  </si>
  <si>
    <t>codemantra.com</t>
  </si>
  <si>
    <t>Codemantra is a global leader providing an AI driven Intelligent Document Processing (IDP) platform. The platform automates digital document accessibility compliance, extracts, classifies, and captures document insights, and transforms any document int...</t>
  </si>
  <si>
    <t>codemantra U.S., LLC is a computer software company. It develops and provides cloud-based technology platforms for publishing companies to compose, store, and distribute content and metadata and offers production services that include design, development, composition, digital conversion, and collaboration at the content level, at the project level, with third parties, and with digital warehousing, which enables third-party collaboration and metadata management, as well as leveraging a distributed cloud-based infrastructure that enables file transfers globally between employees, suppliers, vendors, and distributors. The company offers its services to its clients globally.</t>
  </si>
  <si>
    <t>SimVentions</t>
  </si>
  <si>
    <t>simventions.com</t>
  </si>
  <si>
    <t>SimVentions is a small business that supports the Department of Defense. We specialize in providing innovative solutions among four core disciplines: Systems Engineering, Software Engineering, Security Engineering, and Modeling and Simulation. Our work...</t>
  </si>
  <si>
    <t>SimVentions, Inc. is an employee-owned defense contractor focused on developing, integrating, and transitioning new technology to its country's warfighters. The company offers modeling and simulation, software development, program management, system engineering, and cyber security engineering services. It serves clients in the States of Virginia and Washington.</t>
  </si>
  <si>
    <t>InComm Agent Solutions, Inc. (IAS)</t>
  </si>
  <si>
    <t>incommagentsolutions.com</t>
  </si>
  <si>
    <t>Gives consumers yet another reason to come into store using a powerful payment processing platform</t>
  </si>
  <si>
    <t>InComm Agent Solutions, Inc. (IAS) provides real-time transaction processing services for service providers, utilities, and wireless carriers. The company's platform offers a single solution for dealers and agents to manage various needs, including traffic, inventory, transactions, and payment processing. Its Web-based virtual payment system connects to any broadband Internet connection; and automated self-service kiosks, which accept credit card, debit card, cash, and check payments; and integration with various billing platform.</t>
  </si>
  <si>
    <t>RIMES Technologies</t>
  </si>
  <si>
    <t>rimes.com</t>
  </si>
  <si>
    <t>Rimes Technologies provides transformative data management, ESG, and investment intelligence solutions to institutional investors and asset managers. Rimes provides transformative data management, ESG and investment intelligence solutions to the global...</t>
  </si>
  <si>
    <t>Rimes Technologies Corp. is an enterprise data management company. The company is also a financial managed data services and investment intelligence provider, offering services to the investment management community. The company uses its proprietary technology, an internal team of data management experts, and relationships with its data partners to source, validate, and configure market data in line with customer needs, ensuring superior data quality and reliability, reduced internal costs, and increased operational flexibility. The company serves its clients across the country and globally.</t>
  </si>
  <si>
    <t>Providing managed data services and RegTech solutions to asset managers, servicers and owners</t>
  </si>
  <si>
    <t>Spencer Technologies</t>
  </si>
  <si>
    <t>spencertech.com</t>
  </si>
  <si>
    <t>Spencer Technologies is a leading provider of end-to-end IT life cycle solutions for the retail and hospitality industries. With almost 50 years of experience, we offer consulting, deployment, and ongoing support for your next IT initiative. Our team o...</t>
  </si>
  <si>
    <t>Spencer Technologies, Inc. provides IT networking and point of sale configuration solutions to restaurants, retailers, and hospitality companies in the. It offers to configure/stage/depot, rollout, and deployment, on-site and break-fix maintenance, project management, voice/data/video fiber cabling installation, telephony/converged systems, and payment terminal installation/configuration/support services.</t>
  </si>
  <si>
    <t>Spencer Technologies, the market leader in managed retail technology projects and deployments</t>
  </si>
  <si>
    <t>Enavate</t>
  </si>
  <si>
    <t>enavate.com</t>
  </si>
  <si>
    <t>Enavate is a leading Microsoft partner and ERP consultant delivering Dynamics 365 solution implementation, migration, support and managed services. ENAVATE provides business consulting and industry focused enterprise software solutions based on the Mic...</t>
  </si>
  <si>
    <t>Enavate, Inc. is an information technology and services company. It is a consulting company that offers tools and plug-ins on Microsoft CRM and Microsoft Dynamics 365. The company focuses on enterprise software. It offers a full range of services including implementation, migration, maintenance, support, and development for Microsoft Dynamics enterprise clients, ISVS, and vars worldwide. It provides services to its clients and business consumers.</t>
  </si>
  <si>
    <t>Microsoft Dynamics for Distribution Homepage</t>
  </si>
  <si>
    <t>Kingsmen Software</t>
  </si>
  <si>
    <t>kingsmensoftware.com</t>
  </si>
  <si>
    <t>Kingsmen Software is a software development company that crafts high quality custom software and helps their clients do the same. They provide transparency in every step of the software delivery process and are dedicated to building sustainable, collab...</t>
  </si>
  <si>
    <t>Kingsmen Software, LLC is a software development company. The company offers Kingsmen SDAAS, cloud solutions, product discovery, and technical due diligence. It offers its services to customers throughout the area.</t>
  </si>
  <si>
    <t>Software development, ux, and customer experience services</t>
  </si>
  <si>
    <t>Mighty</t>
  </si>
  <si>
    <t>mighty.com</t>
  </si>
  <si>
    <t>Mighty offers a suite of solutions that increase efficiency and streamline communication and collaboration in the personal injury space. Mighty gives legal funders an all in one platform to manage and grow their businesses, ultimately helping plaintiff...</t>
  </si>
  <si>
    <t>Mighty Group, Inc. is a provider of business software and financial solutions. The company offers cloud-based investment tools and on-demand services. It serves clients within the area.</t>
  </si>
  <si>
    <t>The Operating System for Legal and Medical Funders</t>
  </si>
  <si>
    <t>WinWire</t>
  </si>
  <si>
    <t>winwire.com</t>
  </si>
  <si>
    <t>WinWire Technologies is a data-driven digital engineering company that helps enterprises navigate the digital technology revolution. They offer a wide range of services including cloud solutions, app modernization, data and generative AI solutions. Wit...</t>
  </si>
  <si>
    <t>WinWire Technologies, Inc. is a technology and consulting company. It offers services that include cloud platform migration, application modernization, data platform and analytics, AI, machine learning, product engineering, modernization, and collaboration platform migration. The company provides its services to customers across the United States.</t>
  </si>
  <si>
    <t>Designs, develops and manages a wide range of intelligent platforms and applications</t>
  </si>
  <si>
    <t>Trayt</t>
  </si>
  <si>
    <t>trayt.health</t>
  </si>
  <si>
    <t>Trayt.Health powers mental and behavioral health access programs at the community, state, and federal level through technology and analytics. Trayt's #PsychiatryAccess and clinical decision support improves #assessment, #treatment, and #outcomes in #br...</t>
  </si>
  <si>
    <t>Trayt, Inc. is a mental health care company. It provides enterprise software for the healthcare sector to improve diagnosis and treatments in patients with brain-based disorders. The company serves patients within the area.</t>
  </si>
  <si>
    <t>Drivestream</t>
  </si>
  <si>
    <t>drivestream.com</t>
  </si>
  <si>
    <t>Drivestream Inc. is a leader in Oracle Cloud Application Consulting, Implementation and On Premise to Cloud Migration Services. Drivestream is a management and IT consulting firm specializing in migrating the enterprise business processes of large and ...</t>
  </si>
  <si>
    <t>Drivestream, Inc. is a management and IT consulting firm. It offers cloud services implementation, on-premise to cloud business process migration, Oracle HCM cloud services, Oracle ERP cloud services, Oracle enterprise performance management cloud services, PeopleSoft, and business intelligence analytics. The company provides its services to its clients in the United States and India.</t>
  </si>
  <si>
    <t>A management and IT consulting firm</t>
  </si>
  <si>
    <t>OpenZeppelin</t>
  </si>
  <si>
    <t>openzeppelin.com</t>
  </si>
  <si>
    <t>OpenZeppelin is a leading Open Source library for smart contract development. They provide a development platform for developers working on decentralized protocols to build secure blockchain and Web3 applications. OpenZeppelin Contracts, their flagship...</t>
  </si>
  <si>
    <t>zOS Global, Ltd. doing business as OpenZeppelin is a developer tool that performs security audits for distributed systems that power multimillion-dollar economies. It conducts security audits for the Ethereum Foundation, Coinbase, and other leading organizations in the space.</t>
  </si>
  <si>
    <t>The standard for secure blockchain applications</t>
  </si>
  <si>
    <t>Medrio</t>
  </si>
  <si>
    <t>medrio.com</t>
  </si>
  <si>
    <t>Medrio is a company that provides electronic data capture (EDC) and eClinical tools suitable for complex clinical trials. Their SaaS product is 75% lower cost, setup in days not months, and requires no programming.</t>
  </si>
  <si>
    <t>Medrio, Inc. is the global leader in eClinical software and services used in decentralized, hybrid, and traditional clinical trials. The company offers a blockchain engagement technology platform that delivers electronic data capture, supply management, analysis, security, and compliance solutions for clinicians and patients as well as provides consulting services. It serves customers worldwide.</t>
  </si>
  <si>
    <t>Based in San Francisco, Medrio has been building a true eClinical / EDC Software as a Service (SaaS) solution for clinical trials since 2005.</t>
  </si>
  <si>
    <t>ZeOmega</t>
  </si>
  <si>
    <t>zeomega.com</t>
  </si>
  <si>
    <t>ZeOmega is the leader for population health analytics, care management, benefits administration, operational efficiency, and quality. ZeOmega’s powerful population health management platform delivers high value, strategic solutions enabling payers and ...</t>
  </si>
  <si>
    <t>ZeOmega, Inc. is a computer software company. It offers software care management, healthcare managers, and treatments. The company provides its services to customers in the country and other surrounding areas.</t>
  </si>
  <si>
    <t>Develops a population health management program that enables payers and care-delivery organizations to improve individual health and provider performance by integrating workflow, analytics, content and communication capabilities. This facilitates col</t>
  </si>
  <si>
    <t>Vision Technologies</t>
  </si>
  <si>
    <t>visiontechnologies.com</t>
  </si>
  <si>
    <t>Vision Technologies is a national commercial and federal systems integrator with certified expertise in audio visual, data centers, security systems, wireless infrastructure, professional services, and structured cabling capabilities. Our seasoned staf...</t>
  </si>
  <si>
    <t>Vision Technologies, Inc. is an information technology solution provider. It is a national and global systems integrator, provides IT services and solutions for commercial and federal clients. The company offers its products and services to consumers and businesses globally.</t>
  </si>
  <si>
    <t>Fortress Technology Solutions, Inc.</t>
  </si>
  <si>
    <t>fortresstech.io</t>
  </si>
  <si>
    <t>Fortress PropTech is a revolutionary software company that is shaping the future of property management. They provide a property management operating system that covers every aspect of property management, allowing businesses to construct a solid found...</t>
  </si>
  <si>
    <t>Fortress Technology Solutions, Inc. provides a redefining property management software. The company provides real-time transparency into property performance with a user-friendly interface. Its platform also supports managers and owners with an easy-to-use and informative dashboard, in-system training for employee onboarding, data storage, and real-time automated reporting.</t>
  </si>
  <si>
    <t>Safehub</t>
  </si>
  <si>
    <t>safehub.io</t>
  </si>
  <si>
    <t>Safehub is a catastrophe risk management company that provides building-specific data and solutions. They use IoT sensors and advanced analytics to gather real-time information about building damage and potential occupancy restrictions following a natu...</t>
  </si>
  <si>
    <t>Safehub, Inc. is an IT system data services company. It provides software solutions. The company designs and develops a platform that offers real-time risk and damage assessment of buildings, as well as manages insurance programs and supports crisis management. It serves customers across the States.</t>
  </si>
  <si>
    <t>Safehub helps corporations manage catastrophe risk through physics-based technology, enhanced by sensors and AI</t>
  </si>
  <si>
    <t>Loftware</t>
  </si>
  <si>
    <t>loftware.com</t>
  </si>
  <si>
    <t>Barcode Label Design Software and Artwork Management Loftware helps companies of all sizes standardize, manage and scale labeling across their operations and supply chains. From label design to integration to compliance and printing, we’re here every s...</t>
  </si>
  <si>
    <t>Loftware, Inc. is a software company specializing in enterprise labeling and artwork management solutions. The company offers cloud solutions, end-to-end solutions for life sciences, SAP labeling, and Oracle labeling. It also caters to life sciences, manufacturing, food and beverage, retail, automotive, consumer products, and apparel sectors.</t>
  </si>
  <si>
    <t>Enterprise labeling and artwork management</t>
  </si>
  <si>
    <t>BlockApps</t>
  </si>
  <si>
    <t>blockapps.net</t>
  </si>
  <si>
    <t>BlockApps is a company that helps businesses harness the power of Web3 to unlock the full value of their assets through transactional transparency. They are the leader in Web3Commerce for Business and specialize in making real-world assets more trusted...</t>
  </si>
  <si>
    <t>BlockApps, Inc. develops and delivers development platform for building and deploying Ethereum blockchain applications. The company offers blockchain applications, blockchain trainings, blockchain hackathons, enterprise innovative technology, blockchain, STRATO, ethereum, blockchains as a service, dapp, and decentralized applications.</t>
  </si>
  <si>
    <t>Provide the tools and knowledge to power Blockchain Applications and Businesses</t>
  </si>
  <si>
    <t>Strivacity</t>
  </si>
  <si>
    <t>strivacity.com</t>
  </si>
  <si>
    <t>Strivacity is a company that specializes in providing a Customer Identity and Access Management (CIAM) platform for simple sign-in experiences. They offer secure, no-code login and identity management capabilities for customer-facing applications. Thei...</t>
  </si>
  <si>
    <t>Strivacity, Inc. is a developer of customer registration and multi-factor authentication software intended to connect brands with customers. The company's software offers privacy and consent management control services, and customer and market insights, and easily integrate with existing customer management and marketing solutions. It enables businesses to quickly add identity access management to any customer-facing applications.</t>
  </si>
  <si>
    <t>Customer identity and access management solutions that help companies grow their revenue, stay compliant with fast-changing privacy regulations and personalize their service with insights into how customers interact with them</t>
  </si>
  <si>
    <t>Appvance.ai</t>
  </si>
  <si>
    <t>appvance.ai</t>
  </si>
  <si>
    <t>Appvance.ai is the leader in AI driven autonomous test generation, which is revolutionizing how software is tested. The company’s premier product is Appvance IQ, the world’s only autonomous test system which can find bugs by itself. It helps enterprise...</t>
  </si>
  <si>
    <t>Appvance, Inc. develops web and mobile web application performance solutions. The company provides Appvance Enterprise, a software and services platform that deliver web and mobile web application performance services. It offers training, and support, application performance certification, integration development, and on-site and online training services to large enterprises worldwide.</t>
  </si>
  <si>
    <t>The first AI driven software test automation system</t>
  </si>
  <si>
    <t>Brain Technologies</t>
  </si>
  <si>
    <t>brain.ai</t>
  </si>
  <si>
    <t>Brain Technologies, Inc. is a company that specializes in building computers that think. They organize the world's software and make it natural to use. They invent new technologies and design metaphors that allow computers to become an extension of our...</t>
  </si>
  <si>
    <t>Brain Technologies, Inc. is a developer of an artificial intelligence technology designed to reinvent human-computer interaction. The company's technology is free to use for general purposes with an understanding of complex human needs and individuality, enabling users to connect naturally and personally with services, products, and information.</t>
  </si>
  <si>
    <t>Invented the world’s first AI that learned to utilize other AI and software for general purposes</t>
  </si>
  <si>
    <t>deepwatch</t>
  </si>
  <si>
    <t>deepwatch.com</t>
  </si>
  <si>
    <t>Deepwatch is a leading managed security platform for the Cyber Resilient Enterprise™. They provide advanced threat detection and response capabilities backed by experts. Their mission is to serve customers and protect their networks everywhere, every d...</t>
  </si>
  <si>
    <t>Virtasec, LLC doing business as Deepwatch, Inc. provides intelligence-driven managed security services to minimize, detect, and rapidly respond to perpetually evolving cyber-attacks and threats against organizations. The company also develops a cloud SecOps platform that offers services for servers, endpoints, web, cloud, authentication, and network.</t>
  </si>
  <si>
    <t>Securing the digital economy by tenaciously protecting enterprise networks - everywhere, everyday</t>
  </si>
  <si>
    <t>SiMa.ai</t>
  </si>
  <si>
    <t>sima.ai</t>
  </si>
  <si>
    <t>SiMa.ai is a machine learning company that delivers the industry's first software-centric purpose-built MLSoC platform. With push-button performance, SiMa.ai enables effortless ML deployment and scaling at the embedded edge, allowing customers to addre...</t>
  </si>
  <si>
    <t>SiMa Technologies, Inc. is an industrial automation company. It offers products such as; mlsoc, mlsoc boards, palette software, palette edgematic, developer portal, and github. The company offers its products to smart vision, robotics &amp; industry 4.0, drones, automotive, healthcare, and government sectors.</t>
  </si>
  <si>
    <t>A machine learning company delivering the industry’s first software-centric purpose-built MLSoC™ platform</t>
  </si>
  <si>
    <t>Prasaga HL</t>
  </si>
  <si>
    <t>prasaga.com</t>
  </si>
  <si>
    <t>PraSaga is building the next generation Single Layer blockchain and is a Swiss Foundation. PraSaga™ is building the next generation of Layer One blockchain. PraSaga’s technology solution solves many of the limitations that plague first generation Layer...</t>
  </si>
  <si>
    <t>Prasaga, Ltd. offers advanced distributed ledger technology standards that power individual sovereignty and decentralized marketplaces. It created a Smart Asset driven, permissionless blockchain solution that delivers consistent security and throughput.</t>
  </si>
  <si>
    <t>Provides secure, high-performance transaction processing</t>
  </si>
  <si>
    <t>BISON</t>
  </si>
  <si>
    <t>bison.co</t>
  </si>
  <si>
    <t>Bison builds technology for private equity. Our product, Cobalt is a business intelligence solution for the private markets.</t>
  </si>
  <si>
    <t>Boston Illiquid Securities Offering Network, Inc. (BISON) is a financial services company. It's  technology disrupts the way data is collected, analyzed, and reported in private markets. The company specializes in Analytics, Business Intelligence, Data Visualization, Financial Services, FinTech.</t>
  </si>
  <si>
    <t>Developing innovative software solutions for the private markets</t>
  </si>
  <si>
    <t>trybubble.co</t>
  </si>
  <si>
    <t>Bubble Group Messaging: Bubble group video chat, group messaging and group text makes teams, friends, family and any group in your life easier to stay in touch with. Bubble group messaging app is free on iOS and Android devices. Group messaging done ri...</t>
  </si>
  <si>
    <t>Hit Labs, Inc. doing business as Bubble develops and operates Picjoy, an intelligent organizing photo library application. The company organizes user's collection, quickly locates pictures when  needed, and collects information surrounding the picture such as the date, season, weather condition, holiday, possible event, nearby landmarks.</t>
  </si>
  <si>
    <t>EvaCodes</t>
  </si>
  <si>
    <t>evacodes.com</t>
  </si>
  <si>
    <t>EvaCodes is a web3 development company that provides blockchain development services and builds Web3 products. They are the #1 Web3 Company by Clutch and a top blockchain company. They cater to passionate blockchain entrepreneurs and enterprises seekin...</t>
  </si>
  <si>
    <t>EvaCodes is a full-stack custom software development company with development center in Ukraine, Kyiv. The company provides development services of web and mobile solutions, dedicated team, R and D Office.</t>
  </si>
  <si>
    <t>A full-stack custom software development company with development center in Ukraine, Kyiv</t>
  </si>
  <si>
    <t>Stavvy</t>
  </si>
  <si>
    <t>stavvy.com</t>
  </si>
  <si>
    <t>Stavvy is a digital platform that helps real estate professionals grow their business and ditch the paper process. Stavvy helps mortgage professionals grow their business and ditch the paper process with the Stavvy digital mortgage platform. Stavvy sup...</t>
  </si>
  <si>
    <t>Stavvy, Inc. is a computer software company. It offers a digital mortgage vendor platform that serves mortgage banking. It allows it to seamlessly and securely communicate and access vendor data and deliverables without fragmentation or exposure to unnecessary risk and also empowers it to leverage the power of web conference technology to conduct virtual closings, and meetings in real-time, enabling clients to maintain compliance and reduce complexity. The company provides its services to its clients across the country and internationally.</t>
  </si>
  <si>
    <t>Stavvy | A Modern Lending Experience</t>
  </si>
  <si>
    <t>Skedda</t>
  </si>
  <si>
    <t>skedda.com</t>
  </si>
  <si>
    <t>Skedda is a complete workplace management software for seamlessly managing the administration of your desks, offices, visitors and other workplace resources. Skedda is the best online booking system for anything 'space' based such as meeting rooms, stu...</t>
  </si>
  <si>
    <t>Skedda Pty., Ltd. is an operator of a global space management and scheduling platform. The company's product serves customers across multiple verticals including workplace, academic, studio, and athletic settings with functionality including floor plan visualizations, space booking, and management, utilization reports, and analytics, as well as integrations with key workplace tools like Microsoft365 and Google Workspace, enabling users with automated space management and save resources like time and money.</t>
  </si>
  <si>
    <t>Online booking and scheduling for anything 'space' based</t>
  </si>
  <si>
    <t>BASTIAT PARTNERS</t>
  </si>
  <si>
    <t>bastiatpartners.com</t>
  </si>
  <si>
    <t>Bastiat Partners is a new breed of investment and merchant bank that specializes in primaries, secondaries, and co-investment opportunities in the private markets. They cater to a unique coverage universe of 250+ family offices, VCs, and crossover hedg...</t>
  </si>
  <si>
    <t>Bastiat Partners, LLC provides thoughtful, value-added investment banking advisory services to a selected group of clients. The company connects clients to an emerging class of investors (primarily family offices) who are looking to bypass the traditional PE, Growth Equity or VC structure to make direct investments.</t>
  </si>
  <si>
    <t>Vista Point Advisors</t>
  </si>
  <si>
    <t>vistapointadvisors.com</t>
  </si>
  <si>
    <t>Vista Point Advisors is a boutique investment bank in San Francisco that represents founder-led software &amp; internet businesses, providing M&amp;A and capital raising advice exclusively on the sell side. They offer boutique investment banking services for t...</t>
  </si>
  <si>
    <t>Vista Point Advisors, LLC is an investment banking company. It offers strategic planning, consolidations, reorganization, mergers and acquisitions advisory, capital raising, fairness opinions, valuation services, M&amp;A, and capital raising advisory services. The company provides its services to clients in the area.</t>
  </si>
  <si>
    <t>J.P. Morgan</t>
  </si>
  <si>
    <t>jpmorgan.com</t>
  </si>
  <si>
    <t>J.P. Morgan is a leader in financial services, offering solutions to clients in more than 100 countries with one of the most comprehensive global product platforms available. They provide services in asset management, corporate and investment banking, ...</t>
  </si>
  <si>
    <t>JPMorgan Chase &amp; Co. is a financial services company. It offers investment banking and financial services for consumers and small businesses. The company serves clients in New York, United States.</t>
  </si>
  <si>
    <t>Global financial services provider that offers investment banking, asset management, treasury and other services</t>
  </si>
  <si>
    <t>Centerview Partners</t>
  </si>
  <si>
    <t>centerviewpartners.com</t>
  </si>
  <si>
    <t>Centerview Partners is a leading independent investment banking and advisory firm. They provide financial advisory services and private equity investments to management teams. Their expertise lies in providing trusted and respected advice on specific i...</t>
  </si>
  <si>
    <t>Centerview Partners, LLC is an independent investment banking and advisory firm. The firm provides advice on mergers and acquisitions, financial restructurings, valuation, and capital structure to companies, institutions, and governments.</t>
  </si>
  <si>
    <t>Spurrier Capital Partners</t>
  </si>
  <si>
    <t>spurriercp.com</t>
  </si>
  <si>
    <t>Spurrier Capital Partners is an investment banking firm that specializes in serving Enterprise Technology companies. They provide a range of services including M&amp;A advisory, corporate development, valuation, restructuring, financing, and capital raise....</t>
  </si>
  <si>
    <t>Spurrier Capital Partners, LLC is a technology focused investment bank. Its services include mergers and acquisitions including buy and sell side, cross-border, and valuation advisory; strategic audit including outsourced corporate development, identification of companies for partnership or mergers and acquisitions, and broker prospective partner/buyer introductions; and capital markets including corporate finance advisory. The company focuses on enterprise technology, application software, vertical software solutions, information technology security and defense technology, infrastructure software, and communications sectors.</t>
  </si>
  <si>
    <t>Morgan Stanley</t>
  </si>
  <si>
    <t>morganstanley.com</t>
  </si>
  <si>
    <t>Morgan Stanley is a global leader in financial services, providing a range of investment banking, securities, investment management, and wealth management services worldwide. With over 85 years of experience, Morgan Stanley mobilizes capital to help in...</t>
  </si>
  <si>
    <t>Morgan Stanley &amp; Co., LLC is a bank holding firm. It provides diversified financial services. The company offers wealth management, capital markets, investment banking, research, trading, recapitalization, equities valuations, and financial advisory services. It serves individual and institutional investors, investment banking, and clients worldwide.</t>
  </si>
  <si>
    <t>Mobilizes capital to help governments, corporations, institutions and individuals around the world achieve their financial goals</t>
  </si>
  <si>
    <t>Union Square Advisors</t>
  </si>
  <si>
    <t>usadvisors.com</t>
  </si>
  <si>
    <t>Union Square Advisors is a leading technology focused investment bank that offers strategic mergers &amp; acquisitions advice and execution, agented private capital financing, and debt capital markets advisory services. Founded in 2007, with offices in San...</t>
  </si>
  <si>
    <t>Union Square Advisors, LLC is an investment bank company. It offers buy-side and sell-side mergers and acquisitions, agented private capital financing, and board advisory services, and also provides fair opinions, strategic positioning evaluation, reorganization, and restructuring services. The company provides services within the area.</t>
  </si>
  <si>
    <t>Strategic advisory firm focusing exclusively on the technology sector</t>
  </si>
  <si>
    <t>Canaccord Genuity</t>
  </si>
  <si>
    <t>canaccordgenuity.com</t>
  </si>
  <si>
    <t>Canaccord Genuity Group Inc. is a leading independent, full service financial services firm, with operations in two principal segments of the securities industry: wealth management and capital markets. The Canaccord Genuity segment provides investment ...</t>
  </si>
  <si>
    <t>Canaccord Genuity Group, Inc. provides financial advisory services. The company offers mergers and acquisitions advisory, divestitures, recapitalizations, valuations, fairness opinions, private placements, private capital raising, and valuation analysis services.</t>
  </si>
  <si>
    <t>Presidio Technology Partners</t>
  </si>
  <si>
    <t>presidiotechnologypartners.com</t>
  </si>
  <si>
    <t>Presidio Technology Partners delivers trusted strategic and corporate finance advice to leading software, internet and business services companies. Our data driven, unconflicted, client first advice produces superior results for high growth companies a...</t>
  </si>
  <si>
    <t>Presidio Technology Partners LLC is an investment bank. The company delivers trusted strategic and corporate finance advice to leading software, internet and business services companies.</t>
  </si>
  <si>
    <t>Evercore Partners</t>
  </si>
  <si>
    <t>evercore.com</t>
  </si>
  <si>
    <t>Evercore is a premier global independent investment banking advisory firm. They provide trusted independent and innovative advice to help clients achieve superior results. Their services include advisory on mergers, acquisitions, divestitures, and othe...</t>
  </si>
  <si>
    <t>Evercore Inc. is a company that operates an investment banking company. The company provides advisory services to multinational corporations on mergers, acquisitions, divestitures, restructuring, and other corporate transactions. It also offers investment management, independent fiduciary, and trustee services to institutional investors, financial sponsors, and individuals worldwide.</t>
  </si>
  <si>
    <t>Crosschq</t>
  </si>
  <si>
    <t>crosschq.com</t>
  </si>
  <si>
    <t>Crosschq is a Hiring Intelligence Platform that delivers data-driven solutions to Talent Leaders. Their Talent Intelligence Cloud helps companies optimize recruiting and continuously improve the quality of hire. They provide solutions across the new hi...</t>
  </si>
  <si>
    <t>Crosschq, Inc. is a technology platform that provides a human intelligence-based hiring platform. The company's cloud-based SaaS solutions are built with a talent-first approach that prioritizes trust and transparency, minimizes bias, and protects privacy. It provides talent-driven organizations with an integrated data and listening platform to optimize all aspects of hiring and continuously improve the Quality of hiring and serving customers worldwide.</t>
  </si>
  <si>
    <t>A cloud-based platform to help enterprises plan, source, assess, and measure the best talent</t>
  </si>
  <si>
    <t>Farther Finance</t>
  </si>
  <si>
    <t>farther.com</t>
  </si>
  <si>
    <t>Farther is a new kind of financial institution that combines expert advisors and cutting-edge technology to deliver comprehensive and personalized wealth management services. Our experienced advisors and data-driven wealth platform set a new standard i...</t>
  </si>
  <si>
    <t>Farther Advisors, LLC is a team of experienced financial advisors empowered by technology, tools, and data to help grow and protect wealth. The company recommends investments specific to each goal. It monitors the accounts and rebalances them to keep the client's plan on track.</t>
  </si>
  <si>
    <t>The First Digital Family Office. Farther pairs expert advisors with intelligent technology to manage your entire financial life in one place</t>
  </si>
  <si>
    <t>trytrove.co</t>
  </si>
  <si>
    <t>"Equity compensation is confusing &amp; illiquid for candidates and employees. This makes it tough to attract and retain top talent in a world with large, public companies that can afford massive comp packages. Meanwhile, gauging the market to know exactly how much to pay candidates and employees is an opaque process with stale and expensive data. Trove is a dynamic, interactive online portal that helps demystify the more confusing aspects of a compensation package for candidates and employees. Consistently and effectively ensure that all your candidates and employees know how to dream big about their shares. Additionally, add personalized touches such as videos, messages, and career trajcetory paths to help candidates and employees become true believers in their role in paving future success of your company. Take control of the narrative. All employers who use Trove get special access to a realtime data portal that shows exactly how much (anonymized) similar-profile competitors are paying to their employees and candidates in each offer letter -- both the accepted and rejected ones. We call it "The Realtime Radford" hub. In the future, Trove will offer controlled liquidity offerings for employers to help make employees feel like true owners of their shares. Use Trove to improve your offer letter conversion rates and keep your employees retained for the long haul."</t>
  </si>
  <si>
    <t>Trove Information Technologies, Inc. build tools and real-time datasets to help companies better analyze and communicate compensation internally.  The company operates in Analytics, Big Data, Computer, Database, Enterprise Software, and Software industries.</t>
  </si>
  <si>
    <t>Trove - The Total Compensation Platform</t>
  </si>
  <si>
    <t>Spot AI</t>
  </si>
  <si>
    <t>spot.ai</t>
  </si>
  <si>
    <t>Spot AI is a company that builds a modern AI camera system to create safer workplaces and smarter operations for every business. Their AI camera system makes video footage actionable with cloud and edge computing, allowing users to instantly surface an...</t>
  </si>
  <si>
    <t>Spot AI, Inc. specializes in virtualization, edge computing, computer vision, and enterprise IT. The company operates in Information technology and services. It builds easy-to-use camera systems that enable every business to get the visual context that needs to make faster, smarter decisions.</t>
  </si>
  <si>
    <t>Builds a modern AI camera system to create safer workplaces and smarter operations for every business</t>
  </si>
  <si>
    <t>Plobal Tech Pvt Ltd.</t>
  </si>
  <si>
    <t>plobalapps.com</t>
  </si>
  <si>
    <t>Plobal Apps is a Shopify mobile app builder that allows Shopify store owners to build high converting native mobile apps in minutes. With Plobal Apps, users can optimize and increase conversions, drive more installs, engage users with personalized push...</t>
  </si>
  <si>
    <t>Plobal Tech, Inc. operates as a Software Development. It serves within the area.</t>
  </si>
  <si>
    <t>Helps to turn Shopify store into a custom mobile app and keep your customers coming back</t>
  </si>
  <si>
    <t>MDgo</t>
  </si>
  <si>
    <t>mdgo.io</t>
  </si>
  <si>
    <t>MDgo is a company that provides a breakthrough solution for insurers and drivers. Their Accident Detection &amp; Response (ADR) system uses advanced crash sensors to detect accidents with industry-leading accuracy. Once an accident is detected, detailed ac...</t>
  </si>
  <si>
    <t>MDGo, Ltd. saves lives and automates claim processing by providing real-time crash analysis for car accidents. The company generates a full report regarding the accident mechanism, car external and internal damages, and passengers' injuries.</t>
  </si>
  <si>
    <t>MDGo saves lives and automates claim processing by providing real-time crash analysis for car accidents</t>
  </si>
  <si>
    <t>Rimsys Regulatory Management Software</t>
  </si>
  <si>
    <t>rimsys.io</t>
  </si>
  <si>
    <t>Rimsys is a world leading provider of Regulatory Information Management (RIM) software for medical technology companies. It consolidates all the functions of regulatory affairs, making product registration, standards management, essential principles/GS...</t>
  </si>
  <si>
    <t>Rimsys, Inc. is a computer software company. It provides Regulatory Information Management (RIM) software for medical technology companies and enables users to navigate regulatory affairs, including product registration, standards management, essential principles, GSPR, and regulatory intelligence. The company offers its services to clients throughout the country and globally.</t>
  </si>
  <si>
    <t>The first and only holistic Regulatory Information Management (RIM) software platform that consolidates all the functions of regulatory affairs, helping regulatory affairs professionals digitize, automate, and navigate the global regulatory landscape</t>
  </si>
  <si>
    <t>Qogita</t>
  </si>
  <si>
    <t>qogita.com</t>
  </si>
  <si>
    <t>Qogita is a leading global wholesale B2B platform that offers a wide variety of products, brands, and categories across geographies. With Qogita, you can connect with thousands of suppliers and browse a catalog of 150,000+ SKUs and €500M+ worth of stoc...</t>
  </si>
  <si>
    <t>Veritas Holding Corp. doing business as Qogita UK, Ltd. is a company that operates in the information technology and services industry. It is a wholesale B2B platform to drastically increase market efficiency and supply chain margins. It specializes in B2b, e-commerce, and wholesale.</t>
  </si>
  <si>
    <t>A leading global wholesale B2B platform offering a wide variety of products, brands and categories across geographies</t>
  </si>
  <si>
    <t>Lentra</t>
  </si>
  <si>
    <t>lentra.ai</t>
  </si>
  <si>
    <t>Lentra is a digital lending software and solutions company that offers a cloud lending platform. Their advanced digital lending solutions streamline the lending process, eliminating errors and inaccuracies using cutting-edge AI technology. Lentra's pla...</t>
  </si>
  <si>
    <t>Lentra AI Pvt., Ltd. is driving lending into the future with its simple, configurable, and secure technology platform that helps accelerate embedded banking with speed at scale. It is transforming the lending space with a SaaS model that simplifies digital inclusion and makes loan approvals faster and more seamless than ever before. It is designed and developed to tick all boxes on the wish list of any financial institution.</t>
  </si>
  <si>
    <t>Provides a secure technology platform for banking services - A future where errors and inaccuracies are eliminated using cutting-edge AI,</t>
  </si>
  <si>
    <t>Renoviso</t>
  </si>
  <si>
    <t>renoviso.com</t>
  </si>
  <si>
    <t>RenoViso is a home renovation company that provides custom online prices and expert installation on windows, roofing, siding, patio doors, entry doors, and flooring projects. They offer high-quality products from the best brands in home improvement and...</t>
  </si>
  <si>
    <t>Renoviso, Inc. is a service transforming how homeowners complete renovation projects via technology, transparency, and amazing customer experience. It specializes in home improvements. The company's home renovation platform offers a wide selection of high-quality products and helps homeowners to get customized online pricing on products for home improvement that extends to professional measurement and installation, enabling homeowners to see its exact project price, including installation in minutes.</t>
  </si>
  <si>
    <t>A service transforming how homeowners complete renovation projects via technology, transparency, and an amazing customer experience</t>
  </si>
  <si>
    <t>MicroAcquire</t>
  </si>
  <si>
    <t>microacquire.com</t>
  </si>
  <si>
    <t>MicroAcquire helps startups find buyers. Simple as that. We’ll help you start conversations that lead to an acquisition in just 30 days – for free.</t>
  </si>
  <si>
    <t>Microacquire, Inc. is a marketplace product that helps startups to find buyers. The company creates a space where founders could connect with potential buyers, cutting out the middlemen and red tape.</t>
  </si>
  <si>
    <t>MicroAcquire - #1 Startup acquisition marketplace</t>
  </si>
  <si>
    <t>Dashbot</t>
  </si>
  <si>
    <t>dashbot.io</t>
  </si>
  <si>
    <t>Dashbot is an AI-powered conversational data platform that extracts insights from customer interactions at scale. They provide actionable, conversational bot analytics for various platforms such as Alexa, Facebook, Google Home, Slack, Twitter, and SMS....</t>
  </si>
  <si>
    <t>Dashbot, Inc. developed a bot analytics platform that enables publishers and developers to increase engagement, user acquisition, and monetization through actionable data and tools. The company provides bot-specific metrics like sentiment analysis, conversational analytics, and AI response effectiveness, as well as full chat transcripts.</t>
  </si>
  <si>
    <t>A bot analytics platform that enables developers to increase engagement, acquisition, and retention through actionable data</t>
  </si>
  <si>
    <t>Capsule8</t>
  </si>
  <si>
    <t>capsule8.com</t>
  </si>
  <si>
    <t>Capsule8 is a Brooklyn-based startup that provides scalable runtime visibility and detection for production Linux workloads. They offer container-aware, real-time threat protection for legacy and next-gen Linux infrastructures. Capsule8 is focused on s...</t>
  </si>
  <si>
    <t>Capsule8, Inc. is the only company protecting enterprise infrastructure with detection and resilience for Linux systems in any environment whether containerized, virtualized or bare metal. It defines modern enterprise protection by finding and stopping attacks and other unwanted activity on Linux systems</t>
  </si>
  <si>
    <t>Real-time zero-day attack detection at production scale</t>
  </si>
  <si>
    <t>WiredScore</t>
  </si>
  <si>
    <t>wiredscore.com</t>
  </si>
  <si>
    <t>WiredScore is the organisation that sets the global standard for technology in the built world through certification and education. WiredScore evaluates office buildings' internet connectivity and makes this data public so businesses can make smarter l...</t>
  </si>
  <si>
    <t>Broadband Proliferation Partners, LLC doing business as WiredScore, Inc. is a real estate company. It offers Wired Certification. The company helps landlords design and develop buildings with digital connectivity. It serves internationally.</t>
  </si>
  <si>
    <t>Cutting-edge technology in commercial real estate helping landlords design and promote buildings with powerful digital connectivity and smart capabilities</t>
  </si>
  <si>
    <t>candidco.com</t>
  </si>
  <si>
    <t>Candid is a company that provides a high-quality clear aligner experience through dentists. They have recently collaborated with Philips Sonicare to offer patients more convenience, confidence, and care. Their signature aligner treatment is now branded...</t>
  </si>
  <si>
    <t>Candid Care Co. is a medical equipment manufacturing company. It provides orthodontic solutions at home by delivering customized aligners to the client's home. The company serves clients across the nation.</t>
  </si>
  <si>
    <t>Direct-to-consumer orthodontic products</t>
  </si>
  <si>
    <t>Newfront Insurance</t>
  </si>
  <si>
    <t>newfront.com</t>
  </si>
  <si>
    <t>Newfront is a modern insurance brokerage that leverages technology to vastly simplify the buying process for clients and the selling process for brokers. Our experienced insurance brokers help our clients save money and find the right coverage for thei...</t>
  </si>
  <si>
    <t>Newfront Insurance, Inc. is an insurance company. It assists businesses in purchasing insurance packages based on insight-based recommendations and specializes in risk control, risk analytics, and benchmarking claims advocacy. The company provides its products and services to its clients globally.</t>
  </si>
  <si>
    <t>Modern insurance brokerage that leverages technology to vastly simplify the buying process for clients and the selling process for brokers</t>
  </si>
  <si>
    <t>Teamworks</t>
  </si>
  <si>
    <t>teamworks.com</t>
  </si>
  <si>
    <t>Teamworks is a digital software company that provides the next generation of operating system for sports. Their platform streamlines communication, operations, and information sharing for athletic organizations, coaches, administrators, athletic traine...</t>
  </si>
  <si>
    <t>Logistical Athletic Solutions, LLC doing business as Teamworks Innovations, Inc. is a communication and operations platform for athletic organizations. It provides innovative software solutions that save money and time for nationally ranked NCAA and professional teams in leagues. Its product suite provides specialized applications to support recruiting, development, management, individual branding, and community building. It continues to expand its global presence, with employees across ten countries and offices in London, England, and Brisbane, Australia.</t>
  </si>
  <si>
    <t>Communication and operations platform for athletic organizations</t>
  </si>
  <si>
    <t>Circuit Mind</t>
  </si>
  <si>
    <t>circuitmind.io</t>
  </si>
  <si>
    <t>Circuit Mind enables electronics engineering companies, teams, and engineers to design reliable electronic systems faster and without errors. Circuit Mind's platform turns a hardware architecture into a circuit board schematic in seconds, allowing inve...</t>
  </si>
  <si>
    <t>Circuit Mind, Ltd. builds Artificial Intelligence that completely automates the design of Electronics Circuit boards. It develops artificial intelligence that can be given the requirements of a circuit board into the Circuit Mind engine and output its final design file that is ready to be manufactured. The company combines complex systems design, electronics design, advanced algorithms, and high-performance computing to create the technology for Circuit Mind</t>
  </si>
  <si>
    <t>Develops artificial intelligence solutions</t>
  </si>
  <si>
    <t>Source Intelligence</t>
  </si>
  <si>
    <t>sourceintelligence.com</t>
  </si>
  <si>
    <t>Source Intelligence is a sustainable supply chain management solution that offers compliance management software, data, and expert services to help companies mitigate risk and protect their brands. They provide fully scalable solutions for product comp...</t>
  </si>
  <si>
    <t>Source 44, LLC doing business as Source Intelligence is a software company. It provides supply chain intelligence and supplier performance management solutions. It also offers a cloud-based information and analytics platform that provides customers with visibility into product supply chains and material sources in order to comply with the law and minimize operational and brand risk. The company offers its services globally.</t>
  </si>
  <si>
    <t>Delivers a unique blend of cost-effective technology, expertise and data to rapidly improve supply chain sustainability</t>
  </si>
  <si>
    <t>Maxio</t>
  </si>
  <si>
    <t>maxio.com</t>
  </si>
  <si>
    <t>Maxio is a financial operations platform designed to help B2B SaaS companies unlock their next stage of growth. They provide solutions for billing, subscription management, revenue and expense recognition, and SaaS analytics. Their platform allows SaaS...</t>
  </si>
  <si>
    <t>SO Holdings, Inc. doing business as Maxio, LLC provides subscription and revenue management platforms that help growing subscription businesses offer flexible pricing and packaging without the back office headaches. The company's solutions cover the full spectrum of the subscription lifecycle including subscription management, prepaid subscriptions, recurring billing, GAAP/IFRS-compliant revenue recognition, SaaS metrics and analytics, revenue retention, expense recognition, usage, and events-based billing.</t>
  </si>
  <si>
    <t>Fortnox</t>
  </si>
  <si>
    <t>fortnox.se</t>
  </si>
  <si>
    <t>Fortnox is a leading provider of internet-based software for businesses, associations, and accounting and auditing firms. Their business platform streamlines administrative tasks, helps find new customers, facilitates easier payments, and provides quic...</t>
  </si>
  <si>
    <t>Fortnox AB is a firm that operates in the software development industry. It offers web-based software for accounting, billing, direct debit, quote/order, pay, time tracking, asset register, CRM sales support, and archiving location.</t>
  </si>
  <si>
    <t>Metronome</t>
  </si>
  <si>
    <t>metronome.com</t>
  </si>
  <si>
    <t>Metronome helps software companies launch, iterate, and scale their usage based business models, with billing infrastructure that works at any size and stage.</t>
  </si>
  <si>
    <t>Metronome Technologies, Inc. is a developer of metering and data mediation software built to support metered billing. The company's software ensures suitable data infrastructure, billing logic, and real-time architecture for usage-based billing, enabling clients to access on-demand usage data and optimally conduct billing operations and management. It helps software companies launch, iterate, and scale business models, with billing infrastructure that works at any size and stage. It serves customers within the area.</t>
  </si>
  <si>
    <t>Billing infrastructure that helps software companies launch, iterate, and scale their usage-based business models</t>
  </si>
  <si>
    <t>Nakisa</t>
  </si>
  <si>
    <t>nakisa.com</t>
  </si>
  <si>
    <t>Nakisa is a global leader in enterprise business solutions for Organization Transformation and Accounting &amp; Compliance. They provide innovative and robust human resource and financial management solutions that advance business strategies. Nakisa offers...</t>
  </si>
  <si>
    <t>Nakisa, Inc. is a software company that specializes in cloud-native enterprise application provider that empowers Lease Accounting, Real Estate, and HR teams. It offers SAP visualization, Oracle PeopleSoft visualization, and Microsoft visualization solutions. The company offers its services to businesses and consumers globally.</t>
  </si>
  <si>
    <t>We provide the business solutions that enable you to innovate and manage change</t>
  </si>
  <si>
    <t>Swvl</t>
  </si>
  <si>
    <t>swvl.com</t>
  </si>
  <si>
    <t>Swvl is a global provider of transformative tech enabled mass transit solutions that enhance mass transit safety, reliability, and convenience in some of the world’s most challenging and complex emerging markets. Swvl is uniquely positioned to capitali...</t>
  </si>
  <si>
    <t>Swvl, Inc. develops an application through which users can book fixed-route bus trips. The company's platform also provides bus ticket reservations for underutilized buses and payment services. It is a premium mass transit system that provides buses to every neighborhood in Cairo that allows people to share a ride in a van or bus during morning and evening commutes for a fixed flat fare with no surge pricing.</t>
  </si>
  <si>
    <t>Offering a bus transportation service where passengers can reserve and pay their fare via mobile app</t>
  </si>
  <si>
    <t>Clair</t>
  </si>
  <si>
    <t>getclair.com</t>
  </si>
  <si>
    <t>Clair is a New York based mission driven digital banking platform that provides American workers with fee free access to their earnings anytime via our Clair Debit Mastercard and FDIC insured Spending and Savings accounts. Clair’s On Demand Pay product...</t>
  </si>
  <si>
    <t>Clair, Inc. provides instant pay access as a service for human capital management and gig platforms to allow workers to get paid faster. The company offers workers financial freedom such as; giving workers access to wages, for free, at the end of each workday, providing quality financial services without any high or hidden fees, and working with employers to promote financial inclusivity. It is a social fintech that provides instant pay access as a  service for human capital management and gig platforms.</t>
  </si>
  <si>
    <t>A social fintech that provides Instant Pay Access as a Service for human capital management and gig platforms to allow workers to get paid faster</t>
  </si>
  <si>
    <t>StarRez</t>
  </si>
  <si>
    <t>starrez.com</t>
  </si>
  <si>
    <t>StarRez is a cloud-based residential community management software platform. With over 25 years of experience and more than 500 customers worldwide, StarRez offers a comprehensive housing solution for universities, colleges, and private property manage...</t>
  </si>
  <si>
    <t>StarRez, Inc. is a software development company. It develops student conduct tracking and reporting solutions, group booking and billing tools, resident directories, room conditions, room maintenance, and housekeeping solutions. The company serves customers worldwide.</t>
  </si>
  <si>
    <t>Vibrant software company specializing in enterprise application software for higher education</t>
  </si>
  <si>
    <t>Concerto Card Company</t>
  </si>
  <si>
    <t>concertocard.com</t>
  </si>
  <si>
    <t>Concerto Card is a next generation fintech company based in Austin, Texas. They specialize in developing better credit card programs for corporate partners. With a wealth of experience in credit card reward programs, Concerto focuses on enhancing custo...</t>
  </si>
  <si>
    <t>Concerto Card Co. is a next-generation fintech focusing on developing better credit card programs for corporate partners. The company combines creativity, leading-edge technologies, and advanced analytics, with industrial-strength card servicing; to build and deliver credit card programs designed to excite consumers and small businesses.</t>
  </si>
  <si>
    <t>Company created to power credit card partnerships that enhance the user and product experience for consumers</t>
  </si>
  <si>
    <t>Coursedog</t>
  </si>
  <si>
    <t>coursedog.com</t>
  </si>
  <si>
    <t>Coursedog is a platform that provides academic scheduling, curriculum management, online catalogs, and academic reporting tools for higher education institutions.</t>
  </si>
  <si>
    <t>Coursedog, Inc. is a developer of an academic scheduler platform designed to make scheduling simple and driven by student success. The company's platform provides integrated scheduling and curriculum management for higher education and sends out surveys to instructors to share its preferences for class times, seating layout, and tech requirements, enabling universities to reduce the cost of service, improve student outcomes, and make data-driven decisions across the administration.</t>
  </si>
  <si>
    <t>Integrated academic operations platform empowering higher ed to execute exceptional educational experiences</t>
  </si>
  <si>
    <t>dragonboat</t>
  </si>
  <si>
    <t>dragonboat.io</t>
  </si>
  <si>
    <t>Dragonboat is a product portfolio management platform that helps leaders accelerate product outcomes throughout the product development lifecycle. It provides a strategic framework for product decision making, data-driven prioritization and portfolio m...</t>
  </si>
  <si>
    <t>Dragonboat, Inc. is a portfolio platform for product leaders to strategize, prioritize, deliver, and improve industry-leading products. 
It provides a product and strategy roadmap using intelligence to align people and product ideas, automatically monitor progress, and predict staffing needs, enabling enterprises to plan smarter and have clarity across the entire organization. The company provides product portfolio management functions for companies like PayPal, Shutterfly, and Bigcommerce. It serves customers internationally.</t>
  </si>
  <si>
    <t>Connecting goals, strategies, and execution for teams to build the right product and build them right</t>
  </si>
  <si>
    <t>MaterialsZone</t>
  </si>
  <si>
    <t>materials.zone</t>
  </si>
  <si>
    <t>MaterialsZone is a Materials Informatics (AI/ML) Platform that accelerates R&amp;D, scale up, and optimize manufacturing QC and supply chain decisions. The platform uses AI and ML to define target attributes and provide data-driven actions, saving up to 90...</t>
  </si>
  <si>
    <t>Materials.Zone, Ltd. is a Materials Informatics (AI/ML) Platform that harvests raw materials data, transforms it into an AI/ML-ready data model, and provides insights and predictions. It has developed a materials discovery platform that funnels R&amp;D and production data into an interoperable and structured database, enabling users to efficiently collaborate, manage work processes, achieve meaningful AI/ML insights, and drive better decision-making. The company’s solution is designed to help users accelerate R&amp;D by discovering new and better materials.</t>
  </si>
  <si>
    <t>Developed a materials discovery platform that funnels R&amp;D and production data into an interoperable and structured database</t>
  </si>
  <si>
    <t>Proto Labs</t>
  </si>
  <si>
    <t>protolabs.com</t>
  </si>
  <si>
    <t>Protolabs is the world’s fastest source for custom prototypes and low volume production parts. It provides industrial 3D printing, CNC machining, and injection molding services to product developers and engineers worldwide. With automated design analys...</t>
  </si>
  <si>
    <t>Proto Labs, Inc. is a digital manufacturing services company. Its services include injection molding, CNC machining, 3D printing, and sheet metal fabrication. It offers its services to medical and healthcare, computer electronics, industrial machinery and equipment, aerospace, and automotive industry worldwide.</t>
  </si>
  <si>
    <t>A fast digital manufacturing source for rapid prototyping and on-demand production</t>
  </si>
  <si>
    <t>Fiddle</t>
  </si>
  <si>
    <t>fiddle.io</t>
  </si>
  <si>
    <t>Fiddle.io is a modern inventory operations software for CPG brands and manufacturers. It allows businesses to easily manage their inventory, sales, sourcing, and manufacturing processes. With Fiddle, businesses can track orders from multiple sales chan...</t>
  </si>
  <si>
    <t>Fiddle, Inc. is an inventory Ops for brands and manufacturers that connects sales, sourcing, and production. It offers software for manufacturers and high-growth brands. The company's cloud-based software helps small businesses to quickly organize and streamline the production process by price costing bill of materials, improving the purchase order process, tracking inventory in real-time, creating work orders for quality control, generating more output and additional revenue, and ultimately innovating the inventory and manufacturing industry through modern software.</t>
  </si>
  <si>
    <t>Quickbooks Inventory management for fast growing brands</t>
  </si>
  <si>
    <t>Onshape</t>
  </si>
  <si>
    <t>onshape.com</t>
  </si>
  <si>
    <t>Onshape is a product development platform that brings together all the tools needed to develop a product from conception to production. Onshape is the only company in the world 100% focused on cloud and mobile CAD, offering the first professional 3D CA...</t>
  </si>
  <si>
    <t>Onshape, Inc. is a SaaS design platform for product development provided by PTC. It offers a system that combines CAD, release management, workflow, collaboration, analytics, admin tools, API, and more. The company serves automotive, education, electronics, energy, medical, and other industries.</t>
  </si>
  <si>
    <t>Onshape is a modern CAD system used by thousands of companies worldwide</t>
  </si>
  <si>
    <t>MRPEasy</t>
  </si>
  <si>
    <t>mrpeasy.com</t>
  </si>
  <si>
    <t>MRPeasy is a cloud-based manufacturing ERP/MRP software that provides production planning, stock management, CRM, purchasing, finance, and team management capabilities. It is designed to help manufacturers grow by offering the same efficiency as top MR...</t>
  </si>
  <si>
    <t>MRPEasy, Ltd. develops ERP or MRP software that enables manufacturers to cut costs, improve processes, and increase revenue. Its software offers stock management, supply chain management, production planning and control, customer relationship management, extensive managerial statistics, rescheduling, and the ability to set parameters for a product, as well as serial numbers for raw materials, sub-assemblies, and final products. The company serves clients within the area.</t>
  </si>
  <si>
    <t>Cloud MRP system that enables small to medium manufacturers to manage production and planning</t>
  </si>
  <si>
    <t>CircuitHub</t>
  </si>
  <si>
    <t>circuithub.com</t>
  </si>
  <si>
    <t>CircuitHub is a turnkey PCB assembly software-driven electronics manufacturing company. They offer affordable quick turn PCBA prototyping and low volume production. Their advanced electronics manufacturing platform provides instant quotes on parts, PCB...</t>
  </si>
  <si>
    <t>CircuitHub, Inc. provides on-demand circuit boards and electronics manufacturing services for hardware startups. It offers CircuitHub, a solution for Manufacturing as a Service that enables hardware startups to start small and scale its manufacturing at the push of a button.</t>
  </si>
  <si>
    <t>Scalable, on-demand electronics manufacturing</t>
  </si>
  <si>
    <t>Time Doctor</t>
  </si>
  <si>
    <t>timedoctor.com</t>
  </si>
  <si>
    <t>Time Doctor is an employee time tracking software that helps you and your team get a lot more done each day. Time Doctor is a time keeping and productivity monitoring software designed to help businesses reduce wasted time at work. Time Doctor will not...</t>
  </si>
  <si>
    <t>MyStaff, LLC doing business as Time Doctor, LLC is an internet publishing company. It provides time tracking and productivity software for companies with remote, hybrid, and offshore teams. The company offers its services within the area.</t>
  </si>
  <si>
    <t>A time tracking and productivity monitoring software for businesses and individuals</t>
  </si>
  <si>
    <t>Operations1</t>
  </si>
  <si>
    <t>operations1.com</t>
  </si>
  <si>
    <t>Operations1 is the ideal Connected Worker Platform for the industry. With Operations1, you digitize your employee led production processes end to end: from activity planning and the supply of knowledge to intuitive process guidance, documentation, live...</t>
  </si>
  <si>
    <t>cioplenu GmbH doing business as Operations1 is a developer of a digital process documentation platform intended to help manufacturing companies efficiently solve daily challenges. The company's platform digitizes an array of production floor processes like maintenance, onboarding, assembly, inspection, and protocols that can be created easily in the system, enabling businesses to reduce efforts for the documentation of work processes and provide all relevant information to the employees in the right place at the right time.</t>
  </si>
  <si>
    <t>Modular software platform helps manufacturing companies to efficiently solve their daily challenges in process documentation</t>
  </si>
  <si>
    <t>Arena Solutions</t>
  </si>
  <si>
    <t>arenasolutions.com</t>
  </si>
  <si>
    <t>Top Rated Cloud PLM &amp; QMS Software Solutions | Arena Drive your product development success with Arena the leading cloud native PLM and QMS platform. Streamline team collaboration, product information management, and quality control. Accelerate time to...</t>
  </si>
  <si>
    <t>Arena Solutions, Inc. provides product lifecycle management (PLM) solutions. The company offers software solutions for PLM, supply chain management, and enterprise integration including products for quality management, demand analysis, and business intelligence. It serves the industrial, consumer products, consumer electronics, transportation, and technology sector.</t>
  </si>
  <si>
    <t>For over a decade, Arena has been redefining PLM with a suite of cloud applications that enable engineering, manufacturing and their extended supply chains to work better together—from first prototype to full-scale production</t>
  </si>
  <si>
    <t>OpenBOM (TM) - Newman Cloud, Inc</t>
  </si>
  <si>
    <t>openbom.com</t>
  </si>
  <si>
    <t>OpenBOM is a global multi-tenant SaaS platform that provides a comprehensive solution for managing product lifecycle and connecting manufacturers with their supply chain networks. It offers integrated cloud PDM, PLM, bill of material, and inventory man...</t>
  </si>
  <si>
    <t>Newman Cloud, Inc. doing business as OpenBOM is a cloud-based BoM management tool for manufacturing companies and hardware startups. It allows tracking BoMs across distributed networks without the pain of BoM data spreadsheets.</t>
  </si>
  <si>
    <t>A cloud-based bom management tool for manufacturing companies &amp; hardware startups</t>
  </si>
  <si>
    <t>Global Shop Solutions</t>
  </si>
  <si>
    <t>globalshopsolutions.com</t>
  </si>
  <si>
    <t>Global Shop Solutions is a leading provider of ERP software for manufacturers. Their software, designed to simplify manufacturing processes, covers all the modules a manufacturer needs to deliver a quality part on time every time. This includes schedul...</t>
  </si>
  <si>
    <t>Global Shop Solutions, Inc. is a computer software company. It offers advanced planning and scheduling, customer relationship management, EDI, financial solutions, global application builders, project management, and materials solutions. The company serves clients in the United States and internationally.</t>
  </si>
  <si>
    <t>Global Shop Solutions writes, owns and sells Enterprise Resource Planning (ERP) software to the manufacturing industry</t>
  </si>
  <si>
    <t>Power Line Systems</t>
  </si>
  <si>
    <t>powerlinesystems.com</t>
  </si>
  <si>
    <t>Power Line Systems is a company that specializes in the development, sale, and support of software for the design and analysis of overhead electric power transmission, distribution, and communication lines and their structures. They are the creators of...</t>
  </si>
  <si>
    <t>Power Line Systems, Inc. is a software development company. It develops, sells, and supports software for the design of transmission lines and its structures. It offers Power Line Systems - Computer Aided Design and Drafting (PLS-CADD), a line design program that includes the terrain, sag-tension, loads, clearances, and drafting functions necessary for the design of a power line; optimum spotting, which enables the automatic selection of structure locations and types for the design of a line; and finite element sag-tension that provides an alternative to the built-in ruling span sag-tension.</t>
  </si>
  <si>
    <t>It develops, sells and supports software for the design of overhead electric power transmission, distribution, and communication lines</t>
  </si>
  <si>
    <t>TecAlliance</t>
  </si>
  <si>
    <t>tecalliance.net</t>
  </si>
  <si>
    <t>TecAlliance is a global market leader for spare parts data and business solutions for the automotive aftermarket. They offer data solutions, parts catalogues, logistics solutions, repair data, and expert services. Their products help automotive afterma...</t>
  </si>
  <si>
    <t>TecAlliance GmbH is a digital solution firm. It offers supply chain, e-business, data, and product management services. The company serves clients worldwide.</t>
  </si>
  <si>
    <t>TecAlliance. Driving the digital aftermarket.</t>
  </si>
  <si>
    <t>RegScale</t>
  </si>
  <si>
    <t>regscale.com</t>
  </si>
  <si>
    <t>RegScale overcomes speed, timeliness, and cost effectiveness limitations in legacy GRC by bridging security, risk, and compliance through our Continuous Controls Monitoring platform. Our CCM pipeline of automation, dashboards, and AI tools deliver lower program costs, strengthen security, and minimize painful handoffs between teams. Achieve rapid certification for faster market entry, anticipate threats via proactive risk management, and automate evidence collection, access reviews, and controls mapping. Improve the Return on Investment (ROI) of existing tools by seamlessly exchanging data with our centralized CCM data lake, enabling continuous monitoring of security, risk, and compliance controls. Heavily regulated organizations, including Fortune 500 enterprises – both financial institutions and other sectors – as well as the government and entities that serve them, use RegScale to enhance stakeholder trust, lower costs, adapt to evolving risks, and start and stay compliant. Our customers report a 90% faster path to compliance certifications and a 60% reduction in audit preparation efforts, strengthening security programs and reducing costs. For more information, visit www.regscale.com.</t>
  </si>
  <si>
    <t>RegScale, Inc. is designed to digitize any regulatory requirement, deployable in any environment with tightly integrated modules and features built from the ground up to easily create compliance artifacts. It helps organizations comply in real-time with multiple compliance requirements.</t>
  </si>
  <si>
    <t>A software company using the continuous compliance automation software platform</t>
  </si>
  <si>
    <t>Ponoko</t>
  </si>
  <si>
    <t>ponoko.com</t>
  </si>
  <si>
    <t>Ponoko is a company that specializes in metal and plastic laser cutting. They offer precision custom laser cutting, engraving, bending, and finishing services. Customers can get an online quote in seconds and receive their custom parts delivered on the...</t>
  </si>
  <si>
    <t>Ponoko, Inc. is a mechanical and industrial engineering company. It provides online laser cutting &amp; engraving services. The company serves its clients across the USA and worldwide.</t>
  </si>
  <si>
    <t>Laser Cutting and Engraving – Your Product Designs Custom Made By Our Designers and Robots, Fast - Ponoko</t>
  </si>
  <si>
    <t>MacroFab</t>
  </si>
  <si>
    <t>macrofab.com</t>
  </si>
  <si>
    <t>MacroFab is a North America PCBA manufacturing company that provides a reliable supply chain and nearly limitless manufacturing capacity. They offer the world's first self-service cloud manufacturing platform, allowing customers to easily build electro...</t>
  </si>
  <si>
    <t>MacroFab, Inc. operates a cloud-based platform that enables just-in-time production of electronics for hardware startups. Its platform allows just-in-time PCB manufacturing and assembly. The company serves the consumer electronics business and contract manufacturing industries.</t>
  </si>
  <si>
    <t>Marketplace for on-demand PCB and electronics manufacturing</t>
  </si>
  <si>
    <t>Kompliant Software</t>
  </si>
  <si>
    <t>kompliant.com</t>
  </si>
  <si>
    <t>Kompliant is a company that provides tools for finance to power compliance. They offer a full lifecycle commerce compliance platform that helps businesses drive growth while minimizing risk. Their platform, developed in partnership with leading payment...</t>
  </si>
  <si>
    <t>Kompliant, Inc. is a provider of management services intended to address the entire compliance lifecycle. The company offers a range of services including real-time lead verification, merchant onboarding, proprietary scoring intelligence, underwriting dashboard, transaction, and business verification, enabling businesses to create value, speed to customer acquisition, underwriting decisions and account activation, improving conversion, decision cycle-time, business monitoring, and response to irregular activity.</t>
  </si>
  <si>
    <t>Ecosystem integration for onboarding, underwriting decisioning services, ongoing monitoring and audit support</t>
  </si>
  <si>
    <t>MakersHub Inc.</t>
  </si>
  <si>
    <t>makershub.ai</t>
  </si>
  <si>
    <t>MakersHub is data-enriched accounts payable operations that help you scale smarter. Gain insight and control while eliminating manual AP data entry. On average, we help our customers complete all accounts payable tasks 90% faster. Discover our proprietary Smart Data Capture feature that extracts all data from incoming bills and receipts. We then auto-create records in the accounting system down to the correct coding of items and expenses in the Chart of Accounts. The deep 2-way integration to QuickBooks (Online or Desktop) creates a trusted and seamless experience. MakersHub improves every aspect of accounts payable: - Instant bill data capture - Approval &amp; authorization - Mapping to QuickBooks - Embedded payments</t>
  </si>
  <si>
    <t>MakersHub, Inc. is an integrated cloud platform that serves manufacturing buyers and suppliers to connect, execute, and manage transactions. The company provides a suite of software tools that streamlines the entire transaction cycle. Supplier discovery.</t>
  </si>
  <si>
    <t>MakersHub provides centralized platform for manufacturing companies to execute, manage &amp; finance transactions</t>
  </si>
  <si>
    <t>EverC</t>
  </si>
  <si>
    <t>everc.com</t>
  </si>
  <si>
    <t>EverC is a pioneer in risk management and cyber intelligence, providing immediate and ongoing merchant risk intelligence for banks, payment providers, and marketplaces. Their scalable solutions, driven by AI and human expertise, offer unparalleled visi...</t>
  </si>
  <si>
    <t>EverC, Ltd. is a financial services company. It provides cyber intelligence tools that detect and prevent money laundering through online transactions. The company provides services within the area.</t>
  </si>
  <si>
    <t>Fenergo</t>
  </si>
  <si>
    <t>fenergo.com</t>
  </si>
  <si>
    <t>Fenergo is a leading provider of Client Lifecycle Management, AML/KYC Compliance and Client Data Management solutions for investment, corporate, commercial and private banks. Fenergo develops leading SaaS financial technology solutions to improve clien...</t>
  </si>
  <si>
    <t>Fenergo, Ltd. is a SAAS-based solutions company that offers client lifecycle management and transaction monitoring for financial firms. The company helps firms feel safe by continuously monitoring risks and ensuring regulatory compliance. It serves throughout the area.</t>
  </si>
  <si>
    <t>Provider of data, client onboarding lifecycle management and enterprise compliance software solutions for financial institutions.</t>
  </si>
  <si>
    <t>Usercentrics</t>
  </si>
  <si>
    <t>usercentrics.com</t>
  </si>
  <si>
    <t>Usercentrics is a leading consent management platform (CMP) that empowers companies to obtain, manage and document the consent of their users.</t>
  </si>
  <si>
    <t>Usercentrics GmbH is a global market in the field of consent management platforms (CMP). The company enables businesses to collect, manage, and document user consent on websites and apps to reach full compliance with global privacy regulations while facilitating high consent rates and building trust with its customers. It serves its services in the country.</t>
  </si>
  <si>
    <t>Enterprise Consent Management Platform (CMP) Solution for CCPA and GDPR Privacy Consent Management</t>
  </si>
  <si>
    <t>Openpath</t>
  </si>
  <si>
    <t>openpath.com</t>
  </si>
  <si>
    <t>Openpath is a company that provides a cloud-based mobile access control solution for commercial buildings and workplaces.</t>
  </si>
  <si>
    <t>OpenPath Security, Inc. creates smart security solutions for the modern office. The company's flagship product, open-path access, combines sleek hardware with an app, enabling employees to enter the office using smartphones and making office management easier as well as the offering of  mobile and cloud-enabled access control systems for businesses and landlords.</t>
  </si>
  <si>
    <t>Building better security platforms</t>
  </si>
  <si>
    <t>IDEMIA</t>
  </si>
  <si>
    <t>idemia.com</t>
  </si>
  <si>
    <t>IDEMIA is a global leader in Augmented Identity, providing a trusted environment for individuals and businesses to perform secure transactions in both physical and digital spaces. They offer a range of products and services including biometrics, crypto...</t>
  </si>
  <si>
    <t>IDEMIA France SAS is a software development company. It offers identity and security solutions. The company serves globally.</t>
  </si>
  <si>
    <t>IDEMIA provides security and identity solutions, deploying solutions in more than 100 countries</t>
  </si>
  <si>
    <t>IDnow</t>
  </si>
  <si>
    <t>idnow.io</t>
  </si>
  <si>
    <t>IDnow is a leading identity proofing platform provider in Europe with a vision to make the connected world a safer place. The IDnow platform offers a broad range of identity verification and document signing solutions combined with a comprehensive serv...</t>
  </si>
  <si>
    <t>IDnow GmbH is a technology startup that provides advanced machine-learning technology for its Identity Verification-as-a-Service platform. The company offers video-based identity checks that verify the identity of customers and facilitate the secure electronic identification of individuals through an Internet browser and mobile applications. It also provides platform-specific solutions that guarantee the verification of customers, clients, and contractual partners for companies, and institutions.</t>
  </si>
  <si>
    <t>The Platform for Identity Proofing Built for security</t>
  </si>
  <si>
    <t>Priori</t>
  </si>
  <si>
    <t>priorilegal.com</t>
  </si>
  <si>
    <t>Priori Legal is the leading curated legal marketplace. Using data and proprietary criteria, we match businesses and legal departments to a premier network of lawyers at their most competitive rates. Our platform optimizes the outside counsel search pro...</t>
  </si>
  <si>
    <t>Priori Legal, Inc. is a technology, information, and internet company. It uses data and technology to rapidly connect legal departments from 1 to 1000 plus with the right outside counsel for projects globally, saving them time and money. It offers its services to businesses and consumers within the area.</t>
  </si>
  <si>
    <t>A data-driven, vetted legal marketplace for corporate legal departments and high-growth startups</t>
  </si>
  <si>
    <t>kevin.</t>
  </si>
  <si>
    <t>kevin.eu</t>
  </si>
  <si>
    <t>Kevin EU, UAB is an online platform company. It specializes in providing payment services with a white-label, brand-agnostic payments acceptance network. The company offers its services in Vilnius, Warsaw, London, Berlin, Amsterdam and Dubai.</t>
  </si>
  <si>
    <t>Truora</t>
  </si>
  <si>
    <t>truora.com</t>
  </si>
  <si>
    <t>Truora is a technology company that builds authentication and communication tools for Latin America. Customers include startups, marketplaces, fintechs, banks, which utilize Truora’s products to reduce risk and validate their relationships with users, ...</t>
  </si>
  <si>
    <t>Truora SAS operates as an IT services and consulting firm. It also specializes in FinTech, Information Services, SaaS, Security, Digital Solutions, IT Resources, Software, IT Advising, Cloud, Web Solutions, Cyber Security, Mobile Applications, and more.</t>
  </si>
  <si>
    <t>Provides fast, innovative, and safe solution in background checks and identity theft detection</t>
  </si>
  <si>
    <t>Passcon</t>
  </si>
  <si>
    <t>passcon.de</t>
  </si>
  <si>
    <t>passcon ist ein auf die Finanzdiensteistungsbranche spezialisiertes Beratungsunternehmen. Informationen &amp; Angebote: www.passcon.de</t>
  </si>
  <si>
    <t>Passcon GmbH is a consulting firm specializing in the financial services industry. The company offers a wide range of professional consulting services combining standardized and customized solutions. It supports through phases of planning and conception until implementation.</t>
  </si>
  <si>
    <t>Anti-Financial-Crime One-Stop-Shop &amp; Techenabled Services</t>
  </si>
  <si>
    <t>HAWK:AI</t>
  </si>
  <si>
    <t>hawk.ai</t>
  </si>
  <si>
    <t>HAWK:AI is a company that provides a real-time transaction monitoring solution to support Financial Institutions in Anti Money Laundering. They offer a platform for detecting and investigating money laundering activities, as well as screening and ratin...</t>
  </si>
  <si>
    <t>Hawk AI GmbH is a company providing a cloud-based money laundering detection platform. It offers payment screening, crypto, blockchain, scalable compliance, and other services.</t>
  </si>
  <si>
    <t>Brings a fresh approach to fighting financial crime by focusing on transaction and consumer monitoring in real-time</t>
  </si>
  <si>
    <t>Digio</t>
  </si>
  <si>
    <t>digio.in</t>
  </si>
  <si>
    <t>Digio is a startup focused on driving India's Digital transformation by bringing paperless, presence less, hassle free documentation and digital processes to Indian businesses and consumers. They offer products such as DigiSign for instant digital and ...</t>
  </si>
  <si>
    <t>Digiotech Solutions Pvt., Ltd. doing business as Digio operates a platform that allows users to sign documents online using the Aadhaar. The company also offers an eSign Gateway service for businesses to integrate with eSign service with a Website or application to enable users to sign documents online.</t>
  </si>
  <si>
    <t>Aadhaar eSign eKYC NACH | Digio</t>
  </si>
  <si>
    <t>Napier AI</t>
  </si>
  <si>
    <t>napier.ai</t>
  </si>
  <si>
    <t>Napier is an AI-powered Anti Money Laundering platform that provides advanced transaction monitoring and sanction screening solutions. Their platform, powered by cutting-edge machine learning technology, helps businesses fight financial crime more effi...</t>
  </si>
  <si>
    <t>Napier Technologies, Ltd. is a computer software company. It offers product transaction monitoring, transaction screening, client screening, client activity review, and risk-based scorecards. The company offers its services within the area.</t>
  </si>
  <si>
    <t>Napier: AI powered Anti-Money Laundering platform to combat evolving threats</t>
  </si>
  <si>
    <t>Lucinity</t>
  </si>
  <si>
    <t>lucinity.com</t>
  </si>
  <si>
    <t>Lucinity is a global AML provider that combines AI with the expertise of AML teams to enrich compliance within banks, fintech challengers, and payment service providers. They offer a SaaS AML platform that uses behavioral insights to identify risky cus...</t>
  </si>
  <si>
    <t>Lucinity ehf is an AML software company. It helps financial services surveillance teams to shed light on money laundering with a surveillance cloud solution that uses the power of augmented intelligence to reduce process waste and improve regulatory compliance.</t>
  </si>
  <si>
    <t>Uses human AI to help banks fight financial crime more efficiently</t>
  </si>
  <si>
    <t>IDfy</t>
  </si>
  <si>
    <t>idfy.com</t>
  </si>
  <si>
    <t>IDfy is a leading identity verification platform that offers a range of services such as identity verification, background checks, KYC, and fraud risk assessment. Their technology solutions help companies accurately identify individuals, verify their c...</t>
  </si>
  <si>
    <t>Baldor Technologies Pvt., Ltd. doing business as IDfy provides HR analytics and decision platform services. It offers financial risk management, human resources, and sharing economy services.</t>
  </si>
  <si>
    <t>Helps people and business build authentic relationships by ensuring that both parties are who they claim to be and can be trusted</t>
  </si>
  <si>
    <t>Ubble.ai</t>
  </si>
  <si>
    <t>ubble.ai</t>
  </si>
  <si>
    <t>Ubble is a company that specializes in remote identity verification through video. They offer a fast, compliant, and secure identity proofing service that helps streamline clients' remote onboarding process. With Ubble, businesses can identify and veri...</t>
  </si>
  <si>
    <t>NJFVision SAS doing business as Ubble.ai is an early-stage start-up, already well-funded that revolutionizes to connect with digital services. The company is also solving the issue of securely validating consumers' identities. It offers businesses against fraud with its online identity verification service that uses exclusive video live streaming and A.I. technology.</t>
  </si>
  <si>
    <t>Helps businesses fight against fraud with its frictionless online identity verification services</t>
  </si>
  <si>
    <t>Blockpit GmbH</t>
  </si>
  <si>
    <t>blockpit.io</t>
  </si>
  <si>
    <t>Blockpit is a fintech company based in Austria that provides a crypto tax calculator and portfolio tracker. Their platform allows users to track their crypto investments, capitalize on opportunities, and optimize their taxes. With integrations for over...</t>
  </si>
  <si>
    <t>Blockpit AG is a neutral software provider and offers optimized reports for the taxation of cryptocurrencies. The company offers everyone a simple tool to complete tax returns with the greatest possible security. It offers its services within the area.</t>
  </si>
  <si>
    <t>Tax calculation &amp; portfolio tracking for cryptocurrencies</t>
  </si>
  <si>
    <t>Nect</t>
  </si>
  <si>
    <t>nect.com</t>
  </si>
  <si>
    <t>Nect is a company that provides a fully automated online identification solution through their digital identity app, Nect Wallet. Using artificial intelligence, Nect allows users to create a secure and verified digital ID by taking a selfie video and a...</t>
  </si>
  <si>
    <t>Nect GmbH is an information technology and services company. It offers technology for remote identity verification and biometrics. The company serves clients in Austria, Switzerland, Spain, and Poland.</t>
  </si>
  <si>
    <t>We are shaping the digital identity of tomorrow</t>
  </si>
  <si>
    <t>PrivyID</t>
  </si>
  <si>
    <t>privy.id</t>
  </si>
  <si>
    <t>Privy for Personal provides secure, fast, and easy digital identity and signature solutions for all individuals. Privy is revolutionizing the way people are identified in cyberspace and the way online transactions are carried out. They believe that Tru...</t>
  </si>
  <si>
    <t>PT Privy Identitas Digital develops security software. It provides electronic identification and signature facilitating systems. The company builds an unprecedented business model by combining trusted digital ID, digital signature, and document management.</t>
  </si>
  <si>
    <t>Revolutionizing the way people being identified in the cyberspace and the way online transactions are carried out</t>
  </si>
  <si>
    <t>LoginID</t>
  </si>
  <si>
    <t>loginid.io</t>
  </si>
  <si>
    <t>LoginID is a company that provides strong authentication solutions for enterprises. They offer a FIDO certified strong authentication solution for web, mobile, and WordPress platforms. Their goal is to improve security, user experience, privacy, and co...</t>
  </si>
  <si>
    <t>LoginID, Inc. is a comprehensive FIDO-based multifactor authentication solution that offers frictionless authentication. It solves the online authentication problem by removing insecurity around using traditional passwords and login methods and adding unparalleled ease of use.</t>
  </si>
  <si>
    <t>The global leader in protecting user identity, providing users secure control over personal information</t>
  </si>
  <si>
    <t>Passfort</t>
  </si>
  <si>
    <t>passfort.com</t>
  </si>
  <si>
    <t>Rapid, automated, compliance onboarding for your KYC &amp; AML financial regulation requirements. Automate your checks &amp; verification process with PassFort today</t>
  </si>
  <si>
    <t>PassFort, Ltd. designs, and develops software solutions. The company offers customer-focused compliance solutions that automate the data collection, storage, and verification of CDD information.</t>
  </si>
  <si>
    <t>A born-in-the-cloud SaaS solution provider defining the next wave of RegTech by adding the human touch to compliance automation</t>
  </si>
  <si>
    <t>trustfractal.com</t>
  </si>
  <si>
    <t>Fractal offers a fully compliant KYC/AML onboarding process with a focus on usability, enabling a wave of emerging global Fintechs in building a truly global userbase.</t>
  </si>
  <si>
    <t>Fractal Blockchain GmbH is decentralizing equity markets using Blockchain technology. The company supports digital companies with the implementation of decentralized systems and software development. It offers a fully compliant KYC/AML onboarding process with a focus on usability, enabling a wave of emerging global Fintechs in building a truly global userbase.</t>
  </si>
  <si>
    <t>Compliant identity and payment solutions for the decentralized web</t>
  </si>
  <si>
    <t>Priority Techno Holdings Inc.</t>
  </si>
  <si>
    <t>prioritycommerce.com</t>
  </si>
  <si>
    <t>PRIORITY is a leading provider of merchant acquiring and commercial payment solutions, offering unique product and service capabilities to its merchant network.</t>
  </si>
  <si>
    <t>Priority Technology Holdings, Inc. is a technology company providing the payments industry with a single solution to collect, store, and send money. The company offers payments and banking solutions that allow companies to collect, store and send money. It serves its services with businesses within the area.</t>
  </si>
  <si>
    <t>HealthVerity</t>
  </si>
  <si>
    <t>healthverity.com</t>
  </si>
  <si>
    <t>HealthVerity is a company that applies data synchronization technologies with the nation's largest healthcare and consumer data ecosystem to advance the science. They offer a comprehensive approach that synchronizes unparalleled identity management wit...</t>
  </si>
  <si>
    <t>HealthVerity, Inc. is an information technology company. It is a provider of technologies and software tools that enable healthcare providers, such as pharmaceutical manufacturers, hospitals, and payers, to discover, license, and integrate patient data from traditional and emerging data sources to build the optimal patient data set. The company serves clients in the United States.</t>
  </si>
  <si>
    <t>HealthVerity powers the discovery, licensing and linkage of traditional and emerging healthcare data</t>
  </si>
  <si>
    <t>Timely</t>
  </si>
  <si>
    <t>timelyapp.com</t>
  </si>
  <si>
    <t>Timely is an award-winning, AI-powered time tracking software that automates company time tracking and timesheet creation. It helps teams track their time accurately to report client, project, and work hours easily. Timely allows users to schedule and ...</t>
  </si>
  <si>
    <t>Memory AS develops time-tracking tools for freelancers and teams. The company's product, Timely, records everything the user's work using its magical Memory Tracker. Its tracked data is kept in a secure, and private timeline which the user can only see.</t>
  </si>
  <si>
    <t>Fexa</t>
  </si>
  <si>
    <t>fexa.io</t>
  </si>
  <si>
    <t>Facility Management Software | CMMS | Work Order Management The most advanced multi site facility management software. Streamline operations &amp; make data driven decisions for better repair and maintenance. Finally, a #CMMS that is smart from the start. ...</t>
  </si>
  <si>
    <t>Zamo Technologies, LLC	doing business as Fexa is a Software company that has been delivering software to support facilities management work for over a decade. It provides facilities and operations teams with an intuitive user interface to a flexible and smart suite of software and tools supported by an innovative, knowledgeable, and supportive team.</t>
  </si>
  <si>
    <t>A game-changing facilities management software platform for operators and service providers alike</t>
  </si>
  <si>
    <t>DocPlanner</t>
  </si>
  <si>
    <t>docplanner.com</t>
  </si>
  <si>
    <t>Docplanner is an online healthcare platform enabling patients to find local physicians online and book appointments. We also help doctors to better manage their practice and build their online reputation. With our integrated end-to-end solution, doctor...</t>
  </si>
  <si>
    <t>Docplanner Group operates a website that enables patients to find local physicians and dentists online and book an appointment in Poland and internationally. The company enables patients to find great, local physicians online, and book an appointment. It also helps doctors to better manage practice and build an online reputation.</t>
  </si>
  <si>
    <t>The leading healthcare booking platform globally</t>
  </si>
  <si>
    <t>switchboard.app</t>
  </si>
  <si>
    <t>Switchboard is a collaboration platform that allows teams to move faster with fewer meetings. It provides a space for sharing ideas, giving feedback, and making decisions asynchronously. The platform allows users to visually organize all their web apps...</t>
  </si>
  <si>
    <t>Switchboard Visual Technologies, Inc. is a shared workspace where everyone can work on apps, websites, or files together with its remote team, just like being  in-person. The company specializes in software, collaboration, teamwork, productivity, and many more.</t>
  </si>
  <si>
    <t>Helps to gather apps, files, and people side-by-side when they are not in the same room</t>
  </si>
  <si>
    <t>Mhelpdesk</t>
  </si>
  <si>
    <t>mhelpdesk.com</t>
  </si>
  <si>
    <t>mHelpDesk is a field service management software that provides scheduling, dispatch, invoicing, and more. It offers powerful scheduling, easy service ticket tracking, simple invoicing and billing, and an iPhone and Android app. mHelpDesk is designed to...</t>
  </si>
  <si>
    <t>mHelpDesk.com, Inc. provides cloud-based field service software for businesses. The company offers software streamlines field service operations to get visibility over technicians, service tickets, scheduling, and billing. It enables users to manage work orders, schedule management, generate invoices, and pay for iPhones, Android phones, and iPads.</t>
  </si>
  <si>
    <t>Mobile service management system</t>
  </si>
  <si>
    <t>FieldEZ Technologies</t>
  </si>
  <si>
    <t>fieldez.com</t>
  </si>
  <si>
    <t>FieldEZ is a field force management software company that offers affordable, flexible, and configurable solutions for small and medium-sized businesses. Their software transforms field operations and services using digital technologies such as cloud co...</t>
  </si>
  <si>
    <t>FieldEZ Technologies Pvt., Ltd. provides business management software solutions for the field service industry. The company's software features service call management and scheduling, lead management, time and location reporting, travel and expense capture, field insights to management, deployment of field personnel, and reporting through mobiles.</t>
  </si>
  <si>
    <t>On-demand mobile based solution focused on pharma, fmcg, construction, telecommunication, and other industry segments</t>
  </si>
  <si>
    <t>Kickserv</t>
  </si>
  <si>
    <t>kickserv.com</t>
  </si>
  <si>
    <t>Kickserv is a field service management software that provides management of jobs, customers, communication, and payments for home service businesses. It offers an easy-to-use online platform for companies to track leads, create estimates, control work ...</t>
  </si>
  <si>
    <t>Kickserv, Inc. designs and develops software solutions. The company offers web-based software designed to help service businesses organize and grow through features such as scheduling, dispatching, calendaring, mobile access, and advanced reporting. It specializes in field service software, CRM, mobile apps, and QuickBooks Sync.</t>
  </si>
  <si>
    <t>Small businesses manage their customers, schedule jobs, and get paid</t>
  </si>
  <si>
    <t>Navint</t>
  </si>
  <si>
    <t>navint.com</t>
  </si>
  <si>
    <t>Navint works with clients to develop and implement a comprehensive approach for CRM, CPQ, CLM, Billing, and ERP for effective lead-to-revenue solutions.</t>
  </si>
  <si>
    <t>Navint Partners, LLC is a management consulting company, that provides business consulting and enterprise IT transformation services in North America and Europe. It offers technology selection, technology deployment and integration, strategy, program/project management, benchmarking and process optimization, and mobile strategy and implementation.</t>
  </si>
  <si>
    <t>Helping organizations transform their business and drive desired outcomes using salesforce</t>
  </si>
  <si>
    <t>Userpilot</t>
  </si>
  <si>
    <t>userpilot.com</t>
  </si>
  <si>
    <t>Userpilot is a product growth platform that helps product teams deliver personalized in-app experiences to increase growth metrics at every stage of the user journey. With Userpilot, you can guide new users through your product, reduce time to value, h...</t>
  </si>
  <si>
    <t>Userpilot, Inc. is a developer of product experience software designed to increase user adoption through behavior-driven product experiences. The company's software increases user adoption by assisting product teams to trigger the right in-application experience to the right persona at the right stage of its user journey, enabling businesses to increase activation and stimulate feature discovery among users as its product evolves.</t>
  </si>
  <si>
    <t>PerfectServe</t>
  </si>
  <si>
    <t>perfectserve.com</t>
  </si>
  <si>
    <t>PerfectServe is a healthcare company that provides clinical communication solutions and HIPAA compliant texting. Their platform, PerfectServe Synchrony, is a comprehensive and secure care team collaboration platform that improves communication process ...</t>
  </si>
  <si>
    <t>PerfectServe, Inc. is an information technology company. It provides a communications and collaboration platform for the healthcare industry. The company specializes in cloud-based software. It serves clients in the United States.</t>
  </si>
  <si>
    <t>Intelligent voice and online and mobile clinical communication solutions for the healthcare industry</t>
  </si>
  <si>
    <t>CoventBridge Group</t>
  </si>
  <si>
    <t>coventbridge.com</t>
  </si>
  <si>
    <t>CoventBridge Group is the leading worldwide full service investigation solutions company providing: Surveillance, SIU and Compliance, Claims Investigation, Counter Fraud Programs, Desktop Investigations, Social Media, Record Retrieval, Canvasses and Ve...</t>
  </si>
  <si>
    <t>Coventbridge (USA), Inc. is a worldwide full-service investigation solutions company. It provides Surveillance, SIU and Compliance, Claims Investigation, Counter-Fraud Programs, Desktop Investigations, Social Media, Record Retrieval, Canvasses, and Vendor Management programs. The company delivers worldwide coverage via its 1000 employees and affiliates worldwide.</t>
  </si>
  <si>
    <t>Full service investigation company</t>
  </si>
  <si>
    <t>PDQ</t>
  </si>
  <si>
    <t>pdq.com</t>
  </si>
  <si>
    <t>PDQ is a software deployment and inventory management company. They offer products like PDQ Deploy and PDQ Inventory, which streamline Windows patch management and software deployment processes. With PDQ, sysadmins can automate tasks, ensure machines a...</t>
  </si>
  <si>
    <t>Pdq.com Corp. is a software development company. It provides deployment software and system administrator tools.  The company offers its services across the globe.</t>
  </si>
  <si>
    <t>A deployment software and system administrator tool</t>
  </si>
  <si>
    <t>Tectura</t>
  </si>
  <si>
    <t>tectura.com</t>
  </si>
  <si>
    <t>Tectura is a worldwide provider of business consulting services with headquarters based in the US. Our clientele includes mid sized companies and larger enterprises throughout Asia Pacific and EMEA. Our global community of business technology consultan...</t>
  </si>
  <si>
    <t>Tectura Corp. provides technology solutions and consulting services for mid-sized companies and enterprises in Hong Kong, China, Japan, Korea, and India. The company specializes in Microsoft Dynamics customer relationship management (CRM) and enterprise resource planning (ERP) consulting, implementation, and support services.</t>
  </si>
  <si>
    <t>Technology solutions, consulting services, including erp implementations and solutions to businesses worldwide</t>
  </si>
  <si>
    <t>eG Innovations</t>
  </si>
  <si>
    <t>eginnovations.com</t>
  </si>
  <si>
    <t>eG Innovations Inc is the leading provider of IT infrastructure performance monitoring and management solutions. Our unique dataflow and applications dependency technology is key to ensuring high availability and performance of mission critical systems...</t>
  </si>
  <si>
    <t>eG Innovations, Inc. is a technology firm that automates and accelerates performance monitoring of applications and desktop virtualized infrastructures. It provides IT performance monitoring and digital intelligence solutions that automate and dramatically accelerate the discovery, diagnosis, and resolution of IT performance issues in on-premises, cloud, and hybrid environments.</t>
  </si>
  <si>
    <t>EG Innovations, a technology firm, automates and accelerate performance monitoring of applications and desktop virtualized infrastructures</t>
  </si>
  <si>
    <t>RDA Corporation</t>
  </si>
  <si>
    <t>rdacorp.com</t>
  </si>
  <si>
    <t>RDA is a digital consultancy on a mission to make a difference. Our team of strategists, designers, and engineers guide forward thinking companies in delivering solutions that grow businesses and deliver results. RDA partners with clients to drive thei...</t>
  </si>
  <si>
    <t>RDA Corp. is a digital consultancy company. It offers services such as Expertise, Advisory, Optimization, Workshops, and Industries. The company provides Digital Alliance Program | Become an RDA Partner, Sitecore, Big Commerce, Microsoft, Amazon Web Services, Netlify, Coveo, Vercel, Shopify, UiPath, Optimizely, Salesforce, and Recharge. It serves clients across the States.</t>
  </si>
  <si>
    <t>Businesses with tools to engage customers</t>
  </si>
  <si>
    <t>vFunction</t>
  </si>
  <si>
    <t>vfunction.com</t>
  </si>
  <si>
    <t>vFunction is a continuous modernization platform that provides architectural observability and automation to manage technical debt and enable iterative application modernization. It is the first and only AI-powered platform for architects and developer...</t>
  </si>
  <si>
    <t>vFunction, Inc. was conceived to revolutionize how businesses go about modernizing applications. The company allows enterprises to tackle application modernization and accelerate digital transformation. It develops an innovative product for businesses to modernize applications and accelerate the transformation of existing Java applications to a cloud-native architecture. It offers its services in the area.</t>
  </si>
  <si>
    <t>10x transformation acceleration of your existing Java applications to cloud-native architecture</t>
  </si>
  <si>
    <t>QbDVision by CherryCircle Software</t>
  </si>
  <si>
    <t>qbdvision.com</t>
  </si>
  <si>
    <t>QbDVision is a leading Digital CMC™ Platform for pharmaceutical and biotech manufacturing. Their digital CMC software accelerates drug development by transforming dispersed data and knowledge into process intelligence. They offer a cloud-based Knowledg...</t>
  </si>
  <si>
    <t>CherryCircle Software, Inc. doing business as QbDVision is a company that was started by two serial entrepreneurs and pharmaceutical manufacturing and quality experts. It builds cloud-based software solutions using the latest technologies for the simple application of quality-by-design principles to the development of therapeutics and medical devices reducing development time and reducing the risk of encountering a systemic failure later in the development life cycle.</t>
  </si>
  <si>
    <t>A project to address the lack of digital maturity in pharma and biotech manufacturing</t>
  </si>
  <si>
    <t>Saphyre</t>
  </si>
  <si>
    <t>saphyre.com</t>
  </si>
  <si>
    <t>Saphyre is a financial technology company that provides a streamlined communication platform for the exchange of data and documents between asset managers, brokers, custodians, third-party administrators, and clients. Their patented AI technology digit...</t>
  </si>
  <si>
    <t>Saphyre, Inc. is a developer of a pre-trade onboarding platform designed to exchange data and documents between asset managers, brokers, custodians, and 3rd party administrators. The company's platform offers performance status tracking, artificial document management, corporate and institutional onboarding, legal agreement management, and custody workflow management, enabling service providers to speed processes in order to help them achieve revenue faster.</t>
  </si>
  <si>
    <t>Pre-trade onboarding platform for exchange data and documents between asset managers, brokers and 3rd party administrators</t>
  </si>
  <si>
    <t>PDFFiller</t>
  </si>
  <si>
    <t>pdffiller.com</t>
  </si>
  <si>
    <t>pdfFiller is an online PDF editor, form filler, and creator. It allows users to create, fill out, share, and collaborate on documents from any device. With pdfFiller, users can find, fill out, store, or send any PDF document or form via fax or email. T...</t>
  </si>
  <si>
    <t>PDFfiller, Inc. is a developer of a document management platform that allows users to edit, sign, store, and share documents via any web browser or mobile device. The company's online document management platform offers online editing, data collection, cloud storage, and signature request manager services. It provides paperless forms and document workflow solutions for businesses.</t>
  </si>
  <si>
    <t>Edit PDFs, Create Forms, Collect Data, Collaborate, Sign, and Fax Documents, and so much more</t>
  </si>
  <si>
    <t>Hivemapper</t>
  </si>
  <si>
    <t>hivemapper.com</t>
  </si>
  <si>
    <t>Hivemapper is a company that makes airborne cameras smarter by turning video feeds into a 3D map. They offer 3D maps for drones, allowing users to explore further, fly safer, and plan better. Hivemapper is also building a blockchain-based global map an...</t>
  </si>
  <si>
    <t>Sidebar, Inc. doing business as Hivemapper, Inc. develops real-time community-edited map applications for drones. The company allows users to capture and share new waypoints and builds safe roads and highways for drones by connecting waypoints together.</t>
  </si>
  <si>
    <t>Makes airborne cameras smarter by turning video feeds into a 3D map</t>
  </si>
  <si>
    <t>ZP Group</t>
  </si>
  <si>
    <t>zpgroup.com</t>
  </si>
  <si>
    <t>ZP Group is an information security consulting and advisory services company. They provide niche services and solutions across cyber strategy, consulting, technology, and compliance. Their expertise includes guiding clients through complex technology a...</t>
  </si>
  <si>
    <t>ZP Group, LLC is a software company. It provides niche services and solutions across cyber strategy, consulting, technology, and compliance. The company serves clients throughout the area.</t>
  </si>
  <si>
    <t>Premium cybersecurity services and solutions Company</t>
  </si>
  <si>
    <t>Yodeck Digital Signage</t>
  </si>
  <si>
    <t>yodeck.com</t>
  </si>
  <si>
    <t>Yodeck is a leading digital signage software company that allows users to turn any screen or TV into a digital sign. With unbeatable ease of use and flexibility, Yodeck offers a range of features including playback of videos, images, web content, and w...</t>
  </si>
  <si>
    <t>Flipnode, LLC doing business as Yodeck offers complete unified communications and digital signage software solutions. The company provides manage public-view monitors affordably.</t>
  </si>
  <si>
    <t>Cloud-based digital signage platform that helps you design and schedule easily from the web</t>
  </si>
  <si>
    <t>Concord USA</t>
  </si>
  <si>
    <t>concordusa.com</t>
  </si>
  <si>
    <t>Concord is a consulting firm driving business value through the use of technology. Our expertise is centered on data. We focus on five core capabilities: Data Experience, Data in Motion, Data at Rest, Data Analytics, and Data Privacy &amp; Protection. Conc...</t>
  </si>
  <si>
    <t>Concord USA, LLC is a consulting firm driving business value through the use of technology. It focuses on four core capabilities Digital and User Experience, Cloud Applications and Integration, Data Solutions, and Analytics, and Information Security. The company provides enterprise architecture application programs and experienced architecture practices to help the leverage strengths of the whole organization and serves clients across the United States.</t>
  </si>
  <si>
    <t>Helps big companies untangle their technology messes</t>
  </si>
  <si>
    <t>Axispoint Technology Solutions Group</t>
  </si>
  <si>
    <t>atsg.net</t>
  </si>
  <si>
    <t>ATSG is a global leader in transformational technology solutions as a service for today’s digital enterprise. Through a service portfolio of secure Digital Infrastructure, Digital Workplace, Collaboration, and Customer Experience offerings, ATSG provid...</t>
  </si>
  <si>
    <t>Axispoint Technology Solutions Group, Inc. (ATSG) is an information technology and services company. It provides transformational technology solutions, secure digital infrastructure, a digital workplace, collaboration, and customer experience offerings. The company offers its services to clients in New York City and Karnataka in southwest India.</t>
  </si>
  <si>
    <t>Collaboration, mobile, data center, and managed service solutions</t>
  </si>
  <si>
    <t>atlashxm.com</t>
  </si>
  <si>
    <t>Atlas is a global tech company that offers workforce management solutions for businesses of all sizes. They provide software and solutions that enable global talent management, allowing companies to hire and pay top talent on a flexible platform. As th...</t>
  </si>
  <si>
    <t>Atlas Technology Solutions, Inc. is a provider of human resources technology and services focused on software that is built to go beyond country borders and simplify a company's ability to expand the business. The company's proprietary HR technology simplifies payroll, benefits and human capital management, HR outsourcing, local compliance, and visa and mobility, enabling corporations to onboard, manage and pay employees internationally in a compliant, quick, and cost-effective manner.</t>
  </si>
  <si>
    <t>Guides companies on their growth journeys with software and solutions that enable global talent management</t>
  </si>
  <si>
    <t>Humach</t>
  </si>
  <si>
    <t>humach.com</t>
  </si>
  <si>
    <t>Humach is a world-class customer experience outsourcer that offers customized customer support and contact center outsourcing solutions. They merge traditional contact center services with next-generation technologies to provide exceptional customer ex...</t>
  </si>
  <si>
    <t>WS Live, LLC doing business as Humach, LLC is an outsourcing and offshoring consulting company. It offers human resources, patented technologies, and other applications. The company provides its services within the area.</t>
  </si>
  <si>
    <t>Humach helps its clients find more innovative ways to engage, acquire and support their customers</t>
  </si>
  <si>
    <t>Tilson</t>
  </si>
  <si>
    <t>tilsontech.com</t>
  </si>
  <si>
    <t>Tilson is a high-growth company that assembles high-performance technology project teams to handle important and challenging information infrastructure projects. They provide a range of services including wireless site acquisition, construction, small ...</t>
  </si>
  <si>
    <t>Tilson Technology Management, Inc. is an information technology project management company. It offers software designing, broadband consulting, program management, analysis, and other related services. The company serves the construction, telecom, government, and utilities sectors.</t>
  </si>
  <si>
    <t>Independent information technology project management company based in portland, maine</t>
  </si>
  <si>
    <t>Bitzumi</t>
  </si>
  <si>
    <t>bitzumicorp.com</t>
  </si>
  <si>
    <t>Bitzumi is a company that aims to become the leading authority on cryptocurrency through publishing media assets and products. They recognize the macro opportunity in the cryptocurrency and blockchain industries and want to capitalize on the growth bef...</t>
  </si>
  <si>
    <t>Bitzumi, Inc., provides software solutions. The Company designs and develops digital publishing network and marketing platform that enable users to transact in the cryptocurrency and blockchain marketplace.  It offers its services worldwide.</t>
  </si>
  <si>
    <t>The cryptocurrency and blockchain industries</t>
  </si>
  <si>
    <t>nference</t>
  </si>
  <si>
    <t>nference.com</t>
  </si>
  <si>
    <t>nference is a science first software company that partners with medical centers to turn decades of rich and predominantly unstructured data captured in electronic medical records (EMR) into powerful software solutions that enable scientists in the Life...</t>
  </si>
  <si>
    <t>Nference, Inc. is an AI software platform that helps in augmenting scientists' abilities to generate holistic data-driven, and unbiased hypotheses in a rapid manner. The company provides neural networks (shallow and deep learning models) for real-time, automated extraction of knowledge from scientific, clinical, regulatory, and commercial datasets. It also offers drug discovery, life cycle management, drug development, and precision medicine services.</t>
  </si>
  <si>
    <t>Artificial intelligence to synthesize the exponentially growing biomedical knowledge</t>
  </si>
  <si>
    <t>iLink Digital</t>
  </si>
  <si>
    <t>ilink-digital.com</t>
  </si>
  <si>
    <t>iLink Digital is a one-stop shop for all your technology needs. They provide solutions in areas such as Cloud (Azure, AWS, O365), Data Management (BI, Big Data, MDM), Social, MEAN Stack, Mobile, and UX. They offer next-generation technology solutions t...</t>
  </si>
  <si>
    <t>iLink Systems, Inc. is a certified global software solution provider and systems integrator. The company provides software development and systems integration services. It develops custom applications, components, and frameworks on the Microsoft platform for IT departments, application service providers, and independent software vendors.</t>
  </si>
  <si>
    <t>ILink Digital provides digital transformation services, consulting services and solutions to transform your business &amp; to achieve digital goals</t>
  </si>
  <si>
    <t>ClearScale</t>
  </si>
  <si>
    <t>clearscale.com</t>
  </si>
  <si>
    <t>ClearScale is a cloud native systems integration, strategic consulting and application development company founded in 2011. The company designs, builds, integrates, and manages complex infrastructures and applications on AWS exclusively. ClearScale has...</t>
  </si>
  <si>
    <t>ClearScale, LLC is an operator of a cloud systems integration firm intended to offer a complete range of cloud services including strategy, design, implementation, and management. The company's services include cloud strategy, security and governance, digital marketing, and managed services, enabling clients to achieve fast response time, heavy processing, high volume encoding, streaming with heavy or unpredictable traffic, security, and compliance on time.</t>
  </si>
  <si>
    <t>ClearScale - Cloud Systems Integration and App Development</t>
  </si>
  <si>
    <t>Power Generation Services</t>
  </si>
  <si>
    <t>pogens.com</t>
  </si>
  <si>
    <t>The domain name Pogens.com is for sale. Call BuyDomains at 844-896-7299 to get a price quote and get your business online today!</t>
  </si>
  <si>
    <t>Power Generation Services, Inc. operates a cloud-based platform that provides managed energy services for distributed generation and distributed energy resources. It provides energy management services, including registration and modeling, scheduling and dispatch, an operations center, asset operational services, asset maintenance and fueling, a data center facility, billing and settlements, compliance and filing, operational risk management, and credit risk management.</t>
  </si>
  <si>
    <t>Home - Power Generation Services, Inc.</t>
  </si>
  <si>
    <t>Simetric</t>
  </si>
  <si>
    <t>simetric.com</t>
  </si>
  <si>
    <t>Simetric is a company that provides the Single Pane IoT Connectivity Management Platform. They seamlessly connect IoT assets for real-time insights into the status, data, and traffic across the IoT ecosystem. With Simetric, businesses can centrally man...</t>
  </si>
  <si>
    <t>Connected Analytics, Inc. doing business as Simetric, Inc. is a software company. It develops software solutions for businesses to manage its IoT (Internet of Things) connectivity all in one place. The company's product includes SIMetric, an IoT management platform, that provides users with the ability to control connectivity within the business. Its solutions include automated rate plan optimization, portal visibility, anomaly detection, predictive analytics, back-office integration, and white-label services. The company offers its services to clients globally.</t>
  </si>
  <si>
    <t>The future of IoT connectivity management | SImetric</t>
  </si>
  <si>
    <t>HydraDX</t>
  </si>
  <si>
    <t>hydradx.io</t>
  </si>
  <si>
    <t>HydraDX is a next-gen DeFi protocol designed to bring an ocean of liquidity to Polkadot. Their main product is the HydraDX Omnipool, an innovative Automated Market Maker (AMM) that combines all assets in a single trading pool. This allows for efficient...</t>
  </si>
  <si>
    <t>HydraDx, Inc. developer of a decentralized exchange and cross-chain liquidity protocol designed to enable frictionless liquidity for all crypto assets. The company's protocol is built on Polkadot's substrate blockchain development framework and offers an open, neutral and autonomous protocol for liquidity, enabling clients to get a composable base layer for digital asset liquidity.</t>
  </si>
  <si>
    <t>HydraDX is Cross-chain liquidity protocol built on Substrate</t>
  </si>
  <si>
    <t>Plume</t>
  </si>
  <si>
    <t>plume.com</t>
  </si>
  <si>
    <t>The world’s first SaaS experience platform for Communications Service Providers. At Plume, we believe that technology isn't about moving faster. It's about making moments better. Which is why we've brought relentless focus to understanding the digital ...</t>
  </si>
  <si>
    <t>Plume Design, Inc. is a software company that provides a WiFi solution for users to manage home WiFi networks using smartphones. It offers products such as home pass, work pass, haystack, and harvest. The company serves customers in the United States.</t>
  </si>
  <si>
    <t>The Cognitive Service Curation Platform for Operators</t>
  </si>
  <si>
    <t>DOT Compliance</t>
  </si>
  <si>
    <t>dotcompliance.com</t>
  </si>
  <si>
    <t>Dot Compliance is a company that offers ready-to-use Quality Management Solutions (QMS) for the life science industry. Their QMS is powered by the Salesforce.com platform and helps life science organizations deliver products faster, safer, and more eff...</t>
  </si>
  <si>
    <t>Dot Compliance, Ltd. is a software development company. It delivers the industry's first ready-to-use cloud-based quality and compliance management solution for regulated industries. The company serves clients around the area.</t>
  </si>
  <si>
    <t>Zuza</t>
  </si>
  <si>
    <t>getzuza.com</t>
  </si>
  <si>
    <t>Zuza is a loyalty and marketing based technology company that offers unique software solutions to its partners. By empowering you, our partner, with customizable solutions, Zuza helps your merchants optimize their sales and simplify day to day operatio...</t>
  </si>
  <si>
    <t>Zuza, LLC is a computer software company. It offers business management and POS system services. The company offers its services to its business clients.</t>
  </si>
  <si>
    <t>Point Of Sales Systems Solutions | POS Systems | Zuza</t>
  </si>
  <si>
    <t>Patient Pattern</t>
  </si>
  <si>
    <t>patientpattern.com</t>
  </si>
  <si>
    <t>Patient Pattern is a company that provides software solutions to help healthcare professionals identify and communicate patient risk across care settings. Their software uses frailty-based models to immediately identify the likelihood of catastrophic e...</t>
  </si>
  <si>
    <t>Patient Pattern, Inc. is an information technology company. It develops geriatric medical software for patient risk identification, stratification, and communication across all care settings. The company serves customers in the United States.</t>
  </si>
  <si>
    <t>Patient Pattern is improving healthcare for chronically ill patients</t>
  </si>
  <si>
    <t>Safe Security</t>
  </si>
  <si>
    <t>safe.security</t>
  </si>
  <si>
    <t>Safe Security is a leader in AI driven cyber risk management. Its real time, data driven approach empowers organizations to predict and prevent breaches. Safe Security helps organizations measure and mitigate enterprise wide cyber risk in real time usi...</t>
  </si>
  <si>
    <t>Safe Securities, Inc. is a Computer and Network Security company. It provides information technology (IT) risk assessment and digital security services. The company offers its services to businesses worldwide.</t>
  </si>
  <si>
    <t>Pioneer in Cybersecurity and Digital Business Risk Quantification</t>
  </si>
  <si>
    <t>Market Performance Group</t>
  </si>
  <si>
    <t>marketperformancegroup.com</t>
  </si>
  <si>
    <t>Market Performance Group (MPG) is a leading end to end, strategy &amp; services omnichannel commerce agency focused on creating the best PATH FORWARD — from market strategy to in market reality — for today’s fastest growing consumer packaged goods (CPG) ma...</t>
  </si>
  <si>
    <t>Market Performance Group, LLC (MPG) is a business consulting and services company. It is a company that is an innovative consulting and sales management services provider that specializes in helping manufacturers and retailers define a better path forward to accelerate growth and profitability. It has developed an extensive track record of driving success for clients from market strategy to in-market reality. It provides services to its clients and business consumers.</t>
  </si>
  <si>
    <t>Boulevard Labs, Inc.</t>
  </si>
  <si>
    <t>joinblvd.com</t>
  </si>
  <si>
    <t>Boulevard Labs, Inc. is an internet company. It offers scheduling, business management, automated email marketing, payment processing, custom reporting, and other solutions. It serves customers within the area.</t>
  </si>
  <si>
    <t>DoiT International</t>
  </si>
  <si>
    <t>We help make the cloud yours. We’re your go-to innovation team, working with you to maximize what your cloud can do.</t>
  </si>
  <si>
    <t>DoiT International, Ltd. develops the technology and expertise needed to solve both essential and complex cloud challenges. The company helps startups with migrating applications and data to the cloud, developing cloud-native applications, architecting, building, and operating as well as advanced data analytics solutions.</t>
  </si>
  <si>
    <t>Develops the technology and expertise needed to solve both essential and complex cloud challenges</t>
  </si>
  <si>
    <t>Cointelegraph</t>
  </si>
  <si>
    <t>cointelegraph.com</t>
  </si>
  <si>
    <t>Cointelegraph is a leading news platform that covers everything related to Bitcoin, Ethereum, and the blockchain industry. They provide the latest news, prices, breakthroughs, and analysis from the world of cryptocurrencies. Their coverage includes exp...</t>
  </si>
  <si>
    <t>Cointelegraph is an independent digital media resource covering a wide range of news on blockchain technology, crypto assets, and emerging fintech trends. The company helps to form an opinion regarding cryptocurrency with a publishing house that specializes in publishing news, articles, and magazines about cryptocurrencies and blockchain digital currency markets, enabling investors and traders to stay informed about the new-age currency world. It serves people around the United States.</t>
  </si>
  <si>
    <t>Covers everything FinTech, Blockchain, Bitcoin, bringing you the latest news, prices, breakthroughs and analysis from across the future of money</t>
  </si>
  <si>
    <t>Luxonis</t>
  </si>
  <si>
    <t>luxonis.com</t>
  </si>
  <si>
    <t>Luxonis is a company that specializes in robotic vision technology. They provide high resolution cameras with depth vision and on-chip machine learning capabilities. Their products are designed to enable human-level perception in small, low-power devic...</t>
  </si>
  <si>
    <t>Luxonis Holding Corp. is an IT Services and IT Consulting company. It offers a spatial AI and CV platform that focuses on embedded machine learning and computer technology. The company develops human-Level Perception in embedded systems with permissive open-source MIT-licensed Hardware, software, and AI-Training.</t>
  </si>
  <si>
    <t>Luxonis makes high-resolution cameras with depth vision and on-chip machine learning</t>
  </si>
  <si>
    <t>AVANT Communications</t>
  </si>
  <si>
    <t>goavant.net</t>
  </si>
  <si>
    <t>Avant Communications is a leading distributor of next-generation technologies, specializing in technology and infrastructure consulting, solution selection, and service implementation. They empower Trusted Advisors to navigate the ever-changing technol...</t>
  </si>
  <si>
    <t>AVANT Communications, Inc. provides the resources and relationships needed to successfully navigate the ever-changing world of communications and IT infrastructure. It offers partners and clients with access to the global marketplace of Cloud, Colocation and Telecom service providers, from complex cloud design to global wide-area network deployments. The company also specializes in technology and infrastructure consulting, solution selection, and service implementation.</t>
  </si>
  <si>
    <t>The leader in channel sales enablement of next-generation IT technologies</t>
  </si>
  <si>
    <t>OPTOMI</t>
  </si>
  <si>
    <t>optomi.com</t>
  </si>
  <si>
    <t>Optomi is an IT staffing firm that provides IT consultants and technology services. They drive tomorrow's technology with today's optimum talent. They offer contract and contract-to-hire, permanent, onsite, and remote positions. Their services include ...</t>
  </si>
  <si>
    <t>Optomi, LLC is an IT staffing firm that provides information technology staffing services in the fields of mobile technology, network design, and cloud and application development. It also provides staffing services for business analysts, project managers, development, network and system engineers, cloud architects, mobile developers, Android developers, security architects, information security managers, data scientists, and software quality engineers. The firm serves its consultants, clients, and employees in the United States.</t>
  </si>
  <si>
    <t>It staffing firm that serves its consultants, clients, and employees through its consultant-focused approach</t>
  </si>
  <si>
    <t>BloXroute Labs</t>
  </si>
  <si>
    <t>bloxroute.com</t>
  </si>
  <si>
    <t>bloXroute is a leader in mempool services, block streaming, and DeFi performance. They provide DeFi trading tools and a blockchain distribution network (BDN) for Ethereum, BSC, Polygon, and Solana. The BDN utilizes a global network of servers optimized...</t>
  </si>
  <si>
    <t>bloXroute Labs, Inc. provides software solutions. The company offers a platform that resolves the information propagation bottleneck and maintains consensus over the state of the blockchain. It is a blockchain distribution network to help people's blockchains scale to thousands of transactions per second on-chain.</t>
  </si>
  <si>
    <t>Blockchain distribution network to help your blockchains scale to thousands of transactions/second on-chain</t>
  </si>
  <si>
    <t>saleswise.com</t>
  </si>
  <si>
    <t>Saleswise is a relationship intelligence platform that organizes your email, calendar, tasks, docs, notes and CRM. Check it out! SalesWise gives leaders real time visibility into everything their team is doing to manage their accounts. It elevates all ...</t>
  </si>
  <si>
    <t>SalesWise, Inc. is a technology company. It builds innovative solutions to empower team leaders and enterprises with real-time visibility and critical intelligence into customer relationships to drive alignment and productivity. The company provides services to small and large corporations.</t>
  </si>
  <si>
    <t>Gives leaders real-time visibility into everything their team is doing to manage their accounts</t>
  </si>
  <si>
    <t>Shift5</t>
  </si>
  <si>
    <t>shift5.io</t>
  </si>
  <si>
    <t>Shift5 is an observability platform that provides powerful real-time insights and actionable analytics for aerospace, rail, and defense operations. They offer complete onboard data access for all operations, maintenance, and cybersecurity teams. Shift5...</t>
  </si>
  <si>
    <t>Shift5, Inc. is a developer of intrusion detection and prevention systems created to provide a defense to weapon systems, air platforms, and commercial transportation systems. The company's system offers intrusion detection and prevention based on static rules and machine-learning techniques, secure code delivery verification to electronic control units and crew and maintenance fault reporting across many standard and custom protocols, enabling government and commercial clients to protect federal systems and critical infrastructure from cyber attack.</t>
  </si>
  <si>
    <t>Provides cyber security products to prevent, detect, and alert against hacks on transportation data networks</t>
  </si>
  <si>
    <t>HiHello</t>
  </si>
  <si>
    <t>hihello.me</t>
  </si>
  <si>
    <t>HiHello is a top-rated digital business card and address book platform. It allows users to create and share digital business cards with anyone, without the need for an app. The platform is available on iOS, Android, and the web. HiHello is loved by mil...</t>
  </si>
  <si>
    <t>HiHello, Inc. is a software company that builds a next-generation professional network that allows people to optimize the business relationships. The company's platform allows users to share contact information with another person; all it needs to do is have the recipient scan the QR code, which the HiHello app generates.</t>
  </si>
  <si>
    <t>A software company that builds next generation professional network that allows people to optimize their business relationships</t>
  </si>
  <si>
    <t>mykaleidoscope.com</t>
  </si>
  <si>
    <t>Kaleidoscope is an end-to-end scholarship and grant management software that connects sponsors with applicants. It provides a simple and efficient way for sponsors to navigate the financial and operational complexity of education funding and help indiv...</t>
  </si>
  <si>
    <t>Kaleidoscope Group PBC is a partner in scholarship and grant management. It facilitates meaningful connections with lasting impact through its end-to-end platform, advocates mindset, and operational expertise. The company designs, administers, and hosts branded scholarship and grant programs on a cloud-based marketplace.</t>
  </si>
  <si>
    <t>Kaleidoscope designs, administers and hosts branded scholarship and grant programs on a cloud based marketplace</t>
  </si>
  <si>
    <t>BeyondID</t>
  </si>
  <si>
    <t>beyondid.com</t>
  </si>
  <si>
    <t>BeyondID is a managed identity services provider that offers consulting, implementation, and managed services for identity management, cybersecurity, and cloud platforms. They help companies become secure, agile, and future-proof by assisting them in a...</t>
  </si>
  <si>
    <t>BeyondID, Inc. offers consulting, implementation, and managed services for identity management, API management, and cloud platforms. The company's expertise is to design, deploy and manage innovative services, which have resulted in growth, productivity, and cost reductions.</t>
  </si>
  <si>
    <t>Consulting, implementation and managed services for deploying and managing identity management</t>
  </si>
  <si>
    <t>Scitara</t>
  </si>
  <si>
    <t>scitara.com</t>
  </si>
  <si>
    <t>Scitara is a global provider of laboratory specific, cloud based software solutions for the life sciences and other science based industries. Our solutions are powering the digital transformation of scientific laboratories by enabling them with modern ...</t>
  </si>
  <si>
    <t>Scitara Corp. is a computer software company. It develops laboratory-specific, cloud-based software designed to offer a standardized platform for communication and automated workflows. The company also provides platform deployment, validation, lab computing, and cloud integration services. It serves life sciences and other science-based industries.</t>
  </si>
  <si>
    <t>A global provider of laboratory-specific, cloud-based software solutions for life sciences and other science-based industries</t>
  </si>
  <si>
    <t>Posh</t>
  </si>
  <si>
    <t>posh.ai</t>
  </si>
  <si>
    <t>Customers want 24/7 service. Our friendly AI assistants can help. With AI on your team, we make banking better for all.</t>
  </si>
  <si>
    <t>Posh Technologies, Inc. conversational AI and NLP technology development company. It surfaces information including adoption metrics, first contact resolution (FCR) rates, topic breakdowns and trends, potential knowledge gaps, and more. The company's platform includes a comprehensive and insightful analytics dashboard that offers clarity and quantitative benchmarks to measure the bot's performance.</t>
  </si>
  <si>
    <t>Posh Technologies | Enterprise Conversational AI</t>
  </si>
  <si>
    <t>Sendachi</t>
  </si>
  <si>
    <t>sendachi.com</t>
  </si>
  <si>
    <t>Contino are a global consultancy that enables organisations to accelerate innovation by adopting Enterprise DevOps and cloud-native computing. We are AWS Premier partners.</t>
  </si>
  <si>
    <t>Sendachi Us, LLC is a technology and services company specializing in DevOps, Continuous Delivery, and transformational programs. The company's Rapid Prototyping and DevOps Acceleration services help organizations reduce time-to-market for high quality greenfield and re-tooled applications.</t>
  </si>
  <si>
    <t>Specializing in DevOps, Continuous Delivery, and transformational programs</t>
  </si>
  <si>
    <t>Turnberry Solutions</t>
  </si>
  <si>
    <t>turnberrysolutions.com</t>
  </si>
  <si>
    <t>Turnberry Solutions is a national provider of business, digital, and talent transformation solutions. They help their clients maximize their investments and solve their most mission critical problems. They have expertise in architecting, designing, and...</t>
  </si>
  <si>
    <t>Turnberry Solutions, Inc. is an information technology (IT) consulting services company. It offers services in the areas of IT strategy and architecture, software design and development, portal and collaboration platforms, enterprise content management, database systems and business intelligence, business process management, infrastructure platform technologies, managed desktop solutions, messaging systems, and cloud computing, as well as project management, quality assurance, and operational support. It offers its services nationwide.</t>
  </si>
  <si>
    <t>Home - Turnberry Solutions, Inc.</t>
  </si>
  <si>
    <t>CEGID</t>
  </si>
  <si>
    <t>cegid.com</t>
  </si>
  <si>
    <t>Cegid is a leading provider of cloud business management solutions for finance, human resources, CPAs, retail, and entrepreneurial sectors. With over 25 years of experience, Cegid offers enterprise and vertical applications to improve performance and d...</t>
  </si>
  <si>
    <t>Cegid SA is a management solutions provider. It develops enterprise management software designed for professionals in retail, finance, human resources, and entrepreneurial sectors. The company serves clients across the country.</t>
  </si>
  <si>
    <t>Developers of management software based in France</t>
  </si>
  <si>
    <t>SiteMinder</t>
  </si>
  <si>
    <t>siteminder.com</t>
  </si>
  <si>
    <t>SiteMinder is the world's largest open hotel commerce platform. They develop hotel distribution software, providing online room inventory and rate management services for accommodation providers. With over 450 distribution channels, SiteMinder helps ho...</t>
  </si>
  <si>
    <t>SiteMinder, Ltd. is a computer software company. It offers services like hotel distribution software, online room inventory, and rate management services for accommodation providers. The company serves its services worldwide.</t>
  </si>
  <si>
    <t>Hotel distribution software, providing online room inventory and rate management services for accommodation providers</t>
  </si>
  <si>
    <t>SwagUp</t>
  </si>
  <si>
    <t>swagup.com</t>
  </si>
  <si>
    <t>SwagUp is a company that specializes in creating, automating, and distributing high-quality swag packs. They offer a one-stop shop for all swag-related needs, taking care of sourcing, designing, packing, storing, and shipping swag items. Their API-firs...</t>
  </si>
  <si>
    <t>SwagUp, Inc. is an integrated platform to create, automate, and distribute products. The company offers custom packs, preset packs, products in bulk, inventory management, dashboards, and API integrations, enabling clients to build connections and brand awareness. It provides its services to businesses and ships around the globe.</t>
  </si>
  <si>
    <t>SwagUp creates high-quality swag packs We pair this with our warehousing and fulfillment services to save you the headache</t>
  </si>
  <si>
    <t>Lemon Cash, Inc.</t>
  </si>
  <si>
    <t>lemon.me</t>
  </si>
  <si>
    <t>Lemon Cash is a platform that allows users to buy and sell Bitcoin, Ethereum, USDC, USDT, and other cryptocurrencies quickly and easily. Users can also earn weekly profits through their investments and use the Lemon Card to make payments worldwide. Wit...</t>
  </si>
  <si>
    <t>Lemon Cash, Inc. is the merger between a traditional payment service provider with crypto. It is a digital wallet with FIAT and crypto capabilities. It also creates an open, free and borderless ecosystem that allows people and businesses to join the new digital economy.</t>
  </si>
  <si>
    <t>TradeCafe</t>
  </si>
  <si>
    <t>tradecafe.com</t>
  </si>
  <si>
    <t>TradeCafe is the world's largest cloud-based community of producers, processors, and distributors involved in the global trade of protein commodities. It is a B2B marketplace and technology platform that facilitates the global trade of protein commodit...</t>
  </si>
  <si>
    <t>TradeCafe, Inc. is a proven trading platform that provides price discovery, price transparency, finance, and transaction fulfillment to qualified global producers, processors, and distributors of physical protein commodities. The company platform provides value throughout the entire supply chain, from producer to processor to retailer at zero cost. It serves globally.</t>
  </si>
  <si>
    <t>The only cloud-based global trading platform that conducts, finances, and fulfills trade transactions in the protein commodities space</t>
  </si>
  <si>
    <t>Addition Wealth</t>
  </si>
  <si>
    <t>additionwealth.com</t>
  </si>
  <si>
    <t>Addition Wealth is a holistic financial wellness platform that empowers employees to make smart, informed financial decisions. By taking a tech forward approach that combines digital tools, community events, expert content, and access to financial prof...</t>
  </si>
  <si>
    <t>Retire Sound, Inc. doing business as Addition Wealth partners with forward-thinking companies to provide employees with access to customized tools, guides, dashboards, and individual sessions with financial professionals. It also provides extensive solutions for equity compensation a topic that's top-of-mind for many.</t>
  </si>
  <si>
    <t>Financial wellness platform that makes personalized financial expertise more accessible and inclusive</t>
  </si>
  <si>
    <t>Finmark</t>
  </si>
  <si>
    <t>finmark.com</t>
  </si>
  <si>
    <t>Finmark is a financial modeling tool that makes it easy for startups to build models and forecast their finances without spreadsheets. Finmark simplifies financial planning and cash flow insights for SMBs. Our software brings together data from across ...</t>
  </si>
  <si>
    <t>Finmark Co. is a technology company that provides financial planning and modeling software for startups. Its platform also takes complex financial concepts and calculations and distills them down into a simple-to-use interface so companies can easily update inspect and share financial metrics.</t>
  </si>
  <si>
    <t>A technology company that provides financial planning and modeling software for startups - takes complex financial concepts and calculations and distills them down into a simple to use interface</t>
  </si>
  <si>
    <t>Brightflow.ai</t>
  </si>
  <si>
    <t>brightflow.ai</t>
  </si>
  <si>
    <t>Brightflow AI is a financial intelligence platform empowering businesses to make data backed decisions, take control of their cash flow, and unlock capital. They provide simple, easy, and real-time analysis on cash flow from Shopify and Amazon stores. ...</t>
  </si>
  <si>
    <t>Brightflow AI is a financial intelligence company. It provides cash flow management, forecasting, and financing tools. The company provides its services to small business owners within the area.</t>
  </si>
  <si>
    <t>Provides flexible tools for modeling all aspects of business including cash flow, cash monitoring and optimization</t>
  </si>
  <si>
    <t>Catch</t>
  </si>
  <si>
    <t>getcatch.com</t>
  </si>
  <si>
    <t>Catch is a payment service that allows merchants and consumers to save money by cutting out credit card processing fees. They aim to create more rewarding relationships between merchants and customers by changing the way we pay for things online. Catch...</t>
  </si>
  <si>
    <t>Catch, Inc. is a payment method that provides a new way to pay and earn store credit. It develops a payment method that provides a new way to pay and earn store credit. The company's platform allows buyers to pay online purchases directly from its bank account and provides store credit based on the amount spent, enabling customers to benefit from credit card fee savings and clients to improve brand loyalty.</t>
  </si>
  <si>
    <t>Catch | Pay by bank &amp; earn 5%+ at your favorite stores</t>
  </si>
  <si>
    <t>Portex</t>
  </si>
  <si>
    <t>portexpro.com</t>
  </si>
  <si>
    <t>Portex is a company that specializes in making freight procurement more efficient. They eliminate the need for emails, spreadsheets, and PDFs, and provide instant insights to lower freight spend. With Portex, users can create, send, receive, compare, a...</t>
  </si>
  <si>
    <t>Portex, Inc. developer of freight procurement platform designed to modernize procurement and payments. The company's platform helps to templatize and send quote requests to existing partners, provides auto-aggregated quotes with benchmarking for easy and informed decisions, and easily access freight pricing data trapped or lost in email, spreadsheets, and PDFs, enabling clients to save time and money in strategic freight management.</t>
  </si>
  <si>
    <t>Portex eliminates the manual freight procurement workflow for shippers and their partners</t>
  </si>
  <si>
    <t>Finley Technologies</t>
  </si>
  <si>
    <t>finleycms.com</t>
  </si>
  <si>
    <t>Finley Technologies is a company that specializes in streamlining debt capital raise and management. They offer modern software solutions to automate the debt capital diligence, compliance, and reporting processes. Their platform provides data integrat...</t>
  </si>
  <si>
    <t>Finley Technologies, Inc. is a developer of debt management software designed to simplify debt capital raising and management. The company's software features the ability to automate debt capital operations, ensure credit agreement compliance, and centralize knowledge from across the organization, enabling financial companies to automate due diligence, and compliance, and streamline ongoing reporting with capital providers.</t>
  </si>
  <si>
    <t>Helps growing companies access debt capital by streamlining due diligence, ensuring compliance, and automating capital provider reporting</t>
  </si>
  <si>
    <t>coastapp</t>
  </si>
  <si>
    <t>coastapp.com</t>
  </si>
  <si>
    <t>Coast is a company that provides a platform to manage team communications, schedules, tasks, and workflows. Their goal is to keep everyone on the same page by bringing team chat, tasks, and workflows into one place. With Coast, there is no need for sti...</t>
  </si>
  <si>
    <t>One Six Nine, Inc. doing business as Coast App a simple messaging workspace with tools for managers and staff on the go. It separates work from personal messages so it is always in control.</t>
  </si>
  <si>
    <t>Good things happen when teams talk in a single place - Coast</t>
  </si>
  <si>
    <t>TextExpander</t>
  </si>
  <si>
    <t>textexpander.com</t>
  </si>
  <si>
    <t>TextExpander is a popular text replacement and shortcut app that allows users to generate custom word, sentence, and paragraph text with keyboard shortcuts. It is designed to help users communicate smarter and faster by providing a knowledge base for f...</t>
  </si>
  <si>
    <t>SmileOnMyMac, LLC dba TextExpander, Inc. lets users instantly insert snippets of text from a repository of emails, boilerplate, and other content, as users type using a quick search or abbreviation. Its features include keeping teammates consistent, accurate, and current, working faster and smarter, streamlining code and data advanced functions, and many more.</t>
  </si>
  <si>
    <t>SaaS firm that empowers teams and individuals to accelerate repetitive tasks</t>
  </si>
  <si>
    <t>Vixxo</t>
  </si>
  <si>
    <t>vixxo.com</t>
  </si>
  <si>
    <t>Vixxo is a leading facilities solutions company that specializes in nationwide facility maintenance solutions. They design multi-site facility maintenance solutions to improve service delivery, reduce costs, and provide strategic insights. With their i...</t>
  </si>
  <si>
    <t>Vixxo Corp. is a multi-site facilities maintenance and repair specialist that partners with clients in industries ranging from restaurant and retail to transportation and logistic. The company offers various services to vendors who choose to work with its multi-site clients that include software for managing service work; IVR systems, and Web portals for easy communication; payment tracking systems to understand cash flow; call-by-call service support from a team intimate with client needs and field-based sourcing professionals for contractual assistance.</t>
  </si>
  <si>
    <t>Leading technology-enabled asset management and business insight company specializing in integrated facilities management</t>
  </si>
  <si>
    <t>Facilities Survey, Inc. (FSI)</t>
  </si>
  <si>
    <t>fsiservices.com</t>
  </si>
  <si>
    <t>Healthcare CMMS Maintenance Software | FSI Software FSI provides cloud based medical software for healthcare facilities and biomedical engineering professionals. Learn about our CMMS maintenance software... The best cloud based computerized maintenance...</t>
  </si>
  <si>
    <t>FSI, LLC is a software company. It provides CMMS capabilities for hospitals and other healthcare facilities. The company serves consumers in hospitals and other institutions.</t>
  </si>
  <si>
    <t>mystenlabs</t>
  </si>
  <si>
    <t>mystenlabs.com</t>
  </si>
  <si>
    <t>Mysten Labs is a company that is shaping the future of the Internet by building critical infrastructure to enable a more decentralized internet. They are helping to build the foundation for the decentralized future and are focused on accelerating web3 ...</t>
  </si>
  <si>
    <t>Mysten Labs is a software company. It develops crypto and blockchain infrastructure technology designed to accelerate the adoption of web3. The company's technology applies the scientific and engineering rigor required to create trustworthy systems that operate in an adversarial environment, enabling innovators to reimagine new kinds of products, services, and business models.</t>
  </si>
  <si>
    <t>Creates foundational infrastructure for Web3</t>
  </si>
  <si>
    <t>Pensa Systems</t>
  </si>
  <si>
    <t>pensasystems.com</t>
  </si>
  <si>
    <t>Pensa Systems is a leading innovator in changing the way brands and retailers manage retail shelf inventory. They provide a syndicated data solution that drives growth for CPG brands and retailers through accurate and actionable shelf visibility. Pensa...</t>
  </si>
  <si>
    <t>Pensa Systems, Inc. is a software development company that offers physical inventory visibility. Its system automatically and systematically tracks in-store inventory, using drones to see what is on store shelves, enabling brands and retailers to minimize stockouts, optimize product planning, and increase revenue. The company serves in the United States.</t>
  </si>
  <si>
    <t>An Austin, Texas-based provider of autonomous perception systems for inventory visibility</t>
  </si>
  <si>
    <t>[redacted]</t>
  </si>
  <si>
    <t>redacted.com</t>
  </si>
  <si>
    <t>[redacted] Cybersecurity that Outmaneuvers Attackers [redacted] is a top class cybersecurity service provider. Leverage world class technology powered by industry professionals to protect your business today! Leverage world class technology powered by ...</t>
  </si>
  <si>
    <t>Redacted, Inc. is a cybersecurity company that develops threat intelligence and response capabilities. It provides awareness of security posture and what actions the system takes to protect data. The company also offers security services, threat monitoring, threat intelligence, incident response, and other services. The company Serves consumers and businesses within the area.</t>
  </si>
  <si>
    <t>Algosec</t>
  </si>
  <si>
    <t>algosec.com</t>
  </si>
  <si>
    <t>AlgoSec is a global cybersecurity leader that securely accelerates application delivery by automating application connectivity and security policy across the hybrid network estate. They empower organizations to manage security at the speed of business ...</t>
  </si>
  <si>
    <t>AlgoSec, Inc. is a computer and network security company. It offers AlgoSec fireflow, AlgoSec firewall analyzer, appviz, AlgoSec cloud, object flow, algobot products. The company serves its products and services to financial services, telecom, utilities and energy, security service providers, technologies, healthcare and pharmaceuticals, retail and manufacturing, transportation, and entertainment industries globally.</t>
  </si>
  <si>
    <t>Wants to be the global leader in securing application connectivity, anywhere</t>
  </si>
  <si>
    <t>Modus Create,Inc.</t>
  </si>
  <si>
    <t>moduscreate.com</t>
  </si>
  <si>
    <t>Modus Create is a consulting firm dedicated to helping clients build competitive advantage through digital innovation. They specialize in strategic consulting, full lifecycle product development, platform modernization, and digital operations. They off...</t>
  </si>
  <si>
    <t>Modus Create, LLC is a technology company that builds products, processes, and platforms to help businesses in the digital economy. It provides its clients with product strategy, customer experience, full-stack agile software development, and security. The company serves businesses and customers within the area.</t>
  </si>
  <si>
    <t>Digital Business Transformation/ Emerging Technology/ Mobile First</t>
  </si>
  <si>
    <t>Jenzabar</t>
  </si>
  <si>
    <t>jenzabar.com</t>
  </si>
  <si>
    <t>Jenzabar is a leading provider of enterprise software, strategies, and services developed exclusively for higher education. Our integrated, innovative solutions advance the goals of academic and administrative offices across the campus and throughout t...</t>
  </si>
  <si>
    <t>Jenzabar, Inc. is an information technology and service company. It provides software, strategies, and services for the administration of higher education institutions. The company offers enterprise resource planning (ERP) solutions, student information systems (SIS), learning management systems (LMS), CRM solutions, internet campus solutions, and analytics. It serves four-year private schools, four-year public schools, two-year institutions, consortia, specialized schools, online institutions, associations and organizations, presidents and chancellors, CIOs, CFOs, CAOs, enrollment officers, retention officers, advancement officers, CE and workforce officers, and students.</t>
  </si>
  <si>
    <t>Provides education software and services for colleges and universities</t>
  </si>
  <si>
    <t>Evolve IP</t>
  </si>
  <si>
    <t>evolveip.net</t>
  </si>
  <si>
    <t>Evolve IP is a cloud desktop provider that partners with IT professionals to make the future of work better by seamlessly integrating their essential productivity tools into a single, secure solution. Evolve IP is The Cloud Strategy Company™. Designed ...</t>
  </si>
  <si>
    <t>Evolve IP, LLC is an information technology and services company. It provides cloud services such as virtual servers, disaster recovery, IP telephony, unified communications, and contact centers. The company offers its products and services internationally.</t>
  </si>
  <si>
    <t>We enable employees to Work Anywhere™. Our solutions include collaboration &amp; communications, digital workspaces and contact center – accessible on any device</t>
  </si>
  <si>
    <t>Cyberhaven</t>
  </si>
  <si>
    <t>cyberhaven.com</t>
  </si>
  <si>
    <t>Cyberhaven protects data other tools can’t see, from threats they can’t detect, across technologies they can’t control. See what systems store different types of data and how data moves within the company to new places and people. Block important data ...</t>
  </si>
  <si>
    <t>Cyberhaven, Inc. is a company that provides technology solutions. The company also specializes in Risk Management, Cloud Data Security, Business Development, and Fintech. It serves customers globally.</t>
  </si>
  <si>
    <t>Indotronix Avani</t>
  </si>
  <si>
    <t>iic.com</t>
  </si>
  <si>
    <t>Indotronix is a global staffing, consulting, and technology solutions company that provides quality solutions to clients around the world. With over 35 years of experience, Indotronix offers IT, engineering, clinical, scientific, and professional resou...</t>
  </si>
  <si>
    <t>Indotronix International Corp. is a software development company that provides product development services. It offers custom software solutions, such as custom software development, application customization, implementation, application modernization, application integration, IT staffing, and consulting services. The company provides its products and services to customers worldwide.</t>
  </si>
  <si>
    <t>Innowi</t>
  </si>
  <si>
    <t>innowi.com</t>
  </si>
  <si>
    <t>Innowi is a one-stop solution for all your restaurant management needs. With our innovative technology, you can automate your restaurant frontend through Kiosk and QR Code, take online orders through Website and App, and manage your menu, payments, and...</t>
  </si>
  <si>
    <t>Innowi, Inc. is a  point of sales product and software services company. It offers a complete end-to-end product design with its innovative thinking, core expertise, and years of industry experience in electrical, mechanical, thermal, firmware, and software engineering.</t>
  </si>
  <si>
    <t>Innowi is dedicated to becoming a leading point of sales product and software services company</t>
  </si>
  <si>
    <t>General Datatech</t>
  </si>
  <si>
    <t>gdt.com</t>
  </si>
  <si>
    <t>GDT is an innovative IT solutions provider that offers cutting-edge technologies to help businesses stay ahead of the competition. They develop deep relationships with clients and operate in a consultative role, educating them on opportunities and chal...</t>
  </si>
  <si>
    <t>General Datatech, LP (GDT) is an IT solutions-providing company. It specializes in managed services, software and support services, resourcing services, cloud and data centers, enterprise networking, cybersecurity, asset lifecycle management, technology procurement, and logistics. The company offers its services globally.</t>
  </si>
  <si>
    <t>GDT – IT Solutions for business, government, healthcare and more</t>
  </si>
  <si>
    <t>Corent Technology</t>
  </si>
  <si>
    <t>corenttech.com</t>
  </si>
  <si>
    <t>Corent Technology is a cloud technology company that provides SurPaaS, an integrated platform for cloud migration, PaaS, and other cloud services. SurPaaS allows companies to migrate and modernize their applications to the cloud, manage and optimize th...</t>
  </si>
  <si>
    <t>Corent Technology, Inc. develops a cloud management platform to analyze software applications. The company also provides SurPaaS Analyzer, which enables making business decisions to architect cloud migration, and SurPaaS Shift, which allows shifting applications in the architecture while considering scalability, backup, redundancy, and PaaS services.</t>
  </si>
  <si>
    <t>Corent: Cloud Migration Platform as a Service | SaaS Platform</t>
  </si>
  <si>
    <t>66degrees</t>
  </si>
  <si>
    <t>66degrees.com</t>
  </si>
  <si>
    <t>66degrees is a Google Cloud Premier Partner that provides specialized services to enable data-driven transformation. They leverage advanced technologies and proven methods to interpret vast amounts of business data and uncover valuable insights. Their ...</t>
  </si>
  <si>
    <t>66degrees, Inc. is a provider of cloud technology solutions for the healthcare, financial services, technology, media, and public sectors. The company offers services including collaboration and productivity, infrastructure modernization, application development, CRM implementation, and data modernization services. It enables clients to get cloud migration and implementation remedies and services.</t>
  </si>
  <si>
    <t>I-care Group</t>
  </si>
  <si>
    <t>icareweb.com</t>
  </si>
  <si>
    <t>I care is a global leader in predictive and prescriptive maintenance. Our AI powered and data driven solutions predict industrial failures before anyone else. With our innovative methods, products and services, we take care of thousands of assets and p...</t>
  </si>
  <si>
    <t>I-care Holding SA is a predictive and prescriptive maintenance company. It offers AI-powered data solutions to predict industrial failures before anyone else. It also helps customers reduce risks for productive industries. The company provides its products and services to customers around the world.</t>
  </si>
  <si>
    <t>A global leader in predictive and prescriptive maintenance</t>
  </si>
  <si>
    <t>Suvoda</t>
  </si>
  <si>
    <t>suvoda.com</t>
  </si>
  <si>
    <t>Suvoda is a global clinical trial technology company that provides IRT, eConsent and eCOA software and services for complex, life sustaining studies in therapeutic areas like oncology, central nervous system, and rare disease.</t>
  </si>
  <si>
    <t>Suvoda, LLC is an innovative firm offering a saas solution for subject randomization and supply chain management in clinical trials. The company's re-imagined Interactive Response Technology (IRT or IWRS) system with modularity combines the flexibility of a custom-built solution with the speed of a configurable platform, offering 4-week deployment, powerful reporting, and easy integration, coupled with exceptional customer service. It offers peace of mind to focus on patients.</t>
  </si>
  <si>
    <t>Suvoda Interactive Response Technology (IRT/IWRS) is a reimagined randomization and trial supply management system</t>
  </si>
  <si>
    <t>abacusgroupllc.com</t>
  </si>
  <si>
    <t>Abacus Group is a global IT services firm for alternative investment firms, providing an enterprise technology platform specifically designed to meet the unique needs of the financial services industry. Abacus provides financial services firms with a c...</t>
  </si>
  <si>
    <t>Abacus Group, LLC is a global IT services firm for alternative investment firms, providing an enterprise technology platform specifically designed to meet the unique needs of the financial services industry. The company offers AbacusFLEX, an IT infrastructure and applications platform; FLEXDrive, a file-hosting solution; and StorageBurst, a data storage tool. It provides outsourced IT services to over 650 investment management firms across the globe.</t>
  </si>
  <si>
    <t>A staffing and recruiting company that offers permanent placement and temporary staffing services</t>
  </si>
  <si>
    <t>StackPath</t>
  </si>
  <si>
    <t>stackpath.com</t>
  </si>
  <si>
    <t>StackPath is an edge computing platform with virtual machines, containers, CDN, WAF, and more, to let you build, accelerate, and protect. The complete edge computing platform. Get virtual machines, containers, and cloud services that are closer than ev...</t>
  </si>
  <si>
    <t>StackPath, LLC is an information technology and services company that provides cybersecurity solutions. It offers security platform services to protect systems from cyber threats, viruses, and other threats. The company offers its products and services to clients worldwide.</t>
  </si>
  <si>
    <t>Cloud-based web application security delivered through web-hosting channel partners to small and medium-sized businesses</t>
  </si>
  <si>
    <t>Eon Health</t>
  </si>
  <si>
    <t>eonhealth.com</t>
  </si>
  <si>
    <t>Eon is a healthcare technology company with a mission to making patients healthier and healthcare affordable. By collaborating with caregivers, hospitals, and hospital systems, we can improve patient care across the board, saving time, money, and most ...</t>
  </si>
  <si>
    <t>Matrix Analytics, Inc. doing business as Eon is a health-tech company that provides software solutions for patient management. It focused on revolutionizing the way healthcare data is gathered, curated, and shared among healthcare professionals to ensure the right data reaches the right people at the right time, every time. The company serves customers within the area.</t>
  </si>
  <si>
    <t>Health-tech company that revolutionizes the way healthcare data is gathered, curated and shared among healthcare professionals</t>
  </si>
  <si>
    <t>FatPipe</t>
  </si>
  <si>
    <t>fatpipeinc.com</t>
  </si>
  <si>
    <t>FatPipe Networks is a leading developer of enterprise-class, application-aware, Secure Software Defined Wide Area Network (SD WAN) solutions. They specialize in providing solutions that transcend Wide Area Network (WAN) failures to maintain business co...</t>
  </si>
  <si>
    <t>FatPipe Networks, Inc. is a computer networking products company that develops, manufactures, and markets router clustering products for wide area network (WAN) optimization, reliability, security, and bandwidth management. It offers WAN optimization technology solutions; EnterpriseView for network administrators to monitor, manage, and maintain FatPipe devices from a central location; Symphony, which offers a software-defined WAN (SD-WAN) solution; and Cloud Connect, which provides access to cloud services and centralized control of branch offices' web traffic. The company serves organizations, including enterprises, communication service providers, security service providers, government organizations, and other middle-market companies.</t>
  </si>
  <si>
    <t>FatPipe Networks' WAN Acceleration technology provides highest level of WAN acceleration and optimization http://t.co/KDvHjh5Fii</t>
  </si>
  <si>
    <t>Provectus</t>
  </si>
  <si>
    <t>provectus.com</t>
  </si>
  <si>
    <t>Provectus is an Artificial Intelligence consultancy and solutions provider, helping businesses achieve their objectives through AI. We are recognized by industry think tanks as a leading provider of AI solutions in specific business domains, driven by ...</t>
  </si>
  <si>
    <t>Provectus IT, Inc. is an IT Services and IT Consulting company. It specializes in computer programming and software. The company serves its services to consumers and businesses worldwide.</t>
  </si>
  <si>
    <t>Premium software consulting &amp; services company operating worldwide</t>
  </si>
  <si>
    <t>Sibros Technologies, Inc.</t>
  </si>
  <si>
    <t>sibros.tech</t>
  </si>
  <si>
    <t>Sibros Technologies, Inc. is a vehicle software company. It provides a secure cloud and on-vehicle system capable of end-to-end OTA software updates and data recording, fleet management, AI-powered analytics, and work order management. The company markets its products and services globally.</t>
  </si>
  <si>
    <t>Minerva Networks</t>
  </si>
  <si>
    <t>minervanetworks.com</t>
  </si>
  <si>
    <t>Minerva Networks is the leading provider of service and subscriber management solutions for the delivery of television services with over 300 operators worldwide. Minerva Networks provides IPTV service management software that allows telcoms to deliver...</t>
  </si>
  <si>
    <t>Minerva Networks, Inc. is a privately held company that provides service and cloud-based subscriber management software solutions for the delivery of multiscreen television services. It offers a platform that enables operators to manage and deliver entertainment experiences, including linear TV programming, video on demand, subscription VOD, pay-per-view, and Internet-based over-the-top content, personal media; and Minerva Edge that enables deployments in a data center or cloud environments. The company serves clients nationwide.</t>
  </si>
  <si>
    <t>Unosquare</t>
  </si>
  <si>
    <t>unosquare.com</t>
  </si>
  <si>
    <t>Unosquare provides custom software development with agile software delivery professionals for Healthcare, Financial Services, and High Tech customers. We do this work from the USA, Latin America, and the United Kingdom. With over 2,500 successfully com...</t>
  </si>
  <si>
    <t>Unosquare, LLC is a digital engineering company. It offers quality software development outsourcing solutions and provides IT staff augmentation with engineers in the same time zone in nearshore locations. The company provides businesses with software engineering capacity from three engineering centers in Mexico, serving the technology, healthcare, and financial industries.</t>
  </si>
  <si>
    <t>Digital Transformation Solutions | Agile Staffing Solutions | Unosquare</t>
  </si>
  <si>
    <t>funnelleasing.com</t>
  </si>
  <si>
    <t>#1 CRM Property Management Software | #1 Rental Experience Our revolutionary CRM property management software saves both time and money for agents and owners while making leasing more efficient. Learn how here. Renter centric solutions revolutionizing ...</t>
  </si>
  <si>
    <t>Funnel Leasing, Inc. is a software company that develops a CRM and automation property platform. It offers AI leasing and communication tools for property owners, operators, and managers. The company serves customers in the United States.</t>
  </si>
  <si>
    <t>Offers an app that makes leasing for prospective residents simple with just a few clicks from its users' favorite devices</t>
  </si>
  <si>
    <t>Movius Interactive</t>
  </si>
  <si>
    <t>movius.ai</t>
  </si>
  <si>
    <t>Movius is a leading global provider of mobile unified communications for the new world of work. They offer messaging, collaboration, and mobile media solutions that help mobilize the global workforce. Their software and services integrate messaging, vo...</t>
  </si>
  <si>
    <t>Movius Interactive Corp s a global provider of cloud-based secure mobile communications solutions. The Company provides cloud-based enterprise mobility solutions. It offers a Software-as-a-Service business mobility solution that addresses various issues by extending enterprise telecommunication services to mobile devices and a platform that provides a set of pre-packaged applications and application programming interfaces for application development needs.</t>
  </si>
  <si>
    <t>Messaging, collaboration, and mobile media solutions</t>
  </si>
  <si>
    <t>Ascendum Solutions</t>
  </si>
  <si>
    <t>ascendum.com</t>
  </si>
  <si>
    <t>Ascendum Solutions is a global information technology (IT) solutions company that provides innovative technology solutions, services, and staff augmentation support to clients. They leverage industry expertise, global scale, and technology excellence t...</t>
  </si>
  <si>
    <t>Ascendum Solutions, LLC is a provider of IT solutions for small, and medium-sized businesses, and enterprise-level organizations. The company caters to retail, media, healthcare, financial, and automotive industries. Its services include design-led development, it recruiting and staffing services, transformation, and more.</t>
  </si>
  <si>
    <t>Claim Genius</t>
  </si>
  <si>
    <t>claimgenius.com</t>
  </si>
  <si>
    <t>Claim Genius is a world leader in AI-based vehicle inspection solutions. They offer a comprehensive suite of AI inspection solutions that cover the entire vehicle lifecycle, including insurance underwriting, claims, lease &amp; rental, transportation, salv...</t>
  </si>
  <si>
    <t>Claim Genius, Inc. is an IT company that develops a claim management platform designed to simplify the process of automobile insurance claims. Its platform utilizes artificial intelligence, image analysis, and predictive analytics tools that can provide instant damage estimates and rapid processing of claims based on uploaded accident photos, enabling insurers to receive critical claim information at the first notice of loss. The company serves customers across the country.</t>
  </si>
  <si>
    <t>Claim Genius’s patent pending technology is bringing a new way of solving complex problems in the insurance &amp; recycling industry</t>
  </si>
  <si>
    <t>Apex.AI</t>
  </si>
  <si>
    <t>apex.ai</t>
  </si>
  <si>
    <t>Apex.AI is a company that develops breakthrough, safety certified, developer friendly, and scalable software for mobility systems. Their software products are based on proven open source software, such as ROS or Eclipse iceoryx, which they rework to co...</t>
  </si>
  <si>
    <t>Apex.AI, Inc. offers to develop an operating system for autonomous vehicles. The company specializes in software systems and scalable software for mobility systems.</t>
  </si>
  <si>
    <t>Apex.AI is building an operating system for autonomous vehicles</t>
  </si>
  <si>
    <t>LogiGear</t>
  </si>
  <si>
    <t>logigear.com</t>
  </si>
  <si>
    <t>LogiGear is a leading provider of software testing services, test automation tools, QA training, and consulting. They have completed software testing and development projects for prominent companies across various industries and technologies. With head...</t>
  </si>
  <si>
    <t>LogiGear Corp. is a technology company that provides software development services. It offers ERP systems, CRM solutions, user experience (UX) design, machine learning, and cloud services. The company serves the computer software development business industry within the business services sector.</t>
  </si>
  <si>
    <t>Provider of software testing services, test automation, and qa training</t>
  </si>
  <si>
    <t>Smart ERP Solutions</t>
  </si>
  <si>
    <t>smarterp.com</t>
  </si>
  <si>
    <t>Smart ERP Solutions is a leading provider of innovative, configurable, and flexible ERP services and solutions. They help organizations streamline their operations and support business growth. They offer comprehensive ERP Cloud Services, empowering org...</t>
  </si>
  <si>
    <t>Smart ERP Solutions, Inc. develops software for enterprise resource planning applications. It offers financial, supply chain, HCM, campus, business process, compliance, BI, PeopleSoft, application enhancement, security, workflow, productivity, and SOA solutions. It is an organization in the Enterprise Business Applications space providing innovative, cost-effective, and configurable solutions and services for common business problems.</t>
  </si>
  <si>
    <t>Enterprise business applications space providing innovative, cost-effective and configurable solutions</t>
  </si>
  <si>
    <t>IntegriChain</t>
  </si>
  <si>
    <t>integrichain.com</t>
  </si>
  <si>
    <t>IntegriChain is a rapidly growing healthcare technology company that provides pharmaceutical software and managed service solutions. They offer a leading cloud platform for channel data aggregation, analytics, and applications for life sciences supplie...</t>
  </si>
  <si>
    <t>IntegriChain, Inc. is a pharmaceutical manufacturing company. It develops channel management cloud solutions for the life sciences and healthcare industries. The company offers its services to clients in the United States.</t>
  </si>
  <si>
    <t>Rapidly growing cloud software company delivering channel management analytics for life sciences suppliers</t>
  </si>
  <si>
    <t>Full Steam Marketing &amp; Design</t>
  </si>
  <si>
    <t>fullsteam.com</t>
  </si>
  <si>
    <t>Fullsteam is a leading payments and technology company that is actively acquiring software businesses across multiple verticals. We provide our family of companies with streamlined payments infrastructure and enhanced operational support in order to in...</t>
  </si>
  <si>
    <t>Fullsteam Operations, LLC is a software company that specializes in payment services. It provides payment infrastructure, operational support, and services to companies and businesses.</t>
  </si>
  <si>
    <t>Software and payments company</t>
  </si>
  <si>
    <t>Balbix</t>
  </si>
  <si>
    <t>balbix.com</t>
  </si>
  <si>
    <t>Balbix is a cybersecurity company that helps organizations automate their cybersecurity posture. They provide a platform that enables organizations to discover, prioritize, and mitigate unseen risks and vulnerabilities at high velocity. By ingesting da...</t>
  </si>
  <si>
    <t>Balbix, Inc. is a software company that provides cybersecurity services. It offers forecast critical breach scenarios, prioritizes and recommends fixes by business risk, security operations improvement, compliance and cyber-resilience, and other services. The company serves customers in the United States.</t>
  </si>
  <si>
    <t>Predictive breach-risk platform</t>
  </si>
  <si>
    <t>INVOLTA</t>
  </si>
  <si>
    <t>involta.com</t>
  </si>
  <si>
    <t>Involta is an award-winning national IT service provider and consulting firm that offers a wide range of services including colocation, cloud computing, managed IT, cybersecurity, fiber and network connectivity. They specialize in helping organizations...</t>
  </si>
  <si>
    <t>Involta, LLC is an Information Technology and services that operates data centers that provide IT intelligence and end-to-end infrastructure services. It offers colocation and connectivity, managed IT and security, and consulting, as well as Backup as a Service, Storage as a Service, and Infrastructure as a Service solution. The company serves clients in healthcare, technology, manufacturing, government, and other industries across the United States.</t>
  </si>
  <si>
    <t>Involta builds, owns and operates Multi-Tenant Data Centers in secondary markets throughout the United States</t>
  </si>
  <si>
    <t>Xendee</t>
  </si>
  <si>
    <t>xendee.com</t>
  </si>
  <si>
    <t>XENDEE is the world's most awarded Microgrid Decision Support Platform for certifying the resilience and bankability of distributed energy systems. Xendee is an award-winning platform designed to integrate the feasibility analysis, detailed engineering...</t>
  </si>
  <si>
    <t>Xendee Corp. is a developer of a microgrid decision support software designed to deliver optimal designs and business cases accurately. The company's software provides a plethora of options and settings in expert mode neatly organizes all technical and economic parameters into sections that allow validating bankability without any coding knowledge, enabling clients to have the ability to be a part of the energy transition team and make informed decisions.</t>
  </si>
  <si>
    <t>Develops advanced software for financial and technical optimization and operation of resilient Microgrids and renewable energy systems</t>
  </si>
  <si>
    <t>OneShield Software</t>
  </si>
  <si>
    <t>oneshield.com</t>
  </si>
  <si>
    <t>OneShield provides business solutions for P&amp;C insurers and MGAs of all sizes. Their cloud-based and SaaS platforms offer enterprise-level policy management, billing, claims, rating, relationship management, product configuration, business intelligence,...</t>
  </si>
  <si>
    <t>OneShield, Inc. is a business software solution for the property, casualty, and general insurance industries. It offers enterprise policy, billing, claims, partner relationship management, and rating solutions; and enterprise-class solutions for managing general agencies, third-party administrators, claims and billing administrations, risk pool organizations, workers' compensation insurers, and claim administrators. The company also provides business solutions for P and C insurers and MGAs of all sizes throughout the area.</t>
  </si>
  <si>
    <t>OneShield delivers core business software solutions to the global P&amp;C and General Insurance industry</t>
  </si>
  <si>
    <t>Meternet</t>
  </si>
  <si>
    <t>meternetusa.com</t>
  </si>
  <si>
    <t>Meternet is a growing company providing utility sub metering installations, service and billing for multi family communities such as HOAs, condos and apartments. We are a leader in the industry with relationships with prominent developers, community ma...</t>
  </si>
  <si>
    <t>Mailing and Printing Payment Processing Services, LLC doing business as MeterNet is a software development company. By facilitating the direct and accurate allocation of water and sewer costs to the residents that use these services, it promotea conservation, resource stewardship, fiscal responsibility and allow Home Owner Associations to take control of finances through accurate budgeting.</t>
  </si>
  <si>
    <t>We know that our job is to save money and water for our clients; it’s just that simple!</t>
  </si>
  <si>
    <t>Catalyte</t>
  </si>
  <si>
    <t>catalyte.io</t>
  </si>
  <si>
    <t>Catalyte uses AI to discover high potential talent, develop them and deploy them directly into client organizations. Catalyte is the world leader in creating high performing, diverse and productive technology workforces. Our apprenticeships develop tec...</t>
  </si>
  <si>
    <t>Catalyte, Inc. offers information technology outsourcing, consulting, and managed services. The company's services also include digital transformation such as digital strategy building, agile software engineering, lead product development, and bimodal enablement services; and experience designing such as visual, interaction, and user research designing.</t>
  </si>
  <si>
    <t>Catalyte uses AI to identify, upskill and assemble high-performing software development teams</t>
  </si>
  <si>
    <t>Mobiveil</t>
  </si>
  <si>
    <t>mobiveil.com</t>
  </si>
  <si>
    <t>Mobiveil is a fast growing Technology company that specializes in creation of Intellectual Properties, Frameworks and Solutions for the Networking, Enterprise and Device Mobility markets. The Mobiveil team leverages decades of experience in delivering ...</t>
  </si>
  <si>
    <t>Mobiveil, Inc. is a semiconductor manufacturing company that develops silicon intellectual properties (IPs), platforms, and solutions for the networking, storage, and enterprise markets in the United States and internationally. The company offers IPs and products in the areas of high-speed handheld embedded solutions, digital video applications, Internet appliances, voice and data networking applications, and non-form factor PC architectures. It offers its services globally.</t>
  </si>
  <si>
    <t>Us-based technology company developing technologies that enable enterprise mobility and networking</t>
  </si>
  <si>
    <t>RealDefense</t>
  </si>
  <si>
    <t>realdefen.se</t>
  </si>
  <si>
    <t>RealDefense is a company that develops and markets consumer and enterprise privacy and security applications and services. They are known for their #1 PC Magazine rated System Mechanic app, which has over 100 million users worldwide. RealDefense also o...</t>
  </si>
  <si>
    <t>RealDefense, LLC is a computer and network security company that provides troubleshooting and technology support services intended for businesses. The company specializes in the setup and troubleshooting of video conferencing, optimization of Wi-Fi, setup of remote access software, virus and malware removal, syncing and backup, application installation and removal, operating system issues, and software and driver updates. It offers its products and services in California.</t>
  </si>
  <si>
    <t>PierianDx</t>
  </si>
  <si>
    <t>pieriandx.com</t>
  </si>
  <si>
    <t>Pierian guides healthcare organizations to develop NGS testing programs onsite and support their growth through our best in class technology and services. Pierian partners with clinicians and medical facilities to advance clinical genomics and moderniz...</t>
  </si>
  <si>
    <t>PierianDx, Inc. is a developer of cloud-based clinical software designed to facilitate research on the sequencing testing process. The company's software uses automated actionable intelligence and automates the process of taking DNA sequencing data through analysis, interpretation, and a final report, enabling the healthcare industry to improve medical procedures with advanced precision medicine.</t>
  </si>
  <si>
    <t>Enables clinical labs to deliver patient-specific diagnosis and treatments</t>
  </si>
  <si>
    <t>Compass MSP</t>
  </si>
  <si>
    <t>compassmsp.com</t>
  </si>
  <si>
    <t>Managed IT Services, Cyber Security, Hosted VOIP | Compass MSP Compass MSP is a leading IT Managed Service Provider of quality managed services for the heathcare, manufacturing, legal, and financial businesses. We act as our client’s partner, managing ...</t>
  </si>
  <si>
    <t>CompassMSP, LLC is an information technology company. It provides managed IT, private/public cloud, and cyber security services. The company serves its services to consumers and businesses within the area.</t>
  </si>
  <si>
    <t>Zelis</t>
  </si>
  <si>
    <t>zelis.com</t>
  </si>
  <si>
    <t>Zelis Healthcare is a healthcare information technology company and market leading provider of end to end healthcare claims cost management and payments solutions. Zelis Healthcare focuses on network solutions, claims integrity and electronic payments ...</t>
  </si>
  <si>
    <t>Zelis Healthcare, Inc. is a health technology company that provides healthcare claims cost management and payment solutions. It offers network strategy, claims negotiations, payment optimization, and other solutions. The company features enrollment and claims communications, primary and supplemental networks, enrollment communications, and market-based pricing. It provides its services to the healthcare industry.</t>
  </si>
  <si>
    <t>Digital Asset</t>
  </si>
  <si>
    <t>digitalasset.com</t>
  </si>
  <si>
    <t>Digital Asset is a leading company in blockchain technology, specializing in asset tokenization and distributed ledger platforms for the finance and capital markets. They have developed Daml, a smart contract language, and Canton, a privacy-enabled blo...</t>
  </si>
  <si>
    <t>Digital Asset Holdings, LLC operates as a Software Development. The company also specializes in Cryptocurrency, Fintech, Blockchain, Consulting, Business Intelligence, Lifecycle Management, Payments, and Business Development. It serves within the area.</t>
  </si>
  <si>
    <t>Building the platform, developer tools and leveraging the best modern infrastructure providers to change how businesses interact</t>
  </si>
  <si>
    <t>Walla</t>
  </si>
  <si>
    <t>hellowalla.com</t>
  </si>
  <si>
    <t>Walla is a modern studio management platform created to transform and simplify your studio operations. With a simplified, intuitive design, get access to the features you need created exactly for how you and your team work. Walla's fully integrated, in...</t>
  </si>
  <si>
    <t>Walla Software, Inc. is a developer of a studio management platform designed to transform and simplify studio operations. The company's platform helps to efficiently and effectively manage and then track the performance of a business, find and retain clients, and optimize client experiences, enabling entrepreneurs to sustain and grow each boutique studio.</t>
  </si>
  <si>
    <t>Producer of undisclosed goods and services that is currently operating in stealth mode</t>
  </si>
  <si>
    <t>Summit System</t>
  </si>
  <si>
    <t>summitwealth.io</t>
  </si>
  <si>
    <t>Summit Wealth Systems is a company that empowers wealth managers and their clients through software development. They provide a range of products and services to help advisors achieve abundance for themselves and their clients.</t>
  </si>
  <si>
    <t>Summit Wealth Systems, Inc. is a software development industry that offers a wealth management services platform. It specializes in computer software services. The company serves services to clients in the United States.</t>
  </si>
  <si>
    <t>lasso.io</t>
  </si>
  <si>
    <t>LASSO is an end-to-end workforce management solution for event companies. With LASSO, event companies can organize, schedule, and communicate with their project-based, mobile talent. The platform provides a holistic view of the business, helping compan...</t>
  </si>
  <si>
    <t>LASSO Software, Inc. is a software company. It provides workforce management software that unifies event staff management tasks into one easy workflow via scheduling, communication, onboarding, time tracking, payroll, travel, and talent sourcing. The company serves the software industry.</t>
  </si>
  <si>
    <t>The people platform for the live events industry</t>
  </si>
  <si>
    <t>86 Repairs</t>
  </si>
  <si>
    <t>86repairs.com</t>
  </si>
  <si>
    <t>86 Repairs is a repair and maintenance management platform built for the restaurant industry. Our tech-enabled solution includes on-demand repair management and preventative maintenance. With 86 Repairs, restaurants have access to data-driven insights ...</t>
  </si>
  <si>
    <t>Eighty-Six, Inc. doing business as 86 Repairs provides a subscription service that manages the entire repair process for restaurant groups. The company's services also include 24/7 support from an expert team, actionable insights to improve back-of-house operations, and complete management of the service process.</t>
  </si>
  <si>
    <t>A subscription service that manages the entire repair process for restaurant groups</t>
  </si>
  <si>
    <t>BeyondTrucks</t>
  </si>
  <si>
    <t>beyondtrucks.com</t>
  </si>
  <si>
    <t>BeyondTrucks is a leading process automation platform for the trucking industry. Our all-in-one software helps small trucking companies run their business more efficiently by digitizing and automating their day-to-day operations. With features such as ...</t>
  </si>
  <si>
    <t>BeyondTrucks, Inc. is an all-in-one software for small trucking companies to run businesses. The company is sharing its unique know-how through technology. It powers great trucking companies by streamlining and automating clients´ day-to-day operations, giving partners time and control back to focus on what matters.</t>
  </si>
  <si>
    <t>Creating a better way to connect people with the products and services they need</t>
  </si>
  <si>
    <t>YipitData</t>
  </si>
  <si>
    <t>yipitdata.com</t>
  </si>
  <si>
    <t>YipitData is the leading market research firm for the disruptive economy. We analyze billions of data points every day to provide accurate, detailed insights on ridesharing, e-commerce marketplaces, payments, and more. Our on-demand insights team uses ...</t>
  </si>
  <si>
    <t>Yipit, LLC doing business as YipitData provides practical web data intelligence to institutional investors. The company specializes in developing systems, and methodologies to collect hundreds of terabytes of public data that enable granular analyses on current company metrics and performance.</t>
  </si>
  <si>
    <t>Practical web data intelligence for institutional investors</t>
  </si>
  <si>
    <t>GoArc</t>
  </si>
  <si>
    <t>go-arc.com</t>
  </si>
  <si>
    <t>GOARC is a company that provides digital safety solutions for industrial environments. Their Safety 4.0® platform offers predictive AI-powered digital safety solutions with real-time data visualization. The platform connects people and aggregates data ...</t>
  </si>
  <si>
    <t>GOARC, Ltd. provides a recommendation system to improve safety in industrial organizations. The company's digital safety technology drastically reduces work accidents, saves lives, reduces costs, and empowers safety compliance. Its system is cloud-based utilizing mobile platforms, and enforcing world-class best practices to improve safety, while smart algorithms collect data from various sources (ERP, IoT, operation systems, and others), analyze, predict, and alert a potential work accident.</t>
  </si>
  <si>
    <t>GOARC provides a real time safety intelligence platform that helps manufacturers, chemical companies or oil and gas plants prevent accidents, reduce risks and cut down costs</t>
  </si>
  <si>
    <t>BuildZoom</t>
  </si>
  <si>
    <t>buildzoom.com</t>
  </si>
  <si>
    <t>BuildZoom is an independent online contractor matching website that helps you find the perfect contractor for any job, commercial or residential. They simplify remodeling and construction by connecting homeowners to the most reliable general contractor...</t>
  </si>
  <si>
    <t>BuildZoom, Inc. is a digital marketplace company designed specifically for the construction industry. It specializes in home improvement, remodeling, construction, general contractors, solar panel installation, bathroom remodeling, kitchen remodeling, and roofing. The company serves clients across the United States.</t>
  </si>
  <si>
    <t>Helps property owners navigate the pre-construction process and find the best contractors for their projects</t>
  </si>
  <si>
    <t>Coupa Software</t>
  </si>
  <si>
    <t>coupa.com</t>
  </si>
  <si>
    <t>Coupa Software is a leading provider of cloud-based applications for finance. They help companies optimize spend and boost profits with their simple and intuitive platform. Their suite of cloud applications includes procurement, expense management, and...</t>
  </si>
  <si>
    <t>Coupa Software, Inc. is a cloud-based business spend management. Its platform provides companies with more control and visibility into how it spends money, and also connects buyers with suppliers, and helped save money by improving procurement, expense management, and invoice processing. The company serves clients within the area.</t>
  </si>
  <si>
    <t>Provides cloud-based financial applications through an integrated native cloud suite that addresses inefficiencies not just in procurement, but across the whole back office including sourcing, employee expenses and invoicing</t>
  </si>
  <si>
    <t>Peak Technologies</t>
  </si>
  <si>
    <t>peaktech.com</t>
  </si>
  <si>
    <t>Peak Technologies is a trusted provider of end to end digital supply chain services. We offer solutions for managed mobility, mobile workforce, RFID &amp; more. Peak Technologies is a provider of technology enabled supply chain solutions that help customer...</t>
  </si>
  <si>
    <t>Peak Technologies, Inc. operates in the IT Services and IT Consulting industry. It provides supply chain technology solutions that help customers transition to digital and mobile environments. The company offers enterprise mobility, managed services, printing, and mobile data capture solutions. It also serves clients within its area.</t>
  </si>
  <si>
    <t>Tread</t>
  </si>
  <si>
    <t>tread.io</t>
  </si>
  <si>
    <t>Tread is an industry leading transportation management system, helping customers move more construction materials with Dispatch, Tracking, and Tickets &amp; Timesheets. Through its web and mobile platform, Tread allows operations staff to schedule and send...</t>
  </si>
  <si>
    <t>Tread, Inc. is a company that operates a platform for managing construction equipment services, providing real-time insights to construction companies and fleets. The company is using data and analytics to keep construction moving. It serves customers within the area.</t>
  </si>
  <si>
    <t>Job marketplace and real-time logistics platform for contractors to hire heavy equipment-operating subcontractors</t>
  </si>
  <si>
    <t>AtoB</t>
  </si>
  <si>
    <t>atob.co</t>
  </si>
  <si>
    <t>Nafann is a business strategy company working to help you grow your business through technological and consulting services accessible to all and efficient. We are the solution for the future.</t>
  </si>
  <si>
    <t>CElegans Labs, Inc. doing business as AtoB is a provider of transportation services intended to make transportation safer, sustainable, and economical. The company's services build payment infrastructure for the transportation industry, thereby enabling point-to-point transportation service that takes people where need to go.</t>
  </si>
  <si>
    <t>Offers a fuel card and payroll solution for local and regional businesses, as well as an interstate fleet fuel card for distance drivers</t>
  </si>
  <si>
    <t>360training</t>
  </si>
  <si>
    <t>360training.com</t>
  </si>
  <si>
    <t>360training.com is a leading online training provider that has been in operation for over 25 years. They offer a wide range of regulatory compliant online training courses and certifications. With over 11 million learners and partnerships with 1500 e-l...</t>
  </si>
  <si>
    <t>360training.com, Inc. is a provider of regulated and non-regulated online training courses. The company offers enterprise e-learning solutions, online and classroom-delivered training, content management software, and enterprise compliance solutions. It serves customers worldwide.</t>
  </si>
  <si>
    <t>Creating Learners for Life for the World</t>
  </si>
  <si>
    <t>Steadfast Financial LLC</t>
  </si>
  <si>
    <t>steadfast.com</t>
  </si>
  <si>
    <t>Steadfast Group Limited is a leading provider of insurance broking and risk services in Australia and New Zealand. With a network of over 400 insurance brokerages, Steadfast offers a wide range of insurance products and services to businesses and indiv...</t>
  </si>
  <si>
    <t>Steadfast Financial, LP is a privately owned hedge fund sponsor. The firm invests in the public equity and hedging markets. It employs a long/short equity strategy along with fundamental analysis to make its investments.</t>
  </si>
  <si>
    <t>WeMoney</t>
  </si>
  <si>
    <t>wemoney.com.au</t>
  </si>
  <si>
    <t>WeMoney is a financial wellness platform that helps Australians pay down debt faster. It allows users to track their bills, bank accounts, and credit score all in one place. The platform also provides personalized deals to help users save money on thei...</t>
  </si>
  <si>
    <t>WeMoney Pty., Ltd. is a personal finance management app that allows seeing all the finances in one place. It is focused on obtaining an Open Banking license so that the Fintech firm can gain access to customer banking data, which may be used to improve the quality of services offered to them.</t>
  </si>
  <si>
    <t>Personal finance management app that allows people to see all their finances in one place</t>
  </si>
  <si>
    <t>Demand Science</t>
  </si>
  <si>
    <t>demandscience.com</t>
  </si>
  <si>
    <t>DemandScience is a leading global revenue intelligence platform and integrated B2B data solution suite for amplifying sales and marketing ROIs. Our technology-enabled, people-powered, data-driven demand generation solutions are changing the way busines...</t>
  </si>
  <si>
    <t>Demand Science Group, LLC is a global B2B data company that partners with customers to upgrade sales pipelines. Its accurate data and predictive insights enable B2B sales and marketing professionals to identify, activate, and convert the right buyers at the right time and achieve growth goals. The company serves businesses and consumers within the area.</t>
  </si>
  <si>
    <t>Phaidra</t>
  </si>
  <si>
    <t>phaidra.ai</t>
  </si>
  <si>
    <t>Phaidra is an artificial intelligence (AI) Co Pilot for mission critical operations teams. Learn how AI controls deployed for the industrial sector help operators reduce risk, improve energy efficiency and meet challenging sustainability goals. We crea...</t>
  </si>
  <si>
    <t>Phaidra, Inc. is an industrial AI company that creates self-learning, intelligent control systems for industrial facilities. The company delivered 40% energy savings at Google's data centers and is rapidly bringing AI technology to other types of industrial facilities. It creates AI-powered control systems that automatically learn, adapt, and get better over time.</t>
  </si>
  <si>
    <t>Provides AI and ML solutions to accelerate performance in large-scale industries</t>
  </si>
  <si>
    <t>Pulley</t>
  </si>
  <si>
    <t>pulley.com</t>
  </si>
  <si>
    <t>Pulley is a top-rated cap table solution that helps thousands of companies manage their cap table and equity. Their mission is to make it easy for founders to understand fundraising, cap tables, and compensation. Pulley offers a comprehensive platform ...</t>
  </si>
  <si>
    <t>Prolific Labs, Inc. doing business as Pulley is a developer of a capital table management platform intended to maintain accurate ownership records. The company's solution tracks all the shares, options, SAFEs, and fundraising documents and helps in understanding and optimizing equity, enabling founders and companies to run businesses with a clear understanding of ownership today and into the future. It</t>
  </si>
  <si>
    <t>Equity management platform provides the tools and insights to help fundraise smarter, attract better talent, and stay compliant</t>
  </si>
  <si>
    <t>Provus</t>
  </si>
  <si>
    <t>provusinc.com</t>
  </si>
  <si>
    <t>Provus is a company that provides a revolutionary services quoting solution. They offer a Services Quoting Cloud built on the Salesforce Platform, which transforms the way services are quoted by providing a smarter solution for estimates, pricing, and ...</t>
  </si>
  <si>
    <t>Provus, Inc. is a developer that provides revolutionary CPQ services solutions. It offers revolutionary services quoting solution that finally solves the age-old legacy problem of excessively long quoting and deal construction processes.</t>
  </si>
  <si>
    <t>Provides revolutionary services quoting solution that finally solves the age-old legacy problem of excessively long quoting and deal construction processes</t>
  </si>
  <si>
    <t>incident_io</t>
  </si>
  <si>
    <t>incident.io</t>
  </si>
  <si>
    <t>incident.io is a company that provides incident management solutions for tech-led businesses. Their platform helps organizations navigate incidents from declaration to post mortem and beyond. With a simple interface and powerful workflow automation, in...</t>
  </si>
  <si>
    <t>Incident.io creates, manages, and resolves incidents directly in Slack which is best suited for technology companies with between 30 and 500 employees. It makes sure everyone's role is clear, track who's working on what, help clients escalate if it needs extra help and get everyone on the same page from the moment it joins the incident, and helps stakeholders stay in the loop.</t>
  </si>
  <si>
    <t>A Slack-powered incident management platform helping high-growth companies declare, collaborate, communicate around and learn from events that disturb their normal course of business</t>
  </si>
  <si>
    <t>Wysa</t>
  </si>
  <si>
    <t>wysa.com</t>
  </si>
  <si>
    <t>Use Wysa to vent or just talk through negative thoughts and emotions. Let it help you cope with pandemic anxiety and lockdowns. It is anonymous, safe and free.</t>
  </si>
  <si>
    <t>Touchkin eServices Pvt., Ltd. doing business as Wysa, Ltd. is a health care provider for elders. It uses mobile-based social sensing to enable proactive personalized care. The company offers a proprietary prediction engine in the app StayClose that learns patterns in behavior that may mean mental or physical ill-health and connects the user with direct support.</t>
  </si>
  <si>
    <t>A global leader in AI-driven mental health support certified by ORCHA and recommended by NHS</t>
  </si>
  <si>
    <t>Humans, Inc. dba FlipFit</t>
  </si>
  <si>
    <t>flip.shop</t>
  </si>
  <si>
    <t>Flip is a social shopping app that provides a unique and feel-good shopping experience. It is a platform where shoppers, creators, and brands come together to discover and share instantly shoppable content. With Flip, users can order products with a on...</t>
  </si>
  <si>
    <t>Humans, Inc. doing business as Flip developed a fashion-focused social media application. Its Social Shopping platform blends the power of social media with the buying appeal of e-commerce. The company's platform offers a living room, where customers try on everything and share photos on its social platform to get a thumbs up or down from its friends.</t>
  </si>
  <si>
    <t>Light Street Capital</t>
  </si>
  <si>
    <t>lightstreet.com</t>
  </si>
  <si>
    <t>Light Street Capital is an investment management firm based in Palo Alto, California. The firm invests globally in public equity markets with a focus on the technology and media sectors.</t>
  </si>
  <si>
    <t>Light Street Capital Management, LLC  is an investment management firm. The firm primarily provides its services to pooled investment vehicles. It invests in public equity markets across the globe.</t>
  </si>
  <si>
    <t>Traba</t>
  </si>
  <si>
    <t>Canopy</t>
  </si>
  <si>
    <t>heycanopy.com</t>
  </si>
  <si>
    <t>Canopy is an investment fund infrastructure that provides software for setting up funds, managing capital, and reporting performances online. Their platform is used by thousands of investors and managers, ranging from multi-billion dollar hedge funds t...</t>
  </si>
  <si>
    <t>Encarte, Inc. doing business as Canopy is an information technology and services company. It is a company that is a developer of a software platform designed to simplify and manage co-investments. The company's platform offers allocation management, streamlined deal creation, real-time data room, customizable terms, fund administration, reporting, and more, thereby enabling investors to easily create, share, and manage special purpose vehicles and co-investment opportunities with limited partners. It provides services to its clients and business consumers.</t>
  </si>
  <si>
    <t>Investment fund infrastructure streamlining the process of investing in alternative assets</t>
  </si>
  <si>
    <t>biltcorp.com</t>
  </si>
  <si>
    <t>BILT, Inc. is a mobile app that provides 3D interactive intelligent instructions for assembly and installation. It includes tools required, parts included, and gently directs the procedure step by step. It also provides the consumer with an opportunity to review the product and assign a Net Promoter Score (NPS) corresponding to a star rating.</t>
  </si>
  <si>
    <t>Free mobile app for ios and android devices</t>
  </si>
  <si>
    <t>Dragonfly</t>
  </si>
  <si>
    <t>dragonflycommerce.com</t>
  </si>
  <si>
    <t>Dragonfly is an acquirer and developer of standout eCommerce businesses. Our acquisition strategy is guided by proprietary technology tools and our leadership team’s deep experience building successful eCommerce businesses. We are currently deploying o...</t>
  </si>
  <si>
    <t>Dragonfly Group, Inc. is an operator of a holding company intended to bring promising e-commerce brands to its full potential. Its acquisition strategy is guided by proprietary technology tools and the leadership team's deep experience building successful eCommerce businesses. The company engages in acquiring and developing e-commerce businesses. It serves its clients across the country and internationally.</t>
  </si>
  <si>
    <t>Dragonfly is an acquirer and developer of standout eCommerce businesses. Our acquisition strategy is guided by proprietary technology tools and our leadership team’s deep experience building successful eCommerce businesses</t>
  </si>
  <si>
    <t>Abacus</t>
  </si>
  <si>
    <t>abacusfi.com</t>
  </si>
  <si>
    <t>Abacus is the modern platform for legal and compliance workflows. Reduce long back-and-forth onboarding sessions and eliminate inefficient data collection with Abacus.</t>
  </si>
  <si>
    <t>Abacus Protocol, Inc. is an issuance platform for tokenized securities, built on an identity and compliance protocol for permission tokens. It is an administration platform for the company, fund and real estate securities powered by the blockchain.</t>
  </si>
  <si>
    <t>Abacus is an administration platform for company, fund, and real estate securities powered by the blockchain</t>
  </si>
  <si>
    <t>g2o</t>
  </si>
  <si>
    <t>g2o.com</t>
  </si>
  <si>
    <t>G2O is a company that provides customer experience strategy and solutions to solve complex problems with CX, tech, data, product, and talent. They believe that experience is everything and that the role of experience in powering true connections with a...</t>
  </si>
  <si>
    <t>g2o, LLC is a provider of digital experience and technology partners. The company offers a wide range of services including existing customer experience, and service improvement, new product and service development, integrated insights for decision influence, workflow automation, and optimization.</t>
  </si>
  <si>
    <t>logicworks.com</t>
  </si>
  <si>
    <t>Logicworks is an enterprise cloud automation and managed service provider that combines highly advanced automation and DevOps capabilities with 22+ years of legacy IT experience. As an AWS Premier Partner, our team of certified engineers build, migrate...</t>
  </si>
  <si>
    <t>Logicworks Corp. is the leading provider of cloud automation and managed services for the enterprise. The company offers a wide range of compliant and secure solutions, supports high-availability infrastructure, and provides disaster recovery services to some of the world's most respected brands. It also caters to healthcare, legal, financial services, marketing and advertising, e-commerce, media, and gaming industries.</t>
  </si>
  <si>
    <t>MATRIXX Software</t>
  </si>
  <si>
    <t>matrixx.com</t>
  </si>
  <si>
    <t>MATRIXX Software is a global leader in 5G monetization for the communications industry. They provide a digital monetization platform that enables communications service providers to overcome the limitations of traditional systems. Their platform delive...</t>
  </si>
  <si>
    <t>MATRIXX Software, Inc. provides real-time software for digital service providers (DSPs) worldwide. The company offers services to support customers in planning, installation, deployment, and ongoing support of its MATRIXX Software solution; offers its products through systems integration partners worldwide.</t>
  </si>
  <si>
    <t>Delivers a cloud native converged charging system (CCS) serving many of the world’s largest operator groups, regional carriers, and emerging digital service providers</t>
  </si>
  <si>
    <t>Integrated International Payroll</t>
  </si>
  <si>
    <t>iipay.com</t>
  </si>
  <si>
    <t>iiPay is a global payroll services company that provides accurate and timely payment to employees. They offer a range of services including payroll reporting, epay slips, and efficient HCM data transfer. Their industry-leading global system allows for ...</t>
  </si>
  <si>
    <t>Integrated International Payroll, LLC (iiPay) is a company that provides payroll management systems to organizations. The company's payroll management system enables users to collate, control, and consolidate payrolls in a configurable tool. It serves globally.</t>
  </si>
  <si>
    <t>Global &amp; International Payroll Services | iiPay Ltd</t>
  </si>
  <si>
    <t>Lukka</t>
  </si>
  <si>
    <t>lukka.tech</t>
  </si>
  <si>
    <t>Lukka is a global technology company that provides enterprise crypto data and financial software solutions. They offer custom software and data for managing crypto assets and blockchain data, providing transparency and accuracy in reporting. Lukka serv...</t>
  </si>
  <si>
    <t>Lukka, Inc. is a software company. It delivers middle-and back-office solutions for the crypto-asset ecosystem. It provides transparency into cryptographic financial data. The company provides traditional and crypto asset exchanges and trading desks, CPA and accounting firms, fund and financial auditors, fund administrators, miners, protocols, individuals, and any other businesses interacting with crypto assets.</t>
  </si>
  <si>
    <t>Built software for managing crypto assets that is built on infrastructure made for the complexities of an ecosystem consisting of thousands of blockchains</t>
  </si>
  <si>
    <t>Metasource</t>
  </si>
  <si>
    <t>metasource.com</t>
  </si>
  <si>
    <t>MetaSource is a technology-driven provider of Business Process Outsourcing (BPO) / Business Process Management (BPM) services integrated with Enterprise Content Management (ECM), workflow solutions, compliance services, and customer experience processe...</t>
  </si>
  <si>
    <t>MetaSource, LLC provides business process outsourcing services. The Company offers conversion and data capture, content management, implementation and account governance, and customer experience services. It serves customers in the United States.</t>
  </si>
  <si>
    <t>Provider of business process management (bpm), workflow, and compliance solutions</t>
  </si>
  <si>
    <t>Cynet</t>
  </si>
  <si>
    <t>cynet.com</t>
  </si>
  <si>
    <t>Cynet is a pioneer and leader in advanced threat detection and response. Cynet simplifies security by providing a rapidly deployed, comprehensive platform for detection, prevention and automated response to advanced threats with near zero false positiv...</t>
  </si>
  <si>
    <t>Cynet Security, Ltd. is a computer and network security company. It provides an autonomous breach protection platform that consolidates and automates monitoring and control, attack prevention and detection, and response orchestration across the entire environment. It offers its services to customers within the area.</t>
  </si>
  <si>
    <t>Rapid detection, remediation, and forensics to counter the most sophisticated cyberthreats, including unsigned malware and zero-day attacks</t>
  </si>
  <si>
    <t>Parallel Domain</t>
  </si>
  <si>
    <t>paralleldomain.com</t>
  </si>
  <si>
    <t>Parallel Domain is a synthetic data platform powered by 3D simulation and generative AI. Our API has two modes which give you the flexibility in how you capture data. Parallel Domain works with perception, machine learning, data operations, and simulat...</t>
  </si>
  <si>
    <t>Parallel Domain, Inc. is a provider of 3D environment generation software for autonomous vehicle simulation. The company designs, and develops 3D environment generation software for autonomous vehicle simulation. Its groundbreaking content generation technology also offers configurable, detailed, and massively scalable simulation environments.</t>
  </si>
  <si>
    <t>3d environment generation software for autonomous vehicle simulation</t>
  </si>
  <si>
    <t>Switch Automation</t>
  </si>
  <si>
    <t>switchautomation.com</t>
  </si>
  <si>
    <t>Switch Automation is a global real estate software company that helps property owners and facility managers reduce operating costs, improve energy efficiency and deliver exceptional occupant satisfaction. Our comprehensive smart building platform integ...</t>
  </si>
  <si>
    <t>Switch Automation, Inc. is a software company. It offers real estate asset analysis, automation, and controlling solutions. The company provides its services to clients globally.</t>
  </si>
  <si>
    <t>Leading provider of smart building, analytics and automation solutions for buildings and property portfolios</t>
  </si>
  <si>
    <t>taxslayer.com</t>
  </si>
  <si>
    <t>TaxSlayer.com is a self-prepared tax preparation program that allows you to file both simple and complex returns. We provide friendly and knowledgeable customer support to assist you during your preparation and filing process. TaxSlayer makes life simp...</t>
  </si>
  <si>
    <t>TaxSlayer, LLC is a cloud-based DIY tax software company. The company provides self-prepared tax preparation software for both simple and complex returns, as well as tax preparation software for tax professionals. It offers its products within the area.</t>
  </si>
  <si>
    <t>Lumavate</t>
  </si>
  <si>
    <t>lumavate.com</t>
  </si>
  <si>
    <t>Lumavate is a unified product experience management (PXM) platform that allows marketers to centralize product data, manage digital assets, and build digital product experiences. With Lumavate, users can easily manage their product data and digital ass...</t>
  </si>
  <si>
    <t>Lumavate, LLC is a company developing an enterprise platform for building progressive web apps at scale. It enables product manufacturers and brands to make labels an inbound channel, and provides end-users with relevant information for product repair needs; it allows users to find authentic manufacturer parts from the defined channels; and it supports users with easy access to service and technicians. The company specialized in digital experience platforms, DXP, digital customer journeys, headless DXP, DXP templates, content management systems, and data management systems.</t>
  </si>
  <si>
    <t>Enterprise platform for building progressive web apps (pwas) at scale</t>
  </si>
  <si>
    <t>Quali</t>
  </si>
  <si>
    <t>quali.com</t>
  </si>
  <si>
    <t>Quali is a leading provider of Cloud Sandboxes for automating the DevOps lifecycle. They enable innovators to create personalized replicas of even the most complex production environments inside of Sandboxes. Their platform, CloudShell, allows for Infr...</t>
  </si>
  <si>
    <t>QualiSystems, Ltd. provides enterprise sandbox software for cloud and DevOps automation. It offers cloud automation solutions for information technology infrastructure, network, development, and test organizations. The company offers environments-as-a-service, infrastructure-as-a-service, lab-as-a-service, and test automation solutions. It serves clients worldwide.</t>
  </si>
  <si>
    <t>Provides the leading platform for Infrastructure Automation at Scale</t>
  </si>
  <si>
    <t>Truera</t>
  </si>
  <si>
    <t>truera.com</t>
  </si>
  <si>
    <t>TruEra is a leader in ML monitoring, testing, and quality management. They provide MLOps and LLMOps solutions to drive higher AI Quality. Their comprehensive monitoring, reporting, and alerting tools help identify model performance issues such as drift...</t>
  </si>
  <si>
    <t>Truera, Inc. provides a Model Intelligence platform for enterprises to analyze machine learning, improve model quality, and build trust. The company is powered by enterprise-class Artificial Intelligence (AI) Explainability technology. Its platform helps eliminate the black box surrounding widely used AI and ML technologies.</t>
  </si>
  <si>
    <t>Provides AI quality management solutions that evaluate, optimize, and monitor machine learning models - helping machine learning achieve its promise</t>
  </si>
  <si>
    <t>iManage</t>
  </si>
  <si>
    <t>imanage.com</t>
  </si>
  <si>
    <t>iManage is a company dedicated to Making Knowledge Work. Its intelligent, cloud-enabled, secure knowledge work platform enables organizations to uncover and activate the knowledge that exists inside their business content and communications. Advanced A...</t>
  </si>
  <si>
    <t>iManage, LLC is a software development company. It engages in providing professional work product management solutions for organizations to streamline the creation, sharing, governance, and security of the work. The company serves clients globally.</t>
  </si>
  <si>
    <t>Transforming how professionals in legal, accounting, &amp; financial services get work done by combining the power of AI with market leading content &amp; email mgmt</t>
  </si>
  <si>
    <t>SkyKick</t>
  </si>
  <si>
    <t>skykick.com</t>
  </si>
  <si>
    <t>SkyKick is a global provider of cloud management software for IT solution providers. Its products are designed to help build successful cloud businesses by making it easy and efficient for IT providers to migrate, backup and manage their customers in t...</t>
  </si>
  <si>
    <t>SkyKick, LLC is a global provider of cloud management software for IT solution providers. The company helps IT solution providers build more successful cloud businesses. Its SaaS products and platforms are designed to make it easy and efficient for IT partners to migrate, back up, and manage customers in the cloud.</t>
  </si>
  <si>
    <t>Helps IT solution providers build more successful cloud businesses</t>
  </si>
  <si>
    <t>MicroAge</t>
  </si>
  <si>
    <t>microage.com</t>
  </si>
  <si>
    <t>MicroAge is a technology solutions company that offers a wide range of products and services to help businesses succeed. They provide managed services, cybersecurity, and IT infrastructure solutions. With MicroAge as your technology partner, you can in...</t>
  </si>
  <si>
    <t>MicroAge, Inc. is a technology services and solutions company, providing cloud, collaboration, managed services, and data center technologies. It offers information technology services, solutions, and products, including products and services that support e-business through the Internet.</t>
  </si>
  <si>
    <t>Avion Systems</t>
  </si>
  <si>
    <t>avionsystems.com</t>
  </si>
  <si>
    <t>Avion Systems is a global technology firm specializing in converging communications, broadband network services, solutions, and innovations. With two distinct practice areas focused on the Telecom and Technology sectors, Avion provides value-added netw...</t>
  </si>
  <si>
    <t>Avion Systems, Inc., a global telecom technology company, provides converged communications, broadband network engineering (4G LTE/small cells/Carrier Wi-Fi/DAS), telecom-IT systems integration, and business intelligence and analytics for major operators and OEMs. Its network engineering services include civil construction, RF engineering, and RAN engineering. The company offers technology solutions, such as business intelligence and analytics, as well as text-analytics and visual analytics combined with traditional data analytics and reporting; and staffing, including functional consultants, technical architects, business/systems analysts, software developers/leads, enterprise/system architects, Web designers/developers, project managers/leads, database modelers/administrators, systems administrators, ERP and CRM consultants, supply chain consultants, and quality assurance/testing staff.</t>
  </si>
  <si>
    <t>Trek10</t>
  </si>
  <si>
    <t>trek10.com</t>
  </si>
  <si>
    <t>Trek10 specializes in leveraging the best tools and AWS managed services to design, build, and support cutting edge solutions for our clients. We design, build, &amp; support massively scalable solutions on AWS. We've been building serverless apps and enab...</t>
  </si>
  <si>
    <t>Trek10, Inc. is an operator of a cloud-based platform designed to assist clients to move and maximize web services. The company's platform specializes in infrastructure and information technology development and operations services, enabling clients to avail operational and production support in the web services environment and cloud-native deployments. It offers its services to businesses across the country.</t>
  </si>
  <si>
    <t>Advanced consulting partner with amazon web services, focusing on serverless, iot and providing 24/7 response and maintenance</t>
  </si>
  <si>
    <t>Evidation Health</t>
  </si>
  <si>
    <t>evidation.com</t>
  </si>
  <si>
    <t>Evidation Health is a company that creates new ways to measure and improve health in everyday life through a direct connection with individuals and their real world health data. They help healthcare companies quantify outcomes in the digital era by usi...</t>
  </si>
  <si>
    <t>Evidation Health, Inc. is a developer of a health data analytics platform designed to collect and analyze behavior data and healthcare information. The company's platform turns raw, high-frequency everyday behavior data from sensors, devices, speech, video, and other sources into useful insights about health and diseases. It provides its services within the area.</t>
  </si>
  <si>
    <t>A health data analytics platform that collects and analyzes continuous behavioral data and healthcare information</t>
  </si>
  <si>
    <t>LINX</t>
  </si>
  <si>
    <t>teamlinx.com</t>
  </si>
  <si>
    <t>LINX is a technology integrator specializing in the design, installation and support of network cabling, multimedia, security and wireless systems. LINX was founded in 2003 and has grown to become one of the largest technology integrators in the United...</t>
  </si>
  <si>
    <t>LINX, LLLP provides network infrastructure, audiovisual, security, voice and data, and wireless services. The company designs installs and supports fiber optic, copper, and wireless infrastructures. Its services include moves, adds, and changes; network infrastructure management; dispatch; quality assurance, certification, and documentation; performance measurement tracking; CAD support; phone, computer, and system audits; asset management; and help desk.</t>
  </si>
  <si>
    <t>Transitional Data Services,Inc.</t>
  </si>
  <si>
    <t>transitionaldata.com</t>
  </si>
  <si>
    <t>TDS is a company that provides industry-leading software and services to streamline cloud and data center migrations and transformations. They offer a comprehensive view of your IT estate, revealing workstream dependencies and risks, to simplify the tr...</t>
  </si>
  <si>
    <t>Transitional Data Services, Inc. (TDS) operates as a technology consulting company. It provides independent assessments, recommendations, and improvements for data center designs, relocations, and operational support, as well as enterprise resource planning and other enterprise application customization, integration, deployment, and support. The company offers data center services, such as physical, virtual, and hybrid data center relocation services; and critical facility consulting services. It serves customers in the State of Massachusetts.</t>
  </si>
  <si>
    <t>It solutions &amp; software to manage data consolidation, network &amp; infrastructure design</t>
  </si>
  <si>
    <t>Percona</t>
  </si>
  <si>
    <t>percona.com</t>
  </si>
  <si>
    <t>Percona delivers enterprise class support, consulting, managed services, and software for MySQL, PostgreSQL, MongoDB, and other open source databases. Percona is the only company that delivers enterprise class software, support, consulting and managed ...</t>
  </si>
  <si>
    <t>Percona, LLC is a software company that provides open-source database solutions. It develops monitoring and management tools and software projects for MySQL, MariaDB, PostgreSQL, MongoDB, and RocksDB users. It serves customers in America, Europe, and Middle East, Asia, and Oceania.</t>
  </si>
  <si>
    <t>Enterprise-class software &amp; services for mysqlⓡ &amp; mongodbⓡ</t>
  </si>
  <si>
    <t>SDI Presence</t>
  </si>
  <si>
    <t>sdipresence.com</t>
  </si>
  <si>
    <t>SDI Presence LLC is an IT consultancy and managed services provider (MSP) that leverages its strong team presence to advance our clients to a secure digital enterprise. With a 25 year corporate resume, SDI delivers strategic managed services, IT consul...</t>
  </si>
  <si>
    <t>SDI Presence, LLC is an information technology (IT) and security systems integrator, that develops, installs, and manages technologies for large organizations and government agencies. It offers IT-managed services, network infrastructure, enterprise applications, mobility solutions, data management, cybersecurity, project management office, and IT advisory services.</t>
  </si>
  <si>
    <t>SDI Presence, the mission-critical IT services integrator</t>
  </si>
  <si>
    <t>Paperspace</t>
  </si>
  <si>
    <t>paperspace.com</t>
  </si>
  <si>
    <t>Cloud GPUs &amp; Hosting for AI | Paperspace AI development in the cloud. Fast, scalable computing with low cost GPUs. Now featuring NVIDIA H100 GPUs. Paperspace (YC W15) provides a revolutionary new way to access limitless cloud computing resources, on an...</t>
  </si>
  <si>
    <t>Paperspace Co. is a cloud computing and ML development platform for building, training, and deploying machine learning models that provides a revolutionary new way to access limitless cloud computing resources on any device. The company develops a virtual cloud-based desktop that can be accessed through any browser. It is faster and collaborates with intelligent, real-time prediction engines.</t>
  </si>
  <si>
    <t>The first cloud built for the future Powering next-generation applications from VFX to machine learning</t>
  </si>
  <si>
    <t>Silk</t>
  </si>
  <si>
    <t>silk.us</t>
  </si>
  <si>
    <t>Silk is a technology company headquartered in Needham, Massachusetts, United States. Silk offers a cloud platform for enterprise customers with mission critical applications. The company has offices in Boston and Israel. The Silk Cloud DB Virtualizatio...</t>
  </si>
  <si>
    <t>Silk Technologies, Inc. is a developer of a flash storage platform designed to move data to the cloud and to keep it operating at performance standards. The company's platform utilizes intelligent parallel IO processing and automated data distribution and makes cloud environments run significantly fast the entire application stack is resilient to any infrastructure hiccups or malfunctions enabling businesses to maintain data availability through any type of failure, with self-healing capacity and fast data protection. It provides its services to businesses across the country.</t>
  </si>
  <si>
    <t>HYCU</t>
  </si>
  <si>
    <t>hycu.com</t>
  </si>
  <si>
    <t>HYCU is a global leader in multi cloud backup as a service. We aim to simplify data protection, storage, and recovery for businesses. HYCU provides unparalleled #dataprotection, migration, disaster recovery, and #ransomware protection to thousands of c...</t>
  </si>
  <si>
    <t>HYCU, Inc. is a fastest-growing multi-cloud and hybrid IT data protection as service company. It provides unparalleled data protection, migration, disaster recovery and ransomware protection to thousands of companies worldwide.</t>
  </si>
  <si>
    <t>Application focused data protection and monitoring software to support hyperconverged datacenters</t>
  </si>
  <si>
    <t>Blaize</t>
  </si>
  <si>
    <t>blaize.com</t>
  </si>
  <si>
    <t>Blaize is a company that specializes in AI edge computing hardware and software platforms. They provide efficient, flexible, accurate, and cost-effective solutions for deploying AI on the edge. With their Pathfinder and Xplorer AI Edge Platforms, Blaiz...</t>
  </si>
  <si>
    <t>Blaize, Inc. is an AI computing platforms company that develops products for the automotive, smart vision, and enterprise computing markets. The company's technologies include GSP computing architecture that can provide machine intelligence in an array of applications including mobile devices, self-driving cars, computers, and robotics. It serves customers in the United States.</t>
  </si>
  <si>
    <t>Leads new-generation computing optimizing AI wherever data is collected and processed from the edge to the core</t>
  </si>
  <si>
    <t>ProArch</t>
  </si>
  <si>
    <t>proarch.com</t>
  </si>
  <si>
    <t>ProArch is a consulting and technology company that provides IT services, cybersecurity services, application development, cloud computing, and data analytics. They help their clients accelerate growth and mitigate risk by leveraging cloud technology, ...</t>
  </si>
  <si>
    <t>ProArch Technologies, Inc. is an information technology company that specializes in cloud-based technology implementation services. It offers cloud, infrastructure, data analytics, cybersecurity, compliance, and software development. The company provides its services to the Healthcare and Life Sciences, Power Generation, and Manufacturing industries.</t>
  </si>
  <si>
    <t>SmartBear</t>
  </si>
  <si>
    <t>smartbear.com</t>
  </si>
  <si>
    <t>Software Testing, Monitoring, Developer Tools | SmartBear Testing and Development teams around the world use SmartBear's automation, development and monitoring tools to build better software and applications. Over 6 million developers, testers and oper...</t>
  </si>
  <si>
    <t>SmartBear Software, Inc. is a provider of quality management software tools that support the key application delivery processes of development, testing, API readiness, and end-user experience monitoring across desktop, web, mobile, Internet of Things devices, and public or private cloud platforms. The company offers dev and collaboration tools, such as Collaborator, a peer review tool that reviews code, user stories, and test plans, and AQtime Pro to track down memory leaks, CPU, and other I or O bottlenecks as well as perform code coverage analysis and fault simulation. It serves developers, testers, and software engineers at 32,000+ organizations including world-renowned innovators like Adobe, JetBlue, FedEx, and Microsoft.</t>
  </si>
  <si>
    <t>SmartBear Software provides tools for over 100,000 software professionals to build, test, and monitor some of the best software applications and websites anywhere â€“ on the desktop, mobile and in the cloud</t>
  </si>
  <si>
    <t>Bishop Fox</t>
  </si>
  <si>
    <t>bishopfox.com</t>
  </si>
  <si>
    <t>Bishop Fox is a global security consulting firm that specializes in offensive security. They provide a range of solutions including continuous penetration testing, red teaming, attack surface management, and security assessments for products, cloud, an...</t>
  </si>
  <si>
    <t>Stach and Liu, LLC doing business as Bishop Fox, Inc. provides security consulting services. The Company specializes in application, networking, infrastructure, architecture, center for Internet and cloud security services. It serves customers worldwide.</t>
  </si>
  <si>
    <t>Leading authority in offensive security, providing solutions ranging from continuous penetration testing, red teaming, and attack surface management to product, cloud, and application security assessments</t>
  </si>
  <si>
    <t>aPriori Technologies</t>
  </si>
  <si>
    <t>apriori.com</t>
  </si>
  <si>
    <t>aPriori is a digital manufacturing insights platform that combines product cost management, design for manufacturability and sustainability, and supplier collaboration. They provide enterprise cost management software for manufacturing companies to man...</t>
  </si>
  <si>
    <t>APriori Technologies, Inc. is a company that develops and markets product cost management software solutions for discrete manufacturing and product innovation companies. It offers aPriori Product Cost Management, a solution that provides discrete manufacturers and suppliers with a platform for managing and controlling product costs. It offers software system implementations and training services. It serves in the United States.</t>
  </si>
  <si>
    <t>Provider of digital manufacturing simulation software that brings product design and sourcing teams closer to production</t>
  </si>
  <si>
    <t>Cloud to Street</t>
  </si>
  <si>
    <t>cloudtostreet.ai</t>
  </si>
  <si>
    <t>Cloud to Street’s Flood Analytics Engine provides critical insights to insure flood risk and save lives.</t>
  </si>
  <si>
    <t>Cloud to Street, PBC is a developer of a remote sensing platform created to map floods in real-time. its remote sensing platform delivers dynamic risk information in a Web dashboard at a fraction of the cost of traditional flood modeling by predicting the size and damage of flood as the storm approaches, enabling catastrophe insurers, communities, and watershed managers to understand risk and prepare and respond to the next flood. The company combines streaming remote sensing, machine learning, social modeling, and community intelligence to dynamically map floods around the world and reveal disaster risks for the most vulnerable communities.</t>
  </si>
  <si>
    <t>Using satellites and AI to track floods in near real-time anywhere on Earth to insure risk and save lives</t>
  </si>
  <si>
    <t>Lightspeed Systems</t>
  </si>
  <si>
    <t>lightspeedsystems.com</t>
  </si>
  <si>
    <t>Lightspeed Systems is a leading provider of online safety and education solutions for schools. Their solutions include web filtering, device management, reporting, and student safety features. They partner with schools to make learning safe, mobile, an...</t>
  </si>
  <si>
    <t>Lightspeed Systems, Inc. is a company that provides web filtering, mobile device management, and device monitoring solutions for K-12 education. It offers lightspeed filters, alerts, classroom management, analytics, and other solutions suite products. It serves customers within the area.</t>
  </si>
  <si>
    <t>School Web Filter &amp; Mobile Management</t>
  </si>
  <si>
    <t>cobalt.io</t>
  </si>
  <si>
    <t>Cobalt is a company that modernizes traditional pentesting by leveraging global talent and a SaaS platform. They offer Pentest as a Service (PtaaS), which transforms the pen testing model into a data-driven engine fueled by a global talent pool of trus...</t>
  </si>
  <si>
    <t>Cobalt Labs, Inc. is a company that operates in the Computer and Network security industry. It specializes in Web security, Vulnerability Management, Application Security, Web Application Security, Mobile Application Security, API Security, and Pen-testing. The company serves customers in San Francisco, California.</t>
  </si>
  <si>
    <t>Intelligent Application Security</t>
  </si>
  <si>
    <t>MarketSpark, Inc.</t>
  </si>
  <si>
    <t>marketspark.com</t>
  </si>
  <si>
    <t>MarketSpark is a leading provider of analog replacement solutions for enterprises. They offer a fully managed service for transitioning from analog to 4G LTE and 5G, providing solution design, installation, and 24/7 maintenance and monitoring. Their Co...</t>
  </si>
  <si>
    <t>MarketSpark, Inc., a Managed Technology Solutions company. It offers services Point of Sale, Blue Light, Meter Reading and more.</t>
  </si>
  <si>
    <t>Redis, Ltd.</t>
  </si>
  <si>
    <t>redis.com</t>
  </si>
  <si>
    <t>Redis, Ltd. is the sponsor of the open-source database and delivers an enterprise-grade data platform to power real-time experiences. The company offers cloud, analytics, application management, and other solutions. It is a provider of Redis Enterprise which delivers superior performance, reliability, and flexibility for personalization, machine learning, IoT, search, eCommerce, social, and metering solutions.</t>
  </si>
  <si>
    <t>allcloud.io</t>
  </si>
  <si>
    <t>AllCloud is a leading global Cloud Solutions Provider, Amazon Web Services (AWS) Premier Partner, Salesforce Platinum Partner, Google Cloud Partner, with the expertise across the cloud stack, Infrastructure, Platform, and Software as a Service. AllClou...</t>
  </si>
  <si>
    <t>Allcloud Platforms, Ltd. is an IT services and consulting company. It specializes in cloud stacks, infrastructure, platforms, and Software-as-a-Service. The company serves customers worldwide.</t>
  </si>
  <si>
    <t>AllCloud is a cloud solutions provider specializing in cloud stack, infrastructure, platform, and Software-as-a-Service</t>
  </si>
  <si>
    <t>DeepFactor</t>
  </si>
  <si>
    <t>deepfactor.io</t>
  </si>
  <si>
    <t>Deepfactor is a developer security platform that enables engineering teams to quickly discover and resolve security vulnerabilities, supply chain risks, and compliance violations early in development and testing. Requiring no code changes, the DeepFact...</t>
  </si>
  <si>
    <t>DeepFactor, Inc. provides observability security, and pioneering developments in combating stealth technology. The company's system help complexes like government buildings and airports stay safe from drone operations and other aerial threats that are able to hide beneath radars, promoting safe airspace and quicker response times.</t>
  </si>
  <si>
    <t>DeepFactor - Continuous pre production monitoring for dev teams</t>
  </si>
  <si>
    <t>AppViewX</t>
  </si>
  <si>
    <t>appviewx.com</t>
  </si>
  <si>
    <t>AppViewX is a machine identity management, automation, and orchestration platform for enterprise IT. They offer two products in their portfolio: CERT+ and ADC+. CERT+ is a certificate management suite that simplifies X.509 certificates, SSH keys, and o...</t>
  </si>
  <si>
    <t>AppViewX, Inc. is a lifecycle management and network automation company that provides machine identity management and application delivery automation solutions. Its products include CERT+, a certificate and key lifecycle platform; and ADC+ lifecycle automation platform. The company caters to banking, healthcare, oil and gas, manufacturing, and financial industries.</t>
  </si>
  <si>
    <t>Next-gen machine ientity management, automation and Orchestration platform for Enterprise IT</t>
  </si>
  <si>
    <t>OPSWAT</t>
  </si>
  <si>
    <t>opswat.com</t>
  </si>
  <si>
    <t>OPSWAT is a San Francisco based cyber security software company that provides solutions to secure and manage IT infrastructure. Founded in 2002, we've supplied companies with solutions and technologies that protect them from threats for over a decade. ...</t>
  </si>
  <si>
    <t>OPSWAT, Inc. is a computer and network security company. It offers industrial security, secure remote access, application security, malware analysis, email security, network access control, storage security, and other solutions. The company also provides cybersecurity assessments, as well as managed, implementation, and training services. It offers its services to clients globally.</t>
  </si>
  <si>
    <t>Protecting organizations from advanced threats with multi-scanning, data sanitization (CDR), and vulnerability scanning</t>
  </si>
  <si>
    <t>CivicPlus</t>
  </si>
  <si>
    <t>civicplus.com</t>
  </si>
  <si>
    <t>CivicPlus is a software platform that powers and empowers the public sector with technology that boosts efficiency and resident satisfaction. CivicPlus is the integrated technology platform for local government. We have over 20 years of experience and ...</t>
  </si>
  <si>
    <t>Icon Enterprises, Inc. doing business as CivicPlus, LLC is an IT consulting company. It specializes in building city and county e-government communication systems as well as develops a software platform that offers government website design solutions such as website design and hosting, parks and rec management, agenda and meeting management, mass notifications for municipalities, local government, and many more. It serves its clients nationwide.</t>
  </si>
  <si>
    <t>Integrated software for cities and counties across North America</t>
  </si>
  <si>
    <t>8base</t>
  </si>
  <si>
    <t>8base.com</t>
  </si>
  <si>
    <t>8base is a low code platform for building, running, and scaling professional-grade web and mobile applications. It offers a low code framework and toolset powered by GraphQL and serverless architecture. With 8base, developers can build visually stunnin...</t>
  </si>
  <si>
    <t>8base, Inc. is a computer software company. It offers backend-as-a-service, an app builder, custom software, a graphql engine, and platform pricing. The company provides its products and services to clients globally.</t>
  </si>
  <si>
    <t>A company inventing the future of software</t>
  </si>
  <si>
    <t>Beyond Limits</t>
  </si>
  <si>
    <t>beyond.ai</t>
  </si>
  <si>
    <t>Beyond Limits is a pioneering AI company that transforms proven space and defense technologies from NASA and the U.S. Department of Defense into advanced AI solutions for companies on Earth. They deliver cognitive AI solutions with the resilience, reas...</t>
  </si>
  <si>
    <t>Beyond Limits, Inc. is a software development company. It provides AI solutions, including lubricant formulation advisor, an AI-driven software that integrates multiple steps of the formulation process, and luminai refinery advisor, an AI-driven decision support system. The company serves across the country.</t>
  </si>
  <si>
    <t>A pioneering cognitive AI company with advanced technology proven in the US space program</t>
  </si>
  <si>
    <t>ReliaQuest</t>
  </si>
  <si>
    <t>reliaquest.com</t>
  </si>
  <si>
    <t>ReliaQuest is a force multiplier of security teams to increase visibility, decrease complexity, and manage risk through the GreyMatter security operations platform. The world's leading brands use ReliaQuest's GreyMatter platform for continuous visibili...</t>
  </si>
  <si>
    <t>ReliaQuest, LLC is a computer and network security company. It offers security optimization, integration, network access control, log management, and other services. The company provides information technology security to its clients worldwide.</t>
  </si>
  <si>
    <t>SaaS security platform that helps organizations gain greater visibility across SIEM, EDR, multi-cloud and hybrid environments to speed detection and response</t>
  </si>
  <si>
    <t>Arrikto</t>
  </si>
  <si>
    <t>arrikto.com</t>
  </si>
  <si>
    <t>Arrikto is a stealth mode startup building the next generation of data management intelligence. Arrikto helps MLOps teams accelerate machine learning models to market 30 times faster than traditional ML platforms. Arrikto’s Enterprise Kubeflow distribu...</t>
  </si>
  <si>
    <t>Arrikto, Inc. is a software development company. It creates self-service, multi-cloud data management software for sharing cloud-native environments across teams and locations. The company serves customers across the United States.</t>
  </si>
  <si>
    <t>Stealth-mode startup building the next generation of data management intelligence</t>
  </si>
  <si>
    <t>Pathlock Corp.</t>
  </si>
  <si>
    <t>pathlock.com</t>
  </si>
  <si>
    <t>Pathlock is a leader in application security and controls automation. They provide solutions to help enterprises secure their sensitive financial and customer data. Their platform integrates into over 100 applications, including SAP, Oracle, Workday, a...</t>
  </si>
  <si>
    <t>Pathlock Corp. is a provider of application security and controls automation solutions. It offers data access management, dynamic data masking, sensitive data discovery, identity lifecycle management, user entity behavioral analytics, and other capabilities. The company caters to manufacturing, oil and gas, hospitality, and other sectors.</t>
  </si>
  <si>
    <t>Revelant Technologies LLC</t>
  </si>
  <si>
    <t>revelanttech.com</t>
  </si>
  <si>
    <t>Providing expert CRM platform knowledge, including Salesforce &amp; Mulesoft implementation, to improve data integration and customer engagement.</t>
  </si>
  <si>
    <t>Revelant Technologies, LLC is an independent IT professional services firm that optimizes business processes by delivering best-in-class customer relationship practices and technologies for projects large and small. It delivers information technology solutions that create: increased revenue, more productive employees, lower operational costs, increased efficiency, loyal customers, higher profits.</t>
  </si>
  <si>
    <t>Revelant Technologies | CRM Consulting &amp; Implementation</t>
  </si>
  <si>
    <t>Ecosystems</t>
  </si>
  <si>
    <t>ecosystems.io</t>
  </si>
  <si>
    <t>Align stakeholders around a shared digital record of customer value to win, retain, and grow customers in as little as two weeks.</t>
  </si>
  <si>
    <t>Ecosystems Services, LLC is a software company. The company provides a consultative framework to identify relevant products or services based on the customer's business needs. It serves customers in the United States.</t>
  </si>
  <si>
    <t>Arist</t>
  </si>
  <si>
    <t>arist.co</t>
  </si>
  <si>
    <t>Arist is a company that provides science-backed microlearning, training, nudges, and communication services to leading companies. They deliver these services through messaging tools such as Slack, Microsoft Teams, SMS, and WhatsApp. Arist's goal is to ...</t>
  </si>
  <si>
    <t>Arist Holdings, Inc. is a developer of a text message learning platform designed to deliver courses entirely via text message and WhatsApp. The company's platform is suited for reaching frontline employees who may not have a laptop or LMS access and enables organizations to create and launch text message courses on any topic from diversity and inclusion, compliance, and sales enablement to safety training, enabling organizations to make learning and training fast, easy and effective.</t>
  </si>
  <si>
    <t>Helps companies deliver learning, training, and nudges in the flow of work via Teams, Slack, and text message-based courses</t>
  </si>
  <si>
    <t>Milk Moovement</t>
  </si>
  <si>
    <t>milkmoovement.com</t>
  </si>
  <si>
    <t>Milk Moovement is a powerful tool that connects all players in the raw milk supply chain. With features for transportation monitoring, production tracking, quality monitoring and producer payment, Milk Moovement is the only tool your team needs to mana...</t>
  </si>
  <si>
    <t>Milk Moovement, LLC is a comprehensive tool designed to help producers, processors, transporters and regulatory boards track dairy production and quality. The system starts with a state-of-the-art transportation handheld system. It's designed for rugged Android devices, the system is simple and elegant making drivers' routes a breeze.</t>
  </si>
  <si>
    <t>Creates a dairy supply chain management platform that connects all dairy supply chain players</t>
  </si>
  <si>
    <t>Railsbank</t>
  </si>
  <si>
    <t>railsbank.com</t>
  </si>
  <si>
    <t>The Unique Railsr Embedded Finance Experience Platform, Embed Cards, Wallets, Banking, Credit, Rewards into your customers experience. Create amazing moments for your customers, or fans using embedded finance experiences</t>
  </si>
  <si>
    <t>Railsbank Technology, Ltd. develops a banking platform. The company offers software that provides money exchanges, fund transfers, online payments, direct debit, and issuing cards, as well as manages credit facilities. It serves clients in the United Kingdom.</t>
  </si>
  <si>
    <t>Offers a new approach for brands to harness the power of embedded finance through a low cost turnkey platform</t>
  </si>
  <si>
    <t>Ambrook</t>
  </si>
  <si>
    <t>ambrook.com</t>
  </si>
  <si>
    <t>Ambrook is an accounting software company that specializes in providing financial management solutions for farmers and ranchers. Their easy-to-use software helps farmers and ranchers save time and money, while also increasing profitability and sustaina...</t>
  </si>
  <si>
    <t>Ambrook, Inc. is the easiest, fastest way for producers to apply for farm assistance. The company specializes in agriculture, environment, farming, software, internet, sustainability, and fintech</t>
  </si>
  <si>
    <t>Helping farmers with their bookkeeping and financial management</t>
  </si>
  <si>
    <t>Constrafor</t>
  </si>
  <si>
    <t>constrafor.com</t>
  </si>
  <si>
    <t>Constrafor is a construction procurement and financial services company that offers innovative cloud-based solutions to automate procurement for general contractors and streamline financing for specialty contractors. They provide a suite of SaaS tools ...</t>
  </si>
  <si>
    <t>Constrafor, Inc. is a software company. It provides a procurement platform for the construction industry. The company provides contractors and sub-contractors with a streamlined platform that unifies all aspects of procurement including finding suppliers, document exchange, and financing.</t>
  </si>
  <si>
    <t>A SaaS and fintech platform where construction GCs streamline subcontractor administration and subcontractors finance their invoices</t>
  </si>
  <si>
    <t>Chainguard</t>
  </si>
  <si>
    <t>chainguard.dev</t>
  </si>
  <si>
    <t>Chainguard is a company that provides fortified software delivery security. Their tools are built on a secure by default infrastructure, ensuring zero friction to developer workflow. They specialize in making the software supply chain secure by default...</t>
  </si>
  <si>
    <t>Chainguard, Inc. is a supply chain security firm. It offers a software product known as Chainguard Enforce that manages, monitors, and secures the software supply chains by default. The company serves clients within the area.</t>
  </si>
  <si>
    <t>Making the software supply chain secure by default</t>
  </si>
  <si>
    <t>Felux</t>
  </si>
  <si>
    <t>felux.com</t>
  </si>
  <si>
    <t>Felux is a technology platform that redefines how organizations manage their steel supply chain. With Felux, users can source, procure, ship, finance, and analyze every steel transaction in one location. The platform helps users leverage the power of i...</t>
  </si>
  <si>
    <t>Felux, Inc. is an industry company that develops a B2B marketplace and supply chain platform for the steel and industrial industries. It provides tools and software to help manage digital commerce, customer relationships, buyer and supplier discovery, logistics services, as well as financing and shipping options. The company provides its services to clients across the country and the surrounding areas.</t>
  </si>
  <si>
    <t>B2B marketplace and supply chain platform for the steel and industrial industries</t>
  </si>
  <si>
    <t>Givebutter</t>
  </si>
  <si>
    <t>givebutter.com</t>
  </si>
  <si>
    <t>Givebutter is the #1 free fundraising platform for nonprofits. Get access to over 160+ Free features and raise more for your cause. We help the world's most important causes achieve a greater impact than ever before. The most loved nonprofit fundraisin...</t>
  </si>
  <si>
    <t>Givebutter, Inc. is a product-led company that develops an operating system for nonprofit fundraising. It enables users to collect donations and fundraise for campaigns and events. The company serves customers within the country.</t>
  </si>
  <si>
    <t>The world's most people-centric fundraising platform</t>
  </si>
  <si>
    <t>Instrumentl</t>
  </si>
  <si>
    <t>instrumentl.com</t>
  </si>
  <si>
    <t>Instrumentl is an automated grant assistant for nonprofits and researchers. It is designed to save nonprofits time while helping them grow revenue. With Instrumentl, nonprofits can discover, research, and track grants all in one place. The platform off...</t>
  </si>
  <si>
    <t>Instrumentl, Inc. is a company that helps academics and nonprofits easily find relevant grants. The company also makes finding and applying for grants a breeze for nonprofits and researchers. It is specializing in grant management, information technology, the internet, IT software, nonprofit, vertical industry, internet, and web services.</t>
  </si>
  <si>
    <t>Grants made simple for nonprofits and academic researchers</t>
  </si>
  <si>
    <t>Requis</t>
  </si>
  <si>
    <t>requis.com</t>
  </si>
  <si>
    <t>Requis is an easy to use supply chain platform that allows you to manage your entire asset lifecycle. Procure, manage, and sell your assets in one place. Requis is a private and public project based procurement platform that includes e tendering, suppl...</t>
  </si>
  <si>
    <t>Requis, LLC is a private and public project-based procurement platform. It includes e-tendering, supplier management, circular economy, and tender CRM for suppliers. It provides value to procurement, circularity, and supply chain leaders through digital solutions in a secure and transparent environment. It serves its services worldwide.</t>
  </si>
  <si>
    <t>Continu, Inc.</t>
  </si>
  <si>
    <t>continu.com</t>
  </si>
  <si>
    <t>Continu is a modern learning platform that allows organizations to create, track, measure, and share learning initiatives while improving engagement rates. It is designed for today's workplace and offers a powerful platform to train, onboard, upskill, ...</t>
  </si>
  <si>
    <t>Continu, Inc. is a learning platform. It provides companies with internal and external users, learning automation, content authoring, and real-time training measurement. It also serves clients across the United States.</t>
  </si>
  <si>
    <t>The World's first learning amplification platform helping companies train teams better</t>
  </si>
  <si>
    <t>makeitfable.com</t>
  </si>
  <si>
    <t>Fable is a leading accessibility platform powered by people with disabilities. They provide digital accessibility testing and custom accessibility training to help improve the accessibility of products and services. Their services include WCAG audits, ...</t>
  </si>
  <si>
    <t>Fable Tech Labs, Inc. is a start-up business that engage people with disabilities in product development. The company has built an online platform that connects researchers, designers, and developers with people with disabilities, with the goal of making it easier to create an accessible digital product. It offers usability testing, accessibility, customer experience, user experience testing, and user testing.</t>
  </si>
  <si>
    <t>Digital accessibility platform powered by people with disabilities</t>
  </si>
  <si>
    <t>Covideo</t>
  </si>
  <si>
    <t>covideo.com</t>
  </si>
  <si>
    <t>Covideo is the #1 Video Messaging Platform for Businesses. They provide video email software that helps businesses and individuals communicate more effectively, build relationships faster, and reinforce their brands with easy-to-make personalized video...</t>
  </si>
  <si>
    <t>Covideo, LLC is a provider of video email and business communication solutions. It also offers search engine optimization, digital advertising, email marketing, and other services. The Company is in video messaging, used by thousands of businesses worldwide.</t>
  </si>
  <si>
    <t>Video Email Service For Business</t>
  </si>
  <si>
    <t>Vajro</t>
  </si>
  <si>
    <t>vajro.com</t>
  </si>
  <si>
    <t>Vajro is a mobile app builder for e-commerce brands that want to gain more customers, increase sales, and improve user experience. Vajro is a mobile shopping platform which builds exquisitely crafted Android and iOS apps for e-commerce stores. It enabl...</t>
  </si>
  <si>
    <t>Vajro, Inc. is a mobile shopping platform that builds exquisitely crafted Android and iOS apps for E-commerce stores. It creates and delivers content for the mobile audience and makes it easy for end-users to consume those content and perform transactions on the go.</t>
  </si>
  <si>
    <t>Automated app builder with which you can create native android &amp; ios apps for your e-commerce stores</t>
  </si>
  <si>
    <t>Asset Class</t>
  </si>
  <si>
    <t>assetclass.com</t>
  </si>
  <si>
    <t>Asset Class is a company that provides private equity fund management software, an investor relations portal, and investment management CRM. They focus on delivering solutions for the VC, PE, and broader private capital sector, helping make their firms...</t>
  </si>
  <si>
    <t>Asset Class, Ltd. provides a range of innovative custom and packaged software solutions to clients across financial sectors, including private equity, venture capital, financial advisory and commercial lending. The company</t>
  </si>
  <si>
    <t>On a mission to become the Global Operating Platform for Investment Management &amp; Asset Management</t>
  </si>
  <si>
    <t>Kadmos</t>
  </si>
  <si>
    <t>kadmos.io</t>
  </si>
  <si>
    <t>Kadmos is a company that provides an end-to-end salary payments platform that enables secure payments to international employees across the globe.</t>
  </si>
  <si>
    <t>Kadmos Technologies GmbH is a payment solution that focuses on salary payments for migrant workers. It brings in fintech, low margins, and transparent FX to industries riddled with opaque mark-ups, kickbacks, and physical cash transactions.</t>
  </si>
  <si>
    <t>Payment solution that focuses on salary payments for migrant workers</t>
  </si>
  <si>
    <t>Anchore</t>
  </si>
  <si>
    <t>anchore.com</t>
  </si>
  <si>
    <t>Anchore is a software supply chain management platform that provides SBOM powered software composition analysis. Their platform is trusted by the U.S. Department of Defense and Fortune 500 companies worldwide. Anchore enables security teams to find and...</t>
  </si>
  <si>
    <t>Anchore, Inc. is a developer of a security and compliance platform designed to help organizations and developers implement secure container-based workflows. The company's platform assists users in creating a standard for containers that is predictable and protectable with development, production, and security on the same page from the start, enabling businesses and developer teams to select verified containers from a curated registry and ensure the right containers get deployed in the right places. It offers its services to businesses within the area.</t>
  </si>
  <si>
    <t>Discover, analyze, and certify containers on your own terms</t>
  </si>
  <si>
    <t>Horizon3.ai</t>
  </si>
  <si>
    <t>horizon3.ai</t>
  </si>
  <si>
    <t>Horizon3.ai enables organizations to continuously assess the security posture of their enterprise across many attack surfaces. NodeZero, their autonomous penetration testing solution, identifies exploitable vulnerabilities, misconfigurations, harvested...</t>
  </si>
  <si>
    <t>Horizon3 AI, Inc. is a developer of a security platform intended to help secure data. The company fuses military cyber operators with AI experts and product engineers, to deliver continuously, automated red teaming as a service to break in, steal critical data, and close the loop with automated and supervised fixes, thereby enabling organizations to defend the data, prioritize vulnerabilities and exercise security controls. It gathers proof of exploit to reduce false positives and illustrates the chain of hosts, vulnerabilities, and credentials it leveraged during the attack.</t>
  </si>
  <si>
    <t>Enabling organizations to continuously assess their cybersecurity posture, providing a fast-feedback loop for poor security practices</t>
  </si>
  <si>
    <t>Prophecy.io</t>
  </si>
  <si>
    <t>prophecy.io</t>
  </si>
  <si>
    <t>Prophecy is a low code data transformation company that enables data users to ship trusted data products through a visual design platform. They provide low code data engineering on Apache Spark and Apache Airflow, allowing users to transform raw data i...</t>
  </si>
  <si>
    <t>SimpleDataLabs, Inc. doing business as Prophecy, Inc. provides a data engineering platform intended to improve workflow. The company democratizes the development and deployment of high-quality data pipelines, uniquely combining visual development with agile software engineering. It brings the agility of cloud and DevOps to Data Engineering increasing the speed of analytics to businesses.</t>
  </si>
  <si>
    <t>Prophecy - Cloud Native Data Engineering product on Spark &amp; Kubernetes for hybrid cloud</t>
  </si>
  <si>
    <t>Marquee Equity</t>
  </si>
  <si>
    <t>marquee-equity.com</t>
  </si>
  <si>
    <t>Marquee Equity is a global company founded in 2016 that specializes in making capital raising easier for its clients. With a team of over 100 professionals, we provide services such as building data rooms including pitch decks, financial models, and bu...</t>
  </si>
  <si>
    <t>Marquee Equity a World's Most Effective Fund Raising Service. It is a company that develops and operates a fundraising service for companies, investment banks, corporate finance boutiques, legal and accounting firms and others in the business of raising capital. Its platform helps businesses to gain one-on-one access to relevant and pertinent investors, as well as search and outreach campaigns.</t>
  </si>
  <si>
    <t>The world's number one fundraising service</t>
  </si>
  <si>
    <t>Branch Insurance</t>
  </si>
  <si>
    <t>ourbranch.com</t>
  </si>
  <si>
    <t>Branch is a company that provides home, auto, and umbrella insurance in seconds. They make the process of getting insurance easy and convenient, allowing customers to see their price and purchase coverage within seconds using just their name and addres...</t>
  </si>
  <si>
    <t>Branch Financial, Inc. is a home and auto insurance company. It offers home and auto insurance. The company serves in the B2C space in the FinTech, and Financial Services market segments.</t>
  </si>
  <si>
    <t>The only company that can instantly-bundle home and auto insurance</t>
  </si>
  <si>
    <t>Osso VR</t>
  </si>
  <si>
    <t>ossovr.com</t>
  </si>
  <si>
    <t>Osso VR is a virtual reality surgical training and assessment platform that provides medical device companies and healthcare professionals with innovative ways to share, practice, and learn new skills and procedures. Their custom-developed VR modules a...</t>
  </si>
  <si>
    <t>Osso VR, Inc. operates as a surgical training platform designed for providers of all skill levels. The company's product offers highly realistic hand-based interactions in an immersive training environment containing cutting-edge procedures and devices.</t>
  </si>
  <si>
    <t>Transforming training and assessment for healthcare professionals</t>
  </si>
  <si>
    <t>Smith.ai</t>
  </si>
  <si>
    <t>smith.ai</t>
  </si>
  <si>
    <t>Smith.ai is a company that combines AI and human intelligence to offer 24/7 customer engagement with live North America based agents. They provide virtual receptionist services for phone calls, chats, and texts, catering to businesses of all sizes, inc...</t>
  </si>
  <si>
    <t>Smith.ai, Inc. is a superior call answering and intake service for small and solo businesses. The company offers professional-based virtual receptionists to answer calls, book appointments, qualify leads, handle new customer intake, answer questions, and make outbound calls to its customers and its business.</t>
  </si>
  <si>
    <t>Smith.ai - Virtual Receptionist &amp; Lead Intake Services</t>
  </si>
  <si>
    <t>Bicycle Health</t>
  </si>
  <si>
    <t>bicyclehealth.com</t>
  </si>
  <si>
    <t>Bicycle Health is an online medication assisted treatment provider for opioid dependence. They offer safe, confidential, and affordable treatment for opioid use disorder through their telehealth services. Their services include clinical care, medicatio...</t>
  </si>
  <si>
    <t>Bicycle Health, Inc. is a virtual addiction medicine clinic that helps treat opioid dependence or use disorder and provides an at-home addiction treatment app to reduce opioid use. It offers access to a trained team, a customized treatment plan, same-day prescription refills for medication management, and access to support groups and therapy. The company provides its services in hospitals and the healthcare industry that serves across the United States.</t>
  </si>
  <si>
    <t>Private and confidential ppioid dependence care</t>
  </si>
  <si>
    <t>Hawthorne Effect</t>
  </si>
  <si>
    <t>hawthorneeffect.com</t>
  </si>
  <si>
    <t>Hawthorne Effect is a healthcare company that is transforming the patient experience with follow-up visits for clinical trials. They solve the problem of missing data in clinical trials by providing a comprehensive solution that improves patient retent...</t>
  </si>
  <si>
    <t>Hawthorne Effect, Inc. operates in the research services industry that solves a significant problem in clinical trials, and missing data. The company's solution for patient retention increases data accuracy and gives clinical trials a chance at success. It specializes in healthcare services, hospitals, home health, mobile healthcare, patient experience, and many more.</t>
  </si>
  <si>
    <t>Technology-enabled network of clinical experts who use a patient-centered approach to radically transform patient follow-up</t>
  </si>
  <si>
    <t>Candidate Labs</t>
  </si>
  <si>
    <t>candidatelabs.com</t>
  </si>
  <si>
    <t>Candidate Labs is a modern search firm built like the technology companies we serve. We excel where legacy search firms struggle by combining data, technology and human ingenuity to find and place hires with a better bi directional fit, faster. Candida...</t>
  </si>
  <si>
    <t>Candidate Labs, Inc. is a human resources, staffing, and recruiting company. It offers services such as staffing and recruiting. The company markets its services to clients across the country.</t>
  </si>
  <si>
    <t>Candidate Labs | The Modern Talent Agency for Sales &amp; Marketing Hiring</t>
  </si>
  <si>
    <t>Form Health</t>
  </si>
  <si>
    <t>formhealth.co</t>
  </si>
  <si>
    <t>Form Health is an online medical weight loss clinic that offers personalized weight loss programs. Their telehealth program allows individuals to receive weight loss expertise from anywhere, improving their health. The program is medically supervised a...</t>
  </si>
  <si>
    <t>Occom Medical Weight Loss, Inc. doing business as Form Health, Inc. is a telemedical weight loss company. It offers a weight loss program delivered through its smartphone.</t>
  </si>
  <si>
    <t>Telemedical weight loss company that focuses on individuals dealing with obesity</t>
  </si>
  <si>
    <t>[FLYMACHINE]</t>
  </si>
  <si>
    <t>flymachine.com</t>
  </si>
  <si>
    <t>The digital future of live events. Flymachine is a virtual venue for live entertainment that brings the immersion and community of real life performances to the digital realm. Entertainment Providers</t>
  </si>
  <si>
    <t>Flymachine, Inc. is a virtual venue for live entertainment that brings the immersion and community of real-life performances to the digital realm. The company intends to use the funds to continue to grow its diverse team, expand its network of venue partners, and develop new features for its digital events platform.</t>
  </si>
  <si>
    <t>Flymachine: The Digital Future of Live Events</t>
  </si>
  <si>
    <t>RedCircle</t>
  </si>
  <si>
    <t>redcircle.com</t>
  </si>
  <si>
    <t>RedCircle is a podcast hosting platform that provides podcasters with everything they need to earn money, grow their audience, and be heard. They offer the RedCircle Ad Platform (RAP), which allows brands to launch advertising campaigns quickly and at ...</t>
  </si>
  <si>
    <t>RedCircle Technologies, Inc. is a podcast hosting platform. The company provides services such as hosting and distribution, powerful analytics, red circle ad platform, cross-promotion, dynamic insertion, network capabilities, subscriptions and donations, and fast support. It offers its services to businesses in the United States.</t>
  </si>
  <si>
    <t>Empowers the podcaster community with powerful tools to support them in their efforts to grow, earn money, and be heard</t>
  </si>
  <si>
    <t>Innolight</t>
  </si>
  <si>
    <t>innolight.com</t>
  </si>
  <si>
    <t>InnoLight Technology is a leading developer and manufacturer of high-speed optical transceivers. They design, manufacture, and market optical transceivers for cloud computing, data centers, and next-generation networks. Their product solutions include ...</t>
  </si>
  <si>
    <t>InnoLight Technology (Suzhou), Ltd. researches, designs, builds, and markets high-end optical transceivers. It offers 10G solutions, including SFP+ Ethernet, SFP+ SONET, SFP+ xWDM, XFP xWDM, and XFP solutions; and 40G solutions, including QSFP+ solutions. It offers its products for customers in areas, such as cloud computing, data centers, data communication, long-distance transmission, wireless access, etc.</t>
  </si>
  <si>
    <t>Explosion AI</t>
  </si>
  <si>
    <t>explosion.ai</t>
  </si>
  <si>
    <t>Explosion is a software company specializing in developer tools and tailored solutions for Artificial Intelligence and Natural Language Processing. They are the makers of spaCy, one of the leading open source libraries for advanced NLP. They also provi...</t>
  </si>
  <si>
    <t>ExplosionAI GmbH is a software company specializing in developer tools for AI and Natural Language Processing. It has developed products that are open-source libraries for advanced NLP and Prodigy, thereby enabling users to learn machine teaching expertly. It serves people around Germany.</t>
  </si>
  <si>
    <t>A software company specializing in developer tools for Artificial Intelligence and Natural Language Processing</t>
  </si>
  <si>
    <t>modallearning.com</t>
  </si>
  <si>
    <t>Modal empowers every employee to do their best work. The Modal Mastery Platform helps upskill employees by helping them develop critical, practical, and technical skills through active learning and practice.</t>
  </si>
  <si>
    <t>Modal Learning, Inc. is a developer of mastery platform intended to help employees to learn critical technical skills. The company specializes in delivering technical skills through hands-on learning, expert guidance, and brings together cohort-based modules including coaching, projects, live sessions, labs, and video learning into a common experience, enabling employers to reliably and predictably upskill employees with technical skills to stay ahead of the competition and provide each of them with a personalized learning path.</t>
  </si>
  <si>
    <t>Modal empowers every employee to do their best work</t>
  </si>
  <si>
    <t>Enso</t>
  </si>
  <si>
    <t>enso.org</t>
  </si>
  <si>
    <t>Enso is an award winning general purpose programming language and data science platform, selected by NASA and Singularity University as a technology with the potential to impact the lives of one billion people worldwide. It spans the entire stack, from...</t>
  </si>
  <si>
    <t>New Byte Order, Inc. doing business as Enso is an award-winning general-purpose programming language and data-science platform, selected by NASA and Singularity University as a technology with the potential to impact the lives of one billion people worldwide. It spans the entire stack, from high-level visualization and communication to the nitty-gritty of running backend services in a single language.</t>
  </si>
  <si>
    <t>No-code platform to automate data-driven processes</t>
  </si>
  <si>
    <t>Formant</t>
  </si>
  <si>
    <t>formant.io</t>
  </si>
  <si>
    <t>Formant is a cloud platform that helps robotics companies easily deploy, scale, and manage their fleets. They provide industry-leading solutions for teleoperation, fleet management, device monitoring, and more. With Formant, companies can make the most...</t>
  </si>
  <si>
    <t>Figure Projects, Inc. doing business as Formant, Inc. offers monitoring and operations infrastructure for anyone who works with robots. The company has a more efficient cloud infrastructure that can help unlock the shared potential of humans and robots.</t>
  </si>
  <si>
    <t>Monitoring and operations infrastructure for anyone who works with robots</t>
  </si>
  <si>
    <t>unico</t>
  </si>
  <si>
    <t>unico.io</t>
  </si>
  <si>
    <t>Unico is an IDTech company that simplifies the relationship between people and companies through digital identity. Their solutions include Unico People, which allows for remote employee onboarding and electronic document signing, and Unico Check, a com...</t>
  </si>
  <si>
    <t>Unico Idtech is a Brazilian identification technology company. It creates solutions that reduce bureaucracy in the lives of thousands of people. The company transforming society through digital identity.</t>
  </si>
  <si>
    <t>Unico, the IDTech that simplifies the relationship between people and companies through digital identity</t>
  </si>
  <si>
    <t>Comprehensive Educational Services</t>
  </si>
  <si>
    <t>acesaba.com</t>
  </si>
  <si>
    <t>ACES is a company dedicated to enhancing the quality of life for individuals and families impacted by autism or other special needs. They provide comprehensive, professional services to maximize individuals' potential in the home, school, and community...</t>
  </si>
  <si>
    <t>ACES 2020, LLC enhances the quality of life for individuals and families impacted with Autism or other special needs. The company provides comprehensive, professional services to maximize individuals' potential in the home, school, and community, throughout the lifespan.</t>
  </si>
  <si>
    <t>Provides comprehensive, professional services to maximize individuals'​ potential in the home, school and community, throughout their lifespan</t>
  </si>
  <si>
    <t>Equality Health</t>
  </si>
  <si>
    <t>equalityhealth.com</t>
  </si>
  <si>
    <t>Equality Health is an integrated, holistic and tech enabled healthcare delivery system focused on improving the health of diverse populations. Equality Health, LLC is an Arizona based population health risk management company focused on improving care ...</t>
  </si>
  <si>
    <t>Equality Health, LLC is a population health risk management company. It offers care coordination technology, practice transformation services, and cultural care training. The company serves the healthcare industry.</t>
  </si>
  <si>
    <t>An integrated health care delivery system focused solely on improving care delivery for the underserved</t>
  </si>
  <si>
    <t>Oak Street Health</t>
  </si>
  <si>
    <t>oakstreethealth.com</t>
  </si>
  <si>
    <t>Oak Street Health is a network of primary care clinics for Medicare patients. They provide unlimited access to premier medical care, community events, and educational offers at no additional cost. Their providers take the time to listen to each patient...</t>
  </si>
  <si>
    <t>Oak Street Health, LLC is a network of primary care centers for adults on Medicare. It provides healthcare for the Medicare-eligible population exclusively to older adults. Its centers include fitness classes, computer lessons, and movie nights. The company serves clients nationwide.</t>
  </si>
  <si>
    <t>A Chicago-based owner and operator of primary care centers for seniors</t>
  </si>
  <si>
    <t>OneOncology</t>
  </si>
  <si>
    <t>oneoncology.com</t>
  </si>
  <si>
    <t>OneOncology is a network of the nation's leading oncology practices bringing the latest cancer research and treatment options to patients close to home. They are committed to driving the future of cancer care delivery through a patient-centric, physici...</t>
  </si>
  <si>
    <t>OneOncology, Inc. is a company that operates the Hospitals and Health Care industry. It empowers community oncology practices by supporting the entire continuum of care, including prevention and diagnosis, research and treatment, and long-term survivorship, palliative, and hospice care. The company provides products, data, and services for buyers and sellers in the oncology market across the USA.</t>
  </si>
  <si>
    <t>Partnership of independent community oncology practices, technology, and finance experts committed to driving the future of cancer care delivery through a patient-centric, physician-driven, and technology-powered model</t>
  </si>
  <si>
    <t>powercloud</t>
  </si>
  <si>
    <t>power.cloud</t>
  </si>
  <si>
    <t>powercloud is a leading SaaS platform in the energy industry, providing solutions for mid and back-office processes. With a focus on the digital transformation of the energy market, powercloud offers innovative software solutions for billing, CRM, and ...</t>
  </si>
  <si>
    <t>Powercloud GmbH is a cloud software provider for the energy sector. The company has offered Software-as-a-Service (SaaS) solutions for energy utilities of all sizes. It offers a sustainable improvement for the problem at hand and creates the foundation for continuous improvement.</t>
  </si>
  <si>
    <t>Snipfeed</t>
  </si>
  <si>
    <t>snipfeed.co</t>
  </si>
  <si>
    <t>Snipfeed is an all-in-one monetization platform that allows creators to sell digital content and services directly from a customizable bio link. With Snipfeed, creators can turn their social media into their storefront simply by adding a Snipfeed link ...</t>
  </si>
  <si>
    <t>Snipfeed, Inc. designs and develops a recommendation system based on artificial intelligence (AI) which provides instructive, personalized information to users through chat. It specialized machine learning, media, entertainment.</t>
  </si>
  <si>
    <t>Building Shopify but for content creators</t>
  </si>
  <si>
    <t>Storyboard</t>
  </si>
  <si>
    <t>new.trystoryboard.com</t>
  </si>
  <si>
    <t>Storyboard is a private podcast platform and audio app for internal communications and employee engagement. It provides an easy-to-use audio platform for companies and employees to record and share updates, insights, and stories with their teams. The p...</t>
  </si>
  <si>
    <t>Storyboard Technology, Inc. is a private podcasting solution for frontline and deskless workforces. It is the easy way for companies and employees to record and share updates, insights, and stories that teams can listen to on demand. It podcasting technology facilitates secure communications and supports training opportunities within dispersed teams.</t>
  </si>
  <si>
    <t>Storyboard: Private Podcasts with Enterprise Password Protection</t>
  </si>
  <si>
    <t>Zoba</t>
  </si>
  <si>
    <t>zoba.com</t>
  </si>
  <si>
    <t>Zoba is a dynamic fleet optimization company that helps mobility operators maximize revenue, optimize operations, and ensure compliance. Their industry-leading decision automation platform improves unit economics by optimizing every operational decisio...</t>
  </si>
  <si>
    <t>Zoba, Inc. owns and operates a web application that allows organizations to interact with zoba's predictions of human behavior in real time. It provides a platform for building and deploying spatial machine-learning models. The company also offers Artificial Intelligence, Geospatial, and Machine Learning.</t>
  </si>
  <si>
    <t>A platform for shared mobility companies to predict demand for their services using environmental data</t>
  </si>
  <si>
    <t>Back Market</t>
  </si>
  <si>
    <t>backmarket.com</t>
  </si>
  <si>
    <t>Back Market is the world’s leading dedicated renewed tech marketplace. The company brings high quality professionally refurbished electronic devices and appliances to customers in 16 countries. With 884M€ raised already, we are sabotaging ‘new’ by conn...</t>
  </si>
  <si>
    <t>Jung SAS doing business as Back Market, Inc. operates as a leader in the refurbished B2C market. It connects consumers, startups, and SMEs with professional sellers to acquire certified and guaranteed electronic devices, at unbeatable prices. The company also offers smartphones, tablets, laptops, computers, printers, and much more.</t>
  </si>
  <si>
    <t>Online marketplace dedicated to refurbished products</t>
  </si>
  <si>
    <t>Dyno Therapeutics</t>
  </si>
  <si>
    <t>dynotx.com</t>
  </si>
  <si>
    <t>Dyno Therapeutics is a Cambridge-based, VC-backed biotech startup that uses next-gen DNA technologies and machine learning to engineer Adeno-associated Virus (AAV) capsids for effective delivery of gene therapies.</t>
  </si>
  <si>
    <t>Dyno Therapeutics, Inc. is a biotechnology company that provides artificial intelligence (AI) solutions for gene therapy. It offers CapsidMap, a platform for the optimization of adeno-associated virus (AAV) capsids. The company serves customers in the United States.</t>
  </si>
  <si>
    <t>Utilizing next-gen DNA technologies and machine learning to engineer AAV capsids for effective delivery of gene therapies</t>
  </si>
  <si>
    <t>Landmark Health</t>
  </si>
  <si>
    <t>landmarkhealth.org</t>
  </si>
  <si>
    <t>Landmark Health is a mobile provider group that brings medical care into the homes of adults with chronic illnesses. They offer in-home primary and urgent care, responding 24/7 and in coordination with patients' existing primary care providers. Landmar...</t>
  </si>
  <si>
    <t>Landmark Health, LLC provides home-based medical care to individuals with multiple chronic conditions. The company improves health in its neighborhoods by delivering Complexivist care to those who need it the most. It has partnered with the physician community and brings care directly to the home, any time of day or night.</t>
  </si>
  <si>
    <t>Home-based medical care to individuals with multiple chronic conditions</t>
  </si>
  <si>
    <t>klar.mx</t>
  </si>
  <si>
    <t>Tarjeta de Crédito, Ahorro e Inversión | App y Cuenta | ¡Optimiza tus Finanzas! Descubre nuestra App de Tarjeta de Crédito con respuesta inmediata, Ahorro con crecimiento diario del 10%, y opciones de Inversión segura con hasta un 14% de rendimiento an...</t>
  </si>
  <si>
    <t>Klar S.A. de C.V. is a challenger bank offering a digital alternative to traditional credit cards and debit services. The company provides services via a mobile app, which requires no minimum balance and charges, and no transfer fees. It specializes in Financial Services.</t>
  </si>
  <si>
    <t>Financial technology company providing a mobile app and a debit card with the benefits of a credit card</t>
  </si>
  <si>
    <t>DEUNA</t>
  </si>
  <si>
    <t>deuna.com</t>
  </si>
  <si>
    <t>DEUNA is a payment orchestrator that helps businesses improve acceptance, increase conversion, and reduce fraud. With over 80 payment methods and fraud prevention in one integration, DEUNA allows businesses to consolidate multiple payment platforms int...</t>
  </si>
  <si>
    <t>Fortcar MX, S.A.P.I. de C.V. doing business as DEUNA is a developer of a restaurant platform designed to serve merchants and consumers. The company's platform provides businesses with its own digital channels, offers cross-platform flexibility, reduces fraudulent transactions, and also offers delivery services, helping businesses with digital marketing resources to reach customers and double the conversion rate and sales through its own channels.</t>
  </si>
  <si>
    <t>An online portal that helps businesses to have their own digital channels and be part of a user network with 1-click checkout</t>
  </si>
  <si>
    <t>Marathon Health</t>
  </si>
  <si>
    <t>marathon-health.com</t>
  </si>
  <si>
    <t>Marathon Health is a leading clinic provider offering onsite, network, and virtual models, leading to better outcomes and employee health. Since 2005, all of the passionate physicians, nurses, dietitians, specialists and staff members at Marathon Healt...</t>
  </si>
  <si>
    <t>Marathon Health, LLC owns and manages workplace health centers. The company offers onsite healthcare, preventative care, and chronic condition coaching. It provides primary care services, including assessments and triage, onsite primary and minor acute care, annual exams and screenings, women's and men's healthcare, chronic care and disease management, vaccines and immunizations, infections, rashes, gastrointestinal ailments, prescription management, referral coordination and case management, allergy, and flu shots, and laboratory testing and more.</t>
  </si>
  <si>
    <t>Corporate Employee Health Services &amp; Benefits</t>
  </si>
  <si>
    <t>Little Otter</t>
  </si>
  <si>
    <t>littleotterhealth.com</t>
  </si>
  <si>
    <t>Little Otter is a pediatric mental health company that focuses on the mental health of young children and their families. Founded by world renowned child psychiatrist (and mother of four) Dr. Helen Egger and entrepreneur Rebecca Egger, Little Otter’s m...</t>
  </si>
  <si>
    <t>Little Otter, Inc. is a children's mental health company that developed an app focusing on the mental health of children and families. It provides an online doctor consultation platform for children's health. The company offers a telehealth platform that allows users to find doctors based on its requirements and can schedule an appointment. It allows users to book services with a pediatrician for multiple treatments like a child's mental health treatment, neurological disorders, cold, fever, cough, and more.</t>
  </si>
  <si>
    <t>Digital Mental Health Solutions for Children</t>
  </si>
  <si>
    <t>tinybird</t>
  </si>
  <si>
    <t>tinybird.co</t>
  </si>
  <si>
    <t>Tinybird is a real-time analytics platform that helps data teams build real-time data products at scale through SQL-based API endpoints. It ingests millions of rows per second and serves low latency, high concurrency analytical queries over any amount ...</t>
  </si>
  <si>
    <t>Tinybird, Inc. is the developer of analytical software designed to accelerate data teams. The company's software connects and accelerates data to create a real-time application programming interface and provides data analytics, data exploration, operational workflows, and product instrumentation, enabling data teams to deliver real-time answers at scale through analytical application programming interface endpoints in a matter of minutes.</t>
  </si>
  <si>
    <t>Helps data teams deliver real-time answers at scale through analytical API endpoints built in minutes, not weeks</t>
  </si>
  <si>
    <t>Magical - Auto Text Expander</t>
  </si>
  <si>
    <t>getmagical.com</t>
  </si>
  <si>
    <t>Magical is a text expander and autofill tool that allows users to automate tasks by moving data between tabs without the need for integrations. With Magical, users can easily populate messages, sheets, and forms, making tasks disappear like magic. The ...</t>
  </si>
  <si>
    <t>HeyAutofill, Inc. doing business as Magical is the smartest way to work on the web. It offers computer software, customer support, recruiting, sales, and productivity. The company helps effortlessly move data across all websites or web apps, so one can get its time back.</t>
  </si>
  <si>
    <t>Freeing the global workforce of mundane, soul-crushing tasks</t>
  </si>
  <si>
    <t>Expo (formerly Pared)</t>
  </si>
  <si>
    <t>getexpo.com</t>
  </si>
  <si>
    <t>Expo was designed for multi-unit and multi-brand operators to supercharge your management teams and ensure everyone is on the same page.</t>
  </si>
  <si>
    <t>Pared, Inc. doing business as Expo is a developer of an online restaurant staffing platform intended to make restaurant life effortless and enhanced for both operators and staff. The company's platform aids restaurants to efficiently and cost-effectively hiring trained staff, enabling restaurants to serve the customers and improve the overall customer experience.</t>
  </si>
  <si>
    <t>Expo was designed for multi-unit and multi-brand operators to supercharge your management teams and ensure everyone is on the same page</t>
  </si>
  <si>
    <t>Brigit</t>
  </si>
  <si>
    <t>hellobrigit.com</t>
  </si>
  <si>
    <t>Brigit is a financial services company that helps everyday Americans build a brighter financial future. They offer a mobile app that provides various financial tools and services. With Brigit, users can get cash fast, build their credit, and save smart...</t>
  </si>
  <si>
    <t>Bridge IT, Inc. is a developer of a financial platform and tools designed to promote financial health and well-being. The company's platform allows individuals to keep tabs on bills and budgets by providing insights into spending habits and avail credit without heavy interest costs, enabling clients to ensure sustainable financial wellness, pru</t>
  </si>
  <si>
    <t>Aims to empower its users with a financial safety net through access to finance education</t>
  </si>
  <si>
    <t>StarTree</t>
  </si>
  <si>
    <t>startree.ai</t>
  </si>
  <si>
    <t>Real Time Analytics for User Facing Applications | StarTree Transform your business and empower users with the leading real time analytics solution, trusted in production at scale, from the creators of Apache Pinot. Fast, Fresh, Actionable Insights at ...</t>
  </si>
  <si>
    <t>StarTree, Inc. develops a cloud analytics-as-a-service platform intended to offer fast, fresh, and actionable insights. The company's platform offers concurrent, scalable, and real-time analytics, enabling users to make better decisions with the right information, at the right time.</t>
  </si>
  <si>
    <t>The real-time analytics platform trusted in production, at scale, from the original creators of Apache Pinot</t>
  </si>
  <si>
    <t>FanDuel</t>
  </si>
  <si>
    <t>fanduel.com</t>
  </si>
  <si>
    <t>FanDuel is an innovative sports tech entertainment company that offers daily fantasy contests for cash prizes and legal wagering on sports betting markets for all major sports. They provide fantasy sports games for baseball, football, hockey, and baske...</t>
  </si>
  <si>
    <t>FanDuel, Inc. is a sports-tech entertainment company. It offers various brands across gaming, sports betting, daily fantasy sports, deposit wagering, TV, media, FanDuel, Stardust Casino, and TVG. The company serves adult sports players in North America.</t>
  </si>
  <si>
    <t>Playing a fantasy sport season in one day</t>
  </si>
  <si>
    <t>Cuemath</t>
  </si>
  <si>
    <t>cuemath.com</t>
  </si>
  <si>
    <t>Cuemath is a sophisticated after school math program designed for students from grades KG through 8. Cuemath is the only program which makes every aspect of learning maths engaging and comprehensive by using math worksheets and application based techno...</t>
  </si>
  <si>
    <t>Cue Learn Pvt., Ltd. doing business as Cuemath is an education technology company. It offers a worksheet-cum-technology based after-school learning program for K12 (school) Mathematics. The company provides its services globally.</t>
  </si>
  <si>
    <t>An international online learning platform that offers math and coding programs for K-to-10 students</t>
  </si>
  <si>
    <t>CarDekho</t>
  </si>
  <si>
    <t>cardekho.com</t>
  </si>
  <si>
    <t>CarDekho is India's biggest digital automotive solutions provider that supports car buyers at all stages of their personal mobility journey. Established in 2008, CarDekho enables consumers to buy new and used cars and bikes that are right for them. The...</t>
  </si>
  <si>
    <t>CarDekho Pvt., Ltd. is a car search venture that helps users buy cars that are right. Its website and app carry rich automotive content such as expert reviews, detailed specs and prices, comparisons as well as videos and pictures of all car brands and models available in India. The company has tie-ups with many auto manufacturers, more than 4000 car dealers, and numerous financial institutions to facilitate the purchase of vehicles.</t>
  </si>
  <si>
    <t>Car search platform working to digitize the auto ecosystem</t>
  </si>
  <si>
    <t>Aye Finance</t>
  </si>
  <si>
    <t>ayefin.com</t>
  </si>
  <si>
    <t>Aye Finance is a fintech organization that aims to empower the economic transformation of micro enterprises. They prioritize customer satisfaction and provide quality service to change the way micro businesses fund themselves. Aye Finance provides fina...</t>
  </si>
  <si>
    <t>Aye Finance Pvt., Ltd. offers new-age finance services that provide business loans to small and micro-enterprises. The company also offers loans to micro enterprises with investments in plants and machinery. It also provides financial services to micro and small businesses.</t>
  </si>
  <si>
    <t>A finance company that provides business loans to micro and small businesses</t>
  </si>
  <si>
    <t>Practo</t>
  </si>
  <si>
    <t>practo.com</t>
  </si>
  <si>
    <t>Practo is a leading healthcare platform that connects millions of patients with healthcare providers worldwide. The company offers a range of products and services to simplify healthcare access and improve patient care. Practo.com is a website that all...</t>
  </si>
  <si>
    <t>Practo Technologies Pvt., Ltd. is a web-based clinic management software developer that provides a doctor discovery portal to enable users to get the healthcare queries answered in real-time by doctors. The company offers Practo Ray, a doctor-facing practice management software sold as a subscription-based and Software-as-a-Service product; and Practo Reach, a sponsored listing service for hospitals, and clinics.</t>
  </si>
  <si>
    <t>Matching doctors with patients and other digital services for practices</t>
  </si>
  <si>
    <t>AtriumHQ</t>
  </si>
  <si>
    <t>atriumhq.com</t>
  </si>
  <si>
    <t>Atrium is a Data Driven Sales Management Platform that helps sales managers, sales leaders, and sales ops pros use data to improve rep and team performance. 300+ sales teams at leading companies like Salesloft, Gainsight, 15five, and Staffbase use Atri...</t>
  </si>
  <si>
    <t>Potential Energy Labs, Inc. doing business as Atrium provides visibility into all organizational actions to help teams be more mindful of the quantity, quality, and time allocation of its efforts. The company uses data and smart analytics to help teams make better-informed work decisions.</t>
  </si>
  <si>
    <t>Atrium uses data and smart analytics to empower teams to make better informed decisions</t>
  </si>
  <si>
    <t>Cielo Talent</t>
  </si>
  <si>
    <t>cielotalent.com</t>
  </si>
  <si>
    <t>Cielo is the leading global Talent Acquisition Partner. With better experience, experts &amp; technology, we illuminate talent wherever it’s found. Cielo is the world's leading strategic Recruitment Process Outsourcing (RPO) partner. Under its WE BECOME YO...</t>
  </si>
  <si>
    <t>Cielo, Inc. is a human resources company that provides recruitment process outsourcing (RPO), as well as talent acquisition and management solutions for customers in the United States and internationally. The company offers RPO solutions that include enterprise RPO, hybrid RPO, and project RPO solutions; talent consulting services, including talent strategy and workforce planning, diversity and inclusion, employer brand practice, workforce analytics, and leadership and talent programs strategic and executive search services; and employer brand practice services. It serves organizations in the financial and business services, healthcare, technology and media, life sciences, engineering, and consumer brands sectors.</t>
  </si>
  <si>
    <t>The world's leading talent acquisition provider</t>
  </si>
  <si>
    <t>ActiveFence</t>
  </si>
  <si>
    <t>activefence.com</t>
  </si>
  <si>
    <t>ActiveFence is a company that empowers Trust &amp; Safety and online security professionals in their quest to keep platform users and the public safe from harm. They provide a comprehensive Trust &amp; Safety solution that allows teams to manage and orchestrat...</t>
  </si>
  <si>
    <t>ActiveFence, Ltd. is a computer software company that identifies and tracks malicious activities online. It offers custom filtering and prioritization, eliminating blindspots, AI-powered detection, and human review, proactive research and reporting, and other solutions. The company provides its products and services to customers across Israel and the United States.</t>
  </si>
  <si>
    <t>ActiveFence detects malicious content online, at scale</t>
  </si>
  <si>
    <t>Freenome</t>
  </si>
  <si>
    <t>freenome.com</t>
  </si>
  <si>
    <t>Freenome is a health technology company bringing accurate, accessible and non-invasive disease screenings to proactively treat cancer and other diseases at their most manageable stages. They are developing next-generation blood tests for early cancer d...</t>
  </si>
  <si>
    <t>Freenome Holdings, Inc. is a biotech company. It develops accurate, accessible, and non-invasive disease screening products for proactively treating cancer and other diseases at its most manageable stages. The company provides its services throughout the country.</t>
  </si>
  <si>
    <t>A health technology company developing accurate, accessible and non-invasive disease screening products</t>
  </si>
  <si>
    <t>Proton</t>
  </si>
  <si>
    <t>proton.me</t>
  </si>
  <si>
    <t>Proton provides free encrypted email, calendar, drive, and VPN services. Working for a better Internet. Our ecosystem of open source, end to end encrypted tools protect millions of users globally: Proton Mail keeps your emails safe Proton VPN defen...</t>
  </si>
  <si>
    <t>Proton AG is a developer of an online mailing platform that provides a free web-based encrypted email service. It uses client-side encryption to protect emails and user data, enabling clients to get end-to-end encrypted email services anytime. It offers encrypted email, calendar, drive, and VPN services and software for businesses.</t>
  </si>
  <si>
    <t>Color</t>
  </si>
  <si>
    <t>color.com</t>
  </si>
  <si>
    <t>Color Health is a technology company that provides genetic testing for hereditary cancer risk. They aim to deliver the care people need, when and where they need it. Color also offers an early detection program in partnership with the American Cancer S...</t>
  </si>
  <si>
    <t>Color Health, Inc. is a computer software company. The company offers affordable genetic testing to help people understand the risks of common hereditary conditions. It includes support for physicians and complimentary genetic counseling as part of every test. It also provides genetic tests and analysis directly to patients as well as through employers. It serves clients across the country.</t>
  </si>
  <si>
    <t>State-of-the-art software with clinical genomics</t>
  </si>
  <si>
    <t>Telos Brands</t>
  </si>
  <si>
    <t>telosbrands.com</t>
  </si>
  <si>
    <t>Telos Brands is a technology-first company that acquires and operates top Amazon third-party and other D2C brands at scale. Founded by passionate business and investing experts, we work alongside Amazon brands with fantastic products to unlock their fu...</t>
  </si>
  <si>
    <t>Telos Brands is a technology-first company founded by passionate business and investing experts. It operates high quality Amazon FBA businesses and uses its proprietary suite of technology and operating practices to optimize and grow these brands.</t>
  </si>
  <si>
    <t>A technology-first e-commerce conglomerate selling primarily through Amazon</t>
  </si>
  <si>
    <t>joinforma.com</t>
  </si>
  <si>
    <t>Forma is a flexible employee benefits platform that helps companies offer competitive benefits packages while reducing costs and inefficiencies. The platform allows employees to choose personalized benefits that align with their needs and values. Forma...</t>
  </si>
  <si>
    <t>Forma, Inc. is a life benefits platform that enables modern companies to design and scale flexible, global benefits programs with options that fit employees' lives, from health and wellbeing to lifestyle and beyond. The company radically streamlines program administration and vendor integration across HR and Finance Teams, making flexible benefits easy to manage and delightful to experience. It specializes in Human Resources Services.</t>
  </si>
  <si>
    <t>Providing flexible options for benefits packages that can be personalized to fit the needs of any size team</t>
  </si>
  <si>
    <t>clutch.ca</t>
  </si>
  <si>
    <t>Clutch is Canada’s largest online used car retailer, delivering a seamless, hassle free car buying and financing experience to drivers everywhere. Shop thousands of used cars online, get the right one delivered to your door, and enjoy peace of mind wit...</t>
  </si>
  <si>
    <t>Clutch Technologies, Inc. is a Toronto-based technology company that is reinventing the way people buy cars. It created the perfect car buying experience by bringing trust, transparency, and convenience into everything. The company offers high-quality certified vehicles at great prices through a fully online customer experience.</t>
  </si>
  <si>
    <t>Online marketplace to sell and buy cars in Canada</t>
  </si>
  <si>
    <t>Tomorrow Health</t>
  </si>
  <si>
    <t>Tebra</t>
  </si>
  <si>
    <t>tebra.com</t>
  </si>
  <si>
    <t>Tebra is a company that provides medical practice management, healthcare marketing, and patient engagement solutions. Their best-in-class practice growth platform and management software help medical practices automate routine office tasks, offer a sea...</t>
  </si>
  <si>
    <t>Tebra Technologies, Inc. is a healthcare information technology provider. The company offers an all-in-one digital platform that aids healthcare practices in caring for patients. It provides its services to patients within the area.</t>
  </si>
  <si>
    <t>Provides independent healthcare practices with digital tools and support to thrive in a new era of healthcare</t>
  </si>
  <si>
    <t>traba.work</t>
  </si>
  <si>
    <t>Traba is a marketplace that connects light industrial workers with businesses to fill open shifts. We focus on opportunities in warehousing, distribution, and event staffing.</t>
  </si>
  <si>
    <t>Traba, Inc. operates a marketplace that connects light industrial workers with businesses to fill open shifts. The company empowers entry-level workers to find work opportunities from its phone, connecting workers to available shifts at fulfillment centers, warehouses, event venues, and food processing facilities all at zero cost to the worker. It focuses on delivering high-quality products and services that solve the often overlooked communities' problems.</t>
  </si>
  <si>
    <t>Resilinc</t>
  </si>
  <si>
    <t>resilinc.com</t>
  </si>
  <si>
    <t>Resilinc is the leading cloud provider of supply chain resilience and risk management intelligence and analytics. They offer a one-stop solution for supplier risk assessments across various areas including business continuity planning, cyber security, ...</t>
  </si>
  <si>
    <t>Resilinc Corp. is a technology company that provides supply chain risk management solutions. It offers autonomous AI mapping, supplier screening, API, data intelligence, and technical advisory services. The company caters to aerospace, defense, government, automotive, industrial, and other sectors.</t>
  </si>
  <si>
    <t>Leading provider of supply chain resiliency solutions resilinc brings the power of resiliency by enabling supply chains to</t>
  </si>
  <si>
    <t>Pentera</t>
  </si>
  <si>
    <t>pentera.io</t>
  </si>
  <si>
    <t>Pentera is the category leader for Automated Security Validation, allowing every organization to test with ease the integrity of all cybersecurity layers, unfolding true, current security exposures at any moment, at any scale. Thousands of security pro...</t>
  </si>
  <si>
    <t>Pentera Security, Ltd. is a penetration testing company. It develops and provides an automated security validation platform to reduce cybersecurity risks. The company serves customers worldwide.</t>
  </si>
  <si>
    <t>Delivers an automated penetration-testing platform that assesses and reduces corporate cybersecurity risks</t>
  </si>
  <si>
    <t>SimplifyVMS</t>
  </si>
  <si>
    <t>simplifyvms.com</t>
  </si>
  <si>
    <t>SimplifyVMS is a technology company that provides innovative solutions for managing contingent workforce, SOW, and total talent management. Their vendor management system (VMS) enables HR, procurement, and talent sourcing professionals to optimize thei...</t>
  </si>
  <si>
    <t>Simplify Workforce, Inc. doing business as Simplify VMS is a Software Development company. It enables human resource, procurement, and talent-sourcing and optimizes it's services procurement and contingent workforce programs, and gains real-time visibility into the non-employee workforce. The company offers its services to clients worldwide.</t>
  </si>
  <si>
    <t>SupplierGATEWAY</t>
  </si>
  <si>
    <t>suppliergateway.com</t>
  </si>
  <si>
    <t>SupplierGATEWAY is a leading provider of supplier data management software. Our cloud-based platform allows businesses to manage their supplier data, Tier 1 and Tier 2 spend, and source new suppliers while reducing risk. With SupplierGATEWAY, companies...</t>
  </si>
  <si>
    <t>SupplierGATEWAY, LLC is a SaaS supplier registration, enablement, and vendor data management solution. The company focuses on making sure customers have accurate capabilities, compliance, business, and demographic information.</t>
  </si>
  <si>
    <t>Serrala</t>
  </si>
  <si>
    <t>serrala.com</t>
  </si>
  <si>
    <t>Serrala is a global financial automation and B2B payments software company creating more secure payment capabilities worldwide for enterprises of all sizes. They provide solutions for inbound and outbound payments, as well as related finance processes....</t>
  </si>
  <si>
    <t>Serrala Group GmbH is a financial automation and B2B payments software company. It provides solutions for inbound and outbound payments and related finance processes. The company serves clients worldwide.</t>
  </si>
  <si>
    <t>A global financial automation and B2B payments software company creating more secure payment capabilities worldwide for enterprises of all sizes</t>
  </si>
  <si>
    <t>Expert360</t>
  </si>
  <si>
    <t>expert360.com</t>
  </si>
  <si>
    <t>Expert360 is an online platform that allows businesses to connect with and hire contract professionals on a flexible basis to help them with their business. It provides access to over 4,500 independent consultants from top consulting and financial firm...</t>
  </si>
  <si>
    <t>Expert 360 Pty., Ltd. operates an online platform that connects businesses with a global network of consultants for project-based work. It offers services in the areas of strategy consulting, HR, digital marketing, traditional marketing, accounting and finance, deal advisors, and sales and operations. The company serves startups, small and medium businesses, enterprises, consulting firms, and investment firms.</t>
  </si>
  <si>
    <t>Connect with over 10,000+ firms and freelancers for your next project</t>
  </si>
  <si>
    <t>Oversight Systems</t>
  </si>
  <si>
    <t>oversight.com</t>
  </si>
  <si>
    <t>Oversight is the world’s leading provider of AI-based spend management and risk mitigation solutions for large enterprises. Based in Atlanta, GA, Oversight works with many of the world’s most innovative companies and government agencies to digitally tr...</t>
  </si>
  <si>
    <t>Oversight Systems, Inc. develops software solutions for identifying fraud, misuse, and errors in business transactions and master data files for companies and institutions. The company offers continuous transaction monitoring, and a virtual analyst to combat fraud, misuse, and process errors in the areas of procure-to-pay, card spends and t and e, accounting and reporting, human resources and payroll, and order-to-cash.</t>
  </si>
  <si>
    <t>Control Corporate Spend with AI-powered Audit Technology | Oversight</t>
  </si>
  <si>
    <t>LevaData</t>
  </si>
  <si>
    <t>levadata.com</t>
  </si>
  <si>
    <t>LevaData is an artificial intelligence company that powers the smartest supply chains in the world. Rapidly turn insights into action with the most powerful decision intelligence platform for direct material sourcing. Proactively identify cost and risk...</t>
  </si>
  <si>
    <t>LevaData, Inc. is a company that develops an AI-powered supply management software platform. It offers decision analytics, intelligent actions executive center, customer and marketplace data. The company serves large enterprise companies as well as small and medium-sized OEMs.</t>
  </si>
  <si>
    <t>An artificial intelligence company that powers the smartest supply chains in the world</t>
  </si>
  <si>
    <t>adaptive.build</t>
  </si>
  <si>
    <t>Adaptive is a company that provides automated AP, AR, and budgeting software built specifically for the construction industry.</t>
  </si>
  <si>
    <t>Adaptive Real Estate, Inc. combines artificial intelligence with simple software that helps users automate job costing and avoid mistakes. The company's platform Eliminates manual data entry, approves bills from the field, makes users stay on top of its budgets, and lets them pay vendors any way users like. It helps construction teams save time and money.</t>
  </si>
  <si>
    <t>Helps construction teams save time and money</t>
  </si>
  <si>
    <t>Optibus</t>
  </si>
  <si>
    <t>optibus.com</t>
  </si>
  <si>
    <t>Optibus is an end-to-end software platform for more equitable, sustainable, and efficient transportation services. Their cloud-native platform is used by transportation agencies, operators, cities, drivers, and passengers in over 2,000 cities worldwide...</t>
  </si>
  <si>
    <t>Optibus, Ltd. is a computer company and a developer of an AI-enabled SaaS platform for planning and operating public transportation. It offers to optimize technology for municipalities and transit operators to move from a static schedule to dynamic real-time operation. The company provides its services to its clients across the country and internationally.</t>
  </si>
  <si>
    <t>Developer of an AI-enabled SaaS platform for planning and running mass transportation</t>
  </si>
  <si>
    <t>APFusion</t>
  </si>
  <si>
    <t>apfusion.com</t>
  </si>
  <si>
    <t>APFusion is a B2B automotive marketplace that helps salvage yards increase their fill rate and close more sales. They provide the tools necessary for salvage yards to increase revenue by closing more sales and reaching more customers.</t>
  </si>
  <si>
    <t>APFusion, Inc. is an operator of a connected marketplace intended to provide vendors with unparalleled distribution access through a single end-point. Its marketplace offers a proprietary connector into the automotive recycler network that provides immediate inventory upload, hotkey enabled, buy straight, and automated PO process, enabling users to find, source, and order auto parts in a simple way. The company serves clients within the area.</t>
  </si>
  <si>
    <t>A B2B automotive marketplace helping salvage yards increase sales</t>
  </si>
  <si>
    <t>Sigga</t>
  </si>
  <si>
    <t>sigga.com</t>
  </si>
  <si>
    <t>Sigga Technologies is an SAP certified global software company providing scalable, out of the box Enterprise Asset Management (EAM) solutions across industry sectors. Their EAM solutions enable clients' digital transformation initiatives to improve pro...</t>
  </si>
  <si>
    <t>WBR Consultoria S.A. doing business as Sigga Mobile Technologies implements and develops asset management solutions focused on maintenance and supply areas. The company offers complimentary software and solutions, maintenance engineering consulting services, software consulting services, and hardware products and services. It caters to oil and gas, transportation, mill, mining, health care, utilities, chemical, facilities, telecommunications, manufacturing, energy and automotive industries.</t>
  </si>
  <si>
    <t>A mobile and user-friendly suite of applications for companies who want to automate and simplify field service operations</t>
  </si>
  <si>
    <t>Isovalent</t>
  </si>
  <si>
    <t>isovalent.com</t>
  </si>
  <si>
    <t>Isovalent is a company founded by the creators of Cilium and eBPF. They build open source software and enterprise solutions to solve networking, security, and observability needs for modern cloud native infrastructure. Their flagship technology, Cilium...</t>
  </si>
  <si>
    <t>Isovalent, Inc. is a computer and network security company. It offers virtualization, data center networking, cloud, and open-source and cloud-native infrastructure. The company provides its services throughout the country.</t>
  </si>
  <si>
    <t>Builds open-source networking, service mesh, security, and observability software for modern cloud-native infrastructure</t>
  </si>
  <si>
    <t>Fox IT</t>
  </si>
  <si>
    <t>foxit.com</t>
  </si>
  <si>
    <t>PDF Software &amp; Tools Tailored to Your Business | Foxit Foxit Software is the reliable source for fast, affordable, &amp; secure PDF software. From editor to eSign tools and more, we have what your business needs. Fox IT's Facebook page is a place for our c...</t>
  </si>
  <si>
    <t>Foxit Software, Inc. is a computer software company. Its products include Foxit Reader, Foxit MobilePDF, Foxit Advanced PDF Editor, and Foxit PDF IFilter; and its development platform and tools include Foxit PDF SDK, Foxit PDF SDK ActiveX, Foxit PDF SDK for Web, and Foxit PDF Toolkit. It serves in the United States.</t>
  </si>
  <si>
    <t>Foxit Software - PDF Editor Software &amp; PDF Solutions</t>
  </si>
  <si>
    <t>ProcessMaker</t>
  </si>
  <si>
    <t>processmaker.com</t>
  </si>
  <si>
    <t>ProcessMaker is a commercial open source business process software tool that allows private and public organizations to increase efficiency through the automation of workflow. ProcessMaker has offices in Brooklyn, NY; Coral Gables, FL; La Paz, Bolivia;...</t>
  </si>
  <si>
    <t>ProcessMaker, Inc. is a software development company that develops business process management and workflow software applications. The company specializes in computer software, IT software, mobile forms automation, process automation, business process management, and IT management. It serves customers in the United States.</t>
  </si>
  <si>
    <t>Specializes primarily in developing and marketing enterprise business process management (BPM) software</t>
  </si>
  <si>
    <t>A5 Services</t>
  </si>
  <si>
    <t>a5corp.com</t>
  </si>
  <si>
    <t>A5 is a full service systems implementer driving Digital Transformations by leveraging platforms including Oracle, Salesforce, Anaplan, and SnapLogic. A5 guides businesses through their Digital Transformation journey with a focus on Campaign to Cash. A...</t>
  </si>
  <si>
    <t>A5 Corp. is a provider of consulting services intended to guide businesses through a digital transformation journey with a focus on the campaign to cash and customer experience. The company offers implementation and support of configure-price-quote, sales force automation, sales performance management, master data management, and enterprise resource planning software systems. It serves customers in the United States and India.</t>
  </si>
  <si>
    <t>A5 has evolved into a full-service solutions provider and a leader in digital transformation</t>
  </si>
  <si>
    <t>COCC</t>
  </si>
  <si>
    <t>cocc.com</t>
  </si>
  <si>
    <t>COCC is an award winning client owned financial technology company servicing financial institutions throughout the Northeastern United States. As a leading provider of innovative, proprietary, hosted banking applications, COCC is one of the fastest gro...</t>
  </si>
  <si>
    <t>Connect On-line Computer Center, Inc. (COCC) is an information technology company that offers technology services from core processing to business process management. The company offers a training program to support employees in personal and professional development. It delivers complete enterprise processing solutions to financial institutions throughout the northeastern United States.</t>
  </si>
  <si>
    <t>Financial technology services, from core processing to business process management</t>
  </si>
  <si>
    <t>Time by Ping</t>
  </si>
  <si>
    <t>laurel.ai</t>
  </si>
  <si>
    <t>Time by Ping frees lawyers from timekeeping so they can focus on their work, and firms can understand where time is being spent.</t>
  </si>
  <si>
    <t>Laurel, Inc. is a developer of a timekeeping software platform designed to track the activities of lawyers. The company's platform uses artificial intelligence to automatically build a timesheet for time spent on a specific matter by capturing and analyzing clean data, enabling lawyers and law firms. It serves clients worldwide.</t>
  </si>
  <si>
    <t>For lawyers. Data analytics for law firms</t>
  </si>
  <si>
    <t>OnShift</t>
  </si>
  <si>
    <t>onshift.com</t>
  </si>
  <si>
    <t>OnShift is a Cleveland, Ohio based developer of cloud-based human capital management software specifically designed for long term care and senior living. Our software is user-friendly, intuitive, and optimizes productivity in fast-paced environments. O...</t>
  </si>
  <si>
    <t>OnShift, Inc. is a software development company that develops cloud-based staff scheduling and labor management software solutions primarily for the long-term care and senior living industry. The company offers human capital management software, a cloud-based solution suite for hiring, scheduling, and workforce analysis to deliver patient and resident care. It delivers cloud-based human capital management software and proactive services to solve everyday workforce challenges in healthcare. The company serves across the United States.</t>
  </si>
  <si>
    <t>Cloud-based human capital management software and proactive services to solve everyday workforce challenges in healthcare</t>
  </si>
  <si>
    <t>Mirantis</t>
  </si>
  <si>
    <t>mirantis.com</t>
  </si>
  <si>
    <t>Mirantis is a leading provider of open cloud infrastructure solutions, specializing in OpenStack, Kubernetes, and related open source technologies. The company offers fully managed private cloud services for organizations of all sizes, with on-premises...</t>
  </si>
  <si>
    <t>Mirantis, Inc. is a cloud computing company. It provides open cloud infrastructure software to enterprises using OpenStack, kubernetes, spinnaker, and related open-source technologies. The company serves the financial sector, government and education, healthcare, telecommunication, and manufacturing industries.</t>
  </si>
  <si>
    <t>A Campbell, California, based B2B cloud computing services company</t>
  </si>
  <si>
    <t>Aptitude 8</t>
  </si>
  <si>
    <t>aptitude8.com</t>
  </si>
  <si>
    <t>Aptitude 8 is a company that helps businesses leverage their business processes and technology to gain a competitive advantage. They specialize in creating exceptional buying experiences for customers and efficient processes for teams across the go-to-...</t>
  </si>
  <si>
    <t>Aptitude 8, Inc. is a professional services and software company. The company business builders, domain experts, and tried-and-tested operators are most comfortable in the trenches doing the dirty work. It helps companies make the business process and the technology used to deliver it to a competitive advantage. It serves in the United States.</t>
  </si>
  <si>
    <t>OpsRamp</t>
  </si>
  <si>
    <t>opsramp.com</t>
  </si>
  <si>
    <t>OpsRamp is an AIOps powered IT operations management (ITOM) solution. OpsRamp delivers hybrid IT infrastructure, cloud monitoring services, event management &amp; automation for modern digital operations management. With the acquisition of OpsRamp, HPE loo...</t>
  </si>
  <si>
    <t>OpsRamp, Inc. is a modern SaaS platform company. It develops an information technology (IT) management cloud solution for businesses. It offers an IT operations hub, a presentation layer that centralizes discovery, monitoring, troubleshooting, maintenance, compliance, and reporting for businesses. The company software as a service (SaaS) platform provides availability and performance management, asset management, care, automation management, remote control, and compliance services. It offers its services to clients worldwide.</t>
  </si>
  <si>
    <t>Enterprise IT management platform built for hybrid environments</t>
  </si>
  <si>
    <t>Overhaul</t>
  </si>
  <si>
    <t>over-haul.com</t>
  </si>
  <si>
    <t>Overhaul is a global leader in supply chain risk management and logistics visibility. They provide a real-time visibility and on-time performance management system for the trucking industry. Their flexible system caters to the operational needs of carr...</t>
  </si>
  <si>
    <t>Overhaul Risk Advisory Services, LLC doing business as Overhaul Risk &amp; Insurance Services is a supply chain integrity technology solution, that leverages visibility to detect and correct non-compliance within supply chains. It also provides technology solutions and mobile applications that offer transportation service providers the security, and visibility needs to ensure freight transportation compliance. The company serves its services to consumers and businesses Globally.</t>
  </si>
  <si>
    <t>The first real-time visibility &amp; risk management system designed to bring compliance to the trucking industry</t>
  </si>
  <si>
    <t>Optym</t>
  </si>
  <si>
    <t>optym.com</t>
  </si>
  <si>
    <t>Optym develops advanced analytical solutions for the transportation and logistics industry. Our optimization, simulation and data analytics software and services can be used by railroads, airlines, shipping companies, retailers, mining companies and ci...</t>
  </si>
  <si>
    <t>Optym, Inc. develops advanced analytical solutions for the transportation and logistics industry. The company provides in-class, new-generation automation, and optimization software to transportation and logistics companies in the airline, railroad, trucking, and mining industries. Its optimization, simulation, and data analytics software and services can be used by railroads, airlines, shipping companies, retailers, mining companies, and cities.</t>
  </si>
  <si>
    <t>At Optym, we don’t develop better solutions to old problems. We develop new solutions to problems that have never been solved before</t>
  </si>
  <si>
    <t>Radiance Technologies</t>
  </si>
  <si>
    <t>radiancetech.com</t>
  </si>
  <si>
    <t>Radiance Technologies is an employee owned small business prime contractor providing innovative solutions to government and commercial customers. Radiance solutions provide technological advantage and operational superiority for our nation. We provide ...</t>
  </si>
  <si>
    <t>Radiance Technologies, Inc. is an aerospace company that provides cybersecurity and systems engineering solutions. It offers directed energy, hypersonics, intelligence, artificial intelligence, machine learning services, and everything else. The company caters to defense, commercial, aerospace, and intelligence customers.</t>
  </si>
  <si>
    <t>Radiance Technologies enables the managed delivery of digital packages</t>
  </si>
  <si>
    <t>Proton.ai</t>
  </si>
  <si>
    <t>proton.ai</t>
  </si>
  <si>
    <t>Proton is the #1 Growth Platform for Distributors. It is an AI-powered sales platform designed specifically for distributors. Proton provides full visibility into customers and their needs, allowing distributors to never miss a sales opportunity again....</t>
  </si>
  <si>
    <t>PRM Solutions, Inc. doing business as Proton AI drives growth across all channels with award-winning artificial intelligence. The company has a range of expertise, with experience working at some of the world's top companies, including Danaher, Amazon, and IBM, as well as startups like Data Dog and New Store.</t>
  </si>
  <si>
    <t>We turbo charge sales teams using AI</t>
  </si>
  <si>
    <t>Socotra</t>
  </si>
  <si>
    <t>socotra.com</t>
  </si>
  <si>
    <t>Socotra is an insurance core platform that provides complete insurance solutions connected to the industry's best technology. Their cloud native core system enables insurers to accelerate product development, reduce maintenance costs, and improve custo...</t>
  </si>
  <si>
    <t>Socotra, Inc. is a software company. It provides solutions to manage commissions, reinsurance, reporting, analytics, payment plans, inspection workflows, and media storage. It serves insurers with a modern, enterprise-grade core system that enables them to develop and distribute products that better serve customers.</t>
  </si>
  <si>
    <t>Technology platform that builds a modern cloud-based platform for technology-driven insurers</t>
  </si>
  <si>
    <t>Axcient</t>
  </si>
  <si>
    <t>axcient.com</t>
  </si>
  <si>
    <t>Axcient is a leading provider of cloud-based IT resilience solutions. They offer Business Continuity and Disaster Recovery (BCDR) solutions with built-in ransomware protection for MSPs. Their platform eliminates data loss, keeps apps running, and ensur...</t>
  </si>
  <si>
    <t>Axcient, Inc. is an IT company. The company specializes in providing business continuity, cloud file services, and disaster recovery solutions. It serves its services in the country.</t>
  </si>
  <si>
    <t>World's first business recovery cloud</t>
  </si>
  <si>
    <t>Circonus</t>
  </si>
  <si>
    <t>circonus.com</t>
  </si>
  <si>
    <t>Circonus is a cutting edge unified observability &amp; monitoring solution that enables faster insights and granular visibility at scale. Circonus provides a unified platform for monitoring and analyzing all of your metrics, infrastructure, applications. C...</t>
  </si>
  <si>
    <t>Circonus, Inc. is an IT service and IT consulting company that provides big data analytics and monitoring for web-scale. The company delivers clear and real-time visibility of the behavior, health, trends, and performance of traditional infrastructure and cloud-based technologies in one unified platform. It primarily serves clients throughout the area.</t>
  </si>
  <si>
    <t>DevOps Monitoring and IT Analytics | Circonus</t>
  </si>
  <si>
    <t>ClearDATA</t>
  </si>
  <si>
    <t>cleardata.com</t>
  </si>
  <si>
    <t>ClearDATA is a healthcare-focused cloud service provider that offers full visibility, protection, remediation, and enforcement of security and compliance in the public cloud. They specialize in protecting sensitive PHI and PII in the cloud and providin...</t>
  </si>
  <si>
    <t>ClearDATA Networks, Inc. provides a cloud computing platform and information security services to the healthcare industry. The company designs and develops HealthDATA, a cloud computing platform that enables healthcare providers to store, manage, protect, and share patient data and critical applications, and ClearDATA Active Compliance and Security Monitoring Dashboard that allows providers, pharma, payers, and its business associates to identify and remediate physical, technical, and administrative safeguards in IT environments.</t>
  </si>
  <si>
    <t>ClearDATA - Secure, HIPAA Compliant Cloud Computing</t>
  </si>
  <si>
    <t>Anvilogic</t>
  </si>
  <si>
    <t>anvilogic.com</t>
  </si>
  <si>
    <t>Anvilogic is an AI driven Detection Engineering and Hunting Platform for SOC teams to implement more accurate detections in a few clicks and hunt more efficiently across all data lakes and security tools. The AI Driven SOC platform for automated threat...</t>
  </si>
  <si>
    <t>Anvilogic, Inc. operates as a collaborative SOC Content Platform that provides a streaming content service and a framework-led, code-less content-builder environment. The company offers threat detection rules and algorithms via a specialized framework, a code-less content builder, and a sharing environment, enabling SOC (security operations center) personnel to accelerate the identification and triage of threats in an enterprise. It offers its services within the area.</t>
  </si>
  <si>
    <t>Provides a streaming content service and a framework-led content-builder environment with secure collaboration</t>
  </si>
  <si>
    <t>AssureCare</t>
  </si>
  <si>
    <t>assurecare.com</t>
  </si>
  <si>
    <t>AssureCare is a population health management company that provides innovative care management solutions to commercial and health and human service providers. Their flagship software platform, MedCompass, is used by healthcare providers throughout the U...</t>
  </si>
  <si>
    <t>AssureCare, LLC is a privately held healthcare technology company. The company offers MedCompass, a health management software solution that enables its customers to manage businesses for clients in utilization management, case management, and disease management. It provides health management software for public and private sector healthcare and human services organizations, healthcare payers and providers, and organizations in government-sponsored healthcare programs.</t>
  </si>
  <si>
    <t>Population Health Management &amp; Utilization Management Software</t>
  </si>
  <si>
    <t>Insurity</t>
  </si>
  <si>
    <t>insurity.com</t>
  </si>
  <si>
    <t>Insurity is a leading provider of cloud-based software for insurance carriers, brokers, and MGAs. They offer innovative and flexible insurance technology solutions that allow clients to meet their business goals and provide a simplified insurance exper...</t>
  </si>
  <si>
    <t>Insurity, LLC is a software developer provider of cloud-based software and analytics for insurance carriers, brokers, and MGAs. It offers processing systems and data integration solutions. The company serves global, national, and regional insurance carriers, state funds, marine cargo insurers and brokers, self-insured groups, municipalities, and government entities.</t>
  </si>
  <si>
    <t>MobileComm Professionals, Inc.</t>
  </si>
  <si>
    <t>mcpsinc.com</t>
  </si>
  <si>
    <t>MobileComm is a well-known brand building wireless solutions in the USA. It is one of the best wireless service providers in the USA, providing unmatched 5G expertise. MobileComm Professionals, Inc. is a global leader in wireless engineering services a...</t>
  </si>
  <si>
    <t>MobileComm Professionals, Inc. provides outsourced network engineering and project management services for wireless mobile operators, engineering firms, infrastructure providers, and original equipment manufacturers. It offers RF engineering consulting, RF training and data collection, network planning, network design and build-out, implementation, and testing of new network technologies, training, geo data, and GIS services and solutions.</t>
  </si>
  <si>
    <t>A global leader in wireless network deployment and installation services enabling network operators to deliver a superior customer experience</t>
  </si>
  <si>
    <t>Recast Software</t>
  </si>
  <si>
    <t>recastsoftware.com</t>
  </si>
  <si>
    <t>Recast Software is a leading provider of endpoint management software solutions. Our mission is to simplify the work of IT teams and enable them to create highly secure and compliant environments. Our software seamlessly integrates with existing IT inf...</t>
  </si>
  <si>
    <t>Recast Software, Inc. creates tools used by hundreds of thousands of enterprise organizations worldwide, impacting millions of devices and (more importantly) the people who use them. It specializes in Information Technology, Systems Management, Configuration Manager, and Microsoft Endpoint Manager.</t>
  </si>
  <si>
    <t>Recast Software | Tools for Systems Management</t>
  </si>
  <si>
    <t>Azalea Health</t>
  </si>
  <si>
    <t>azaleahealth.com</t>
  </si>
  <si>
    <t>Azalea Health is a leading provider of interoperable cloud-based healthcare solutions and services. Their platform includes electronic health records, telehealth functionality, personal health records, and mobile health applications. They offer a compr...</t>
  </si>
  <si>
    <t>Azalea Health Innovations, Inc. is a provider of cloud-based healthcare solutions and services. The company offers electronic health records with integrated telehealth functionality as well as personal health records and mobile health applications. It specializes in healthcare software for rural health clinics and healthcare software for critical access hospitals. It serves in the United States.</t>
  </si>
  <si>
    <t>Leading provider of interoperable cloud-based healthcare solutions and services</t>
  </si>
  <si>
    <t>SecurView</t>
  </si>
  <si>
    <t>securview.com</t>
  </si>
  <si>
    <t>SecurView is a cybersecurity solutions company founded in 2007 focusing on the following technology domains: datacenter, cloud, mobility, segmentation/NAC, and 24/7 security operations center. We respond to client specific security requirements by prov...</t>
  </si>
  <si>
    <t>SecurView, Inc. is an information technology company helping organizations with the implementation and optimization of security devices and services utilized for its IT infrastructure. It offers Advisory Services, Managed Security Services, and Software Engineering. The company serves the information technology market in the United States.</t>
  </si>
  <si>
    <t>Cyber security solutions company they deliver solutions that protect organizations against security threats</t>
  </si>
  <si>
    <t>NMI</t>
  </si>
  <si>
    <t>nmi.com</t>
  </si>
  <si>
    <t>Easily Accept Payments with NMI's Payment Gateway System. NMI's payment infrastructure enables payments from a single, easy to use payment gateway to deliver exceptional payment processing for innovative businesses &amp; their merchants. NMI is a leading g...</t>
  </si>
  <si>
    <t>Network Merchants, LLC (NMI) is a financial services company. It provides payment enablement technology to  ISOs, VARs, ISVs, and payment facilitators. The company provides services to the financial services industry.</t>
  </si>
  <si>
    <t>Provides payments enablement technology</t>
  </si>
  <si>
    <t>Zennify</t>
  </si>
  <si>
    <t>zennify.com</t>
  </si>
  <si>
    <t>Zennify is a consulting firm with a reputation of accelerating financial institutions' growth by connecting their data, applications, and people. Using cloud-based systems like Salesforce, nCino, and MuleSoft, we deliver impeccable solutions, all while...</t>
  </si>
  <si>
    <t>Zennify, Inc. is a tech consulting firm and a provider of business consulting services intended to deliver creative, contextual business solutions. The company's services include advisory services, financial services, digital marketing, and contact center services for businesses. It serves clients around the States.</t>
  </si>
  <si>
    <t>Salesforce Platinum Partner Driving Change - Zennify</t>
  </si>
  <si>
    <t>O Intelligence, Inc.</t>
  </si>
  <si>
    <t>ointelligence.ai</t>
  </si>
  <si>
    <t>O Inc is an AI and robotics technology company dreaming about the future human-AI relationship. Our mobile sensing devices use future-grade hardware, privacy-first spatial intelligence, &amp; contextual understanding to enable smarter AI in human environments. Our services use autonomous mobility, perception, and interaction to make a more valuable AI experience in both home and enterprise applications. Our small and fast-growing team includes world class hardware &amp; software engineers, machine learning experts, and product leaders. We are bringing a better future to life through hard work and new thinking.</t>
  </si>
  <si>
    <t>O Intelligence, Inc. is an AI and robotics technology company dreaming about the future human-AI relationship. The Company's mobile sensing devices use future-grade hardware, privacy-first spatial intelligence, and contextual understanding to enable smarter AI in human environments.</t>
  </si>
  <si>
    <t>Rescale</t>
  </si>
  <si>
    <t>rescale.com</t>
  </si>
  <si>
    <t>Rescale is a high performance computing cloud simulation platform that helps engineers and scientists build, compute, analyze, and scale simulations with high performance computing and automations. Rescale provides a secure, pay per use, web based plat...</t>
  </si>
  <si>
    <t>Rescale, Inc. is an information technology and services company. It offers a cloud simulation and computing (HPC) platform, including ScaleX Pro for engineering and scientific simulations. The company serves clients in the United States, Korea, and Japan.</t>
  </si>
  <si>
    <t>A comprehensive cloud platform to optimize any science and engineering workflow or workload on any infrastructure</t>
  </si>
  <si>
    <t>ValGenesis</t>
  </si>
  <si>
    <t>valgenesis.com</t>
  </si>
  <si>
    <t>Digital Validation Software for Life Sciences Companies | ValGenesis ValGenesis brings digital transformation to the life sciences industry, improving product development, validating compliance and manufacturing processes. About US:ValGenesis is a glob...</t>
  </si>
  <si>
    <t>Valgenesis, Inc. is a software company that develops lifecycle management software designed to digitalize the life science industry. It offers implementation, live technical support, access to a web-based learning academy, and a wealth of customized system integration and document/data migration services, enabling life science companies to eliminate inefficiencies found in paper-based manual processes while also reducing costs and validation cycle times. The company serves companies across the country.</t>
  </si>
  <si>
    <t>Paperless Validation Software for Life Sciences Companies</t>
  </si>
  <si>
    <t>NetSpring</t>
  </si>
  <si>
    <t>netspring.io</t>
  </si>
  <si>
    <t>NetSpring is a company that provides product data analytics software. Their software enables businesses to understand how user behavior across channels drives adoption and revenue. They offer next-generation product and behavioral analytics, with the a...</t>
  </si>
  <si>
    <t>NetSpring Data, Inc. is a Cloud application platform-as-a-service. It helps enterprises reach the peak of operational efficiency through actionable insights from operational data systems.</t>
  </si>
  <si>
    <t>NetSpring | Operational Intelligence Platform</t>
  </si>
  <si>
    <t>Devtech</t>
  </si>
  <si>
    <t>devtechgroup.com</t>
  </si>
  <si>
    <t>Devtech is a software engineering services company that empowers tech businesses worldwide to excel by accelerating product and tech roadmaps and developing platform integrations for new revenue streams. They help software teams keep up with the accele...</t>
  </si>
  <si>
    <t>Devtech, Ltd. is a computer software company. It specializing in the engineering and development of cloud platforms and services. The company offers a full 360º service to its clients ranging from development and integration work to a full consultative service to help its clients maximizing the potential that the Cloud offers.</t>
  </si>
  <si>
    <t>Professional services company focused on cloud enablement solutions for Telcos, CSPs, ISVs and MSPs</t>
  </si>
  <si>
    <t>Hadron, Inc.</t>
  </si>
  <si>
    <t>hadronai.com</t>
  </si>
  <si>
    <t>Hadron AI is a decentralized deep learning platform that enables people to build AI-powered economies and apps. Their mission is to create a blockchain-powered AI ecosystem that is accessible to everyone, regardless of location, class, or banked status...</t>
  </si>
  <si>
    <t>Hadron, Inc. is the first blockchain-secured platform that enables complete resource sharing and integrates a decentralized app shop so that users can monetize its devices, and developers can build potent apps leveraging Hadron's cryptocurrency and shared cloud resources. It automatically connects computational and task demands with large groups of users and devices to perform enterprise tasks with record time and efficiency.</t>
  </si>
  <si>
    <t>Betterworks</t>
  </si>
  <si>
    <t>betterworks.com</t>
  </si>
  <si>
    <t>Betterworks is an intelligent performance management platform that simplifies performance management and enables organizations to make data-based decisions. The platform makes it easy to improve employee performance through goal setting and ongoing fee...</t>
  </si>
  <si>
    <t>Betterworks Systems, Inc. is a software development company. It offers continuous performance management programs that help in alignment, feedback, coaching, check-ins, employee engagement, recognition, and development conversations. It serves computer software businesses within the business services sector.</t>
  </si>
  <si>
    <t>Continuous Performance Management™ with BetterWorks can help improve employee engagement, OKRs and employee development</t>
  </si>
  <si>
    <t>Kadena</t>
  </si>
  <si>
    <t>kadena.io</t>
  </si>
  <si>
    <t>Kadena is a blockchain company that provides a scalable layer 1 Proof of Work platform. They offer a human readable smart contract language and game changing NFT infrastructure. They also provide developer tools, a hub for resources, and an ecosystem f...</t>
  </si>
  <si>
    <t>Kadena, LLC is an information technology and services company. It provides services such as indefi, NFT, payments, interop, and relays. The company offers its services within the area.</t>
  </si>
  <si>
    <t>Delivers private distributed ledger technology to industry, with the first high-performance, BFT-consensus, smart-contract solution</t>
  </si>
  <si>
    <t>ITSCAPE</t>
  </si>
  <si>
    <t>itscape.com</t>
  </si>
  <si>
    <t>ITSCAPE is a company that provides affordable and user-friendly cloud-based IT system management products. Their SaaS-based solution simplifies the delivery, management, and support of mission-critical applications and business services. Unlike other I...</t>
  </si>
  <si>
    <t>ITscape, Inc. is a cloud-based IT systems management company that provides a SaaS-based solution to simplify the delivery, management, and support of mission-critical applications and business services. Its service-centric approach continuously discovers, maps, and audits application configurations and dependencies for end-to-end visibility and control of business services.</t>
  </si>
  <si>
    <t>Cloud-based IT Systems Management</t>
  </si>
  <si>
    <t>Seaplane IO</t>
  </si>
  <si>
    <t>seaplane.io</t>
  </si>
  <si>
    <t>Seaplane IO is a company that provides a fast and simple way to deploy Data Science and Machine Learning Pipelines on a global, scalable, and compliance-ready infrastructure. They offer a platform that allows developers to build and scale apps globally...</t>
  </si>
  <si>
    <t>Seaplane IO, Inc. is a serverless cloud for modern enterprises allowing customers to deploy the functions everywhere. It provides the best performance for the end-users and manages all best-in-class compute and data services globally.</t>
  </si>
  <si>
    <t>The global platform for building and scaling the apps</t>
  </si>
  <si>
    <t>Cloudeagle, Inc.</t>
  </si>
  <si>
    <t>cloudeagle.ai</t>
  </si>
  <si>
    <t>CloudEagle is a SaaS management and procurement platform that offers complete SaaS visibility, streamlines software buying and renewals, and reduces SaaS costs. With over 300 connectors, CloudEagle provides 100% visibility into your SaaS stack, allowin...</t>
  </si>
  <si>
    <t>Cloudeagle, Inc. is a developer of a SaaS management platform intended to help clients save on software spending and help streamline the renewal and buying process. The company provides a complete view of vendors including compliance, and competitors, and automatically discovers and tracks every application being used in the organization, enabling clients to easily view invoices, and manage renewals and billing trends. Its platform automatically categorizes the vendors.</t>
  </si>
  <si>
    <t>mabl</t>
  </si>
  <si>
    <t>mabl.com</t>
  </si>
  <si>
    <t>mabl is a leading low code test automation solution that helps modern developers create better software. They provide intelligent test automation software for high velocity development teams, allowing them to achieve fast and reliable end-to-end test c...</t>
  </si>
  <si>
    <t>Mabl, Inc. offers an automated testing service that automatically fixes broken tests and identifies regressions using machine learning. The company provides scriptless testing, software-as-a-service (SaaS), test auto-healing, machine-driven regression testing, and integrations.</t>
  </si>
  <si>
    <t>Machine learning (ml)-driven test automation service that automatically maintains tests and identifies regressions</t>
  </si>
  <si>
    <t>Sev1Tech</t>
  </si>
  <si>
    <t>sev1tech.com</t>
  </si>
  <si>
    <t>Sev1Tech is a leader in providing information technology, cyber security, cloud, engineering, fielding, training, and mission and program support services. Sev1Tech is a leading provider of IT modernization, cloud, cybersecurity, engineering, fielding,...</t>
  </si>
  <si>
    <t>Sev1Tech, LLC is an IT consulting company that provides IT, engineering, and program management support services. The company offers cloud services, managed services providers, security and cyber protection, enterprise IT, advanced analytics, c5isr, services, space operations services, science, and advanced engineering. It serves clients within the country.</t>
  </si>
  <si>
    <t>Blackthorn.io, Inc.</t>
  </si>
  <si>
    <t>blackthorn.io</t>
  </si>
  <si>
    <t>Blackthorn.io provides 100% native Salesforce apps to make event management, messaging, and payment processing efficient and simple. The Blackthorn Engagement Suite features Events, Payments, Compliance, Messaging, and eCommerce apps. With over three b...</t>
  </si>
  <si>
    <t>Blackthorn.io, Inc. is a Software Development company. Its products include Blackthorn Events, Blackthorn Payments, Blackthorn Messaging, and Blackthorn Compliance. The company offers its products and services to customers in New York, United States.</t>
  </si>
  <si>
    <t>Built the highest-rated Event Management and Payment Processing apps for Salesforce users, so businesses can focus on their customers instead of having to fight with their CRM</t>
  </si>
  <si>
    <t>Optimism</t>
  </si>
  <si>
    <t>optimism.io</t>
  </si>
  <si>
    <t>Optimism OP Mainnet is a Layer 2 Optimistic Rollup network designed to utilize the strong security guarantees of Ethereum while reducing its cost and latency. Official account of the Optimism Foundation.@OptimismGov for governance.@OPLabsPBC for protoc...</t>
  </si>
  <si>
    <t>Optimism PBC is an operator of a secure decentralized infrastructure intended for scaling Ethereum. The company helps to enhance and enshrine fair access to public goods on the internet through the development of open-source software to produce a public benefit and operate in a responsible and sustainable manner, thereby enabling businesses to use zero-knowledge proofs to ensure the validity of every state update.</t>
  </si>
  <si>
    <t>Secure, decentralized infrastructure for scaling Ethereum</t>
  </si>
  <si>
    <t>Amenify</t>
  </si>
  <si>
    <t>amenify.com</t>
  </si>
  <si>
    <t>Amenify is a real estate technology company that offers professional cleaning, chores, housekeeping, dog walking, food delivery lifestyle services for multifamily residents. Amenify is a cloud-based software platform that powers lifestyle services and ...</t>
  </si>
  <si>
    <t>Amenify Corp. is a real estate technology company. It operates a SaaS platform that delivers amenity services including daily dog walks, apartment cleaning, onsite fitness, in-home massages, and other experiences for multifamily portfolios. The company's platform connects resident demand with local businesses. The company operates in Atlanta, Austin, Boston, Chicago, Colorado Springs, Dallas-Fort Worth, Denver, Hartford, Houston, Jacksonville, Los Angeles, Las Vegas, Miami, Minneapolis-St. Paul, Nashville, Orlando, Philadelphia, Phoenix, Portland, Sacramento, San Diego, San Francisco, San Jose, Seattle, Tampa-St. Petersburg, Washington, and DC.</t>
  </si>
  <si>
    <t>SaaS platform that connects multifamily portfolios with service providers to deliver amenity services</t>
  </si>
  <si>
    <t>Regard</t>
  </si>
  <si>
    <t>withregard.com</t>
  </si>
  <si>
    <t>Regard (formerly HealthTensor) develops proprietary algorithms to automatically diagnose patients to help improve patient care. We're hiring!</t>
  </si>
  <si>
    <t>Regard develops artificially intelligent systems for physicians and health providers to automate documentation. It offers a technology that reviews all patient data, diagnoses the most common conditions, automates documentation, and generates documentation for physicians. The company's technology also enables physicians to spend more time with patients and optimize reimbursements.</t>
  </si>
  <si>
    <t>Uses AI to automatically diagnose patients and generate accurate notes for doctors to improve patient care and reduce burnout</t>
  </si>
  <si>
    <t>NanoNets</t>
  </si>
  <si>
    <t>nanonets.com</t>
  </si>
  <si>
    <t>Nanonets is a company that provides intelligent automation AI for business processes. They offer a no-code platform to automate complex manual workflows and extract valuable information from unstructured data across multiple sources. With Nanonets, bus...</t>
  </si>
  <si>
    <t>Nano Net Technologies, Inc. is a machine learning API for developers that requires 1/10th of data and no machine learning expertise to train a model. It offers a cloud-based image labeling software platform to help developers build machine learning models.</t>
  </si>
  <si>
    <t>NanoNets is a platform to help developers build Machine Learning models</t>
  </si>
  <si>
    <t>KnowFu</t>
  </si>
  <si>
    <t>askingpoint.com</t>
  </si>
  <si>
    <t>AskingPoint is a service for Mobile Apps that helps Apps improve Ratings and Reviews, Customer Engagement and to Get Feedback and support their users. We provide a unique technology that allows Apps to remotely control (in real time) every aspect of Mo...</t>
  </si>
  <si>
    <t>KnowFu, Inc. doing business as AskingPoint is a developer of mobile application analytics and analytics-controlled widgets for application developers. The company enables users to collect the data that is needed to maximize revenue, increase downloads, retain customers, rating boosters, and poll and survey widgets. It provides a unique technology that allows Apps to remotely control (in real-time) every aspect of Mobile Apps using Analytic and Custom metrics.</t>
  </si>
  <si>
    <t>Ninety</t>
  </si>
  <si>
    <t>ninety.io</t>
  </si>
  <si>
    <t>Ninety is an innovative platform that simplifies building great organizations by helping teams work more effectively together. Ninety helps your team focus, align, and thrive. Get more work done. In less time. With less miscommunication. Ninety is the ...</t>
  </si>
  <si>
    <t>Ninety, LLC is EOS software that integrates vision to the team's rocks, roles, measurables and goals. The company provide a deeply integrated collection of cloud based business building and awareness tools (BBAT's) for companies running on EOS. It s an expanding collection of business building and awareness tools that integrates the six key components to accelerate V/TO.</t>
  </si>
  <si>
    <t>EOS Software That Lets You Harness the Power of EOS</t>
  </si>
  <si>
    <t>MetaMAP</t>
  </si>
  <si>
    <t>metamap.com</t>
  </si>
  <si>
    <t>MetaMAP, Inc. is a technology company. It develops a digital reputation API solution allowing online interactions. Its technology enables enterprises to bolster user verification and reputation processes. It provides such services as an ID verification platform, anti-money laundering process, document verification, and biometrics solutions. The company operates globally and is trusted by customers across LatAm, Africa, and Asia, including Binance and Allianz.</t>
  </si>
  <si>
    <t>Enables builders in fast-growing, underserved regions with the digital identity tools they need to provide better trust-based services to more people</t>
  </si>
  <si>
    <t>Appruv</t>
  </si>
  <si>
    <t>appruv.com</t>
  </si>
  <si>
    <t>Appruv is a premier contractor management service and software that provides subcontractor prequalification. Their system allows for easy processing, management, and qualification of contractors. With Appruv, you can collect and evaluate information ab...</t>
  </si>
  <si>
    <t>Safety Management, Inc. doing business as Appruv is a secure online database to track vendor information in a single location accessible to all personnel and departments. It works with clients to ensure that the vendor network is integrated seamlessly.</t>
  </si>
  <si>
    <t>MākuSafe</t>
  </si>
  <si>
    <t>makusafe.com</t>
  </si>
  <si>
    <t>MākuSafe is an Insurtech SaaS/Data &amp; Analytics company based in America's Heartland. Our mission is to improve worker health, safety, and productivity while reducing worker compensation claims and mitigating workplace risks. Founded in 2016, MākuSafe h...</t>
  </si>
  <si>
    <t>MakuSafe Corp. is a technology and data analytics company. It develops wearable technology designed to identify workplace hazards by capturing environmental and human motion data from workers. It serves its products and services worldwide.</t>
  </si>
  <si>
    <t>MakuSafe makes wearable technology to help identify, predict, and prevent risk in workplace environments using IoT sensors and SaaS</t>
  </si>
  <si>
    <t>Benchmark ESG (fka Gensuite)</t>
  </si>
  <si>
    <t>benchmarkdigitalesg.com</t>
  </si>
  <si>
    <t>Discover a comprehensive &amp; unified digital suite of Sustainability, ESG, and EHS software solutions with Benchmark | Gensuite.</t>
  </si>
  <si>
    <t>Benchmark Digital Partners, LLC develops robust digital solutions that help companies and investors collect, analyze, act on, and report investment-grade ESG performance data. Its digital platforms provide executives, functional and operational leaders &amp; enterprise users the tools and data-driven insights.</t>
  </si>
  <si>
    <t>Net Health</t>
  </si>
  <si>
    <t>nethealth.com</t>
  </si>
  <si>
    <t>Net Health is a leader in software solutions for specialized outpatient care. They offer EHR software, EMR software, and healthcare analytics that serve the care continuum from hospital to home. Their fully interoperable EHR solutions serve five medica...</t>
  </si>
  <si>
    <t>Net Health Systems, Inc. is a software development company. It offers end-to-end services that include practice management tools, clinical workflow documentation, revenue cycle management, and analytics in areas such as urgent care, wound care, physical therapy, speech and language therapy, occupational therapy, occupational medicine, employee health, and workplace medicine facilities. It serves clients within the nation.</t>
  </si>
  <si>
    <t>Specialized software that serves the continuum of care from hospital to home</t>
  </si>
  <si>
    <t>Vita Mojo</t>
  </si>
  <si>
    <t>vitamojo.com</t>
  </si>
  <si>
    <t>Vita Mojo is a tech company that empowers hospitality brands to streamline order management, improve guest relationships, seamlessly expand across channels, and grow their business. They provide an Order Management System that helps hospitality brands ...</t>
  </si>
  <si>
    <t>Vita Mojo International, Ltd. is an information technology company that provides IT solutions. It offers mobile order and pay, kiosks, management panels, digital ordering, and other solutions. The company serves customers in the United Kingdom.</t>
  </si>
  <si>
    <t>Offers a menu that allows anyone to eat for anyones' individualized needs</t>
  </si>
  <si>
    <t>Flute Drinks</t>
  </si>
  <si>
    <t>flutedrinks.com</t>
  </si>
  <si>
    <t>Flute Drinks is a company that provides on sale and off sale digital marketing and data analytics software for the spirits industry. They offer computer software for brand campaigns, digital marketing, data analytics, home delivery, POS integration, mo...</t>
  </si>
  <si>
    <t>Flute Technologies, Inc. doing business as Flute Drinks is a shoppable digital marketing and game-changing data analytics for the wine and spirits industry. It discovers exciting new products, cocktail inventions, and venues and connects with other wine &amp; spirits enthusiasts.</t>
  </si>
  <si>
    <t>iterativescopes.com</t>
  </si>
  <si>
    <t>Iterative Scopes provides gastroenterologists with machine learning-powered diagnostic tools that help them prevent colon cancer and improve patient outcomes</t>
  </si>
  <si>
    <t>Iterative Scopes, Inc. is a computer vision tool that provides technology to healthcare, helping doctors save lives. It provides doctors with real-time computer-aided detection and diagnostic tools powered by computer vision and machine learning technology that improves patient outcomes by helping gastroenterologists detect and categorize lesions in real-time, including those that often elude the human eye, and bring care worldwide by providing doctors with access to deep neural networks trained by experienced GI specialists.</t>
  </si>
  <si>
    <t>Computer vision tools for gastroenterologists</t>
  </si>
  <si>
    <t>Prenuvo</t>
  </si>
  <si>
    <t>prenuvo.com</t>
  </si>
  <si>
    <t>Prenuvo is an innovative medical technology company specialized in whole body medical diagnostic imaging for early detection of cancer and other diseases. Prenuvo is a fast growing health tech company specializing in whole body diagnostic imaging. We a...</t>
  </si>
  <si>
    <t>Prenuvo Corp. is a medical practice company. It specializes in whole-body MRI screening - and provides deep insights for earlier detection. The company offers its services to the medical sector. It serve cities across North America, with more on the horizon.</t>
  </si>
  <si>
    <t>A fast growing health tech company specializing in whole body diagnostic imaging</t>
  </si>
  <si>
    <t>Mapiq</t>
  </si>
  <si>
    <t>mapiq.com</t>
  </si>
  <si>
    <t>Mapiq is a smart office platform that helps companies around the globe improve their workplace experience. Founded in Delft seven years ago, Mapiq has emerged as a leader in workplace solutions, with clients such as Unilever and Danone. By providing co...</t>
  </si>
  <si>
    <t>Mapiq B.V. is a software development company. It offers workplace experience platforms that provide workplace management, workplace experience, and workplace optimization. The company serves clients worldwide.</t>
  </si>
  <si>
    <t>Shows everything people want to know about workplace in an intelligent 3D map</t>
  </si>
  <si>
    <t>Mundi</t>
  </si>
  <si>
    <t>mundi.io</t>
  </si>
  <si>
    <t>Mundi is a fintech platform that simplifies international trade. It allows users to pay and collect without costs or borders, access immediate liquidity, insure their cargo, and exchange currencies. Mundi is the first ProntoPago platform for exporters ...</t>
  </si>
  <si>
    <t>Mundi Trade, Inc. is a fintech startup dedicated to reinventing international trade finance. It provides solutions for exporters, importers, and freight forwarders to simplify doing business across borders.</t>
  </si>
  <si>
    <t>A fintech startup dedicated to reinventing international trade finance</t>
  </si>
  <si>
    <t>Sensi.AI</t>
  </si>
  <si>
    <t>sensi.ai</t>
  </si>
  <si>
    <t>Sensi is a unique care quality management platform that provides in-home virtual care agents. It empowers homecare agencies and care communities towards CareXcellence by delivering more accurate, qualitative, and efficient care. Sensi helps detect, pre...</t>
  </si>
  <si>
    <t>Clanz Technologies, Ltd. doing business as Sensi.Ai develops an audio-based software intended to monitor and detect abnormalities that could indicate possible maltreatment of a mentally impaired patient. The company's software uses voice analytics technology, which requires only audio recorders, used to monitor each room including private areas such as the bathroom and bedroom without violating patients' privacy while also providing real-time and conditional alerts that indicate the care quality of a caregiver, enabling the patients' family members to monitor the service given by the caregiver.</t>
  </si>
  <si>
    <t>AI-powered in-home virtual care agent, aiding long-term care providers to help seniors age in the comfort of their own homes</t>
  </si>
  <si>
    <t>Phoenix Investment Club</t>
  </si>
  <si>
    <t>phoenixclub.vc</t>
  </si>
  <si>
    <t>Phoenix Fund is an investment club that empowers over 400 HBS investors to support and invest in startups from the Harvard community. The club has a portfolio of over 150 early stage Harvard tech startups founded by Harvard community members. Members c...</t>
  </si>
  <si>
    <t>Phoenix Investment Club is an investment community of HBS alumni investing in and supporting the most promising Harvard startups. It offers valuable introductions for business development, partnerships, and hiring</t>
  </si>
  <si>
    <t>Positive Development</t>
  </si>
  <si>
    <t>positivedevelopment.com</t>
  </si>
  <si>
    <t>Positive Development is a company that provides a new model of care in autism. They use a developmental autism therapy model that respects the individuality and strengths of every client. Their goal is to help individuals with autism build connections,...</t>
  </si>
  <si>
    <t>Positive Development, Inc. is a leading provider of mental and physical health services intended to shape the future of children with developmental differences. The company provides autism therapy to help children build natural and meaningful connections with its families and communities, enabling them to achieve growth, independence, and joy. It focuses on the relationships between parents, caregivers, therapists, and children.</t>
  </si>
  <si>
    <t>Carbon38</t>
  </si>
  <si>
    <t>carbon38.com</t>
  </si>
  <si>
    <t>Carbon38 is a premier e-commerce destination for performance fashion. They offer their own proprietary label, as well as a curated selection of contemporary brands and exclusive collaborations. Their goal is to push and blur the boundaries between func...</t>
  </si>
  <si>
    <t>Carbon 38, Inc. is a company that operates in the Apparel &amp; Fashion industry. It specializes in Fitness, Fashion, and Activewear.</t>
  </si>
  <si>
    <t>Yoga Leggings, Activewear, Workout Clothes for stylish &amp; sweaty workouts | Carbon38</t>
  </si>
  <si>
    <t>Red Ventures</t>
  </si>
  <si>
    <t>redventures.com</t>
  </si>
  <si>
    <t>Red Ventures is a diverse portfolio of businesses and brands that help millions of people make life's most important decisions. We simplify online experiences through premium content, consumer marketplaces and advice, strategic partnerships, AI driven ...</t>
  </si>
  <si>
    <t>Red Ventures, LLC is an internet company. It provides online marketing, engineering, search, data analytics, search engine, sales, e-commerce, learning, and development, and chatting services. The company serves customers worldwide.</t>
  </si>
  <si>
    <t>Leading sales conversion and marketing company</t>
  </si>
  <si>
    <t>Alignable</t>
  </si>
  <si>
    <t>alignable.com</t>
  </si>
  <si>
    <t>Alignable is a business networking platform that helps small business owners build trusted relationships through networking events. It is the largest online referral network for small businesses with over 6 million members. Alignable allows business ow...</t>
  </si>
  <si>
    <t>Alignable, Inc. operates a social network that enables local business communities and organizations to network, market together, grow, and support its communities. The company's network allows small business owners to connect, collaborate, and build relationships with others nearby, in its industry, and based on interests.</t>
  </si>
  <si>
    <t>Alignable's mission is to bring together small business owners from across the globe to help them gain competitive advantage so they can succeed in their business</t>
  </si>
  <si>
    <t>poundWISHES</t>
  </si>
  <si>
    <t>poundwishes.com</t>
  </si>
  <si>
    <t>poundwishes is a holistic crowdfunding platform that enables animal-welfare organizations to create fundraising and product registry campaigns and find new donors, while also connecting potential adopters with their future pets. as a mission-driven startup, we believe that animals often “rescue” us. and it is our obligation to support, even fight, for those who do not have a voice. as a company, we believe the best way for us to make an impact is by providing the “business” tools, namely fundraising, marketing, and a valuable community, to animal focused non-profits so that they can fulfill their potential and continue to do good.</t>
  </si>
  <si>
    <t>PoundWishes, Inc. develops an online crowd funding platform for shelter and rescue dogs and cats with urgent medical needs. Its platform enables users to donate money for life-saving surgeries, medications, prosthetic limbs, behavioral retraining, and special grooming of pets.</t>
  </si>
  <si>
    <t>PoundWishes: Pet Adoption for Dogs &amp; Cats Near You</t>
  </si>
  <si>
    <t>Second Nature</t>
  </si>
  <si>
    <t>secondnature.com</t>
  </si>
  <si>
    <t>Second Nature is a company that offers fully managed resident benefits packages. Their suite of services and tools is designed to make life easier for property managers, residents, and investors. With their resident benefits package, or RBP, they conve...</t>
  </si>
  <si>
    <t>Second Nature Brands, Inc. is a consumer goods company that specializes in providing air filters. The company offers a web-based platform that enables people to purchase online its services include shipping, installation, and maintenance which helps its client to improve the indoor air quality and protect the HVAC system.</t>
  </si>
  <si>
    <t>Second nature's mission is to make it easy for people to live sustainably</t>
  </si>
  <si>
    <t>Catawiki</t>
  </si>
  <si>
    <t>catawiki.com</t>
  </si>
  <si>
    <t>Catawiki is an online marketplace that offers weekly auctions of 65,000 special and hard-to-find objects selected by experts. They aim to make special objects universally available by featuring thousands of unusual, rare, and exceptional items that you...</t>
  </si>
  <si>
    <t>Catawiki B.V. is an online catalog and auction house for collectibles. The company hosts auctions in categories such as comic books, coins, stamps, art, model trains, wine, vinyl records, jewelry, ceramics, books, and more.</t>
  </si>
  <si>
    <t>The leading online marketplace to buy and sell special objects</t>
  </si>
  <si>
    <t>Workhuman</t>
  </si>
  <si>
    <t>workhuman.com</t>
  </si>
  <si>
    <t>Globoforce is a leading provider of social recognition solutions, redefining how companies understand, manage, and motivate their employees globally. With Globoforce, HR and business leaders can take a strategic approach to recognition programs that re...</t>
  </si>
  <si>
    <t>Globoforce, Ltd. doing business as Workhuman is a company that provides cloud-based software as a service, and human capital management (HCM) software solutions. The company's innovative software-as-a-service offering powers recognition and rewards programs for companies, globally.</t>
  </si>
  <si>
    <t>Cloud-based human capital management software solutions</t>
  </si>
  <si>
    <t>Alchemy 43</t>
  </si>
  <si>
    <t>alchemy43.com</t>
  </si>
  <si>
    <t>Alchemy 43 is an aesthetics bar specializing in cosmetic microtreatments with locations in Los Angeles and New York. Our licensed medical professionals are experts in facial and skin care treatments. We merge our medical mastery and our love of luxury ...</t>
  </si>
  <si>
    <t>Alchemy 43, Inc. is a health and beauty company that operates cosmetic injectable clinics. It uses 3D-imaging technology and microtreatments. The company serves c customers in the United States.</t>
  </si>
  <si>
    <t>Brand of cosmetic injectable clinics that delivers the highest quality cosmetic injectable treatments</t>
  </si>
  <si>
    <t>Arrive Logistics</t>
  </si>
  <si>
    <t>arrivelogistics.com</t>
  </si>
  <si>
    <t>Arrive Logistics is a multimodal transportation and technology company providing strategic solutions for both shippers and carriers. We are one of the fastest growing freight brokerages in the nation, with exponential growth in both size and revenue ea...</t>
  </si>
  <si>
    <t>DM Trans, LLC doing business as Arrive Logistics, LLC is a multimodal transportation and technology company providing strategic solutions for both shippers and carriers. It is one of the growing freight brokerages in the nation, with exponential growth in both size and revenue each year. It offers its services to customers nationwide.</t>
  </si>
  <si>
    <t>A freight brokerage delivering unparalleled service, seamless tech capabilities and custom strategic solutions</t>
  </si>
  <si>
    <t>Knix</t>
  </si>
  <si>
    <t>knix.com</t>
  </si>
  <si>
    <t>Knix is a direct to consumer intimate apparel brand that is re inventing intimates for real life. Through our innovative products and our engaged community, we are empowering people everywhere to be unapologetically free. We involve our customers every...</t>
  </si>
  <si>
    <t>Knix Wear, Inc. is a women's underwear brand designed with women's needs in mind. It designs and manufactures underwear and bras for women. The company also offers bikinis, boyshorts, thongs, high-rise, and sports bras, and its underwear is designed to have leak-proof, absorbent, and anti-odor features for all women. It serves clients globally.</t>
  </si>
  <si>
    <t>An intimate apparel brand on a mission to inspire women to live unapologetically free</t>
  </si>
  <si>
    <t>Learn how the eSSENTIAL Accessibility platform empowers companies to make websites accessible and compliant, combining people, process &amp; technology.</t>
  </si>
  <si>
    <t>Level Access Holdings, Inc. is a company that operates digital accessibility solutions for corporations, government agencies, and educational institutions. It offers an Accessibility Management Platform, a web-based platform that provides accessibility management plans, auditing and testing, access assistance, accessible development practices, and reporting. The company provides digital accessibility compliance solutions to address the ADA, WCAG, CVAA, AODA, Mandate 376, and Section 508. It serves the financial, federal government, state &amp; local governments, education, healthcare, retail, hospitality and travel, software, and hardware industries.</t>
  </si>
  <si>
    <t>A business that provides web accessibility compliance solutions for businesses</t>
  </si>
  <si>
    <t>Sanity</t>
  </si>
  <si>
    <t>sanity.io</t>
  </si>
  <si>
    <t>Sanity is a modern CMS that transforms content into a competitive advantage. It offers a customizable solution that treats content as data to power digital businesses. With a flexible editing environment, it allows users to connect to anything and work...</t>
  </si>
  <si>
    <t>Sanity, Inc. is to develop cloud-based content management systems. It offers a content studio and data store and application programming interface. The company also sets up a local content studio backed by the cloud-hosted data store.</t>
  </si>
  <si>
    <t>The platform for structured content that allows teams build exceptional digital experiences</t>
  </si>
  <si>
    <t>Barn2Door</t>
  </si>
  <si>
    <t>barn2door.com</t>
  </si>
  <si>
    <t>Barn2Door is a company that powers local farms online, providing mobile apps and ecommerce stores for farmers to manage direct local sales to chefs and consumers. They offer a complete business solution for farmers selling direct, helping them increase...</t>
  </si>
  <si>
    <t>Barn2Door, Inc. is an ag-tech company that provides a vertical SaaS solution. It offers an all-in-one business solution enabling farmers to sell its products directly online and in person. The company serves farmers in the United States.</t>
  </si>
  <si>
    <t>A marketplace where you can buy or sell clean sustainable food. Tweets by CEO @JanelleMaiocco</t>
  </si>
  <si>
    <t>Z1</t>
  </si>
  <si>
    <t>z1.app</t>
  </si>
  <si>
    <t>Z1 is an app where you can register your Pix keys, buy gift cards, top up, pay bills, and much more. Your money, your decisions. A single account just for you. Pay and receive instantly. Create groups, pool money with friends, and make your plans happe...</t>
  </si>
  <si>
    <t>01 International, LLC doing business as Z1 is a digital banking app made for teenagers and young adults where teenagers can learn financial independence. Its financial education, wants to introduce teenagers to the financial world easily, responsibly, and without hidden fees.</t>
  </si>
  <si>
    <t>A digital account for teens connected to a Mastercard card and their future</t>
  </si>
  <si>
    <t>Tenstreet</t>
  </si>
  <si>
    <t>tenstreet.com</t>
  </si>
  <si>
    <t>Tenstreet is a company that provides world-class driver recruiting software and solutions focused on helping trucking companies market to, recruit, hire, and manage truck drivers. Their recruiting, safety, and HR solutions help companies hire and retai...</t>
  </si>
  <si>
    <t>Tenstreet, LLC develops a platform that connects carriers and drivers to make it easier to fill trucks while staying compliant. The company provides driver recruiting software and workflow solutions for the trucking and transportation industry that offer services such as recruiting, safety, onboarding, and marketing. It also provides simple solutions to the problems that carriers face every day.</t>
  </si>
  <si>
    <t>The leading web-based provider of driver recruiting software and workflow solutions for the trucking and transportation industry</t>
  </si>
  <si>
    <t>RxVantage</t>
  </si>
  <si>
    <t>rxvantage.com</t>
  </si>
  <si>
    <t>RxVantage is a software company that helps medical providers and medical companies communicate better, save time and improve patient care. RxVantage is an online service that strives to improve patient outcomes and enhance the relationship between medi...</t>
  </si>
  <si>
    <t>RxVantage, Inc. is a healthcare technology business that provides a cloud-based software solution that enables medical practices to communicate and coordinate with the biopharmaceutical and medical sales representatives that visit its practices. The company's cloud-based platform includes a rules-based representative scheduling application and a suite of software tools to make the process of finding, communicating, and managing interactions between physician practices and bio-pharmaceutical representatives easier and efficient.</t>
  </si>
  <si>
    <t>Interaction management system for healthcare providers and medical companies</t>
  </si>
  <si>
    <t>Quantile Technologies</t>
  </si>
  <si>
    <t>quantile.com</t>
  </si>
  <si>
    <t>Quantile delivers market leading compression and optimisation services to reduce risk, notional and capital requirements. Quantile reduces risk in financial markets, delivering advanced strategies that rebalances and reduces counterparty risk between m...</t>
  </si>
  <si>
    <t>Quantile Technologies, Ltd. focuses on optimization technology and delivers strategies that reduce counterparty risk between market participants, making the financial system safer, improving the efficiency and liquidity of markets, and improving returns for its clients. It works closely with major market participants to understand businesses and how to deliver meaningful solutions.</t>
  </si>
  <si>
    <t>Quantile Technologies helps market participants reduce their counterparty risk</t>
  </si>
  <si>
    <t>Origami Risk</t>
  </si>
  <si>
    <t>origamirisk.com</t>
  </si>
  <si>
    <t>Origami Risk is a leading provider of integrated risk, compliance, safety, healthcare, and P&amp;C insurance SaaS solutions. Their scalable platform helps organizations transform their approach to managing critical workflows, leveraging analytics, and enga...</t>
  </si>
  <si>
    <t>Origami Risk, LLC is a software development company. It offers an integrated digital platform of products that includes property and casualty policy, claims administration, GRC, EHS, and RMIS solutions. The company serves clients in the United States and the United Kingdom.</t>
  </si>
  <si>
    <t>Origami Risk - Industry Leading Risk Management Software</t>
  </si>
  <si>
    <t>membersy</t>
  </si>
  <si>
    <t>membersy.com</t>
  </si>
  <si>
    <t>Membersy is a digital health company based in Austin that provides dental organizations with membership programs to make dentistry more approachable. They offer a fully integrated suite of dental membership plan solutions to help dental practices grow ...</t>
  </si>
  <si>
    <t>Membersy, LLC is a provider of digital health care. The company provides dental practices with licensed, professionally administered membership programs to make dental care more approachable. It offers dental organizations of all sizes, from small startups to large enterprises, thoughtfully designed membership programs to make dentistry more approachable.</t>
  </si>
  <si>
    <t>An Austin-based digital health company that provides dental organizations of all sizes—from small startups to large enterprises with thoughtfully designed membership programs to make dentistry more approachable</t>
  </si>
  <si>
    <t>Jimdo</t>
  </si>
  <si>
    <t>jimdo.com</t>
  </si>
  <si>
    <t>Bring Your Business Online | Websites &amp; More – Jimdo Try Jimdo, the all in one small business solution. Websites, online stores, bookings, logos, SEO, analytics, domains, and hosting. The easiest way to create your own website. Jimdo is an easy to use...</t>
  </si>
  <si>
    <t>Jimdo GmbH is a web development company. It offers an online store, logo creator, legal text generator, business listings, social media integration, SEO, and more. The company serves clients globally.</t>
  </si>
  <si>
    <t>Beautiful website templates optimised for search</t>
  </si>
  <si>
    <t>Goldbelly</t>
  </si>
  <si>
    <t>goldbelly.com</t>
  </si>
  <si>
    <t>Goldbelly is a curated marketplace for Gourmet Food &amp; Food Gifts. We feature America’s most legendary and iconic foods and gifts that you can order directly to your door. We empower 850+ of America's most loved restaurants, chefs &amp; small food makers to...</t>
  </si>
  <si>
    <t>Goldbely, Inc. is a company that operates an online marketplace for gourmet food and gifts connecting eaters with gourmet food purveyors in the United States. The company offers ice creams, burgers, crab cakes, pizzas, biscuits, pies, cookies, cherries, chocolates, bakery products, coffee, candies, pastrami, corned beef, sausages, kringles, pops, and many more. It discovers America's most unique foods and ships it to its door, anywhere nationwide.</t>
  </si>
  <si>
    <t>Online marketplace that operates in the food and beverage industry, specifically focusing on the delivery of gourmet and regional food items</t>
  </si>
  <si>
    <t>Extreme Reach</t>
  </si>
  <si>
    <t>extremereach.com</t>
  </si>
  <si>
    <t>Extreme Reach is a video first omnichannel activation platform with all workflow integrated together for speed, agility and unprecedented insight. Extreme Reach offers the only enterprise technology designed distinctly to bring together the TV and Vide...</t>
  </si>
  <si>
    <t>Extreme Reach, Inc. is a marketing and advertising company. The company specializes in video platform advertising services. It provides support for both television advertising delivery and web in-stream advertising serving solutions. The company serves customers in the United States.</t>
  </si>
  <si>
    <t>Provides agencies and brands a SaaS platform to activate, measure and optimize video advertising campaigns across TV, Digital and Mobile</t>
  </si>
  <si>
    <t>Everlywell</t>
  </si>
  <si>
    <t>everlyhealth.com</t>
  </si>
  <si>
    <t>Everly Health is a company that provides at-home health testing services and a fully integrated digital care platform for consumers and businesses.</t>
  </si>
  <si>
    <t>Everly Health, Inc. is a healthcare company. It improves the lives of millions with a fully integrated digital care platform for consumers and businesses. The company also continues to innovate in the space by delivering more care to more people on a diagnostics-driven platform.</t>
  </si>
  <si>
    <t>Digital Marketing Institute</t>
  </si>
  <si>
    <t>digitalmarketinginstitute.com</t>
  </si>
  <si>
    <t>Digital Marketing Institute is the global certification standard in digital marketing education, producing more graduates trained to a single digital marketing standard than any other certification body. Digital Marketing Institute works with global di...</t>
  </si>
  <si>
    <t>Digital Marketing Institute, Ltd. sets the global certification standard for digital marketing and selling having qualified more professionals to a single certification standard globally than any other body. It equips professionals with up-to-date and in-demand digital skills and globally recognized certification needed to thrive in today's digital economy.</t>
  </si>
  <si>
    <t>Certification for Digital Marketing &amp; Sales Professionals</t>
  </si>
  <si>
    <t>Bitly</t>
  </si>
  <si>
    <t>bitly.com</t>
  </si>
  <si>
    <t>Bitly is a link management platform that provides URL shortening, custom link branding, QR code generation, and a Link in Bio solution. It offers robust link management software and advanced QR code features to optimize the customer experience for mark...</t>
  </si>
  <si>
    <t>Bitly, Inc. is a software development company. It provides applications that allow users to collect, organize, shorten, and share links via websites and browser extensions. The company offers to serve clients internationally.</t>
  </si>
  <si>
    <t>Software platform helps the world's leading brands deliver and measure their efforts across all marketing channels</t>
  </si>
  <si>
    <t>Scribd</t>
  </si>
  <si>
    <t>scribd.com</t>
  </si>
  <si>
    <t>Scribd is the world's leading digital library that offers easy access to millions of ebooks, audiobooks, podcasts, magazines, documents, and even sheet music in one convenient subscription. With over 170 million documents from a global community, Scrib...</t>
  </si>
  <si>
    <t>Scribd, Inc. is an online media company. It offers access to books, audiobooks, magazine articles, documents, and more. The company offers its services within the area.</t>
  </si>
  <si>
    <t>Digital library, featuring e-book subscription services on iPhone, iPad, Kindle Fire and Nook Tablet</t>
  </si>
  <si>
    <t>Headspace Health</t>
  </si>
  <si>
    <t>headspacehealth.com</t>
  </si>
  <si>
    <t>Headspace Health is creating a world where everyone is kind to their mind. Mindfulness by Headspace, human-to-human support by Ginger.</t>
  </si>
  <si>
    <t>Headspace Health transforms mental healthcare to improve the health and happiness of the world. It created the world's most comprehensive and accessible mental healthcare platform.</t>
  </si>
  <si>
    <t>Meditation made simple</t>
  </si>
  <si>
    <t>CINC Systems</t>
  </si>
  <si>
    <t>cincsystems.com</t>
  </si>
  <si>
    <t>CINC Systems is a true Web-based application that allows Community Association Managers to access tools that streamline business activities from accounting to daily management via the Internet from any location 24x7. Suitable for Large Scale, On-site, ...</t>
  </si>
  <si>
    <t>CINC Systems, LLC is a software development company. It provides SaaS solutions. Its platform is designed for companies that manage homeowner and condo associations. The company offers its services to clients across the United States.</t>
  </si>
  <si>
    <t>CINC Systems | Association Management Software</t>
  </si>
  <si>
    <t>Datassential</t>
  </si>
  <si>
    <t>datassential.com</t>
  </si>
  <si>
    <t>Datassential is a leading food and beverage intelligence platform that provides market research, predictive analytics, and proprietary data to food and beverage companies. Their solutions, powered by AI and machine learning, help companies innovate, se...</t>
  </si>
  <si>
    <t>Datassential, Inc. is a food and beverage market research and intelligence platform. It offers trend software, predictive analytics, and consumer insights that help manufacturers, food retailers, and chain restaurants. The company offers service globally.</t>
  </si>
  <si>
    <t>Payer Compass</t>
  </si>
  <si>
    <t>payercompass.com</t>
  </si>
  <si>
    <t>Payer Compass offers innovative healthcare reimbursement solutions to help providers maximize revenue, reduce costs, and improve patient outcomes. Their comprehensive suite of services includes healthcare pricing transparency tools, revenue cycle manag...</t>
  </si>
  <si>
    <t>Voltaire Health, LLC doing business as Payer Compass, LLC provides web-based software-as-a-service applications for contract loading, repricing, payment-error identification, contract modeling, and analytics solutions. The firm also offers a vision suite that delivers a systematic approach to identifying potential opportunities for revenue recovery.</t>
  </si>
  <si>
    <t>Payer Compass is the provider of healthcare reimbursement technology and price transparency solutions</t>
  </si>
  <si>
    <t>Empyrean Solutions</t>
  </si>
  <si>
    <t>empyreansolutions.com</t>
  </si>
  <si>
    <t>Empyrean Solutions is a financial technology company that provides financial risk management and performance solutions for banks and credit unions. Their system, designed and developed by ALM practitioners, offers fast and accurate calculations, making...</t>
  </si>
  <si>
    <t>Empyrean Solutions, LLC is a computer software company. It offers software implementation, training, and consulting. The company serves clients across the country.</t>
  </si>
  <si>
    <t>SavvyMoney, Inc.</t>
  </si>
  <si>
    <t>savvymoney.com</t>
  </si>
  <si>
    <t>SavvyMoney is a credit score solution for every online and mobile banking platform, helping people understand or improve their score. We partner with more than 1,100 financial institutions to provide free credit scores, reports and daily monitoring to ...</t>
  </si>
  <si>
    <t>SavvyMoney, Inc. is a financial services company. It provides credit score solutions for online and mobile banking platforms, helping people understand or improve scores. It also partners with financial institutions to provide free credit scores, reports, and daily monitoring to educate and help users. The company serves credit unions, banks, fintech, and consumers across the United States.</t>
  </si>
  <si>
    <t>Check your Credit Score | SavvyMoney</t>
  </si>
  <si>
    <t>B-Stock Solutions</t>
  </si>
  <si>
    <t>bstock.com</t>
  </si>
  <si>
    <t>B-Stock Solutions is an online liquidation auction platform that connects returned and overstock/new condition inventory from top retailers and manufacturers directly to business buyers. They offer a wide range of products across various categories inc...</t>
  </si>
  <si>
    <t>B-Stock Solutions, LLC is an information technology company. It offers auction marketplaces for apparel, footwear, accessories, appliances, automotive supplies, books, movies and music, cell phones, computers, equipment and software, consumer electronics, furniture, health, and beauty, home, and garden, industrial equipment and building, jewelry and watches, mixed lots, toys, kids, and baby products, televisions, and other segments. The company serves customers in the United States and other surrounding areas.</t>
  </si>
  <si>
    <t>Liquidation sales management solutions for companies</t>
  </si>
  <si>
    <t>Alternativeco</t>
  </si>
  <si>
    <t>alternative.co</t>
  </si>
  <si>
    <t>Provide your customers a simple, streamlined checkout experience with flexible B2B payment options. Close Faster &amp; Decrease Your Sales Cycle! Learn more.</t>
  </si>
  <si>
    <t>Alternative Finance, Inc. is a developer of an online platform designed to provide seamless credit facilities for early-stage companies. The company's platform helps to decrease the sales cycle, increases average contract value, and receive capital upfront through simple, lightweight solutions, thereby enabling companies to provide customers with a simple, streamlined checkout experience with flexible payment options.</t>
  </si>
  <si>
    <t>juno.co</t>
  </si>
  <si>
    <t>Juno is a company that specializes in sustainable and efficient housing development. They use technology-powered design processes and mass timber components to accelerate development while reducing greenhouse gas emissions. Juno aims to bring greater s...</t>
  </si>
  <si>
    <t>Juno Residential, Inc. is a group of pragmatic optimists who have helped build industry-defining businesses across tech, real estate, and finance. The company develops apartment buildings intended to offer environment-friendly and speedy housing alternatives. It uses prefabrication techniques and organic and low-carbon materials like mass timber, thereby providing clients with modern and curated apartments.</t>
  </si>
  <si>
    <t>Building an end-to-end platform to connect and streamline the entire real estate development process</t>
  </si>
  <si>
    <t>75F</t>
  </si>
  <si>
    <t>75f.io</t>
  </si>
  <si>
    <t>75F is a company that specializes in smart sensors and controls for commercial buildings. Their award-winning IoT devices and machine learning technology improve indoor air quality, optimize energy use, and provide individual temperature control in eac...</t>
  </si>
  <si>
    <t>75F, Inc. is a building intelligence company making smart building automation affordable and easy to deploy.  The company offers a vertically integrated line of hardware and software, leveraging IoT and machine learning to deliver predictive and proactive control of HVAC, lighting, and Indoor Air Quality Management (IAQM) out-of-the-box.</t>
  </si>
  <si>
    <t>Offering predictive and proactive IoT-based building automation system that addresses HVAC, lighting, and equipment control needs</t>
  </si>
  <si>
    <t>OpenAsset</t>
  </si>
  <si>
    <t>openasset.com</t>
  </si>
  <si>
    <t>OpenAsset is digital asset management software built for the AEC industry. Save time and money with our DAM. Click to book a demo. A picture is worth a thousand words. Digital images and brand assets are vital tools for marketing professionals. With Op...</t>
  </si>
  <si>
    <t>Axomic, Ltd. doing business as OpenAsset provides a leading Digital Asset Management (DAM) tool for AEC and real estate professionals. The company created a firm-wide library of brand-approved marketing images, videos, and PDFs is simple. It is designed to meet the specific digital asset management needs of architecture, engineering, construction, real estate, and design firms.</t>
  </si>
  <si>
    <t>OpenAsset | Digital Asset Management Software</t>
  </si>
  <si>
    <t>Kentik</t>
  </si>
  <si>
    <t>kentik.com</t>
  </si>
  <si>
    <t>Kentik is a network observability company that provides network flow analytics, network monitoring, and DDoS detection solutions. Their cloud-based platform offers deep insights into any network by processing billions of data records per day. Kentik's ...</t>
  </si>
  <si>
    <t>Kentik Technologies, Inc. is a network and service company. It provides a cloud-based network traffic intelligence platform designed to offer cloud-scale network visibility for the collection, visualization, and analytics of network traffic and performance. The company serves in the United States.</t>
  </si>
  <si>
    <t>Only saas-based network traffic intelligence company for fast technical and business insights</t>
  </si>
  <si>
    <t>Graylog</t>
  </si>
  <si>
    <t>Gluware</t>
  </si>
  <si>
    <t>gluware.com</t>
  </si>
  <si>
    <t>Gluware is a leading provider of Software Defined Network Orchestration solutions. Gluware's automation engine intelligently automates the configuration and management of complex Next Generation network deployments. Their software-based network orchest...</t>
  </si>
  <si>
    <t>Gluware, Inc. is an information technology company. It offers solutions for enterprise network automation, including pre-built packages, developer environments, and robotic process automation tools. The company serves in the B2B and SaaS space in the telecom market segments.</t>
  </si>
  <si>
    <t>Gluware pioneered the industry’s first network orchestration engine enabling software-defined networking (SDN)</t>
  </si>
  <si>
    <t>Emburse</t>
  </si>
  <si>
    <t>chromeriver.com</t>
  </si>
  <si>
    <t>Expense Management &amp; AP Automation Software Chrome River delivers the best global expense management software for CFOs and Finance Teams with all the mobile expense reporting features users love. Modern expense reporting software and expense claims tha...</t>
  </si>
  <si>
    <t>Chrome River Technologies, Inc. is a global leader in expense management and AP automation solutions. It is a global provider of expense reporting and invoice management. The company also offers expense and accounts payable solutions for complex, global enterprise organizations.</t>
  </si>
  <si>
    <t>Develops Software-as-a-Service financial applications focused on expense reporting and invoice management automation</t>
  </si>
  <si>
    <t>Caspio</t>
  </si>
  <si>
    <t>caspio.com</t>
  </si>
  <si>
    <t>Caspio is a leading low code platform that allows users to build powerful online database applications without coding. With Caspio, users can create web apps, automate tasks, and more with little to no code. The platform provides everything needed to c...</t>
  </si>
  <si>
    <t>Caspio, Inc. is a no-code development platform for online database applications. It offers software application development, web design, security, compliance, cloud infrastructure, consulting and other services. The company caters to healthcare, government, education and media sectors.</t>
  </si>
  <si>
    <t>Caspio is a privately held global software company headquartered in Santa Clara, California with offices in Ukraine, Poland and the Philippines</t>
  </si>
  <si>
    <t>Azimuth GRC</t>
  </si>
  <si>
    <t>azimuthgrc.com</t>
  </si>
  <si>
    <t>Azimuth GRC is a regulatory technology company that has revolutionized the world of regulatory compliance, helping companies in heavily regulated industries comply with applicable laws. Azimuth GRC is the only company to codify every State and Federal ...</t>
  </si>
  <si>
    <t>Azimuth GRC, Inc. is a regulatory technology company that operates a regulator compliance platform intended to offer clear and concise operational requirements. It helps industries and companies manage laws from A to Z. The company serves in the B2B space.</t>
  </si>
  <si>
    <t>Azimuth GRC | Compliance Revolutionized - Compliance for all Industries</t>
  </si>
  <si>
    <t>collx.app</t>
  </si>
  <si>
    <t>CollX is a company that provides a mobile app for collectors to determine the value of their collectibles. Users can take a picture of a collectible, identify it, and get the current market value. The app initially supports baseball cards and will expa...</t>
  </si>
  <si>
    <t>CollX, LLC is a mobile app, initially for iOS and Android, enables users to take a picture of a collectible, identify it, and get the current market value. It is launching with support for baseball cards, followed shortly by all sports cards, trading card games like Magic and Pokemon, and soon comics and other collectibles.</t>
  </si>
  <si>
    <t>An app that lets scan any baseball, football, basketball, hockey, soccer, or wrestling card and instantly identify it and get the average market value</t>
  </si>
  <si>
    <t>Rheaply</t>
  </si>
  <si>
    <t>rheaply.com</t>
  </si>
  <si>
    <t>Rheaply is a B2B SaaS resource management technology that helps organizations scale reuse and the circular economy. Their platform allows businesses to better visualize, quantify, and utilize their materials and resources. Rheaply introduces re-commerc...</t>
  </si>
  <si>
    <t>Rheaply, Inc. develops a platform for academic scientists to easily circulate surplus laboratory supplies from researchers that don't need them, to researchers to do. The company helps drive new important discoveries by making academic scientific research more efficient. It has built a novel web application in which researchers at an institution can connect with its colleagues in order to easily ask for help with experiments, find a collaborator, or search for/unload surplus scientific supplies.</t>
  </si>
  <si>
    <t>Rheaply is a B2B SaaS resource management technology to scale reuse and the circular economy within organizations, helping lower procurement and storage costs and reduce waste</t>
  </si>
  <si>
    <t>Ria Health</t>
  </si>
  <si>
    <t>riahealth.com</t>
  </si>
  <si>
    <t>Ria Health is a tech-enabled telehealth medical practice that provides evidence-based treatment for alcohol use disorder (AUD). Our physician-managed program includes medication-assisted treatment (MAT), digital progress tracking tools, harm reduction,...</t>
  </si>
  <si>
    <t>DxRx, Inc. doing business as Ria Health is a health care and medical practice company. It uses mobile technology and one on one interactions with addiction specialists and provides evidence-based treatment for alcohol use disorder (AUD). The company serves people nationwide.</t>
  </si>
  <si>
    <t>Telehealth provider delivering evidence-based alcohol addiction treatment through mobile care delivery platform</t>
  </si>
  <si>
    <t>Haven Servicing, Inc.</t>
  </si>
  <si>
    <t>havenservicing.com</t>
  </si>
  <si>
    <t>Haven is a digital relationship platform purpose built for Servicers, Subservicers, and Lenders to engage and retain homeowners. They offer high intent leads generated offer types, predict prepayment, and deliver personalized offers that convert by mak...</t>
  </si>
  <si>
    <t>Haven Servicing, Inc. is a financial services company. It provides technology solutions to mortgage loan servicers and sub servicers and end-user consumers. The company offers its services to customers throughout the United States.</t>
  </si>
  <si>
    <t>The easiest way for lenders and servicers to build loyalty and retain customers</t>
  </si>
  <si>
    <t>April</t>
  </si>
  <si>
    <t>getapril.com</t>
  </si>
  <si>
    <t>April is a company that provides intelligent tax software that can be integrated into other products to give customers a year-round view into their tax situation and incite new actions and behaviors.</t>
  </si>
  <si>
    <t>April Tax Solutions, Inc. is an operator of a tax filing platform intended to assist taxpayers in filing income and deductions. The company specializes in optimizing refunds, automating tax engines, and providing tax services tailored to personal situations, thus providing taxpayers with a user-friendly method to file taxes.</t>
  </si>
  <si>
    <t>Makes tax filing fast, easy, and frictionless</t>
  </si>
  <si>
    <t>Field Nation</t>
  </si>
  <si>
    <t>fieldnation.com</t>
  </si>
  <si>
    <t>Field Nation is the #1 labor marketplace for IT field service. It is a cloud-based platform that connects businesses with skilled technicians to complete work orders. With over 7,000 service companies and a 98% success rate, Field Nation is the most ac...</t>
  </si>
  <si>
    <t>Field Nation, LLC is a software development company. It provides a platform for hiring short-term employees. The company helps companies recruit technicians for networking, cabling, digital signage, computers, and printers. It offers its services within the area.</t>
  </si>
  <si>
    <t>Field Nation is the world’s most complete Freelancer Management System (FMS) that connects businesses and workers to accomplish great work.</t>
  </si>
  <si>
    <t>Cirtuo</t>
  </si>
  <si>
    <t>cirtuo.com</t>
  </si>
  <si>
    <t>Cirtuo is a category management software company that specializes in automating category strategy creation. Their AI-powered software helps category managers develop, validate, and implement winning category strategies. They also offer supplier managem...</t>
  </si>
  <si>
    <t>Cirtuo GmbH is a procurement software that automates strategy creation using AI for faster decision making and greater business impact. It is a one-stop software focused on analyzing, devising strategies, creating initiatives, tracking savings, and systematizing the processes in both Category and Supplier management.</t>
  </si>
  <si>
    <t>August Health Services</t>
  </si>
  <si>
    <t>augusthealth.com</t>
  </si>
  <si>
    <t>August Health is a company that provides modern senior living software. Their software aims to save time and improve care at assisted living communities. It also helps upgrade senior living facilities. August Health's platform empowers senior living op...</t>
  </si>
  <si>
    <t>August Health is a developer of a healthcare software designed to make a significant difference in the care quality for elders. The company gathers data to provide insights into wellness for seniors and connect them to clinical and social supports, thereby enabling the aging population to reduce its annual long term care costs.</t>
  </si>
  <si>
    <t>An early-stage company that builds technology to transform quality of care for vulnerable older adults</t>
  </si>
  <si>
    <t>Sava Africa</t>
  </si>
  <si>
    <t>sava.africa</t>
  </si>
  <si>
    <t>Sava is a company that provides spend management tools and credit to businesses to help them grow.</t>
  </si>
  <si>
    <t>Sava Technologies, Inc. is a developer of software designed for management of financials for bussiness. The company's platform serves entrepreneurs thereby uses business accounting software enabling businesses to maintain absolute control over the company's finances, classify transactions, and reconcile accounting.</t>
  </si>
  <si>
    <t>The spending solution designed for the business</t>
  </si>
  <si>
    <t>LogicSource</t>
  </si>
  <si>
    <t>logicsource.com</t>
  </si>
  <si>
    <t>LogicSource is a sourcing solutions firm serving a broad range of industries, including retail, insurance, and healthcare. They provide sourcing and procurement managed services, a fully integrated Source to Pay technology platform, and expert services...</t>
  </si>
  <si>
    <t>LogicSource, Inc. is a provider of outsourced procurement services intended to drive profit improvement for clients through better buying. The company provides its products for the procurement of direct mail, outdoor media, statements, sales brochures, point of sale, and packaging products. It delivers results for clients through three product and service offerings that are tailored to specific needs. It serves the area.</t>
  </si>
  <si>
    <t>Drives profit improvement through better buying</t>
  </si>
  <si>
    <t>Instacare Group, Inc., dba Lucy</t>
  </si>
  <si>
    <t>startwithlucy.com</t>
  </si>
  <si>
    <t>Cleo is a family support system that employers offer to working parents - from preconception, through pregnancy, and parenting of kids to age five.</t>
  </si>
  <si>
    <t>Instacare Group, Inc., doing business as Lucy, designs and develops software solutions. The company offers prenatal and postpartum care through its support system for working parents. It provides comprehensive support from pregnancy through baby's first year, helping employees with the transitions to parenthood and back-to-work.</t>
  </si>
  <si>
    <t>Stoneridge Software</t>
  </si>
  <si>
    <t>stoneridgesoftware.com</t>
  </si>
  <si>
    <t>Stoneridge Software is a Microsoft Dynamics 365 Partner that provides business software, ERP, and CRM solutions for manufacturing, distribution, agriculture, construction, and professional services. They offer premium solutions and expertise to handle ...</t>
  </si>
  <si>
    <t>Stoneridge Software, LLC is a business consulting company. It provides project management, organizational change management, Microsoft dynamics support, managed services, and project recovery. The company offers its services in the United States.</t>
  </si>
  <si>
    <t>Stoneridge Software Inc | Microsoft Dynamics Gold Partner</t>
  </si>
  <si>
    <t>Xooa</t>
  </si>
  <si>
    <t>xooa.com</t>
  </si>
  <si>
    <t>Xooa is a company that empowers brands to pursue massive opportunities in brand engagement, community building, and storytelling through creating unique web3 and digital experiences. They make web3 app development easy by abstracting the complexities o...</t>
  </si>
  <si>
    <t>Xooa, Inc. is a platform as a service (PaaS) focused on making enterprise blockchain easy. It provides an immutable ledger and blockchain infrastructure in minutes. It includes Hyperledger Fabric and Ethereuxoom support, smart contracts for voting, asset tracking, bond issuance, and turn-key cloud-to-cloud integrations for Microsoft, QuickBooks, DocuSign, and Zapier.</t>
  </si>
  <si>
    <t>Valor Global</t>
  </si>
  <si>
    <t>valorglobal.com</t>
  </si>
  <si>
    <t>Valor Global is a technology driven company that provides SMB operations with large scale solutions. Our people led approach creates happy, tenured, high performing agents who utilize an AI driven platform to contextualize conversations for a deep unde...</t>
  </si>
  <si>
    <t>Valor Global is a outsourcing and offshoring consulting company in providing Call Center, Managed IT Services, and Cloud Solutions to customers around the world. Its systems and data centers are hosted within world-class, SSAE 16 compliant data centers with operational processes designed to ensure compliance with ITIL and other industry security standards. It offers its services to customers within the area.</t>
  </si>
  <si>
    <t>Customer Care Solutions | Valor Global</t>
  </si>
  <si>
    <t>bluepallet</t>
  </si>
  <si>
    <t>bluepallet.io</t>
  </si>
  <si>
    <t>BluePallet.io simplifies chemical commerce by connecting companies and individuals, helping them achieve greater success. Streamline logistics, reduce costs, and enhance collaboration with our innovative solutions. BluePallet is the market network plat...</t>
  </si>
  <si>
    <t>SimpleTrade, Inc. doing business as BluePallet is a developer and operator of an online B2B market network designed to simplify the complexities of chemical industry trade through technology. The company helps the chemical industry navigate a fast-moving market by nurturing client relationships and securely expanding its reach, thereby enabling clients to identify new opportunities and swiftly adapt to market changes.</t>
  </si>
  <si>
    <t>BluePallet - Chemical Commerce Reinvented</t>
  </si>
  <si>
    <t>Slim.AI</t>
  </si>
  <si>
    <t>slim.ai</t>
  </si>
  <si>
    <t>Slim.AI is a company that specializes in building secure containers faster. They aim to reduce complexity in the software supply chain by providing production-ready containers. Their platform allows for collaborative vulnerability remediation, enabling...</t>
  </si>
  <si>
    <t>Slim.AI, Inc. is a developer of tools designed to help create production-ready containers. The company's tools evaluate containers using combinations of run-time and static container analysis and intelligently removes unnecessary files, executables, and packages by observing container run-time behavior, and thereby enabling developers to quickly build applications that power every business.</t>
  </si>
  <si>
    <t>Vendia</t>
  </si>
  <si>
    <t>vendia.com</t>
  </si>
  <si>
    <t>Automate and accelerate data workflows across business networks. #businessblockchain #kindhumans</t>
  </si>
  <si>
    <t>Vendia, Inc. is an IT software company that automates and accelerates data processing on enterprise networks by facilitating, securing, trusting, and controlling the exchange of data between multiple parties. The company offers blockchain, cloud infrastructure, data integration, information technology, PaaS, SaaS, and software. It serves a rapidly growing startup backed by industry veterans.</t>
  </si>
  <si>
    <t>The leading real-time data cloud, offering the fastest and most scalable way to share operational data across data silos, clouds and partners</t>
  </si>
  <si>
    <t>InfStones</t>
  </si>
  <si>
    <t>infstones.com</t>
  </si>
  <si>
    <t>InfStones is the world's leading blockchain infrastructure provider. Unlock the future of technology with InfStones' user friendly blockchain infrastructure. Create agile, reliable, and scalable Web3 apps on 80+ leading protocols. The Ultimate Web3 Inf...</t>
  </si>
  <si>
    <t>Infinity Stones, Inc. is a cryptocurrency company. It provides decentralized blockchain infrastructure service on one integrated platform and also builds a blockchain infrastructure with cybersecurity. The company offers its services and products to clients globally.</t>
  </si>
  <si>
    <t>Silicon valley-based company, providing cloud management services</t>
  </si>
  <si>
    <t>Tron</t>
  </si>
  <si>
    <t>tron.network</t>
  </si>
  <si>
    <t>TRON is an ambitious project dedicated to building the infrastructure for a truly decentralized Internet. The TRON Protocol, one of the largest blockchain based operating systems in the world, offers scalable, high availability and high throughput supp...</t>
  </si>
  <si>
    <t>Tron Network, Ltd. is an information technology and services company. It offers a decentralized content entertainment protocol based on blockchain technology, currency used on the network, decentralized applications (dApps), smart contracts, and tokens. The company provides its services worldwide.</t>
  </si>
  <si>
    <t>Decentralized content entertainment protocol based on blockchain technology</t>
  </si>
  <si>
    <t>Archipelo</t>
  </si>
  <si>
    <t>archipelo.com</t>
  </si>
  <si>
    <t>Archipelo is an intelligent code provenance and security platform for software supply chains. It provides organizations with tools to understand how their code is created and verify code provenance, increasing security, authenticity, and compliance. Wi...</t>
  </si>
  <si>
    <t>Archipelo, Inc. is a software company. It builds artificial intelligence to empower open-source contributions. The company develops an intelligent code discovery engine for software developers.</t>
  </si>
  <si>
    <t>terratruehq.com</t>
  </si>
  <si>
    <t>TerraTrue is a privacy by design platform that helps teams comply with global privacy regulations, identify risks, and trigger privacy and security reviews. Their platform allows businesses to gain real-time visibility into their data usage and automat...</t>
  </si>
  <si>
    <t>TerraTrue, Inc. is building the future of how teams develop and ship software. The company's growing team is creating intelligent tools that solve every company's privacy challenges from GDPR to the Consumer Privacy Act and everything else while actually speeding up the pace of execution.</t>
  </si>
  <si>
    <t>Qarik Group</t>
  </si>
  <si>
    <t>qarik.com</t>
  </si>
  <si>
    <t>Qarik is a digital transformation specialist that helps companies modernize how they build and run software to become more cloud native. They offer IT services and consulting, including Google Cloud migrations, machine learning, Kubernetes, data analyt...</t>
  </si>
  <si>
    <t>Qarik Group, LLC is a boutique consulting and services firm. The company is a technology consulting firm focused on bringing senior-level expertise to partners with senior-level management and boards to solve big business problems using the power of Machine Learning. It is a group of former Google Cloud engineers and leaders backed by an engineering team.</t>
  </si>
  <si>
    <t>runwayml.com</t>
  </si>
  <si>
    <t>Runway is an applied AI research company that is advancing creativity with artificial intelligence. They are shaping the next era of art, entertainment, and human creativity. Runway provides a next-generation suite of creative tools that live inside yo...</t>
  </si>
  <si>
    <t>Runway AI, Inc. is a research company pioneering new tools for human imagination. It builds the next generation of creativity tools. It adds artificial intelligence capabilities to a variety of applications, software, and design platforms. Its products include gen-1, gen-2, AI magic tools, green screen, and inpainting. The company serves clients within the area.</t>
  </si>
  <si>
    <t>Magical AI tools, realtime collaboration, precision editing, and more</t>
  </si>
  <si>
    <t>Upbound</t>
  </si>
  <si>
    <t>upbound.io</t>
  </si>
  <si>
    <t>Upbound is a company that provides the Upbound universal cloud platform, which allows users to manage infrastructure, eliminate configuration drift, and empower developers with self-service infrastructure. They offer a single point of control to manage...</t>
  </si>
  <si>
    <t>Upbound, Inc. is a cloud-native computing company. Its product offerings are available via a subscription model that currently has two tiers. The first is a free tier catering to individuals getting started with control planes and who need tooling to debug and share its Crossplaneproviders and configurations. It includes full access to Universal Crossplane (UXP), the ability to publish public listings in Upbound Registry, and limited access to Upbound Cloud. It serves people around the United States.</t>
  </si>
  <si>
    <t>Enabling organizations to run, scale and optimize their services across multiple public and private cloud environments</t>
  </si>
  <si>
    <t>Treez</t>
  </si>
  <si>
    <t>treez.io</t>
  </si>
  <si>
    <t>Treez is an enterprise software platform that provides solutions for cannabis dispensaries. Their platform includes point of sale, inventory management, compliance, cashless payments, and eCommerce capabilities. They offer a robust breadth and depth of...</t>
  </si>
  <si>
    <t>Treez, Inc. is a software company. It specializes in developing a cloud commerce platform that streamlines retail and supply chain operations within the cannabis market. The company offers its services to businesses in Arizona, California, Colorado, Illinois, Maine, Massachusetts, Michigan, Minnesota, Mississippi, Missouri, Nevada, and New Jersey.</t>
  </si>
  <si>
    <t>The leading enterprise cloud commerce platform that streamlines retail and supply chain operations within the cannabis market</t>
  </si>
  <si>
    <t>GreyNoise Intelligence</t>
  </si>
  <si>
    <t>greynoise.io</t>
  </si>
  <si>
    <t>GreyNoise is the source for understanding internet noise. GreyNoise captures data on IPs that scan the internet and saturate security tools with internet noise, so SOC teams can focus on threats that matter and ignore those that don’t. GreyNoise analyz...</t>
  </si>
  <si>
    <t>GreyNoise Intelligence, Inc. provides software solutions. The company offers a security platform that collects and analyzes untargeted, widespread, and opportunistic scan and attack activity that reaches every server directly connected to the Internet. It serves customers in the United States.</t>
  </si>
  <si>
    <t>A cybersecurity company that reduces false positives by filtering pointless Internet background noise</t>
  </si>
  <si>
    <t>Floating Point Group</t>
  </si>
  <si>
    <t>floating.group</t>
  </si>
  <si>
    <t>Floating Point Group is a trading platform provider offering innovative, industry leading trade execution and settlement. Floating Point Group is building secure and effortless access to cryptocurrency for asset managers to deploy investment strategies...</t>
  </si>
  <si>
    <t>Floating Point Group, LLC is a cryptocurrency firm that specializes in smart-order-routing(SOR) technology. Its system solves market illiquidity, allowing block trades that would normally be executed by OTC desks to be routed through cryptocurrency exchanges while intelligently avoiding slippage- bolstering the markets and decreasing volatility.</t>
  </si>
  <si>
    <t>Propelo</t>
  </si>
  <si>
    <t>propelo.ai</t>
  </si>
  <si>
    <t>Propelo is an engineering excellence platform that provides data-informed analytics, insights, and automation to software development life cycle (SDLC) processes. It helps increase developer productivity and improve security by connecting DevOps tools ...</t>
  </si>
  <si>
    <t>Propelo, Inc. offers an engineering optimization platform that helps security teams manage the security lifecycle across multiple products from requirements to operations. It also provides a prioritized workbench for its security team, developers, and security champions.</t>
  </si>
  <si>
    <t>Selector AI</t>
  </si>
  <si>
    <t>selector.ai</t>
  </si>
  <si>
    <t>Selector is an industry-leading AIOps platform for operational intelligence. They provide a network monitoring and analytics solution that helps IT operators gain instant and actionable insights. Their platform is recognized as a 2023 Gartner Cool Vend...</t>
  </si>
  <si>
    <t>Selector Software, Inc. is a platform for operational intelligence of multi-cloud infrastructure and performance-sensitive managed services. It provides actionable multi-dimensional insights to network, cloud, and application operators.</t>
  </si>
  <si>
    <t>A platform for operational intelligence of multi-cloud infrastructure and performance-sensitive managed services</t>
  </si>
  <si>
    <t>Hosta A.I.</t>
  </si>
  <si>
    <t>hosta.ai</t>
  </si>
  <si>
    <t>Hosta a.i. is a company that provides an efficient and insightful way to assess interior spaces. With just a few photos, their AI-powered assessment platform automates onsite property assessment, detecting 1, 2, and 3 dimensional measurements, itemized...</t>
  </si>
  <si>
    <t>HL Acquisition, Inc. doing business as Hosta AI offers artificial intelligence-powered software that converts interior photographs into smart models. The company specializes in the design and computation of utilizing cutting-edge technology to increase productivity and amplify the abilities of designers and builders in the built environment.</t>
  </si>
  <si>
    <t>An ai-powered property assessment solution</t>
  </si>
  <si>
    <t>AIQ Solutions</t>
  </si>
  <si>
    <t>aiq-solutions.com</t>
  </si>
  <si>
    <t>AIQ Solutions is a commercial stage imaging biomarker company with offices in Madison, Wisconsin, and Perth, Australia. Built on technology invented at the University of Wisconsin, AIQ provides unique intelligence about heterogeneity of treatment respo...</t>
  </si>
  <si>
    <t>AIQ Solutions, Inc. is a commercial-stage imaging biomarker company that provides intelligence about the heterogeneity of treatment responses for patients with complex diseases. The company enables clinicians to make better-informed therapy decisions, improving clinical outcomes and reducing healthcare costs.</t>
  </si>
  <si>
    <t>AIQ Solutions creates intelligent solutions that go beyond precision medicine</t>
  </si>
  <si>
    <t>skiff.com</t>
  </si>
  <si>
    <t>Skiff is a private, encrypted, and secure email platform that offers 10 GB of free storage. It prioritizes privacy and uses end-to-end encryption. In addition to email, Skiff also provides a calendar, notes, and drive functionality. The platform is ope...</t>
  </si>
  <si>
    <t>Skiff World, Inc. is the operator of an end-to-end encrypted document collaboration platform designed to create a private and decentralized workspace. The company's platform provides end-to-end encryption and decentralized storage with complete privacy to the modern workspace and makes teams globally share information securely and privately, as well as allows monitoring of activity and prevents unintended use, enabling organizations to write, edit, and collaborate in real-time with colleagues with privacy baked in. It serves California, the United States, and surrounding areas.</t>
  </si>
  <si>
    <t>Print media-related services to consumers, publishers, and advertisers</t>
  </si>
  <si>
    <t>IT-Consulting Rautenkranz</t>
  </si>
  <si>
    <t>herasoft.com</t>
  </si>
  <si>
    <t>HeraSoft™ is a data solutions company that provides secure and tamper-proof data storage and user management solutions. Their SaaS suite works with existing cloud software to protect current systems and secures any type of data by anchoring it to the u...</t>
  </si>
  <si>
    <t>Hera Software Development, Inc. doing business as HeraSoft is a developer of a cybersecurity platform designed to protect cloud systems from cyberattacks. The company's platform is anchored to Bitcoin and offers project management to deploy the Hercules protocol and blockchain technology to provide enterprise-level data integrity by using a stack of protocol layers to maximize robustness and cost efficiencies, enabling enterprises to avail both data and application security.</t>
  </si>
  <si>
    <t>Provides a ransomware-proof solution for enterprises that protects cloud systems from cyber attacks</t>
  </si>
  <si>
    <t>PINS Advantage</t>
  </si>
  <si>
    <t>pinsadvantage.com</t>
  </si>
  <si>
    <t>PINS is a software application that enables an array of industries the delivery, storage, and maintenance of insurance certificates. The goal of PINS is to remain an invaluable risk management tool in a range of industries that need to efficiently stor...</t>
  </si>
  <si>
    <t>Pacific Insurance Network Systems, Inc. (PINS) facilitates cutting-edge technology enabling an array of industries the delivery, storage, and maintenance of insurance certificates and other important documents. Its cloud-based technology provides the most secure and accessible way to maintain and store all sensitive documents.</t>
  </si>
  <si>
    <t>Sevco Security, Inc.</t>
  </si>
  <si>
    <t>sevcosecurity.com</t>
  </si>
  <si>
    <t>Sevco Security is a company that provides a comprehensive Asset Intelligence Platform to ensure security controls are fully deployed. Their platform helps find missing assets and provides visibility to identify and remediate security gaps, vulnerabilit...</t>
  </si>
  <si>
    <t>Sevco Security, Inc. is a computer and network security company. It offers design solutions to solve hard problems and discover the context for network-connected devices related to the network. The company serves clients in the United States.</t>
  </si>
  <si>
    <t>Bodo.ai</t>
  </si>
  <si>
    <t>bodo.ai</t>
  </si>
  <si>
    <t>Bodo.ai is a next generation SQL and Python data processing platform powered by advanced compilers and MPI parallelization technologies. Bodo radically enhances data engineering by providing 10x or greater improvements in speed, scale, and cost efficie...</t>
  </si>
  <si>
    <t>Bodo, Inc. is a software company that develops an SQL and Python data processing platform. It helps data engineering by providing improvements in speed, and scale. It also brings HPC levels of performance to data engineers without any new language API layers or performance tuning. The company provides its products and services to customers in Seattle, San Mateo, Dallas, Chicago, Washington, New Jersey, and Pittsburgh.</t>
  </si>
  <si>
    <t>Bodo.ai: Parallel Computing for Extreme Performance Data Analytics | Bodo</t>
  </si>
  <si>
    <t>Plentina</t>
  </si>
  <si>
    <t>plentinafinancial.com</t>
  </si>
  <si>
    <t>Plentina is a fintech startup that accelerates access to credit in emerging markets. They enable consumers to build their credit history while making easier payments to their favorite merchants. Plentina uses alternative data to build a credit score an...</t>
  </si>
  <si>
    <t>Plentina Financial, Inc. is a financial services company that builds an alternative credit score and application that provides store credit financing to buy essentials like food and medicine in emerging markets using machine learning algorithms. It also offers an automated SEC-registered wealth advisory designed for immigrants and global diasporas. The company offers its services to clients in the United States.</t>
  </si>
  <si>
    <t>Buy now pay later for emerging markets</t>
  </si>
  <si>
    <t>Engooden</t>
  </si>
  <si>
    <t>engooden.com</t>
  </si>
  <si>
    <t>Engooden Health is a company that is establishing a new standard of care for patients living with chronic conditions. They offer scalable, technology-enhanced services for patients, focusing on rising risk patients who are often difficult to reach. The...</t>
  </si>
  <si>
    <t>Engooden Health is a company that offers payers and providers scalable, technology-enhanced services for patients living with chronic conditions. It offers payers and providers scalable, technology-enabled services for patients living with chronic conditions. It serves its services across the United States.</t>
  </si>
  <si>
    <t>Blockware Solutions</t>
  </si>
  <si>
    <t>blockwaresolutions.com</t>
  </si>
  <si>
    <t>Blockware Solutions is an industry leader in Bitcoin mining, research, and blockchain infrastructure. Our services include hardware procurement, mining rig colocation, and professional mining pools.</t>
  </si>
  <si>
    <t>Blockware Solutions, LLC is a provider of blockchain infrastructure and network advisory services intended to offer a blockchain ecosystem. The company's services include hardware procurement, mining rig colocation, professional mining, and staking pool operations and also provide industry-leading research on the bitcoin market, assisting clients with the acquisition and sale of mining rigs direct from manufacturers and through trusted peer-to-peer channels.</t>
  </si>
  <si>
    <t>Blockware Solutions - Bitcoin Mining</t>
  </si>
  <si>
    <t>TCARE</t>
  </si>
  <si>
    <t>tcare.ai</t>
  </si>
  <si>
    <t>TCARE is a caregiver support platform designed to prevent caregiver burnout through our evidence based approach to tailored care management for the caregiver. Powered by high tech and human touch, TCARE supports caregivers through the complexities of c...</t>
  </si>
  <si>
    <t>TCARE, Inc. is a caregiver support solution. It offers a care management system for social workers and nurses. The company serves patients throughout the United States.</t>
  </si>
  <si>
    <t>Data and analytics platform that determines and manages the social supports that lead to high-impact health outcomes</t>
  </si>
  <si>
    <t>Virsec</t>
  </si>
  <si>
    <t>virsec.com</t>
  </si>
  <si>
    <t>Virsec Systems is a leading provider of application aware workload protection. They offer a zero trust protection platform for application workloads, revolutionizing cyber security by detecting and remediating advanced memory-based attacks on critical ...</t>
  </si>
  <si>
    <t>Virsec Systems, Inc. is a cybersecurity company that develops data security software designed to eliminate hacking through applications via trusted execution runtime self-protection. Its software protects critical applications from the inside, processes in memory, and pinpoints attacks, within any application, by mapping acceptable application execution and detecting deviations caused by attacks, enabling organizations to set detection mechanisms against certain indefensible and previously difficult-to-detect cyber-attacks. The company offers its services to the healthcare, government, retail, and financial service sectors in the United States.</t>
  </si>
  <si>
    <t>Cybersecurity company delivering a radically new approach to protect enterprises from advanced attacks</t>
  </si>
  <si>
    <t>Candor Technology, Inc.</t>
  </si>
  <si>
    <t>candorfintech.com</t>
  </si>
  <si>
    <t>Candor Technology, Inc. offers the most innovative solutions in the mortgage industry. The company brings Artificial Intelligence to Lending. It introduces an intelligent loan engineering system.</t>
  </si>
  <si>
    <t>BCDVideo</t>
  </si>
  <si>
    <t>bcdvideo.com</t>
  </si>
  <si>
    <t>BCD is the most trusted source for IP video data infrastructure solutions which are guaranteed and backed by lifetime technical support. Since our inception in 1999, BCDVideo has always provided a proactive response to security integrators. We consider...</t>
  </si>
  <si>
    <t>BCD Technology Holdings, LLC doing business as BCDVideo is a computer and network security company. It provides purpose-built solutions for the video surveillance industry, including IP video servers and storage, networking, and workstations. The company serves globally.</t>
  </si>
  <si>
    <t>Nextuple</t>
  </si>
  <si>
    <t>nextuple.com</t>
  </si>
  <si>
    <t>Nextuple Inc. is a company that provides microservices for retail fulfillment. They help retailers create efficient omnichannel fulfillment experiences by leveraging their existing network and inventory. Their services include increasing fulfillment ca...</t>
  </si>
  <si>
    <t>Nextuple, Inc. is a company that operates in the Software Development industry. It offers an application that analyzes volumes of data captured from post-purchase interactions to model customer behavior and drive retention, as well as provides services such as strategy consulting, product management, architecture, and application development. The company focuses on providing quality services to clients in the United States.</t>
  </si>
  <si>
    <t>Physna</t>
  </si>
  <si>
    <t>physna.com</t>
  </si>
  <si>
    <t>Physna is a company that specializes in decoding the physical world using advanced geometric deep learning technology. They codify 3D models into detailed data that can be understood by software applications. Their software bridges the gap between phys...</t>
  </si>
  <si>
    <t>Physna, Inc. is a developer of a 3D design platform designed to increase efficiencies within CAD design and manufacturing. The company's platform uses proprietary algorithms and advanced geometric deep learning technology to codify 3D models into detailed data that is understandable by software applications, enabling clients to bridge the gap between physical objects and digital code and driving lower costs and increased productivity in manufacturing. It serves clients within the area.</t>
  </si>
  <si>
    <t>Codifies 3D models into detailed data that is understandable by software applications</t>
  </si>
  <si>
    <t>Testlio</t>
  </si>
  <si>
    <t>testlio.com</t>
  </si>
  <si>
    <t>Testlio is the QA partner you can trust. Our platform, empowered by a community of vetted testers and well designed processes, enables companies to release products with confidence. The originator of networked testing. Our award winning combo of platfo...</t>
  </si>
  <si>
    <t>Testlio, Inc. is a developer of a networked testing platform designed to help enterprises with testing software. The company's platform leverages a global network of expert testers, and robust client services and provide a suite of managed, burstable, and remote software testing capabilities, enabling the clients to provide customer experiences. It serves customers in the United States.</t>
  </si>
  <si>
    <t>Brings together on-demand testing experts, strategic client services, and an integrated testing platform to reimagine software testing</t>
  </si>
  <si>
    <t>sonarsoftware.com</t>
  </si>
  <si>
    <t>Sonar Software is a company that specializes in Salesforce change management and data dictionary software. Their software helps IT Ops and Systems leaders avoid breaks and data risks to their integrated tech stack. Sonar provides complete visibility in...</t>
  </si>
  <si>
    <t>Sonar Software, Inc. is a software company. It offers products and services such as blueprint, change timelines, scope and change management, potential issues, event monitoring, and data dictionary. The company offers its services worldwide.</t>
  </si>
  <si>
    <t>Change management software for salesforce</t>
  </si>
  <si>
    <t>People10 Technologies</t>
  </si>
  <si>
    <t>people10.com</t>
  </si>
  <si>
    <t>People10 Technologies is a fast-growing digital transformation and product engineering company based in the US and India. They specialize in providing full-stack product development services in web, mobile, cloud, UX, IoT, AI/ML, AR/VR, Blockchain, Dev...</t>
  </si>
  <si>
    <t>People10 Technologies, Inc. is a fast-growing digital transformation and product engineering leader. The company develops custom software solutions in web, mobile, cloud, and data analytics fields. It provides Software Services like Agile and Lean Product development, QA, Application management, and many more.</t>
  </si>
  <si>
    <t>#SaaS Enabler, #Agile &amp; #Lean Software Development for #mobile and #web...</t>
  </si>
  <si>
    <t>Braintrust</t>
  </si>
  <si>
    <t>usebraintrust.com</t>
  </si>
  <si>
    <t>Braintrust is the first decentralized Web3 talent network that connects skilled, vetted knowledge workers with the world’s leading companies. The community that relies on Braintrust to find work are the same people who own and build it, ensuring the ne...</t>
  </si>
  <si>
    <t>Freelance Labs, Inc. doing business as Braintrust is a software development company. It provides a user-controlled talent network that aligns the interests of both talent and enterprises and offers a tokenized network of employers with built-in transparency, credence, and order. It serves people around the United States.</t>
  </si>
  <si>
    <t>The first user-controlled talent network which aligns the interests of both talent and enterprises</t>
  </si>
  <si>
    <t>Akridata</t>
  </si>
  <si>
    <t>akridata.ai</t>
  </si>
  <si>
    <t>Exascale Class Data‑Centric AI</t>
  </si>
  <si>
    <t>Akridata, Inc. is a software development company. It develops an AI platform that provides a solution to extract the data through its curation. It also offers products such as Data Explorer and Edge Data Platform. The company serves automotive, healthcare, smart cities, manufacturing, and retail industries.</t>
  </si>
  <si>
    <t>Software company built for the Autonomous world</t>
  </si>
  <si>
    <t>SmartMedia Tech</t>
  </si>
  <si>
    <t>smartmediatech.io</t>
  </si>
  <si>
    <t>SmartMedia Technologies is an Enterprise Web3 platform that provides a self-serve, no-code, drag-and-drop NFT and Web3 design studio. They help top global brands, agencies, and creators activate in Web2 and Web3 by reaching the right audience on the ri...</t>
  </si>
  <si>
    <t>Smart Media Tech, Inc. is a developer of a real-time programmatic buying platform created to provide an end-to-end self-serve audience activation. The company's platform leverages an integrated customer data management, attribution and business intelligence suite by fusing addressable content with first-party data and machine learning, enabling clients to get access to a new era of audience activation, engagement and loyalty.</t>
  </si>
  <si>
    <t>Plus.ai</t>
  </si>
  <si>
    <t>plus.ai</t>
  </si>
  <si>
    <t>Plus is a global leader in the autonomous trucking revolution, providing driver assistance and autonomous driving solutions built on its open autonomy technology platform. Their goal is to make transportation safer and greener by transforming the way w...</t>
  </si>
  <si>
    <t>PlusAI, Inc. designs and develops application software. The company offers artificial intelligence (AI) technology for commercial fleet management, driving tests, trucking operations, and other related solutions. It also develops self-driving trucks to enable the large-scale commercialization of autonomous transport.</t>
  </si>
  <si>
    <t>Develops automated trucks to enable safer and more fuel-efficient commercial transport</t>
  </si>
  <si>
    <t>Azion</t>
  </si>
  <si>
    <t>azion.com</t>
  </si>
  <si>
    <t>Azion is a global edge computing platform that provides a full stack edge platform to build, secure, scale, and deliver modern applications. With over 100 global edge locations, Azion allows users to orchestrate their own multi-cloud, on-premise, or re...</t>
  </si>
  <si>
    <t>Azion Technologies, Inc. enables developers to build and run serverless applications, implement a zero-trust security model, deliver content from the edge, and orchestrate endpoints and applications globally. It offers an Edge Computing Platform which is providing the definitive abstraction for some of the most complex computing and networking challenges, including scalability, availability, performance, and security. The company provides a web architecture needed in e-Commerces, Finance, and Media web services, and applications such as IoT, Augmented reality, and Virtual Reality.</t>
  </si>
  <si>
    <t>Blue Sentry, Inc.</t>
  </si>
  <si>
    <t>bluesentry.cloud</t>
  </si>
  <si>
    <t>Blue Sentry Cloud eliminates the failure risk of cloud migrations and makes enterprises self sufficient in cloud quickly and cost effectively. Blue Sentry elevates businesses to the Amazon Cloud—from planning and migration to next generation managed se...</t>
  </si>
  <si>
    <t>Blue Sentry, Inc. is an Amazon Web Services (AWS) premier consulting partner that elevates businesses to the AWS Cloud. It provides migration assistance and managed services for all types of cloud workloads. It offers data services in the cloud and in DevOps automation specializing in CI/CD deployments.</t>
  </si>
  <si>
    <t>Pie Digital</t>
  </si>
  <si>
    <t>piedigital.com</t>
  </si>
  <si>
    <t>Pie Digital, Inc. is a company based out of 2197 East Bayshore Road Suite 100, Palo Alto, California, United States.</t>
  </si>
  <si>
    <t>Pie Digital, Inc. offers a cloud-based software platform that enables users to securely monitor and manage homes and small business networks and devices. Its solutions include Pie Home, an end-user application and management tool for connected devices. The company serves broadband service providers, and CE retailers.</t>
  </si>
  <si>
    <t>Pie Digital’s NetHero software makes it easy for consumers to manage their connected homes and solve problems anytime, anywhere</t>
  </si>
  <si>
    <t>Annexus Health</t>
  </si>
  <si>
    <t>annexushealth.com</t>
  </si>
  <si>
    <t>Annexus Health is a leading healthcare technology company that revolutionizes the patient access journey. They provide innovative solutions, including tech-enabled services, to reduce financial and administrative burdens and improve access, speed, and ...</t>
  </si>
  <si>
    <t>Annexus Health, LLC is a healthcare technology company. It provides a comprehensive, interconnected, and automated workflow platform that aims to improve patient access and patient engagement in the oncology market. It also enables providers to help patients gain access to financial assistance</t>
  </si>
  <si>
    <t>Helping Patients Gain Financial Assistance - Annexus Health</t>
  </si>
  <si>
    <t>Cresta Intelligence, Inc.</t>
  </si>
  <si>
    <t>cresta.com</t>
  </si>
  <si>
    <t>Cresta Intelligence, Inc. is a software company that provides digital transformation, real-time coaching, and real-time agent assistance. The company offers its services within the area.</t>
  </si>
  <si>
    <t>Cloudrise</t>
  </si>
  <si>
    <t>cloudrise.com</t>
  </si>
  <si>
    <t>Cloudrise is a technology-enabled services firm specializing in delivering data-centric services customized to meet organizations' business needs. With over 20 years of experience, Cloudrise helps organizations elevate their data protection, cloud secu...</t>
  </si>
  <si>
    <t>Cloudrise, Inc. is expanding the horizons of data privacy and protection. The company was founded by business and security luminaries with over 100 years of combined experience in global markets. It has spent the past twenty years delivering seamless and integrated solutions to its customers, raising the bar for innovation, service delivery, and risk reduction.</t>
  </si>
  <si>
    <t>Helping businesses secure their data and grow their business</t>
  </si>
  <si>
    <t>True Footage</t>
  </si>
  <si>
    <t>truefootage.tech</t>
  </si>
  <si>
    <t>True Footage is a real estate valuation company that provides faster and fairer residential real estate appraisals. They offer superior quality information, accuracy, and automation. True Footage is growing across the country and aims to deliver a bett...</t>
  </si>
  <si>
    <t>True Footage, Inc. is a real estate data authentication platform that uses lidar and machine learning to capture, collect, and verify property-level data for institutional consumption. It provides accurate and instant marketing assets to brokers, banks' property data, and sells that data to lenders and appraisal management companies to speed up residential transactions.</t>
  </si>
  <si>
    <t>True Footage is a real estate valuation company growing across the country and providing people with the opportunity to work with the most experienced and fun appraisers across the country</t>
  </si>
  <si>
    <t>Seek Now</t>
  </si>
  <si>
    <t>seek-now.com</t>
  </si>
  <si>
    <t>Seek Now is a company that offers on-demand, ground truth insurance inspections and real estate data capture. They provide solutions for property and casualty insurance, real estate, and finance customers, enabling them to solve their problems quickly ...</t>
  </si>
  <si>
    <t>Seek Now, Inc. is the leading technology-enabled inspection platform and services provider to the Property and Casualty (P&amp;C) Insurance industry. The company provides roof inspection services. Its services include ladder assist, solo inspection, and emergency services, including tarping and installation of temporary boards to windows and doors.</t>
  </si>
  <si>
    <t>Creating and leveraging technology to revolutionize multiple property-related industries</t>
  </si>
  <si>
    <t>Point of Rental</t>
  </si>
  <si>
    <t>point-of-rental.com</t>
  </si>
  <si>
    <t>Point of Rental is a leading provider of rental and inventory management software. With over 5,000 customers worldwide, our innovative software is designed to streamline the rental business for small and large businesses in every industry. From online ...</t>
  </si>
  <si>
    <t>Point-of-Rental Systems, Inc. is a software development company. It provides smart, scalable rental and inventory management software. The company provides services to clients globally.</t>
  </si>
  <si>
    <t>Scalable rental and inventory management software</t>
  </si>
  <si>
    <t>Famly</t>
  </si>
  <si>
    <t>famly.co</t>
  </si>
  <si>
    <t>Famly is an all-in-one nursery management system that simplifies administration, improves collaboration, and optimizes the way you plan. Famly's user-friendly apps for institutions and parents streamline the operation of the institution and make parent...</t>
  </si>
  <si>
    <t>Famly ApS develops a digital platform for preschools and parents. The company's platform allows users to have an overview of preschools; send images, messages, and invitations to parents; handle children's sick and vacation reporting information. It makes its platform available on tablets, mobiles, and computers.</t>
  </si>
  <si>
    <t>The Early Childhood Platform to help you communicate, collaborate, and put children first</t>
  </si>
  <si>
    <t>Argo Navis Aerospace</t>
  </si>
  <si>
    <t>argonavis.aero</t>
  </si>
  <si>
    <t>Argo Navis Aerospace is a commercial supplier of upper stage rocket engines. Our propulsion system is designed to overcome schedule challenges as well as cost, performance, and reliability issues currently experienced by launch providers. Get in contac...</t>
  </si>
  <si>
    <t>Argo Navis Aerospace is a commercial supplier of upper-stage rocket engines. It's system is designed to overcome schedule challenges as well as cost, performance, and reliability issues currently experienced by launch providers. 
?</t>
  </si>
  <si>
    <t>Developing innovative chemical propulsion systems for the space industry</t>
  </si>
  <si>
    <t>CarbonCrop</t>
  </si>
  <si>
    <t>carboncrop.nz</t>
  </si>
  <si>
    <t>CarbonCrop is a New Zealand-based company that helps forest owners get more of their forest recognized for carbon credits. They use artificial intelligence-based mapping and measurement to provide fast and accurate results for no upfront cost.</t>
  </si>
  <si>
    <t>CarbonCo, Ltd. is a carbon credits assessment startup that uses technology to help Kiwi landholders access carbon credits. It uses artificial intelligence and remote sensing to make it easy and profitable for landowners worldwide to protect and restore forests.</t>
  </si>
  <si>
    <t>Provides unparalleled accuracy in carbon forestry applications for the land</t>
  </si>
  <si>
    <t>IASO</t>
  </si>
  <si>
    <t>iaso.com</t>
  </si>
  <si>
    <t>IASO is an innovative software company that specializes in online backup software and storage. With a worldwide customer base, IASO is one of the leading brands in the industry, providing safe, reliable, and easy-to-use backup solutions for consumers, ...</t>
  </si>
  <si>
    <t>IASO Backup Technology B.V. is the leading IP Backup software manufacturer, with a worldwide customer base, Sales operations in the Benelux, UK, France, Germany, and Scandinavia, and a Development and Support center. The company is leading in backup speed, efficiency, scalability, security, and storage usage. It is being used by the leading Telcos and IT Service companies.</t>
  </si>
  <si>
    <t>IASO is the leader in online backup &amp; disaster recovery for MSP's, Telco's and Datacenter Hosting companies. Serious backup for serious scale.</t>
  </si>
  <si>
    <t>Partly</t>
  </si>
  <si>
    <t>partly.com</t>
  </si>
  <si>
    <t>Partly is a global platform for replacement parts, starting with auto parts. Our mission is to connect the world's parts and accelerate the world towards a sustainable future where waste is eliminated and all replacement parts are universally searchabl...</t>
  </si>
  <si>
    <t>Partly Group, Ltd. is an automotive company. It focuses on building parts of the infrastructure for the Internet. The company provides a scalable digital infrastructure solution to some of businesses and startups. Its solutions are integrated across hundreds of companies globally, providing the backbone for cataloging and managing parts online. It serves within the area.</t>
  </si>
  <si>
    <t>Partly - Connecting the world's parts</t>
  </si>
  <si>
    <t>Ubco</t>
  </si>
  <si>
    <t>ubco.com</t>
  </si>
  <si>
    <t>UBCO USA is a company that specializes in electric adventure bikes. Their 2X2 bikes are designed for exploration and built for adventure. They are road registrable and can be used on both on-road and off-road terrains. The bikes are versatile and tough...</t>
  </si>
  <si>
    <t>Ubco, Ltd. is a vehicle company that designs and manufactures dual electric drive off-road motorbikes. The company's motorbikes are used to carry tools in agricultural environments. It offers products through dealers and representatives.</t>
  </si>
  <si>
    <t>Hectre</t>
  </si>
  <si>
    <t>hectre.com</t>
  </si>
  <si>
    <t>Hectre is an orchard management software platform designed to help growers increase profits by lifting the consistency of high grade, verifiably safe fruit. Hectre achieves this by moving paper based data collection to the cloud, bringing together orch...</t>
  </si>
  <si>
    <t>Hectre Group, Ltd. is an agritech SaaS company. It offers an app that integrates harvest management, labor management, payroll, quality control, yield data, and fruit sizing technology. The company serves both small family-owned businesses and large-scale enterprises.</t>
  </si>
  <si>
    <t>Helping fruit growers around the world to reduce waste and improve the consistency of high grade verifiably safe fruit - an orchard management platform</t>
  </si>
  <si>
    <t>Dotterel</t>
  </si>
  <si>
    <t>dotterel.com</t>
  </si>
  <si>
    <t>Dotterel is a company that specializes in developing noise reduction and audio recording technology for UAVs. They have created the world's first Aerial Audio Microphone, which is a unique payload for UAVs. Their technology enables clear sound capture ...</t>
  </si>
  <si>
    <t>Dotterel Technologies, Ltd., is a technology development company founded to enable unmanned aerial vehicle (UAV) audio recording for aerial cinematographers. The company is developing active noise filtering and passive noise reduction technologies for onboard UAV deployment within Dotterel Noise Reduction Suite (NRS). It is seeking to form collaborations with companies interested in its technologies and development capabilities.</t>
  </si>
  <si>
    <t>Developing noise reduction and audio recording capability for drones</t>
  </si>
  <si>
    <t>FileInvite</t>
  </si>
  <si>
    <t>fileinvite.com</t>
  </si>
  <si>
    <t>FileInvite is a document collection software that provides a simple, fast, and secure alternative to email for collecting documents from clients. It automates the document collection process by allowing users to request documents from clients and then ...</t>
  </si>
  <si>
    <t>FileInvite, Ltd. is a computer software company. It offers document collection, digital signatures, client portals, and CRM enrichment through its software. The company serves banking and financial services, professional services, educational institutions, and legal enterprises.</t>
  </si>
  <si>
    <t>Document and data collection on autopilot to improve efficiency and customer experience while gaining pipeline visibility</t>
  </si>
  <si>
    <t>chnnl</t>
  </si>
  <si>
    <t>chnnl.app</t>
  </si>
  <si>
    <t>Welcome To chnnl Optimise your employee wellbeing strategy with chnnl. Centralised resource management, track psychosocial risks and team psychological wellbeing measurement. chnnl data gives leaders unprecedented insight into the collective health of ...</t>
  </si>
  <si>
    <t>chnnl, Ltd. is a digital platform providing insights, information, and data on every employee´s mental health and wellbeing. The company´s platform is a space for employees to share and employers to listen, learn and take action.</t>
  </si>
  <si>
    <t>A space for employees to safely share and employers to listen and learn</t>
  </si>
  <si>
    <t>Carbon Click</t>
  </si>
  <si>
    <t>carbonclick.com</t>
  </si>
  <si>
    <t>CarbonClick is a carbon offset provider company that offers transparent and high-quality carbon offsets for businesses. They are a trusted B Corp and provide Gold Standard Offsets. CarbonClick makes it simple for businesses to incorporate climate actio...</t>
  </si>
  <si>
    <t>CarbonClick, Ltd. is a technology company revolutionizing and simplifying carbon offsetting. It creates clever solutions that help people offset the carbon emissions of purchases and removes the need for businesses to build offsetting programs, by providing everything needed to offer carbon offsets to customers. The company provides its services primarily within the area.</t>
  </si>
  <si>
    <t>Established to make climate action simple, meaningful and trustworthy</t>
  </si>
  <si>
    <t>Tourwriter</t>
  </si>
  <si>
    <t>tourwriter.com</t>
  </si>
  <si>
    <t>Tour Operator Software Convert sales faster, save valuable time and deliver breathtaking itineraries your customers won't be able to resist. TourWriter is the personalized itinerary software of choice for Travel and Tour Operators. Hundreds of users wo...</t>
  </si>
  <si>
    <t>TourWriter, Ltd. is a tour operator software that provides itinerary software applications for tour operators and travel agencies. It offers an online itinerary solution that enables tour operators to send itineraries and quotes, communicate via the chat portal, search and add customizable restaurants, venues, airports, and hotels, communicate inside the online itinerary using the discussion chat tool, work with 'on the ground' points of contact, tour operators, even clients that want to contribute to the planning and publish itinerary to a mobile application for real-time updates, offline maps, supplier contact details and more. The company provides its services across the country.</t>
  </si>
  <si>
    <t>Travel Itinerary Software for niche tour operators</t>
  </si>
  <si>
    <t>Mevo</t>
  </si>
  <si>
    <t>mevo.co.nz</t>
  </si>
  <si>
    <t>Mevo is a car share company that offers a better alternative to private car ownership. Through their smartphone app, members can unlock any of their cars located throughout cities in New Zealand and pay for the time they use the vehicles. Mevo aims to ...</t>
  </si>
  <si>
    <t>Mevo, Ltd. is a transportation, trucking, or railroad company. It offers an alternative to private car ownership. The company provides its services nationwide.</t>
  </si>
  <si>
    <t>Mevo Car Share - Wellington's car on-demand with a tap in the app</t>
  </si>
  <si>
    <t>mooven.com</t>
  </si>
  <si>
    <t>Mooven is a construction tech platform that delivers infrastructure faster, on budget with fewer complaints. Mooven is a construction technology platform for smart mobility infrastructure management. Our software platform provides operational teams wit...</t>
  </si>
  <si>
    <t>Mooven, Ltd. specializes in real-time, intelligent transportation systems, congestion monitoring, journey time monitoring, and traffic management. The company provides products for the transport sector to help drive efficiency through the use of proactive, real-time decision tools.</t>
  </si>
  <si>
    <t>Gives the tools to deliver infrastructure faster, on-budget and with fewer complaints</t>
  </si>
  <si>
    <t>Javln</t>
  </si>
  <si>
    <t>javln.com</t>
  </si>
  <si>
    <t>Javln is an intelligent software company that provides end-to-end policy management solutions for brokers, agencies, and insurers. Their innovative business software applications are designed to streamline operations and deliver powerful solutions to v...</t>
  </si>
  <si>
    <t>JAVLN is the creator of innovative business software applications that empower better business decisions for medium-sized enterprises. The company provides solutions specifically designed for brokers, agencies, and insurers, delivering true end-to-end policy visibility delivered securely in real time.</t>
  </si>
  <si>
    <t>Provides solutions specifically designed for insurance companies, underwriting agencies and brokerages, delivering a true end to end policy administration system</t>
  </si>
  <si>
    <t>ambit.ai</t>
  </si>
  <si>
    <t>Ambit is a company that provides AI chatbot software and customer service automation. Their GPT conversational AI chatbot software, Ambit Automate, helps businesses automate and scale customer service to reduce support costs and drive revenue. With Amb...</t>
  </si>
  <si>
    <t>Ambit AI, Ltd. is an internet company. It develops a platform for customer service through automated conversations. The company serves clients across New Zealand.</t>
  </si>
  <si>
    <t>Helps leaders build collaborative teams through insights on how they talk and listen</t>
  </si>
  <si>
    <t>Beany</t>
  </si>
  <si>
    <t>beany.com</t>
  </si>
  <si>
    <t>Beany is an online accounting service that provides tax advice and accounting solutions for small businesses. They offer fast and connected services, using the latest technology to provide personalized support to their clients. Beany is integrated with...</t>
  </si>
  <si>
    <t>Beany, Ltd. the future of accounting for small business. It uses technology to connect with real accountants in New Zealand. It handles all the business accounting, tax work, and even financial planning and support.</t>
  </si>
  <si>
    <t>Bringing online, fixed price services</t>
  </si>
  <si>
    <t>Chatterize</t>
  </si>
  <si>
    <t>chatterize.com</t>
  </si>
  <si>
    <t>English learning platform with intelligent dialogue and adaptive learning designed for every age</t>
  </si>
  <si>
    <t>Chatterize is a Language-learning edtech company. The company offers E- Learning and Education.</t>
  </si>
  <si>
    <t>Kara Technologies</t>
  </si>
  <si>
    <t>kara.tech</t>
  </si>
  <si>
    <t>Kara Technologies is an award-winning high-tech startup that provides content accessibility through sign language using hyper-realistic digital humans. Their AI-driven sign language avatars translate various media content, such as video, audio, or text...</t>
  </si>
  <si>
    <t>Kara Technologies, Ltd. is a developer of a high-tech platform intended to provide accessibility through sign language using digital humans. The company offers hyper-realistic sign language avatars which are being designed as digital offerings that can be applied in creative and fun settings as well as practical and informative ways, enabling deaf children to study. It has applications across healthcare, education, public safety, entertainment, and technology markets.</t>
  </si>
  <si>
    <t>Provides accessibility through sign language using digital humans</t>
  </si>
  <si>
    <t>Konnecto</t>
  </si>
  <si>
    <t>konnecto.com</t>
  </si>
  <si>
    <t>Konnecto is a company that provides competitive intelligence and prescriptive analytics services. They offer a prescriptive marketing platform that helps consumer brands increase their online sales by analyzing purchase patterns and providing daily rec...</t>
  </si>
  <si>
    <t>KonnecTo Top Tech, Ltd. develops a software as a service (SaaS) based platform which helps brands engage with customers on multiple social media environments. Its platform offers customer insights, such as customer preferences, attitudes, feelings towards the brand and competitors.</t>
  </si>
  <si>
    <t>AI-powered consumer intelligence platform for marketers, helping brands to reverse engineer their consumer journeys and make smart marketing investments</t>
  </si>
  <si>
    <t>Shop Circle</t>
  </si>
  <si>
    <t>shopcircle.co</t>
  </si>
  <si>
    <t>Shop Circle is the number one provider of e-commerce software, dedicated to revolutionizing the industry through cutting-edge technologies. We offer a comprehensive suite of tools and services for online businesses, tailored for start-ups and entrepren...</t>
  </si>
  <si>
    <t>Shop Circle, Ltd. operates as a software development company. It empowers independent brands to build experiences that consumers will love while providing e-commerce sellers with the tools need to scale businesses. The company Serves consumers and businesses within the area.</t>
  </si>
  <si>
    <t>Tech-driven company that acquires and grows the best e-commerce apps</t>
  </si>
  <si>
    <t>HYPR</t>
  </si>
  <si>
    <t>hypr.com</t>
  </si>
  <si>
    <t>HYPR is a comprehensive identity assurance company that provides an end-to-end solution for deploying decentralized biometric authentication securely across millions of users. Their software is integrated into employee and customer-facing applications ...</t>
  </si>
  <si>
    <t>HYPR Corp. is a cybersecurity company that provides passwordless authentication for users. The company offers a platform that eliminates passwords and shared secrets for the enterprise, as well as desktop multi-factor authentication and strong customer authentication services. It also provides users with a consumer-grade experience while finally enabling cross-platform desktop MFA, stopping phishing, and virtually eliminating fraud associated with weak or stolen passwords.</t>
  </si>
  <si>
    <t>Provides enterprises an end-to-end solution for deploying decentralized biometric authentication securely across millions of users</t>
  </si>
  <si>
    <t>Stonly</t>
  </si>
  <si>
    <t>stonly.com</t>
  </si>
  <si>
    <t>Stonly is a knowledge management platform that helps businesses improve customer success and reduce support costs. With Stonly, businesses can create easy-to-follow explanations and guides that can be embedded anywhere. The platform offers features suc...</t>
  </si>
  <si>
    <t>Stonly SAS is the developer of a customer success tool designed to assist customers in resolving issues and finding success. The company's tools create scripted guides with multiple questions to make the customer assistance process less intimidating and work like a widget that can be embedded on any page or blog, enabling businesses to create and publish tutorials, troubleshooting, and assistance content so that customers can assist themselves. It serves France and the surrounding areas.</t>
  </si>
  <si>
    <t>A tool to share knowledge with the team, describe project workflows, onboard new employees and more</t>
  </si>
  <si>
    <t>RxAdvance</t>
  </si>
  <si>
    <t>nirvanahealth.com</t>
  </si>
  <si>
    <t>nirvanaHealth is a Payer and pharmacy benefit manager (PBM) platform provider that leverages robotic process automation (RPA) cloud platforms to manage integrated medical, pharmacy and behavioral services that reduce overall administrative and medical ...</t>
  </si>
  <si>
    <t>nirvanaHealth, LLC uniquely combines deep healthcare domain expertise with proven platform-building experience to deploy robotic process automation (RPA) across the payer and PBM industries. It offers platform companies $170 billion of cloud, platform, and SaaS opportunities to significantly reduce healthcare spending.</t>
  </si>
  <si>
    <t>National full service PBM, leverages disruptive Collaborative PBM Cloud to manage standard and specialty drug benefits</t>
  </si>
  <si>
    <t>Parallax</t>
  </si>
  <si>
    <t>getparallax.com</t>
  </si>
  <si>
    <t>Parallax is a strategic, forward looking capacity and resource planning solution built for digital service organizations. Parallax creates a shared perspective helping modern consultancies align the ambition of their business with the ambitions of thei...</t>
  </si>
  <si>
    <t>Right Team, Inc. doing business as Parallax a developer of a SaaS-based platform offered to provide professional services and a suite of products. The company's automation platform simplifies lead planning and provides real-time answers to the most important questions, allowing businesses to succeed while crafting the vision for tomorrow.</t>
  </si>
  <si>
    <t>A platform to help digital service companies manage their operations more efficiently and profitably</t>
  </si>
  <si>
    <t>PTP</t>
  </si>
  <si>
    <t>ptp.cloud</t>
  </si>
  <si>
    <t>PTP is a company that specializes in AWS cloud engineering for life sciences companies. They help these companies accelerate the development of treatments and therapies by providing innovative solutions in cloud environments. PTP offers a combination o...</t>
  </si>
  <si>
    <t>Pinnacle Technology Partners, Inc. (PTP) is an elite born in the cloud solutions and services provider. The company offers innovative companies to develop breakthrough products more rapidly, efficiently, and securely in a cloud environment, through a combination of services and the PeakPlus cloud management platform.</t>
  </si>
  <si>
    <t>Cloud Management Provider | Cloud Experts | Pinnacle Technology Partners</t>
  </si>
  <si>
    <t>SyncroM</t>
  </si>
  <si>
    <t>syncromsp.com</t>
  </si>
  <si>
    <t>Syncro is an integrated business platform that provides PSA (Professional Services Automation), RMM (Remote Monitoring and Management), and remote access services for MSPs (Managed Service Providers). With Syncro, MSPs can capture operational efficienc...</t>
  </si>
  <si>
    <t>Servably, Inc. doing business as SyncroMSP offers a robust ticketing and invoicing system, CRM, POS, and marketing platforms for repair shops. The company makes managing employees, work orders, and customers a breeze. It provides software to run a repair shop.</t>
  </si>
  <si>
    <t>MSP Software: PSA + RMM + Remote Platform – SyncroMSP</t>
  </si>
  <si>
    <t>Convex Internet Data Center</t>
  </si>
  <si>
    <t>convex.com.br</t>
  </si>
  <si>
    <t>CONVEX Data Center Ribeirão Preto Data Center located in Ribeirão Preto with Solutions in: Cloud Server, Backup, Hosting, Email Server, Colocation, Dedicated Server Founded in 1995, it was the third Brazilian company, and the second in the state of São...</t>
  </si>
  <si>
    <t>Convex Internet Data Center is a information technology company. It specializes in Convex Cloud Server, Cloud Backup Convex, Convex Web Hosting, Convex Domain Reservation, Convex CDN, internet solutions.</t>
  </si>
  <si>
    <t>SUKU</t>
  </si>
  <si>
    <t>suku.world</t>
  </si>
  <si>
    <t>Suku is an ecosystem of Web3 tools that provides intuitive decentralized tools for everyday users and creators to unlock the full potential of Web3. The Suku Protocol equips every social account with a fully functional Web3 wallet, allowing them to use...</t>
  </si>
  <si>
    <t>Citizens Reserve, Inc. doing business as SUKU is a blockchain-based ecosystem that makes supply chains more efficient, transparent, and collaborative. Its platform provides an on-demand, open, decentralized software distribution model that consists of applications and services that are utilized by supply chain participants.</t>
  </si>
  <si>
    <t>Blockchain-based ecosystem that aims to make supply chains more efficient, transparent, and collaborative</t>
  </si>
  <si>
    <t>Cybergy Partners</t>
  </si>
  <si>
    <t>cybergypartners.com</t>
  </si>
  <si>
    <t>Cybergy Partners is a family of innovative companies providing solutions in clean energy, smart grid, energy resilience, cybersecurity, and business growth services. They solve the toughest clean energy, smart grid, and cybersecurity challenges facing ...</t>
  </si>
  <si>
    <t>Cybergy Holdings, Inc. doing business as Cybergy Partners, Inc. is a family of innovative companies. It provides solutions in clean energy, smart grid, energy resilience, cybersecurity, and business growth services.</t>
  </si>
  <si>
    <t>memoryBlue</t>
  </si>
  <si>
    <t>memoryblue.com</t>
  </si>
  <si>
    <t>B2B Sales | Discover B2B Lead Generation &amp; Outsourced Sales Services memoryBlue Find B2B lead generation services at memoryBlue. We are high tech's source for inside sales development recruitment, training, and execution, delivering qualified leads to ...</t>
  </si>
  <si>
    <t>memoryBlue, Inc. is a B2B sales development consulting firm. The company provides generation and outsourced sales services to tech companies and startups. It serves clients within the area</t>
  </si>
  <si>
    <t>High Tech Inside Sales Consulting and Careers | memoryBlue</t>
  </si>
  <si>
    <t>fetcher.ai</t>
  </si>
  <si>
    <t>Fetcher is an AI-powered candidate sourcing tool for recruiters. It automates the process of finding and engaging passive candidates, allowing recruiters to focus on the human side of recruiting. With Fetcher, recruiters no longer have to spend hours s...</t>
  </si>
  <si>
    <t>Tiplinks, Inc. doing business as Fetcher is an internet company that develops an AI-powered sourcing automation platform. It offers automated emails, recruiting analytics, pipeline tracking, and analysis. The company serves customers in the United States.</t>
  </si>
  <si>
    <t>Makes it fast, easy and fun for organizations to find the right person, for the right job, at the right time</t>
  </si>
  <si>
    <t>Deep Instinct</t>
  </si>
  <si>
    <t>deepinstinct.com</t>
  </si>
  <si>
    <t>Deep Instinct is a cybersecurity company that takes a prevention-first approach to stopping ransomware and other malware. They use a deep learning cybersecurity framework to anticipate an attacker's next move before they make it. Their deep learning fr...</t>
  </si>
  <si>
    <t>Deep Instinct, Ltd. is a computer and network security company. Its platform provides protection against threats and APT attacks with unmatched accuracy by identifying malware from any data source, resulting in protection on any device and operating system, enabling clients to prevent cyber threats in a hassle-free manner through its deep learning platform. The company provides its services in North America, APAC, EMEA, and Japan.</t>
  </si>
  <si>
    <t>Applies deep learning to cybersecurity, offering zero-day attack protection</t>
  </si>
  <si>
    <t>Replicated</t>
  </si>
  <si>
    <t>replicated.com</t>
  </si>
  <si>
    <t>Replicated is a commercial software distribution platform that helps software vendors ship their apps to complex customer environments using Kubernetes and Helm. With Replicated's SDK, vendors can seamlessly add license management, telemetry, a white l...</t>
  </si>
  <si>
    <t>Replicated, Inc. is the modern way to ship on-prem software. It enables cloud-based SaaS vendors to ship an on-prem, self-hosted version of the software. The company offers a service to solve the problem for companies that want to install and deploy a SaaS application inside the firewall.</t>
  </si>
  <si>
    <t>Replicated - Enabling SaaS behind the firewall</t>
  </si>
  <si>
    <t>eGroup</t>
  </si>
  <si>
    <t>egroup-us.com</t>
  </si>
  <si>
    <t>eGroup is a leading provider of IT services and solutions, specializing in Data Center, Cloud, Hybrid Cloud, and Managed Services. With over 20 years of experience, eGroup empowers businesses to be more efficient, productive, and secure. They offer a w...</t>
  </si>
  <si>
    <t>eGroup Holding Co., LLC is an information technology company providing data center, cloud, and managed services. It offers hyper-converged infrastructure, software-defined data center solutions, simplified management platforms, business continuity and disaster recovery, storage and data management, and network modernization. The company serves customers in the United States.</t>
  </si>
  <si>
    <t>PathAI</t>
  </si>
  <si>
    <t>pathai.com</t>
  </si>
  <si>
    <t>PathAI is a biomedical software company focused on using artificial intelligence in pathology. Their mission is to improve patient outcomes with AI powered pathology. They offer a platform that promises substantial improvements to the accuracy of diagn...</t>
  </si>
  <si>
    <t>PathAI, Inc. is a biotechnology, health care, and health diagnostic company. It develops artificial intelligence technology for pathology. The company's technology also accelerates R&amp;D efforts and brings standardization to all phases of the drug development pipeline. Its platform provides end-to-end data-driven pathology analysis and standardized pathologic diagnosis.</t>
  </si>
  <si>
    <t>PathAI's goal is to improve cancer diagnosis using artificial intelligence</t>
  </si>
  <si>
    <t>Ennoventure</t>
  </si>
  <si>
    <t>ennoventure.com</t>
  </si>
  <si>
    <t>Ennoventure is a company that provides anti-counterfeit and brand protection solutions. They offer analytic dashboards, APIs, and apps that incorporate invisible crypto signatures into product packaging, driving consumer trust and experience. Their sol...</t>
  </si>
  <si>
    <t>Ennoventure, Inc. is an innovative venture that develops digital solutions using advanced technologies like AI, Blockchain, and embedded solutions. The company patented its breakthrough cryptographic technology to control parallel imports and counterfeit menace the same year.</t>
  </si>
  <si>
    <t>Intelligent Packaging System | Smart Product Packaging | Ennoventure</t>
  </si>
  <si>
    <t>Spot.AI</t>
  </si>
  <si>
    <t>spotai.co.uk</t>
  </si>
  <si>
    <t>Spot.AI is a company that specializes in customer data analytics, data science, and machine learning. They use their expertise to help businesses leverage their data and achieve a higher return on investment (ROI) on marketing spend. Spot.AI offers per...</t>
  </si>
  <si>
    <t>Citcon USA, LLC</t>
  </si>
  <si>
    <t>citcon.com</t>
  </si>
  <si>
    <t>Citcon USA, LLC develops and operates an integrated mobile payment and marketing platform that connects global merchants with Chinese consumers. The company offers standalone plug-and-play POS and online payment solutions. It serves restaurants, spas, and global shipping companies.</t>
  </si>
  <si>
    <t>Offensive Security</t>
  </si>
  <si>
    <t>offsec.com</t>
  </si>
  <si>
    <t>Empowering the world to fight cyber threats with indispensable cybersecurity skills and resources. Build the path to a secure future with OffSec. We're empowering the world to fight cyber threats by helping individuals and organizations build indispens...</t>
  </si>
  <si>
    <t>Offensive Security, Ltd. is the leader in performance-based information security training and attack simulations. The company creates industry-standard tools such as the Kali Linux penetration testing platform and the exploit database, the largest collection of publicly released exploits online. Its cutting-edge penetration testing labs provide a safe virtual network environment designed to be attacked and penetrated as a means of learning and sharpening its penetration testing skills.</t>
  </si>
  <si>
    <t>Offensive Security specializes in offering penetration testing services for highly secure environments</t>
  </si>
  <si>
    <t>Cowbell Cyber</t>
  </si>
  <si>
    <t>cowbell.insure</t>
  </si>
  <si>
    <t>Cowbell Cyber is a leading provider of cyber insurance for small and medium-sized enterprises (SMEs). They offer adaptive cyber insurance that harnesses technology, data, and AI to provide SMEs with advanced warning of cyber risks. Their coverage evolv...</t>
  </si>
  <si>
    <t>Cowbell Cyber, Inc. is a computer and network security company. It provides cyber insurance. The company serves customers throughout the United States, India and United Kingdom.</t>
  </si>
  <si>
    <t>Delivers standalone cyber insurance tailored to the unique needs of each business</t>
  </si>
  <si>
    <t>Sayata</t>
  </si>
  <si>
    <t>sayata.com</t>
  </si>
  <si>
    <t>Sayata is a company that provides an end-to-end technological solution for placing commercial risk. Their platform streamlines the quote bind issue process, allowing insurance professionals to place more insurance policies in less time. Sayata also off...</t>
  </si>
  <si>
    <t>Sayata US Insurance Services, Inc. is an information technology company that provides an end-to-end technological solution along with educational tools, giving its partners the ability to grow its book quickly and efficiently. It also has the quote-bind-issue process for insurance brokers and carriers to help grow its commercial book. It offers its products and services globally.</t>
  </si>
  <si>
    <t>Cyber analytics to empower the insurance industry in assessing cyber risk</t>
  </si>
  <si>
    <t>Solo.io</t>
  </si>
  <si>
    <t>solo.io</t>
  </si>
  <si>
    <t>Solo.io is a leading provider of API Gateway and Service Mesh solutions. They offer a cloud-native networking platform for APIs, containers, and the cloud. Their products are built on Kubernetes, Istio, Envoy, GraphQL, and Cilium. Solo.io provides mode...</t>
  </si>
  <si>
    <t>Solo.io, Inc. develops cloud-based products for enterprises. The company offers Gloo Edge, an API gateway for application traffic, and Gloo Mesh, a service mesh control plane. Its products also include squash, a debugger for microservices applications, Unik which is a platform for building and running unikernels, and Talks, an open-source community.</t>
  </si>
  <si>
    <t>Develops open source and enterprise software that helps enterprises adopt and operate innovative cloud native technologies like microservices, serverless and service mesh</t>
  </si>
  <si>
    <t>Reach</t>
  </si>
  <si>
    <t>reach.sh</t>
  </si>
  <si>
    <t>Reach is the fastest, safest, and smartest way to build blockchain dApps. Reach enables tens of millions of developers to participate in the blockchain community by lowering the barrier to entry and increasing the productivity of DApp developers. With ...</t>
  </si>
  <si>
    <t>Reach Platform, Inc. is a development platform that allows developers to build blockchain applications. The company helps developers focus on business logic and produce more secure code, with less time and resources. It offers blockchain, programming languages, compilers, web3, development, javascript, technology, NFTs, DeFi, GameFi, crypto, DAOs, programming, developers, Ethereum, and Algorand.</t>
  </si>
  <si>
    <t>Reach Blockchain Development Platform</t>
  </si>
  <si>
    <t>Auxilius</t>
  </si>
  <si>
    <t>auxili.us</t>
  </si>
  <si>
    <t>Auxilius is a software company offering financial planning and analysis technology solutions for clinical trial finance across biotech and biopharma. Auxilius helps biotechs streamline, simplify, and scale the financial management of clinical trials. T...</t>
  </si>
  <si>
    <t>Auxilius, Inc. develop a clinical trial financial management platform designed to help sponsors hold key outsourced partners accountable to contract terms, budgets, and milestones. Its platform features trial budgets, assumptions, timelines, invoices, change order analysis, project milestones and alerts, forecasting, and proactive scenario modeling that help to contextualize costs and provide real-time data necessary to manage risk to ensure trial success, enabling biotechs to modify key vendor contract terms and breakthroughs, ingest detailed project timelines and digitize budget models. The company serves clients within the area.</t>
  </si>
  <si>
    <t>Software designed to manage accurate accruals, budgets, and forecasting across clinical vendors and sites</t>
  </si>
  <si>
    <t>Buf</t>
  </si>
  <si>
    <t>buf.build</t>
  </si>
  <si>
    <t>Buf is a developer platform for Protocol Buffers and gRPC. It provides a unified view of Protobuf schemas, allows for API discovery and documentation browsing, manages code generation, and integrates with SDKs using package managers. Buf also helps det...</t>
  </si>
  <si>
    <t>Buf Technologies, Inc. is the first non-tech hire at a pre-seed developer tools company to cover a range of business topics: BD, Operations, and PM. The company's technology mitigates the need for reinventing language-neutral, platform-neutral extensible mechanisms for serializing structured data and manages the various protocols used by an organization, thereby helping clients to focus on the core competencies.</t>
  </si>
  <si>
    <t>Building a better way to work with Protocol Buffers</t>
  </si>
  <si>
    <t>Boulevard</t>
  </si>
  <si>
    <t>blvd.co</t>
  </si>
  <si>
    <t>The client experience platform purpose-built for appointment-based, self-care businesses. We helping our customers delight their clients. #joinblvd</t>
  </si>
  <si>
    <t>Boulevard Labs, Inc. is a computer software platform that specializes in the fields of vertical software, experience economy, scheduling, and online scheduling. The company is driven by its mission is to maximize the potential for salons and spas, as well as the clients it serves.</t>
  </si>
  <si>
    <t>Steady Technologies, Inc.</t>
  </si>
  <si>
    <t>steadyrent.com</t>
  </si>
  <si>
    <t>Steady Rent offers property managers solutions that share the same goal: Remove risk for property owners, boost profits for property managers, and save time with automation. Steady offers property managers a unique blend of solutions that are designed ...</t>
  </si>
  <si>
    <t>Steady Technologies, Inc. is a technology platform for property managers and owners of single-family rental homes. It provides property managers with products that benefit its owners, while also giving differentiation for businesses. The company serves customers within the area.</t>
  </si>
  <si>
    <t>Render</t>
  </si>
  <si>
    <t>render.com</t>
  </si>
  <si>
    <t>Render is a unified cloud to build and run all your apps and websites with free TLS certificates, global CDN, private networks and auto deploys from Git. The modern cloud for application developers and teams. Render is the fastest way for developers to...</t>
  </si>
  <si>
    <t>Render Services, Inc. is a computer networking company. Its services include the development of a cloud hosting platform intended for the developer experience and specializes in building and running all applications and websites with free SSL, a CDN, and auto-deploy from Git, which enables companies to reduce complexity and cost. The company provides its services to Oregon, Frankfurt, Germany, and Ohio.</t>
  </si>
  <si>
    <t>Render is the easiest cloud for developers and startups to host all their apps and sites</t>
  </si>
  <si>
    <t>United Software Corp.</t>
  </si>
  <si>
    <t>usc.dev</t>
  </si>
  <si>
    <t>United Software Corporation is an American multinational software investment and services company headquartered in Austin, TX with services in enterprise software implementation, mergers and acquisitions, investment management, underwriting and financing in software and information technology space. We commit 3R’s (human resources, financial resources, and intellectual resources) to serve 3C’s (clients, customers, and communities) Advising: We advise technology companies on buying and selling businesses, raising capital, debt financing, corporate restructuring, and managing risk portfolio Financing: We help technology companies and software enterprises finance their research, innovations, opportunities, operations, payroll, mergers and acquisitions Management: We manage assets for technology companies, growth funds, venture capitals, IT services entities, STEM foundations, as well as state and local governments Consulting: Our Consulting services include end-to-end services, from strategy to implementation, to help you accelerate change and deliver business outcomes through the power of digital technology Application: Enterprise Application Implementation, Upgrade, Modernization, and Transformation; Custom Application Development; Testing and Digital Assurance; Application Management Private Equity: Our private equity strategy offers a combination of financial, management, technological, and intellectual capital to bring lasting value and sustainable growth to companies we acquire Financial Services: Mergers and Acquisitions | Tech Hedge Fund | Corporate Finance | Wealth Management | Growth Markets | Credit | Investment Research | Middle Market Financing Software Services: Custom Software Development | Enterprise Software Implementation | Managed IT Services | Enterprise Software Upgrade | Cyber-security | Corporate Training &amp; Planning Address: 6200 La Calma Dr # 115, Austin, TX 78752 Phone: (844) 77U-NITE | (844) 778-6483 Email: hr@usc.dev</t>
  </si>
  <si>
    <t>United Software Corp. is an American multinational software investment and services company with services in enterprise software implementation, mergers, and acquisitions, investment management, underwriting, and financing in the software and information technology space. It serves clients in the United States.</t>
  </si>
  <si>
    <t>Hashnode</t>
  </si>
  <si>
    <t>hashnode.com</t>
  </si>
  <si>
    <t>Hashnode is a premier social network and community for software developers. It offers a platform to read and learn from high-quality tech and programming articles, engage in discussions, and even start your own dev blog. With Hashnode, you can create a...</t>
  </si>
  <si>
    <t>LinearBytes, Inc. doing business as Hashnode is a friendly and inclusive community for software developers. The company is a network of software developers to ask, share, grow and connect with smart developers from around the world.</t>
  </si>
  <si>
    <t>A free content creation platform that enables developers to create a full-fledged and optimized blog mapped to their custom domain for free</t>
  </si>
  <si>
    <t>Indegene Omnipresence, Inc. dba Exeevo, Inc.</t>
  </si>
  <si>
    <t>exeevo.com</t>
  </si>
  <si>
    <t>Exeevo is a company that revolutionizes customer, health care professional, and patient experiences with modern technology for life sciences organizations. They provide choice positions as an innovative, digital-first market leader to deliver outstandi...</t>
  </si>
  <si>
    <t>Exeevo, Inc. is an information technology and services company. It provides products including Omnicare and Omnipresence CRM as well as offers services such as technology partners and training. The company serves its products and services worldwide.</t>
  </si>
  <si>
    <t>Lextegrity</t>
  </si>
  <si>
    <t>lextegrity.com</t>
  </si>
  <si>
    <t>Lextegrity is a company that provides compliance analytics and automation software. Their Pre Approval and Monitoring applications help prevent and detect fraud, corruption, sanctions violations, and conflicts. The software is designed to improve the p...</t>
  </si>
  <si>
    <t>Lextegrity, Inc. provides innovative enterprise software to fight corruption and fraud. Its first-of-its-kind software is created by in-house counsel for in-house counsel and mitigates corruption and fraud risks cost-effectively, without increasing legal or compliance headcount.</t>
  </si>
  <si>
    <t>Provides innovative enterprise software to fight corruption and fraud</t>
  </si>
  <si>
    <t>ThreeFlow</t>
  </si>
  <si>
    <t>threeflow.com</t>
  </si>
  <si>
    <t>ThreeFlow is the Benefits Placement System that brokers and carriers trust to maintain their relationships, enhance collaborative efforts, and help employers make the best benefit decisions. We built the first Benefits Placement System (BPS), enterpris...</t>
  </si>
  <si>
    <t>WatchTower Technologies, Inc. doing business as ThreeFlow is a developer of employee benefits software. It is designed to simplify the insurance RFP process. The company's software gives employee benefits brokers and insurance carriers extra time to focus on business by simplifying the ERP process and improves quality, transparency, and communication between brokers and carriers, enabling brokers and carriers to be smarter, faster, and more reliable for the employers and employees.</t>
  </si>
  <si>
    <t>ThreeFlow | A Benefits Placement System</t>
  </si>
  <si>
    <t>Heru</t>
  </si>
  <si>
    <t>seeheru.com</t>
  </si>
  <si>
    <t>Heru is a medical software company focused on the development of next generation vision exams leveraging commercially available AR/VR head mounted displays. The company pioneered the first multi modal wearable solution, which has revolutionized healthc...</t>
  </si>
  <si>
    <t>Heru, Inc. is a developer of diagnostic software designed to improve the quality of life of patients suffering from visual disorders. The company's diagnostic software is patented and powered by artificial intelligence for use on commercially available AR/VR head-mounted displays, enabling patients and clinicians to autonomously diagnose vision defects and customize individual vision augmentation based on the user's unique vision defects.</t>
  </si>
  <si>
    <t>Developing an artificial intelligence (AI) driven vision diagnostics and augmentation platform designed to provide real-time diagnoses and personalized vision correction with the use of a wearable devices</t>
  </si>
  <si>
    <t>vaēso</t>
  </si>
  <si>
    <t>vaeso.com</t>
  </si>
  <si>
    <t>Vaēso is a manufacturing 4.0 SaaS solution for the apparel and footwear industry. They aim to transform brands' factory ecosystems by providing double-digit improvements in quality, productivity, and speed performance metrics. Their solution ensures a ...</t>
  </si>
  <si>
    <t>Vaēso, Inc. is a SaaS platform that is modernizing retailer &amp; brand manufacturing ecosystems in the cut-and-sew industries by creating digital twins (replicate best practice materials, artisan productivity, machine reliability, and capital) that provide real-time quality, productivity, speed, and order status data.</t>
  </si>
  <si>
    <t>Vaēso – Crafting value from visibility</t>
  </si>
  <si>
    <t>Chooch AI</t>
  </si>
  <si>
    <t>Chooch AI is a leading provider of artificial intelligence solutions in various industries including healthcare, geospatial, media, security, retail, and industrial applications. They specialize in computer vision training and deployment for true Visua...</t>
  </si>
  <si>
    <t>Chooch Intelligence Technologies Co. is a software development company. It primarily operates in the computer software development business or industry within the business services sector.</t>
  </si>
  <si>
    <t>The enterprise AI platform for quickly developing and deploying world-class computer vision solutions</t>
  </si>
  <si>
    <t>XONA</t>
  </si>
  <si>
    <t>xonasystems.com</t>
  </si>
  <si>
    <t>XONA Systems is a company that provides secure user access solutions for operational technology (OT) and critical infrastructure systems. Their platform is technology agnostic and can be configured in minutes. XONA's proprietary protocol isolation and ...</t>
  </si>
  <si>
    <t>Xona Systems, Inc. is a software development company. It develops a frictionless user access platform purpose-built for critical infrastructure. The company's platform proprietary protocol isolation and zero-trust architecture immediately eliminates common attack vectors, while giving authorized users seamless and secure controlof operational technology from any location or device. Its platform is widely used around the world.</t>
  </si>
  <si>
    <t>Delivers the same operational capacity workforce requires, plus the mobility and work-from-anywhere flexibility</t>
  </si>
  <si>
    <t>ready.net</t>
  </si>
  <si>
    <t>Ready.net is a company that provides end-to-end tech solutions for communities. Their platform powers OSS/BSS, broadband grant tools, geospatial analytics, state broadband office optimizer, Turnkey ACP, and more. They help local ISPs connect more subsc...</t>
  </si>
  <si>
    <t>Ready, Inc. is a technology, information and internet company that makes it easy for local ISPs to acquire, retain, and monetize subscribers. It helps local ISPs grow, operate, and finance network upgrades, to ensure rural Americans can access network-dependent remote services like telehealth.</t>
  </si>
  <si>
    <t>Local ISPs Get Ready to Grow</t>
  </si>
  <si>
    <t>ConsenSys</t>
  </si>
  <si>
    <t>consensys.net</t>
  </si>
  <si>
    <t>ConsenSys is a blockchain production studio that builds decentralized applications primarily using Ethereum. They are the leading Ethereum software company, enabling developers, enterprises, and people worldwide to build next-generation applications, l...</t>
  </si>
  <si>
    <t>ConsenSys Software, Inc. is a software company that designs and develops a platform to build Ethereum applications. It offers a suite of blockchain products that enables developers, enterprises, and people to build next-generation applications, launch modern financial infrastructure, and access the decentralized web. The company caters to government, healthcare, insurance, law, media, real estate, retail fashion &amp; luxury, social impact, sports, supply chain, and other industries.</t>
  </si>
  <si>
    <t>Builds Ethereum blockchain infrastructure and applications ranging from developer tools to enterprise solutions</t>
  </si>
  <si>
    <t>Cambridge Mobile Telematics</t>
  </si>
  <si>
    <t>cmtelematics.com</t>
  </si>
  <si>
    <t>Cambridge Mobile Telematics is the world's largest telematics service provider. Their mission is to make the world's roads and drivers safer. They offer the DriveWell platform, which gathers sensor data from various IoT devices and fuses it with contex...</t>
  </si>
  <si>
    <t>Cambridge Mobile Telematics, Inc. (CMT) is a telematics service provider. It gathers sensor data from millions of IoT devices, including smartphones, proprietary tags, connected vehicles, dashcams, and third-party devices, and fuses it with contextual data to create a view of the vehicle and driver behavior. It serves companies from personal and commercial auto insurance, automotive, rideshare, smart cities, wireless, financial services, and family safety industries, using insights from the CMTs platform to support its risk assessment, safety, claims, and driver improvement programs.</t>
  </si>
  <si>
    <t>Telematics for usage-based and behavior-based programs making roads and drivers safer around the world</t>
  </si>
  <si>
    <t>AssemblyAI</t>
  </si>
  <si>
    <t>assemblyai.com</t>
  </si>
  <si>
    <t>AssemblyAI is a company that provides AI models for transcribing and understanding speech. Their industry-leading Speech AI models allow users to transcribe speech to text and extract insights from voice data. They offer a simple API for accessing powe...</t>
  </si>
  <si>
    <t>AssemblyAI, Inc. is an applied artificial intelligence company. It builds a platform of APIs to transcribe and understand audio data. The company serves clients across the country.</t>
  </si>
  <si>
    <t>AI company building a platform of APIs to transcribe and understand audio data</t>
  </si>
  <si>
    <t>linq.com</t>
  </si>
  <si>
    <t>LINQ is a company that provides K-12 software solutions for school districts. Their integrated financial, administrative, and nutrition solutions help districts maximize the time, money, and potential of the K-12 ecosystem. They offer live Q&amp;A sessions...</t>
  </si>
  <si>
    <t>EMS LINQ, LLC is a developer of a school administrative software system intended to manage operations at the district and school levels. The company's software offers solutions catering to finance and human resources, nutrition management, digital payments, website maintenance, as well as student registration and document management, helping schools improve overall efficiency, optimize financial performance, remain in compliance, and deliver seamless involvement. It brings a new level of digital transformation and operation efficiency to K–12 leaders across districts and states.</t>
  </si>
  <si>
    <t>Team Engine</t>
  </si>
  <si>
    <t>teamengine.io</t>
  </si>
  <si>
    <t>Team Engine is a HR automation software company that specializes in serving field services companies. Their software platform helps blue collar companies hire, build, and engage distributed, deskless teams. With centralized job posting, applicant scree...</t>
  </si>
  <si>
    <t>Expedition Data, Inc. doing business as Team Engine offers a software platform that combines an applicant tracking system with a smart applicant sourcing engine to improve the hiring process. Its hiring automation platform uses technology to solve many of the challenges of hiring hourly workers.</t>
  </si>
  <si>
    <t>ReverseLogix</t>
  </si>
  <si>
    <t>reverselogix.com</t>
  </si>
  <si>
    <t>ReverseLogix is a centralized reverse logistics management platform utilized by worldwide ASP networks, OEMs, distributors and resellers. This single point solution streamlines the entire after sales care process by helping enterprises manage returns, ...</t>
  </si>
  <si>
    <t>ReverseLogix Corp. is a computer software company with retail, e-commerce, manufacturing, and 3PL organizations. The company offers cloud computing, e-commerce, SaaS, and software. It serves engineered to perform and designed to delight customers throughout the entire returns lifecycle.</t>
  </si>
  <si>
    <t>The leading SAAS technology for returns management and professional reverse logistics services provider</t>
  </si>
  <si>
    <t>Virtue Analytics</t>
  </si>
  <si>
    <t>virtueanalytics.com</t>
  </si>
  <si>
    <t>Virtue Analytics is a boutique Strategy and Analytics consulting firm. We provide project based consulting services to companies worldwide. Our in depth understanding of the analytical tools, techniques, and big data solutions allows us to make signifi...</t>
  </si>
  <si>
    <t>Virtue Analytics, Inc. is a boutique Analytics and Technology firm, providing project-based services to companies across varied industries. It offers services in Strategic Enrollment Management, Marketing Analytics Services, Retail Analytics Services, Intelligent Document Services, Data Analytics Services, Financial Analytics, Market Research, Sales Analytics, Customer Analytics, HR Analytics, Data Management, and Supply Chain &amp; Logistics. The company operates in the State of Minnesota.</t>
  </si>
  <si>
    <t>Zachary Piper Solutions</t>
  </si>
  <si>
    <t>zacharypiper.com</t>
  </si>
  <si>
    <t>Zachary Piper Solutions is a technology services and consulting firm providing government contracting solutions in support of the nation’s Intelligence Community. With a focus on helping protect government networks against cyber threats and maximizing ...</t>
  </si>
  <si>
    <t>Zachary Piper Solutions, LLC provides technology services for national security-related initiatives. It specializes in intelligence analysis and operations, information technology and software engineering, and cyber security solutions.</t>
  </si>
  <si>
    <t>Rumble Network Discovery</t>
  </si>
  <si>
    <t>rumble.run</t>
  </si>
  <si>
    <t>Rumble Network Discovery leverages applied research to identify network assets quickly, easily, and comprehensively without credentials or tap port access.</t>
  </si>
  <si>
    <t>Critical Research Corp. doing business as Rumble Network Discovery provides ridiculously fast and comprehensive network discovery without the need for credentials or tap port access. The company was built from scratch for modern networks and works where most discovery products give up, enumerating MAC addresses, hostnames, and services across remote networks, within hardened environments, without special configuration.</t>
  </si>
  <si>
    <t>Provides a ridiculously fast and comprehensive network discovery and asset inventory platform</t>
  </si>
  <si>
    <t>Entos</t>
  </si>
  <si>
    <t>entos.ai</t>
  </si>
  <si>
    <t>Entos is a company that specializes in breakthrough AI-driven chemistry for medicine. They combine machine learning and automated chemistry to revolutionize small molecule therapeutics design. Their expertise lies in biotechnology research, machine lea...</t>
  </si>
  <si>
    <t>Entos, Inc. is disrupting drug discovery with a cutting-edge platform that integrates novel physics-informed AI design with high-throughput experimentation. The company uses machine learning technology for energy and force evaluations required for R and D labs. Its software uses mean-field-cost quantum calculations to analyze the data for the atomic representation of the molecules and can detect molecular spaces in a molecule.</t>
  </si>
  <si>
    <t>AI-driven chemistry for medicine</t>
  </si>
  <si>
    <t>RecoveryOne</t>
  </si>
  <si>
    <t>recoveryone.com</t>
  </si>
  <si>
    <t>RecoveryOne is a company that empowers people struggling with musculoskeletal issues to achieve an optimal recovery. They offer a physical therapy program that focuses on both the body and mind, allowing individuals to feel stronger and better whenever...</t>
  </si>
  <si>
    <t>Trainer Rx, Inc. doing business as RecoveryOne is a health, wellness, and fitness company. It provides physical therapy programs for people struggling with musculoskeletal issues. The company offers its services nationwide.</t>
  </si>
  <si>
    <t>RecoveryOne is the innovator in mhealth solutions for patients recovering from orthopedic injuries</t>
  </si>
  <si>
    <t>Scalus</t>
  </si>
  <si>
    <t>scalus.com</t>
  </si>
  <si>
    <t>Scalus offers an all in one solution for workflow, process automation, and client communications all within a single streamlined portal. Scalus is supported by a distributed team with offices on both the east and west coast and is backed by Google Vent...</t>
  </si>
  <si>
    <t>BackOps, Inc. doing business as Scalus provides solutions to collaborate across applications, teams, and companies. It allows users to onboard customers and partners, process orders, recognize revenue, and close books; automate back-end processes for sales teams to focus on closing deals.</t>
  </si>
  <si>
    <t>An all-in-one solution for workflow, process automation, and communication designed to onboard customers and drive revenue</t>
  </si>
  <si>
    <t>Kami Vision</t>
  </si>
  <si>
    <t>kamivision.com</t>
  </si>
  <si>
    <t>Kami Vision is an artificial intelligence (AI) services company focused on security and safety solutions that improve the quality of life for people around the world. Kami Vision’s open AI platform enables easy implementation and scaling of affordable,...</t>
  </si>
  <si>
    <t>Kami Vision, Inc. is a developer of end-to-end AI solutions designed to make vision AI affordable and accessible to all businesses and consumers. The company provides software, servers, cloud services, and hardware solutions for business and consumer applications that include pose identification, footfall measurement, people tracking, human and pet detection, water damage detection, baby monitoring, and more. It serves customers around the world.</t>
  </si>
  <si>
    <t>Vision ai solutions</t>
  </si>
  <si>
    <t>Syndigo</t>
  </si>
  <si>
    <t>syndigo.com</t>
  </si>
  <si>
    <t>Syndigo offers SaaS Commerce Data Management Solutions including PIM, MDM, syndication, analytics, and the largest two-sided network for product content distribution. They enable commerce globally and help brands, retailers, and distributors expand the...</t>
  </si>
  <si>
    <t>Syndigo, LLC operates as a marketing agency. It provides consumer product content management services for consumer packaged goods manufacturers, retailers, wholesalers, electronic commerce, and related businesses. It serves customers in the United States.</t>
  </si>
  <si>
    <t>Detailed and verified product information with audit analytics to help facilitate buying decisions</t>
  </si>
  <si>
    <t>ARCOS</t>
  </si>
  <si>
    <t>arcos-inc.com</t>
  </si>
  <si>
    <t>ARCOS is a leading provider of workforce management software and solutions. They specialize in crew callout and crew scheduling, offering an enterprise solution for emergency communications and response. Their software helps utilities, airlines, manufa...</t>
  </si>
  <si>
    <t>Arcos, LLC develops and delivers crew management, callout, and emergency response software for utility companies and other industries in its country. The company offers the ARCOS Callout and Scheduling Suite that finds, assembles, and tracks repair crews to improve service restoration and emergency response for electric utilities, gas utilities, and power generation plants. It serves customers in the United States.</t>
  </si>
  <si>
    <t>Enterprise solution for all emergency communications and response</t>
  </si>
  <si>
    <t>Arcos</t>
  </si>
  <si>
    <t>arcos.com</t>
  </si>
  <si>
    <t>Arcos Hermanos S.A. is a consumer goods company based out of Spain. Manufacturing</t>
  </si>
  <si>
    <t>Arcos Hermanos S.A. is a company that operates in the manufacturing industry. It specializes in providing a range of kitchen utensil products and cooking accessories. It provides products and services globally.</t>
  </si>
  <si>
    <t>Conservice</t>
  </si>
  <si>
    <t>conservice.com</t>
  </si>
  <si>
    <t>Conservice is the nation's largest, most trusted utility management &amp; billing services company. Conservice is the fastest growing utility billing company in the country. Conservice is headquartered in River Heights, Utah, with additional operations and...</t>
  </si>
  <si>
    <t>Conservice, LLC is a utility management and billing services company. It offers a suite of solutions developed on an industry-friendly platform. Its solutions include ESG, Expense Management, Expense Recovery, Meter Management, Energy Procurement, Data and analytics, Utility Analysis, Contract Management, and Commercial Solutions. The company serves the markets of multifamily, Commercial, Student Housing, Single-Family, and Military.</t>
  </si>
  <si>
    <t>Accolade</t>
  </si>
  <si>
    <t>accolade.com</t>
  </si>
  <si>
    <t>Accolade provides access to quality primary care, mental health support, and expert medical opinions all backed by a team of clinical and benefits specialists. We’re reinventing the healthcare experience through compassion, science and technology. Our ...</t>
  </si>
  <si>
    <t>Accolade, Inc. is a healthcare company. It offers Accolade Total Benefits, Accolade Total Care, Accolade Total Health and Benefits, Mental Health Integrated Care, and other platforms that provide consultancy on organizations' benefits plans, clinical guidance, care management, and more. The company caters to the government sector and benefits advisors in the United States.</t>
  </si>
  <si>
    <t>A personalized health and benefits solution that dramatically improves the experience, outcomes and cost of healthcare for employers, health plans and their members</t>
  </si>
  <si>
    <t>Vendasta Technologies</t>
  </si>
  <si>
    <t>vendasta.com</t>
  </si>
  <si>
    <t>Vendasta is an AI-powered SaaS platform that helps agencies and media companies sell digital solutions to local businesses. They provide a range of products and services including white label online reputation management, mobile site and social marketi...</t>
  </si>
  <si>
    <t>Vendasta Technologies, Inc. is a technology company. It offers software and services and also provides white-labeled solutions, including automated email marketing campaigns, customer relationship management, a marketplace of resellable apps, and other services. The company serves telecommunications companies, web agencies, financial groups, and newspaper groups.</t>
  </si>
  <si>
    <t>The leading platform for channel partners who provide digital solutions to small- and medium-sized businesses</t>
  </si>
  <si>
    <t>Setyl</t>
  </si>
  <si>
    <t>setyl.com</t>
  </si>
  <si>
    <t>Setyl is a cloud-based IT management tool for business. Track physical assets, manage SaaS and software subscriptions, and uncover shadow IT from one intuitive platform. The alternative to shared folders and spreadsheets, Setyl is an accessible and sca...</t>
  </si>
  <si>
    <t>Setyl, Ltd. is an internet company. The company's platform manages customers' company devices and subscriptions from forgotten monitors to neglected software subscriptions, managing a company's IT assets can be tricky.</t>
  </si>
  <si>
    <t>Setyl – Devices, Software, Subscriptions: Sorted</t>
  </si>
  <si>
    <t>Right Side Up</t>
  </si>
  <si>
    <t>rightsideup.com</t>
  </si>
  <si>
    <t>Right Side Up is a marketplace that provides access to premium marketing freelancers. They partner with early stage ventures, fast-growing tech companies, and Fortune 500 teams to help them achieve growth. The freelancers in their marketplace have exte...</t>
  </si>
  <si>
    <t>Right Side Up, LLC is a collective of premium marketing companies. The company is a marketing agency that offers digital, offline, and e-commerce marketing services.</t>
  </si>
  <si>
    <t>Right Side Up | Growth Marketing Consultants</t>
  </si>
  <si>
    <t>onedine</t>
  </si>
  <si>
    <t>onedine.com</t>
  </si>
  <si>
    <t>OneDine is a comprehensive and customizable digital dining and hospitality solution. It eliminates the need for a separate app and works seamlessly with most POS systems. With OneDine, restaurants can streamline their operations and enhance the dining ...</t>
  </si>
  <si>
    <t>OneDine, LLC is a guest-side technology solution for the restaurant and hospitality industries. It provides a tableside ordering and payment solution that is revolutionizing the dining experience for both guests and restaurant staff. The company's solutions offer clients/customers help to pick the right menu item in every restaurant including suggestive modifications and allow seamless pay at the table from any participating restaurant. It serves within the area.</t>
  </si>
  <si>
    <t>OneDine learns your dining preferences, from palate, lifestyle, allergens and more helping you pick menu item from every restaurant</t>
  </si>
  <si>
    <t>Pindrop</t>
  </si>
  <si>
    <t>pindrop.com</t>
  </si>
  <si>
    <t>Pindrop is a company that provides security, identity, and intelligence solutions for voice interactions. They offer enterprise solutions to prevent phone-based fraud by using acoustical fingerprinting technology to detect fraudulent calls and authenti...</t>
  </si>
  <si>
    <t>Pindrop Security, Inc. is a provider of identity and secure infrastructure for voice interactions in contact centers and connected IoT devices. The company helps contact centers authenticate customers and detect fraud throughout the lifecycle of a call by analyzing the audio, voice, behavior, and metadata to create call risk scores and customer credentials. It also offers a Voice Identity Platform for connected IoT devices that confirm the identity of the speaker by voice, as well as delivers security against fraudulent use.</t>
  </si>
  <si>
    <t>Uses audio analysis to provide anti-fraud and authentication technology solutions</t>
  </si>
  <si>
    <t>Acme Technologies</t>
  </si>
  <si>
    <t>acmeticketing.com</t>
  </si>
  <si>
    <t>ACME Ticketing is a modern, flexible and easy to use platform specializing in Timed Ticketing, Paperless Entry and Contactless Payment. Cloud based ticketing and membership transaction management platform advancing the industry through innovative techn...</t>
  </si>
  <si>
    <t>ACME Technologies, Inc. is a developer of ticketing software designed to revolutionize the way visitors experience cultural institutions and attractions. It offers contactless payment, membership management, and marketing, online and offline ticketing, and paperless entry, enabling clients to offer a web and mobile-optimized experience for buyers that can be configured to look like the venue's site. The company provides its services to its clients across the country.</t>
  </si>
  <si>
    <t>Only omnichannel visitation platform</t>
  </si>
  <si>
    <t>inKind</t>
  </si>
  <si>
    <t>inkind.com</t>
  </si>
  <si>
    <t>inKind is a B Corp that provides 0% financing for mission-driven, local businesses. They offer bonuses up to $2,000 to spend at restaurants nationwide through their app. Their mission is to support restaurants and connect consumers with experiences tha...</t>
  </si>
  <si>
    <t>inKind Cards, Inc. is a fintech company. It finances restaurants by purchasing large amounts of food and beverage credits upfront and then selling that F&amp;B credits. The company offers its products to consumers in the United States and Australia.</t>
  </si>
  <si>
    <t>inKind | Restaurant Financing &amp; Marketing</t>
  </si>
  <si>
    <t>Tungsten Network</t>
  </si>
  <si>
    <t>tungsten-network.com</t>
  </si>
  <si>
    <t>Tungsten Network is a global company that specializes in invoice automation and related services. They offer a world-class e-invoicing platform that helps businesses automate their accounts receivable and accounts payable processes. With Tungsten Netwo...</t>
  </si>
  <si>
    <t>Tungsten Corp. plc doing business as Tungsten Network, Ltd. is engaged in e-invoicing, purchase order services, analytics, and financing business. The company's segments include Tungsten Network, Tungsten Network Finance, Tungsten Bank, and Corporate. It is a global B2B e-Invoicing network that facilitates and streamlines complex invoice-to-pay processes.</t>
  </si>
  <si>
    <t>Tungsten Network is a global electronic invoicing firm that provides supply chain financing services from international offices in the United Kingdom, United States, Bulgaria, Germany, and Malaysia</t>
  </si>
  <si>
    <t>Smarter Sorting</t>
  </si>
  <si>
    <t>smarterx.com</t>
  </si>
  <si>
    <t>Smarter Sorting is harnessing the universal languages of math and chemistry to reveal the real world possibilities for consumer products.</t>
  </si>
  <si>
    <t>Waste Repurposing International, Inc. doing business as SmarterX is a leader in using data to transform retail operations from compliance to sustainability. The company provides product intelligence, regulatory classifications, and decisioning to retailers, consumer goods companies and the logistics industry.</t>
  </si>
  <si>
    <t>Helps companies know more about consumer products to make, market and move them better</t>
  </si>
  <si>
    <t>Silverton Partners</t>
  </si>
  <si>
    <t>silvertonpartners.com</t>
  </si>
  <si>
    <t>Silverton Partners is an early stage venture capital firm based in Austin, Texas. They focus on funding and mentoring early stage businesses led by founders who share their commitment to disrupt growth markets and build enduring companies. With their v...</t>
  </si>
  <si>
    <t>Silverton Partners, LP is an early-stage venture capital firm. It provides institutional capital and mentorship. It serves in Austin.</t>
  </si>
  <si>
    <t>Aktana</t>
  </si>
  <si>
    <t>aktana.com</t>
  </si>
  <si>
    <t>Aktana is a leader in actionable analytics for sales force effectiveness in the global life sciences industry. They provide AI-enabled solutions that help pharmaceutical and life sciences companies unlock intelligent omnichannel orchestration and perso...</t>
  </si>
  <si>
    <t>Aktana, Inc. is a developer of a decision support platform that synthesizes and prioritizes data to provide commercial teams with relevant insights and suggested actions within the workflows. The company provides a platform that harnesses machine learning algorithms and analyzes market data, channel activity, and HCP preference in real time. It enables pharmaceutical companies to increase revenue, capitalize on data investments, and drive channel productivity and results.</t>
  </si>
  <si>
    <t>CRM Suggestions For Pharmaceutical Sales Reps | Aktana</t>
  </si>
  <si>
    <t>heavy.ai</t>
  </si>
  <si>
    <t>HEAVY.AI provides advanced analytics that empower businesses and the government to visualize high value opportunities and risks hidden in their big location and time data. Leading organizations in government, telecommunications, energy, utilities, and ...</t>
  </si>
  <si>
    <t>HEAVY.AI, Inc. provides advanced analytics that empowers businesses and the government to visualize high-value opportunities and risks hidden in its big location and time data. Organizations in government, telecommunications, energy, utilities, and higher education use HEAVY.AI analytics to support high-impact decision-making in previously unimaginable timelines by harnessing the massive parallelism of modern GPU and CPU hardware.</t>
  </si>
  <si>
    <t>Solutions for extracting decision-quality information from massive datasets</t>
  </si>
  <si>
    <t>QuoteBeam</t>
  </si>
  <si>
    <t>quotebeam.com</t>
  </si>
  <si>
    <t>Quotebeam is an equipment manufacturing platform that provides access to a vast inventory of available and hard-to-find parts. They offer software to facilitate communication between suppliers and automation professionals, allowing instant access to ve...</t>
  </si>
  <si>
    <t>Quotebeam is an automation machinery manufacturing. It is the marketplace where engineers and buyers can easily find parts in stock, get quotes, and collaborate with experts from every industrial automation supplier on Earth.</t>
  </si>
  <si>
    <t>The marketplace for automation parts, quotes, and collaboration to create a seamless digital customer experience</t>
  </si>
  <si>
    <t>glow.co</t>
  </si>
  <si>
    <t>Glow is an insurance company that provides workers’ compensation, life, accident &amp; health insurance combined. They offer low monthly rates, 24/7 coverage, payroll integration, and automated safety features.</t>
  </si>
  <si>
    <t>Glow Insurance Services, LLC is an Insurance Company. It provides benefits when employees can't return to work and offers financial support to employees' families. It offers its services in the United States.</t>
  </si>
  <si>
    <t>Transforming insurance to better protect people</t>
  </si>
  <si>
    <t>Indeed.com</t>
  </si>
  <si>
    <t>indeed.com</t>
  </si>
  <si>
    <t>Indeed is the #1 job site in the world* with over 300M** unique visitors every month. Indeed strives to put job seekers first, giving them free access to search for jobs, post resumes, and research companies. Every day, we connect millions of people to...</t>
  </si>
  <si>
    <t>Indeed, Inc. is a worldwide employment-related search engine for job listings. The company puts job seekers first, giving free access to search for jobs, post resumes, and research companies. It is the leading pay-for-performance recruitment advertising network, Indeed drives millions of targeted applicants to jobs in every field and is the most cost-effective source of candidates for thousands of companies.</t>
  </si>
  <si>
    <t>Global recruitment website helping both job seekers attain employment and companies of all sizes find employees</t>
  </si>
  <si>
    <t>TransfrVR</t>
  </si>
  <si>
    <t>transfrvr.com</t>
  </si>
  <si>
    <t>TRANSFR’s hands-on simulation-based training provides people with the skills they need to secure a job that offers them a better quality of life.</t>
  </si>
  <si>
    <t>TRANSFR, Inc. doing business as TransfrVR operates an apprenticeship platform that provides personalized training to employees. It offers services in the areas of hospitality, bartending, surgery, culinary, and others.</t>
  </si>
  <si>
    <t>Founded on the belief that learning is about enhancing the human experience</t>
  </si>
  <si>
    <t>XDI</t>
  </si>
  <si>
    <t>xdi.systems</t>
  </si>
  <si>
    <t>XDI Systems is a climate cross dependency initiative that provides comprehensive solutions for managing and reducing physical climate risk. With over 200 analyses conducted, the XDI Platform combines asset-level data sets with climate models to assess ...</t>
  </si>
  <si>
    <t>XDI Pty., Ltd. operates in the Business Consulting and Services industry. It provides a forward-looking, whole system, risk assurance based on climate change science, infrastructure engineering, and advanced statistical methods. The company also offers services within its area.</t>
  </si>
  <si>
    <t>XDI specialises in physical climate risk analysis for government, utilities and private sector globally</t>
  </si>
  <si>
    <t>Consensus</t>
  </si>
  <si>
    <t>goconsensus.com</t>
  </si>
  <si>
    <t>Consensus is a leading demo automation platform that helps businesses convert leads 4x faster and reduce sales cycles by 68%. Their interactive video platform, DemoChimp, automates personalized product demos, freeing up time for salespeople and convert...</t>
  </si>
  <si>
    <t>Consensus Sales, Inc. is a software development company. It provides a suite of web-based software solutions that accelerates B2B sales. The company serves clients in the United States.</t>
  </si>
  <si>
    <t>Software that automates the product demo, and provides never before available visibility into the entire buying panel</t>
  </si>
  <si>
    <t>CognitiveScale</t>
  </si>
  <si>
    <t>cognitivescale.com</t>
  </si>
  <si>
    <t>CognitiveScale is a company that provides an AI engineering platform for enterprises to develop and deploy trusted AI systems. Their platform enables business observability across the full life cycle of AI application development and deployment, includ...</t>
  </si>
  <si>
    <t>Cognitive Scale, Inc. is a technology company that provides vertical enterprise software, cloud computing, and machine learning solutions. It offers AI composition, business goal-optimized AI, and other solutions. It serves the financial, healthcare, and e-commerce sectors.</t>
  </si>
  <si>
    <t>Provider of enterprise Cognitive Cloud software, a new class of big data interpretation and machine learning systems</t>
  </si>
  <si>
    <t>opennode.com</t>
  </si>
  <si>
    <t>OpenNode is the leading 'Bitcoin as a payment network' infrastructure company, servicing companies in more than 160 countries through innovative Bitcoin Lightning Network powered products. OpenNode removes complexity and risk by providing superior tech...</t>
  </si>
  <si>
    <t>OpenNode, Inc. provides the world's first multi-layered bitcoin payment processor for businesses. The company's processor supports bitcoin protocol implementations like SegWit and the Lightning Network, offering an instant settlement of transactions with low fees.</t>
  </si>
  <si>
    <t>The easiest way to accept bitcoin</t>
  </si>
  <si>
    <t>Cerby</t>
  </si>
  <si>
    <t>cerby.com</t>
  </si>
  <si>
    <t>Cerby is a company that provides a comprehensive access management platform for nonfederated applications. Their platform enables secure and streamlined access to apps that don't integrate with your identity provider. Cerby closes the gap in applicatio...</t>
  </si>
  <si>
    <t>Cerby, Inc. is a cybersecurity company focused on helping enterprises harness Shadow IT. It delivers an end-user address to the shadow IT problem by enabling end-users to onboard and use applications of clients' own choosing. It serves clients nationwide.</t>
  </si>
  <si>
    <t>One platform for all business apps, automating onboarding and offboarding, and integrating with major identity providers for seamless access</t>
  </si>
  <si>
    <t>Story Health Corp.</t>
  </si>
  <si>
    <t>storyhealth.com</t>
  </si>
  <si>
    <t>Story Health is a company that provides continuous specialty care at scale. They use a technology-enabled and human-powered approach to deliver care to every patient, ensuring that no patient is left behind. Their services include a virtual practice an...</t>
  </si>
  <si>
    <t>Story Health Corp. is a healthcare technology firm that builds adaptive virtualized care systems for specialists. The firm's products empower specialists through intelligent embedded clinical software tools, virtual patient programs, and analytics that adapt therapy to the individual needs of specific patients</t>
  </si>
  <si>
    <t>Remotely.works</t>
  </si>
  <si>
    <t>remotely.works</t>
  </si>
  <si>
    <t>Remotely helps top software engineers around the world build rewarding careers with full time, long term jobs at fast growing US startups. Scale your engineering organization one remote team at a time. Remotely.works helps startups build and retain hig...</t>
  </si>
  <si>
    <t>Remotely.works helps startups build and retain high-performing, remote engineering squads to scale faster and more competitively. It provides pre-vetted tech teams with experience working together so it can experience faster hiring and onboarding, faster time-to-delivery, better retention, and higher employee satisfaction.</t>
  </si>
  <si>
    <t>HiveWatch</t>
  </si>
  <si>
    <t>hivewatch.com</t>
  </si>
  <si>
    <t>HiveWatch is a cloud-based SaaS platform built for physical security teams to enhance their current security technologies. It streamlines incident response, allows for the consolidation of disparate programs and systems, and reduces false alarms. HiveW...</t>
  </si>
  <si>
    <t>HiveWatch, Inc. is a developer of an intelligent security fusion platform. It uses multi-sensor resolution and machine learning to ingest data from existing security sensors, consolidate feeds into a single workflow, and auto-resolve false positives so operators can see alerts that truly require human attention.</t>
  </si>
  <si>
    <t>Vantage Data Centers</t>
  </si>
  <si>
    <t>vantage-dc.com</t>
  </si>
  <si>
    <t>Vantage Data Centers provides innovative, scalable wholesale data center campuses to hyperscalers, cloud providers and large enterprises across North America and Europe. They design, develop and operate some of the world’s most flexible and scalable da...</t>
  </si>
  <si>
    <t>Vantage Data Centers Management Co., LLC provides data center solutions. Its services include data center planning and layout design, project management, structured cabling, and physical and logical migration services, as well as the fit-out of the rack, electrical, containment, and custom data center solutions. The company serves clients worldwide.</t>
  </si>
  <si>
    <t>Provides innovative, customizable, scalable enterprise data center solutions that are designed and engineered from the ground up to meet customer’s unique requirements</t>
  </si>
  <si>
    <t>Auditoria.AI</t>
  </si>
  <si>
    <t>auditoria.ai</t>
  </si>
  <si>
    <t>Auditoria.AI is an AI-driven SaaS automation provider for corporate finance. They specialize in automating finance processes in vendor management, accounts payable and receivable, and accruals to accelerate cash performance. By leveraging natural langu...</t>
  </si>
  <si>
    <t>Auditoria.AI, Inc. is a computer software company. It specializes in automating finance processes in vendor management, accounts payable and receivable, and accruals to accelerate cash performance. The company provides services around the country.</t>
  </si>
  <si>
    <t>AI-powered automation tools for financial operations, reducing repetitive tasks, increasing efficiency, and providing insights for risk management and customer engagement</t>
  </si>
  <si>
    <t>Concha Labs</t>
  </si>
  <si>
    <t>conchalabs.com</t>
  </si>
  <si>
    <t>Concha Labs is a company that specializes in personalized hearing technology. Their goal is to enable one billion people worldwide to hear clearly. They have developed the next generation of personalized hearing help, with the aim of providing users wi...</t>
  </si>
  <si>
    <t>Concha Labs, Inc. is a software and data company enabling people to hear clearly, built by users for users. The company is working alongside leading hearing professionals at Harvard and Stanford to ensure its products are of the highest quality.  It offers its services to customers globally.</t>
  </si>
  <si>
    <t>Concha Labs is a software &amp; data company enabling people to hear clearly, built by users for users</t>
  </si>
  <si>
    <t>Backbone</t>
  </si>
  <si>
    <t>backboneiq.com</t>
  </si>
  <si>
    <t>Backbone is a software company that provides supply chain solutions for regulated industry operators. Their software, the world's first supply mesh platform, tracks and visualizes data from a company's unique supply chain, empowering them to make data-...</t>
  </si>
  <si>
    <t>Backbone Software, Inc. provides software solutions. The company offers a platform that helps consumer goods companies to manage the design and product development process. It serves within the area.</t>
  </si>
  <si>
    <t>B A C K B O N E :: The Leading Supply Chain Management Platform for Cannabis and Hemp</t>
  </si>
  <si>
    <t>acelerate</t>
  </si>
  <si>
    <t>acelerate.io</t>
  </si>
  <si>
    <t>Acelerate connects restaurants to new brands, while providing technology to make it possible for single kitchens to operate multiple concepts.</t>
  </si>
  <si>
    <t>Acelerate, Inc. is a software platform that provides online storefront management for restaurants. It offers online food ordering, third-party digital, marketplace, food sales, and delivery services</t>
  </si>
  <si>
    <t>Tools to help entrepreneurs and businesses optimize performance, take workload off employees, and focus on what they do best</t>
  </si>
  <si>
    <t>Backspaces</t>
  </si>
  <si>
    <t>backspac.es</t>
  </si>
  <si>
    <t>Backspaces is an application that enables users to create picture based stories and topics online. Registered &amp; Protected by MarkMonitor, Backspaces makes it super easy to tell photo stories from your phone. More than half the Fortune 100 trust MarkMon...</t>
  </si>
  <si>
    <t>Backspaces, Inc. is an independent application design and development studio. The company emerged with an innovative idea to release an application to create and share stories with pictures.</t>
  </si>
  <si>
    <t>Application that enables users to create picture-based stories and topics online</t>
  </si>
  <si>
    <t>Airtonomy</t>
  </si>
  <si>
    <t>thread.one</t>
  </si>
  <si>
    <t>Airtonomy's push-button software automates uniform collection, packaging and analysis of data acquired by autonomous vehicles and sensors, specifically targeting critical energy infrastructure. Airtonomy's rules-based drone data management methodol...</t>
  </si>
  <si>
    <t>Thread is a developer of drone technology designed to improve the efficiency of core operations and asset management. The company's technology is specialized in artificial intelligence-based operations that helps realize the benefits of aerial imagery provided by multi-drone systems, enabling clients in agriculture, energy, and public safety to complete drone-based inspections and thereby detect failures before occur.</t>
  </si>
  <si>
    <t>Enterprise-scale autonomous data collection and precise inspection insights for asset inspection, with a cloud-based application and toolbox for drone specific data management and flight automation components, for companies struggling with asset inspection</t>
  </si>
  <si>
    <t>Xandar Kardian</t>
  </si>
  <si>
    <t>xkcorp.com</t>
  </si>
  <si>
    <t>Xandar Kardian is a technology start-up that specializes in providing innovative solutions for smart buildings, security, and healthcare. With its roots in Hanyang University, South Korea since 2012, Xandar Kardian utilizes digital radar signal process...</t>
  </si>
  <si>
    <t>Xandar Kardian, Inc. is an IT services company. It focused on providing innovative solutions for smart buildings, security, and healthcare utilizing digital radar signal processing algorithm technology. The company serves the healthcare, smart buildings, and security industries.</t>
  </si>
  <si>
    <t>Scanifly</t>
  </si>
  <si>
    <t>scanifly.com</t>
  </si>
  <si>
    <t>Scanifly is a solar design platform that provides the highest level of accuracy in solar design. Their reality capture software combines aerial, field, design, and engineering data on one platform, allowing users to go from survey to stamped plan sets ...</t>
  </si>
  <si>
    <t>Scanifly, Inc. develops high-definition 3D mapping software for drones and web-based 3D modeling software. Its 3D mapping and modeling software allow users to design net zero energy buildings for as-built retrofits, and new construction, and design sustainable sites with a positive impact on the environment.</t>
  </si>
  <si>
    <t>HourWork</t>
  </si>
  <si>
    <t>hourwork.com</t>
  </si>
  <si>
    <t>HourWork is a company on a mission to restore the ideals of the American Dream by unifying employers and hourly workers. Their AI-powered platform provides actionable data to help management teams make better people decisions. They offer a next-generat...</t>
  </si>
  <si>
    <t>HourWork, Inc. is a company developing a recruitment and retention platform. The company helps clients become employers of choice through best-in-class retention and recruitment software to build employee loyalty and prevent turnover. It allows employers to connect with hourly workers.</t>
  </si>
  <si>
    <t>Develops a recruitment and retention platform that connects employers with hourly workers</t>
  </si>
  <si>
    <t>Railway</t>
  </si>
  <si>
    <t>railway.app</t>
  </si>
  <si>
    <t>Railway is an infrastructure platform where you can provision infrastructure, develop with that infrastructure locally, and then deploy to the cloud. Railway is a canvas for shipping your apps, databases, and more. Zero to Production in minutes. Railwa...</t>
  </si>
  <si>
    <t>Railway Corp. is to develop code in a cloud that feels local. The company specialize in information technology.</t>
  </si>
  <si>
    <t>The cloud that takes the complexity out of shipping software - made for any language, for projects big and small</t>
  </si>
  <si>
    <t>Neosec</t>
  </si>
  <si>
    <t>neosec.com</t>
  </si>
  <si>
    <t>API Security Platform, Discovery, Risk Audit &amp; Behavioral Analytics Try Neosec’s API Security platform now. Neosec API software is the intelligent way to protect your APIs from business abuse and data theft. Discover more APIs quicker. Our cloud based ...</t>
  </si>
  <si>
    <t>Neosec, Inc. leverages AI-based behavioral analytics to provide unmatched visibility and threat hunting capabilities to stop threat actors from abusing the rapidly expanding API attack surface exposed by microservices architectures. It builds an application security platform that unifies security and developers around a mission of delivering new capabilities faster while protecting the business from vulnerabilities, threats, and behavioral abuse.</t>
  </si>
  <si>
    <t>A cloud-based security platform that uses big-data, AI, and behavioral analytics to reveal hidden API abuse</t>
  </si>
  <si>
    <t>Syxsense</t>
  </si>
  <si>
    <t>syxsense.com</t>
  </si>
  <si>
    <t>Syxsense is a leading provider of innovative, intuitive technology that revolutionizes endpoint and vulnerability management. They offer a comprehensive platform that combines patch management, vulnerability scans, and Endpoint Detection and Response (...</t>
  </si>
  <si>
    <t>Syxsense, Inc. is a developer of endpoint management software designed to operate free of disruption from security breaches that cripple productivity. The company's platform provides a complete picture of an enterprise's technology environment and automatically discovers network devices, threats, and potential breaches, enabling enterprises of all sizes to manage and secure the entire IT environment. It serves clients in the area.</t>
  </si>
  <si>
    <t>Combines IT management, patch management, and security vulnerability scanning in one powerful platform</t>
  </si>
  <si>
    <t>Leap</t>
  </si>
  <si>
    <t>leap.energy</t>
  </si>
  <si>
    <t>Leap is a leading global platform that connects distributed energy resources to energy markets. They provide a software platform that helps balance the grid and transition to a renewable energy future. Leap enables customers to manage their grid servic...</t>
  </si>
  <si>
    <t>Leapfrog Power, Inc. doing business as Leap develops an application programming interface (API) platform that integrates utilities and grid operators for multiple grid services. The company's platform offers services, which include flexible participation, data, and settlements, capture local value, one single interface, bidding control, risk and reward, passive control, invisible integration, and extensive reporting.</t>
  </si>
  <si>
    <t>Allows every connected device to help balance the grid, and get paid for it</t>
  </si>
  <si>
    <t>Commsor</t>
  </si>
  <si>
    <t>commsor.com</t>
  </si>
  <si>
    <t>Commsor is a network software company that provides tools to help individuals, teams, and communities invest in their network and unlock the power of community-led companies. Their software, education, and resources enable users to build strong and eng...</t>
  </si>
  <si>
    <t>Commsor, Inc. is the leading provider of community technology for community leaders and companies. It is committed to helping communities and companies make the most out of relationships. The company empowers community leaders with the best tools to manage community businesses, and enables companies to build trusted partnerships with thousands of unique audience segments.</t>
  </si>
  <si>
    <t>A powerful analytics, automations, and engagement tools for community management</t>
  </si>
  <si>
    <t>Kubecost</t>
  </si>
  <si>
    <t>kubecost.com</t>
  </si>
  <si>
    <t>Kubecost provides real-time cost visibility and insights for teams using Kubernetes, helping you continuously reduce your cloud costs. They offer visibility for Kubernetes cloud billing, allowing you to understand how your services contribute to your G...</t>
  </si>
  <si>
    <t>Stackwatch, Inc. doing business as Kubecost is a software company. It builds tooling and intelligence to manage cost, performance, reliability, and other infrastructure operability challenges. The company team loves creating software and advising teams directly. It serves its clients throughout the United States.</t>
  </si>
  <si>
    <t>Kubernetes cost monitoring and management platform</t>
  </si>
  <si>
    <t>Prelude</t>
  </si>
  <si>
    <t>preludesecurity.com</t>
  </si>
  <si>
    <t>Prelude is a technology company that hardens cybersecurity defenses.</t>
  </si>
  <si>
    <t>Prelude Research, Inc. is an operator of a higher education institute and developer of an advanced security platform dedicated to the field of cybersecurity. The company's services include assessing, training, and placing students as cybersecurity analysts as well as offering cyber protection tools, thus enabling students to pursue training and procure jobs in organizations and clients to help strengthen online security.</t>
  </si>
  <si>
    <t>Autonomous Red Teaming for Everyone | Prelude Operator</t>
  </si>
  <si>
    <t>Gretel.ai</t>
  </si>
  <si>
    <t>gretel.ai</t>
  </si>
  <si>
    <t>Gretel.ai is a synthetic data platform that enables developers, engineers, and scientists to build quickly and safely with synthetic data. They provide APIs to fine-tune custom AI models and generate synthetic data that is as good or better than the or...</t>
  </si>
  <si>
    <t>Gretel Labs, Inc. is an information technology and services company. It offers products such as transform, transform, Gretel synthetics, Gretel evaluate, classify, and Gretel relational. The company provides its services to customers across the United States.</t>
  </si>
  <si>
    <t>Enables developers to safely and quickly experiment, collaborate, and build with data</t>
  </si>
  <si>
    <t>Lumos Digital</t>
  </si>
  <si>
    <t>lumos.com</t>
  </si>
  <si>
    <t>Lumos is a SaaS management and identity governance software company. They provide a platform that helps IT and Security teams govern their apps, reduce software costs, eliminate IT tickets, and enforce least privilege. With Lumos, businesses can stream...</t>
  </si>
  <si>
    <t>Lumos App, Inc. is a developer of an employee identity application designed to automate user lifecycle management for companies. The company amplifies organizational security, productivity, and collaboration, by helping organizations unite all apps and identities in one place and manage them with one click, enabling clients to simplify the record system.</t>
  </si>
  <si>
    <t>An employee identity platform that amplifies every person's and every organization's security, productivity, and collaboration</t>
  </si>
  <si>
    <t>Netography</t>
  </si>
  <si>
    <t>netography.com</t>
  </si>
  <si>
    <t>Netography is a cloud native security platform that provides comprehensive visibility and control of network traffic across various environments. Their platform reconstitutes capabilities disrupted by encryption and Atomized Networks, addressing the bl...</t>
  </si>
  <si>
    <t>Netography, Inc. is a cloud-native Network Defense Platform (NDP). It develops autonomous network security for existing network device data in the enterprise to stop threats. The company offers solutions for network remote monitoring and analysis to clients across the country.</t>
  </si>
  <si>
    <t>Autonomous network security platform</t>
  </si>
  <si>
    <t>Gitcoin</t>
  </si>
  <si>
    <t>gitcoin.co</t>
  </si>
  <si>
    <t>Gitcoin creates solutions that empower digitally native communities to fund, build, and protect what matters. Through our Gitcoin Grants Program, we've distributed over $50m to early stage builders championing projects across DeFi, climate, open source...</t>
  </si>
  <si>
    <t>Gitcoin Holdings, Inc. is a company to enable open source developers to monetize work when it is used. It operates as a network of blockchain and open source developers who support OSS by posting paid work in the form of bounties/grants.</t>
  </si>
  <si>
    <t>Platform to enable open source developers to monetize their work when it is used</t>
  </si>
  <si>
    <t>TruePlan.io</t>
  </si>
  <si>
    <t>trueplan.io</t>
  </si>
  <si>
    <t>TruePlan is a next-gen platform that provides tools for managing headcount and operational costs. It offers finance, recruiting, and HR collaboration, as well as real-time insights. The platform helps companies acquire, retain, and grow talent by provi...</t>
  </si>
  <si>
    <t>Trueplan, Inc. is a software development company. Its platform, which includes dynamic org charts, a centralized headcount ledger, integrated approval flows, and recruiter tooling, enables teams to collaborate, plan, and report on headcount. The company's platform integrates with the HRIS and the ATS and allows the headcount plan to be layered on top of existing hires.</t>
  </si>
  <si>
    <t>Headcount Management for Fast-Growing Organizations</t>
  </si>
  <si>
    <t>EmergeTech, LLC</t>
  </si>
  <si>
    <t>emergemarket.com</t>
  </si>
  <si>
    <t>EmergeTech, LLC provides a web-based truckload management system. The company offers a cloud-based platform for connecting shippers and carriers to accelerate productivity, real-time visibility, and access to all available capacity when companies move products. It serves clients nationwide.</t>
  </si>
  <si>
    <t>Britive</t>
  </si>
  <si>
    <t>britive.com</t>
  </si>
  <si>
    <t>Britive is a leading multi-cloud identity security platform that provides streamlined privileged access management. Their cloud-native security solution is designed for cloud-forward enterprises and offers dynamic and intelligent privileged access admi...</t>
  </si>
  <si>
    <t>Britive, Inc. is a SaaS startup company. It develops cloud security software to solve issues associated with access. Its software offers complete visibility and access, enforces access policies monitors compliance, and detects privileged access threats for cloud users. The company offers its services to clients in the United States.</t>
  </si>
  <si>
    <t>A cloud-native security solution built for the most demanding cloud-forward enterprises</t>
  </si>
  <si>
    <t>DOCUMENT CRUNCH</t>
  </si>
  <si>
    <t>documentcrunch.com</t>
  </si>
  <si>
    <t>Document Crunch is an AI-powered platform that simplifies construction contracts by quickly identifying critical risk provisions. With our AI-assisted software, teams can easily review and analyze contracts, saving time and reducing costs. Our platform...</t>
  </si>
  <si>
    <t>Document Crunch, Inc. is a software company that develops an artificial intelligence platform. The company simplifies construction contracts by quickly identifying critical risk provisions and provides teams with guidance to make great decisions throughout the entire project lifecycle. It allows users to upload documents on a case-by-case basis, with no minimum requirements, up-front costs, or commitments and serves the construction industry.</t>
  </si>
  <si>
    <t>Makes construction contract documents and insurance policy reviews fast, easy, and cost effective</t>
  </si>
  <si>
    <t>Cupix</t>
  </si>
  <si>
    <t>cupix.com</t>
  </si>
  <si>
    <t>CupixWorks is an AI-powered 3D digital twin platform that provides cutting-edge solutions for the construction industry. With CupixWorks, users can seamlessly convert 360 capture videos into as-built 3D context for construction projects and facility si...</t>
  </si>
  <si>
    <t>Cupix, Inc. is a software development company. It develops cloud-based VR/MR software that provides photogrammetry solutions that can create a 3D geometry scene using 360-degree photos as a primary input. The company provides functionalities such as dimension measurement, information annotations, and simulation of virtual objects. It serves customers in the construction, engineering, architecture, and planning industries.</t>
  </si>
  <si>
    <t>A cloud based software to automatically map 360 photos by create 3d models only with consumer grade 360 cameras</t>
  </si>
  <si>
    <t>Nomad ECommerce</t>
  </si>
  <si>
    <t>nomad.site</t>
  </si>
  <si>
    <t>Nomad eCommerce is a unified B2B eCommerce platform for manufacturers and distributors. It integrates with popular ERP systems such as Acumatica, MS Dynamics, SYSPRO, and more. The platform allows companies to synchronize eCommerce, marketing, CMS, and...</t>
  </si>
  <si>
    <t>Sniperdyne Systems, Inc. doing business as Nomad e-Commerce is a designer for eCommerce solutions for ERP software. The company offers solutions built to integrate with virtually any enterprise resource planning (ERP) software solution including Macola, Microsoft Dynamics NAV, and Syspro. It serves businesses and consumers across United States.</t>
  </si>
  <si>
    <t>AlertMedia</t>
  </si>
  <si>
    <t>alertmedia.com</t>
  </si>
  <si>
    <t>AlertMedia is the world’s leading emergency communication provider. Our award-winning, two-way multichannel messaging system, threat intelligence, and 24/7 employee safety solutions help organizations protect their people and business through all phase...</t>
  </si>
  <si>
    <t>Alert Media, Inc. is an IT company that develops a cloud-based emergency mass communications and monitoring platform designed to improve employees. The company offers emergency communication, mass communication, communication software, emns, business continuity, alert monitoring, emergency communication software, lone worker monitoring, local threat monitoring, threat intelligence, threat monitoring, and risk monitoring. It provides a communications platform and monitoring services to enterprise customers.</t>
  </si>
  <si>
    <t>AlertMedia provides a critical communications platform and monitoring services to enterprise customers</t>
  </si>
  <si>
    <t>FleetPanda</t>
  </si>
  <si>
    <t>fleetpanda.com</t>
  </si>
  <si>
    <t>FleetPanda is a dispatch software for fuel marketers that aims to elevate fuel distribution. They cater to tank wagon, transport, lubricants, and more. Their software provides real-time dispatch dashboards, seamless order management, rapid invoicing, a...</t>
  </si>
  <si>
    <t>The Burrito Labs, Inc. doing business as FleetPanda, Inc. is a transportation company. It provides a logistics platform that helps manage fleet operations including refueling, maintaining, and washing various kinds of fleets. The company offers its services for construction, delivery, landscaping, and tours.</t>
  </si>
  <si>
    <t>FleetPanda - Fleet Operations Platform</t>
  </si>
  <si>
    <t>Motion2Ai, Inc</t>
  </si>
  <si>
    <t>motion2ai.com</t>
  </si>
  <si>
    <t>Motion2AI is an Artificial Intelligence (AI) software company focusing on forklift tracking and telematics. Our solutions help prevent forklift accidents, reduce labor and maintenance costs, improve fleet utilization, and help warehouse managers make s...</t>
  </si>
  <si>
    <t>Motion2AI, Inc. is a software development company. It provides intelligent fleet management solutions for industrial spaces with a focus on optimizing workflows. It is utilizing RTLS sensors and software that seamlessly connects fleet, employees, and managers to achieve greater efficiencies. The company AI-powered forklift telematics and forklift tracking to prevent accidents and improve utilization.</t>
  </si>
  <si>
    <t>Machine-learned solutions for warehouse mobility operations - monitoring, dispatch, safety, and autonomy integration</t>
  </si>
  <si>
    <t>IMCS Group</t>
  </si>
  <si>
    <t>imcsgroup.net</t>
  </si>
  <si>
    <t>IMCS Group is an IT, Healthcare, and Professional Staffing Company that helps Enterprises optimize the business value of their Staffing investments and enables them to achieve world class business performance. IMCS Group supports strategic and operatio...</t>
  </si>
  <si>
    <t>IMCS Group, Inc. is an information technology company. It provides support in strategic and operational aspects of IT implementations to help businesses implement growth strategies and leverage technology to achieve an advantage. The company offers its services to the hospitals and medical sectors.</t>
  </si>
  <si>
    <t>High quality contingent workforce to bridge the gap in the employment market</t>
  </si>
  <si>
    <t>Rafay Systems</t>
  </si>
  <si>
    <t>rafay.co</t>
  </si>
  <si>
    <t>Rafay is a company that provides Kubernetes automation and management products for platform teams. Their products enable platform teams to build automated workflows for developers and data scientists, with guardrails included. They offer self-service a...</t>
  </si>
  <si>
    <t>Rafay Systems, Inc. is a computer software company. It enables developers to automate the distribution, operations, cross-region scaling, and lifecycle management of containerized microservices across public and private clouds, and service provider networks. The company mainly serves telecommunications companies and service providers.</t>
  </si>
  <si>
    <t>Building the world's first Programmable Edge</t>
  </si>
  <si>
    <t>Zuper</t>
  </si>
  <si>
    <t>zuper.co</t>
  </si>
  <si>
    <t>Zuper is a field service management software company that provides a comprehensive platform for businesses of any size. Their software simplifies and streamlines work orders, estimates, invoices, scheduling, and timesheets. With Zuper, businesses can c...</t>
  </si>
  <si>
    <t>Zupersoft Solutions Pvt., Ltd. offers an enterprise mobility platform enabling organizations to manage, modernize, and transform the field and remote workforce. The company also builds technology solutions to help organizations provide exceptional Customer Experience.</t>
  </si>
  <si>
    <t>An Enterprise mobility platform enabling organizations to manage, modernize, and transform field and remote workforce</t>
  </si>
  <si>
    <t>Humane</t>
  </si>
  <si>
    <t>hu.ma.ne</t>
  </si>
  <si>
    <t>We believe in building innovative technology that feels familiar, natural, and human. Technology that improves the human experience and is born from good intentions. Products that put us back in touch with ourselves, each other, and the world around us. Experiences that are built on trust with interactions that feel magical, and bring joy. Humane is the next shift between humans and computing. The best human experience, ever.</t>
  </si>
  <si>
    <t>Humane, Inc. is a technology company that develops and sells consumer hardware, software, and services that feel familiar, natural, and human. It creates a new kind of interaction between humans and technology. The company offers its products and services to consumers and businesses within the area.</t>
  </si>
  <si>
    <t>An experienced company that creates personal technology for the intelligence age</t>
  </si>
  <si>
    <t>Protocol Labs</t>
  </si>
  <si>
    <t>protocol.ai</t>
  </si>
  <si>
    <t>Protocol Labs is building the next generation of the internet. An R&amp;D lab dedicated to upgrading the protocols that make the internet work, starting by re decentralizing the web. Makers of IPFS and Filecoin. We drive breakthroughs in computing to push ...</t>
  </si>
  <si>
    <t>Protocol Labs, Inc. is a company that operates the Software Development industry. The company offers open-source distributed Web information systems for storage, location, and moving of information that helps enterprises improve protocols and systems. The company focuses on providing quality services to clients within the area.</t>
  </si>
  <si>
    <t>An open-source research, development, and deployment laboratory</t>
  </si>
  <si>
    <t>StreamNative</t>
  </si>
  <si>
    <t>streamnative.io</t>
  </si>
  <si>
    <t>StreamNative is a cloud native event streaming solution provider for the Enterprise. They deliver a cloud native data streaming technology behind the most demanding event-driven, real-time applications. StreamNative offers managed Apache Pulsar service...</t>
  </si>
  <si>
    <t>StreamNative, Inc. offers a streaming platform based on Apache Pulsar that enables companies to access enterprise data as real-time streams. The company builds an event streaming platform of the future, to help companies over the world make values and innovations out of its enterprise data as real-time event streams.</t>
  </si>
  <si>
    <t>Offers streaming platform based on Apache Pulsar that enables companies to access enterprise data as real-time streams</t>
  </si>
  <si>
    <t>Intelligencia</t>
  </si>
  <si>
    <t>intelligencia.ai</t>
  </si>
  <si>
    <t>Intelligencia.ai is a company that focuses on accelerating innovation in drug development. They offer solutions that minimize risks in drug development, streamline productivity, and lower costs across various aspects of pre-clinical and clinical develo...</t>
  </si>
  <si>
    <t>Intelligencia, Inc. is a software development company. It offers minimizing risks in drug development, streamlining productivity &amp; lowering costs across key aspects of pre-clinical and clinical development, portfolio strategy, and business development. The company provides its services to various business clients and users globally.</t>
  </si>
  <si>
    <t>Applying machine learning in drug development</t>
  </si>
  <si>
    <t>StackPulse, Ltd.</t>
  </si>
  <si>
    <t>stackpulse.com</t>
  </si>
  <si>
    <t>StackPulse, Ltd. operates as a Computer Software company. It engaged in orchestrates and automates incident response, empowering SREs and developers to reduce toil, fix issues faster and engineer more reliable services.</t>
  </si>
  <si>
    <t>Clique Intelligence</t>
  </si>
  <si>
    <t>cliqueintelligence.com</t>
  </si>
  <si>
    <t>Clique Intelligence develops business collaboration and communication tools for businesses to excel in their processes</t>
  </si>
  <si>
    <t>Clique Intelligence, Inc. operates in the technology sector. It develops business collaboration and communication tools for businesses to excel in the process. It provides contextual collaboration technology that bridges enterprise communication silos to radically simplify the way work gets done. It serves its customers within the area.</t>
  </si>
  <si>
    <t>Fingerprint Ltda</t>
  </si>
  <si>
    <t>fingerprint.com</t>
  </si>
  <si>
    <t>Fingerprint.com is a leading provider of mobile education technology for kids, offering a range of digital games, books, and videos. Our innovative products enable children to learn in a fun and engaging way, with features like personalized experiences...</t>
  </si>
  <si>
    <t>Fingerprint, Inc. is a fraud detection API for the modern web. The company works in all new browsers, including mobile and embedded apps. It Identifies visitors, and bots, performs instantaneous history checks, and detects incognito mode. It serves clients within the area.</t>
  </si>
  <si>
    <t>CIQ</t>
  </si>
  <si>
    <t>ciq.co</t>
  </si>
  <si>
    <t>CIQ provides HPC 2.0 software support services for Rocky Linux, Apptainer and Warewulf high performance computing environments.</t>
  </si>
  <si>
    <t>Ctrl IQ, Inc. is a full technology stack enabling intelligent, secure and performant orchestration of multi-cloud and multi-site workflows and data. It offers HPC, High Performance Computing, AI, ML, servers, gpu, cpu, storage, and Orchestration.</t>
  </si>
  <si>
    <t>CIQ is reimagining software infrastructure with community-driven Rocky Linux as its core</t>
  </si>
  <si>
    <t>Radius Agent</t>
  </si>
  <si>
    <t>radiusagent.com</t>
  </si>
  <si>
    <t>Radius is an online real estate brokerage that empowers real estate entrepreneurs to launch their own businesses. They focus on putting the agent's brand at the center of everything they do, allowing agents to own their business and serve their clients...</t>
  </si>
  <si>
    <t>Agentdesks, Inc. doing business as Radius Agent is the fastest growing, mobile-first professional network where agents connect with each other locally to broadcast buyer needs and listings and nationally to exchange referrals. It offers the objective of creating a strong collaborative-powered community.</t>
  </si>
  <si>
    <t>Radius - Join the Fastest Growing Real Estate Network</t>
  </si>
  <si>
    <t>Safely You</t>
  </si>
  <si>
    <t>safely-you.com</t>
  </si>
  <si>
    <t>SafelyYou is a company that specializes in reducing falls, risk, and cost in senior living communities. They offer AI-based fall prevention technology that helps detect falls and reduce ER visits. Their products provide insight-driven clinical support ...</t>
  </si>
  <si>
    <t>SafelyYou, Inc. is an artificial intelligence software company for managed Alzheimer's care. It helps reduce the frequency and impact of falls leading to a reduction in hospitalization. The company offers services such as assisted living, memory care, dementia, skilled nursing, long-term care, falls prevention, and many more. It serves customers within the area.</t>
  </si>
  <si>
    <t>Artificial intelligence-enabled fall detection and prevention for dementia care</t>
  </si>
  <si>
    <t>Teleport</t>
  </si>
  <si>
    <t>goteleport.com</t>
  </si>
  <si>
    <t>Teleport is a company that provides identity native infrastructure access solutions. Their products and services aim to deliver faster and more secure access to global infrastructure for engineers and services. Teleport replaces static credentials with...</t>
  </si>
  <si>
    <t>Gravitational, Inc. doing business as Teleport is a software development company that provides access management for cloud-native infrastructure. Its product features include session recording, single sign-on, role-based access controls, and more. The company enables engineers and security professionals to unify access for secure shell protocol servers, Kubernetes clusters, web applications, and databases across environments. It serves clients in the United States.</t>
  </si>
  <si>
    <t>Recapped</t>
  </si>
  <si>
    <t>recapped.io</t>
  </si>
  <si>
    <t>Recapped is the #1 platform for B2B sellers to collaborate with their prospects, customers, and partners. They provide a Customer Collaboration Platform, Mutual Action Plans, Digital Sales Rooms, and Customer Onboarding Checklists. Recapped helps sales...</t>
  </si>
  <si>
    <t>Recapped, Inc. is a Collaboration Platform for B2B revenue teams and customers. It offers sales enablement software that consolidates negotiations and simplifies the buying process.</t>
  </si>
  <si>
    <t>Recapped.io - Close deals and onboard clients faster with Mutual Action Plan Software</t>
  </si>
  <si>
    <t>Yummy</t>
  </si>
  <si>
    <t>yummysuperapp.com</t>
  </si>
  <si>
    <t>Yummy SuperApp is a leading Superapp in Latin America that offers a wide range of delivery services. With Yummy, users can order food from restaurants, groceries from supermarkets, medicines from pharmacies, fashion items, and even book tickets for eve...</t>
  </si>
  <si>
    <t>Yummy, Inc. is the first and most downloaded food delivery app in its area, with national merchants including Mcdonald's, Papa John's, Tony Romas, Fridays, and the largest pharmacy chain in the country. It specializes in apps, food and beverage, internet services, mobile, software, and transportation.</t>
  </si>
  <si>
    <t>GetAccept</t>
  </si>
  <si>
    <t>getaccept.com</t>
  </si>
  <si>
    <t>GetAccept is an all-in-one digital sales room platform that helps businesses design, track, and market their proposals. With a focus on efficiency and control, GetAccept allows users to digitally sign proposals and increase their close rate. The platfo...</t>
  </si>
  <si>
    <t>GetAccept, Inc. is a software development company. It offers an all-in-one sales enablement solution that assists B2B sales reps in closing remote deals. The company markets its services to its customers all over the United States.</t>
  </si>
  <si>
    <t>The all-in-one Sales Engagement platform for the best digital remote selling experience</t>
  </si>
  <si>
    <t>aspire.io</t>
  </si>
  <si>
    <t>Aspire is an influencer marketing software platform for e-commerce brands. They provide a leading influencer marketing platform that allows brands to build lasting relationships and drive ROI through influencer marketing. Aspire empowers e-commerce bra...</t>
  </si>
  <si>
    <t>AspireIQ, Inc. is an influencer marketing platform empowering eCommerce brands to build and cultivate influential communities of influencers, ambassadors, affiliates, customers, and more. The company connects creators with brands, driving more sales, a higher ROI and a lower CPC for brands.</t>
  </si>
  <si>
    <t>SmartServ</t>
  </si>
  <si>
    <t>smartserv.io</t>
  </si>
  <si>
    <t>SmartServ is a cloud-based field service management software built for service contractors with smart automation to get things done faster. Their software aims at providing configurable field-specific solutions for non-desk businesses leading to increa...</t>
  </si>
  <si>
    <t>SmartServ, Inc. is a cloud-based field service management software built for service contractors with smart automation to get things done faster. It builds a powerful AI-powered assistant enabling service businesses' to focus and increase sales metrics by scoring on leadership opportunities that are ideally lost in the field.</t>
  </si>
  <si>
    <t>SmartServ: Field Service Enablement Software &amp; Mobile App</t>
  </si>
  <si>
    <t>Qorus Software</t>
  </si>
  <si>
    <t>qorusdocs.com</t>
  </si>
  <si>
    <t>QorusDocs is a cloud-based proposal management software that streamlines RFP responses and automates proposal creation. With QorusDocs, your RFP, RFI, and RFQ responses, pitches, presentations, security questionnaires, and SOWs will be created from a s...</t>
  </si>
  <si>
    <t>Qorus Software, Inc. is a cloud-based proposal management and request for proposal (RFP) response software company. It offers solutions such as sales and bid management, document generation, RFP collaboration, and cloud computing. The company also provides solutions that enable the creation of personalized documents from Microsoft Office apps and CRM systems. It caters to legal, managed IT services, manufacturing, and marketing.</t>
  </si>
  <si>
    <t>Leading provider of document and proposal management software</t>
  </si>
  <si>
    <t>Truveta</t>
  </si>
  <si>
    <t>truveta.com</t>
  </si>
  <si>
    <t>Truveta is a company that unlocks the power of EHR data analytics. They provide comprehensive EHR data that enables researchers to find cures faster, empowers clinicians to be experts, and helps families make informed decisions about their care. Truvet...</t>
  </si>
  <si>
    <t>Truveta, Inc. is a healthcare data platform that collaborates with physicians, life science researchers, and others in the healthcare community. It offers researchers to find cures faster, empowers every clinician to be an expert, and helps families informed decisions about care.</t>
  </si>
  <si>
    <t>Truveta will enable researchers to find cures faster, empower every clinician to be an expert, &amp; help families make the most informed decisions about their care</t>
  </si>
  <si>
    <t>Textio</t>
  </si>
  <si>
    <t>textio.com</t>
  </si>
  <si>
    <t>Textio is an augmented writing platform for smarter hiring. The platform shows you how your job listings and candidate emails will perform before you’ve even posted them. Textio's predictive models give you feedback right as you’re typing to make your ...</t>
  </si>
  <si>
    <t>Textio, Inc. is a software company that offers computer software that specializes in natural language processing, text analytics, and machine learning. It features a software application platform that utilizes text content creation, and ATS integration, and centralizes document-sharing workflows. The company serves customers within the area.</t>
  </si>
  <si>
    <t>Augmented writing platform for smarter hiring</t>
  </si>
  <si>
    <t>doxo</t>
  </si>
  <si>
    <t>doxo.com</t>
  </si>
  <si>
    <t>doxo is a company that provides a simple and protected way for users to pay their bills with a single account. They offer the convenience of paying any bill, with any payment method, from any device. doxo was launched in 2008 to address the time-consum...</t>
  </si>
  <si>
    <t>Doxo, Inc. provides an online platform that enables users to connect with a company to get important documents, pay bills, and organize files. The company offers paperless billing and bill pay service that enables users to schedule payments, monitor status, and track bill payment history, add all bills and accounts to organize payments, documents, account info, and notes. It serves customers in the United States.</t>
  </si>
  <si>
    <t>An online bill pay service enabling consumers to make payments to 100k billers from any device, using any payment method</t>
  </si>
  <si>
    <t>Boundless</t>
  </si>
  <si>
    <t>boundless.com</t>
  </si>
  <si>
    <t>Boundless is a modern immigration company that provides expertise in immigration law at an affordable price. They offer online application services for green cards and fiancé visas, with a track record of over 10 years and 70,000+ successful applicatio...</t>
  </si>
  <si>
    <t>Boundless Immigration, Inc. is a tool information company. It provides immigrants with the tools, information, and personalized support to navigate the immigration journey. The company provided legal services in the area of immigration in the State of Washington.</t>
  </si>
  <si>
    <t>New technology company providing immigrants with the tools, information, and personalized support to navigate their immigration journey with confidence</t>
  </si>
  <si>
    <t>CoreStack</t>
  </si>
  <si>
    <t>corestack.io</t>
  </si>
  <si>
    <t>CoreStack is a company that provides a NextGen cloud governance platform that enables enterprises to optimize cloud spend, mitigate risks, assure compliance, automate operations and boost revenues.</t>
  </si>
  <si>
    <t>CloudEnablers, Inc. dba Corestack, Inc. is a developing company of a cloud management platform designed to assist enterprises to achieve continuous cloud compliance and autonomous cloud governance. The company's platform helps to manage observability, consumption, compliance, and cost by leveraging cloud-native technology, connector-less integration, dynamic discovery, and orchestration of multi-cloud inventory, enabling companies to maximize business agility and deliver predictable outcomes for budgets and policies. It serves many leading global enterprises across multiple industries.</t>
  </si>
  <si>
    <t>Offers a rich Multi-Cloud Governance Platform for companies to thrive in their Cloud transformation journey</t>
  </si>
  <si>
    <t>MoxiWorks</t>
  </si>
  <si>
    <t>moxiworks.com</t>
  </si>
  <si>
    <t>MoxiWorks is a comprehensive open platform system for large residential real estate brokerages that offers a range of products and services. Their integrated tools are centered on sphere methodology that increases agents’ repeat and referral business b...</t>
  </si>
  <si>
    <t>MoxiWorks, LLC is a developer of a software platform intended for real estate brokers. The company develops customer relationship and market analysis software that enables agents to perform day-to-day tasks, meet sales targets, be more productive, and earn adoption rates in the industry. It serves over 110,00 agents and 55 brokerages nationwide.</t>
  </si>
  <si>
    <t>Best-of-breed, integrated real estate productivity tools for make agents more efficient and brokers more profitable</t>
  </si>
  <si>
    <t>Performio</t>
  </si>
  <si>
    <t>performio.co</t>
  </si>
  <si>
    <t>Performio is a sales commission management and sales tracking software. They provide incentive compensation management solutions that are built to handle complex incentive compensation plans, processes, and strategies. Their software allows users to im...</t>
  </si>
  <si>
    <t>Performio, Inc. is the only incentive compensation management provider that drives business performance with a product built to handle complexity, a team of dedicated experts, and a proven track record of long-term global success. It provides sales reporting software, analytics, business intelligence, process automation, incentive plan consulting, compensation and benefits consulting, and software for automating processes.</t>
  </si>
  <si>
    <t>Stand-out incentive compensation product for companies who are serious about driving a high-performance cultureoffer sales performance management software for businesses looking to automate their sales compensation calculations and provide increased transparency to their sales reps</t>
  </si>
  <si>
    <t>Vitally</t>
  </si>
  <si>
    <t>vitally.io</t>
  </si>
  <si>
    <t>Vitally enables forward thinking Customer Success teams to increase revenue growth, reduce churn, and provide a proactive, world class customer experience at scale. Modern #CustomerSuccess for B2B SaaS. Unify your data, understand it deeply, and build ...</t>
  </si>
  <si>
    <t>Vitally, Inc. is a software development company. It offers a range of products and services such as customer success productivity, customer success visibility, customer success collaboration, integrations, and vitally academy. The company serves companies in the United States.</t>
  </si>
  <si>
    <t>Analytics platform that enables saas companies to prove success of both their customers and the team</t>
  </si>
  <si>
    <t>SnapLogic</t>
  </si>
  <si>
    <t>snaplogic.com</t>
  </si>
  <si>
    <t>SnapLogic is a global leader in self-service integration, providing an iPaaS platform that automates application, data, and cloud integration. Their Enterprise Integration Cloud enables fast and easy connectivity between applications, data, and things....</t>
  </si>
  <si>
    <t>SnapLogic, Inc. is a software development company that provides enterprise cloud and data solutions. It offers a platform as a service (iPaaS) for connecting cloud data sources, SaaS applications, and business software applications. It serves in the United States.</t>
  </si>
  <si>
    <t>Connects big data, cloud, and on-prem applications</t>
  </si>
  <si>
    <t>Orbit</t>
  </si>
  <si>
    <t>orbit.love</t>
  </si>
  <si>
    <t>Orbit is a customer programs platform that helps businesses grow and manage their customer programs. With Orbit, businesses can add members and activities from any source, pull enriched data from their workspace, and view underlying data from Orbit rep...</t>
  </si>
  <si>
    <t>Orbit Labs, Inc. is a developer of an online platform intended to grow and manage developer communities. The company is currently operating in stealth mode and the first platform built specifically to grow developer communities. It serves diverse types of customers all throughout the United States.</t>
  </si>
  <si>
    <t>Orbit — Build relationships, not spreadsheets.</t>
  </si>
  <si>
    <t>Arkestro</t>
  </si>
  <si>
    <t>arkestro.com</t>
  </si>
  <si>
    <t>Arkestro is a Predictive Procurement Orchestration Platform that amplifies the impact of procurement’s influence. By pre-embedding preferred outcomes in any system or process, Arkestro enables companies to touch 100% of the spend in a better, more prog...</t>
  </si>
  <si>
    <t>Arkestro, Inc. is a predictive procurement orchestration platform that amplifies the impact of procurement influence. It helps enterprises deliver a 2-5x lift on cost savings attributed to everyday purchasing and sourcing cycles.</t>
  </si>
  <si>
    <t>A Predictive Procurement Orchestration Platform that amplifies the impact of procurement’s influence</t>
  </si>
  <si>
    <t>Cadre</t>
  </si>
  <si>
    <t>cadre.com</t>
  </si>
  <si>
    <t>Cadre is a technology-driven real estate investing platform that provides access to institutional quality real estate opportunities. It offers both institutional and individual investors the opportunity to access expertly curated real estate assets wit...</t>
  </si>
  <si>
    <t>Quadro Partners, Inc. doing business as RealCadre, LLC provides financial brokerage services. The company specializes in buying and selling securities such as stocks, bonds, and mutual funds. It operates a technology-enabled real estate investing platform that enables sellers or operators to post vetted commercial real estate deals, including stores, apartment buildings, and offices. It serves and offers its services throughout New York.</t>
  </si>
  <si>
    <t>Online platform helping accredited investors delve into commercial real estate deals</t>
  </si>
  <si>
    <t>Inside Petroleum, Inc. (INPT) dba ComboCurve, Inc.</t>
  </si>
  <si>
    <t>combocurve.com</t>
  </si>
  <si>
    <t>ComboCurve is an energy analysis platform that offers a comprehensive suite of tools for forecasting, type curves, economics, mapping, modeling, and net zero planning. With ComboCurve, teams can quickly go from forecast to economics in minutes, allowin...</t>
  </si>
  <si>
    <t>ComboCurve, Inc. is a reservoir engineering consulting and software company. It helps its clients with performance analysis, reserve and economic evaluation, acquisition and divestment, completion, and well-spacing optimization strategies. The company serves customers in the United States.</t>
  </si>
  <si>
    <t>A Fintech business that focuses on good predictions and cash flow analysis in the energy sector</t>
  </si>
  <si>
    <t>CenterBoard</t>
  </si>
  <si>
    <t>centerboard.com</t>
  </si>
  <si>
    <t>Centerboard enables shippers to manage their supply chains more effectively. Centerboard's real-time data and visibility into how goods move can make shipping more cost-effective, efficient, and sustainable. WIN’s open market model supports various tra...</t>
  </si>
  <si>
    <t>CenterBoard, Inc. is a privately held company whose network-based Virtual Operational Data Store (Virtual ODS) is breaking new ground in combining network and database technologies to fundamentally change the way enterprises integrate data. The company has built a strong management team with expertise across both the database and networking fields.</t>
  </si>
  <si>
    <t>CenterBoard's technology enables right-time access to distributed information regardless of how and where the data is stored</t>
  </si>
  <si>
    <t>Janus Health</t>
  </si>
  <si>
    <t>janus-ai.com</t>
  </si>
  <si>
    <t>Janus is a healthcare technology company that specializes in solving revenue cycle problems. Their platform uses real-time predictive recommendations to guide human workers on the best actions to take with each claim. They also automate steps in the pr...</t>
  </si>
  <si>
    <t>Janus Health Technologies, Inc. builds a platform to help healthcare providers like hospital systems and clinical groups capture all of the revenue owed by insurers. The company provides robust decision support to guide users within workflows with predictive recommendations on what to do next and automates highly repetitive tasks. It uses machine learning and analytics to derive insights into where opportunities lie to improve the collection, reduce claim denials, and lower the cost of collection for healthcare providers.</t>
  </si>
  <si>
    <t>Janus' platform is designed to help solve today's most challenging healthcare revenue cycle problems so that you can focus on patient care</t>
  </si>
  <si>
    <t>Weekday</t>
  </si>
  <si>
    <t>weekday.works</t>
  </si>
  <si>
    <t>Weekday is a company that brings collaboration to hiring. They help companies hire engineers who are vouched by other software engineers. They enable engineers to earn passive income by leveraging and monetizing the unused information in their head abo...</t>
  </si>
  <si>
    <t>Weekday, Inc. is a developer of a network platform for software engineers intended to find talented individuals for recruitment. The company has built a highly curated list of engineering candidates and offers access to a network of thousands of software engineers, enabling businesses to get the best engineers for its companies.</t>
  </si>
  <si>
    <t>Helping startups find the best engineers by using a crowdsourced database and personalised outreach messages</t>
  </si>
  <si>
    <t>Oomnitza</t>
  </si>
  <si>
    <t>oomnitza.com</t>
  </si>
  <si>
    <t>Oomnitza is an enterprise software company based in San Francisco, California. They provide IT asset management solutions that help organizations track and manage their assets. Their platform offers features such as inventory management, reporting, wor...</t>
  </si>
  <si>
    <t>Oomnitza, Inc. is an enterprise software company that develops IT asset management solutions that enable users to track assets, create new service requests, and manage processes from the cloud across multiple platforms. Its solution enables users to manage the IT asset lifecycle, including inventory new assets, view and modify existing assets from the mobile and Web, track assets across various locations and users, and create service requests for asset maintenance, as well as push updates, and generate work.</t>
  </si>
  <si>
    <t>Organizations overcome the fragmented data, siloed tools, and workflow complexity that limits operational insights, decisions and efficiency</t>
  </si>
  <si>
    <t>Spectro Cloud</t>
  </si>
  <si>
    <t>spectrocloud.com</t>
  </si>
  <si>
    <t>Spectro Cloud is an enterprise Kubernetes management platform built for scale. It offers complete lifecycle management of any type of cluster, from bare metal to the edge. With Spectro Cloud, organizations can easily manage the full lifecycle of Kubern...</t>
  </si>
  <si>
    <t>Spectro Cloud, Inc. is a software development company. It provides policy-based cluster management and uses these cluster profiles to automate the deployment and maintenance of clusters across the enterprise. The company automatically monitors clusters for compliance, even through version upgrades. It provides its products and services to clients across the country.</t>
  </si>
  <si>
    <t>Provides solutions that help enterprises run Kubernetes their way, anywhere</t>
  </si>
  <si>
    <t>Everywhere Wireless</t>
  </si>
  <si>
    <t>ewfiber.com</t>
  </si>
  <si>
    <t>Everywhere Wireless, LLC is a company based out of 832 W SUPERIOR ST 3 301, CHICAGO, Illinois, United States.</t>
  </si>
  <si>
    <t>Everywhere Wireless, LLC  owns, manages and controls a Gigabit Internet Network designed for multi-family communities and businesses. The network is designed and engineered with multiple points of redundancy, including power, distribution, and connectivity. It offers a 99.9% uptime guarantee and can deliver speeds of more than 1,000 Mbps, also known as Gigabit Speeds.</t>
  </si>
  <si>
    <t>supportlogic.com</t>
  </si>
  <si>
    <t>SupportLogic is a support experience management platform that helps companies proactively understand and act on the voice of the customer. It uses AI to extract and analyze customer sentiment signals from structured and unstructured data, providing act...</t>
  </si>
  <si>
    <t>SupportLogic, Inc. is a software development company. It develops a continuous service experience management platform designed to transform the role of technical support ticketing systems. The company's platform extracts signals from structured and unstructured data alike to prevent escalations and deliver customer support, enabling businesses to significantly improve customer satisfaction, operational efficiency, and product quality.</t>
  </si>
  <si>
    <t>Tropic</t>
  </si>
  <si>
    <t>tropicapp.io</t>
  </si>
  <si>
    <t>Tropic Technologies, Inc. is a software development company that offers service procurement solutions for companies. It also provides a report with insights on the vendors for specific use cases, the rest of the stack, the stage, and the budget. The company offers its services to clients within the area.</t>
  </si>
  <si>
    <t>Rune Labs</t>
  </si>
  <si>
    <t>runelabs.io</t>
  </si>
  <si>
    <t>Rune Labs is a software and data platform for neuromodulation. They provide a care delivery ecosystem called StrivePD for Parkinson's disease, which helps patients manage their condition and connect with clinical trials. Rune Labs also pioneers the use...</t>
  </si>
  <si>
    <t>Rune Labs, Inc. is a technology company developing a cloud platform for brain data to treat chronic diseases like Parkinson's, epilepsy, and Alzheimer's. It integrates time-series electrophysiology data with data from neuromodulation devices and allows doctors to search, filter, query, and compute the data across all patients within a group and helps partners in med-tech and pharma to ingest, organize, and analyze brain input and output data on state-of-the-art, secure cloud infrastructure. The company primarily serves clients across the country.</t>
  </si>
  <si>
    <t>Rune Labs | Software and data platform for neuromodulation</t>
  </si>
  <si>
    <t>SOOT</t>
  </si>
  <si>
    <t>soot.com</t>
  </si>
  <si>
    <t>SOOT is a software development company that focuses on the evolution of computer technology. They specialize in creating innovative software solutions for various industries. With their expertise in software development, they help businesses adapt to t...</t>
  </si>
  <si>
    <t>SongsOfOtherTimes (SOOT) is an information technology and services company. It offers a visual filesystem for creative work.</t>
  </si>
  <si>
    <t>Alfan Group</t>
  </si>
  <si>
    <t>alfangroup.com</t>
  </si>
  <si>
    <t>Alfan is a Content Creator solutions platform, providing the best tools and solutions to help content creators run their business. With over 600 content creators partnered with Alfan and access to 30+ social platforms such as YouTube, Tik Tok, Spotify ...</t>
  </si>
  <si>
    <t>Alfan Group is a multi-platform network in MENA that provides tools and services for creators and brands to succeed online. It deals with content optimization, management, and marketing with a special focus on video content.</t>
  </si>
  <si>
    <t>Tools and services for creators and brands to succeed online</t>
  </si>
  <si>
    <t>Koji</t>
  </si>
  <si>
    <t>withkoji.com</t>
  </si>
  <si>
    <t>Koji is the world’s most powerful Link in Bio platform. With hundreds of free apps created by Koji and its community of independent developers, the Koji Link in Bio gives leading Creators on TikTok, Instagram, Twitch, and other social media platforms n...</t>
  </si>
  <si>
    <t>GoMeta, Inc. doing business as Koji is a link in the bio platform, building the app store for the Creator Economy. The Company provides a mobile platform for designing augmented reality applications, and its platform enables users to design and create augmented and virtual reality gaming applications by using a smartphone. It creates the koji platform, as well as the leading low-code, augmented reality creation platform, and metaverse studio.</t>
  </si>
  <si>
    <t>Platform for creating interactive social media posts</t>
  </si>
  <si>
    <t>bttn.</t>
  </si>
  <si>
    <t>bttnusa.com</t>
  </si>
  <si>
    <t>bttn is a wholesale medical distributor providing premium name brand medical supplies, lab equipment, and pharmaceuticals bringing vitality to your practice. Medical supplies, simplified. Supporting Every Healthcare provider at every step. We're here t...</t>
  </si>
  <si>
    <t>Buttonwood, Inc. is the future of medical supply. It offers Healthcare, Procurement, Supply Chain, health tech, Technology, Import/Export, Logistics, PPE, and Medical Supply.</t>
  </si>
  <si>
    <t>Next Generation of Healthcare Distribution on a mission to reduce the cost of healthcare for all</t>
  </si>
  <si>
    <t>Dealership Performance CRM</t>
  </si>
  <si>
    <t>dealershipperformancecrm.com</t>
  </si>
  <si>
    <t>Dealership Performance 360 CRM is a trusted dealership CRM software that provides industry-leading tools and services for managing leads, sales, and customer relationships. With over a decade of experience, DP360 CRM has worked with numerous Powersport...</t>
  </si>
  <si>
    <t>Dealership Performance CRM, LLC is a software development company. It provides sales, a hyper-targeted marketing suite, data, and equity mining, and an in-house BDCC suite. It also provides power sports, marine, agriculture, and trucks. The company serves its services to consumers and businesses within its area.</t>
  </si>
  <si>
    <t>withpulley.com</t>
  </si>
  <si>
    <t>Pulley is a company that provides permit software and local permitting services to help construction projects get permits faster. Their powerful software allows users to plan, submit, and track permits in collaborative workflows, reducing project delay...</t>
  </si>
  <si>
    <t>Pulley Studios, Inc. is a developer of software applications designed for the construction industry to get a construction permit. The company's software gives a complete picture of the permitting process and monitors review times so that deadlines are not missed, enabling speeding up that process and helping people get permits for projects of all sizes faster. It built workflows, localized requirements, and embedded expertise to help developers, contractors, and architects get permits faster, removing a costly bottleneck to construction.</t>
  </si>
  <si>
    <t>The First Dedicated Platform for Permitting</t>
  </si>
  <si>
    <t>Toba Capital</t>
  </si>
  <si>
    <t>tobacapital.com</t>
  </si>
  <si>
    <t>Toba Capital is an early stage investment firm committed to helping create incredible technology companies. We look for businesses capable of long term growth and teams with the potential to fundamentally shift markets for the common good. Toba Capital...</t>
  </si>
  <si>
    <t>Toba Capital, LLC is a venture capital firm specializing in series A and growth capital investments. It considers making an investment in every stage of a company's lifecycle. The firm seeks to invest in business software and technology-enabled services, IT infrastructure, business applications, internet, and enterprise software.</t>
  </si>
  <si>
    <t>EASTERN OPTX</t>
  </si>
  <si>
    <t>optx.com</t>
  </si>
  <si>
    <t>OPTX is a revolutionary technology platform developed to activate your data. Designed by industry experts, OPTX harnesses the power of your data and provides insights that immediately become reactions. The OPTX platform ingests and simplifies all the i...</t>
  </si>
  <si>
    <t>OPTX Solutions, LLC is a revolutionary technology platform developed to activate data. The company designed by industry experts harnesses the power of data and provides insights that immediately become reactions. Its platform ingests and simplifies all the information from multiple internal and external data sources so it can take action and generate profitable results for the client's property. And all within one integrated software solution.</t>
  </si>
  <si>
    <t>A revolutionary technology platform developed to activate data</t>
  </si>
  <si>
    <t>LinkedIn is a professional networking site that allows its members to create business connections, search for jobs, and find potential clients. The company provides a range of products and services to its members, including Talent Solutions, Marketing ...</t>
  </si>
  <si>
    <t>LinkedIn Corp. is a professional networking site that allows its members to create business connections, search for jobs, and find potential clients. The company is allowing members to post a profile of professional expertise, and accomplishments on the website. It offers LinkedIn mobile applications across various platforms and languages such as ios, android, blackberry, Nokia Asha, and Windows mobile, and a public website that allows developers to integrate its content and services into its applications.</t>
  </si>
  <si>
    <t>Founded in 2003, LinkedIn connects the world's professionals to make them more productive and successful. With more than 850 million members worldwide, including executives from every Fortune 500 company, LinkedIn is the world's largest professional network</t>
  </si>
  <si>
    <t>Qualified.com</t>
  </si>
  <si>
    <t>qualified.com</t>
  </si>
  <si>
    <t>Qualified is the leading AI powered pipeline generation platform for your website, offering an all in one solution to maximize website conversions. Qualified is the #1 pipeline generation platform for revenue teams that use Salesforce. Engage more visi...</t>
  </si>
  <si>
    <t>Qualified.com, Inc. is a pipeline generation platform for revenue teams that use Salesforce. The company is a B2B brand such as Adobe, LaunchDarkly, SurveyMonkey, ThoughtSpot, and VMWare trust Qualified to grow the pipeline by tapping into the sales &amp; marketing assets. It also operates in the Software Development industry.</t>
  </si>
  <si>
    <t>The number one pipeline generation platform for revenue teams that use Salesforce</t>
  </si>
  <si>
    <t>Issuu</t>
  </si>
  <si>
    <t>issuu.com</t>
  </si>
  <si>
    <t>Issuu is a digital publishing platform that converts PDFs and documents into interactive flipbooks and marketing assets. It allows users to embed flipbooks onto their websites and distribute them online. Issuu empowers independent creators and global b...</t>
  </si>
  <si>
    <t>Issuu, Inc. is a technology, information, and media company. It is a digital publishing and discovery platform that connects people. The company serves clients across the country.</t>
  </si>
  <si>
    <t>Digital publishing and discovery platform that connects people to content for which they have great passion, created by publishers large and small, that share that passion</t>
  </si>
  <si>
    <t>Comeet</t>
  </si>
  <si>
    <t>comeet.com</t>
  </si>
  <si>
    <t>Comeet is a collaborative Applicant Tracking System (ATS) that powers recruiting for teams who seek to engage and empower hiring managers. It offers powerful task automation, easy scheduling, and complete pipeline visibility. Comeet is an all-in-one hi...</t>
  </si>
  <si>
    <t>Comeet Technologies, Inc. is a collaborative hiring platform specializing in technology, sourcing, and recruiting solutions. It offers workflow integration, task automation, communication, collaboration, interview optimization, analytics, and third-party tools and services. The company provides a simple design that is easy for businesses to deploy and customize for hiring teams to use with little to no training. It also provides its services to businesses and consumers within the area in the United States.</t>
  </si>
  <si>
    <t>Collaborative recruiting software for your companies to automate recruiting process</t>
  </si>
  <si>
    <t>Stuart</t>
  </si>
  <si>
    <t>stuart.com</t>
  </si>
  <si>
    <t>Stuart is Europe’s leading last mile B2B delivery platform. Since 2015, we’ve been empowering businesses across all industries with fast and reliable on demand delivery solutions. Our platform instantaneously connects businesses of all sizes to a fleet...</t>
  </si>
  <si>
    <t>Stuart Delivery, Ltd. is a transportation company. It specializes in transporting local goods in a city and offers services such as instant, scheduled same-day, and next-day delivery and serves retailers, e-merchants, grocers, and restaurants. It serves cities in France, Spain, Poland, Portugal, Italy and the UK.</t>
  </si>
  <si>
    <t>On-demand delivery logistics app connecting businesses with consumers</t>
  </si>
  <si>
    <t>MarketTime</t>
  </si>
  <si>
    <t>markettime.com</t>
  </si>
  <si>
    <t>MarketTime is a B2B solutions company that offers an integrated sales platform to help businesses save time, close more deals, and grow their customer base. Their software development includes CRM management, sales reports, B2B ecommerce, omnichannel w...</t>
  </si>
  <si>
    <t>MarketTime, LLC is a software development company. It provides automated showroom solutions and B2B eCommerce for wholesalers, distributors, retailers, and rep groups. The company connects all business enterprises on one platform to sell, buy, and manage invoices of products. It serves the e-commerce platform industry.</t>
  </si>
  <si>
    <t>mosaicapp.com</t>
  </si>
  <si>
    <t>Mosaic is a resource management software company that provides AI-powered tools for project-based teams. Their software allows businesses to visually manage their workforce, allocate staff, plan projects, and forecast headcount. Mosaic's platform harne...</t>
  </si>
  <si>
    <t>MosaicApp, Inc. is an information technology and services company. It provides products such as resource management, workforce management, dashboards &amp; reporting, budget &amp; time tracking, project planning, AI, and automation &amp; forecasting. The company provides its products to customers within the area.</t>
  </si>
  <si>
    <t>Ai-powered project planning and resource management software</t>
  </si>
  <si>
    <t>Horizen Labs</t>
  </si>
  <si>
    <t>horizenlabs.io</t>
  </si>
  <si>
    <t>Horizen Labs is the leading Web3 development company that specializes in zero knowledge cryptography and key Web3 tools that enable programmable blockchains that are secure, scalable, and privacy preserving. They provide the best tools to build blockch...</t>
  </si>
  <si>
    <t>Horizen Labs, Inc. is a blockchain technology company that enables businesses to build distributed ledger solutions that are fast, secure, private, and scalable. It's a geographically distributed node network that improves the reliability, resilience, and geographic availability of information. The company's multi-tiered node network provides businesses with a large amount of computational power, storage, and bandwidth to deploy products, services, and applications. It serves clients in the area.</t>
  </si>
  <si>
    <t>Technology company that enables businesses to build secure distributed ledger solutions</t>
  </si>
  <si>
    <t>Plan A Technologies</t>
  </si>
  <si>
    <t>planatechnologies.com</t>
  </si>
  <si>
    <t>Plan A Technologies is an elite software development shop and consultancy. The company was founded by software entrepreneurs who built and sold several multimillion dollar companies. They eventually decided to launch the development company that they a...</t>
  </si>
  <si>
    <t>Plan A Technologies, Inc. is an elite software development shop and consultancy. The company was founded by software entrepreneurs who built and sold several multimillion-dollar companies.</t>
  </si>
  <si>
    <t>Plan A Technologies is an elite software development shop and consultancy. The company was founded by software entrepreneurs who built and sold several multimillion-dollar companies</t>
  </si>
  <si>
    <t>57blocks</t>
  </si>
  <si>
    <t>57blocks.io</t>
  </si>
  <si>
    <t>57blocks is a software development company that partners with businesses to bring their ideas to life. They specialize in helping companies scale their engineering capacity and deliver high-quality software solutions.</t>
  </si>
  <si>
    <t>57blocks Technology, Inc. provides product R&amp;D services for the top technology companies in the Bay Area. Its team consists of early adopters, technologists, and visionaries who utilize design principles and insights into new technology to create compelling products.</t>
  </si>
  <si>
    <t>Zero Abstraction</t>
  </si>
  <si>
    <t>zeroabstraction.com</t>
  </si>
  <si>
    <t>We're still in stealth mode. Sign up for early access.</t>
  </si>
  <si>
    <t>Zero Abstraction, Inc. is a enterprise software company. It specializes in cyber security, internet and software.</t>
  </si>
  <si>
    <t>VxL Enterprises, LLC</t>
  </si>
  <si>
    <t>vxlenterprises.com</t>
  </si>
  <si>
    <t>VxL Enterprises is a global security services organization specializing in comprehensive critical security solutions. We combine science, intelligence, and experience to provide unique, highly effective security. We specialize in providing long-term and contingency operation support, training, medical solutions, and critical logistical support to the U.S. Government and prime contractors.</t>
  </si>
  <si>
    <t>VxL Enterprises, LLC is a global security services organization specializing in comprehensive critical security solutions. The company specializes in long term and contingency operation support, training, tactical, and combat medical solutions, as well as logistical support to government and prime contractors. It provides global security services.</t>
  </si>
  <si>
    <t>PraxiPower</t>
  </si>
  <si>
    <t>praxipower.com</t>
  </si>
  <si>
    <t>PraxiPower is a company that specializes in providing practical school management software. Founded in 1994, the company was created in response to the lack of convenient and practical options in the market. The name 'Praxi' is derived from the Greek w...</t>
  </si>
  <si>
    <t>PraxiPower Software, Inc. is developing, marketing and selling management software. It provides software to private and public schools, colleges, churches, and child-care facilities. The company provides its services to customers in the United States.</t>
  </si>
  <si>
    <t>PraxiPower – Do it once. Do it live. Do it Praxi.</t>
  </si>
  <si>
    <t>X by 2</t>
  </si>
  <si>
    <t>xby2.com</t>
  </si>
  <si>
    <t>X by 2 is a consulting firm specialized in business and technology transformation for healthcare and insurance clients. They provide IT services and consulting in areas such as enterprise architecture, application architecture, solution architecture, i...</t>
  </si>
  <si>
    <t>X by 2, LLC is an IT consultancy that specializes in the practice of software and data architecture in the insurance and healthcare industries. It is a specialized group of enterprise, application, data, and integration architects and software engineers that deliver impact from strategy and architecture through project delivery. It also operates in the IT Services and IT Consulting industry.</t>
  </si>
  <si>
    <t>Algonomy</t>
  </si>
  <si>
    <t>algonomy.com</t>
  </si>
  <si>
    <t>Algonomy is a global leader in algorithmic customer engagement powering digital first strategies for retail brands with AI. With industry leading retail expertise connecting demand to supply with a real time customer data platform as the foundation, Al...</t>
  </si>
  <si>
    <t>Algonomy Software Pvt., Ltd. is a pioneer in algorithms for customer interaction that powers digital-first strategies for brands and retailers. The company offers computer development solutions. It provides big data, analytics, e-commerce, and other associated services.</t>
  </si>
  <si>
    <t>Impowersoft</t>
  </si>
  <si>
    <t>impowersoft.com</t>
  </si>
  <si>
    <t>Impowersoft is an innovative software development firm specializing in web and mobile application development. The company has three of its own products: Align, Aspire, and Atlas. Align is a web-based Customer Relationship Management (CRM) system. Base...</t>
  </si>
  <si>
    <t>Impowersoft, Inc. is an innovative software development firm. The company offers insurance software, property management software, CRM software, and custom software development. It specializes in insurance and software.</t>
  </si>
  <si>
    <t>Insurance Agency Management System | CRM &amp; Property Rental Software | Web Design &amp; Development - ImpowerSoft</t>
  </si>
  <si>
    <t>Whele, LLC</t>
  </si>
  <si>
    <t>whele.co</t>
  </si>
  <si>
    <t>Whele acquires and develops great ecommerce brands. We are backed by leading investors and our team has deep expertise in ecommerce, technology, and M&amp;A.</t>
  </si>
  <si>
    <t>Whele, LLC is a technology-driven platform that acquires leading brands and enables them to thrive in the large and growing 3rd party marketplace ecosystem. It focuses on top products and brands that sell predominately through 3rd party marketplaces (e.g., Amazon).</t>
  </si>
  <si>
    <t>HostUS</t>
  </si>
  <si>
    <t>hostus.us</t>
  </si>
  <si>
    <t>HostUS Solutions is a worldwide web hosting company that offers a range of hosting services including shared hosting, VPS servers, and dedicated servers. They have 10 datacenters in 6 countries, providing affordable and reliable hosting solutions. Thei...</t>
  </si>
  <si>
    <t>HostUS Solutions, LLC offers a diverse selection of web hosting services ranging from low-cost Shared cPanel hosting to OpenVZ VPSes to large dedicated servers. It provides quality web hosting services at affordable rates.</t>
  </si>
  <si>
    <t>Tripos</t>
  </si>
  <si>
    <t>tripossoftware.com</t>
  </si>
  <si>
    <t>Tripos Software is a company that specializes in software development and provides solutions for sustainability initiatives. They work with a wide range of clients, including large public sector organizations and corporate enterprises, to help them ach...</t>
  </si>
  <si>
    <t>Tripos Software, Inc. provides content solutions and collaboration tools to broaden employee participation, engagement, and execution. It offers content, software tools, and services to build awareness about sustainable business practices, engage people in sustainability initiatives, builds sustainability centers of excellence, and provide visibility into sustainability performance.</t>
  </si>
  <si>
    <t>mytechgurus</t>
  </si>
  <si>
    <t>mytechgurus.com</t>
  </si>
  <si>
    <t>MyTechGurus Inc is an Independent Remote Technical Support company. They provide remote tech support, antivirus, computer optimization, and offsite backup services. They have a team of experienced IT professionals who offer assistance for various brand...</t>
  </si>
  <si>
    <t>MyTechGurus, Inc. is one of the leading remote technical support companies providing excellent technical support in order to resolve all kinds of PC problems comprising critical ones. Each issue, no matter big or small is paid equal attention and dealt with with much care and patience. It is an independent technical support firm specializing in offering assistance for multifarious brands.</t>
  </si>
  <si>
    <t>MyTechGurus is an independent service provider of remote tech support for computers, tablets, printers.Call at +866 587 1775 and get instant resolution!.</t>
  </si>
  <si>
    <t>Futran Solutions</t>
  </si>
  <si>
    <t>futransolutions.com</t>
  </si>
  <si>
    <t>Futran Solutions is a top digital transformation company in the USA, providing end-to-end services for process automation, cloud computing, and data analytics. They offer IT consulting services in areas such as Business Intelligence, CRM, Cloud, Mobili...</t>
  </si>
  <si>
    <t>Futran Solutions, Inc. is a digital technology company. It is a specialized provider of digital technology solutions focused on data analytics, cloud, automation and new age app development. The company offers its services to clients worldwide.</t>
  </si>
  <si>
    <t>SpeedCast</t>
  </si>
  <si>
    <t>speedcast.com</t>
  </si>
  <si>
    <t>Speedcast is the world's largest global satellite provider specializing in satellite connectivity for business and enterprise satellite networks. They offer high-quality managed network services to multinational customers in over 30 countries throughou...</t>
  </si>
  <si>
    <t>Speedcast International, Ltd. is a global telecommunications provider offering reliable satellite, terrestrial and wireless connectivity, and managed network services. The offers high-quality managed network services in over 60 countries and a global maritime network serving customers worldwide.</t>
  </si>
  <si>
    <t>Satellite telecommunications service provider</t>
  </si>
  <si>
    <t>TW Services</t>
  </si>
  <si>
    <t>twserviceinc.com</t>
  </si>
  <si>
    <t>TW Services Inc. is a trusted partner in the 3PL industry, offering a range of services including freight handling and warehouse management. With experienced leaders, advanced technology, lean practices, and competitive pricing, we provide efficient an...</t>
  </si>
  <si>
    <t>TW Services, Inc. develops strategic partnerships and delivering superior customer service through integrity, teamwork and innovation. The company is the proprietary software that captures over 150 data points in virtual real time to facilitate process improvement and cost-saving objectives.</t>
  </si>
  <si>
    <t>Clearwater Compliance</t>
  </si>
  <si>
    <t>clearwatersecurity.com</t>
  </si>
  <si>
    <t>Clearwater Compliance provides innovative software solutions and services to help organizations navigate complex regulatory compliance standards and protect sensitive data from cyber risks. Their products and services include compliance assessments, ri...</t>
  </si>
  <si>
    <t>Clearwater &amp; Security Compliance, LLC is a computer and network security company. It offers a software platform that identifies and manages cyber threats and vulnerabilities, does compliance checks, and provides an enterprise view of clients' exposures along with actionable insights for security posture. The company serves its customers throughout the United States.</t>
  </si>
  <si>
    <t>Clearwater Compliance - HIPAA Compliance &amp; Cyber Risk Management Solutions</t>
  </si>
  <si>
    <t>Robin Healthcare</t>
  </si>
  <si>
    <t>robinhealthcare.com</t>
  </si>
  <si>
    <t>Robin Healthcare is a company that takes care of medicine's administrative burdens so doctors can take back their time. They provide a virtual assistant that captures audio and video from the exam room, and their proprietary coding algorithm reviews th...</t>
  </si>
  <si>
    <t>Robin Healthcare, Inc. is a technology company and a developer of an electronic medical recording device designed to free doctors from administrative work, letting doctors focus on patients and not paperwork. It provides medical scribe services for orthopedists and develops an AI-powered Robin assistant device for medicine administration. The company offers its services to orthopedic physicians and administrators across the country.</t>
  </si>
  <si>
    <t>Ai empowered medical scribe that takes care of medical documentation with no clicking</t>
  </si>
  <si>
    <t>Dualboot Partners</t>
  </si>
  <si>
    <t>dualbootpartners.com</t>
  </si>
  <si>
    <t>Dualboot Partners is a business and software development company. We build great software, but we base our success on whether it helps your business grow. Our capabilities include product innovation, strategy, design, front and backend development, fra...</t>
  </si>
  <si>
    <t>Dualboot Partners, LLC is a software and business development company. It focuses on helping businesses increase revenues and profitability. The company serves the software industry.</t>
  </si>
  <si>
    <t>We provide on-demand product design and software development and have the agility to start small or scale fast</t>
  </si>
  <si>
    <t>DeliverHealth</t>
  </si>
  <si>
    <t>deliverhealth.com</t>
  </si>
  <si>
    <t>DeliverHealth is a software and services company focused on bridging the gap between revenue cycle and digital health. Our mission? To simplify the complexities of healthcare. Together with 2000 customers across the United States, Canada and New Zealan...</t>
  </si>
  <si>
    <t>DeliverHealth Solutions, LLC is a global provider of professional and advanced tech-enabled services. The company offers three unique marketplace advantages: continuity of senior leadership, access to exceptional technology, and a proven scalable technology-enabled service(s) organization across a marquee client base. It simplifies EHR and revenue cycle complexities, so providers can spend more time caring for patients and less time on documentation and technology.</t>
  </si>
  <si>
    <t>Ava Labs</t>
  </si>
  <si>
    <t>avalabs.org</t>
  </si>
  <si>
    <t>Ava Labs is a company that aims to digitize all the world's assets and provides high-performance solutions for Web3. They are known for their innovations on the Avalanche platform. The company was founded by Cornell computer scientists, who partnered w...</t>
  </si>
  <si>
    <t>AVA Labs, Inc. is a next-generation blockchain platform with revolutionary scalability, decentralization, security, and flexibility that provides software solutions. The company develops an AVA platform that enables the deployment of new blockchains with virtual machines, validator sets, scripting languages, and rules. It serves customers in the State of New York.</t>
  </si>
  <si>
    <t>AVA is a next-generation blockchain platform with revolutionary scalability, decentralization, security, and flexibility</t>
  </si>
  <si>
    <t>Arete Incident Response</t>
  </si>
  <si>
    <t>areteir.com</t>
  </si>
  <si>
    <t>Arete is a global cyber risk company that provides incident response, tech-enabled managed services, and data insights. They help businesses and governments manage cyber risk by offering tailored plans to minimize business interruption and lost revenue...</t>
  </si>
  <si>
    <t>Arete Advisors, LLC is a cybersecurity company providing an accelerated incident response for detecting and responding to cyber-attacks. It offers triage, digital forensics, malware reverse engineering, remediation, managed detection response, hunting, and testifying.</t>
  </si>
  <si>
    <t>Accubits</t>
  </si>
  <si>
    <t>accubits.com</t>
  </si>
  <si>
    <t>Accubits Technologies is a global solution provider enabling enterprises to apply artificial intelligence and blockchain technologies in their business context. They offer product development and digital transformation services to governments, tech sta...</t>
  </si>
  <si>
    <t>Accubits Technologies, Inc. is an information technology &amp; services company that offers product development and digital transformation services. The company helps organizations to be future-proof through data-driven solutions for mobile, cloud, and web platforms. Its services also include artificial intelligence, blockchain, and web3, product development, enterprise solutions, and technology consulting. It offers its services to governments, tech startups, Fortune 1000 companies, and SMEs.</t>
  </si>
  <si>
    <t>Accubits invent integrates technologies and design into people-centric solutions, based on fundamental customer insights.</t>
  </si>
  <si>
    <t>Atlanta Network Cabling and Wiring</t>
  </si>
  <si>
    <t>atlanta-cabling.com</t>
  </si>
  <si>
    <t>Atlanta Network Cabling &amp; Fiber Optic is a company based out of 931 Monroe Dr NE # A102-417, Atlanta, Georgia, United States.</t>
  </si>
  <si>
    <t>Atlanta Network Cabling and Wiring s a telecom and network cabling/wiring contractor servicing commercial and residential clients throughout Atlanta &amp; surrounding areas. It offers Atlanta and surrounding areas a one-source solution for structured cabling needs. It specializes in the design, planning, and installation of structured voice &amp; data network cabling and wiring, fiber optic, business phone systems, security systems, and CCTV camera systems.</t>
  </si>
  <si>
    <t>testbytes</t>
  </si>
  <si>
    <t>testbytes.net</t>
  </si>
  <si>
    <t>Testbytes is a software testing and QA consulting company that offers a wide range of independent software testing services. They specialize in game testing, mobile app testing, security testing, performance testing, and more. Testbytes is a community ...</t>
  </si>
  <si>
    <t>Testbytes Software Pvt., Ltd. is a software testing and quality assurance consulting company. The company offers web and mobile application testing, QA staffing, test management, browser compatibility, risk assessment services, and more. It caters to the banking, healthcare, e-learning, and e-commerce sectors.</t>
  </si>
  <si>
    <t>Testbytes is providing a wide range of software testing services</t>
  </si>
  <si>
    <t>Aspirent Consulting</t>
  </si>
  <si>
    <t>aspirent.com</t>
  </si>
  <si>
    <t>Aspirent is a Data Analytics &amp; Digital Product Development consulting firm based in Atlanta, GA. We partner with the world’s largest organizations to simplify their most complex analytics and digital product development challenges. Our services include...</t>
  </si>
  <si>
    <t>Aspirent Consulting, LLC is a provider of management and technology consulting services focused on data and analytics. It specializes in strategic consulting, cloud development, and project execution services related to data and analytics for blue-chip clients in the consumer goods, industrial products, communications, and healthcare industries, helping organizations solve complex business challenges.</t>
  </si>
  <si>
    <t>Sumeru</t>
  </si>
  <si>
    <t>sumeru.us</t>
  </si>
  <si>
    <t>Sumeru is a global conglomerate providing a range of specialist services and consultancy across IT Talent Augmentation and Digital Transformation. Since 2002, we have helped businesses around the world innovate and transform their digital ecosystems. O...</t>
  </si>
  <si>
    <t>Sumeru, Inc. is a company that operates in the IT Services and IT Consulting industry. It provides a range of specialist services and consultancy across IT Talent Augmentation and Digital Transformation. The company offers Salesforce-managed services, classic to lightning migration, and custom development to maximize ROI from Salesforce.</t>
  </si>
  <si>
    <t>Aligned Automation</t>
  </si>
  <si>
    <t>alignedautomation.com</t>
  </si>
  <si>
    <t>Aligned Automation is a company that provides intelligent automation solutions. They offer connected, contextual, and continuous intelligence solutions to elevate decision making. With their techno functional expertise and capabilities, they modernize ...</t>
  </si>
  <si>
    <t>Aligned Automation, LLC operates in the Business Development industry. It offers services such as Functional Solutions, and Managed Services. The company also offers services within its area.</t>
  </si>
  <si>
    <t>ML Medical Billing</t>
  </si>
  <si>
    <t>coronishealth.com</t>
  </si>
  <si>
    <t>Coronis Health is a medical billing service company specializing in outsourcing your practice labor to help you make much bigger profits over time. At Coronis Health our goal is to lead the healthcare industry to financial health. A new type of RCM com...</t>
  </si>
  <si>
    <t>Coronis Health, LLC is a revenue cycle management company. It designs and develops revenue cycle management and offers services such as revenue cycle management, reporting, and financial analysis; medical coding, credentialing, and enrollment; governmental and commercial incentive reimbursement consulting; and patient collections. It also provides multispecialty billing, anatomic pathology, and clinical lab billing services. It provides solutions to healthcare practices and facilities.</t>
  </si>
  <si>
    <t>Illuminate Technologies, Ltd.</t>
  </si>
  <si>
    <t>illuminate.solutions</t>
  </si>
  <si>
    <t>Illuminate Technologies is a leading provider of cyber security solutions for telecommunications networks. With expertise in 2G, 3G, 4G, and 5G mobile infrastructure, virtualized network infrastructure, and carrier IP networks, we offer a comprehensive...</t>
  </si>
  <si>
    <t>Illuminate Technologies, Ltd., provides innovative capabilities for cyber threat detection, legal compliance for critical communications infrastructure, and public safety. The company products address the breadth of cybersecurity requirements in 2G, 3G, 4G, and 5G mobile infrastructure, virtualized network infrastructure, and carrier IP networks.</t>
  </si>
  <si>
    <t>Dynapt.ai</t>
  </si>
  <si>
    <t>dynapt.ai</t>
  </si>
  <si>
    <t>Dynapt enables businesses to initiate &amp; accelerate Digital Transformation with Azure. Our team has deep expertise in Infrastructure &amp; Application Modernization, Data &amp; Advanced Analytics, Machine Learning &amp; AI, SAP Migration to Azure, SAP &amp; Azure Analy...</t>
  </si>
  <si>
    <t>Dynapt Solutions, Inc. is a software development company. It has been enabling businesses to initiate and accelerate digital transformation with Microsoft Azure, Microsoft Power Platform, and SAP. The company helps accelerate the digital transformation journey with the highly trained Microsoft Azure, Power Platform, and SAP technologies certified professionals.</t>
  </si>
  <si>
    <t>Manlitics</t>
  </si>
  <si>
    <t>manlitics.com</t>
  </si>
  <si>
    <t>Manlitics is a company that specializes in Account Based Marketing (ABM) and Marketing Qualified Leads (MQL). We provide robust ABM strategic approaches and execute them with tailored tactics. Our programs are reliable, optimized, and aligned with your...</t>
  </si>
  <si>
    <t>Manlitics B2B ITES Pvt., Ltd. provides solutions to a range of industries. The company offers technology platforms that give its clients a wide range to enhance its reach and impact to target the audience.</t>
  </si>
  <si>
    <t>Artificial Intelligence @Manlitics M A-A S</t>
  </si>
  <si>
    <t>ACI Learning</t>
  </si>
  <si>
    <t>acilearning.com</t>
  </si>
  <si>
    <t>ACI Learning is a company that specializes in providing training in Audit, Cybersecurity, and Information Technology. They offer a wide range of courses and resources to help individuals and businesses stay ahead in these fields. ACI Learning works wit...</t>
  </si>
  <si>
    <t>MIS Training Institute Holdings, Inc. doing business as ACI Learning trains leaders in Cybersecurity, Audit, and Information Technology. The company works behind the scenes to help prepare the everyday heroes. It creates meaningful personal, professional, and business outcomes that impact lives. It serves globally.</t>
  </si>
  <si>
    <t>Apollo Practice Management</t>
  </si>
  <si>
    <t>apollopracticemanagement.com</t>
  </si>
  <si>
    <t>Apollo Practice Management is a cloud-based physical therapy software that provides complete physical therapy scheduling and billing to physical therapy practices. It offers flexible model applications on the cloud, allowing PT staff to access their ac...</t>
  </si>
  <si>
    <t>Apollo Practice Management Software offers a diverse, robust, and flexible practice management tool that can be utilized and adopted by any sized organization from a solo practitioner up to a large health organization. It is a SAAS-based provider offering flexible model applications for Physical Therapy practice management.</t>
  </si>
  <si>
    <t>Apollo Practice Management Software is a cloud-based physical therapy software that provides complete physical therapy scheduling and billing to physical therapy practices</t>
  </si>
  <si>
    <t>Matlin Partners</t>
  </si>
  <si>
    <t>matlinpartners.com</t>
  </si>
  <si>
    <t>Matlin Partners is a leading staffing and recruiting company that specializes in connecting top talent with exceptional opportunities. With a vast network of qualified candidates and a deep understanding of various industries, we provide customized sta...</t>
  </si>
  <si>
    <t>Matlin Partners, LLC is an executive search firm for senior executive-level placements into technology firms. The company provides executive search consulting services primarily to emerging, venture-backed, and large technology companies in the software, e-business, IT services and healthcare sectors. It has successfully completed searches across a broad spectrum of senior executive-level assignments, including CEO, COO, CFO, Board of Directors, and heads of Sales, Marketing, Business Development, and Product Development.</t>
  </si>
  <si>
    <t>Matlin Partners LLC | Exectuive Search Consulting Services for the Greater Boston Area</t>
  </si>
  <si>
    <t>Microsoft for Startups</t>
  </si>
  <si>
    <t>startups.microsoft.com</t>
  </si>
  <si>
    <t>Microsoft for Startups Founders Hub is a digital ecosystem removing barriers to building a company with free access to technology, coaching, and support for founders in any stage of development. Let us accelerate your startup journey from idea-to-exit. Find out more here: https://startups.microsoft.com/</t>
  </si>
  <si>
    <t>Microsoft for Startups is a free, global program dedicated to helping B2B startups successfully scale clients companies. The program do this by providing startups with access to powerful technology including Azure and GitHub Enterprise coupled with a streamlined path to selling alongside Microsoft and its global partner ecosystem.</t>
  </si>
  <si>
    <t>Peacock Pro</t>
  </si>
  <si>
    <t>peacockpro.com</t>
  </si>
  <si>
    <t>Data Field Solutions, LLC is an information technology and services company based out of 5251 AIR EXPRESS RD, Richmond, Virginia, United States.</t>
  </si>
  <si>
    <t>Data Field Solutions, LLC doing business as Peacock Pro a cloud-based platform for various data issues in big data environments. The company is used for data preflight, data processing, operations management, quality assurance, and front end visibility.</t>
  </si>
  <si>
    <t>Peacock The source of truth for Data Operations success</t>
  </si>
  <si>
    <t>Go2, LLC</t>
  </si>
  <si>
    <t>go2.io</t>
  </si>
  <si>
    <t>Go2 is a company that focuses on making work better for everyone. They help start, run, and grow support teams by reducing barriers to working with global talent. Their main goal is to maximize worker potential while helping companies leverage data and...</t>
  </si>
  <si>
    <t>Go2, LLC connects businesses with high-quality, remote staff and helps them work together as a single team. It specializes in hiring, coaching, and engaging remote support staff for a monthly subscription fee. It also provides software that increases visibility and accountability for frontline teams and delivers analytics that guides members into practice work behaviors.</t>
  </si>
  <si>
    <t>Visiant</t>
  </si>
  <si>
    <t>visianthealth.com</t>
  </si>
  <si>
    <t>At Advantasure, we partner with healthcare clients to simplify their operations and accelerate their business success. Powered by a comprehensive suite of innovative solutions and team of professionals with broad industry expertise, we simplify the com...</t>
  </si>
  <si>
    <t>Visiant Health provides health plans and providers with proven solutions and full-service process automation to optimize how it conducted business.  It offers quality services for its client's needs. It serves customers in Southborough, Massachusetts.</t>
  </si>
  <si>
    <t>Health plans and providers with proven solutions and full-service process automation to optimize how they conduct business</t>
  </si>
  <si>
    <t>moderncampus.com</t>
  </si>
  <si>
    <t>Modern Campus is a company that revolutionizes the student experience in higher education through digital engagement. They provide a comprehensive engagement platform that powers solutions for non-traditional student management, web content management,...</t>
  </si>
  <si>
    <t>Modern Campus, Inc. is an educational management software service company. It designs and manages continuing education and non-degree programs. The company provides its services to people across the country.</t>
  </si>
  <si>
    <t>Solutions for non-traditional students, web content management, catalog management, and curriculum management</t>
  </si>
  <si>
    <t>CyberNow Labs</t>
  </si>
  <si>
    <t>cybernowlabs.com</t>
  </si>
  <si>
    <t>CyberNow Labs is a cybersecurity training school that provides hands-on experience in a virtual Security Operations Center (SOC) to prepare individuals for careers in cybersecurity.</t>
  </si>
  <si>
    <t>Cyber Now Labs, LLC provides a full suite of information security services and solutions that help define cyber security strategy, identify and remediate threats and risks, select and deploy the right technology, and the operational readiness to protect from malicious attacks. It specializes in cybersecurity services such as network penetration testing, application penetration testing, SOC analyst training and information security consultant.</t>
  </si>
  <si>
    <t>Clarusway</t>
  </si>
  <si>
    <t>clarusway.com</t>
  </si>
  <si>
    <t>Clarusway is an online IT bootcamp that offers practical, project-based learning in coding, data science, AWS, DevOps, cyber security, and Salesforce. They provide comprehensive training programs that can make individuals job-ready in 5 to 9 months. Cl...</t>
  </si>
  <si>
    <t>Clarusway, LLC is an IT training school specializing in coding, testing, automation, and Information Assurance. The company provides in-person and online coding Bootcamp training in an innovative way to transform participants into the best candidates for landing IT jobs with in-demand programming skills regardless of background and experience.</t>
  </si>
  <si>
    <t>Clarusway is an IT Bootcamp with Coding, Data Science, AWS, and DevOps courses</t>
  </si>
  <si>
    <t>Chainlink Labs</t>
  </si>
  <si>
    <t>chainlinklabs.com</t>
  </si>
  <si>
    <t>Chainlink Labs is the leading provider of secure and reliable open source blockchain oracle solutions, enhancing smart contracts by connecting them to a wide range of off chain data sources and computations, such as asset prices, web APIs, IoT devices,...</t>
  </si>
  <si>
    <t>SmartContract ChainLink, Ltd. doing business as Chainlink Labs is the leading provider of secure and reliable open-source blockchain oracle solutions and specializes in the development and integration of chainlink. The company verifies an execution by monitoring external data sources like digital payments, GPS, or any other data that is used to objectively prove a contract's performance. Its updates are placed into the blockchain, creating a secure record of proven contractual performance.</t>
  </si>
  <si>
    <t>e-Core</t>
  </si>
  <si>
    <t>e-core.com</t>
  </si>
  <si>
    <t>e Core is a technology consulting and development services provider that helps high growth and established companies innovate, scale, and transform. They are a leading global Atlassian consulting services and application outsourcing company. They deliv...</t>
  </si>
  <si>
    <t>e-Core IT Solutions, LLC is a consulting and technology services partner focused on digital innovation and business transformation. The company combines global experience in diverse industries with edge technologies to help customers transform and accelerate business models, develop innovative digital solutions, scale technological capabilities, and sustain growth. It provides computer programming services.</t>
  </si>
  <si>
    <t>INFUSE Media</t>
  </si>
  <si>
    <t>infusemedia.com</t>
  </si>
  <si>
    <t>B2B Demand Generation Services | Demand Gen Solutions | INFUSEmedia INFUSEmedia's demand generation engine provides industry leading solutions designed to help B2B organizations reach target audiences with precision and scale. #B2B Demand Catalyst deli...</t>
  </si>
  <si>
    <t>INFUSEmedia, Inc. is a global generation engine solution provider that specializes in a pay-for-performance generation program. The company bridges the flood of datasets, platforms, and marketing goals that advertisers. It offers a host of industry solutions designed to help B2B organizations drive qualified interest.</t>
  </si>
  <si>
    <t>INFUSE Media is aiming to bridge the flood of datasets, platforms, and marketing goals that advertisers</t>
  </si>
  <si>
    <t>Extracker</t>
  </si>
  <si>
    <t>clearstory.build</t>
  </si>
  <si>
    <t>Extracker is a company that provides a cloud-based collaboration tool for tracking Change Orders in commercial construction projects. The tool helps contractors and their customers organize the process, speed up processing time, increase profits, and m...</t>
  </si>
  <si>
    <t>Extracker, LLC doing business as Clearstory Technologies, Inc. is a computer software company. It helps general contractors, specialty contractors, and owners communicate project change order requests and time and material tags. It offers its services to the commercial construction industry.</t>
  </si>
  <si>
    <t>Cost communication platform purpose built for the commercial construction industry</t>
  </si>
  <si>
    <t>Varis</t>
  </si>
  <si>
    <t>govaris.com</t>
  </si>
  <si>
    <t>Varis is a digital commerce software as a service and procurement company. On one modern and intuitive platform, business to business suppliers and buying organizations directly connect, transact, and grow together. We strive to fuel our customers' suc...</t>
  </si>
  <si>
    <t>Varis, LLC is a digital commerce software-as-a-service and procurement company. It is consumer-like procurement technology with a marketplace of suppliers, driving cost-savings and employee productivity.</t>
  </si>
  <si>
    <t>Varis is reimagining procurement by connecting buyers and suppliers in a trusted marketplace across multiple categories</t>
  </si>
  <si>
    <t>Zello</t>
  </si>
  <si>
    <t>zello.com</t>
  </si>
  <si>
    <t>Zello is a live voice push to talk platform with over 170 million users in over 200 countries. We keep frontline workers and communities connected. Zello provides push to talk apps with live voice chat features for consumers and businesses. We are the ...</t>
  </si>
  <si>
    <t>Zello, Inc. is a company that develops a walkie-talkie app for mobile phones. It offers replay messages, communication on and off-site, recording messages offline, photo, location, and text sharing, among other features.</t>
  </si>
  <si>
    <t>Provides push-to-talk apps with live voice chat features for consumers and businesses</t>
  </si>
  <si>
    <t>Data Science Dojo</t>
  </si>
  <si>
    <t>datasciencedojo.com</t>
  </si>
  <si>
    <t>Data Science Dojo is an education startup dedicated to enabling professionals to extract actionable insights from data. Our 5 day, intensive bootcamps and corporate trainings consist of hands on labs, critical thinking sessions and a data engineering “...</t>
  </si>
  <si>
    <t>Data Science Dojo, LLC is an e-learning company. It specializes in redefining the data science, large language models, and generative AI education landscape with a simple-to-understand, digestible, and not-to-brag engaging curriculum. The company serves individuals and professionals.</t>
  </si>
  <si>
    <t>Learn Data Science » Data Science Dojo</t>
  </si>
  <si>
    <t>Snap! Mobile, Inc. dba Snap! Raise</t>
  </si>
  <si>
    <t>snapraise.com</t>
  </si>
  <si>
    <t>Snap! Mobile is a company that provides a range of solutions for schools, groups, and teams to raise money and manage their athletics and activities. They offer a group-based fundraising platform called Snap! Raise, an online store for custom school sp...</t>
  </si>
  <si>
    <t>Snap! Mobile, Inc. doing business as Snap! Raise is a digital fundraising service company. It offers services such as onboarding, progress tracking, financial reporting, web page designing, and donor engagement services, enabling schools, sports groups, and other athletic organizations. The company serves services around the country.</t>
  </si>
  <si>
    <t>Trimer Capital</t>
  </si>
  <si>
    <t>trimercap.com</t>
  </si>
  <si>
    <t>Trimer Capital is an investment firm that uses a deep fundamental research focused process to identify opportunistic investments in leading technology companies.</t>
  </si>
  <si>
    <t>Trimer Capital Management LP is an investment firm that uses a deep fundamental research-focused process to identify opportunistic investments in leading technology companies.</t>
  </si>
  <si>
    <t>Cloverly</t>
  </si>
  <si>
    <t>cloverly.com</t>
  </si>
  <si>
    <t>Cloverly is a platform for scaling climate action. It empowers businesses to buy and supply carbon removals and credits, providing trust, access, and ease to scale meaningful impact. Cloverly's technology enables businesses to go green by offering seam...</t>
  </si>
  <si>
    <t>Cloverly, Inc. is the API-first marketplace for carbon removals. The company provides tools for businesses and organizations to achieve carbon neutrality by connecting online buyers to local, renewable energy through a service platform. It serves clients worldwide.</t>
  </si>
  <si>
    <t>Carbon Offsets on Demand via an API</t>
  </si>
  <si>
    <t>Rightsline</t>
  </si>
  <si>
    <t>rightsline.com</t>
  </si>
  <si>
    <t>Rightsline is a global rights and royalties SaaS platform that provides IP owners of all sizes with innovative technology tools to manage and monetize content across the entire intellectual property lifecycle. Serving global companies across several in...</t>
  </si>
  <si>
    <t>Critical Mass Studios, Inc. doing business as Rightsline Software, Inc. provides a fully web-hosted Software-as-a-Service solution enabling anyone in the content value chain to create, track, manage, distribute, and license intellectual property. It offers a Rights Intelligence System that manages rights information down to the element level in a centralized and real-time manner; a Rights Royalty Manager that provides a solution for royalties processing and accounting for licensees, and licensors of intellectual property rights and Rights Portfolio Analyzer, which provides reporting capabilities for various users requiring various kinds of real-time rights information from executive to the sales agent.</t>
  </si>
  <si>
    <t>Program that allows users and businesses to manage and catalog their inventory</t>
  </si>
  <si>
    <t>Omilia</t>
  </si>
  <si>
    <t>omilia.com</t>
  </si>
  <si>
    <t>Omilia is a leader in Conversational AI, delivering a unified and seamless conversational user experience with Natural Language Understanding. They provide omni-channel self-service solutions via voice or text, enhancing customer service fulfillment. O...</t>
  </si>
  <si>
    <t>Omilia Natural Language Solutions, Ltd. provides nu-enabled ivr and chat technologies to enterprises throughout the world. It offers enterprise-grade natural language understanding technologies. The company's technology also allows the enterprise to take advantage of open-question customer care with end-to-end self-service to greatly improve customer experience and significantly decrease operational costs.</t>
  </si>
  <si>
    <t>Offers enterprise grade Natural Language Understanding technologies</t>
  </si>
  <si>
    <t>OneReach.ai</t>
  </si>
  <si>
    <t>onereach.ai</t>
  </si>
  <si>
    <t>OneReach is a no code/low code platform for building AI-powered conversations and automating tasks. They provide a range of products and services, including conversational AI platforms, chatbots, self-driving company solutions, and automation tools. Wi...</t>
  </si>
  <si>
    <t>OneReach, Inc. offers software for the creation, implementation, and monitoring of automated communications between businesses and customers. The company creates useful bots that operate on any channel powered by the latest artificial intelligence. It serves around the country.</t>
  </si>
  <si>
    <t>amelia.ai</t>
  </si>
  <si>
    <t>Amelia is a leading Enterprise Conversational AI software company with a long history of innovation in automation and Conversational AI. In 1998, Amelia's Founder and CEO, Chetan Dube, had a vision to revolutionize human experiences by automating munda...</t>
  </si>
  <si>
    <t>IPsoft, Inc. doing business as Amelia US, LLC is a software development company that provides IT and business operations automation solutions. It offers banking, HR, banking, insurance, healthcare, telecommunications, and IT services. The company serves clients in the area.</t>
  </si>
  <si>
    <t>Amelia is the trusted leader in Enterprise AI with a long history of innovation in automation and Conversational AI</t>
  </si>
  <si>
    <t>CreativeX</t>
  </si>
  <si>
    <t>creativex.com</t>
  </si>
  <si>
    <t>CreativeX is a company that helps brands achieve creative excellence at scale through AI-powered technology. They provide a unified system of record to track the attributes that matter and empower creative partners. Their focus is on four pillars of cr...</t>
  </si>
  <si>
    <t>Picasso Labs, Inc. doing business as CreativeX is a developer of a smarter visual communication platform. It analyzes creativity at scale, its technology aims to advance creative expression through the clarity of data.</t>
  </si>
  <si>
    <t>Developer of smarter visual communication platform for advancing creative expression through the clarity of data</t>
  </si>
  <si>
    <t>Civi</t>
  </si>
  <si>
    <t>civiapp.co</t>
  </si>
  <si>
    <t>Building a safer future starts with you! With the Civi App, you get to know what is happening around you, in real time and completely for free. Once registered, you will receive personalized alerts about situations that could compromise your safety and...</t>
  </si>
  <si>
    <t>Civi Serviços de Tecnologia Unipessoal, Ltda. is a security application which provides access to real time security alerts and news information for avoiding risky situations. The company collaborate with the security of the community by reporting events it also validates the information and notifies people close to the site.</t>
  </si>
  <si>
    <t>A security application which provides access to real time security alerts and news information for avoiding risky situations</t>
  </si>
  <si>
    <t>Homebot</t>
  </si>
  <si>
    <t>homebot.ai</t>
  </si>
  <si>
    <t>Homebot is a high performance client engagement tool for the mortgage and real estate industries. It provides personalized and highly engaging content to homeowners and home buyers, helping them build wealth with their home. The platform helps eliminat...</t>
  </si>
  <si>
    <t>Homebot, Inc. is a financial company. It provides a financial planner that enables homeowners to maximize wealth from home equity. The company serves clients in the United States.</t>
  </si>
  <si>
    <t>Helping Homeowners Maximize their Wealth</t>
  </si>
  <si>
    <t>Growth by Design Talent</t>
  </si>
  <si>
    <t>gbdtalent.com</t>
  </si>
  <si>
    <t>Growth by Design Talent is a Recruiting Strategy and Services company, specializing in helping companies achieve growth with quality through a thoughtfully designed approach. We advise on recruiting foundations, place top talent through retained search...</t>
  </si>
  <si>
    <t>Growth by Design Talent, LCC is a Recruiting Strategy and Services company, specializing in helping companies achieve growth with quality through a thoughtfully designed approach. The company offers Recruiting Leadership Academy, Retained Search, and Strategic Advising. It advises on recruiting foundations, places top talent through retained search, and provide recruiting training and development.</t>
  </si>
  <si>
    <t>Let’s Do This</t>
  </si>
  <si>
    <t>letsdothis.com</t>
  </si>
  <si>
    <t>Let's Do This is a platform that allows users to search and book thousands of incredible endurance events all over the United Kingdom. They aim to inspire more people to get out there and experience amazing moments by offering a wide range of events fo...</t>
  </si>
  <si>
    <t>SBAR Endurance, Ltd. doing business as Let's Do This is the online marketplace for endurance sports. It helps race organizers to reach an engaged community of participants and endurance sports enthusiasts, offering a platform to provide detailed event information, news, and special offers.</t>
  </si>
  <si>
    <t>Marketplace for endurance events</t>
  </si>
  <si>
    <t>nfinite.app</t>
  </si>
  <si>
    <t>Nfinite is a leading e-merchandising platform that empowers retailers to grow their business and deliver better customer experiences through powerful, customizable visual content. Customers no longer depend on costly, logistical, and carbon-heavy photo...</t>
  </si>
  <si>
    <t>Nfinite SAS is a computer software company. It provides a web platform that connects houses, architects, and designers with buyers to customize homes and develops an AI-based 3D visualization software that allows retailers to create and display product visuals through CGI technology. It serves in the home furnishing, big-box retailers, and consumer goods sectors.</t>
  </si>
  <si>
    <t>AI-based 3D visualization software that allows retailers to create and display product visuals through CGI technology</t>
  </si>
  <si>
    <t>enjoywurk.com</t>
  </si>
  <si>
    <t>Cannabis Compliance | Dispensary Workforce Management, Human Capital Management for Dispensary | Würk Searching for Cannabis Compliance or Cannabis Software? Würk offers Dispensary Workforce Management and more! Submit our contact form or call today! H...</t>
  </si>
  <si>
    <t>Wurkforce, Inc. doing business as Wurk is an information technology and service company. It provides a workforce management solution that enables applicant tracking, badge tracking, scheduling, timekeeping, and payroll management. The company serves the cannabis industry.</t>
  </si>
  <si>
    <t>Wurk provides employee management solutions for highly regulated industries solving unique industries challenges related to HR and Payroll</t>
  </si>
  <si>
    <t>Shelterluv</t>
  </si>
  <si>
    <t>shelterluv.com</t>
  </si>
  <si>
    <t>Shelterluv is a cloud-based software that provides animal welfare organizations with efficient and effective tools for managing their animal population, supporting adopters, and earning donations. They offer an easy-to-use and modern shelter software s...</t>
  </si>
  <si>
    <t>Houndtowne, Inc. doing business as Shelterluv, Inc. is a software development company. It offers an automatic to-do list, advanced medical features, and foster management. The company provides its services to consumers in the area.</t>
  </si>
  <si>
    <t>Shelterluv exists to save the millions of dogs and cats killed every year</t>
  </si>
  <si>
    <t>Fuel50</t>
  </si>
  <si>
    <t>fuel50.com</t>
  </si>
  <si>
    <t>Fuel50 is an AI Talent Marketplace that provides a skills-based solution for internal talent mobility and workforce reskilling. Their talent ecosystem matches employees to internal career opportunities, vacancies, learning, mentors, gigs, and projects ...</t>
  </si>
  <si>
    <t>Career Engagement Group, Ltd. doing business as Fuel50, Inc. designs and develops cloud-based software and services. The company also specializes in Artificial Intelligence, Cloud Computing, Human Resources, and Recruiting. It serves within the area.</t>
  </si>
  <si>
    <t>An AI-driven talent experience platform</t>
  </si>
  <si>
    <t>Homee</t>
  </si>
  <si>
    <t>homee.com</t>
  </si>
  <si>
    <t>On-Demand Home Servicing Solution</t>
  </si>
  <si>
    <t>Homee, Inc. develops a home servicing mobile application that connects service providers in the immediate area with the customers. The company also provides on-demand access to handymen, and electrical, HVAC, and plumbing service providers.</t>
  </si>
  <si>
    <t>Glooko</t>
  </si>
  <si>
    <t>glooko.com</t>
  </si>
  <si>
    <t>Glooko is a digital health and remote patient monitoring platform that improves health outcomes for people with diabetes and related chronic conditions.</t>
  </si>
  <si>
    <t>Glooko, Inc. develops a device system and a diabetes management platform to improve health outcomes for people with diabetes. The company offers its product to health systems and payers to manage the diabetes population. It seamlessly syncs with over 150 diabetes devices and major fitness and activity trackers and supplies timely, verified patient data such as blood glucose, carbs, insulin, blood pressure, diet, and weight data.</t>
  </si>
  <si>
    <t>Unified platform for diabetes management</t>
  </si>
  <si>
    <t>Mineral</t>
  </si>
  <si>
    <t>trustmineral.com</t>
  </si>
  <si>
    <t>Mineral is a company that combines certified HR experts with tech-enabled tools to provide HR and compliance services. Their platform is a one-stop resource for small businesses, offering personalized guidance and in-depth data insights. Trusted by ove...</t>
  </si>
  <si>
    <t>Mineral, Inc. is a company that provides HR and compliance solutions. The company offers online training to ensure compliance, reduce risk, and drive employee engagement. Its Workplace Pro is a platform of integrated HR knowledge solutions, a mobile app, tools, checklists, builders, and guides.</t>
  </si>
  <si>
    <t>Tongal</t>
  </si>
  <si>
    <t>tongal.com</t>
  </si>
  <si>
    <t>Tongal is the world's largest independent creative network, pioneering a new model for brand content. With a global community of 120,000 creators, Tongal connects businesses with writers, directors, and production companies to simplify and scale conten...</t>
  </si>
  <si>
    <t>Tongal, Inc. is an online platform for content creation. The company offers networks, studios, and brands access to a global community of creators to simplify and scale content development. It is used by studios, brands, and talent from all over the world.</t>
  </si>
  <si>
    <t>Tongal is the world’s first studio on-demand – a platform that connects businesses in need of creative work with an always-on network of writers, directors, and production companies who deliver it</t>
  </si>
  <si>
    <t>LatchBio</t>
  </si>
  <si>
    <t>latch.bio</t>
  </si>
  <si>
    <t>LatchBio is an end-to-end cloud platform for biological data. It provides a solution to harmonize wet and dry lab processes by offering storage, organization, transformation, and analysis of biological data. LatchBio is trusted by scientists and engine...</t>
  </si>
  <si>
    <t>Latch AI, Inc. doing business as LatchBio is a Biotechnology company. It develops data infrastructure intended to build and disseminate the open-source infrastructure of the biocomputing revolution. The company provides a code-free platform for the biocomputing revolution. It serves clients around the United States.</t>
  </si>
  <si>
    <t>Builds and disseminates free to use data infrastructure for the the biocomputing revolution</t>
  </si>
  <si>
    <t>Huuva</t>
  </si>
  <si>
    <t>huuva.io</t>
  </si>
  <si>
    <t>Huuva is a Finnish startup that brings together your favorite restaurant brands under one roof, making it easy to mix different food on the same menu. With Huuva, you can order a variety of tasty options from local brands in one unique order, without a...</t>
  </si>
  <si>
    <t>Huuva Oy founded to scale delivery-friendly local hero restaurants easily while maintaining sustainable unit economics. In short, it makes food delivery a good deal for both restaurants and the eaters.</t>
  </si>
  <si>
    <t>The platform powering virtual restaurants</t>
  </si>
  <si>
    <t>Zingtree</t>
  </si>
  <si>
    <t>zingtree.com</t>
  </si>
  <si>
    <t>Zingtree is a company that provides interactive decision tree maker software. Their no-code authoring tool allows support teams to easily build and publish conversational workflows in real time. With advanced reporting and native integrations, Zingtree...</t>
  </si>
  <si>
    <t>Zingtree, Inc. is a software development company that provides interactive decision tree-maker software. It offers agent scripting, internal processes, customer self-help, author-assist AI, and search semantics. The company serves businesses around the world.</t>
  </si>
  <si>
    <t>B2B Toolkit to create interactive decision trees and troubleshooters</t>
  </si>
  <si>
    <t>Treasure Data</t>
  </si>
  <si>
    <t>treasuredata.com</t>
  </si>
  <si>
    <t>Leading Customer Data Platform Treasure Data Capture, analyze and act on all of your customer data across every channel and every department. For all of your brands, all around the world. We are here to radically simplify customer data management. Th...</t>
  </si>
  <si>
    <t>Treasure Data, Inc. is a software company that provides customer data platforms and enterprise data management. It offers a cloud-based solution that helps businesses to collect, store, analyze, and activate customer data from various sources. The company provides its services to customers globally.</t>
  </si>
  <si>
    <t>The end-to-end, fully-managed cloud service for Big Data, that’s trusted and simple</t>
  </si>
  <si>
    <t>Tetherfi Pte., Ltd.</t>
  </si>
  <si>
    <t>tetherfi.us</t>
  </si>
  <si>
    <t>Tetherfi is a technology company that specializes in providing secure work from home solutions. Their solution addresses remote working challenges using Edge AI and Camera vision to secure sensitive data, meet regulatory compliance, and maintain busine...</t>
  </si>
  <si>
    <t>Tetherfi Pte., Ltd. is a technology company that develops engagement solutions for logistics, healthcare, transportation, and other industries. The company offers an in-app platform that allows customers to initiate voice, chat, and video conversations through mobile apps, messaging platforms, and corporate websites.</t>
  </si>
  <si>
    <t>TechSee</t>
  </si>
  <si>
    <t>techsee.me</t>
  </si>
  <si>
    <t>TechSee is a leading provider of AI-powered visual assistance solutions. Their flagship product, Sophie AI, is a multi-sensory virtual agent that revolutionizes customer support by combining augmented reality and artificial intelligence. With TechSee, ...</t>
  </si>
  <si>
    <t>TechSee Augmented Vision, Ltd. develops intelligent visual support solutions powered by artificial intelligence, and augmented reality. It helps technical support teams to execute visually interactive remote diagnoses and resolutions of problems. The company builds a database of every interaction, and resolution to enable customers to experience the automated, robotic visual resolution of technical issues via smartphones.</t>
  </si>
  <si>
    <t>Intelligent Visual Support for contact centers and field service helps you Improve Customer Service while Reducing Support Costs</t>
  </si>
  <si>
    <t>SuccessKPI</t>
  </si>
  <si>
    <t>successkpi.com</t>
  </si>
  <si>
    <t>SuccessKPI is an AI-powered contact center analytics and action platform that provides a unified view of the customer journey. It uses AI, analytics, and automation to remove obstacles in delivering exceptional customer service. The platform integrates...</t>
  </si>
  <si>
    <t>SuccessKPI, Inc. develops a pure SaaS analytics platform for any contact center platform and text analytics that specializes in IVR and contact center, AWS, Azure, AI, artificial intelligence, machine learning, serverless, text analytics, speech/text analytics, cloud, SaaS, social analytics, and email analytics. The company operates and serves clients in the United States.</t>
  </si>
  <si>
    <t>SuccessKPI’s AI powered contact center Analytics and Action Platform unifies cross-channel interaction data for an actionable 360 degree view of the CX journey</t>
  </si>
  <si>
    <t>Visionet Inc.</t>
  </si>
  <si>
    <t>visionet.com</t>
  </si>
  <si>
    <t>Visionet Systems is a full-service technology consulting and digital business process management firm. They have been serving top US mortgage, fashion, retail, and CPG companies for over 20 years. Visionet is known for its disruptive innovation and has...</t>
  </si>
  <si>
    <t>Visionet Systems, Inc. is an information technology and services company. It offers digital commerce, application integration, data and analytics, cloud services, mortgage processing, contact center services, PartnerLinQ, HauteLogic, AcuitySpark, AtClose, and DocVu.AI. The company provides its products and services to clients in North America, Europe, the Middle East, South Asia, and Australia.</t>
  </si>
  <si>
    <t>Sinch</t>
  </si>
  <si>
    <t>sinch.com</t>
  </si>
  <si>
    <t>SMS Messaging, Voice, Email, Video &amp; Verification APIs | Sinch Unlock meaningful conversations across the customer journey with programmable SMS, voice, email, video, &amp; verification APIs! With a passion for simplicity and the culmination of years of ex...</t>
  </si>
  <si>
    <t>Sinch AB is a telecommunications company. It provides conversation API, messaging API, channels, verification APIs, numbers, calling APIs, campaigns, chatlayer, contact pro, and sinch engage products. The company serves customers in EMEA, America, and APAC.</t>
  </si>
  <si>
    <t>Cloud-based mobile communications platform</t>
  </si>
  <si>
    <t>Language I/O</t>
  </si>
  <si>
    <t>languageio.com</t>
  </si>
  <si>
    <t>Language I/O is a company that provides real-time translation software for customer support teams. Their software enables monolingual customer support teams to communicate with customers in over 100 languages through chat, email, and self-service suppo...</t>
  </si>
  <si>
    <t>Language IO, Inc. software enables monolingual customer support teams to chat, email, and provide self-service support in over 100 languages in real time. It provides translations to customer service agents in the platforms already use, empowering them to respond to customer email and chat queries with the click of a button.</t>
  </si>
  <si>
    <t>Enable multilingual support and translation for your call center with Language I/O&amp;#039;s AI-powered technology, translating over 150 languages in real-time</t>
  </si>
  <si>
    <t>Foxen</t>
  </si>
  <si>
    <t>foxen.com</t>
  </si>
  <si>
    <t>Foxen is a technology-driven company that provides financial solutions for property owners, managers, and residents. Their innovative products and services are designed to address industry problems and modernize outdated processes. Foxen's offerings in...</t>
  </si>
  <si>
    <t>Foxen Administration, LLC is a financial services company. It offers credit analysis and reporting, payment processing, automated data transmission, software integration, and other services. The company provides services to clients throughout the country.</t>
  </si>
  <si>
    <t>Provider of risk management software, insurance verification and monitoring services</t>
  </si>
  <si>
    <t>KMS Lighthouse</t>
  </si>
  <si>
    <t>kmslh.com</t>
  </si>
  <si>
    <t>KMS Lighthouse offers world class search technology, providing instant answers to questions to reduce time to accurate knowledge. A new world of customer experience by means of knowledge. Software comp Answer any query, anytime, on any interface in sec...</t>
  </si>
  <si>
    <t>KMS Lighthouse, Ltd. is a software company in the enterprise Knowledge Management space. It enhances every engagement by empowering customers and agents with real-time access to accurate and consistent knowledge to improve customer and employee experience alike. The company drives smarter, better business interactions with its knowledge management solutions.</t>
  </si>
  <si>
    <t>KMS Lighthouse offers a knowledge solution designed to improve performance and productivity by providing agents, customers, and managers on all channels with real-time, on-the-spot access to the information they need to optimize customer service and</t>
  </si>
  <si>
    <t>IntelePeer</t>
  </si>
  <si>
    <t>intelepeer.com</t>
  </si>
  <si>
    <t>IntelePeer is a cloud communications company that provides on-demand IP communications and SIP trunking services for enterprises. Their platform is built to create a new customer experience, with automation and self-service capabilities for contact cen...</t>
  </si>
  <si>
    <t>IntelePeer Holdings, Inc. provides industry-leading time-to-value automated communications solutions that work seamlessly with existing business software and infrastructure. The company also offers CloudWorx CaaS Platform that delivers multimodal communication services, including voice, unified communications (UC), video, and other rich-media applications to communications devices.</t>
  </si>
  <si>
    <t>Business communications including cloud-based communications, cloud contact center, and enterprise voice services</t>
  </si>
  <si>
    <t>First Orion</t>
  </si>
  <si>
    <t>firstorion.com</t>
  </si>
  <si>
    <t>First Orion is a leading provider of branded call solutions, enhancing the branded communication experience for major carriers, enterprises, and developers. Their Branded Communication Suite includes INFORM® and ENGAGE®, which allow businesses to creat...</t>
  </si>
  <si>
    <t>First Orion Corp. is a company that provides branded call solutions. It specializes in protecting consumers from unwanted phone calls from unknown callers with PrivacyStar call management software on industry mobile applications and in-network solutions. The company offers to serve clients internationally.</t>
  </si>
  <si>
    <t>First Orion call protection and data provider, developing software and services to enable customers to take control of their calls</t>
  </si>
  <si>
    <t>Emplifi</t>
  </si>
  <si>
    <t>emplifi.io</t>
  </si>
  <si>
    <t>Emplifi is a leading unified CX platform that helps businesses optimize the customer journey and close the customer experience gap. They provide customer engagement, social media marketing, commerce, and care solutions to bring marketing, care, and com...</t>
  </si>
  <si>
    <t>Emplifi, Inc. is a company that develops and markets customer experience systems. It provides brands with insights needed to empathize with customers and amplify the right experiences. It offers customer care, cx solutions, social media analytics, social media management, and social commerce. The company develops a unified CX platform built to bring marketing, care, and commerce together to help businesses close the customer experience gap.</t>
  </si>
  <si>
    <t>Unified CX platform built to bring marketing, care and commerce together to help businesses close the customer experience gap</t>
  </si>
  <si>
    <t>Drips.com</t>
  </si>
  <si>
    <t>drips.com</t>
  </si>
  <si>
    <t>Drips is a company that specializes in conversational AI to help businesses reach their customers through SMS, scheduled calling, and voicemail messages. Their platform allows for personalized interactions that can last for weeks without the need for c...</t>
  </si>
  <si>
    <t>Drips Holdings, LLC is a computer software that develops an AI-powered platform designed for brands with audiences through conversational texting and scheduled calls. The company's open API platform is backed by a proprietary natural language processing model that leverages human-like messaging to break through the noise and capture intent allowing clients to integrate with any CRM, marketing automation system, dialer, or call center platform. It provides its services to businesses and consumers people across the country.</t>
  </si>
  <si>
    <t>Helps companies get more prospects on the phone through Conversational Texting® using AI and managed services</t>
  </si>
  <si>
    <t>Deepgram</t>
  </si>
  <si>
    <t>deepgram.com</t>
  </si>
  <si>
    <t>Deepgram is a company that provides the best speech to text API for apps. They offer automatic speech recognition and language understanding capabilities through their powerful speech to text API. Deepgram's AI-based indexing and search in recorded aud...</t>
  </si>
  <si>
    <t>Deepgram, Inc. is a software development company. It offers products like text-to-speech, speech-to-text, and audio intelligence. The company provides its products to various clients globally.</t>
  </si>
  <si>
    <t>Provides keyword spotting and AI classification for phone support and legal discovery</t>
  </si>
  <si>
    <t>AmplifAI</t>
  </si>
  <si>
    <t>amplifai.com</t>
  </si>
  <si>
    <t>AmplifAI is an AI-driven performance enablement platform built for enterprise teams. It transforms employee data into actions modeled after an enterprise's best performing people, helping hybrid teams maximize business outcomes, boost productivity, and...</t>
  </si>
  <si>
    <t>AmplifAI Solutions, Inc. is to offer an innovative AI-based platform that empowers organizations to excel using automated machine learning tools that learn the behaviors and actions of its highest performers and deliver them throughout the organization, driving increased engagement and performance. It allows organizations to prosper by focusing on developing employees to its fullest potential such that it delivers best-in-class customer experiences and products to its customers.</t>
  </si>
  <si>
    <t>AI-Driven people enablement platform for employee-centric workforces</t>
  </si>
  <si>
    <t>[24]7.ai</t>
  </si>
  <si>
    <t>247.ai</t>
  </si>
  <si>
    <t>AI Customer Service Platform Products and Solutions | [24]7.ai AI customer service solutions. Use chatbots and artificial intelligence to provide a personalized customer experience. Learn more about [24]7.ai solutions. We make it simple for customers t...</t>
  </si>
  <si>
    <t>[24]7.ai, Inc. provides cloud-based customer engagement solutions for various brands in financial services, retail, telecommunications, technology, and travel industries worldwide. The company offers [24]7 Predictive Experience Platform, predictive analytics, and real-time decision platform; [24]7 Assist that delivers agent assistance through the web, mobile, social, and voice interactions and [24]7 Social, a suite of applications that leverages prediction, real-time decisions, and intuitive design frameworks.</t>
  </si>
  <si>
    <t>Customer acquisition and engagement software and services provider</t>
  </si>
  <si>
    <t>Sansan</t>
  </si>
  <si>
    <t>sansan.com</t>
  </si>
  <si>
    <t>Sansan is a centralized business card-based contact management company. They provide a platform that allows users to digitize and unify business contact information from various sources. The platform integrates with Salesforce and other company-wide sy...</t>
  </si>
  <si>
    <t>Sansan, Inc. is an IT Services and IT Consulting company. It develops and delivers cloud-based contact-management services. The company offers business card management, bulk email delivery, integration with external services, and mobile application services that enable enterprise users to digitize and manage business card information online. It serves clients around Japan.</t>
  </si>
  <si>
    <t>An application that allows for easier managing and sharing of business cards through mobile devices</t>
  </si>
  <si>
    <t>WIN Reality</t>
  </si>
  <si>
    <t>winreality.io</t>
  </si>
  <si>
    <t>WIN Reality, LLC provides solutions that improve the efficacy of training and preparation. The company optimizes mental performance and prepares athletes for competition. It is used by Professional, Collegiate, and High School organizations worldwide to quantify performance potential and transfer training improvements into the competition.</t>
  </si>
  <si>
    <t>Odilo</t>
  </si>
  <si>
    <t>odilo.us</t>
  </si>
  <si>
    <t>ODILO is the world's first company to offer a digital content service that allows any organization to manage their knowledge and provide digital content for internal use or for their users or clients. They provide access to over 1.1 million digital tit...</t>
  </si>
  <si>
    <t>Odilo democratizes access to education in the world by creating Unlimited Learning Ecosystems and making the highest quality digital content seamlessly accessible to all and creating intelligent data solutions. It provides Libraries, libraries, eReaders, public libraries, academic libraries, online libraries, digital libraries, digital content, education, reading, edtech, digital libraries, Corporate Learning, Corporate Training, ICT Schools, Unlimited Learning, Machine Learning, AI, Unlimited Learning Ecosystem, Unlimited Learning Experiences, Reskilling &amp; Upskilling, Blended Learning, Online Learning, Offline Learning, and Public &amp; Academic Libraries.</t>
  </si>
  <si>
    <t>Allows any library, school, university, corporation or municipality to offer all kinds of digital content to their users</t>
  </si>
  <si>
    <t>Square Peg</t>
  </si>
  <si>
    <t>squarepegcap.com</t>
  </si>
  <si>
    <t>Square Peg Capital is a global investment firm that invests in emerging technology companies across the internet economy from its bases in Australia, Singapore, and Tel Aviv.</t>
  </si>
  <si>
    <t>Square Peg Capital Pty., Ltd. is a global investment firm. It invests in emerging technology companies across the internet economy in Australia and New Zealand, South-East Asia, and Israel.</t>
  </si>
  <si>
    <t>Tidal Ventures</t>
  </si>
  <si>
    <t>tidalvc.com</t>
  </si>
  <si>
    <t>Tidal Ventures is a highly experienced Australian US venture capital firm that specializes in backing seed phase startups with brilliant ideas and global potential. They invest in product-led founders who are bound for international markets. With a foc...</t>
  </si>
  <si>
    <t>Tidal Ventures Investment Management Pty., Ltd. is an early-stage venture capital firm. It focuses on helping companies navigate the challenges that come with building early-stage companies. The company offers its services to businesses and customers in Haymarket, Australia.</t>
  </si>
  <si>
    <t>SOPHiA GENETICS</t>
  </si>
  <si>
    <t>sophiagenetics.com</t>
  </si>
  <si>
    <t>SOPHiA GENETICS is a health tech company democratizing Data Driven Medicine to improve medical research worldwide. Our global data sharing network generates clinically actionable insights from data to improve patient outcomes worldwide. SOPHiA GENETICS...</t>
  </si>
  <si>
    <t>SOPHiA GENETICS SA is a biotechnology research company. It offers adry lab, bundle solutions, and diagnostic solutions for clinical genomics and sequencing (NGS) data analysis. The company serves customers from over 750 institutions in over 72 countries.</t>
  </si>
  <si>
    <t>Helps clinicians and physicians predict genetic diseases better</t>
  </si>
  <si>
    <t>General Atlantic</t>
  </si>
  <si>
    <t>generalatlantic.com</t>
  </si>
  <si>
    <t>General Atlantic is a leading global growth equity firm providing capital and strategic support for growth companies. Established in 1980, General Atlantic combines a collaborative global approach, sector specific expertise, a long term investment hori...</t>
  </si>
  <si>
    <t>General Atlantic Service Co., L.P. is a private equity and venture capital firm specializing in investments in middle-market, mezzanine, expansions, growth capital, pre-IPO stage, buyouts, industry consolidations, build-ups, acquisition, recapitalization, and PIPE in the Fintech sector. The company also seeks to invest in financial services focusing on financial services companies and technology solutions providers to the financial services sector, media, and consumers, focusing on content and technology-driven media and marketing services companies and consumer businesses capitalizing on emerging digital markets.</t>
  </si>
  <si>
    <t>Dispatch</t>
  </si>
  <si>
    <t>dispatchit.com</t>
  </si>
  <si>
    <t>Dispatch is an on-demand delivery service company that provides same-day pickup and delivery services for businesses. They offer a platform that connects businesses with delivery drivers, allowing them to focus on growing their business while Dispatch ...</t>
  </si>
  <si>
    <t>DispatchIt, Inc. is an on-demand delivery platform that enables businesses to track, manage, &amp; share deliveries as it are ordered. Its platform utilizes time tracking and pushes notification features, providing customers with real-time tracking and an accurate estimated time of arrival.</t>
  </si>
  <si>
    <t>Technology that enables businesses to order a courier directly from the driver</t>
  </si>
  <si>
    <t>HOVER</t>
  </si>
  <si>
    <t>hover.to</t>
  </si>
  <si>
    <t>HOVER is a company that transforms smartphone photos of any home into a fully measured 3D model. With accurate roofing and siding measurements, users can confidently estimate and visualize home improvement projects. The app is available on Android and ...</t>
  </si>
  <si>
    <t>Hover, Inc. is a 3D data and technology company for home improvement and property insurance professionals. The develops three-dimensional computer technology solutions focusing on crowdsourced imagery. It creates measured, customizable 3D models of homes from smartphone photos. The company serves its clients across the country and internationally.</t>
  </si>
  <si>
    <t>Transforming smartphone photos into accurate 3D models of any home</t>
  </si>
  <si>
    <t>ReviewTrackers</t>
  </si>
  <si>
    <t>reviewtrackers.com</t>
  </si>
  <si>
    <t>ReviewTrackers is an award-winning online reputation management software company that helps businesses discover actionable insights about their customers. The platform collects review data from 85+ review sites to surface customer insights that enable ...</t>
  </si>
  <si>
    <t>Review Trackers, Inc. provides a software-as-a-service review monitoring and management tool for multi-location businesses in various industries and sectors. The company's tool tracks, aggregates, and analyzes reviews from TripAdvisor, Google, Foursquare, and various major community-based reviews sites using proprietary web crawling, and data collection technology.</t>
  </si>
  <si>
    <t>ReviewTrackers | Improve Your Online Reviews</t>
  </si>
  <si>
    <t>MindBridge AI</t>
  </si>
  <si>
    <t>mindbridge.ai</t>
  </si>
  <si>
    <t>MindBridge is a global leader in financial risk discovery and anomaly detection. They help financial professionals access better ways of working by identifying, surfacing, and analyzing risk across broad financial datasets. MindBridge delivers a compre...</t>
  </si>
  <si>
    <t>MindBridge Analytics, Inc. is a financial services company. It is an enterprise AI company specializing in financial data analysis and auditing. It provides machine learning and data science-based tools for real-time data analytics, pattern recognition, and anomaly detection. The company offers case management as a service to streamline the information collection workflow to increase reaction speed and traceability and maintain consistency in conduct. It provides services to its clients and business consumers.</t>
  </si>
  <si>
    <t>Entreprise fintech company based in canada</t>
  </si>
  <si>
    <t>ShipHawk</t>
  </si>
  <si>
    <t>shiphawk.com</t>
  </si>
  <si>
    <t>ShipHawk is an eCommerce shipping software company that provides automation solutions for shipping needs. They offer a shipping software API to improve shipping efficiency and save money. ShipHawk is a modern transportation management system (TMS) that...</t>
  </si>
  <si>
    <t>Hawk Applications Corp. doing business as ShipHawk, Inc. is a technology company that provides instant packing and shipping costs for individuals, agents, and small businesses. The company's platform aggregates transportation and logistics data from various local, regional, and national shipping carriers. It helps businesses save money, automate workflows, provide an on-brand buying experience, and run data-driven supply chains.</t>
  </si>
  <si>
    <t>Automating logistics and shipping process through a unique software</t>
  </si>
  <si>
    <t>Epignosis</t>
  </si>
  <si>
    <t>epignosishq.com</t>
  </si>
  <si>
    <t>Epignosis is a learning technology vendor. Our mission is to democratize learning by making premium eLearning technology accessible and affordable. The company develops a suite of products that support learning and talent development for organizations ...</t>
  </si>
  <si>
    <t>Epignosis, LLC is a provider of an organizational e-learning platform designed to cater to the learning needs of modern organizations. It develops a suite of products that support learning and talent development for organizations and enterprises. Its platform offers a cloud-based learning management system that helps businesses of any size to deliver effective and engaging online training to employees, partners, and customers, enabling organizations to support corporate learning and talent development, as well as democratizing learning by making premium e-learning technology accessible.</t>
  </si>
  <si>
    <t>ELearning solutions vendor with a mission to make premium eLearning technology accessible and affordable</t>
  </si>
  <si>
    <t>Edge Delta</t>
  </si>
  <si>
    <t>edgedelta.com</t>
  </si>
  <si>
    <t>Edge Delta is an automated observability platform that monitors your services, alerts you when something is wrong, and guides root cause analysis. It delivers the easiest experience to monitor your services and troubleshoot any issues. Edge Delta shows...</t>
  </si>
  <si>
    <t>Edge Delta, Inc. is a stream processing platform for observability, predicting, and detecting anomalies in operational and security data. Its customers are no longer required to transmit potentially sensitive raw data to gather insights about the production systems. The company's platform also results in the ability for real-time anomaly detection with predictive analytics to enable enterprises to ensure uptime, performance, and availability for modern production systems.</t>
  </si>
  <si>
    <t>An analytics startup leveraging federated learning in DevOps and Security</t>
  </si>
  <si>
    <t>Entelo</t>
  </si>
  <si>
    <t>entelo.com</t>
  </si>
  <si>
    <t>Entelo is a software platform that helps companies find eligible candidates via the social web. Entelo provides true source to hire automation technology alongside best-in-class managed services for a platform that actually focuses on results, not just...</t>
  </si>
  <si>
    <t>Entelo, Inc. is a firm that provides cloud-based recruiting software. The company offers inbound recruiting products, such as ATS Search Plus, a search engine that performs a deep search within ATS, including the contents of resumes and cover letters, resurfaces previous candidates that can be re-engaged for current openings, narrows down to specific skills, job titles, companies, and locations; searches for candidates across various jobs and Entelo Envoy, a sourcing software that allows companies to accelerate the identification and hiring of the right people; and perform searches either within Entelo Stack and ATS via a browser extension.</t>
  </si>
  <si>
    <t>AI-powered recruiting software</t>
  </si>
  <si>
    <t>Parade</t>
  </si>
  <si>
    <t>parade.ai</t>
  </si>
  <si>
    <t>Parade is a leading capacity management platform for freight brokerages. They provide precise pricing, optimized bidding, and shipper connectivity. Their platform allows freight brokerages to find and manage carriers, boost margins, and automate variou...</t>
  </si>
  <si>
    <t>Dray Technologies, Inc. doing business as Parade is a software company. It uses business intelligence from the company's historical interactions, real-time data, and market trends and also works with existing technology setups, enabling clients to manage and track freight and optimize and accelerate load fulfillment from time to time. The company provides its services to businesses within the nation.</t>
  </si>
  <si>
    <t>Empowering freight brokerages to manage capacity</t>
  </si>
  <si>
    <t>canvas.build</t>
  </si>
  <si>
    <t>Canvas.Build is a company that is revolutionizing the construction industry by using robots to assist skilled workers. Their flagship product, the Canvas machine, is a digital drywall solution that improves the drywall finishing process. By eliminating...</t>
  </si>
  <si>
    <t>Canvas Construction, Inc. is a developer of robotic technology intended to improve the quality of construction on infrastructure. The company is building a class of machines for construction that empowers the current workforce to be productive and free from repetitive, physically taxing, and dangerous tasks, enabling the worker class to improve the quality and affordability of the places where individuals live and work while simultaneously improving the working conditions of the people who build spaces.</t>
  </si>
  <si>
    <t>Creating a new class of machine for construction</t>
  </si>
  <si>
    <t>BlueVine</t>
  </si>
  <si>
    <t>bluevine.com</t>
  </si>
  <si>
    <t>Bluevine is a financial technology company that provides online business banking and financing solutions to small and medium-sized businesses. They offer a full suite of tailored banking services, including business checking accounts, lines of credit, ...</t>
  </si>
  <si>
    <t>Bluevine, Inc. operates as a fintech startup. The company provides financing facilities for small businesses such as line of credit, term loan, and invoice factoring services. It serves customers in the State of California, Los Angeles, and New Jersey.</t>
  </si>
  <si>
    <t>Online invoice factoring company that helps small businesses overcome their short-term cash flow challenges</t>
  </si>
  <si>
    <t>Epic Games</t>
  </si>
  <si>
    <t>epicgames.com</t>
  </si>
  <si>
    <t>Founded in 1991, Epic Games is the creator of the Unreal, Gears of War and Infinity Blade series of games. Today Epic is building Paragon, Fortnite, SPYJiNX, and the new Unreal Tournament. Epic's Unreal Engine technology brings high fidelity, interacti...</t>
  </si>
  <si>
    <t>Epic Games, Inc. is a developer of gaming software and applications designed for gamers and game developers to publish and play immersive games. The company specializes in developing games, and engine technology and operates a game store that empowers others to make quality games and 3D content, providing game developers the ability to build high-fidelity, interactive experiences for PC, console, mobile, and virtual reality devices. The company serves 40 offices worldwide.</t>
  </si>
  <si>
    <t>Cutting-edge games and cross-platform game engine technology</t>
  </si>
  <si>
    <t>Orca Bio</t>
  </si>
  <si>
    <t>orcabio.com</t>
  </si>
  <si>
    <t>Orca Bio is a clinical stage biotechnology company developing a pipeline of high precision allogeneic cell therapy products that are designed to safely replace patients’ diseased blood and immune system with a healthy one. Our manufacturing platform so...</t>
  </si>
  <si>
    <t>Orca Biosystems, Inc. is a clinical-stage cell therapy company. It discovers, develops, and commercializes novel cell therapies to transform all aspects of bone marrow transplant and create a life-saving platform for diseases. The company serves clients across the world.</t>
  </si>
  <si>
    <t>Developing high-precision allogeneic cell therapies designed to safely replace patients’ diseased blood and immune system with a healthy one</t>
  </si>
  <si>
    <t>Aquera</t>
  </si>
  <si>
    <t>aquera.com</t>
  </si>
  <si>
    <t>Aquera is a company that provides an Identity Integration Platform as a Service. Their Aquera Identity Fabric Platform extends the user provisioning and governance coverage of identity management platforms. It offers SCIM gateway services and out of th...</t>
  </si>
  <si>
    <t>Aquera, Inc. develops and provides a zero programming instant-on integration platform. It offers users a provisioning integration hub, process integration hub, analytics integration hub, and cloud to on-premises.</t>
  </si>
  <si>
    <t>Integration connectivity for the identity access and governance marketplaces</t>
  </si>
  <si>
    <t>Kodiak Robotics</t>
  </si>
  <si>
    <t>kodiak.ai</t>
  </si>
  <si>
    <t>Kodiak Robotics is an autonomous technology company redefining the long haul trucking industry. We believe self driving trucks will be the first economically viable application of autonomous vehicle technology. We founded Kodiak in the spring of 2018 t...</t>
  </si>
  <si>
    <t>Kodiak Robotics, Inc. develops autonomous technology for long-haul trucking. It specializes in the fields of autonomous vehicles, information technology, software, logistics, and robotics.</t>
  </si>
  <si>
    <t>Develops autonomous technology for long-haul trucking</t>
  </si>
  <si>
    <t>useanvil.com</t>
  </si>
  <si>
    <t>Anvil is a San Francisco, CA based software company that specializes in providing digital document management services. Our technology enables the end user to create, convert, extract, and modify PDF forms into customized, dynamic web experiences. We w...</t>
  </si>
  <si>
    <t>Anvil Foundry, Inc. is a technology company that helps businesses convert existing paperwork into online workflows. The company's B2B platform converts paperwork into automated online workflows. It works with leading wealth advisors, family offices, TAMPs, RIAs, credit unions, community banks, and large financial institutions, supporting them in the future of workplace digital transformation.</t>
  </si>
  <si>
    <t>Anvil - Streamline Information Gathering. Automate Workflows.</t>
  </si>
  <si>
    <t>BVNK</t>
  </si>
  <si>
    <t>bvnk.com</t>
  </si>
  <si>
    <t>BVNK is a next generation payments platform that provides modern rails for moving money. They have built modern payment rails to unify traditional payment systems with distributed ledger technology, allowing businesses to build for the future. BVNK off...</t>
  </si>
  <si>
    <t>System Pay Services Solutions Spain, S.L.U. (SPS) doing business as BVNK Group, Ltd. is a banking company. It provides products such as DLT payments, global settlements, virtual accounts, and embedded payments. It serves customers throughout the United Kingdom and Spain.</t>
  </si>
  <si>
    <t>Plugs the gap between traditional finance and crypto in the market</t>
  </si>
  <si>
    <t>wasoko.com</t>
  </si>
  <si>
    <t>Wasoko is a company that is transforming access to essential goods and services across Africa. They connect small shops to the digital economy, fixing inefficient supply chains and providing services that were previously unavailable. Their mobile order...</t>
  </si>
  <si>
    <t>Wasoko is an information technology company. It transforming communities across Africa by revolutionizing access to essential goods and services. The company connects small shops to the digital economy, and fix inefficient supply chains, and provides services that were previously unavailable.</t>
  </si>
  <si>
    <t>Transforms access to essential goods and services by connecting small shops to the digital economy</t>
  </si>
  <si>
    <t>Karbon Card</t>
  </si>
  <si>
    <t>karboncard.com</t>
  </si>
  <si>
    <t>Karbon Card is India's #1 neo bank without any fees, limits or waiting. They provide corporate cards and other payment instruments for businesses. Karbon Business is a Fintech giant offering advanced tech solutions and cutting-edge products for all fin...</t>
  </si>
  <si>
    <t>Interropac Pvt., Ltd. doing business as Karbon Card is a B2B payment solution for India's finance leaders, entrepreneurs, business owners, and corporate executives. It offers up to 15Cr free credit, no personal guarantee, unlimited employee cards for free, and more. The company serves clients across India.</t>
  </si>
  <si>
    <t>A financial platform for Indian entrepreneurs</t>
  </si>
  <si>
    <t>Till Payments</t>
  </si>
  <si>
    <t>tillpayments.com</t>
  </si>
  <si>
    <t>Till Payments is a fast-moving, Aussie-born, global fintech disruptor that offers simple and seamless all-in-one payment solutions. They provide a payment platform that allows businesses to accept payments remotely on any online channel, including webs...</t>
  </si>
  <si>
    <t>Till Payments Pty., Ltd. is a payment technology company that specializes in omnichannel payment processing. It offers a blockchain-based Revenue Assurance platform that enables merchants, landlords, and government agencies to accept online, in-store, and mobile payments providing real-time transaction and revenue immutability.</t>
  </si>
  <si>
    <t>Log 9 Materials</t>
  </si>
  <si>
    <t>log9materials.com</t>
  </si>
  <si>
    <t>Log9 Materials is a nano materials and related equipment manufacturing company. They provide pure nano materials with excellent chemical, mechanical, optical, and electrical properties. They specialize in graphene-based materials and also offer other n...</t>
  </si>
  <si>
    <t>Log 9 Materials Scientific Pvt., Ltd. is a nanotechnology company specializing in Graphene. The company develops and manufactures new and innovative materials in the purest of its forms while developing technologies for its rapid commercialization. It has developed aluminum fuel cells for both mobility and stationary energy applications.</t>
  </si>
  <si>
    <t>On a mission to make global energy 100% clean from cradle to gate</t>
  </si>
  <si>
    <t>Docker</t>
  </si>
  <si>
    <t>docker.com</t>
  </si>
  <si>
    <t>Docker is a platform designed to help developers build, share, and run container applications. With Docker, IT organizations can shrink application delivery time, move workloads between data centers and the cloud, and achieve greater efficiency. Docker...</t>
  </si>
  <si>
    <t>Docker, Inc. is a software company that designs and develops application software. The company provides cloud-native application development tools, content, and services for developers. The company provides solutions for government, higher education, finance, insurance, and healthcare sectors.</t>
  </si>
  <si>
    <t>A set of platform as a service products that use OS-level virtualization to deliver software in packages called containers</t>
  </si>
  <si>
    <t>Healthplix Technologies</t>
  </si>
  <si>
    <t>HealthPlix is a trusted E.M.R. solution provider in India. With their unique #doctorsfirst approach, they offer a powerful patient records management system and online O.P.D. modules. Their platform allows doctors to set up their digital clinic and tak...</t>
  </si>
  <si>
    <t>Healthplix Technologies Pvt., Ltd. provides technology solutions. The company designs and develops software solutions for electronic medical records for personalized consultation based on a patient's medical history.</t>
  </si>
  <si>
    <t>Resilience</t>
  </si>
  <si>
    <t>cyberresilience.com</t>
  </si>
  <si>
    <t>Resilience Capital Partners is a Cleveland based private equity firm founded in 2001 by Steven H.</t>
  </si>
  <si>
    <t>Arceo Labs, Inc. doing business as Resilience Cyber Insurance Solutions, LLC is an operator of an end-to-end turnkey platform intended to empower the insurance ecosystem of brokers, insurers, and the insured. It offers all insurance stakeholders a common framework powered by global cyber threat intelligence, technical assessment, and advanced insurance analytics to access unbiased risk assessments powered by comprehensive cyber controls, data science, and artificial intelligence, enabling users to efficiently transact cyber policies and understand the risk exposure across all markets.</t>
  </si>
  <si>
    <t>Fresh approach to the middle market in cyber insurance backed by a top-rated carrier and an in-house claims team</t>
  </si>
  <si>
    <t>Cato Networks</t>
  </si>
  <si>
    <t>catonetworks.com</t>
  </si>
  <si>
    <t>Cato Networks is the world's leading single vendor SASE platform. They offer a cloud-native service that combines SD-WAN, security, global backbone, and remote access. With Cato, customers can replace legacy MPLS with modern network architecture, secur...</t>
  </si>
  <si>
    <t>Cato Networks, Ltd. is a network security company. It provides Secure Access Service Edge (SASE) technology which combines enterprise communication and security capabilities onto a single cloud-based platform. It serves customers worldwide.</t>
  </si>
  <si>
    <t>Provides cloud-based and secure global SD-WAN for the distributed, mobile, and Cloud-enabled enterprise</t>
  </si>
  <si>
    <t>Aqua Security</t>
  </si>
  <si>
    <t>aquasec.com</t>
  </si>
  <si>
    <t>Aqua Security is a cloud native security company that provides a full dev to prod cloud native security platform on Kubernetes, Docker, OpenShift, Fargate, Lambda, AWS, and other container platforms. They enable enterprises to secure their virtual cont...</t>
  </si>
  <si>
    <t>Aqua Security Software, Ltd. is a computer and network security company that develops cloud-native application protection platforms. It offers tools for users to manage supply chain security, cloud security posture management, vulnerability scanning, threat analysis, and more. The company provides its products and services to organizations across the globe.</t>
  </si>
  <si>
    <t>Cloud native security platform that provides prevention, detection, and response automation across the entire application lifecycle</t>
  </si>
  <si>
    <t>Dexterity</t>
  </si>
  <si>
    <t>dexterity.ai</t>
  </si>
  <si>
    <t>Dexterity Inc. is a leader in robotic warehouse automation for manufacturing, logistics, supply chain, and retail. They provide autonomous robots with human-like dexterity. Their flagship product is the Robotic Print and Apply Palletizer, which automat...</t>
  </si>
  <si>
    <t>Dexterity, Inc. is a provider of robotic systems solutions for logistics, warehouses, and supply chains. The company focuses on AI, machine learning, and platform-based robotic intelligence to make warehouses more productive, efficient, and safe. It provides its services to businesses and consumers within the area.</t>
  </si>
  <si>
    <t>Provides robotic systems solutions for logistics, warehouses, and supply chain</t>
  </si>
  <si>
    <t>Salto</t>
  </si>
  <si>
    <t>salto.io</t>
  </si>
  <si>
    <t>Salto.io is a company that provides DevOps solutions for business applications' configuration. They bring software development and DevOps concepts and tools to help BizOps teams plan, deliver, and monitor their configurations across applications and en...</t>
  </si>
  <si>
    <t>Salto Labs, Ltd. is a software company. It provides software development, DevOps concepts, tools, and business application management. The company serves customers in the USA and Israel.</t>
  </si>
  <si>
    <t>Our mission is to change the way companies manage the configuration of their business applications</t>
  </si>
  <si>
    <t>Level</t>
  </si>
  <si>
    <t>level.com</t>
  </si>
  <si>
    <t>Level is a B2B2C fintech company that provides a modern benefits toolkit. They help design and deliver flexible benefits, from lifestyle spending accounts to dental and vision plans, all accessible on one payment card and app. Level makes paying with c...</t>
  </si>
  <si>
    <t>Level Benefits, Inc. doing business as Level is a technology company that makes financial products for employers. It offers more significant benefits for less, members get more freedom and choice, and providers are paid instantly. The company provides its services within the area.</t>
  </si>
  <si>
    <t>Level makes it easy for people to pay with their benefits, while helping businesses and their teams save money. Benefits are part of people’s total compensation: their livelihoods. But too often benefits are confusing and hard to use, leaving money on the table</t>
  </si>
  <si>
    <t>BYJU’S</t>
  </si>
  <si>
    <t>byjus.com</t>
  </si>
  <si>
    <t>BYJU'S is a global ed tech company that provides highly adaptive, engaging, and effective learning solutions to more than 150 million students around the world. They offer comprehensive e-learning programs for students in grades K3, K10, K12, NEET, JEE...</t>
  </si>
  <si>
    <t>Think and Learn Pvt., Ltd. doing business as Byju's provides online educational services. It also develops personalized learning programs for primary and secondary school subjects, overseas and domestic test preparation courses, learning programs, and applications. The company serves across the world.</t>
  </si>
  <si>
    <t>India's largest ed-tech company and the creator of India’s most loved school learning app which offers highly adaptive, engaging and effective learning programs for students</t>
  </si>
  <si>
    <t>Hungryroot</t>
  </si>
  <si>
    <t>hungryroot.com</t>
  </si>
  <si>
    <t>Hungryroot is a company that aims to make it easy for people to eat healthy. They provide good-for-you groceries, simple recipes, and personalized recommendations. Customers can take a quiz to tell the company about their eating habits and goals, and H...</t>
  </si>
  <si>
    <t>Hungryroot, Inc. is an operator of an online grocery platform intended to offer personalized grocery services. Its platform leverages artificial intelligence technology to predict and deliver fresh groceries and recipes that suit each customer's needs and provides meal planning and nutritional support services. The company offers its services to businesses and consumers within the area.</t>
  </si>
  <si>
    <t>Offers healthy packaged foods delivered to your doorstep</t>
  </si>
  <si>
    <t>Fan Controlled Football</t>
  </si>
  <si>
    <t>fcse.xyz</t>
  </si>
  <si>
    <t>Fan Controlled Football (FCF) is a unique sports platform where fans have the power to call the shots. In FCF, real fans select real players and make real-time play calls. With four teams to choose from, fans can join the Owner's Box and manage their f...</t>
  </si>
  <si>
    <t>Fan Controlled Sports &amp; Entertainment, Inc. (FCSE) is a sports company. It provides live coverage online, and fans can watch and vote on things like play calls, substitutions, and even penalties. It serves individuals worldwide.</t>
  </si>
  <si>
    <t>Fan Controlled Football is where FANS call the shots</t>
  </si>
  <si>
    <t>Hanshow Technology</t>
  </si>
  <si>
    <t>hanshow.com</t>
  </si>
  <si>
    <t>Hanshow is a global leader in Electronic Shelf Labels (ESL) and digital store solutions. They offer a comprehensive range of retail digitalization solutions and products, including Electronic Shelf Label pricing systems, Digital Signage, digital paymen...</t>
  </si>
  <si>
    <t>Zhejiang Hanshow Technology Co., Ltd. is an IT Services and IT Consulting company. It offers connected commerce solutions based on its electronic gondola label (EEG) technology. The company offers its services to consumers and businesses in its area.</t>
  </si>
  <si>
    <t>Hanshow Technology offers connected commerce solutions based on its electronic gondola label (EEG) technology</t>
  </si>
  <si>
    <t>Theta Lake</t>
  </si>
  <si>
    <t>thetalake.com</t>
  </si>
  <si>
    <t>Theta Lake is a company that specializes in security and compliance for modern collaboration. They help enterprises manage compliance and security risks for communication platforms like video conferencing, team chat, and collaboration tools. With over ...</t>
  </si>
  <si>
    <t>Theta Lake, Inc. is a Software Development company that develops an artificial intelligence-based compliance application for video, audio, and unified digital communications. The company offers the Theta Lake Platform, which utilizes AI, and deep learning, and integrates audio and video marketing to detect compliance risks. Its product suite has built-in platform integrations for video marketing, video conferencing, and audio recording systems, as well as integration with enterprise archives and storage systems.</t>
  </si>
  <si>
    <t>Provides cloud-based compliance for video marketing, video and audio calls, and other modern digital communications</t>
  </si>
  <si>
    <t>Endowus</t>
  </si>
  <si>
    <t>endowus.com</t>
  </si>
  <si>
    <t>Endowus is a Singapore based financial technology company that empowers people to take control of their financial future. The firm’s proprietary systems provide data driven wealth advice in constructing personalised solutions. Its portfolios are built ...</t>
  </si>
  <si>
    <t>Endow.Us Pte., Ltd. is a Singapore-based financial technology company that empowers people to take control of the financial future and also the first and only digital advisor for CPF, SRS, and cash savings, helping everyone invest holistically, conveniently, and with expert advice at the lowest cost possible. The firm's also proprietary systems provide data-driven wealth advice in constructing personalized solutions.</t>
  </si>
  <si>
    <t>Endowus is Singapore's fee-only wealth platform and the first digital advisor for all your money</t>
  </si>
  <si>
    <t>At-Bay</t>
  </si>
  <si>
    <t>at-bay.com</t>
  </si>
  <si>
    <t>At Bay is a cyber insurance provider designed from the ground up to help businesses meet digital risk head on. They offer cyber quotes in seconds, active risk monitoring, and a dedicated claims team. At Bay combines industry-leading insurance with worl...</t>
  </si>
  <si>
    <t>At-Bay, Inc. is a cybersecurity insurance company. It offers insurance products, including cyber insurance, tech errors and omissions (E&amp;O) coverage, miscellaneous professional liability, and security solutions such as exposure management, managed detection and response, and security advisory services. The company extends its products to insurance brokers and businesses.</t>
  </si>
  <si>
    <t>Cybersecurity insurance company that helps businesses meet digital risk head-on</t>
  </si>
  <si>
    <t>Laiye</t>
  </si>
  <si>
    <t>laiye.com</t>
  </si>
  <si>
    <t>Laiye is a leading Robotic Process Automation (RPA) and Artificial Intelligence (AI) provider globally. Laiye's innovative Work Execution System (WES) and best-in-class Intelligent Automation (IA) platform, solutions, and products are making businesses...</t>
  </si>
  <si>
    <t>Beijing Laiye Network Technology Co., Ltd. is a manufacturer of robotics machinery. The company produces marketing scene robots, customer service scene robots, and other products. It also operates import and export businesses throughout the country.</t>
  </si>
  <si>
    <t>AI-powered Intelligent automation end-to-end solution transforms businesses and helps them operate at new levels of productivity and efficiency</t>
  </si>
  <si>
    <t>Pt Pintu</t>
  </si>
  <si>
    <t>pintu.co.id</t>
  </si>
  <si>
    <t>Pintu is a mobile first digital asset (blockchain based) platform that offers customers the opportunity to safely buy, sell, manage, and utilize their blockchain based assets. Our name is derived from the Indonesian word for door, just like doors, our ...</t>
  </si>
  <si>
    <t>PT. Pintu Kemana Saja offers an application for buying and selling and investing in bitcoin and digital assets easily. It makes it easy  to choose the type of investment according to needs, a fast system and process, and a team that is always ready to help throughout the process.</t>
  </si>
  <si>
    <t>A mobile first digital asset (blockchain based) platform that offers customers the opportunity to safely buy, sell, manage, and utilize their blockchain based assets</t>
  </si>
  <si>
    <t>CertiK</t>
  </si>
  <si>
    <t>certik.com</t>
  </si>
  <si>
    <t>CertiK is a pioneer in blockchain security, leveraging best in class AI technology to protect and monitor blockchain protocols and smart contracts. Founded in 2018 by professors from Yale University and Columbia University, CertiK’s mission is to secur...</t>
  </si>
  <si>
    <t>Certified Kernel Tech, LLC doing business as CertiK, LLC is a company in blockchain security, utilizing best-in-class Formal Verification and AI technology to secure and monitor blockchains, smart contracts, and Web3 apps. The company's technology utilizes AI and leverages on-chain and off-chain data in blockchain security including social sentiment, privileged governance controls, market volatility, and suspicious transactions, thereby providing clients with real-time insights into the security of Defi and other mission-critical applications to scale with safety and correctness.</t>
  </si>
  <si>
    <t>Leverages formal verification technology to mathematically ensure security in systems software</t>
  </si>
  <si>
    <t>All Day Kitchens</t>
  </si>
  <si>
    <t>alldaykitchens.com</t>
  </si>
  <si>
    <t>All Day Kitchens is a distributed restaurant platform that empowers restaurants to thrive in the digital delivery and pick up era. They partner with local restaurants to help share their food with new neighborhoods. Customers can easily order dishes fr...</t>
  </si>
  <si>
    <t>All Day Technologies, Inc. doing business as All Day Kitchens is a company that operates in the technology, information, and internet industry. The company specializes in food tech and logistics services. It provides services in the United States.</t>
  </si>
  <si>
    <t>The world’s first distributed restaurant platform</t>
  </si>
  <si>
    <t>Wheel</t>
  </si>
  <si>
    <t>wheel.com</t>
  </si>
  <si>
    <t>Wheel is a health tech company that provides everything companies and clinicians need to deliver virtual care. They offer a complete virtual care platform and a nationwide clinician network, making it easy for companies to build virtual care services a...</t>
  </si>
  <si>
    <t>Wheel Health, Inc. is a developer of a telehealth platform designed to connect companies and clinicians to deliver virtual care at scale. The company platform uses machine learning algorithms to make it simple for companies to build virtual care services under the brand by pairing technology with a clinician network. It provides its services worldwide.</t>
  </si>
  <si>
    <t>Offering clinicians one place to manage their entire virtual care practice, including training and work opportunities</t>
  </si>
  <si>
    <t>Matrixport</t>
  </si>
  <si>
    <t>matrixport.com</t>
  </si>
  <si>
    <t>Matrixport is an all in one crypto financial services platform where users can earn, invest, trade, loan and buy crypto assets. Matrixport is one of the world's largest and most trusted digital assets financial services ecosystem and forges strategic c...</t>
  </si>
  <si>
    <t>Matrixport Technologies, Ltd. operates as a software development company. It designs and develops enterprise platforms for crypto custody, trade, loan, and payment products and services. Its offerings include Cactus Custody, spot OTC, fixed income, structured products, lending as well as asset management.</t>
  </si>
  <si>
    <t>Provides next generation digital financial service platform that's making crypto easy for everyone</t>
  </si>
  <si>
    <t>ShareChat</t>
  </si>
  <si>
    <t>sharechat.com</t>
  </si>
  <si>
    <t>ShareChat is India's leading social media platform that operates exclusively in Indic languages. It empowers its 160 million monthly active users to share their opinions, record their lives, and make new friends in their preferred language. ShareChat a...</t>
  </si>
  <si>
    <t>Mohalla Tech Pvt., Ltd. doing business as ShareChat is a social networking and regional content platform for the fast-growing Internet users. The company also specializes in computer software, the Internet, mobile apps, and social networks. It also offers a content consumption and sharing platform only in Indian vernacular languages to cater to over 1.17 billion wireless network users of India.</t>
  </si>
  <si>
    <t>Leading social media platform in India</t>
  </si>
  <si>
    <t>Wintermute</t>
  </si>
  <si>
    <t>wintermute.com</t>
  </si>
  <si>
    <t>Wintermute is a leading global crypto market maker. We partner with the world's best crypto exchanges and projects to provide liquidity. We are fully compliant and have decades of experience in high frequency trading. Our goal is to create liquid and e...</t>
  </si>
  <si>
    <t>Wintermute Trading, Ltd. is a financial services company. It focused on proprietary trading, as well as on providing market-making services to crypto projects and crypto exchanges. The company serves businesses and consumers globally.</t>
  </si>
  <si>
    <t>Making crypto markets efficient by providing liquidity algorithmically on most vetted exchanges and trading platforms</t>
  </si>
  <si>
    <t>Stori Card</t>
  </si>
  <si>
    <t>storicard.com</t>
  </si>
  <si>
    <t>Stori is a financial technology company that provides credit cards and deposit accounts. With Storicard, you can get a credit card without a credit history check and earn cashback on every purchase. Stori also offers high-yield deposit accounts. Our mi...</t>
  </si>
  <si>
    <t>Mi Stori, S.A. de C.V. SOFOM E.N.R. doing business as Stori Card challenge the status quo by doing what others do not dare, giving the financially undeserved population the financial products it need. The company strive to create the next generation of accessible and easy-to-use banking products, and services to make life easier.</t>
  </si>
  <si>
    <t>Empowers consumers with access to digital financial services in Latin America</t>
  </si>
  <si>
    <t>1047 Games</t>
  </si>
  <si>
    <t>1047games.com</t>
  </si>
  <si>
    <t>Portal Wars was developed in Unreal Engine 4 and is a fast paced multiplayer first person shooter that combines elements of Halo and Portal.</t>
  </si>
  <si>
    <t>1047 Games, LLC doing business as Splitgate Arena Warfare is an operator of a video game developer studio and delivers players to high-quality third-party in-game apps. It offers non-gameplay evasive applications geared to assist in tracking in-game stats communication.</t>
  </si>
  <si>
    <t>Creating a first person shooter game that uses portals to outsmart and outplay opponents</t>
  </si>
  <si>
    <t>Alchemy</t>
  </si>
  <si>
    <t>alchemy.com</t>
  </si>
  <si>
    <t>Alchemy is a web3 development platform that provides reliable and scalable node infrastructure, enhanced APIs, and developer tools. It offers a powerful set of web3 APIs to build and scale decentralized applications (dapps) easily. Alchemy's open-sourc...</t>
  </si>
  <si>
    <t>Alchemy Insights, Inc. is a software company that specializes in blockchain infrastructure and developer tools. It provides a Web3 development platform for building decentralized applications. It also offers products, including APIs, software toolchains, and software development kits. The company provides its products and services to users in 197 countries worldwide.</t>
  </si>
  <si>
    <t>A developer platform that empowers companies to build scalable and reliable decentralized applications</t>
  </si>
  <si>
    <t>Real</t>
  </si>
  <si>
    <t>join-real.com</t>
  </si>
  <si>
    <t>Real is a wellness app that provides mental health care through a digital platform and in-person experiences. They offer a flexible mental wellness membership that is designed to be effective and easy to use. Real's mission is to make caring for mental...</t>
  </si>
  <si>
    <t>Real Collaborative, Inc. doing business as Real is a mental healthcare company. It provides a digital platform and in-person experience for mental health patients.</t>
  </si>
  <si>
    <t>Mental healthcare company that provides a digital platform and in-person experience for mental health patients</t>
  </si>
  <si>
    <t>Redpanda Data</t>
  </si>
  <si>
    <t>redpanda.com</t>
  </si>
  <si>
    <t>Redpanda is a powerful, yet simple, and cost efficient streaming data platform that is compatible with Kafka® APIs while eliminating Kafka complexity. The streaming platform for developers. Kafka API compatible. 10x faster. 6x lower TCO.</t>
  </si>
  <si>
    <t>Redpanda Data, Inc. is a modern streaming data platform for mission-critical workloads. The company offers a Kafka API compatible streaming platform that unifies historical and real-time data. It enables inline Lambda transformations, all exposed under a drop-in Kafka-API replacement.</t>
  </si>
  <si>
    <t>Streaming data platform that is designed to be fast, scalable, and durable</t>
  </si>
  <si>
    <t>PocketFM Limited</t>
  </si>
  <si>
    <t>pocketfm.com</t>
  </si>
  <si>
    <t>PocketFM is an application geared to help mobile work teams in the Facilities and Trades industries get stuff done. Helping facilities, maintenance &amp; cleaning teams save time, reduce costs and deliver great services. Mobile | SaaS @zebratechnology Part...</t>
  </si>
  <si>
    <t>Pocket FM Pvt., Ltd. offers a social audio platform for Indian languages where users can find great quality audio shows ranging from Audiobooks, Stories, Podcasts and Self-help content. It lets users discover and enjoy the greatest selection of audios ranging from audiobooks, finance, self-help, to news and stories from the most diverse creator community.</t>
  </si>
  <si>
    <t>A mobile work management application that helps users manage the maintenance of buildings and assets</t>
  </si>
  <si>
    <t>Panther Labs, Inc.</t>
  </si>
  <si>
    <t>panther.com</t>
  </si>
  <si>
    <t>Panther Labs is a cloud SIEM platform that provides modern security teams with detection as code, a robust security data lake, and flexible scalability. They offer native integrations with common cloud, SaaS, and on-prem applications to centralize secu...</t>
  </si>
  <si>
    <t>Panther Labs, Inc. is a computer and network security company. It offers products such as integrations, panther for AWS, panther for Snowflake, and Panther vs SIEM. It serves people around the United States.</t>
  </si>
  <si>
    <t>Talon</t>
  </si>
  <si>
    <t>talon-sec.com</t>
  </si>
  <si>
    <t>Talon Cyber Security is a leading provider of secure enterprise browsers. Their flagship product, Talon Enterprise Browser, offers advanced security features to protect users, devices, and locations in the modern workspace. With Talon, customers can se...</t>
  </si>
  <si>
    <t>Talon Cyber Security, Ltd. is a provider of cybersecurity solutions for the distributed workforce. The company is providing a next-generation technology designed to protect against a new category of threats posed by distributed work and accelerated cloud usage.</t>
  </si>
  <si>
    <t>A provider of cyber security solutions for the distributed workforce</t>
  </si>
  <si>
    <t>QuickNode</t>
  </si>
  <si>
    <t>quicknode.com</t>
  </si>
  <si>
    <t>QuickNode is a blockchain infrastructure company that powers secure and decentralized innovation. They provide all the tools and resources builders need to create incredible products, backed by unparalleled, globally balanced infrastructure, guaranteed...</t>
  </si>
  <si>
    <t>Quiknode, Inc. is a blockchain development platform. It learns, builds, and scales Web3 apps with reliable APIs &amp; tools across 24+ chains. The company serves clients worldwide.</t>
  </si>
  <si>
    <t>Simplifies blockchain infrastructure for teams big and small</t>
  </si>
  <si>
    <t>Zolve</t>
  </si>
  <si>
    <t>zolve.com</t>
  </si>
  <si>
    <t>Zolve is a financial technology company that aims to make financial products accessible to everyone. They offer a range of products to simplify banking in the US, including a bank account that can be created from anywhere in the world in under five min...</t>
  </si>
  <si>
    <t>Zolve Innovations, Inc. is a developer of a neo-banking platform designed to provide consumers access to financial products. The company creates a financial world beyond borders that provide equitable access to global financial products on a single, new-age platform. It provides banking and financial services to individuals looking at migrating to international geographies.</t>
  </si>
  <si>
    <t>Greenwood Bank</t>
  </si>
  <si>
    <t>bankgreenwood.com</t>
  </si>
  <si>
    <t>Greenwood is a mobile banking platform for Black and Latinx people and business owners. Greenwood features best in class digital banking services and innovative ways of giving back to the community. Our communities suffer from a lack of wealth, money c...</t>
  </si>
  <si>
    <t>Greenwood Bank is a digital banking platform for Black and Latinx people and business owners. It features best-in-class digital banking services and innovative ways of giving back to the community. The company's initial products are savings and spending accounts that come with a stunningly designed black metal debit card for customers who signup by the end of the year.</t>
  </si>
  <si>
    <t>A mobile banking platform for Black and Latinx people and business owners</t>
  </si>
  <si>
    <t>Intermedia Labs</t>
  </si>
  <si>
    <t>intermedialabs.com</t>
  </si>
  <si>
    <t>At Intermedia we are a leader company in software development and experts in Cloud Solutions, Business Intelligence and Data Science both locally and internationally</t>
  </si>
  <si>
    <t>Intermedia Labs, Inc. is a consumer video technology firm inventing the future of television. The company develops HQ Trivia, an interactive game-show app which can run on mobile.</t>
  </si>
  <si>
    <t>New york city based consumer video technology firm inventing the future of television</t>
  </si>
  <si>
    <t>TaskHuman</t>
  </si>
  <si>
    <t>taskhuman.com</t>
  </si>
  <si>
    <t>TaskHuman is a coaching platform that provides 1:1 personalized guidance from live specialists over video calls. The platform supports employees in various areas of their well-being, both personally and professionally. It offers a global coaching netwo...</t>
  </si>
  <si>
    <t>TaskHuman, Inc. is an information technology company that operates as a digital wellness network. It offers one-on-one interactive sessions with live wellness coaches via video calls for specialists and companies. The company serves business activities in the non-commercial site business industry within the business services sector.</t>
  </si>
  <si>
    <t>Real-time digital coaching platform that offers 1-on-1 interactive sessions with live wellness coaches through video calls</t>
  </si>
  <si>
    <t>Polly</t>
  </si>
  <si>
    <t>polly.ai</t>
  </si>
  <si>
    <t>Polly is a purposeful engagement platform for hybrid teams. It enables collaboration through polls, surveys, Q&amp;A, suggestion boxes, team building, and more. Polly is a half bot, half parrot that gathers insights to fuel the future of work. It integrate...</t>
  </si>
  <si>
    <t>Subcurrent, Inc. doing business as Polly is a computer software company. It provides a platform for engagement, collaboration, and data gathering for hybrid teams. The company's platform includes polls, surveys, Q&amp;A, suggestion boxes, team building, and more, and integrates with Microsoft Teams, Slack, and Zoom. It provides its services globally.</t>
  </si>
  <si>
    <t>A survey platform that helps teams to quickly collect feedback</t>
  </si>
  <si>
    <t>ovation.io</t>
  </si>
  <si>
    <t>Ovation.io is a genomic data company that provides a cloud-based LIMS (Laboratory Information Management System) with full business support for clinical diagnostics laboratories. They enable the use of molecular and human genomic data at scale for rese...</t>
  </si>
  <si>
    <t>Ovation.io, Inc. develops a scientific data layer platform for research organizations and service labs. The company offers Ovation Research that provides data curation, collaboration, and storage tools, and Ovation Service Lab that offers sample tracking, workflows, and client management solutions. It serves academic labs, biotech companies, R and D groups, research consortia, clinical diagnostic labs, and contract research organizations.</t>
  </si>
  <si>
    <t>OPAL</t>
  </si>
  <si>
    <t>workwithopal.com</t>
  </si>
  <si>
    <t>Opal is a collaboration platform for brand marketing teams. Opal is the Planning Platform that connects strategy to execution Enterprise Software. Opal Labs provides the most comprehensive collaborative planning platform for brand marketing teams. Visu...</t>
  </si>
  <si>
    <t>Opal Labs, Inc. operates an online platform. The company provides and allows organizations to plan, create, view, edit, and approve brand marketing content. It serves its services in the country.</t>
  </si>
  <si>
    <t>Collaborative planning for brand marketing teams.</t>
  </si>
  <si>
    <t>Lexion</t>
  </si>
  <si>
    <t>lexion.ai</t>
  </si>
  <si>
    <t>Lexion is a contract management system that helps operations teams get deals done faster. It offers an incredibly easy-to-use platform for legal teams to manage contracts, with features such as email-driven workflows and an AI-powered repository. Lexio...</t>
  </si>
  <si>
    <t>DocuSmart, Inc. doing business as Lexion is a software development company that develops a natural language processing system intended to reads contracts and organize. The company's technology automatically reads and interprets legal terms of policies and documents, helping companies to save time and money and keep track of critical obligations automatically.</t>
  </si>
  <si>
    <t>The intuitive AI-powered contract management and analysis system</t>
  </si>
  <si>
    <t>Leaf Logistics</t>
  </si>
  <si>
    <t>leaflogistics.com</t>
  </si>
  <si>
    <t>Leaf Logistics is a freight coordination platform that uses data-driven technologies to plan, coordinate, and execute transportation logistics. Their platform connects shippers, carriers, and brokers, allowing them to work together with trust. Leaf's g...</t>
  </si>
  <si>
    <t>Leaf Logistics, Inc. is a truck transportation company that develops a logistics platform for the transportation industry. It connects shippers, providers, and partners and allows for the coordination of routes and circuits. The company serves customers in the United States.</t>
  </si>
  <si>
    <t>Connects shippers, providers, and partners to deliver the future transportation market</t>
  </si>
  <si>
    <t>iSpot.tv</t>
  </si>
  <si>
    <t>ispot.tv</t>
  </si>
  <si>
    <t>iSpot.tv is a leader in real-time TV ad data and analytics. They provide fast, accurate, and actionable measurement across linear and streaming TV. Their proprietary platform measures TV ad impressions across various environments and operators. They al...</t>
  </si>
  <si>
    <t>iSpot.tv, Inc. is an advertising company. It provides real-time TV ad data, analytics, TV alternative currency, creative assessment, ad testing, and media measurement. The company offers its services in the United States.</t>
  </si>
  <si>
    <t>Provides real-time TV ad data and analytics by connecting TV impressions to business outcomes for major TV advertisers</t>
  </si>
  <si>
    <t>SUMA SaaS</t>
  </si>
  <si>
    <t>sumasaas.com</t>
  </si>
  <si>
    <t>SUMA is a company that empowers small businesses in Latin America with a simple and intuitive financial management platform. They provide Software as a Service solutions that support over 100,000 small businesses in Spanish-speaking Latin America. Thei...</t>
  </si>
  <si>
    <t>SUMA SaaS Holdings, Ltd. is a world-class platform of SMB SaaS solutions, solving global and hyper-local problems for millions of entrepreneurs in Spanish-Speaking Latin America. The company's platform allows customers to easily integrate business information with various counterparties in the ecosystem: customers, suppliers, employees, banks, accountants, regulatory agencies, and sources of potential financing via a simple, easy-to-use, intuitive user interface and world-class customer service.</t>
  </si>
  <si>
    <t>SUMA – Empowering Latin American SMBs with World-Class SaaS Platforms</t>
  </si>
  <si>
    <t>Intelipost</t>
  </si>
  <si>
    <t>intelipost.com.br</t>
  </si>
  <si>
    <t>Intelipost is a logistics platform that provides solutions for freight management in Brazil. Their intelligent solutions integrate shippers (such as e-commerce, retail, and industry) and carriers, offering a complete view of deliveries. Their main func...</t>
  </si>
  <si>
    <t>Intelipost Consultoria e Tecnologia de Logística SA is an enterprise SaaS for Logistics that allows shippers to reduce costs, increase control and improve results. The company's main products are freight calculation, dispatch management, delivery tracking, invoice auditing, and reimbursement of postal services, as well as business intelligence (BI) tools and logistics consultancy services. Its users can hire carriers and facilitate the approach; freight quotes in real-time and rules adapted to each business, and track deliveries and generate insights through automated intelligence solutions for each delivery.</t>
  </si>
  <si>
    <t>Common Room</t>
  </si>
  <si>
    <t>commonroom.io</t>
  </si>
  <si>
    <t>Common Room is an intelligent community growth platform that helps businesses deepen relationships, build better products, and drive business impact. It brings together community engagement, product usage, and customer data into a single place, allowin...</t>
  </si>
  <si>
    <t>Common Room, Inc. is a provider of community marketing software intended to connect with the people in communities. The company creates a new type of relationship between organizations and the people in communities based on authenticity, collaboration, and communication, enabling users to build thriving and engaged digital communities.</t>
  </si>
  <si>
    <t>Common Room | Common Room — The Community Journey Platform</t>
  </si>
  <si>
    <t>Sensedia</t>
  </si>
  <si>
    <t>sensedia.com</t>
  </si>
  <si>
    <t>Sensedia is a leading API management company that specializes in digital innovation. They offer specialized solutions and a team of experts to help businesses transform through modern and efficient integrations. Sensedia provides API management service...</t>
  </si>
  <si>
    <t>Sensedia SA is an information technology and services company. It offers specialized solutions and a team of experts to help businesses transform through modern and efficient integrations. The company serves its customers throughout the country.</t>
  </si>
  <si>
    <t>API Management Suite that allows companies to successfully develop, deploy, and run their end-to-end API strategies</t>
  </si>
  <si>
    <t>Paro</t>
  </si>
  <si>
    <t>paro.ai</t>
  </si>
  <si>
    <t>Paro offers financial services such as strategic advisory and CFO services, financial planning &amp; analysis, accounting, bookkeeping and more.</t>
  </si>
  <si>
    <t>Admiin, Inc. doing business as Paro, Inc. is an exclusive network of the very best on-demand financial professionals. The company matches businesses with highly vetted financial analysts, CFOs, CPAs, and bookkeepers that have the domain expertise to tackle company-specific problems. It specializes in Bookkeeping, Accounting, Tax Preparation, Financial Analysis, CFO Guidance, Fundraising Support, Budget Forecasting, Financial Modeling, KPI Analysis, M and A Expertise, and Cash Flow Management.</t>
  </si>
  <si>
    <t>Labor marketplace for financial professionals</t>
  </si>
  <si>
    <t>Observe</t>
  </si>
  <si>
    <t>observeinc.com</t>
  </si>
  <si>
    <t>Observe is a company that provides SaaS Observability services. They offer an Observability Cloud platform that helps businesses reduce incidents, add more features, and improve customer satisfaction. Their platform can ingest data from various sources...</t>
  </si>
  <si>
    <t>Observe, Inc. is a technology company that offers application performance management tools based on a versatile observability platform. The company is uniquely architected to take advantage of public clouds. It enables engineers to spend more time coding features and less time investigating incidents.</t>
  </si>
  <si>
    <t>Provides performance management tools based on a versatile observability platform</t>
  </si>
  <si>
    <t>Omiexperience</t>
  </si>
  <si>
    <t>omie.com.br</t>
  </si>
  <si>
    <t>Omie is a management system that combines online ERP, financial services, and entrepreneurial education to empower accountants and businesses of all sizes. With Omie, businesses can have complete control over their sales management and improve the effi...</t>
  </si>
  <si>
    <t>Ouvidoria Omie Instituição de Pagamento, Ltda. is a computer software company. It provides ERP, integrated management, SaaS, and software development. The company offers its services to businesses.</t>
  </si>
  <si>
    <t>A Brazilian held software house that develops Cloud ERP and CRM for micro and small companies</t>
  </si>
  <si>
    <t>Billtrust</t>
  </si>
  <si>
    <t>billtrust.com</t>
  </si>
  <si>
    <t>Billtrust is a leading innovator in AR automation, providing AI-powered software solutions to help companies improve their financial performance by accelerating the invoice to cash process. With a suite of solutions tailored to meet diverse buyer requi...</t>
  </si>
  <si>
    <t>BTRS Holdings, Inc. doing business as Billtrust is a  Financial service industry. It provides automated invoice-to-cash solutions for businesses across business-to-business (B2B) and business-to-consumer (B2C) markets. It serves manufacturing, transportation, business services, media, utilities and waste, municipalities, home services, insurance, health care, and financial services industries as well as wholesale distributors.</t>
  </si>
  <si>
    <t>Expertly designed, automated order-to-cash platform that makes B2B interactions simple, delivering everything needed to create seamless customer experiences and drive better business results</t>
  </si>
  <si>
    <t>PlexTrac</t>
  </si>
  <si>
    <t>plextrac.com</t>
  </si>
  <si>
    <t>PlexTrac is the premier penetration test reporting, collaboration and management platform designed to streamline your testing activities end to end. Automate planning, documentation, communication, and remediation tracking so your team works more effic...</t>
  </si>
  <si>
    <t>PlexTrac, LLC develops a software platform that helps companies track the results from security assessments such as penetration testing and the progress the companies are making toward fixing vulnerabilities. It centralizes all security assessments, penetration test reports, bug bounty submissions, audit findings, and vulnerabilities into a single location. The company improves the entire security engagement lifecycle by making it easy to generate security reports, deliver them securely, and track the issues to completion straight from the platform. It serves clients across the globe.</t>
  </si>
  <si>
    <t>A cybersecurity platform that centralizes all security assessments, penetration test reports, bug bounty submissions, audit findings and vulnerabilities into a single location</t>
  </si>
  <si>
    <t>Fauna</t>
  </si>
  <si>
    <t>fauna.com</t>
  </si>
  <si>
    <t>Fauna is a distributed serverless database that combines the flexibility of NoSQL with the relational querying capabilities and ACID consistency of SQL systems. It is delivered as a cloud API, allowing developers to build faster and scale confidently w...</t>
  </si>
  <si>
    <t>Fauna, Inc. is an information technology and services company that operates as a document-relational database delivering a cloud-based application programming interface (API) platform. It provides a database for social and mobile applications and solutions including security models, event streaming, programming interfaces, data import, developer tooling, and more. The company distributes a relational database with a document data model that is delivered globally as a cloud API.</t>
  </si>
  <si>
    <t>An adaptive operational database, built from the ground up to scale digital business without compromising productivity or agility</t>
  </si>
  <si>
    <t>Seeq</t>
  </si>
  <si>
    <t>seeq.com</t>
  </si>
  <si>
    <t>Seeq Corporation develops software and services that accelerate industrial process analytics on industrial process data. Seeq's sophisticated yet easy to use analysis tools are applicable for industrial markets like oil refineries, pharmaceuticals, and...</t>
  </si>
  <si>
    <t>Seeq Corp. is a young company that provides software solutions. The company provides software and services that convert industrial process data into information, enable discovery, increase collaboration, and better business decisions. It is organized as a virtual company to attract talent across the country and around the globe.</t>
  </si>
  <si>
    <t>Develops software and services that accelerate industrial process analytics on industrial process data</t>
  </si>
  <si>
    <t>BallerTV</t>
  </si>
  <si>
    <t>ballertv.com</t>
  </si>
  <si>
    <t>BallerTV is a company that provides instant access to thousands of livestreams, replays, player highlights, and player stats from the nation's top youth sports. They are building the world's largest sports network, starting with youth sports, with the ...</t>
  </si>
  <si>
    <t>Baller, Inc. doing business as BallerTV is a technology, information, and internet company. It provides live streaming, replays, player highlights, and player stats from the nation's top youth sports. The company serves nationwide.</t>
  </si>
  <si>
    <t>Live video, replays &amp; highlights from the nation's top amateur sports</t>
  </si>
  <si>
    <t>Qwick</t>
  </si>
  <si>
    <t>qwick.com</t>
  </si>
  <si>
    <t>Qwick is a professional platform at the heart of hospitality that matches experienced industry freelancers with shifts at restaurants, hotels, caterers, stadiums, and more. As the leading staffing platform solely dedicated to serving the hospitality in...</t>
  </si>
  <si>
    <t>Qwick, Inc. is a company that specializes in hospitality staffing. It offers a platform that matches businesses with hospitality professionals that include servers, bartenders, and event and back-of-house professionals. Its platform provides access to schedule control tools, notifications for open shifts, virtual orientation, and a payment system. It serves businesses and consumers across the country.</t>
  </si>
  <si>
    <t>An on-demand staffing company that connects service industry professionals with food and beverage shifts in real-time</t>
  </si>
  <si>
    <t>Luz Data, Inc.</t>
  </si>
  <si>
    <t>tryluz.com</t>
  </si>
  <si>
    <t>Luz is a competitor insights tool for e-commerce. Luz tracks e-commerce sites to give you accurate competitor data, market trends, and customer attribution. See competitor’s top products, benchmark performance, and optimize pricing.</t>
  </si>
  <si>
    <t>Competitor insights tool for e-commerce</t>
  </si>
  <si>
    <t>Aras</t>
  </si>
  <si>
    <t>aras.com</t>
  </si>
  <si>
    <t>Aras is an innovative product lifecycle management (PLM) software company that offers the only enterprise open source PLM solution available today. Aras provides full featured, advanced PLM functionality out of the box with no PLM license fees. Aras PL...</t>
  </si>
  <si>
    <t>Aras Corp. is a company that provides product lifecycle management software solutions. It offers visual collaboration, enterprise simulation, product navigation, document management, and other solutions. The company caters to the aerospace, defense, energy, life science, electronics, and industrial manufacturing, sectors.</t>
  </si>
  <si>
    <t>Open Source Product Lifecycle Managements software solutions</t>
  </si>
  <si>
    <t>Included Health</t>
  </si>
  <si>
    <t>includedhealth.com</t>
  </si>
  <si>
    <t>Included Health is a healthcare company that offers cost savings healthcare solutions for organizations. They provide virtual care and navigation services for millions of Americans. Their medical team is comprehensive and experienced, offering access t...</t>
  </si>
  <si>
    <t>Included Health, Inc. is a concierge healthcare platform focused on raising care equality for lesbian, gay, bisexual, transgender, intersex, queer, questioning, asexual, and employees. It is the first comprehensive health platform partnering with employers to culturally competent, quality providers who understand the unique needs of the community.</t>
  </si>
  <si>
    <t>A concierge healthcare platform focused on raising care equality for your LGBTQ+ employees</t>
  </si>
  <si>
    <t>Druva</t>
  </si>
  <si>
    <t>druva.com</t>
  </si>
  <si>
    <t>Druva is a leading provider of cloud data protection and information management solutions. They offer a fully managed SaaS platform that protects data wherever it lives, backed by a $10 million guarantee. Their solutions collect and unify data, providi...</t>
  </si>
  <si>
    <t>Druva, Inc. is the industry's SaaS platform for data resiliency, and the only vendor to ensure data protection across the most common data risks backed by a $10 million guarantee. The company offers inSync and Phoenix solutions in the areas of end-user data protection solutions, such as user data backup and restores, mobile workforce data protection, device refresh, and OS migration, secure enterprise mobility, discovery enablement, and proactive compliance. It also provides cloud-based data protection and governance solutions for various organizations.</t>
  </si>
  <si>
    <t>Offers a SaaS platform for data protection across data centers, cloud applications, and endpoints</t>
  </si>
  <si>
    <t>evidentid.com</t>
  </si>
  <si>
    <t>Evident ID is a technology startup based in Atlanta, GA. They provide an end-to-end automated certificate of insurance (COI) solution that helps organizations reduce third-party risk and improve compliance rates. Their solution enables the safe and pri...</t>
  </si>
  <si>
    <t>Evident ID, Inc. develops software for online identity reliability investigation providing limited disclosure of verified information about a user to a recipient for the purpose of enabling an electronic or physical interaction. The company eliminates the risk of storing and handling sensitive personal data.</t>
  </si>
  <si>
    <t>Developer of software for online identity reliability investigation</t>
  </si>
  <si>
    <t>Hotel Tech Report</t>
  </si>
  <si>
    <t>hoteltechreport.com</t>
  </si>
  <si>
    <t>HotelTechReport is the world’s leading online community and research platform that helps hotel owners and operators from the world's leading hotel companies find the best digital products to run and grow their businesses. Each month 250,000+ hoteliers ...</t>
  </si>
  <si>
    <t>Hotel Tech Report (HTR) is an online community and research platform that helps hotel owners and operators. It specializes in hospitality, technology, hotel technology, ratings &amp; reviews, SaaS, and digital marketing. The company provides its services to businesses within the area.</t>
  </si>
  <si>
    <t>Juice</t>
  </si>
  <si>
    <t>getjuice.com</t>
  </si>
  <si>
    <t>Creative Juice is creator funding, banking and automated business tools like invoicing and taxes to help creators grow. Plus Juice offers a community of creators and industry experts. Funding and banking for creators.Find us on Instagram @get.juice Man...</t>
  </si>
  <si>
    <t>Content Finance, Inc. doing business as Creative Juice is a financial technology company. It funds creator futures to supercharge growth. The company focused on bringing better financial services to underserved groups.</t>
  </si>
  <si>
    <t>Banking and financing for creators</t>
  </si>
  <si>
    <t>Rossum</t>
  </si>
  <si>
    <t>rossum.ai</t>
  </si>
  <si>
    <t>Rossum is an AI document processing company that automates complex business workflows. Their solution reduces manual tasks, increases accuracy, and drives efficiency. They aim to create a world free of manual data entry by using AI in document data cap...</t>
  </si>
  <si>
    <t>Rossum, Ltd. is a developer of data management software designed to create a world without manual data entry. The company's software offers an end-to-end AI document processing solution that combines the leading cognitive data capture platform with a full suite of integration capabilities, enabling companies to capture data from financial documents without any template and with human-level accuracy. It serves clients worldwide.</t>
  </si>
  <si>
    <t>AI-based cloud document gateway for automated business communication</t>
  </si>
  <si>
    <t>Release</t>
  </si>
  <si>
    <t>release.com</t>
  </si>
  <si>
    <t>ReleaseHub Environments streamline the development process, with Environments as a Service: fast, shareable, scalable, managed, and easy to reproduce at every step, driven by Kubernetes.</t>
  </si>
  <si>
    <t>TED Technology, Inc. doing business as Release Technologies, Inc. is a developer of a staging management toolkit designed to define environments, resources, workflows, and hostnames. The company's toolkit helps to file integration into existing tools and creates permanent production environments to facilitate collaborative development cycles, enabling businesses to automate all the steps from code push to running in production. Specialized in business information systems, information technology, software, software engineering.</t>
  </si>
  <si>
    <t>On-demand environments for development, staging, and production</t>
  </si>
  <si>
    <t>cohere.com</t>
  </si>
  <si>
    <t>Cohere.ai provides next-generation conversational AI technologies that empower enterprises to easily build, scale, and optimize chatbots, voice assistants, and other intelligent virtual agents for a variety of use cases, including customer service, sal...</t>
  </si>
  <si>
    <t>Cohere, Inc. is a company that provides natural language processing solutions. It is a pioneer in language AI, empowers every developer and business to build incredible products with world-leading natural language processing (NLP) technology while keeping its data private and secure. The company enables businesses of all sizes to explore, generate, and search for information in a new way that's more intuitive and more natural than ever before.</t>
  </si>
  <si>
    <t>Building machines that understand the world and making them safely accessible to all</t>
  </si>
  <si>
    <t>Acuity MD</t>
  </si>
  <si>
    <t>acuitymd.com</t>
  </si>
  <si>
    <t>AcuityMD is a commercial platform built for the medical technology industry. Thousands of sales and marketing professionals use AcuityMD to identify target markets, surface top opportunities, and grow their business. AcuityMD creates software as meticu...</t>
  </si>
  <si>
    <t>AcuityMD, Inc. is a software development company. It provides a platform for commercializing and improving medical devices with data. It creates software as crafted as specialized MedTech products that save lives each day. The company helps medical device companies focus on commercial efforts and increase revenue throughout the product lifecycle.</t>
  </si>
  <si>
    <t>Provides a platform for commercializing and improving medical devices with data</t>
  </si>
  <si>
    <t>Ceartas DMCA</t>
  </si>
  <si>
    <t>ceartas.io</t>
  </si>
  <si>
    <t>Ceartas DMCA is a leading provider of advanced protection for content creators and brands. As the official safety partner of OnlyFans, we offer the world's most advanced solutions to prevent unauthorized use of creative work. Our platform is trusted by...</t>
  </si>
  <si>
    <t>Ceartas DMCA, Ltd. protects the work of independent artists, models, photographers, and creatives of all types, with a focus on at-risk content creators. The company offers free takedown services to victims of Image-Based Sexual Abuse (Revenge Porn) and has been a key player in the fight against collector culture, eWhoring, and the illegal trade of personal and private imagery.  It continues to grow and improve its advanced systems, as well as expand its customer base to include agencies and enterprise customers.</t>
  </si>
  <si>
    <t>Anti-piracy and privacy protection for content creators and brands via SaaS/</t>
  </si>
  <si>
    <t>CoLab Software</t>
  </si>
  <si>
    <t>colabsoftware.com</t>
  </si>
  <si>
    <t>CoLab is a web-based collaboration tool that allows engineering teams to share CAD files, provide feedback with full mechanical context, and capture critical design data. It is designed to facilitate productive design conversations, catch preventable m...</t>
  </si>
  <si>
    <t>CoLab Software, Inc. designs and develops a cloud-based issue-tracking and management platform for mechanical design teams. The company is a web-based collaboration tool that lets the team share CAD, provide feedback with full mechanical context, and capture the critical design data that other systems won't give a design review and collaboration process that is standardized, simplified, and twice as fast. It offers cloud based issue tracking, management, uploading and sharing, and analysis solutions and serves customers in Canada.</t>
  </si>
  <si>
    <t>CoLab Software is developing modern collaboration technologies for the mechanical design industry</t>
  </si>
  <si>
    <t>CybelAngel</t>
  </si>
  <si>
    <t>cybelangel.com</t>
  </si>
  <si>
    <t>CybelAngel is a global leader in cybersecurity solutions focused on External Attack Surface Protection and Management. As an early pioneer in ‘outside in’ search technology, approaching cybersecurity just as an attacker would carry out infiltration, Cy...</t>
  </si>
  <si>
    <t>CybelAngel SAS is a cybersecurity start-up company. It offers cybersecurity, dark and deep web, data leakage, data leak detection, threat intelligence, IT software, vulnerability management, risk assessment, security, information technology, security risk analysis, IT services, IT security, and services. The company offers its services to clients within France.</t>
  </si>
  <si>
    <t>Intelligence solution designed to detect data leaks on the internet</t>
  </si>
  <si>
    <t>Colvin</t>
  </si>
  <si>
    <t>thecolvinco.com</t>
  </si>
  <si>
    <t>Colvin is a global scaleup from Barcelona that is disrupting the floriculture and gifting industry. They offer online flower delivery of beautiful and fresh bouquets to homes across the peninsula. Colvin aims to change the way flowers are purchased onl...</t>
  </si>
  <si>
    <t>Blooming Experience S.L. doing business as The Colvin Co. is an online flower shop that offers a wide range of bouquets at accessible prices. The company changed the way people buy flowers online by offering intermediary-free bouquets selected by floral gurus through an optimized platform that delivers the best-in-class user experience.</t>
  </si>
  <si>
    <t>Fresh flowers that brighten life direct from the field and with unique arrangements</t>
  </si>
  <si>
    <t>dispatch.me</t>
  </si>
  <si>
    <t>Dispatch is the modern field service experience platform, purpose built to solve the communication gap between enterprise brands, 3rd party contractors, and the consumer. Dispatch powers modern service by seamlessly connecting brands to an army of expe...</t>
  </si>
  <si>
    <t>Dispatch Technologies, Inc. is the modern field service experience platform, purpose-built to solve the communication gap between enterprise brands, 3rd-party contractors, and the consumer. The company´s platform connects the enterprise, service provider, and customer together to create a world-class service experience that surpasses the rising expectations of the modern-day market. It is the operating system that empowers modern service experiences for the world´s largest service brands.</t>
  </si>
  <si>
    <t>Operating system that empowers modern service experiences for the world’s largest service brands</t>
  </si>
  <si>
    <t>Viking Global Investors</t>
  </si>
  <si>
    <t>vikingglobal.com</t>
  </si>
  <si>
    <t>Viking Global Investors LP is a global investment firm managing more than $42 billion of capital. We employ a fundamentals driven investment approach to managing over $40 billion of capital across long/short, long only, public/private hybrid and privat...</t>
  </si>
  <si>
    <t>Viking Global Investors, LP is an investment firm that uses fundamental analysis to select investments across industries and geographies. It is also a global investment firm managing more than $20 billion in capital across long-short equity and long-only strategies. It seeks to attract people who exhibit its core values of intellectual honesty, integrity, continuous improvement, and accountability. It serves across five offices: Greenwich, New York, Hong Kong, London, and San Francisco.</t>
  </si>
  <si>
    <t>Clozd</t>
  </si>
  <si>
    <t>clozd.com</t>
  </si>
  <si>
    <t>Clozd provides world class services and technology for win loss analysis. We help B2B solution providers, in any industry, uncover the real reasons why they win and lose so they can start winning more. Clozd boasts a growing team of win loss practition...</t>
  </si>
  <si>
    <t>Clozd, Inc. is a consulting company that provides services and technology for win-loss analysis. It helps business-to-business solution providers, in any industry, uncover the real reasons why to win and lose so can start winning more. The company enables users to hone product strategy, refine messaging, increase sales, and foster strategic alignment.</t>
  </si>
  <si>
    <t>Helping sales teams improve their win rates by conducting win-loss analysis</t>
  </si>
  <si>
    <t>Bungalow Capital</t>
  </si>
  <si>
    <t>bungalow.vc</t>
  </si>
  <si>
    <t>Bungalow Capital is a pre seed venture firm focused on software that enables individuals and businesses to grow.</t>
  </si>
  <si>
    <t>Bungalow Capital Management, LLC is a pre-seed venture fund focusing on identifying software that enables new paths to income for individuals.</t>
  </si>
  <si>
    <t>blackbirdv.com</t>
  </si>
  <si>
    <t>Blackbird Ventures is a venture capital firm that invests in early-stage technology companies. They provide funding, mentorship, and strategic support to help these companies grow and succeed. Blackbird Ventures focuses on companies in the software, in...</t>
  </si>
  <si>
    <t>Blackbird Ventures, Inc. is a California-based principal investment firm specialized in funding technology and real estate companies. It seeks to invest in diverse businesses including in the technology companies and real estate development.</t>
  </si>
  <si>
    <t>super{set} venture studio</t>
  </si>
  <si>
    <t>superset.com</t>
  </si>
  <si>
    <t>super{set} is a startup studio based in San Francisco that founds and builds data driven software companies. Led by seasoned engineer entrepreneurs, we build products that solve complex business problems rooted in data. We aren't VCs we're operators ...</t>
  </si>
  <si>
    <t>Superset Partners, Inc. is a startup studio that finds and builds data-driven software companies. It build products that solve complex business problems rooted in data. It partner with co-founders to craft and build.</t>
  </si>
  <si>
    <t>Greylock</t>
  </si>
  <si>
    <t>greylock.com</t>
  </si>
  <si>
    <t>Greylock Partners is a leading venture capital firm based in Silicon Valley. We are early partners of remarkable teams building companies that matter. Greylock partners with entrepreneurs to help them build world class companies. Greylock has funded an...</t>
  </si>
  <si>
    <t>Greylock Management Corp. doing business as Greylock Partners is a venture capital firm. It specializes in investing in all stages with a focus on seed start-up, series A and B, early venture, mid venture, late venture, and growth capital investment. It also offers early-stage venture capital and seed capital and growth capital. The firm backs entrepreneurs who are building disruptive, market-transforming consumer and enterprise software companies.</t>
  </si>
  <si>
    <t>General Catalyst</t>
  </si>
  <si>
    <t>generalcatalyst.com</t>
  </si>
  <si>
    <t>General Catalyst is a venture capital firm that makes early stage and transformational investments. The firm backs exceptional entrepreneurs who are building innovative technology companies and market leading businesses. General Catalyst has offices in...</t>
  </si>
  <si>
    <t>General Catalyst Partners, LLC is a venture capital firm that makes early-stage and transformational investments. The firm backs exceptional entrepreneurs that are building innovative technology companies and market-leading businesses, including Airbnb, BigCommerce, class pass, data logic, Datto, Demandware, gusto, and the honest company, HubSpot, KAYAK, Oscar, Snapchat, Stripe, and Warby Parker.</t>
  </si>
  <si>
    <t>d1capital.com</t>
  </si>
  <si>
    <t>D1 Capital Partners L.P. is a global investment firm that deploys capital in both public and private markets. It invests on behalf of investors globally, including endowments and foundations, family offices, sovereign wealth funds, outsourced CIOs, hospitals and pensions.</t>
  </si>
  <si>
    <t>Fulcrum Equity Partners</t>
  </si>
  <si>
    <t>fulcrumep.com</t>
  </si>
  <si>
    <t>Fulcrum Equity Partners is an Atlanta-based private equity firm that provides expansion capital to rapidly growing companies in the healthcare, B2B SaaS, and technology-enabled services industries. They invest $5-30 million of equity in minority and ma...</t>
  </si>
  <si>
    <t>Fulcrum Equity Partners, Inc. specializes in making direct investments. The company makes private equity, buyouts, and venture capital investments in seed and startup, emerging growth, middle market, mid-venture, and late venture companies and is involved in growth capital, buyout, industry consolidation, and recapitalization transactions. It invests in commercial printing, diversified support services, environmental and facilities services, office services and supplies, healthcare services, IT consulting and other services, data processing and outsourced services, healthcare technology, security, and alarm services.</t>
  </si>
  <si>
    <t>TDM Growth Partners</t>
  </si>
  <si>
    <t>tdmgrowthpartners.com</t>
  </si>
  <si>
    <t>TDM Growth Partners is a global investment firm that supports founders and management teams with long term capital and partnership. We invest in culture first management teams to help scale enduring public and private growth businesses. By investing fr...</t>
  </si>
  <si>
    <t>TDM Growth Partners is a global investment firm. It is industry agnostic with a focus on software, consumer, and healthcare companies. It serves globally. It seeks to make long-term minority growth capital investments. It serves globally.</t>
  </si>
  <si>
    <t>Turn/River Capital</t>
  </si>
  <si>
    <t>turnriver.com</t>
  </si>
  <si>
    <t>Turn/River Capital is a software investment firm that specializes in growth equity investments, buyouts, spin outs, and recapitalizations of leading software companies. They provide growth capital and exit opportunities to tech companies. With a team o...</t>
  </si>
  <si>
    <t>Turn/River Management, LLC doing business as Turn/River Capital LP is a private equity and venture capital firm specializing in bootstrapped, growth capital, founder liquidity, buyouts, spin-outs, recapitalizations, and liquidity investments in small-scale companies. The firm primarily invests in the technology, web, and SaaS sectors.</t>
  </si>
  <si>
    <t>Welsh Carson Anderson &amp; Stowe, LLC</t>
  </si>
  <si>
    <t>wcas.com</t>
  </si>
  <si>
    <t>WCAS is a leading U.S. private equity firm focused on two target industries: technology and healthcare. Since its founding in 1979, the firm's strategy has been to partner with outstanding management teams and build value for its investors through a co...</t>
  </si>
  <si>
    <t>Welsh, Carson, Anderson and Stowe Management, LP (WCAS) is a private equity investment firm. It specializes in mezzanine investments, management buy-outs, recapitalizations, turnarounds, acquisitions, growth equity financings, public-to-private transactions, corporate carve-outs, follows-on investments, financial restructurings, joint ventures, and small alpha investments. The firm provides its services to the healthcare and technology industries.</t>
  </si>
  <si>
    <t>Dragoneer Investment Group</t>
  </si>
  <si>
    <t>dragoneer.com</t>
  </si>
  <si>
    <t>Dragoneer Investment Group is a growth-oriented public and private investor based in San Francisco. They provide financial services.</t>
  </si>
  <si>
    <t>Dragoneer Investment Group, LLC is a financial services company. It offers services like technology investments in both public and private markets. The company provides its services to various clients in the United States.</t>
  </si>
  <si>
    <t>Generation Investment Management</t>
  </si>
  <si>
    <t>generationim.com</t>
  </si>
  <si>
    <t>Generation Investment Management is a pure play sustainable investment manager. They take a long term perspective and fully integrate sustainability research within a rigorous framework of traditional financial analysis. They operate four complementary...</t>
  </si>
  <si>
    <t>Generation Investment Management, LLP is an independent, private, investment management partnership with offices in London and San Francisco. The firm offers risk and portfolio management, financial planning, and investment advisory services. It provides its services to clients in its area.</t>
  </si>
  <si>
    <t>Willoughby Capital Holdings</t>
  </si>
  <si>
    <t>willcapllc.com</t>
  </si>
  <si>
    <t>Willoughby Capital Holdings, LLC is an investment banking firm that provides financial services to companies. The company manages a global portfolio of venture capital, private equity, public market, and real estate investments, supported by a group of dedicated investment professionals. Its assets of the firm are managed by the executive management team.</t>
  </si>
  <si>
    <t>Glynn Capital Management</t>
  </si>
  <si>
    <t>glynncapital.com</t>
  </si>
  <si>
    <t>Glynn Capital is a tech investment firm focused on investments in leading private and public technology growth companies. They seek to be long-term investors in a limited number of excellent companies with world-class management teams, sustainable busi...</t>
  </si>
  <si>
    <t>Glynn Capital Management, LLC is specializing in early and later-stage investments. It also prefers to make investments in private and public companies, typically in industries such as electronics technology, healthcare, software, information technology, data storage, technology, life sciences, and media and entertainment, including networking and communications, interactive media, enterprise software, internet-based opportunities, medical devices and instrumentation, biotechnology, business, and medical services, digital media and content delivery, and semiconductors. The company focuses on investments in leading private and public technology growth companies.</t>
  </si>
  <si>
    <t>truewindcapital.com</t>
  </si>
  <si>
    <t>True Wind Capital Management, L.P. is a private equity and venture capital firm specializing in lower middle-market buyouts and growth capital investments. The firm seeks to invest in the technology sector with a focus on software, semiconductors, information technology services, industrial technology, media, telecommunications, the internet, and hardware. It serves clients in North America.</t>
  </si>
  <si>
    <t>Kaszek Ventures</t>
  </si>
  <si>
    <t>kaszek.com</t>
  </si>
  <si>
    <t>Kaszek is a venture capital firm that partners with exceptional entrepreneurs to build lasting, high impact technology based companies whose main focus is Latin America. In addition to capital, Kaszek offers significant strategic guidance, hands on ope...</t>
  </si>
  <si>
    <t>Kaszek Ventures is a venture capital firm that invests in technology-based companies. It prefers to invest in the software, healthcare devices, and supplies sectors. The firm serves clients within the area.</t>
  </si>
  <si>
    <t>arenaholdings.com</t>
  </si>
  <si>
    <t>Arena is a company that convenes, trains, and supports the next generation of candidates and campaign staff. They offer best-in-class training for current and aspiring campaign staff, including their flagship Arena Academy program. Arena also provides ...</t>
  </si>
  <si>
    <t>Arena Holdings Management, LLC is a permanent capital investor in exceptional private and public companies at the forefront of technology-enabled innovation. The company's approach is designed to provide value to company management as an unconflicted and unlimited-duration partner.</t>
  </si>
  <si>
    <t>We convene, train, and support the next generation of candidates and campaign staff</t>
  </si>
  <si>
    <t>Warburg Pincus</t>
  </si>
  <si>
    <t>warburgpincus.com</t>
  </si>
  <si>
    <t>Warburg Pincus LLC is a leading global growth investor. The firm has an active portfolio of more than 215 companies and is headquartered in New York. Warburg Pincus LLC is a leading global private equity firm focused on growth investing. Warburg Pincus...</t>
  </si>
  <si>
    <t>Warburg Pincus, LLC is a private equity firm that focuses on growth investing. It specializes in stages of a company's life cycle, from founding startups, early-stage financings, growth equity investments, and developing companies to restructurings, recapitalizations, late-stage buyouts, and management buyouts of mature businesses. The firm invests in consumer, energy, financial services, healthcare, industrial and business services, real estate, and technology companies across the globe.</t>
  </si>
  <si>
    <t>Artisanal Talent Group</t>
  </si>
  <si>
    <t>artisanaltalent.com</t>
  </si>
  <si>
    <t>Artisanal Talent is a globally recognized executive search firm that specializes in hiring GTM and Product/Engineering executives for high growth companies in the cloud ecosystem. They focus exclusively on B2B software and operate from VP to Board leve...</t>
  </si>
  <si>
    <t>Artisanal Talent Group, Inc. is an executive search firm. The firm specializes in the recruitment of C-levels, Presidents, Board Members, Vice Presidents, and sales and marketing professionals. It serves within the area.</t>
  </si>
  <si>
    <t>PeakSpan Capital</t>
  </si>
  <si>
    <t>peakspancapital.com</t>
  </si>
  <si>
    <t>PeakSpan Capital is a growth equity firm based in New York City and Silicon Valley. Having partnered with over 30 scaleups and with $1.5B+ in AUM, PeakSpan’s mission is to be the partner of choice for growth stage entrepreneurial teams who are building...</t>
  </si>
  <si>
    <t>PeakSpan Capital, LLC is a venture capital and private equity company. It offers deep strategic and operational support on everything from go-to-market strategy, pricing and packaging, competitive research, tuck-in acquisitions, organizational planning, product extensions, strategic development, and talent acquisition. The company serves B2B software companies, particularly those in the scale-up phase, seeking to accelerate their growth and market presence.</t>
  </si>
  <si>
    <t>Koinly</t>
  </si>
  <si>
    <t>koinly.io</t>
  </si>
  <si>
    <t>Koinly is a tax solution for cryptocurrency investors and accountants. It integrates with major blockchains and exchanges such as Coinbase, Binance, and Bittrex to simplify crypto tax reporting. By connecting exchange accounts and public addresses, Koi...</t>
  </si>
  <si>
    <t>Reignfall, Ltd. doing business as Koinly is the fast-growing crypto tax solution globally. It is a team of crypto investors, engineers, and visionaries. The company simplifies crypto tracking &amp; tax reporting.</t>
  </si>
  <si>
    <t>Koinly — Free Crypto Tax Software</t>
  </si>
  <si>
    <t>CoinTracker</t>
  </si>
  <si>
    <t>cointracker.io</t>
  </si>
  <si>
    <t>CoinTracker is a leading provider of crypto portfolio tracking and tax reporting software. Their mission is to increase financial freedom and prosperity by enabling seamless cryptocurrency portfolio tracking and accurate tax reporting. With over $50 bi...</t>
  </si>
  <si>
    <t>Nino Finance, Inc. doing business as CoinTracker is an Internet company. It is a portfolio and tax manager for cryptocurrency that enables seamless cryptocurrency portfolio tracking and tax compliance. Its crypto holders connect the wallets and exchanges, see the portfolio, wallets, and transactions in one place, and generate the cryptocurrency tax returns with the click of a button.</t>
  </si>
  <si>
    <t>Platform to track the crypto across all exchanges, wallets, and even currencies</t>
  </si>
  <si>
    <t>Token Tax</t>
  </si>
  <si>
    <t>tokentax.co</t>
  </si>
  <si>
    <t>TokenTax is a crypto tax software platform and full service crypto accounting firm for individual and institutional investors around the globe. With TokenTax, you can track gains, calculate taxes, and generate tax forms. They offer support for data fro...</t>
  </si>
  <si>
    <t>TokenTax, LLC is a company that operates in the financial services industry. It is a company that is a crypto tax software platform and a full-service crypto accounting firm for individual and institutional investors around the globe. The company offers intuitive cryptocurrency tax software that imports transaction data from every exchange calculates capital gains/losses and tax liability and automatically generates tax forms. It serves clients in the United States.</t>
  </si>
  <si>
    <t>TokenTax has been rated best software for calculating and filing your crypto taxes</t>
  </si>
  <si>
    <t>parallellearning.com</t>
  </si>
  <si>
    <t>Parallel Learning is a tech-forward provider of care for learning and thinking differences. They offer online services and assessments delivered by industry-leading experts, with no monthly minimums and immediate availability. Their services include te...</t>
  </si>
  <si>
    <t>Parallel Learning Behavioral Health, P.C. doing business as Parallel Learning, Inc. is a provider of learning assessment platforms intended to diagnose and empower students with learning differences. The company specializes in virtual neurodevelopmental assessments and support services for conditions such as dyslexia, dysgraphia, dyscalculia, and executive dysfunction. It offers dyslexia, ADHD, executive functioning, dysgraphia, dyscalculia, attention difficulties, behavioral difficulties, learning differences, and psychology.</t>
  </si>
  <si>
    <t>The first tech-forward provider of learning assessments and support services for students with learning differences</t>
  </si>
  <si>
    <t>Littledata</t>
  </si>
  <si>
    <t>littledata.io</t>
  </si>
  <si>
    <t>Littledata is a revenue tracking platform for Shopify brands. It helps modern DTC brands accelerate growth by fixing Shopify tracking automatically and connecting to Google Analytics or Segment for accurate data flow. Littledata also allows integration...</t>
  </si>
  <si>
    <t>Littledata Consulting, Ltd. is to translate the Google Analytics data into a simplified, actionable analysis of the website's behavior. The company team of seven is certified Google Analytics and Optimize specialists who build custom reports, troubleshoot setup issues, and improve the depth of data capture. It offers its services to customers globally.</t>
  </si>
  <si>
    <t>AffiniPay</t>
  </si>
  <si>
    <t>affinipay.com</t>
  </si>
  <si>
    <t>AffiniPay is a financial technology company that offers vertical-specific payment solutions for professionals. They simplify the way professionals get paid, allowing them to focus on their work. AffiniPay was founded in 2005 and is based in Austin, Tex...</t>
  </si>
  <si>
    <t>AffiniPay, LLC is a FinTech company that supports online credit card transactions for professional trade associations. The company offers only digital payment solutions tailored to lawyers, accountants, interior designers, associations, and more. It provides proprietary electronic payment tools designed to facilitate simple and secure acceptance of credit cards, debit cards, and eChecks for professionals. It serves the Austin, Texas area.</t>
  </si>
  <si>
    <t>AffiniPay proprietary end-to-end technology was developed to provide flexible payment integration options</t>
  </si>
  <si>
    <t>Dataweave</t>
  </si>
  <si>
    <t>dataweave.com</t>
  </si>
  <si>
    <t>DataWeave is a digital commerce analytics SaaS platform that enables consumer brands and retailers to grow revenue and margins across online channels. Their revenue optimization solutions help businesses expand market share and compete profitably at sc...</t>
  </si>
  <si>
    <t>InfoWeave Analytics Pvt., Ltd. doing business as DataWeave Software Pvt., Ltd. is a software company. It provides a digital commerce analytics SaaS platform that enables consumer brands and retailers to grow revenue and margins across online channels. It offers pricing and assortment intelligence, in-depth product feature-based analytics, promotion analysis, and catalog benchmarking and analysis. The company offers its services to consumers and businesses in its area.</t>
  </si>
  <si>
    <t>Business Intelligence Solutions for Retail &amp; Brand - DataWeave</t>
  </si>
  <si>
    <t>Lula</t>
  </si>
  <si>
    <t>lula.com</t>
  </si>
  <si>
    <t>Making Mobility Viable and Profitable</t>
  </si>
  <si>
    <t>Lula Technologies, Inc. is an insurance technology company. It offers tools, including risk management, claims management, policy administration, and insurance coverage access. The company provides its services in the area.</t>
  </si>
  <si>
    <t>Lula offers software and APIs to handle all of their insurance needs, from industry standard coverage and policy management, to claims handling and more</t>
  </si>
  <si>
    <t>Mercantile</t>
  </si>
  <si>
    <t>getmercantile.com</t>
  </si>
  <si>
    <t>Mercantile is a company that offers branded business credit cards. They partner with businesses to provide custom branded cards that offer group purchasing and discounts on association dues. They have partnered with various organizations in the healthc...</t>
  </si>
  <si>
    <t>Mercantile Financial Technologies, Inc. is a provider of credit card services intended for small and medium businesses to monetize its client's payables. It is to unify the purchasing power of lots of small businesses in a given industry to negotiate with suppliers and deliver discounts on its top vendors.</t>
  </si>
  <si>
    <t>Building financial infrastructure specifically for Small and Medium businesses</t>
  </si>
  <si>
    <t>Superset</t>
  </si>
  <si>
    <t>supersetapp.com</t>
  </si>
  <si>
    <t>Superset is a company that helps coaching businesses grow by providing fitness technology software and coaching services. They have powered over $6 million for online coaches and generated over $4 million in revenue for businesses. With Superset, coach...</t>
  </si>
  <si>
    <t>Foureyes Labs, LLC doing business as Superset is a fitness software company currently working privately with customers. It provides consumers a better and more affordable way to receive reliable fitness instruction.</t>
  </si>
  <si>
    <t>Superset - Creator Tools for Fitness Professionals</t>
  </si>
  <si>
    <t>MCI World</t>
  </si>
  <si>
    <t>mci.world</t>
  </si>
  <si>
    <t>BPO Services | Your Global Call Center Partner Hundreds of the most respected brands in the world depend on our CX business process outsourcing services to elevate customer experience, capture efficiencies, and reduce operating costs to deliver predict...</t>
  </si>
  <si>
    <t>MCI, LC is a holding company for a diverse lineup of tech-enabled business services operating companies. The company organically grows, inorganically acquires, and operates companies that have synergistic products and services portfolios, including but not limited to business process outsourcing (BPO), business process management (BPM), application software, and technology services. The company serves clients across the world.</t>
  </si>
  <si>
    <t>Thirdera</t>
  </si>
  <si>
    <t>thirdera.com</t>
  </si>
  <si>
    <t>Thirdera is a global services provider that uses ServiceNow to help enterprises unlock their business and customer workflows in the cloud through digitization and automation. Thirdera brings together the power of the ServiceNow platform and its limitle...</t>
  </si>
  <si>
    <t>Thirdera, LLC is an operator of an IT service management consulting firm intended to serve education, financial, healthcare, government, transportation, energy, and other sectors. It helps its clients to deliver customer-centric service management in IT, HR, facilities, legal, and customer service for upper mid-market as well as enterprise-sized entities in both the public and private sectors, enabling customers to leverage the power platform through workflow-enabled services and cost-efficient.</t>
  </si>
  <si>
    <t>Unlocking the power and potential of the ServiceNow platform across the world of work</t>
  </si>
  <si>
    <t>BlueHalo</t>
  </si>
  <si>
    <t>bluehalo.com</t>
  </si>
  <si>
    <t>BlueHalo is a company that specializes in providing industry-leading capabilities in Space Superiority, Directed Energy, Missile Defense, C4ISR, and Cyber and Intelligence. They are focused on inspired engineering to develop, transition, and field next...</t>
  </si>
  <si>
    <t>BlueHalo, LLC is purpose-built to provide industry capabilities in Space Superiority, Directed Energy, Missile Defense and C4ISR, and Cyber and Intelligence mission solutions. It is focused on inspired engineering to develop, transition, and field next-generation capabilities to solve the most complex challenges of customers critical.</t>
  </si>
  <si>
    <t>BLUEHALO – Leading the Transformation of Modern Warfare</t>
  </si>
  <si>
    <t>Esper</t>
  </si>
  <si>
    <t>esper.io</t>
  </si>
  <si>
    <t>Esper is a device management platform that provides next-gen device management for company-owned and managed Android &amp; iOS tablets, kiosks, smartphones, IoT edge devices, and more. They offer advanced device management, software deployment, hardware re...</t>
  </si>
  <si>
    <t>Esper.io, Inc. is a company that develops a device management platform intended to ensure security. It delivers scalable APIs with SDKs, tools, and a specially designed console streamlining the entire application lifecycle.</t>
  </si>
  <si>
    <t>The industry’s most powerful cloud tools for Android Device deployment and application management</t>
  </si>
  <si>
    <t>Hashedin</t>
  </si>
  <si>
    <t>hashedin.com</t>
  </si>
  <si>
    <t>Software Platforms Engineering Services | Data Engineering &amp; AI ML HashedIn by Deloitte specializes in cloud native development and high end software engineering. Our cloud native, design &amp; engineering expertise is at the core of driving business Hashe...</t>
  </si>
  <si>
    <t>HashedIn Technologies Pvt., Ltd. is a software modernization and product innovation solution. The company specializes in building innovative software products for enterprises using cloud-native architecture, microservices, and agile processes. It serves clients throughout the area.</t>
  </si>
  <si>
    <t>Software Consulting and Services</t>
  </si>
  <si>
    <t>Moonton</t>
  </si>
  <si>
    <t>moonton.com</t>
  </si>
  <si>
    <t>Moonton is an international video game company that specializes in game development, publication, and esports. With offices in multiple countries, including Indonesia, Malaysia, Singapore, Hong Kong, and mainland China, Moonton has successfully launche...</t>
  </si>
  <si>
    <t>Shanghai Moonton Technology Co., Ltd. is a software development company and now it has more than 500 employees globally. Its core teams have more than a decade's worth of games industry experience, yet the company is always seeking more exciting new talent within or without in order to adapt to an always-changing market.</t>
  </si>
  <si>
    <t>Video game developer and publisher</t>
  </si>
  <si>
    <t>Duraline///</t>
  </si>
  <si>
    <t>duraline.net</t>
  </si>
  <si>
    <t>We specialize in cord covers, cabling management, electrical cord organizer, wire management, cable sleeves, sleeving cable management system home, wiring accessories, theatre wire management, Cable Organizer, wire ties, wire looms and cable protectors.</t>
  </si>
  <si>
    <t>Duraline///, is a source for quality cable management products. Its specialize in cord covers, cabling management, electrical cord organizer, wire management, cable sleeves, sleeving cable management system home.</t>
  </si>
  <si>
    <t>Cogent Infotech</t>
  </si>
  <si>
    <t>cogentinfo.com</t>
  </si>
  <si>
    <t>Cogent Infotech is a global consulting firm that specializes in digital transformation, workforce solutions, and research &amp; insights. With a track record of working with Fortune 500 companies and government agencies, the company has delivered over $500...</t>
  </si>
  <si>
    <t>Cogent Infotech Pvt., Ltd. operates as an information technology company. The Company offers social analytics and insights, mobility solutions, cloud computing, cyber security, and social listening services.</t>
  </si>
  <si>
    <t>Committed to helping clients solve complex business problems with cutting edge technology and marketing innovation</t>
  </si>
  <si>
    <t>Encora</t>
  </si>
  <si>
    <t>encora.com</t>
  </si>
  <si>
    <t>Encora is a digital product and software engineering provider that offers tailored innovation software engineering solutions across a wide range of leading-edge technologies. They are a leader in outsourced product development and partner with fast-gro...</t>
  </si>
  <si>
    <t>Encora Digital, Inc. is an IT services and IT consulting company. It creates cloud, mobile, and big data products for the market. The company focuses on co-design, co-creation, and co-innovation to help its clients in the digital environment.</t>
  </si>
  <si>
    <t>Global provider of digital transformation services</t>
  </si>
  <si>
    <t>Kushki</t>
  </si>
  <si>
    <t>kushkipagos.com</t>
  </si>
  <si>
    <t>Kushki is a payment company based in the United States and Ecuador, with over 20 years of experience in the payments industry. We handle hundreds of millions of dollars in transactions every day to enable businesses like yours to grow. Kushki allows yo...</t>
  </si>
  <si>
    <t>Llapingacho, LLC doing business as Kushki S.A. is a developer of a digital payment platform designed to revolutionize the online payments industry. The company's platform offers a payment box, recurring payments, smart links, and tokenization which offers multi-channel payment processing in real-time and integrates channels of physical stores, e-commerce, and m-commerce, enabling users to accept digital payments with operational efficiencies and reducing costs as well as help businesses to manage its business with total control and transparency.</t>
  </si>
  <si>
    <t>A technological platform present in the main markets of America, which allows charging through different means of payment under the same API</t>
  </si>
  <si>
    <t>Zuci Systems</t>
  </si>
  <si>
    <t>zucisystems.com</t>
  </si>
  <si>
    <t>Zuci Systems is a digital transformation solution in the US focused on building software for small, medium, and large businesses. They offer services in Digital Engineering, Quality Assurance, and Analytics &amp; Intelligence initiatives. With a perfect bl...</t>
  </si>
  <si>
    <t>Zuci Systems, Inc. is an intelligent software automation solutions firm. Its strength lies in its ability to deliver exceptional customer experiences with a focus on engineering excellence. The firm provides Digital Transformation solutions for businesses by leveraging Data Analytics, Business Intelligence, Personalization, and Process Automation.</t>
  </si>
  <si>
    <t>Acro Holdings</t>
  </si>
  <si>
    <t>acroholdings.com</t>
  </si>
  <si>
    <t>Acro Holdings is a Japanese company that specializes in IT and software development. They offer a wide range of services including system integration, software engineering, and IT consulting. With a focus on entrepreneurship and regional revitalization...</t>
  </si>
  <si>
    <t>Acro Holdings Co., Ltd. provides IT total services. The company's line of business includes the management of the IT enterprise groups and business incubation.</t>
  </si>
  <si>
    <t>betterplace</t>
  </si>
  <si>
    <t>betterplace.co.in</t>
  </si>
  <si>
    <t>BetterPlace is a Human Capital SaaS Platform that provides HR technology, employee benefits management, upskilling platform, and workforce fulfillment solutions. They help organizations achieve operational excellence by offering a simple and integrated...</t>
  </si>
  <si>
    <t>BetterPlace Safety Solutions Pvt., Ltd. designs and develops software solutions. The company provides a technology platform for an informal and semi-formal workforce that offers digital onboarding, background verification, training and assessments, and attendance management services. It serves customers in India.</t>
  </si>
  <si>
    <t>India’s largest technology platform delivering digital solutions for blue-collar workforce management, throughout the entire value chain</t>
  </si>
  <si>
    <t>Rocket Software</t>
  </si>
  <si>
    <t>rocketsoftware.com</t>
  </si>
  <si>
    <t>Rocket Software provides IT modernization and IT automation solutions that help businesses solve their most complex IT challenges, across infrastructure, data, and applications. Thousands of companies around the world depend on Rocket to solve their mo...</t>
  </si>
  <si>
    <t>Rocket Software, Inc. is an IT services and consulting company. It offers enterprise infrastructure products and various related services. The company serves throughout the country.</t>
  </si>
  <si>
    <t>This is the official corporate handle of Rocket Software. It's not rocket science. It's Rocket Software</t>
  </si>
  <si>
    <t>Community Brands</t>
  </si>
  <si>
    <t>communitybrands.com</t>
  </si>
  <si>
    <t>Community Brands is the leading provider of software solutions for associations, nonprofits, and K 12 schools. With approximately 2,000 employees serving over 50,000 clients in 30 countries, we provide solutions for association and school management, 5...</t>
  </si>
  <si>
    <t>Community Brands Intermediate, LLC is a software development company. It offers membership management, career center software, learning management, data analytics, event fundraising, event technology, donor management, online fundraising, fund accounting, student info management, enrollment management, and student billing tuition management software. The company offers its products and services to associations, nonprofits, and K-12 schools in 30 countries.</t>
  </si>
  <si>
    <t>Provider of technology and revenue solutions for more than 13,000 associations and nonprofit organizations</t>
  </si>
  <si>
    <t>LRS Output Management</t>
  </si>
  <si>
    <t>lrsoutputmanagement.com</t>
  </si>
  <si>
    <t>LRS Output Management is a market-leading company that specializes in print and output management software. Their software enables the elimination of print servers, secure pull printing, and mobile and VDI printing on any platform and any printer. They...</t>
  </si>
  <si>
    <t>LRS Output Management is a provider of print management services. The company offers services related to the development of software, management of printer drivers, print quota management, toner monitoring, secure follow print, and others serving the information technology sectors (IT).</t>
  </si>
  <si>
    <t>Enterprise output &amp; print management software</t>
  </si>
  <si>
    <t>Baxter Planning</t>
  </si>
  <si>
    <t>baxterplanning.com</t>
  </si>
  <si>
    <t>Baxter Planning provides demand forecasting software to optimize inventory cost and improve service levels across complex, global service supply chains. Their software is built exclusively for the service supply chain, allowing companies to replace spr...</t>
  </si>
  <si>
    <t>Baxter Planning Systems, Inc. provides inventory planning and optimization solutions to support service supply chain requirements across diverse industries. It offers Prophet by Baxter, a service parts planning and logistics software that offers precision insight into parts availability and inventory needs, and Distribution Center Planning.</t>
  </si>
  <si>
    <t>Cyntexa</t>
  </si>
  <si>
    <t>cyntexa.com</t>
  </si>
  <si>
    <t>Cyntexa is a renowned Salesforce Development and Consulting Company in the USA &amp; India. We provide all salesforce product solutions globally. Cyntexa is a #Salesforce Crest (Gold) Consulting Partner providing top notch consulting &amp; development solution...</t>
  </si>
  <si>
    <t>Cyntexa Labs Pvt., Ltd. is a Salesforce Silver Consulting Partner and is considered one of the top Salesforce Development Companies in the USA, UK, UAE, Australia, Singapore, and India focusing on high-quality and scalable solutions for the most complex business problems. It provides the best Salesforce implementation, consulting, development, integration, and managed services according to the latest releases and updates in Salesforce products like Sales Cloud, Commerce Cloud, Service Cloud, Marketing Cloud, Health Cloud, Community Cloud, Einstein, and more.</t>
  </si>
  <si>
    <t>Link Mobility</t>
  </si>
  <si>
    <t>linkmobility.fr</t>
  </si>
  <si>
    <t>Lorem ipsum dolor sit amet.</t>
  </si>
  <si>
    <t>LINK France SAS is a multichannel digital communication company that offers companies of all sizes and all sectors of activity modern, innovative, and powerful solutions to help optimize communication strategies. Its on-demand solutions are easy to use, powerful, and constantly optimized.</t>
  </si>
  <si>
    <t>Azure</t>
  </si>
  <si>
    <t>azure.microsoft.com</t>
  </si>
  <si>
    <t>Join the Microsoft Azure community to be the first to learn about tech innovations, industry trends, updates relevant to you and your team.</t>
  </si>
  <si>
    <t>Express Logic, Inc. doing business as Microsoft Azure provides software solutions for deeply embedded applications. It offers ThreadX, a real-time operating system (RTOS) for deeply embedded applications, FileX, an MS-DOS compatible file system, NetX, an implementation of TCP or IP protocol standards, and PegX (Portable Embedded GUI for ThreadX) development package, a graphical user interface package for embedded systems developers.</t>
  </si>
  <si>
    <t>Tools and services to help you reach and scale to a global audience with cloud gaming services</t>
  </si>
  <si>
    <t>Eplan Software and Service Srl</t>
  </si>
  <si>
    <t>eplan.it</t>
  </si>
  <si>
    <t>EPLAN fornisce soluzioni software e servizi nel campo dell'ingegneria elettrica, dell'automazione e meccatronica. Software di ingegneria elettrica e leader mondiale</t>
  </si>
  <si>
    <t>Eplan Software and Service Srl is one of the leading solution providers in the mechatronics sector and assists companies in optimizing the engineering processes, implementing customized CAD, ERP, PLM, and PDM interfaces, and ensuring data consistency in product development, processing of orders, and in production. It develops world-leading design software for machine, plant, and panel builders.</t>
  </si>
  <si>
    <t>bettawalka.com</t>
  </si>
  <si>
    <t>BettaWalka is a leading provider of high-quality pet accessories and supplies. We offer a wide range of products for dogs, cats, and small animals, including beds, toys, grooming tools, and more. Our mission is to enhance the well-being and happiness o...</t>
  </si>
  <si>
    <t>BettaWalka, LLC is a management solution that allows having access to the information with a scheduling interface that browses through past, present, and future service appointments in one place. The company manages all aspects of business for Dog Walkers and Pet Sitters. it creates a sophisticated set of Database, Scheduling, Billing, Text Messaging, iPhone technologies that form the backbone of BettaWalka Pro.</t>
  </si>
  <si>
    <t>BettaWalka LLC was started in November 2007 by veteran technologist Chris Hall and web technology expert Navil Charles with the purpose of</t>
  </si>
  <si>
    <t>S3K S.p.A.</t>
  </si>
  <si>
    <t>s3k.it</t>
  </si>
  <si>
    <t>S3K S.p.A. is a company that specializes in security and intelligence services, critical infrastructure protection, and cybersecurity. They offer a range of products and solutions to minimize risk, increase resilience, and enhance control over business...</t>
  </si>
  <si>
    <t>S3K S.p.A. proposes itself as excellence in the world of physical and logical security with integrated and multidisciplinary solutions. The company operates in the national and international market of Security and Intelligence, Protection of National Critical Infrastructures, and Cyber Security. It is a reality created to support public and private entities for the security strategies definition and implementation related to infrastructure and processes safe at the origin and by design, paying special attention to awareness and training of the involved people for the services provided to the market.</t>
  </si>
  <si>
    <t>NTT DATA Global Solutions</t>
  </si>
  <si>
    <t>nttdata-gsl.co.jp</t>
  </si>
  <si>
    <t>NTTデータ グローバルソリューションズ is the core company for SAP business within the NTT DATA Group. They provide one-stop solutions based on SAP solutions to meet the global strategic needs of their customers. Their solutions include ERP solutions, cloud applications...</t>
  </si>
  <si>
    <t>NTT DATA Global Solutions Corp. is a global demand for systems due to the global expansion of Japanese companies. It provides customers with a one-stop support service with global practices.</t>
  </si>
  <si>
    <t>Talana</t>
  </si>
  <si>
    <t>web.talana.com</t>
  </si>
  <si>
    <t>Talana is a human resources software in Chile. It provides a platform that aims to digitize HR processes and connect companies with people. Talana offers a range of modules and solutions including personnel management, payroll, attendance control, digi...</t>
  </si>
  <si>
    <t>LINQ SpA doing business as Talana is an accelerator of digital transformation in Chile. It offers efficient, simple, and intuitive HR Software that allows for continuously improving and streamlining the company's operations. Its personalized reports, facilitate decision-making in a fast and direct way and empowers people management by optimizing communication among the employees through omnichannel, app, mobile, and web.</t>
  </si>
  <si>
    <t>Speednet</t>
  </si>
  <si>
    <t>speednet.pl</t>
  </si>
  <si>
    <t>Speednet is an agile software company specializing in web and mobile applications. They provide enterprise software services across diverse industrial sectors. With over 16 years of experience, they develop custom software systems for businesses in fin...</t>
  </si>
  <si>
    <t>Speednet Sp. z.o.o. an agile software company specializing in web and mobile applications. It is a dynamically developing Software House. The company offers development teams, custom-made IT solutions, and IT outsourcing/offshoring services in the area of Mobile and Web technologies.</t>
  </si>
  <si>
    <t>Zoi TechCon GmbH</t>
  </si>
  <si>
    <t>zoi.tech</t>
  </si>
  <si>
    <t>Zoi is a full stack, cloud native tech consulting company that helps enterprise customers in the Retail and Manufacturing industries close the gap between enterprise and new technologies. They strive to cloudify the industry with innovative solutions a...</t>
  </si>
  <si>
    <t>Zoi TechCon GmbH is a computer networking company. It offers services such as cloud-native enterprise integration, enterprise apps, AI adoption, application / ERP modernization, connected products &amp; customers, and cloud foundation. The company’s services are offered worldwide.</t>
  </si>
  <si>
    <t>My Remote Developers</t>
  </si>
  <si>
    <t>myremotedevelopers.com</t>
  </si>
  <si>
    <t>My Remote Developers, Inc. is a marketplace where businesses can hire "On-Demand", pre-qualified, Remote Developers from anywhere in the world, that are available for as little as "20% of the cost" of domestic developers, through a "virtually risk-free" hiring process. The company provides developers on a three-day free trial to companies, after which time if not satisfied, the firm provides a free replacement.</t>
  </si>
  <si>
    <t>X-Team</t>
  </si>
  <si>
    <t>x-team.com</t>
  </si>
  <si>
    <t>X Team provides high performing, on demand teams of software engineers for the world's leading brands. X Team has a community of the highest quality developers who generate amazing results for innovative companies (partners). X Team fosters an environm...</t>
  </si>
  <si>
    <t>X-Team International Pty., Ltd. provides world-class trusted developers to companies looking to scale a team. It has a community of the highest quality developers who generate amazing results for innovative companies partners and fosters of environment that ensures developers continue to grow and its partners steadily reap the benefits of it.</t>
  </si>
  <si>
    <t>Hire developers trusted by the world's most loved brands X-Team delivers specialized developers to startups and enterprises worldwide</t>
  </si>
  <si>
    <t>Beep Saúde</t>
  </si>
  <si>
    <t>beepsaude.com.br</t>
  </si>
  <si>
    <t>Beep Saúde is a Brazilian company that provides home healthcare services. They offer a convenient and affordable way to access medical care without leaving your home. With Beep Saúde, you can request a medical visit through their app and be attended to...</t>
  </si>
  <si>
    <t>Beep Serviços Médicos, Ltda. is a home health company. It offers home healthcare services providing convenient to access medical care, including medical visits, laboratory tests, and vaccinations. The company serves its services throughout Brazil.</t>
  </si>
  <si>
    <t>Provides health care services at home</t>
  </si>
  <si>
    <t>Wing Assistant</t>
  </si>
  <si>
    <t>wingassistant.com</t>
  </si>
  <si>
    <t>Wing is the world's best dedicated virtual assistant solution for businesses, startups and execs.</t>
  </si>
  <si>
    <t>Wing AI Technologies, Inc. doing business as Wing Assistant is a product-driven managed marketplace matching SME teams with vetted remote talent to make delegating recurring work easy and secure. It automates the process of getting things done on-demand for users with cutting-edge technology and a strong partnership network. The company is the only mobile on-demand concierge service app in the space that learns about the user and leverages AI to improve its service.</t>
  </si>
  <si>
    <t>ACL Digital</t>
  </si>
  <si>
    <t>acldigital.com</t>
  </si>
  <si>
    <t>ACL Digital is a design led Digital Experience, Product Engineering, Solutions, and Consulting offerings leader. From strategy, to design, implementation and management we help accelerate innovation and transform businesses. ACL Digital is a design led...</t>
  </si>
  <si>
    <t>ACL Digital, Ltd. is a design-led Digital Experience, Product Innovation, Solutions, and Consulting offerings leader. The company offers digital transformation, technology consulting, enterprise IT, and product engineering services, enabling customers to leverage technology to drive digital innovation, improve organizational processes through agile transformation, and build state-of-the-art SDN &amp; NFV solutions. It provides software as well as hardware design and testing services to global technology companies.</t>
  </si>
  <si>
    <t>Yooz</t>
  </si>
  <si>
    <t>getyooz.com</t>
  </si>
  <si>
    <t>Yooz is a real-time accounts payable automation platform that combines technology with simplicity and affordability. Their cloud-based P2P automation solution infuses intelligence into the accounts payable process, making it easy, powerful, and smart. ...</t>
  </si>
  <si>
    <t>Yooz S.A.S. provides cloud-based accounts payable automation services for companies, small and medium scale enterprises, and Fortune 500 companies worldwide. Its technologies also deliver automation and accuracy, which include automatic GL coding, duplicate invoice detection, purchase requisition, workflow approval, purchase order import from ERP, and automatic matching of invoice and PO for approval.</t>
  </si>
  <si>
    <t>Cloud Technology Solutions</t>
  </si>
  <si>
    <t>cts.co</t>
  </si>
  <si>
    <t>CTS is one of Google’s largest dedicated cloud partners in Europe, helping customers to differentiate by adopting not just Google Cloud technology, but also their culture of innovation and sustainability. CTS works with organisations to modernise their...</t>
  </si>
  <si>
    <t>Cloud Technology Solutions, Ltd. (CTS) is a provider of cloud transformation and infrastructure services intended to take data-driven decisions. The company offers tailored cloud transformation services and software products that help design, build, and manage scalable and secure cloud infrastructure, through its Google-certified experts in planning, migration, technical deployment, and responding to cloud and technology needs, enabling businesses to smoothly migrate its operations to the cloud thereby enhancing performance. It works with enterprises, educational institutions, and government agencies to help them innovate and collaborate in the google apps cloud.</t>
  </si>
  <si>
    <t>Leading provider of Google Apps for Work solutions that transform organisations while reducing costs</t>
  </si>
  <si>
    <t>Kopiervertrieb Rhein-Ruhr GmbH (KRR)</t>
  </si>
  <si>
    <t>apogeecorp.de</t>
  </si>
  <si>
    <t>Apogee Corporation is Europe's largest multi-brand provider of managed workplace services. They offer a range of services including managed workplace, managed print, and managed IT services. With their expertise and innovation, they transform the way o...</t>
  </si>
  <si>
    <t>Kopiervertrieb Rhein-Ruhr GmbH (KRR) an independent managed print service and IT service provider. It is a managed print service provider of multiple manufacturer brands of multifunctional devices and print management software solutions. On-site and remote managed services are delivered through its in-house technical operation, which also supports clients across the entire network infrastructure from workstation PCs to Windows servers, NAS systems, and archiving systems.</t>
  </si>
  <si>
    <t>SwissBorg</t>
  </si>
  <si>
    <t>swissborg.com</t>
  </si>
  <si>
    <t>SwissBorg is a company that aims to revolutionize asset management solutions with a community-centric approach powered by Ethereum. They provide a crypto wealth platform where users can buy, sell, and earn on various digital assets and fiats. Their app...</t>
  </si>
  <si>
    <t>SBorg SA is a financial services company. It develops a business in the financial technology sector through the development, and implementation of a platform using internet-based technologies, including (without limitation) blockchain technologies (for full purpose cf. statutes). The company provides virtual currency exchange and virtual currency wallets internationally.</t>
  </si>
  <si>
    <t>Invest in cryptos the smart way</t>
  </si>
  <si>
    <t>GSP</t>
  </si>
  <si>
    <t>gsp-berlin.de</t>
  </si>
  <si>
    <t>GSP Sprachtechnologie GmbH from Berlin, part of the Televic Group since 2019, is the market leading full service provider of passenger information systems, passenger safety and passenger entertainment. With 250 employees, GSP develops and produces syst...</t>
  </si>
  <si>
    <t>GSP Sprachtechnologie GmbH offers software and hardware solutions for vehicle manufacturing and transport industries. The company offers passenger information, safety, audio-visual and entertainment, and other related systems.</t>
  </si>
  <si>
    <t>IT One</t>
  </si>
  <si>
    <t>itone.co.th</t>
  </si>
  <si>
    <t>IT One is an end to end IT solution provider which is a unique partnership between Accenture, a global professional services company with leading capabilities in digital, cloud and security, in a joint venture with SCG, a leading business conglomerate ...</t>
  </si>
  <si>
    <t>IT One Co., Ltd. is an end-to-end IT solution provider which is a unique partnership between Accenture. It is a leading provider of management consulting, technology services, and outsourcing, in a joint venture with SCG, Thailand's largest industrial.</t>
  </si>
  <si>
    <t>ShiftKey</t>
  </si>
  <si>
    <t>shiftkey.com</t>
  </si>
  <si>
    <t>ShiftKey is a technology platform that connects licensed healthcare professionals with top-tier facilities across the country. Our platform is designed to combat the national healthcare shortage by providing freedom and foresight to professionals and e...</t>
  </si>
  <si>
    <t>ShiftKey, LLC is a computer software company. It offers a scheduling and credential management platform. The company offers its products and services in the healthcare industry.</t>
  </si>
  <si>
    <t>First scheduling and credential management platform designed to combat the national healthcare shortage by directly connecting healthcare professionals with top-tier facilities</t>
  </si>
  <si>
    <t>E Technologies Group</t>
  </si>
  <si>
    <t>etechgroup.com</t>
  </si>
  <si>
    <t>E Tech Group is a leading automation company that provides high quality automation, control, and engineering services for industrial clients. They offer enterprise software solutions to streamline industrial processes and support revenue goals. Their e...</t>
  </si>
  <si>
    <t>E-Technologies Group, Inc. is an automation machinery manufacturing company. It provides automation, control, engineering, and software solution services. It serves industries in areas such as life sciences, mission critical, metals, parcels, consumer products, and food and beverage automotive, machine builders, and metals industries throughout North America.</t>
  </si>
  <si>
    <t>Informatique ProContact, Inc. dba ITI, Inc.</t>
  </si>
  <si>
    <t>iti.ca</t>
  </si>
  <si>
    <t>ITI, previously known as ProContact, offers technology services and solutions, from strategic IT consulting to implementation. Founded in 1991, ITI provides technology services and solutions ranging from strategic IT consultancy to solutions implementa...</t>
  </si>
  <si>
    <t>Informatique ProContact, Inc. doing business as ITI, Inc. specializes in high-performance computing, IT security, and risk management solutions. It offers technological services and solutions ranging from strategic IT consulting to the implementation of solutions, including the supply and management of IT infrastructure within organizations.</t>
  </si>
  <si>
    <t>Bounteous</t>
  </si>
  <si>
    <t>bounteous.com</t>
  </si>
  <si>
    <t>Bounteous is a company that co-innovates with ambitious brands to create transformative digital experiences. They have expertise in various industries, including restaurant and convenience, payment, banking, insurance, and wealth management. Bounteous ...</t>
  </si>
  <si>
    <t>Bounteous, Inc. is an information technology company. It offers business consulting, financial modeling, reporting, data management, web development, automation, testing, content strategy, digital marketing, media management, and other services. The company caters to the financial services, consumer goods, restaurants, media, healthcare, hospitality, manufacturing, and retail industries.</t>
  </si>
  <si>
    <t>Bounteous creates big-picture digital solutions that help leading companies deliver transformational brand experiences</t>
  </si>
  <si>
    <t>Converge Technology Solutions</t>
  </si>
  <si>
    <t>convergetp.com</t>
  </si>
  <si>
    <t>Converge Technology Solutions is a global provider of advanced analytics, application modernization, cloud platforms, cybersecurity, digital infrastructure and digital workplace offerings. We support solutions with expert advisory, implementation, and ...</t>
  </si>
  <si>
    <t>Converge Technology Solutions Corp. is a software-enabled IT and cloud solutions provider. It is focused on delivering industry solutions and services. The company offers a platform to provide multi-cloud solutions, blockchain, resiliency, and managed services to address business and IT issues. It serves clients across various industries.</t>
  </si>
  <si>
    <t>Converge Technology Partners is building a national platform of regionally focused IT infrastructure firms</t>
  </si>
  <si>
    <t>Advance Digital Systems</t>
  </si>
  <si>
    <t>advancedigitalsys.com</t>
  </si>
  <si>
    <t>Advance Digital Systems is a seasoned and qualified provider of IT services and solutions to clients in the government and commercial sector. We offer a broad range of projects and services to federal, state, and local agencies, as well as corporate cl...</t>
  </si>
  <si>
    <t>Advanced Digital Systems, Inc. develops software that allows users to scribble a note on a piece of paper and capture it as a computer file, and can be sent as an email. The company also develops hardware.</t>
  </si>
  <si>
    <t>vConstruct</t>
  </si>
  <si>
    <t>vconstruct.com</t>
  </si>
  <si>
    <t>vConstruct Private Limited is a technology consulting company that specializes in helping companies adopt cloud computing solutions such as NetSuite, Salesforce.com, MigrationPath, Eloqua, and Marketo. They offer a range of services including managemen...</t>
  </si>
  <si>
    <t>vConstruct Pvt., Ltd. is a construction firm. It provides services and solutions to the construction industry in the area of Virtual Design and Construction (VDC), Project Engineering and Management, Accounting, and Software Development. The firm provides its services to businesses within the area.</t>
  </si>
  <si>
    <t>Provider of tools and services designed to speed up transition of companies into popular cloud services</t>
  </si>
  <si>
    <t>Henry Schein Veterinary Solutions, LLC</t>
  </si>
  <si>
    <t>softwareservices.covetrus.com</t>
  </si>
  <si>
    <t>Covetrus is an animal health technology and services company dedicated to empowering veterinary practice partners to drive new health and financial outcomes. Covetrus is a global animal health technology and services company dedicated to empowering vet...</t>
  </si>
  <si>
    <t>Henry Schein Veterinary Solutions, LLC offers unparalleled excellence in veterinary practice management software solutions. The company provides some of the longest-standing veterinary software systems in the world including AVImark, ImproMed, and ImproMed Equine in North America; VisionVPM and RxWorks in Asia Pacific as well as RoboVet and RxWorks in UK and Europe.</t>
  </si>
  <si>
    <t>Specializes in the production and distribution, inventory management, software and prescription management for veterinary care</t>
  </si>
  <si>
    <t>DQS Holding GmbH</t>
  </si>
  <si>
    <t>dqsglobal.com</t>
  </si>
  <si>
    <t>DQS Inc. is a leading provider of certification, audits, and training services. With a focus on reliability, sustainability, and customer orientation, DQS helps organizations strengthen trust and enter new markets. The company sets high standards of ex...</t>
  </si>
  <si>
    <t>DQS Holding GmbH is a conformity assessment company. It provides management systems training, assessments, and certification audit services. The company offers its services to over 125,000 customers around the world.</t>
  </si>
  <si>
    <t>Federal Soft Systems</t>
  </si>
  <si>
    <t>federalsoftsystems.com</t>
  </si>
  <si>
    <t>FSS is a conglomerate digital transformation company that excels in offering IT/AI/ML products &amp; services to various business verticals across the globe. A Conglomerate Digital Transformation company that specializes in offering IT/AI/ML products &amp; ser...</t>
  </si>
  <si>
    <t>Federal Soft Systems, Inc. is a digital transformation and IT services company helping corporates to enhance clients' digital presence and experience by delivering exceptional business solutions and customer value globally. Its vast repertoire of competencies begins with strategy consulting, which factors in the client's current and future competitive scenario, and then goes on to tailor IT solutions and services that meet today's as well as tomorrow's business needs.</t>
  </si>
  <si>
    <t>HouseAccount.com</t>
  </si>
  <si>
    <t>houseaccount.com</t>
  </si>
  <si>
    <t>HouseAccount is a company that aims to revolutionize the home service industry by digitizing the customer experience. They provide a white label platform that integrates with existing Operational CRM systems to deliver a dynamic digital customer experi...</t>
  </si>
  <si>
    <t>HouseAccount, Inc. digitizes the relationship between the 128M US Households and trusted home Service Providers. The company offers world-class tech companies that bridge local businesses and consumers, including Seamless ($GRUB), Slice ($1B+ pre-IPO), SinglePlatform ($TRIP), and Good Uncle ($ARMK), and American Express ($AMEX).</t>
  </si>
  <si>
    <t>Digitize customer experience, personalized notifications, and recommendations in the home service and restaurant industries using digital solutions</t>
  </si>
  <si>
    <t>Flevo</t>
  </si>
  <si>
    <t>beflevo.com</t>
  </si>
  <si>
    <t>Flevo is a company that empowers individuals by breaking financial barriers to promote educational inclusion in Latin America. They provide a simple and accessible way for people to access education without any requirements. Customers can choose the in...</t>
  </si>
  <si>
    <t>Flevo SpA breaks financial barriers to promote educational inclusion in Latin America. The company offers financial assistance for educational and learning purposes.</t>
  </si>
  <si>
    <t>Syncari</t>
  </si>
  <si>
    <t>syncari.com</t>
  </si>
  <si>
    <t>Syncari is a complete customer data platform that specializes in data automation. They offer a unified and automated solution for syncing, unifying, and visualizing the systems that run a business, without the need for code. Syncari is the leading plat...</t>
  </si>
  <si>
    <t>Syncari, Inc. is a computer software company. It provides a data automation platform that develops operations manages and distributes customer data across the enterprise. The company serves clients in the United States.</t>
  </si>
  <si>
    <t>Syncari is the Distributed Data Management (DDM) platform</t>
  </si>
  <si>
    <t>RevOps</t>
  </si>
  <si>
    <t>revops.io</t>
  </si>
  <si>
    <t>RevOps is a modern CPQ and Deal Desk platform to help sales organizations close more deals faster. Reduce errors, collaborate on contracts, and accelerate wins! RevOps is The Modern Deal Desk Platform, enabling businesses of all sizes to close deals fa...</t>
  </si>
  <si>
    <t>RevOps, Inc. develops a platform that eliminates manual business procedures through automation, freeing up businesses to engage thoughtfully with customers. It helps businesses realize more revenue. It empowers teams to understand the relationship between pricing strategies and business.</t>
  </si>
  <si>
    <t>Creates a source of truth for pricing, helping companies save time by automating their revenue operations</t>
  </si>
  <si>
    <t>Skio</t>
  </si>
  <si>
    <t>skio.com</t>
  </si>
  <si>
    <t>Skio is a company that helps brands on Shopify sell subscriptions without any hassle. They offer easy migration from ReCharge, increase conversions with 1-click checkout using Shop Pay, and reduce customer tickets with passwordless login. Skio has a st...</t>
  </si>
  <si>
    <t>Jika, Inc. doing business as Skio helps brands on Shopify sell subscriptions without ripping customers' hair out. It saves time on customer support, specializing in e-commerce, saas, b2b, Shopify, subscriptions, and group buying.</t>
  </si>
  <si>
    <t>Companies sell subscriptions without ripping their hair out</t>
  </si>
  <si>
    <t>LucidLink</t>
  </si>
  <si>
    <t>lucidlink.com</t>
  </si>
  <si>
    <t>LucidLink is a storage collaboration platform that offers fast, simple, and secure remote team collaboration for creative projects. It allows teams to work seamlessly together from any location, accessing and using new assets and project changes in rea...</t>
  </si>
  <si>
    <t>LucidLink Corp. is a software development company. It provides file storage as a service, transforming any cloud object store into a shared file space. The company serves customers in the United States and Bulgaria.</t>
  </si>
  <si>
    <t>File storage as a service, transforming any cloud object store into a shared file space</t>
  </si>
  <si>
    <t>Arcadia</t>
  </si>
  <si>
    <t>arcadia.com</t>
  </si>
  <si>
    <t>Arcadia is a climate technology company enabling a zero carbon economy. By unlocking high fidelity, global energy data for the first time, the Arc platform combines easy to use data and APIs under one roof to allow any company to act on its environment...</t>
  </si>
  <si>
    <t>Arcadia Power, Inc. is a technology company. It provides access to energy data and renewable energy sources. The company enables energy innovators to automate and optimize products. It operates as a manager of community solar assets.</t>
  </si>
  <si>
    <t>Building the utility of the future with technology that gives everyone easy access to clean energy, savings programs and transaction-fee free payment options</t>
  </si>
  <si>
    <t>Jellysmack</t>
  </si>
  <si>
    <t>jellysmack.com</t>
  </si>
  <si>
    <t>Jellysmack is a global creator company that helps creators grow their communities and maximize their earnings across multiple social media platforms. They use AI technology, first-party data, creativity, and expertise to skyrocket results in record tim...</t>
  </si>
  <si>
    <t>Keli Network, Inc. doing business as Jellysmack builds and powers social video channels through technology. It uses technology, data, and expertise to turn the talented video creators of today into the digital icons of tomorrow. It serves globally.</t>
  </si>
  <si>
    <t>Creative video company building the world's most engaging communities</t>
  </si>
  <si>
    <t>Procure Analytics</t>
  </si>
  <si>
    <t>procureanalytics.com</t>
  </si>
  <si>
    <t>Procure Analytics is a leading group purchasing organization specializing in Maintenance, Repair, and Operations (MRO), Packaging, and Freight. With over $1.5 billion in buying power, we help member companies achieve significant savings in these comple...</t>
  </si>
  <si>
    <t>Procure Analytics, LLC (PA) is a data-forward group purchasing organization specializing in Maintenance, Repair, and Operations (MRO), Packaging, and Freight. It offers dynamic price management, leveraged special pricing, smart buying as well and account management, helping its clients save costs by simplifying the packaging and purchasing process. The organization serves clients in the United States.</t>
  </si>
  <si>
    <t>SEON. Fraud Fighters</t>
  </si>
  <si>
    <t>seon.io</t>
  </si>
  <si>
    <t>SEON Fraud Prevention tools help organisations reduce the costs and resources lost to fraud. Spot fake accounts, slash manual reviews and cut chargebacks now. Our goal is to create a safer environment for online businesses, throughout relying on the an...</t>
  </si>
  <si>
    <t>SEON Technologies, Ltd. is a computer networking products industry that provides an online fraud prevention platform that detects and stops fraud in real time through transactional data analysis. It offers a safer environment for online businesses, relying on the analysis of evaluated data by using masses of fraud inspection methods.</t>
  </si>
  <si>
    <t>Our software relies on the analysis of unevaluated data by using masses of fraud evaluation methods, such as behavioral figure, IP &amp; geo, proxy detection, device fingerprinting and so on</t>
  </si>
  <si>
    <t>Vernacular AI</t>
  </si>
  <si>
    <t>skit.ai</t>
  </si>
  <si>
    <t>Skit.ai is a leading Conversational Voice AI solution provider in the accounts receivables industry. They empower collection agencies to streamline and accelerate revenue recovery by automating debt collection calls. Their intelligent and effective con...</t>
  </si>
  <si>
    <t>Cyllid Technologies Pvt., Ltd. doing business as Skit is a software company. Its platform automates customer service operations using deep learning models and a human-AI interface to extract meaning, context, and entities of incoming messages in multiple languages. The company serves customers across the world.</t>
  </si>
  <si>
    <t>A multilingual artificial intelligence platform for businesses</t>
  </si>
  <si>
    <t>Kafene</t>
  </si>
  <si>
    <t>kafene.com</t>
  </si>
  <si>
    <t>Kafene is a mission-driven fintech company that offers affordable lease-to-own options for furniture, appliances, electronics, tires and wheels, and more. With Kafene, customers can enjoy financial flexibility and the opportunity to lease the products ...</t>
  </si>
  <si>
    <t>Kafene, Inc. is a fintech company. It brings flexible payment options to big-ticket items while protecting consumers from the traps of traditional debt products. Its product is a digital web and app-based financing platform that underwrites, approves, and enables payment in less than 5 minutes. It serves clients in the United States.</t>
  </si>
  <si>
    <t>Mission driven startup with the goal of empowering flexible ownership</t>
  </si>
  <si>
    <t>CredAvenue</t>
  </si>
  <si>
    <t>go-yubi.com</t>
  </si>
  <si>
    <t>Yubi is re-defining global debt markets by freeing the flow of finance between borrowers, lenders, and investors. Let's #MakeGreatHappen</t>
  </si>
  <si>
    <t>CredAvenue Pvt., Ltd. doing business as Yubi is a debt management platform that helps institutional and retail investors find an array of attractive debt deals to fund. The company's platform connects startups with investors for fundraising through the issue of debentures and provides credit underwriting solutions, analytical models, structuring solutions, automated execution workflows, and sends real-time notifications on different transactions. It serves clients within the area.</t>
  </si>
  <si>
    <t>Grupa Pracuj</t>
  </si>
  <si>
    <t>pracujwgp.pl</t>
  </si>
  <si>
    <t>Grupa Pracuj is an online recruitment expert and a leading provider of technological solutions for HR departments. We support companies by equipping them with technological solutions that automate HR processes. Our company has been helping people find ...</t>
  </si>
  <si>
    <t>Grupa Pracuj S.A. is an expert in the field of online recruitment and a leading provider. The company specializes in job boards, e-recruitment, the internet, website, recruitment websites, online recruitment systems, and image services. It helps companies with employee recruitment, retainment, and development. It serves people around Poland.</t>
  </si>
  <si>
    <t>An online recruitment expert and a leading provider of technological solutions for HR departments</t>
  </si>
  <si>
    <t>LÜK Network</t>
  </si>
  <si>
    <t>luknetwork.com</t>
  </si>
  <si>
    <t>LÜK Network is a company that provides production payroll, talent casting, and model booking software. They offer a comprehensive solution for managing the logistics of production, including payroll for crew members, casting talent, and booking models....</t>
  </si>
  <si>
    <t>TLNT, Inc. doing business as LÜK is an operator of an online marketplace created to discover and book the creative, talented, and beautiful people in the world. The company helps in locating, booking, and delivering professional models, photographers, stylists, hair makeup artists, and other related expertise, enabling brands to develop and grow businesses. It serves its services within the area.</t>
  </si>
  <si>
    <t>An online marketplace for professional models, photographers, stylists, and hair &amp; makeup artists</t>
  </si>
  <si>
    <t>Cotopaxi Energy</t>
  </si>
  <si>
    <t>cotopaxienergy.com</t>
  </si>
  <si>
    <t>Cotopaxi Ltd. is an engineering consultancy specializing in utility and carbon reduction. They provide energy management solutions, including energy consulting, metering and monitoring, and energy engineering. They also offer services such as RHI accre...</t>
  </si>
  <si>
    <t>Cotopaxi, Ltd. provides energy management solutions for energy and carbon reductions in industrial and commercial markets worldwide. The company offers eXpert-Boiler, which is a steam system management and optimization solution, eXpert-Fridge, which is a refrigeration management and optimization solution; eXpert-motor-sections, which is a motor management solution, and eXpert Pump, an integrated real-time control and enterprise Web platform to manage and control electric pumping systems via VSDs.</t>
  </si>
  <si>
    <t>Compete</t>
  </si>
  <si>
    <t>competewith.com</t>
  </si>
  <si>
    <t>Compete delivers digital intelligence, enabling brands to improve their marketing based on the online behavior of consumers. Compete provides marketers with actionable digital intelligence to improve their online and offline marketing effectiveness. Hu...</t>
  </si>
  <si>
    <t>Piplwize Labs, Ltd. doing business as Compete HR, Ltd. is a compensation benchmarking platform. It gains a clear view of the company's employee compensation and benefits benchmarks compared to the market. The company provides software development services.</t>
  </si>
  <si>
    <t>PAR Technology</t>
  </si>
  <si>
    <t>partech.com</t>
  </si>
  <si>
    <t>Unified &amp; Omnichannel Restaurant Software Solutions | partech.com Discover PAR’s transformational, single source approach including POS, Omnichannel Ordering, Loyalty, Data, Payments, and more. PAR is an industry leader in systems and service solutions...</t>
  </si>
  <si>
    <t>PAR Technology Corp. doing business as ParTech, Inc. is a technology company that offers systems and solutions. It provides services such as project management, training services, installation services, on-site field services, depot repair, and managed services as well as company products comprising brink POS, data central, punch, pixel point, and POS hardware. The company offers its products and services to convenience stores, bars, restaurants, and food transportation industries.</t>
  </si>
  <si>
    <t>PAR Technology creates and markets products that help restaurant and retail operators</t>
  </si>
  <si>
    <t>Advisor360°</t>
  </si>
  <si>
    <t>advisor360.com</t>
  </si>
  <si>
    <t>Digital Wealth Management Software | Advisor360° Advisor360°'s connected wealth management software delivers tailored solutions, saving financial advisors time while increasing efficiency. Leverage our SaaS WealthTech platform to increase productivity ...</t>
  </si>
  <si>
    <t>Advisor360, LLC is the only unified financial advisor software suite that powers the entire business. The company features tools for managing CRM, performance reporting, model management, financial planning, documentation, workflow management, rebalancing, and trading solutions for investment managers. It provides blogs, articles, and news updates as a reference to assist users.</t>
  </si>
  <si>
    <t>E2open</t>
  </si>
  <si>
    <t>e2open.com</t>
  </si>
  <si>
    <t>E2open is a United States based provider of supply chain operating network. The company offers a suite of collaborative supply chain solutions, including multi-enterprise cloud connectivity, visibility and collaboration, supply management, sensing and ...</t>
  </si>
  <si>
    <t>E2open Parent Holdings, Inc. doing business as E2open, LLC is a software company. The company offers supply chain software solutions. The company provides its services to makers, movers, and sellers.</t>
  </si>
  <si>
    <t>E2open is the one place, in the cloud, to run your supply chain</t>
  </si>
  <si>
    <t>interviewing.io</t>
  </si>
  <si>
    <t>Anonymous mock interviews with engineers from FAANG and more | interviewing.io Get actionable feedback, get awesome at technical interviews, and get fast tracked at top companies. Anonymous mock interviews with engineers from top companies Interviewing...</t>
  </si>
  <si>
    <t>Interviewing.io, Inc. operates as a web platform that enables its users to practice codes to successfully face technical interviews. The company conducts voice-based interviews which allow interviewees to anonymously.</t>
  </si>
  <si>
    <t>Allows users to practice interviewing with engineers from top companies</t>
  </si>
  <si>
    <t>Altostratus</t>
  </si>
  <si>
    <t>altostratus.es</t>
  </si>
  <si>
    <t>Altostratus Cloud Consulting is a cloud services consulting firm, born with the aim of guiding and providing exceptional value to companies in the process of digitization and / or outsourcing to the cloud. They offer IT services and consulting in Googl...</t>
  </si>
  <si>
    <t>Altostratus Solutions SL doing business as Altostratus Cloud Consulting is a cloud services and digital consulting company created to accompany companies in the digitization process. It is the provision of computer services, both physical and legal persons, consulting, implementation of computer services, adaptation, and development of software, technical support, maintenance, and outsourcing.</t>
  </si>
  <si>
    <t>91social</t>
  </si>
  <si>
    <t>91social.com</t>
  </si>
  <si>
    <t>91social is a company that helps growth stage startups stay competitive and customer focused by being their technical Pit Stop. They provide simple and actionable advice for production systems, review for robust architecture, design principles, perform...</t>
  </si>
  <si>
    <t>91Social Software Pvt., Ltd. an IT Services company. It helps growth-stage startups worldwide architect and build applications.</t>
  </si>
  <si>
    <t>Click House</t>
  </si>
  <si>
    <t>clickhouse.com</t>
  </si>
  <si>
    <t>ClickHouse is an open source, column oriented OLAP database management system that allows users to generate analytical reports using SQL queries in real time. Its technology works 100 1000x faster than traditional database management systems, and proce...</t>
  </si>
  <si>
    <t>ClickHouse, Inc. is a software development company. It is an online analytical processing (OLAP) database management system. It is a technology that works 100-1000 than traditional database management systems and processes hundreds of millions to over a billion rows and tens of gigabytes of data per server per second. The company serves in the United States.</t>
  </si>
  <si>
    <t>Creators of the open source column-oriented distributed OLAP database</t>
  </si>
  <si>
    <t>BOLT ON TECHNOLOGY</t>
  </si>
  <si>
    <t>boltontechnology.com</t>
  </si>
  <si>
    <t>BOLT ON TECHNOLOGY is a leading provider of shop management solutions for the Automotive Repair Industry. With their cutting-edge software, they help thousands of auto repair shops across the US and beyond to improve their efficiency, increase customer...</t>
  </si>
  <si>
    <t>Bolt On Technology, LLC is a motor vehicle manufacturing company. It designs automotive software solutions that solve the most common struggles facing the Automotive Repair Industry. The company provides services within the area.</t>
  </si>
  <si>
    <t>BOLT ON TECHNOLOGY creates mobile software that saves auto shops time, money and the need to write out estimates or vehicle diagnoses</t>
  </si>
  <si>
    <t>SRG Security Resource Group</t>
  </si>
  <si>
    <t>securityresourcegroup.com</t>
  </si>
  <si>
    <t>SRG Security Resource Group is a leading provider of comprehensive security solutions. With a focus on protecting people, property, and assets, we offer a wide range of services including security consulting, risk assessment, security system design and...</t>
  </si>
  <si>
    <t>SRG Security Resource Group, Inc. is a security and Investigation service. The company provides cyber security services, protective security services, 24/7 video monitoring services, security consulting, and private investigation services across Western Canada and Ontario.</t>
  </si>
  <si>
    <t>BugRaptors</t>
  </si>
  <si>
    <t>bugraptors.com</t>
  </si>
  <si>
    <t>Being the top software testing company, we promise to deliver the best in class QA engineering solutions to clients worldwide. We are leading independent software testing company providing superior solutions to our customers and partners worldwide. Our...</t>
  </si>
  <si>
    <t>Bugraptors Infotech Pvt., Ltd. is a CMMi5-certified software testing company with extensive experience as a third-party testing vendor, effectively proven as a global leader in software testing and QA services. It provides QA and software testing services in India, for different domains.</t>
  </si>
  <si>
    <t>Global Leader in Software Testing and QA Services</t>
  </si>
  <si>
    <t>Tinvio</t>
  </si>
  <si>
    <t>tinvio.com</t>
  </si>
  <si>
    <t>Tinvio is a B2B transactions platform that helps merchants manage orders, invoices, and payments with suppliers via a chat led interface. The core product is a B2B transactions platform that helps small medium merchants and suppliers manage orders, inv...</t>
  </si>
  <si>
    <t>Digital Services SG Six Pte., Ltd. dba Tinvio is a B2B transactions platform that helps merchants manage orders, invoices, and payments with suppliers via a chat-led interface. The company's services include real-time communication, centralized order tracking, paperless invoice management, business insights, and more. It helps small-medium merchants and suppliers manage orders, invoices, and payments through a chat-led user interface.</t>
  </si>
  <si>
    <t>Tinvio | The Smarter Way to Manage Orders</t>
  </si>
  <si>
    <t>Simple KYC</t>
  </si>
  <si>
    <t>simplekyc.com</t>
  </si>
  <si>
    <t>Simple KYC is a company that simplifies the 'Know Your Customer' (KYC) process to provide an excellent onboarding experience. They offer a digital solution to automate the entire customer lifecycle, including onboarding and customer due diligence workf...</t>
  </si>
  <si>
    <t>Simple KYC Pty., Ltd. is the hassle free, business process management solution for both large and small entities. The company greatly reduces the man-hours involved in onboarding new customers by offering a wide range of tools for specific processes.</t>
  </si>
  <si>
    <t>Simple KYC is hassle free, business process management solution for large and small entities</t>
  </si>
  <si>
    <t>Conduktor</t>
  </si>
  <si>
    <t>conduktor.io</t>
  </si>
  <si>
    <t>Conduktor is a company that provides simple, flexible, and powerful tooling for Apache Kafka developers and infrastructure. They offer a range of products and services to streamline the DevSecOps needs of their clients, including the Conduktor Gateway,...</t>
  </si>
  <si>
    <t>Conduktor, Inc. is a developer of desktop applications designed to help developers, testers, and companies work easily. The company offers configuration sharing, multi-clusters management, monitoring, error management, brokers management, topics management, and other related services, helping users to develop tasks with ease and efficiency.</t>
  </si>
  <si>
    <t>Conduktor | Kafka Desktop Client - Beautiful UI</t>
  </si>
  <si>
    <t>WovVTech</t>
  </si>
  <si>
    <t>wovvtech.com</t>
  </si>
  <si>
    <t>WovVTech is a leading business productivity SaaS company that provides cloud-based SaaS solutions, business software, mobile app development, web design, and advanced technology services. Their suite of products empowers users across 3000 locations in ...</t>
  </si>
  <si>
    <t>Technocompass Consulting Pvt., Ltd. doing business as WovVTech offers saas products that help enterprises at business productivity and that help to increase operational efficiency through automation. The company develops patent-pending a PaaS platform and framework through artificial intelligence and cloud computing.</t>
  </si>
  <si>
    <t>SelfPay</t>
  </si>
  <si>
    <t>selfpay.ro</t>
  </si>
  <si>
    <t>SelfPay is a fast growing fintech leading the electronic payment solutions field, running the largest network of self service payment stations in Europe and promoting financial inclusion for all social categories, making their life easier and enjoyable...</t>
  </si>
  <si>
    <t>Zebrapay SA doing business as SelfPay is a financial services industry that offers customers an omnichannel approach to meet the needs by using the same Payment Station to pay all monthly bills. The company provides financial services, bill payment, self-service kiosk solutions, digital services payment, universal payment services, customer services, self-service kiosk technology, and cash payment.</t>
  </si>
  <si>
    <t>GRIID</t>
  </si>
  <si>
    <t>griid.com</t>
  </si>
  <si>
    <t>GRIID is a Bitcoin mining company that specializes in procuring low-cost, carbon-free energy to build, manage, and operate a growing portfolio of vertically integrated bitcoin mining facilities. They aim to become America's leading vertically integrate...</t>
  </si>
  <si>
    <t>Griid Infrastructure, LLC owns and operates high-density data centers. It is an infrastructure company, powering the computing revolution. It is a vertically-integrated Bitcoin self-mining company that owns and operates a growing portfolio of Bitcoin mining facilities.</t>
  </si>
  <si>
    <t>A vertically-integrated bitcoin self-mining company that owns and operates a growing portfolio of bitcoin mining facilities</t>
  </si>
  <si>
    <t>Accelerated Data Works</t>
  </si>
  <si>
    <t>acceleration.net</t>
  </si>
  <si>
    <t>Acceleration is a leading provider of business class IT solutions. We offer a wide range of services including high speed internet access, private network design and managed support, website design and hosting, server hosting, and custom application pr...</t>
  </si>
  <si>
    <t>Accelerated Data Works, Inc. doing business as Acceleration is an information technology &amp; services company. It provides business-class IT solutions: good-speed internet access services, private network design and managed support, website design, website hosting and colocation, dedicated and virtual server hosting, and custom application programming. The company offers services such as digital phones, internet &amp; data solutions, data centers, hosting, website design, and custom software throughout the United States.</t>
  </si>
  <si>
    <t>Acceleration – Digital Phone, High-speed Internet, Website, Server &amp; Email hosting, Website Design and Custom Programming services.</t>
  </si>
  <si>
    <t>High-Tech Bridge</t>
  </si>
  <si>
    <t>htbridge.com</t>
  </si>
  <si>
    <t>High Tech Bridge is a Geneva based MSSP provider offering penetration testing, security auditing and compliance. Started as a vendor independent penetration testing boutique in 2007, today High Tech Bridge is a leading application security testing comp...</t>
  </si>
  <si>
    <t>High-Tech Bridge SA is an information security company. The company is a Swiss MSSP provider offering security auditing, source code review, and computer forensics. It is known for its long-standing security research program, with issues identified in products from vendors such as Sony, McAfee Novell in addition to hundreds of vulnerabilities reported on the OSVDB.</t>
  </si>
  <si>
    <t>Web Security Company | High-Tech Bridge SA</t>
  </si>
  <si>
    <t>TestGorilla</t>
  </si>
  <si>
    <t>testgorilla.com</t>
  </si>
  <si>
    <t>TestGorilla is a talent assessment company that provides pre-employment testing to help companies identify the best candidates for their job openings. Their assessments evaluate coding skills, problem-solving abilities, language proficiency, and more. ...</t>
  </si>
  <si>
    <t>TestGorilla B.V. is a company providing an online skills assessment platform. It offers candidate examination options including cognitive ability, programming skills, language, situation judgment, and other tests. The company also enables potential employers to connect with candidates by sending email invitations. It also serves recruiters, HR professionals, hiring managers, and hiring teams.</t>
  </si>
  <si>
    <t>Makes hiring the best people easy and unbiased, offering screening tests at an affordable price</t>
  </si>
  <si>
    <t>WRK</t>
  </si>
  <si>
    <t>wrk.com</t>
  </si>
  <si>
    <t>Wrk is an easy to use workflow automation platform that connects your apps through bots, API, and real humans. Wrk combines API Integration with RPA and Human Skill for complete automation in one platform. It offers powerful pre-built workflow automati...</t>
  </si>
  <si>
    <t>Wrk Technologies Inc. operates the world's first Integration and Delivery Platform, combining the power of advanced automation and a global workforce into fully automated Workflows. Its self-serve software was expertly engineered to handle any type of work - from simple data entry and research tasks to complex internal processes like generating custom reports or configuring entire websites.</t>
  </si>
  <si>
    <t>Simply Powerful Process Automation</t>
  </si>
  <si>
    <t>GlobalConnect A/S</t>
  </si>
  <si>
    <t>globalconnect.dk</t>
  </si>
  <si>
    <t>GlobalConnect is a leading technology and data communication provider in Northern Europe. The Group delivers end to end solutions from fiber in the ground to the cloud in the sky based on its own infrastructure consisting of more than 100.000 kilometer...</t>
  </si>
  <si>
    <t>GlobalConnect A/S operates as an independent fiber infrastructure-based service provider in Denmark and internationally. It offers cloud solutions, including corporate cloud solutions, cloud trial solutions, infrastructure services, and cloud managed services, as well as data protection services, such as backup and restore, disaster recovery, hosted firewall, and DDoS protection services.</t>
  </si>
  <si>
    <t>IT infrastructure for telecommunications in Northern Europe</t>
  </si>
  <si>
    <t>Globtier Infotech, Inc.</t>
  </si>
  <si>
    <t>globtierinfotech.com</t>
  </si>
  <si>
    <t>Globtier with years of glorious existence is an #ITservices based #company. Its headquarter in Noida, India &amp; branch office in Canada, USA, &amp; UAE.</t>
  </si>
  <si>
    <t>Globtier Infotech, Inc. is an IT services and IT consulting company. It offers managed IT services, software development, staffing solutions, and back-office administration services. The company provides IT solutions to small, midsize, and startup enterprises globally.</t>
  </si>
  <si>
    <t>siemens-advanta.com</t>
  </si>
  <si>
    <t>Siemens Advanta is a global management consultancy and technology company that specializes in digital transformation. With a focus on industry, infrastructure, mobility, and healthcare, Siemens Advanta helps clients navigate their unique digitalization...</t>
  </si>
  <si>
    <t>OMNETRIC Group is a global delivery of integrated information technology and operational technology solutions and services, helping utility companies to achieve greater grid reliability and efficiency. It is a leading energy technology product portfolio with Accenture's systems integration, consulting and managed services capabilities, OMNETRIC Group can support clients with innovative solutions wherever the company may be on its path to a smarter grid.</t>
  </si>
  <si>
    <t>Screening Eagle Technologies</t>
  </si>
  <si>
    <t>screeningeagle.com</t>
  </si>
  <si>
    <t>Screening Eagle Technologies is a cloud-based technology platform for intelligent inspection of assets and infrastructure. The company provides a full stack inspection solution that combines intuitive software and powerful portable sensors to deliver r...</t>
  </si>
  <si>
    <t>Screening Eagle Technologies AG is a company in a technology platform for intelligent inspection of the built environment. It provides a full stack inspection solution that combines intuitive software and portable sensors to deliver reliable data for construction and asset maintenance decisions. The company serves clients worldwide.</t>
  </si>
  <si>
    <t>Screening Eagle - Protect The Built World</t>
  </si>
  <si>
    <t>Planview</t>
  </si>
  <si>
    <t>planview.com</t>
  </si>
  <si>
    <t>Planview is a global leader in Work and Resource Management, providing solutions for strategic planning, portfolio and resource management, work collaboration, product innovation, and enterprise architecture. Their comprehensive portfolio of solutions ...</t>
  </si>
  <si>
    <t>Planview, Inc. is a computer software company. It provides management, project management, resource management, business process management, and product portfolio management. The company offers its services to customers globally.</t>
  </si>
  <si>
    <t>Provides resource based project management software</t>
  </si>
  <si>
    <t>Targetfour, Ltd.</t>
  </si>
  <si>
    <t>targetfour.com</t>
  </si>
  <si>
    <t>Targetfour is a small computer consultancy operating in the IBM mainframe (z/Series, z/OS), Microsoft Windows (Server, Desktop, SQL) and Web arenas. We develop on our own IBM z9 running z/OS 1.13 with particular skills in assembler and Transaction Server (CICS). In the Microsoft arena we develop mainly in Microsoft.NET (C# and VB.NET), Microsoft SQL Server, XML, MVC and ASP.NET.</t>
  </si>
  <si>
    <t>Targetfour, Ltd. provides bespoke development services, as well as designing, developing, and maintaining its client's products. It specializes in developing solutions for IBM z/OS and Microsoft Windows technologies. The company has its own dedicated IBM zSeries mainframes, providing client solutions running batch systems and Transaction Server (CICS) applications, mainly written in COBOL and IBM assembler.</t>
  </si>
  <si>
    <t>KORUS Consulting</t>
  </si>
  <si>
    <t>korusconsulting.com</t>
  </si>
  <si>
    <t>КОРУС Консалтинг is a rapidly growing Russian system integrator. We make information technology simple, accessible, and efficient for your business.</t>
  </si>
  <si>
    <t>KORUS Consulting CIS, LLC is an electronic data interchange (EDI) service and SaaS solution. The company provides a vast variety of EDI solutions for the B2B, B2C, and B2G sectors. It has grown to become the market leader in Russia with over 50 successful projects. It takes pride in working with over 4,600 suppliers, distributors, and major manufacturers such as PepsiCo Holdings, Schwarzkopf&amp;Henkel, Colgate-Palmolive, L'Oreal, Khlebniy Dom (Fazer Group), Mistral, etc.</t>
  </si>
  <si>
    <t>NexusTek</t>
  </si>
  <si>
    <t>nexustek.com</t>
  </si>
  <si>
    <t>NexusTek specializes in Managed IT, Cloud Hosting, Cyber Security &amp; Many IT Services. Outsource all your IT Service needs so you can focus on your business. NexusTek delivers Managed IT, Cyber Security, Cloud Services, IT Consulting and business techno...</t>
  </si>
  <si>
    <t>Nexus Technologies, LLC dba NexusTek is an information technology and services company. It offers end-user services, cloud computing, infrastructure, cyber security, and IT consulting. It markets its products and services to people within the area.</t>
  </si>
  <si>
    <t>Small and medium-sized businesses a trusted resource to optimize and manage their it environments</t>
  </si>
  <si>
    <t>Calero Software, LLC</t>
  </si>
  <si>
    <t>iDirect Technologies</t>
  </si>
  <si>
    <t>idirect.net</t>
  </si>
  <si>
    <t>ST Engineering iDirect is a global leader in satellite communications (satcom) providing technology and solutions that enable its customers to expand their business, differentiate their services and optimize their satcom networks. With over 35 years of...</t>
  </si>
  <si>
    <t>ST Engineering iDirect, Inc. doing business as iDirect is a brand of satellite communication equipment and technology, primarily used for enterprise and government applications. It offers a range of products and services, including satellite modems, routers, network management software, and other related equipment. It is used in a variety of industries, including military and defense, oil and gas exploration, maritime, and telecommunications, and is also used for emergency response and disaster recovery operations. It provides its services and products to customers within the area.</t>
  </si>
  <si>
    <t>Internet protocol communications technology solutions</t>
  </si>
  <si>
    <t>LambdaTest</t>
  </si>
  <si>
    <t>lambdatest.com</t>
  </si>
  <si>
    <t>Next Generation Mobile Apps and Cross Browser Testing Cloud | LambdaTest Perform manual or automated cross browser testing on 3000+ browsers online. Deploy and scale faster with the most powerful cross browser testing tool online. LambdaTest is a conti...</t>
  </si>
  <si>
    <t>LambdaTest, Inc. is a software development company. It provides software testing, cloud infrastructure, automation platforms, and software testing services. It develops an AI-powered unified enterprise test execution cloud platform that helps businesses drastically reduce time to market through faster test execution, ensuring quality releases and accelerated digital transformation. It has enterprise customers and users spanning 130 countries.</t>
  </si>
  <si>
    <t>CA-based cloud-based testing platform</t>
  </si>
  <si>
    <t>Ascend</t>
  </si>
  <si>
    <t>teamascend.com</t>
  </si>
  <si>
    <t>Ascend Technologies provides managed IT services and IT consulting to help businesses make smart technology decisions, worry less, and focus more on their organization. They enable business growth through innovation and technology, helping businesses m...</t>
  </si>
  <si>
    <t>Ascend Technologies, LLC is a provider of managed IT services. The company's services include cloud and infrastructure management, cybersecurity management, service desk management, application management, salesforce management, and data management. It provides its services to small and medium-sized businesses within the area.</t>
  </si>
  <si>
    <t>Embark</t>
  </si>
  <si>
    <t>embarktrucks.com</t>
  </si>
  <si>
    <t>Embark Trucks is a self-driving truck company that is making the trucking industry safer, more sustainable, and more efficient. They have developed self-driving software that can power any fleet, and they are working with leading shippers and fleets to...</t>
  </si>
  <si>
    <t>Embark Technology, Inc. is a vehicle company that designs and manufactures trucks. It specializes in the production and distribution of self-driving trucks. The company serves customers in the United States.</t>
  </si>
  <si>
    <t>Building self-driving truck technology that specializes in freight and logistic services</t>
  </si>
  <si>
    <t>Advance Solutions</t>
  </si>
  <si>
    <t>advancesolutions.com</t>
  </si>
  <si>
    <t>Advance Solutions is a leading ServiceNow partner and ServiceNow Managed Service Provider. They specialize in ServiceNow implementation and digital transformation services. Their team of experienced consultants helps businesses unlock the value of Serv...</t>
  </si>
  <si>
    <t>Advance Solutions Corp. is a digital transformation solutions company. It provides services such as advisory services, implementation, user experience (UI/UX), change enablement and training, managed services provider – MSP, and integrated solutions. It serves people around the United States.</t>
  </si>
  <si>
    <t>Accelerate your digital transformation with ServiceNow Elite Partner for greater revenue</t>
  </si>
  <si>
    <t>BitGo</t>
  </si>
  <si>
    <t>bitgo.com</t>
  </si>
  <si>
    <t>BitGo provides regulated custody, financial services, and core infrastructure for investors and builders alike. BitGo is the leading Bitcoin security platform and a pioneer of multi sig technology. The company offers an enterprise-grade, multi sig, mul...</t>
  </si>
  <si>
    <t>BitGo Holdings, Inc. is an institutional digital asset financial services company. It provides clients with security, custody, and liquidity solutions. The company serves in the United States.</t>
  </si>
  <si>
    <t>Institutional custody, staking, and trading</t>
  </si>
  <si>
    <t>Intellect SEEC</t>
  </si>
  <si>
    <t>intellectai.com</t>
  </si>
  <si>
    <t>Intellect SEEC is one of the world’s leading providers of insurance software with an extensive portfolio covering distribution, underwriting and claims. Our specialties include Insurance Solutions, Insurance Agent Software, Agent Workspace, Underwr...</t>
  </si>
  <si>
    <t>Intellect SEEC, Inc. is a software company. It provides software development and support services for banking, insurance, and other financial services. The company offers underwriting software, risk analysis software, an end-to-end underwriting platform, and submission intake. It offers its products and services to consumers and businesses within the area.</t>
  </si>
  <si>
    <t>Intellect SEEC has pioneered the harnessing and application of Big Data, AI and machine learning in insurance since 2014</t>
  </si>
  <si>
    <t>Zhejiang Wanma Tianyi Communication Wire and Cable Co., Ltd.</t>
  </si>
  <si>
    <t>wanmatianyi.com</t>
  </si>
  <si>
    <t>浙江万马天屹通信线缆有限公司 is an electrical/electronic manufacturing company based out of 临安市太湖源镇金岫村, 杭州市, 浙江省, China.</t>
  </si>
  <si>
    <t>Zhejiang Wanma Tianyi Communication Wire and Cable Co., Ltd. engages in the manufacture of coaxial cables, trunk cables, optical fiber cables, smooth wall type foam dielectric feeders, and network cables in China. The company attaches great importance to product quality and always adheres to the concept of Quality in the life of the company.</t>
  </si>
  <si>
    <t>Eze Castle Integration</t>
  </si>
  <si>
    <t>eci.com</t>
  </si>
  <si>
    <t>ECI Eze Castle Integration is the leading provider of managed IT services, complete cloud solutions, and cybersecurity to more than 650 financial firms worldwide. Their products and services include Cloud Services, Managed Cyber Security Solutions, Tec...</t>
  </si>
  <si>
    <t>Eze Castle Integration, Inc. (ECI) is a technology solutions company. It offers managed solutions, cyber solutions, and digital solutions. The company provides its services to various business clients in the United States.</t>
  </si>
  <si>
    <t>Hedge Fund Technology, Hedge Fund IT &amp; Private Cloud Services, Private Equity Outsourcing</t>
  </si>
  <si>
    <t>HashGains</t>
  </si>
  <si>
    <t>hashgains.com</t>
  </si>
  <si>
    <t>Hashgains is a leading cryptocurrency mining service provider that offers a best-in-class platform for mining Bitcoins and Altcoins. With access to large industrial data centers and the latest technologies, Hashgains caters to the mining demands of ind...</t>
  </si>
  <si>
    <t>Futuristic Internet Services, LLC doing business as Hashgains provides the best-in-class cryptocurrency mining platform that helps in mining Bitcoins and Altcoins in the easiest way. It offers best mining services with having huge data centers with state-of-the-art technology to host the several and intricate mining environments.</t>
  </si>
  <si>
    <t>Bitcoin Cloud Mining | Bitcoin Cloud Mining Contracts | Cloud Bitcoin Mining Company - HashGains</t>
  </si>
  <si>
    <t>Oytek Oyak Teknoloji</t>
  </si>
  <si>
    <t>oytek.com.tr</t>
  </si>
  <si>
    <t>OYTEK provides its clients with IT consultancy, systems development, and systems integration services. We develop and implement solutions for clients that make use of technology to achieve better results. Our solutions enhance our clients brand value a...</t>
  </si>
  <si>
    <t>OYAK Pazarlama Hizmet ve Turizm A.S provides its clients with IT consultancy, systems development, and systems integration services. It develops and implements solutions for clients that make use of technology to achieve better results.</t>
  </si>
  <si>
    <t>Revolent</t>
  </si>
  <si>
    <t>revolentgroup.com</t>
  </si>
  <si>
    <t>Revolent is a world-leading cloud talent creation and enablement partner. They help businesses and organizations boost their cloud expertise by leveling up their existing tech teams and fueling the cloud sector with specialists in AWS, Google Cloud, Mi...</t>
  </si>
  <si>
    <t>Revolent Group is an IT services and IT consulting company. It specializes in creating talent that can thrive within niche technology markets including Salesforce. The company recruits, cross-trains, places, and develops talent for these ecosystems, fueling the market with the next generation of certified cloud professionals.</t>
  </si>
  <si>
    <t>insta.fi</t>
  </si>
  <si>
    <t>Insta is a leading and trusted partner for our industry, defense, software consulting, and cyber security customers. By combining expertise and intelligent technology, we develop safety, performance, and responsibility in an increasingly digitalized wo...</t>
  </si>
  <si>
    <t>Insta Group Oy offers electrical automation, digital security and defense technology, building and maintaining a secure and competitive society. The company is an organization in the field of industrial automation, digital information security, and defense technology.</t>
  </si>
  <si>
    <t>Your expert partner for digitization, electrical automation solutions, cyber security and defense technology</t>
  </si>
  <si>
    <t>Keytime Objective</t>
  </si>
  <si>
    <t>keytime.co.uk</t>
  </si>
  <si>
    <t>Founded in 1989, Keytime is an innovative, award-winning independent software provider. Offering integrated software to over 1,700 UK practices, we have an outstanding reputation for customer service. Now a part of IRIS Software Group, Keytime offers t...</t>
  </si>
  <si>
    <t>Keytime Objective, Ltd., develops and sells accounting software. Its software is used in the areas of practice management, accounts production, tax, payroll, and book keeping; and Keytime hosting, IRIS OpenWebsites, and IRIS OpenSpace integration.</t>
  </si>
  <si>
    <t>Infoniqa Group</t>
  </si>
  <si>
    <t>infoniqa.com</t>
  </si>
  <si>
    <t>Infoniqa is a company that provides IT solutions and services in the areas of personnel management and information management. They offer software tools, consulting, and services to support HR departments in all industries and sizes. Their solutions in...</t>
  </si>
  <si>
    <t>Infoniqa Payroll Holding GmbH doing business as Infoniqa Holding GmbH is an IT services and IT consulting company. It offers human resource software for payroll, applicant tracking, human resource management, seminar management, talent management, time and attendance, and e-learning needs. It also provides payroll, application, representation, consulting, and education services. The company serves clients in the area.</t>
  </si>
  <si>
    <t>It solutions and services in the areas of personnel management and information management</t>
  </si>
  <si>
    <t>solana.com</t>
  </si>
  <si>
    <t>Solana is a public blockchain platform with smart contract functionality. Its native cryptocurrency is SOL. Solana Labs, Inc. (“Solana Labs”) is a technology company that builds products, tools, and reference implementations to further expand the Solan...</t>
  </si>
  <si>
    <t>Solana Labs, Inc. is a technology company. It develops a platform that creates a distributed, cryptographic protocol built on the back of a verifiable delay function to encode the passage of time as data. The company offers services within the area.</t>
  </si>
  <si>
    <t>New architecture for a high-performance blockchain</t>
  </si>
  <si>
    <t>CORE TECH Japan</t>
  </si>
  <si>
    <t>core-tech.jp</t>
  </si>
  <si>
    <t>株式会社コアテック is a solution company that focuses on problem-solving using IT technology. They are not just a production and development company. They offer web design services and comfortable system construction. They prioritize the 'thoughts' of people an...</t>
  </si>
  <si>
    <t>Coretec Co., Ltd. is a software-based company. It develops everything from upstream processes such as website construction and business systems to maintenance and operation.</t>
  </si>
  <si>
    <t>Stealth Startup</t>
  </si>
  <si>
    <t>ww1.stealthstartup.com</t>
  </si>
  <si>
    <t>Stealth Startup is a computer software company. It specializes in developing software products such as smart (AI) cloud storage for personal documents. It serves within the area.</t>
  </si>
  <si>
    <t>Cucumber</t>
  </si>
  <si>
    <t>cucumber.io</t>
  </si>
  <si>
    <t>Cucumber is a company that provides BDD testing and collaboration tools for teams. Their tools allow teams to validate executable specifications against their code on any modern development stack. They empower teams to collaborate and harness the power...</t>
  </si>
  <si>
    <t>Cucumber, Ltd. is a software and training that focuses on Behaviour-Driven Development (BDD). The company's flagship product, Cucumber Pro, is a collaborative environment for executable specifications. Its open-source and commercial collaboration tools combine with world-class training and consulting to take engineering teams' performance to another level.</t>
  </si>
  <si>
    <t>BDD Testing &amp; Collaboration Tools for Teams | Cucumber</t>
  </si>
  <si>
    <t>Netsparker</t>
  </si>
  <si>
    <t>netsparker.com</t>
  </si>
  <si>
    <t>Get accurate, automated application security testing that scales like no other solution. Secure 1000s of web assets with less manual effort. Reduce your risk with the only…</t>
  </si>
  <si>
    <t>Netsparker, Ltd. develops and markets a web application security scanner. It offers desktop and cloud scanning solutions. The company also provides web application security, cloud, and desktop scanners which help enterprises scan and manage the security of websites.</t>
  </si>
  <si>
    <t>Early detection of vulnerabilities in web services and apps and reducing false positives</t>
  </si>
  <si>
    <t>Hevo Data</t>
  </si>
  <si>
    <t>hevodata.com</t>
  </si>
  <si>
    <t>Hevo Data is an automated unified data platform that provides ETL, data integration, and data pipeline services. It allows users to load data from over 150 sources, transform and integrate the data into any target database. With Hevo, businesses can se...</t>
  </si>
  <si>
    <t>Hevo Data, Inc. provides an automated unified data platform that helps companies understand the users and customers better. The company integrates with hundreds of sources including Databases like MySQL, Postgres, MongoDB, Aurora, etc., and cloud applications like Salesforce, Mixpanel, and Hubspot.</t>
  </si>
  <si>
    <t>Real-time Data Pipelines for Reporting and Analytics</t>
  </si>
  <si>
    <t>Anhui Crearo Technology Co., Ltd.</t>
  </si>
  <si>
    <t>crearo.com</t>
  </si>
  <si>
    <t>安徽创世科技股份有限公司 is a semiconductors company based out of 合肥市高新区梦园路12号信息产业园2号楼, 合肥市, 安徽省, China.</t>
  </si>
  <si>
    <t>Anhui Crearo Technology Co., Ltd. has been committed to the security field involving the research and development of Internet video surveillance systems and emergency command video systems. It has continually pushed the boundaries in technologies such as interactive transmission between high-definition image and voice, audio and video processing, P2P, image speech codec, high-speed DSP applications, embedded operating system, complex network transmission.</t>
  </si>
  <si>
    <t>Blockdaemon</t>
  </si>
  <si>
    <t>blockdaemon.com</t>
  </si>
  <si>
    <t>Blockdaemon is the leading independent blockchain node infrastructure to stake, scale, and deploy nodes with institutional grade security and monitoring. Supporting 40+ cutting edge blockchain networks in the cloud and on bare metal servers globally, B...</t>
  </si>
  <si>
    <t>Blockdaemon, Inc. is a blockchain node infrastructure to stake, scale, and deploy nodes with an institutional-grade security and monitoring company. It also offers node operations and infrastructure tooling for blockchain projects, across the life-cycle early on it is testing, reporting, clusters for exchanges or custodians, and APIs for developers. The company operates as a service platform that allows enterprises to manage blockchain applications and serves in the United States.</t>
  </si>
  <si>
    <t>Provider of a blockchain powered node deployment, connection, and management platform</t>
  </si>
  <si>
    <t>OKPOS</t>
  </si>
  <si>
    <t>okpos.co.kr</t>
  </si>
  <si>
    <t>OKPOS is a leading provider of point-of-sale (POS) solutions in South Korea. With over 260,000 franchise stores using their system, OKPOS offers a comprehensive range of POS hardware and software solutions to help businesses streamline their operations...</t>
  </si>
  <si>
    <t>주식회사 오케이포스 is a computer hardware company. It offers POS hardware sales and POS solution services. The company provides its products and services to customers nationwide.</t>
  </si>
  <si>
    <t>Pyramid Analytics</t>
  </si>
  <si>
    <t>pyramidanalytics.com</t>
  </si>
  <si>
    <t>Pyramid Analytics is a global BI&amp;A leader offering an analytics platform that helps companies compete as world class data driven organizations. Pyramid Analytics’ mature BI Office Version 6 is an enterprise business analytics platform that puts the pow...</t>
  </si>
  <si>
    <t>Pyramid Analytics B.V. is a software development company. It offers a platform that combines data preparation, business analytics, and data science to provide artificial intelligence (AI)-augmented, automated, and collaborative insights, simplifying the use of data in decision-making. It primarily serves businesses across various sectors worldwide.</t>
  </si>
  <si>
    <t>Recognized innovator in business analytics, combining the best of self-service analytics and legacy BI systems and provides insights for employees across the organization with enterprise-level business analytics software</t>
  </si>
  <si>
    <t>byrd</t>
  </si>
  <si>
    <t>getbyrd.com</t>
  </si>
  <si>
    <t>Dein Fulfillment Partner für nachhaltigen Erfolg im E Commerce | byrd Zuverlässiges und effizientes E Commerce Fulfillment. Fordere ein Angebot an und erhalte Zugang zu einem internationalen Fulfillment Netzwerk. byrd takes the hassle out of your shipp...</t>
  </si>
  <si>
    <t>Byrd Technologies GmbH is an e-commerce and logistics company. The company provides international and flexible warehousing, worldwide shipping with parcel services, and different delivery options. It offers its services internationally.</t>
  </si>
  <si>
    <t>Pan-European e-commerce fulfillment platform that gives retailers access to a scalable logistics solution</t>
  </si>
  <si>
    <t>Curious Cardinals</t>
  </si>
  <si>
    <t>curiouscardinals.com</t>
  </si>
  <si>
    <t>Curious Cardinals is a company that provides mentoring, tutoring, and experiential learning services for kids. They connect K-12 students with college student mentors who inspire and guide them to become change makers. Curious Cardinals focuses on iden...</t>
  </si>
  <si>
    <t>Curious Cardinals, Inc. is a company that operates in the E-learning industry. It creates learning spaces that are inclusive, equitable, and representative of diverse communities.</t>
  </si>
  <si>
    <t>Educational Courses | Curious Cardinals</t>
  </si>
  <si>
    <t>Leland</t>
  </si>
  <si>
    <t>joinleland.com</t>
  </si>
  <si>
    <t>Leland is a marketplace for ambitious people to access the coaching, classes, and community they need to reach career and educational goals. Coaching and classes for your next ambitious educational or career goal. Join our community today and #GoPlaces...</t>
  </si>
  <si>
    <t>Leland, Inc. is the largest and only marketplace connecting higher education applicants to the highest quality admissions coaches. It is starting with MBAs.</t>
  </si>
  <si>
    <t>Coaching marketplace for education and career goals</t>
  </si>
  <si>
    <t>Education Perfect</t>
  </si>
  <si>
    <t>educationperfect.com</t>
  </si>
  <si>
    <t>Education Perfect is a leading learning, assessment and analytics platform for years K-12. It is a toolkit of learning, assessment, and analytics features designed to help teachers engage students, track growth, and differentiate their teaching. The pl...</t>
  </si>
  <si>
    <t>Education Perfect, Ltd. is a developer of an online learning platform intended to help educators and engage students through learning experiences. The company's platform offers a set of tools for learning, revision, assessment, and continuously evolving curriculum-aligned content, designed by teachers and backed by diagnostic reporting to track the student's progress. It offers its services across the globe.</t>
  </si>
  <si>
    <t>Digital learning platform that provides user-friendly study tools for teachers and students</t>
  </si>
  <si>
    <t>Grailed</t>
  </si>
  <si>
    <t>grailed.com</t>
  </si>
  <si>
    <t>Grailed is a peer-to-peer marketplace for resale fashion, offering a curated selection of authentic luxury, streetwear, vintage, archive, sneakers, and more. Our platform connects millions of style enthusiasts and casual fans, providing them with the o...</t>
  </si>
  <si>
    <t>Grailed, Inc. operates to buy and sell used men's clothing online. It offers tops, bottoms, outerwear options, denim, footwear options, accessories, and suiting options to customers worldwide.</t>
  </si>
  <si>
    <t>Nyc-based community-driven fashion marketplace</t>
  </si>
  <si>
    <t>Aetion</t>
  </si>
  <si>
    <t>aetion.com</t>
  </si>
  <si>
    <t>Aetion is a health care technology company that provides decision grade real world evidence software to biopharma companies, payers, and regulatory agencies. Aetion is a health care technology company that delivers real world evidence to determine whic...</t>
  </si>
  <si>
    <t>Aetion, Inc. is a healthcare technology company. It provides the Aetion Evidence Platform for performing analyses to generate real-world evidence at scale. The company serves biopharma companies, payers, and regulatory agencies, and its solutions are used worldwide.</t>
  </si>
  <si>
    <t>Delivering real-world evidence (RWE) and outcomes-based analytics solutions to life science companies and payers</t>
  </si>
  <si>
    <t>EquityZen</t>
  </si>
  <si>
    <t>equityzen.com</t>
  </si>
  <si>
    <t>EquityZen is a financial technology company that operates a marketplace for buying and selling shares of private companies. The company's mission is to improve the way startup employees are paid by unlocking the value of their equity compensation. Equi...</t>
  </si>
  <si>
    <t>EquityZen, Inc. is a financial services company. Its platform makes buying and selling shares in private companies easy, enabling clients to have the opportunity to invest in large private firms and address liquidity and risk concerns. The company serves customers around the United States.</t>
  </si>
  <si>
    <t>Connecting investors and start-up shareholders</t>
  </si>
  <si>
    <t>Paige</t>
  </si>
  <si>
    <t>paige.ai</t>
  </si>
  <si>
    <t>Paige is transforming the way pathologists work through a comprehensive digital pathology platform and generative AI applications. Paige is using the power of AI to drive a new era of cancer discovery and treatment to improve the lives of patients with...</t>
  </si>
  <si>
    <t>Paige.Ai, Inc. is a company that develops technologies for diagnosis, treatment, biomarker discovery, and drug development for cancer. It offers custom solutions for drug development teams including pre-clinical modules and automated pathology analysis for clinical trials and biomarker development. The company serves customers worldwide.</t>
  </si>
  <si>
    <t>Building next generation computational technology that unlocks insights from each sample for doctors to optimize patient outcomes</t>
  </si>
  <si>
    <t>Passbase</t>
  </si>
  <si>
    <t>passbase.com</t>
  </si>
  <si>
    <t>Passbase is a company that provides identity verification and KYC solutions for over 6,000 documents from 190+ countries. Their mission is to create a more privacy-centric future that gives people control over their data.</t>
  </si>
  <si>
    <t>Passbase, Inc. is a company building a full-stack identity engine backed by verified government documents. The company offers a set of software development kits to developers to integrate facial recognition, liveness detection, ID authenticity checks, and ID information extraction. It provides digital identity verification, AML, and KYC compliance solutions.</t>
  </si>
  <si>
    <t>Identity verification for iOS, Web and Android that helps your conversion rates</t>
  </si>
  <si>
    <t>VirtualHealth</t>
  </si>
  <si>
    <t>virtualhealth.com</t>
  </si>
  <si>
    <t>VirtualHealth is a leading population health management technology provider. They offer HELIOS care management and utilization management software solutions that improve health outcomes and care efficiencies while lowering costs. Their cloud-based PHM ...</t>
  </si>
  <si>
    <t>Virtual Health Care Solutions, LLC provides a cloud-based platform for real-time population health management and care coordination. The company offers a 360-degree view of each patient's health and provides a collaborative and synergistic ecosystem for patients, payers, and providers. It designs software architecture for healthcare and telehealth services.</t>
  </si>
  <si>
    <t>First cloud based, end-to-end phm ecosystem purpose-built for the transition to value-based care</t>
  </si>
  <si>
    <t>Blink Health</t>
  </si>
  <si>
    <t>blinkhealth.com</t>
  </si>
  <si>
    <t>Blink Health is a digital health company on a mission to make prescription medications accessible and affordable to everybody. Blink’s cloud-based pharmacy platform eliminates traditional roadblocks within the prescription medication supply chain, enab...</t>
  </si>
  <si>
    <t>Blink Health, LLC  is a healthcare technology company. It develops a technology platform that enables consumers to access the medications needed at prices that can afford at various pharmacies. The company enables users to search for medical prescriptions online and pick them up from any pharmacy.</t>
  </si>
  <si>
    <t>Web-based application that enables users to search for medical prescriptions online and pick them up from any pharmacy</t>
  </si>
  <si>
    <t>CompStak</t>
  </si>
  <si>
    <t>compstak.com</t>
  </si>
  <si>
    <t>CompStak is a marketplace for the exchange of lease comps, providing timely, analyst-reviewed commercial lease comps, sale comps, and property details. Their platform creates transparency in commercial real estate by gathering hard-to-find and difficul...</t>
  </si>
  <si>
    <t>CompStak, Inc. provides an online database of commercial lease comps with complete deal information. The company operates an online marketplace for the exchange of lease comps, which contain tenant name, address, rent, square footage, landlord concessions, broker names, and other information. It employs a crowd-sourced model to gather commercial real estate information for investors, brokers, asset managers, and appraisers.</t>
  </si>
  <si>
    <t>Gathers commercial real estate information into a database</t>
  </si>
  <si>
    <t>Urbint</t>
  </si>
  <si>
    <t>urbint.com</t>
  </si>
  <si>
    <t>Urbint uses artificial intelligence to predict threats to workers and critical infrastructure and stop incidents before they happen. They focus on safety hazards that are most likely to lead to injuries and provide solutions to protect workers. They al...</t>
  </si>
  <si>
    <t>Off Market Data, Inc. doing business as Urbint is a developer of a field risk management platform designed to empower utilities and infrastructure operators to make communities safe and resilient. The company's platform uses artificial intelligence to predict and prevent threats to critical infrastructure and the workers who maintain it, enabling business infrastructure operators to make informed decisions and maximize safety in the field.</t>
  </si>
  <si>
    <t>DearDoc</t>
  </si>
  <si>
    <t>getdeardoc.com</t>
  </si>
  <si>
    <t>DearDoc is a healthcare growth and patient engagement platform trusted by over 5,000 practice owners. We provide doctors with the digital tools and marketing solutions they need to improve patient experience, streamline administrative tasks, generate 5...</t>
  </si>
  <si>
    <t>DearDoc, Inc. is building a platform that allows doctors to run the business side of the practice better. It also created a series of different products that allow the doctor to sit back, relax, and focus on the patients and working 24/7 in the background to ensure that the practice is running smoothly, efficiently, and most importantly: growing with new patients.</t>
  </si>
  <si>
    <t>See More Patients Now with DearDoc</t>
  </si>
  <si>
    <t>Mulberry</t>
  </si>
  <si>
    <t>getmulberry.com</t>
  </si>
  <si>
    <t>Mulberry is a company that provides unlimited coverage for everything you buy. They offer the only protection plan with zero deductibles and cover accidental damages. They also provide up to $2,500 annually in repairs and replacements. Mulberry aims to...</t>
  </si>
  <si>
    <t>Mulberry Technology, Inc. develops personalized product protection solutions that help brands unlock additional revenue. The company offers services such as monetization, mattress protection, furniture protection, consumer electronics protection, jewelry protection, and many more. It offers its services within the area.</t>
  </si>
  <si>
    <t>Personalized customer warranty solution</t>
  </si>
  <si>
    <t>Transfix</t>
  </si>
  <si>
    <t>transfix.io</t>
  </si>
  <si>
    <t>Transfix is a next-generation freight technology platform that drives modern supply chain performance. They provide flexible, intelligent, and scalable freight solutions for shippers and carriers. Shippers can access a wide range of freight solutions, ...</t>
  </si>
  <si>
    <t>Transfix, Inc. provides trucking brokerage services. The company develops an application that enables shippers to access its contracted carriers for freight transportation. It offers real-time shipment tracking and alerts, information on carrier performance, and support services.</t>
  </si>
  <si>
    <t>Leading freight marketplace connecting shippers to a national network of reliable carriers</t>
  </si>
  <si>
    <t>OpenWeb</t>
  </si>
  <si>
    <t>openweb.com</t>
  </si>
  <si>
    <t>OpenWeb is a product company that partners with publishers and brands to build strong, direct relationships with their audiences. Their technology empowers their partners to build vibrant communities rooted in healthy conversations and robust social ex...</t>
  </si>
  <si>
    <t>OpenWeb, Inc. builds technologies to create engaged communities, reduce toxicity, and increase safety by improving the quality of civil discourse and supporting independent journalism. The company specializes in content distribution, publishers, online communities, comments, audience engagement, website engagement, social media, commenting, and engagement. It offers its services to consumers within the area.</t>
  </si>
  <si>
    <t>Building software platforms for digital media with a mission to improve the quality of conversations online</t>
  </si>
  <si>
    <t>Narrativ</t>
  </si>
  <si>
    <t>narrativ.com</t>
  </si>
  <si>
    <t>Narrativ is a subscription technology platform for brands to acquire new customers through trusted creators, not sponsored content or ads. By building the commerce and payments infrastructure for the 50 million+ creator economy, Narrativ introduces the...</t>
  </si>
  <si>
    <t>The Narrativ Co., Inc. is a technology company that powers renewable content. The company democratized access to a pipeline while improving shopper utility, it operates a content marketing platform that provides narrative advertising services to online publishers using artificial intelligence.</t>
  </si>
  <si>
    <t>Data science and design to deliver the best digital content experience</t>
  </si>
  <si>
    <t>snappy.com</t>
  </si>
  <si>
    <t>Snappy is an award-winning gifting company with platforms that combine fun, personal experiences with advanced technology to take the guesswork out of gifting. Founded in 2015, Snappy completed a $70M Series C funding round in May of 2021 and was named...</t>
  </si>
  <si>
    <t>Snappy App, Inc. is a software development company. It provides snappy gifts and an incentive program that makes employees feel appreciated and motivated. It sources products and experiences from various brands and retailers. The company offers a fun and interactive digital experience by allowing team members to choose a gift from personalized options. It serves customers and clients globally.</t>
  </si>
  <si>
    <t>Common Living</t>
  </si>
  <si>
    <t>common.com</t>
  </si>
  <si>
    <t>Common offers private furnished bedrooms in beautiful shared suites. Enjoy competitive rates, all inclusive options, a built in community, and more. Common is a membership organization building social, flexible, community centric accommodations for sha...</t>
  </si>
  <si>
    <t>Common Living, Inc. is a modern urban lifestyle that values openness, collaboration, and relationship building. The company partners with property owners and local organizations to create residential communities with monthly terms, shared services, and community events and management.</t>
  </si>
  <si>
    <t>The leading residential brand and operating platform that designs, leases, and manages multifamily properties that appeal to today's renters</t>
  </si>
  <si>
    <t>The Conti Group</t>
  </si>
  <si>
    <t>thecontigroup.com</t>
  </si>
  <si>
    <t>The Conti Group is a holding company that spans diverse markets and geographies. They provide strategic support services to maintain continuity and efficiency across their portfolio. They are invested in real estate, construction, engineering, technolo...</t>
  </si>
  <si>
    <t>Tenna, LLC is the construction technology platform that revolutionizes equipment fleet operations. The company offers tracking and a unified platform for mixed fleets. It is a construction-focused total equipment management solution for contractors that own, operate, and maintain.</t>
  </si>
  <si>
    <t>Construction Technology Platform | Asset Tracking | GPS Tracking | Fleet Tracking | Tenna</t>
  </si>
  <si>
    <t>Ideon</t>
  </si>
  <si>
    <t>ideonapi.com</t>
  </si>
  <si>
    <t>Ideon is the way health insurance carriers and employee benefits providers connect with new technology partners to deliver seamless consumer experiences at every stage of the member journey. Our suite of APIs provides the infrastructure that allows Ins...</t>
  </si>
  <si>
    <t>Vericred, Inc. doing business as Ideon connects the health insurance and employee benefits ecosystem. Its suite of application programming interfaces provides the infrastructure, or middleware, to help insurance and digital health companies access flows of data, creating modern digital experiences throughout the employee benefits ecosystem. The company primarily serves clients throughout the area.</t>
  </si>
  <si>
    <t>Accurate, Complete and Accessible Healthcare Provider Data</t>
  </si>
  <si>
    <t>Polygon</t>
  </si>
  <si>
    <t>polygon.technology</t>
  </si>
  <si>
    <t>Polygon is a platform for Ethereum scaling and infrastructure development. It provides a modular and flexible framework, called Polygon SDK, that supports building various types of applications. With Polygon, developers can create Optimistic Rollup cha...</t>
  </si>
  <si>
    <t>Polygon Labs UI (Cayman), Ltd. operates a protocol and a framework for building and connecting an Ethereum-compatible blockchain network. It is also an operator of a blockchain scalability platform intended to provide secure, scalable, and instant transactions. The company's suite of products offers developers access to all scaling and infrastructure solutions like L2 solutions (ZK Rollups and Optimistic Rollups), sidechains, hybrid solutions, stand-alone and enterprise chains, data availability solutions, and more.</t>
  </si>
  <si>
    <t>The first well-structured, easy-to-use platform for Ethereum scaling and infrastructure development</t>
  </si>
  <si>
    <t>NoPassword (Acquired by LogMeIn)</t>
  </si>
  <si>
    <t>lastpass.com</t>
  </si>
  <si>
    <t>LastPass is a password manager and form filler that simplifies how people connect with each other and the world around them. With millions of users worldwide, LastPass provides convenient and effortless password and identity management solutions. From ...</t>
  </si>
  <si>
    <t>LastPass US, LP provides password management, auto form filling, random password generation, and digital wallet applications. It offers an integrated single sign-on and access management solution that support cloud applications and passwords and enterprise, a solution for businesses to create, enforce, and measure access management policy.</t>
  </si>
  <si>
    <t>Password Management software</t>
  </si>
  <si>
    <t>Gfi Poland Sp. z o.o.</t>
  </si>
  <si>
    <t>gfieast.com</t>
  </si>
  <si>
    <t>we provide comprehensive it and consulting services across europe. our offices are located in 5 countries: poland, the united kingdom, switzerland, austria and romania. we grow every year and employ 900 employees, including over 800 developers. our business maintains 20 specialized groups and supports over 30 systems and platforms. in 2016 impaq joined the gfi informatique group, which currently employs 26 ,000 it specialists in 27 countries.</t>
  </si>
  <si>
    <t>Gfi Poland Sp. z o.o. provide comprehensive IT and consulting services across Europe. Its business maintains 20 specialized groups and supports over 30 systems and platforms.</t>
  </si>
  <si>
    <t>Vamosa</t>
  </si>
  <si>
    <t>vamosa.com</t>
  </si>
  <si>
    <t>World Class Easy Content Data Migration Trusted and Secure Data migration moving your website data content with document and content management plus collaboration systems from Vamosa. Vamosa Technologies is a division of T Systems, which specialises in...</t>
  </si>
  <si>
    <t>Vamosa, Ltd. is a specialist in the migration of digital content and data. The company is offering content solutions to audit, enhance, migrate, and monitor web, intranet, and document-based content.</t>
  </si>
  <si>
    <t>Enterprise Content Governance: Content Migration, Analysis &amp; Compliance: Vamosa</t>
  </si>
  <si>
    <t>QualiTest Group</t>
  </si>
  <si>
    <t>qualitestgroup.com</t>
  </si>
  <si>
    <t>Qualitest Group is the world's second largest software testing and quality assurance company. They provide AI-powered Quality Engineering services, focused on delivering superior customer experience. Their services include software testing, business as...</t>
  </si>
  <si>
    <t>Qualitest Group UK, Ltd. is an ai-powered quality engineering company. It offers assurance and software testing services and is committed to the highest standards of quality in every project. The company builds a culture of quality orchestration across the client's business, technology, and operational landscape, through its intelligent, engineering-driven approach to digital assurance.</t>
  </si>
  <si>
    <t>QualiTest Group specializes in pure-play software testing and quality assurance</t>
  </si>
  <si>
    <t>NDD Corporation</t>
  </si>
  <si>
    <t>nddhq.co.jp</t>
  </si>
  <si>
    <t>株式会社エヌデーデー 中野坂上に本社を置く独立系システムインテグレータ、株式会社エヌデーデーのサイトです。 なんでもできる会社ではありません。自信を持って提供できるシステム開発分野に限定しソリューションを提供し続けたいと考えています。そのために大切にしているのが「専門性」と「独自性」です。“自分たちにしかできない技術を極め、難しい要求をこなす” ということ。その結果、医療システムや解析・制御システム、公共システム、金融システムなど、社会インフラ分野を中核とした骨太のソリューションを提供できるようにな...</t>
  </si>
  <si>
    <t>ND Day Co., Ltd. (NDD) offers a system integration service, a hospital information system help desk, a system operation, and maintenance service, and numerical analysis (science and technology calculation). The company's line of business includes providing computer programming services.</t>
  </si>
  <si>
    <t>iC Consult</t>
  </si>
  <si>
    <t>ic-consult.com</t>
  </si>
  <si>
    <t>iC Consult is an IAM company that offers comprehensive IAM services for businesses. They provide IAM consulting and advisory services, with over 25 years of experience in Identity &amp; Access Management. They are the world's leading independent consultanc...</t>
  </si>
  <si>
    <t>iC Consult GmbH is a vendor-independent system integrator for IAM solutions. The company offers services like Business Consulting and Technology Advisory, Implementation and Integration, Support and Operations, and IAM Managed Services. It serves customers in Germany.</t>
  </si>
  <si>
    <t>iC Consult home - iC Consult</t>
  </si>
  <si>
    <t>Mission</t>
  </si>
  <si>
    <t>missioncloud.com</t>
  </si>
  <si>
    <t>Mission Cloud is a leading AWS Premier Tier Services Partner and Cloud Managed Services Provider. Through its dedicated team of expert cloud operations professionals, cloud analysts, and solutions architects, Mission Cloud delivers a comprehensive and ...</t>
  </si>
  <si>
    <t>Mission Cloud Services, Inc. is an information technology and services company. It offers services such as cloud managed services, data, analytics and AI/ML, AWS migration, AWS modernization, software and application development, and DevOps and automation. The company provides its services to clients in the country.</t>
  </si>
  <si>
    <t>Top AWS Managed Cloud Service Provider | Mission</t>
  </si>
  <si>
    <t>SKEEPERS</t>
  </si>
  <si>
    <t>skeepers.io</t>
  </si>
  <si>
    <t>Skeepers is a company that provides a platform with 6 solutions to optimize customer engagement and marketing strategy. Their solutions include influencer marketing, ratings &amp; reviews, live shopping, consumer videos, feedback analysis, and customer jou...</t>
  </si>
  <si>
    <t>Skeepers offers people-smart SaaS solutions to enable brands to create value from and for the customers. Its offer focuses on 3 key levers to strengthen the relational intelligence of brands in a win-win paradigm with the audiences: engage generation of rating reviews and user-generated content to enhance advocacy, Improve: management of the continuous improvement of the customer experience and customer-centricity, Activate: Automate relationships based on relevance, recognition, and reward.</t>
  </si>
  <si>
    <t>SKEEPERS is offer SaaS solutions to enable brands to create value from and for their customers</t>
  </si>
  <si>
    <t>ANS Group Plc</t>
  </si>
  <si>
    <t>ans.co.uk</t>
  </si>
  <si>
    <t>ANS is a leading digital transformation partner in the UK, specializing in AI and machine learning, business applications, cloud, and security. They provide managed compute, storage, and network infrastructures that can be built on-premise or provided ...</t>
  </si>
  <si>
    <t>ANS Group, Ltd. is a provider of hybrid cloud and managed services. The company offers integrated systems, hybrid cloud, workspace, protection, and networking solutions, as well as rapid converged infrastructure, integrated storage, compute, and networking systems, and a rapid private cloud that enables its teams to shift resources from the tactical to the strategy for delivering business agility.</t>
  </si>
  <si>
    <t>Managed Services and hybrid cloud provider</t>
  </si>
  <si>
    <t>DYOPATH</t>
  </si>
  <si>
    <t>dyopath.com</t>
  </si>
  <si>
    <t>DYOPATH is a leading Managed Service Provider (MSP) that empowers organizations by delivering trusted IT solutions grounded in accountability resulting in exceptional customer service. With locations in Houston, TX and Chicago, IL, DYOPATH helps client...</t>
  </si>
  <si>
    <t>Dyopath, LLC is an IT company and a Managed Service Provider (MSP). It specializes in IT outsourcing, education, connectivity, IT consulting, managed security, virtualization, and cloud computing services. The company offers its services and products to businesses and consumers across the country.</t>
  </si>
  <si>
    <t>Azentio Software</t>
  </si>
  <si>
    <t>azentio.com</t>
  </si>
  <si>
    <t>Azentio Software is a global enterprise software company that provides core software and ERP solutions to BFSI customers and SMB enterprises primarily across the Middle East and Africa, Asia Pacific, and India. The company's flagship platforms include ...</t>
  </si>
  <si>
    <t>Azentio Software Pvt., Ltd. is a software development company that provides core software to BFSI customers and ERP solutions to SMB enterprises primarily across the Middle East and Africa, Asia Pacific, and India. Its flagship products include Premia Astra (Core Insurance Solution), Kastle (Universal Banking Solution), AMLOCK (Financial Crime Detection and Management Solution), MFund Plus (Wealth &amp; Asset Management Solution), and Orion (Enterprise Resource Planning Solution).</t>
  </si>
  <si>
    <t>Azentio – Azentio Software Private Ltd</t>
  </si>
  <si>
    <t>Uniadex</t>
  </si>
  <si>
    <t>uniadex.co.jp</t>
  </si>
  <si>
    <t>ユニアデックス株式会社は、BIPROGYグループのICTインフラトータルサービス企業であり、ITアウトソーシング（ITO）サービスを提供しています。また、ネットワーク＆サポート事業も展開しています。製造・流通、医療、文教、自治体など、幅広い業界において、クラウド、ネットワーク＆サーバー、ITアウトソーシング、セキュリティーなどの先進事例を提供しています。ユニアデックスは、お客様のICTインフラを最適化するために、オンプレミスとクラウドの利便性を兼ね備えたITインフラサービスを提供しています。</t>
  </si>
  <si>
    <t>Uniadex Co., Ltd. provides ICT infrastructure total services and supports social infrastructure by managing servers, networks, and devices in an integrated manner. The company specializes in multi-cloud services, DX, and IT outsourcing.</t>
  </si>
  <si>
    <t>Uniadex is supporting social infrastructure by managing servers, networks and devices in an integrated manner</t>
  </si>
  <si>
    <t>Ascent Center for Technical Knowledge</t>
  </si>
  <si>
    <t>ascented.com</t>
  </si>
  <si>
    <t>ASCENT- Center for Technical Knowledge develops and produces engineering software training materials for Autodesk, Dassault Systèmes, and PTC. |</t>
  </si>
  <si>
    <t>Ascent Center for Technical Knowledge is the leading developer of high-quality professional training and knowledge products for engineering software applications. Its products are used to train thousands of people using Autodesk, Dassault Systèmes, and PTC products in the engineering and manufacturing fields around the world each year. The company offers a variety of learning materials developed by a team of courseware developers, engineers, instructional designers, and technical writers.</t>
  </si>
  <si>
    <t>Engineering Software Training Materials | ASCENT</t>
  </si>
  <si>
    <t>NewGLink</t>
  </si>
  <si>
    <t>newglink.com</t>
  </si>
  <si>
    <t>NewGLink Corp is an innovative and highly professional IT Solutions, Security, and Fire Alarm system provider. With 20 years of experience, we specialize in providing premium technological services to our business clients. As a leading IT solutions pro...</t>
  </si>
  <si>
    <t>NewGLink Corp. is an information technology, consulting, and business process services company. It offers services such as data and telecommunication, video and access control security, fire security, and audio systems. The company provides its services throughout the country.</t>
  </si>
  <si>
    <t>Social MediaLine</t>
  </si>
  <si>
    <t>medialine.com</t>
  </si>
  <si>
    <t>Medialine AG is an IT&amp;C system house that offers a complete range of services for medium-sized companies. They provide customized solutions in the areas of IT&amp;C infrastructure, managed and cloud services, and business solutions. With their nationwide s...</t>
  </si>
  <si>
    <t>Medialine EuroTrade AG is an information technology and services company. It offers  IT and C infrastructure, managed and cloud services, and business solutions. The company serves clients in Germany.</t>
  </si>
  <si>
    <t>HealthEdge</t>
  </si>
  <si>
    <t>healthedge.com</t>
  </si>
  <si>
    <t>HealthEdge is a healthcare software company that provides an integrated financial, administrative, and clinical software platform for healthcare payors. Their innovative technology helps reduce administrative costs and create more efficient organizatio...</t>
  </si>
  <si>
    <t>HealthEdge Software, Inc. is a software development company. It develops integrated financial, administrative, and clinical software platforms for healthcare payors. The company offers HealthRules Payor, a claims and benefits administrative solution; HealthRules CareManager, a solution that enables ACOs, health plans, MCOs, PCMHs, Medicare plans, Medicaid plans, TPA's, and pharmacy-related and special needs organizations to focus on prevention, care coordination, and patient engagement; and HealthRules Answers, a business intelligence solution services. It serves around the country.</t>
  </si>
  <si>
    <t>Offers benefits administration and care management software solutions</t>
  </si>
  <si>
    <t>TruckSmarter</t>
  </si>
  <si>
    <t>trucksmarter.com</t>
  </si>
  <si>
    <t>TruckSmarter is a one-stop shop for trucking businesses. They offer a free load board to easily find and book loads, a fuel discount network to save on diesel costs, and simple and transparent factoring services for instant payment. Their goal is to em...</t>
  </si>
  <si>
    <t>TruckSmarter, Inc. is a carrier-first tech company that brings all of the clients' loadboards into a single platform to automatically filter rates for clients' ideal loads. It builds products that touch all aspects of truck drivers' lives.</t>
  </si>
  <si>
    <t>One of the single largest industries in the world</t>
  </si>
  <si>
    <t>Symbio Networks Pty., Ltd.</t>
  </si>
  <si>
    <t>symbio.global</t>
  </si>
  <si>
    <t>Symbio is a platform for modern communications that brings together everything needed to deploy and manage communication services in the Asia Pacific region. They offer cloud-ready calling for APAC enterprise and government, communication building bloc...</t>
  </si>
  <si>
    <t>Symbio Holdings, Ltd. is a software development company. It engages in wholesale voice-over-Internet-Protocol (VoIP) managed services and systems engineering. The company helps enterprise and service providers solve the core challenges of delivering cloud communication in Asia-Pacific.</t>
  </si>
  <si>
    <t>Relera</t>
  </si>
  <si>
    <t>relera.com</t>
  </si>
  <si>
    <t>Founded in January 2000 and backed by more than $300 million in equity financing, RELERA provides a geographically diverse, single source, comprehensive solution to meet customers' most demanding Web and application hosting needs. With nearly one milli...</t>
  </si>
  <si>
    <t>Relera, Inc. provides a geographically diverse, single-source, comprehensive solution to meet its customers' web and application hosting needs. It offers enterprise- class colocation space, Tier-1 carrier-diverse managed bandwidth services.</t>
  </si>
  <si>
    <t>A developer of Internet services and solutions including co-location, carrier-diverse high-performance connections to the Internet, and managed services to support mission-critical business needs</t>
  </si>
  <si>
    <t>Immunet Corporation</t>
  </si>
  <si>
    <t>immunet.com</t>
  </si>
  <si>
    <t>Immunet is an antivirus software that provides essential antimalware protection for PC users. It uses a community-based approach to security, leveraging the collective intelligence of its users to detect and combat malware effectively. Immunet's flagsh...</t>
  </si>
  <si>
    <t>Immunet Corp. offers free community-based antivirus software to protect against threats and uses community awareness for intelligent protection. It provides cloud-based antimalware protection solutions for PC users.</t>
  </si>
  <si>
    <t>Free community-based antivirus software to protect against threats, and uses community awareness for intelligent protection</t>
  </si>
  <si>
    <t>Nozomi Networks</t>
  </si>
  <si>
    <t>nozominetworks.com</t>
  </si>
  <si>
    <t>Nozomi Networks is a leader in OT cybersecurity technology. They provide operational technology cyber resilience through OT network and endpoint visibility, threat detection, and AI-powered analysis. Their industrial cybersecurity solutions offer unmat...</t>
  </si>
  <si>
    <t>Nozomi Networks, Inc. is an information technology company. It provides cybersecurity solutions to manage cyber risk and industrial operations. The company offers its services to airports, healthcare, mining, retail, transportation, and logistics sectors throughout the area.</t>
  </si>
  <si>
    <t>Accelerates digital transformation by protecting the world’s critical infrastructure, industrial, and government organizations from cyber threats</t>
  </si>
  <si>
    <t>Pivotree</t>
  </si>
  <si>
    <t>pivotree.com</t>
  </si>
  <si>
    <t>Pivotree is a leader in frictionless commerce, providing design, build, and management services for digital platforms in Commerce, Data Management, and Supply Chain. With over 250 major retail, branded manufacturers, and distributors as clients, Pivotr...</t>
  </si>
  <si>
    <t>Pivotree, Inc. is a commerce, designs, builds, and manages digital platforms in Commerce, Data Management, Supply Chain, branded manufacturers, and distributors. The company offers a combination of application support and managed to host digital strategy and software implementation services. It also deploys, manages, and optimizes digital platforms in commerce, and masters data management, and product information management for retail and branded manufacturers. It serves customers in the United States, Canada, Spain, and India.</t>
  </si>
  <si>
    <t>Ecommerce &amp; Master Data Management Service Provider - Pivotree</t>
  </si>
  <si>
    <t>BluePencil</t>
  </si>
  <si>
    <t>bluepencil.co.za</t>
  </si>
  <si>
    <t>Blue Pencil Consulting is a leading provider of SAP and Non SAP services. Established in 2004, we have evolved and grown with the market demands and our loyal customer base. Our expertise lies in SAP Solution Manager, Staff Augmentation, and Education ...</t>
  </si>
  <si>
    <t>Blue Pencil Consulting Pty., Ltd. provides SAP and IT focused technology, mobility, education, and change management services. The company offers specialist solutions and services in application life cycle services, including SAP Solution Manager; IT and SAP education and change management solutions for all levels of users and specialists; SAP Mobility solutions and services; and SAP end user experience monitoring, support, and tailored services. It serves customers across a range of industries and countries within Europe, Africa, and the Middle East.</t>
  </si>
  <si>
    <t>Specialist sap services in sap solution manager, resourcing and training</t>
  </si>
  <si>
    <t>Veritone</t>
  </si>
  <si>
    <t>veritone.com</t>
  </si>
  <si>
    <t>Veritone is a leading provider of artificial intelligence (AI) technology and solutions. The company’s proprietary operating system, aiWARE™, orchestrates an expanding ecosystem of machine learning models to transform audio, video and other data source...</t>
  </si>
  <si>
    <t>Veritone, Inc. is a software company that provides cloud-based artificial intelligence (AI) technology services. It offers an enterprise AI platform, aiWARE engines, aiWARE integrations, aiWARE for Alteryx, aiWARE for Snowflake, aiWARE for Axcelerate, and aiWARE for Relativity. The company serves industries including healthcare, energy, government, legal and compliance, media and broadcast, sports, media, insurance, retail, and financial services.</t>
  </si>
  <si>
    <t>The world’s first Cognitive Media Platform</t>
  </si>
  <si>
    <t>Telefónica</t>
  </si>
  <si>
    <t>telefonicatech.com</t>
  </si>
  <si>
    <t>Telefónica Tech is a technology integrator that helps companies and institutions implement technology through our services in Cybersecurity, IoT, Cloud, Big Data, AI, Blockchain, and more. We accelerate digital transformation with our expertise in Cybe...</t>
  </si>
  <si>
    <t>Telefónica Tech S.L.U. is a telecommunication company that specializes in digital transformation. It offers integrated technology services and solutions in cyber security, cloud, information of things, big data, and blockchain. The company serves clients within the area.</t>
  </si>
  <si>
    <t>Convergence Networks</t>
  </si>
  <si>
    <t>convergencenetworks.com</t>
  </si>
  <si>
    <t>Convergence Networks is a leading security first managed service provider. We deliver innovative, cloud based solutions that increase efficiency and improve profitability for our clients. We do IT support, consulting &amp; security for businesses. Our core...</t>
  </si>
  <si>
    <t>Convergence Northwest, LLC doing business as Convergence Networks is a main managed service and managed security service provider. The company provides services like Managed IT Services, Managed Security Services, Managed Detection and Response, Cybersecurity Projects, Microsoft Teams Phone, and Backup and Disaster Recovery. It serves customers in Canada, Lansing, USA, and Seattle.</t>
  </si>
  <si>
    <t>IT Managed Services Provider</t>
  </si>
  <si>
    <t>Momos</t>
  </si>
  <si>
    <t>momos.io</t>
  </si>
  <si>
    <t>Running a restaurant in today’s world can be difficult. Momos helps restaurants maximize revenue and growth through its marketing, reviews and analytics platform. Momos is dedicated to helping restaurants scale and build their businesses, and is pushing forward the shift towards the eCommerce-ization of the Food and Beverage industry. Momos has raised USD 6.5m in seed funding co-led by Sequoia Capital India and Alpha Wave Incubation (AWI), which is backed by DisruptAD and managed by Falcon Edge Capital. Global investors K3 Ventures, Captii Ventures, Hong-Kong based Integrated Capital, HOF Capital, JIA Group, and execs from global food delivery and software companies also participated in the round.</t>
  </si>
  <si>
    <t>Merchant Management Solutions Pte., Ltd. doing business as Momos is modernizing the entire approach to food and bBeverage,and helping restaurants embrace the digital change. It helps restaurants maximize revenue and growth through its marketing, reviews and analytics platform.</t>
  </si>
  <si>
    <t>clutch.co</t>
  </si>
  <si>
    <t>Clutch is a B2B research and review website. We help buyers of IT and marketing service find firms that deliver. About Clutch Clutch empowers better business decisions as the leading global marketplace of B2B service providers. More than 1 million busi...</t>
  </si>
  <si>
    <t>Clutch Co., LLC is a data-driven field guide to business buying decisions. It interviews real clients, collects data, and compares competitors to help find a firm for the next project. The company serves globally.</t>
  </si>
  <si>
    <t>Clutch - B2B Ratings &amp; Reviews</t>
  </si>
  <si>
    <t>Rinsed</t>
  </si>
  <si>
    <t>rinsed.co</t>
  </si>
  <si>
    <t>The Car Wash CRM. Cloud based subscription management and customer communication for the Car Wash industry. Software Development</t>
  </si>
  <si>
    <t>Rinsed is a cloud-based subscription management and customer communication for the Car Wash industry. The company specializes in Computer Software. It also embeds online checkouts directly on every website with just a click. It serves within the area.</t>
  </si>
  <si>
    <t>Software built from the ground-up for the Car Wash Industry</t>
  </si>
  <si>
    <t>LearnUpon</t>
  </si>
  <si>
    <t>learnupon.com</t>
  </si>
  <si>
    <t>LearnUpon is a leading cloud-based Learning Management System (LMS) that allows organizations to deliver engaging learning experiences to their employees, partners, and customers worldwide. It is designed for enterprises, software companies, and traini...</t>
  </si>
  <si>
    <t>LearnUpon, Ltd. is a software company that develops a learning management system for enterprises, training, associations, and software companies worldwide. It allows users to upload and develop content on the platform, add exams, pass marks, and surveys, and issue credits and certificates.</t>
  </si>
  <si>
    <t>Helps businesses to train their employees, partners, and customers</t>
  </si>
  <si>
    <t>Flatfile</t>
  </si>
  <si>
    <t>flatfile.io</t>
  </si>
  <si>
    <t>Never clean messy customer data or build yet another CSV importer again. Create delightful customer data import &amp; data onboarding experiences with Flatfile.</t>
  </si>
  <si>
    <t>Flatfile, Inc. develops a database software designed to import, map, and normalize customer data from spreadsheets into software applications. It offers user-centric software that is installed via a simple javascript snippet, usually in less than a week and it learns over time how data should be identified and cleaned.</t>
  </si>
  <si>
    <t>The seamless way to import, clean, and organize customer data</t>
  </si>
  <si>
    <t>ISM Canada</t>
  </si>
  <si>
    <t>ismcanada.com</t>
  </si>
  <si>
    <t>ISM Canada is a leading western IT company with nearly 1000 employees, offering full scope IT solutions to public and private sector organizations. We provide technology-based solutions to address complex business problems, backed by the global reach o...</t>
  </si>
  <si>
    <t>ISM Canada is an Information Technology service company. It provides technology-based solutions to address complex business problems, backed by the global reach of IBM. The company serves customers across Canada.</t>
  </si>
  <si>
    <t>Vendr App</t>
  </si>
  <si>
    <t>vendr.com.br</t>
  </si>
  <si>
    <t>Vendr is a management system designed for small and medium-sized businesses. It offers easy management solutions for both online and physical stores, including sales, finance, invoicing, and inventory management. It is an ideal system for small busines...</t>
  </si>
  <si>
    <t>Vendr, Inc. buys and renews software for the world's fastest-growing companies. It partners with IT, finance, and procurement to save time and money whenever software is purchased. It specializes in procurement, saas, software pricing, software buying, software renewals, IT strategy, and software services.</t>
  </si>
  <si>
    <t>Welcome Technologies</t>
  </si>
  <si>
    <t>welcome.tech</t>
  </si>
  <si>
    <t>Welcome Tech is the world's first digital platform to provide the global, multigenerational immigrant community with the linguistically and culturally relevant resources to thrive in a new country. Welcome Tech's unparalleled consumer insights, first p...</t>
  </si>
  <si>
    <t>Welcome Technologies, Inc. (WelcomeTech) provides mobile and digital technology platforms designed to ease decision-making for immigrant families. Its platform combines the power of a decision and information engine with recommendation algorithms to provide relevant customized services across sectors such as education, healthcare, finance, jobs, telecommunication, government, and legal solution, enabling the U.S. Hispanics to empower to take on many first-generation moments.</t>
  </si>
  <si>
    <t>An innovative consumer platform provides trusted information and tailored services for immigrant communities</t>
  </si>
  <si>
    <t>Leadr</t>
  </si>
  <si>
    <t>leadr.com</t>
  </si>
  <si>
    <t>Leadr is a digital workspace that provides software tools for managers to grow, engage, and lead high-performing teams. It offers a collaborative platform for 1:1 and team meetings, ensuring that important discussions are easily accessible. The softwar...</t>
  </si>
  <si>
    <t>Leadr Technologies, Inc. is a people management tool that drives sustained and measurable employee growth. The company's software equips managers with the tools it  need to grow, engage, and lead high-performing teams. Its systems, tools, and frameworks used in the workplace to manage people are broken, resulting in piecemeal solutions, one-off assessments, temporary leadership fads, perks instead of progress, and a failure to prioritize the individual front-line employee.</t>
  </si>
  <si>
    <t>A people development software that helps engage and grow every person on the team</t>
  </si>
  <si>
    <t>Tangiblee</t>
  </si>
  <si>
    <t>tangiblee.com</t>
  </si>
  <si>
    <t>Tangiblee is an enterprise-ready, immersive shopping and augmented reality (AR) e-commerce platform. They convert retailers' website images into augmented reality and immersive e-commerce experiences, increasing revenue and customer loyalty. Tangiblee ...</t>
  </si>
  <si>
    <t>yRuler, Inc. doing business as Tangible is a software development company. It offers an enterprise-ready, immersive shopping and augmented reality (AR) e-commerce platform. The company provides virtual try-on, contextual shopping, lifestyle content, virtual room design, and jewelry stacking services for various retail categories, including furniture, handbags, jewelry, and watches.</t>
  </si>
  <si>
    <t>Tangiblee is a product-imaging solution that reveals sizing with context and scale</t>
  </si>
  <si>
    <t>ThoughtExchange</t>
  </si>
  <si>
    <t>thoughtexchange.com</t>
  </si>
  <si>
    <t>ThoughtExchange is an all-in-one engagement platform that provides software and professional services for productive group conversations. With ThoughtExchange, you can lead challenging conversations with 15 to 150,000 people, asking powerful open-ended...</t>
  </si>
  <si>
    <t>Fulcrum Management Solutions, Ltd. doing business as ThoughtExchange develops and operates a group insight platform that leverages the principles of crowdsourcing, interest-based negotiation, and experiential education in a single conversation. The company offers a communication tool that allows customers to lead group conversations with people to surface insights, and interests, and create a shared understanding with its communities and staff.</t>
  </si>
  <si>
    <t>New way to lead challenging conversations about things that matter</t>
  </si>
  <si>
    <t>Texthelp</t>
  </si>
  <si>
    <t>texthelp.com</t>
  </si>
  <si>
    <t>Texthelp is a global technology company that provides assistive technology and edtech software. Their software solutions help over 30 million people worldwide, from early years to adulthood, with reading, writing, maths, and accessibility. Texthelp bel...</t>
  </si>
  <si>
    <t>Texthelp, Ltd. is a global technology company. It provides literacy software solutions for individuals, K-12 and higher education students, and publishers. The company helps its clients throughout the world.</t>
  </si>
  <si>
    <t>Literacy software solutions for individuals, k-12 and higher education students, and publishers</t>
  </si>
  <si>
    <t>Extend</t>
  </si>
  <si>
    <t>paywithextend.com</t>
  </si>
  <si>
    <t>Virtual credit cards &amp; spend management for businesses | Extend Modernize the way you make and manage business payments with Extend the only digital card platform designed for the corporate card that’s already in your wallet. Achieve more with what’s...</t>
  </si>
  <si>
    <t>Extend Enterprises, Inc. is a financial services company that develops a digital credit card distribution platform for banks, fintech, businesses, and customers, that redefines how credit cards are issued. It offers both a virtual credit card distribution app for business customers that want to instantly equip anyone with a secure means of payments, and a suite of APIs for fintech to leverage virtual credit cards to enhance the products, enabling commerce at POS, and streamline payment operations. The company serves clients in the State of New York.</t>
  </si>
  <si>
    <t>Extend allows cardholders to safely share their credit card with employees and freelancers</t>
  </si>
  <si>
    <t>SkyHive</t>
  </si>
  <si>
    <t>skyhive.ai</t>
  </si>
  <si>
    <t>SkyHive is a company that leverages generative AI to transform the workforce. They provide a skills-based work model that unleashes human potential. Their core technology, the Human Capital Operating System™, powers their products and enables organizat...</t>
  </si>
  <si>
    <t>SkyHive Technologies, Inc. is an artificial intelligence technology that drives rapid reskilling of workforces and communities across the world. The company helps individuals, companies, and communities prepare for the future of work, today. It allows workers to move within and between organizations and industries, fostered by an entirely new outlook on roles unique collection of adjacent, transferable skills, and experiences each being a data point that unlocks a roadmap to filling existing talent gaps.</t>
  </si>
  <si>
    <t>Signzy</t>
  </si>
  <si>
    <t>signzy.com</t>
  </si>
  <si>
    <t>Signzy is a market leading platform that is redefining the speed, accuracy, and experience of how financial institutions are onboarding customers and businesses using the digital medium. The company’s award winning no code GO platform delivers seamless...</t>
  </si>
  <si>
    <t>Signzy Technologies Pvt., Ltd. is a digital trust system. The company also creates Identification, background checks, forgery detection, and contract management systems which enables contracting in a trustable, safe, legal, and convenient manner. It is an AI-powered fintech company offering a digital onboarding solution for banks, NBFCs, and other financial institutions.</t>
  </si>
  <si>
    <t>Cloud-based real-time client authentication using AI and cryptography</t>
  </si>
  <si>
    <t>Sycurio</t>
  </si>
  <si>
    <t>sycurio.com</t>
  </si>
  <si>
    <t>Sycurio is a company that specializes in PCI compliance and payment security solutions. They help organizations transform and simplify how they manage payment security, regulatory compliance, and consumer data protection. Their advanced solutions enhan...</t>
  </si>
  <si>
    <t>Sycurio, Inc. helps organizations transform and simplify how to manage payment security, regulatory compliance, and consumer data protection. It offers data security, cybersecurity, regulatory compliance, payments security, secure payments, telephone payments, cloud compliance, transaction security, omnichannel payments, digital payments, contact center payments, agent-assisted payment, ivr payments, dtmf masking, dtmf payments, chatbot payments, web chat payments, secure remote working payments, customer experience, and customer engagement.</t>
  </si>
  <si>
    <t>Tradeswell</t>
  </si>
  <si>
    <t>tradeswell.com</t>
  </si>
  <si>
    <t>Grow profitably with the first cross-channel, AI-powered media optimization and measurement platform built to help brands achieve incremental growth.</t>
  </si>
  <si>
    <t>Tradeswell, Inc. is the data infrastructure for real-time commerce. The company's platform includes quantitative, algorithmic, and artificial intelligence to provide insights and perform automated tasks, enabling brands to grow and gain profits. Its solution offerings include marketing, retail, inventory, logistics, forecasting, CRM, and more.</t>
  </si>
  <si>
    <t>Flock Freight</t>
  </si>
  <si>
    <t>flockfreight.com</t>
  </si>
  <si>
    <t>Flock Freight is a freight shipping and logistics company that offers a better alternative to traditional freight brokers. They help shippers pay less and carriers earn more by providing shared truckload, less than truckload (LTL), partial &amp; consolidat...</t>
  </si>
  <si>
    <t>Flock Freight, Inc. is a technology company reinventing the supply chain through smarter, more sustainable shipping solutions. The company specializes in freight service, information technology, the service industry, software, transportation, trucking, railroad, logistics, and supply chain. It serves clients worldwide.</t>
  </si>
  <si>
    <t>Driving industry change and powering shared truckload service with top-tier talent and advanced algorithms</t>
  </si>
  <si>
    <t>VIOLET</t>
  </si>
  <si>
    <t>violet.io</t>
  </si>
  <si>
    <t>Violet is a company that provides a Unified Checkout API, allowing for a seamless checkout experience across different ecommerce platforms. Their API enables the combination of data from various sources, synchronization of the checkout process, and ord...</t>
  </si>
  <si>
    <t>Violtet.io, Inc. is a Commerce API Platform enabling any app to integrate universal checkout in weeks instead of years. The company creates a more open, distributed, and collaborative version of e-commerce, where shoppers can buy products directly through social, Livestream, sms, voice, AR, VR, or any other experience developers and app companies decide to build. It also integrates with the most popular e-commerce platforms to get to market quickly and efficiently, enabling merchants to improve customer engagement and loyalty by letting shoppers make quick and assured buying decisions.</t>
  </si>
  <si>
    <t>Simplifying how and where people buy products</t>
  </si>
  <si>
    <t>Fiddler Labs</t>
  </si>
  <si>
    <t>fiddler.ai</t>
  </si>
  <si>
    <t>Fiddler AI is a company that provides AI observability, ML model monitoring, and explainable AI services. Their platform allows users to monitor, explain, analyze, and improve ML models and AI applications. They focus on providing visibility and action...</t>
  </si>
  <si>
    <t>Fiddler Labs, Inc. is a software solution company. The company builds, deploys, and scales production systems to solve problems in deep learning, big data analytics, distributed databases, and information retrieval. The company provides enterprise model performance management software that allows monitoring, explaining, analyzing, and improving ML models. The company serves its clients across the country and internationally.</t>
  </si>
  <si>
    <t>Purpose-built ML Performance Monitoring Platform powered by Explainable AI. Validate, explain, monitor, and analyze production AI solutions</t>
  </si>
  <si>
    <t>seekout.com</t>
  </si>
  <si>
    <t>SeekOut is a company that empowers great people and companies to grow together. They provide actionable insights at every step of the talent journey. SeekOut helps organizations find the right candidates for open roles, develop their teams, and improve...</t>
  </si>
  <si>
    <t>Zipstorm, Inc. doing business as Seekout is a software development company. It creates a next-generation AI sourcing solution, enabling TA teams to recruit hard-to-find and diverse talent faster. The company's platform helps the users discover and engage these candidates so the users can help propel its company forward with key hires. It serves its clients throughout the country.</t>
  </si>
  <si>
    <t>Offering talent sourcing tool that helps to discover and reach passive candidates faster</t>
  </si>
  <si>
    <t>ActionIQ</t>
  </si>
  <si>
    <t>actioniq.com</t>
  </si>
  <si>
    <t>ActionIQ is a cutting edge Enterprise Customer Data Platform, a marketing jet engine refining your customer data into fuel to propel your sales, acquisition, and retention numbers. We have created the fastest way to connect all your customer data, acce...</t>
  </si>
  <si>
    <t>ActionIQ, Inc. is an internet marketing service company that provides customer experience software. It offers a customer data platform, audience segmentation, journey orchestration, acquisition marketing, and other solutions. The company serves the media, retail, financial services, and B2B industries.</t>
  </si>
  <si>
    <t>A data-driven revolution that is changing the way brands think about customer experience, digital transformation and the value of customer data as a core corporate asset</t>
  </si>
  <si>
    <t>Upsolver</t>
  </si>
  <si>
    <t>upsolver.com</t>
  </si>
  <si>
    <t>Upsolver is a data movement platform that allows data developers to deliver data generated by production environments to analytics users at scale. It enables the ingestion of structured transactional databases and semi-structured interaction event stre...</t>
  </si>
  <si>
    <t>Upsolver Data, Inc. provides a big data ingestion platform that comes with data quality and observability built in. The company offers a cloud-native platform that abstracts the engineering complexity of data lake ingestion, storage, and ETL.</t>
  </si>
  <si>
    <t>A no-code data lake engineering platform for agile cloud analytics</t>
  </si>
  <si>
    <t>Altana Trade</t>
  </si>
  <si>
    <t>altana.ai</t>
  </si>
  <si>
    <t>Altana Technologies is a company that enables trusted commerce by providing a single source of truth on the global supply chain. They use AI to help governments and the private sector build safe, resilient, and sustainable supply chains. Altana transfo...</t>
  </si>
  <si>
    <t>Altana Technologies, Inc. is a developer of artificial intelligence partnerships. The company partners with businesses, governments, and financial service providers to connect with and learn from data that is otherwise inaccessible, disconnected, and disorganized. It offers its service to global business networks through Altana and organizations across the public and private sectors.</t>
  </si>
  <si>
    <t>Enables trusted commerce by providing the single source of truth on the global supply chain</t>
  </si>
  <si>
    <t>Run:AI</t>
  </si>
  <si>
    <t>run.ai</t>
  </si>
  <si>
    <t>Run:ai is a company that specializes in AI optimization and orchestration. They provide a unified platform to train and deploy AI models across clouds and on premises. Their platform abstracts infrastructure complexities and simplifies access to AI com...</t>
  </si>
  <si>
    <t>Runai Labs, Ltd. doing business as Run:AI is a software development company. It helps companies execute AI initiatives while keeping budgets under control, virtualizing hardware resources in order to pool, share, and allocate the resources. The company provides services to clients throughout Israel and the United States.</t>
  </si>
  <si>
    <t>Developed compute-management platform for orchestrating and accelerating AI</t>
  </si>
  <si>
    <t>SparkCognition</t>
  </si>
  <si>
    <t>sparkcognition.com</t>
  </si>
  <si>
    <t>SparkCognition is an artificial intelligence company that builds AI platforms to solve complex problems and provide lasting impact. They specialize in cognitive security analytics, applying machine learning and AI to cloud security and the Internet of ...</t>
  </si>
  <si>
    <t>SparkCognition, Inc. is a computer software company. It develops AI solutions and offers services for algorithmic trading, asset performance, endpoint protection, forecasting, fraud detection, process optimization, predictive maintenance, etc. The company serves the aerospace, cybersecurity, energy, financial services, government and defense, manufacturing, maritime, oil and gas, power and utilities, renewables, and transportation industries.</t>
  </si>
  <si>
    <t>Building artificial intelligence systems to advance the most important interests of society</t>
  </si>
  <si>
    <t>Ocient</t>
  </si>
  <si>
    <t>ocient.com</t>
  </si>
  <si>
    <t>Ocient is a data analytics solution provider that offers a next-generation hyperscale data analytics solution. They have completely reimagined data warehouse design to deliver real-time analysis of complex, hyperscale datasets. Ocient's platform is des...</t>
  </si>
  <si>
    <t>Ocient, Inc. is a startup company building a near-real-time database and data analytics platform for petabyte- to exabyte-scale data sets. Its platform works on datasets that are measured in tens of terabytes, petabytes, or exabytes with trillions or quadrillions of rows, as well as focuses on ingressing billions of rows per second, filtering and computing aggregate results at rates up to trillions of rows per second, enabling organizations to harness the power of large datasets, at scale and speed. The company provides its services to businesses in Chicago.</t>
  </si>
  <si>
    <t>Enables rapid analysis and management of the world’s largest datasets</t>
  </si>
  <si>
    <t>The Mom Project</t>
  </si>
  <si>
    <t>themomproject.com</t>
  </si>
  <si>
    <t>The Mom Project is a digital talent marketplace and community that connects professionally accomplished women with world class companies. The Mom Project is the career destination for moms. Powering the future of work, one mom at a time. We believe in ...</t>
  </si>
  <si>
    <t>The Mom Project, Inc. (TMP) is a provider of a digital marketplace and community that connects women with companies for rewarding employment opportunities. The company offers various work types, such as marketing, human resources, finance, technology, project management, creative, research, and sales.</t>
  </si>
  <si>
    <t>Digital talent marketplace connecting women with rewarding opportunities at world-class companies</t>
  </si>
  <si>
    <t>Folk</t>
  </si>
  <si>
    <t>folk.app</t>
  </si>
  <si>
    <t>folk is an all-in-one CRM that provides a better way to organize contacts and map your network. It allows you to share contacts with other members of your organization and turn contact groups into actionable views. With a focus on security and collabor...</t>
  </si>
  <si>
    <t>Folk is a computer software company. The company is reinventing contact management for teams and individuals. It specializes in culture, places of life, temporary occupation, real estate, marketing, art, music, food, technology, ephemera, street art, event, and computer software.</t>
  </si>
  <si>
    <t>Contact management designed for teams and individuals</t>
  </si>
  <si>
    <t>Kroll</t>
  </si>
  <si>
    <t>kroll.com</t>
  </si>
  <si>
    <t>Kroll is the leading global provider of risk solutions. For more than 40 years, Kroll has helped clients make confident risk management decisions about people, assets, operations, and security through a wide range of investigations, cyber security, due...</t>
  </si>
  <si>
    <t>Kroll, LLC is a financial management company. It offers advisory services in the areas of valuation, compliance and regulation, corporate finance and restructuring, cyber risk, environmental, social, and governance, investigations and disputes, and business services that help clients make confident risk management decisions. The company serves clients in North and South America, Europe, and Asia.</t>
  </si>
  <si>
    <t>Kroll | Governance, Risk and Transparency Services and Digital Products</t>
  </si>
  <si>
    <t>Zinnov</t>
  </si>
  <si>
    <t>zinnov.com</t>
  </si>
  <si>
    <t>Zinnov is a global management consulting firm with core expertise in globalization, digital engineering, and digital transformation services. At Zinnov, we work in tandem with our clients to tackle organizational challenges, improve performance and bui...</t>
  </si>
  <si>
    <t>Zinnov, LLC is a management consulting company. It offers Gap Platform, Business Growth and Transformation, Mergers and Acquisitions, Private Equity, Technology and Market Insights, Automation, and Innovation Strategy. The company also offers its services to Digital Services and ER&amp;D, Enterprise Software, Internet Technology, Healthcare, Retail, Semiconductors, Industrial, Automotive and Aero, BFSI, Media and Telecom, and Private Equity.</t>
  </si>
  <si>
    <t>At Zinnov, we work in tandem with our clients to tackle organizational challenges, improve performance and build institutional capability</t>
  </si>
  <si>
    <t>Twingate</t>
  </si>
  <si>
    <t>twingate.com</t>
  </si>
  <si>
    <t>Twingate is a new security platform that rethinks security and access controls from the ground up, bringing together network access, authentication, and device controls into a single, easy to use solution. We make it easy to securely access networks, t...</t>
  </si>
  <si>
    <t>Twingate, Inc. provides a simple, modern approach to securing online work. The company enables organizations to rapidly implement a modern zero-trust network that is more secure and maintainable than VPNs.</t>
  </si>
  <si>
    <t>Provides a simple, modern approach to securing online work</t>
  </si>
  <si>
    <t>Focal Point Procurement Solutions, Inc.</t>
  </si>
  <si>
    <t>getfocalpoint.com</t>
  </si>
  <si>
    <t>SaaS provider</t>
  </si>
  <si>
    <t>Focal Point Procurement Solutions, Inc. is a B2B SaaS Application for procurement. The company product allows organizations to maximize the value of every dollar spent on third parties while ensuring the safety and security of transactions, and data and enhancing the customer experience. It is an AI/ML-driven procurement solution helping enterprises with Category Management by identifying opportunities to enhance ROI and mitigate risks.</t>
  </si>
  <si>
    <t>Procurement solution provider with solutions to help organizations manage category risk while extracting savings</t>
  </si>
  <si>
    <t>Recurly</t>
  </si>
  <si>
    <t>recurly.com</t>
  </si>
  <si>
    <t>Recurly is a subscription management software and recurring billing platform that provides enterprise-class subscription management for businesses worldwide. They make it easy to manage the overhead required to operate a large and rapidly growing subsc...</t>
  </si>
  <si>
    <t>Recurly, Inc. is a subscription billing management service. The company offers services that automate recurring billing, error handling, customer upgrades, downgrades, and related communications. It also provides enterprise-class recurring billing management for thousands of subscription-based SaaS, Web, Mobile, content, and publishing businesses worldwide.</t>
  </si>
  <si>
    <t>Recurly provides enterprise-class subscription billing management for thousands of businesses worldwide</t>
  </si>
  <si>
    <t>Talon.One</t>
  </si>
  <si>
    <t>talon.one</t>
  </si>
  <si>
    <t>Talon.One is a powerful promotion engine that enables you to create targeted and customized marketing promotions built around your customer and session data. Create, manage and track discounts, coupon codes, referral, loyalty and product bundles all in...</t>
  </si>
  <si>
    <t>Talon.One GmbH operates as a software development company. It provides promotional software that enables users to create, manage, and track personalized coupon, discount, loyalty, and referral campaigns. The company offers solutions for creating, managing, and analyzing promotional marketing campaigns in Germany.</t>
  </si>
  <si>
    <t>Powerful solution for creating, managing, and analyzing promotional marketing campaigns</t>
  </si>
  <si>
    <t>Rise Up</t>
  </si>
  <si>
    <t>riseup.ai</t>
  </si>
  <si>
    <t>Rise Up is a blended learning platform that leverages human capital by harnessing technology for training providers and learners. It offers a Learning Experience Platform (LXP) for learners, a Learning Management System (LMS) for administrators, and an...</t>
  </si>
  <si>
    <t>Squarance, SJSC doing business as Rise Up operates in the Software Development industry. It offers a learning software solution designed to help organizations and teams. The company also serves in France.</t>
  </si>
  <si>
    <t>Leverages human capital by harnessing technology for training providers and learners</t>
  </si>
  <si>
    <t>CTD</t>
  </si>
  <si>
    <t>ctd.ai</t>
  </si>
  <si>
    <t>Connect The Dots™ maps professional relationships so you can find the strongest connections to the people and companies you want to reach. Use Connect The Dots to build a warm referral engine inside your company. See who employees, advisors, board memb...</t>
  </si>
  <si>
    <t>AutomaticCRM, Inc. doing business as Connect The Dots, Inc. is an internet company that gives a way of carrying relationships with every individual, and never loses context even with weak connections. It invites connectors in different industries and gives them invites to share.</t>
  </si>
  <si>
    <t>CTD | Comprehensive Email Analysis</t>
  </si>
  <si>
    <t>Accern</t>
  </si>
  <si>
    <t>accern.com</t>
  </si>
  <si>
    <t>Accern is a real-time web surveillance platform that alerts users on actionable stories about U.S. public companies. By monitoring over 20 million public news, blog, and social media websites, Accern identifies low-exposed stories and uses advanced dat...</t>
  </si>
  <si>
    <t>Accern Corp. is a digital transformation company. It offers pre-built AI, ML, and NLP solutions to minimize time and maximize ROI for equity research, credit risk, M and A activity, ESG performance, insurance claims, fraud prevention, sanctions monitoring, and more. The company provides its services nationwide.</t>
  </si>
  <si>
    <t>Empowers citizen data scientists to extract insights from unstructured data</t>
  </si>
  <si>
    <t>SignalFire</t>
  </si>
  <si>
    <t>signalfire.com</t>
  </si>
  <si>
    <t>SignalFire is a venture capital firm that is engineered for growth. They are built like a technology company and provide data, advice, and support from seed to scale. With AI at their core, SignalFire offers unmatched portfolio support, deep sector exp...</t>
  </si>
  <si>
    <t>Signalfire, LLC is a venture company. The company is built like a technology company and provides data, advice, and support from seed to scale.  It offers its services to Health and life sciences tech, vertical SAAs, AI/ML tools, enterprise SAAs, consumer, fintech, cybersecurity, and Dev tools.</t>
  </si>
  <si>
    <t>OpenFin</t>
  </si>
  <si>
    <t>openfin.co</t>
  </si>
  <si>
    <t>OpenFin is a company that provides finance-grade technology for running HTML5 desktop applications. Their patent-pending runtime software enables web applications to run outside the browser and is tailored to meet the strict security and compliance req...</t>
  </si>
  <si>
    <t>OpenFin, Inc. is a software company. It offers desktop applications to run outside the browser, generate real-time applications, desktop notifications, tear outs, docking support, create custom title bars and frames, animation effects, maintain window size and position, and secure communications. The company serves services in the United States, London, and Hong Kong.</t>
  </si>
  <si>
    <t>Provides financial institutions with a unified workspace and developer platform built for productivity</t>
  </si>
  <si>
    <t>Tendermint</t>
  </si>
  <si>
    <t>tendermint.com</t>
  </si>
  <si>
    <t>Tendermint is a core contributor to the Cosmos Network and builds powerful tools for distributed networks. They empower people to create a transparent and accountable world through open, distributed, and interoperable networks. Some of the products the...</t>
  </si>
  <si>
    <t>All In Bits, Inc. doing business as Tendermint, Inc., is a software development contracted by the ICF to develop the Cosmos Network. The company provides blockchain technology and it also offers Byzantine fault-tolerant, secure P2P, state machine replication, lighting fast, cloud provider, and open source.</t>
  </si>
  <si>
    <t>Tendermint Inc is a software development company contracted by the Interchain Foundation to develop the Cosmos Network</t>
  </si>
  <si>
    <t>Firefly Health</t>
  </si>
  <si>
    <t>fireflyhealth.com</t>
  </si>
  <si>
    <t>Firefly Health is a virtual first health plan that provides superior care and convenience while reducing costs for businesses and individuals. They eliminate barriers between primary care, specialty care, and plan coverage, creating a frictionless, vir...</t>
  </si>
  <si>
    <t>Firefly Health, Inc. is a virtual-first healthcare company. It provides primary healthcare services that redefine quality patient care. The company serves the healthcare industry.</t>
  </si>
  <si>
    <t>Offers empathy-driven virtual care, world-class technology and a clinical network designed to reduce healthcare costs</t>
  </si>
  <si>
    <t>CoinDCX</t>
  </si>
  <si>
    <t>coindcx.com</t>
  </si>
  <si>
    <t>CoinDCX is India's largest cryptocurrency exchange valued at $1.1 billion. It provides users with a diverse suite of crypto-based financial products and services, including crypto investing, crypto trading, and crypto literacy. The exchange is built wi...</t>
  </si>
  <si>
    <t>Neblio Technologies Pvt., Ltd. doing business as CoinDCX operates as a cryptocurrency exchange aggregator. The company brings Indians closer to the next digital revolution by building the country's most advanced Digital Asset Exchange.</t>
  </si>
  <si>
    <t>CoinDCX operates as a cryptocurrency exchange aggregator</t>
  </si>
  <si>
    <t>Zero Hash</t>
  </si>
  <si>
    <t>zerohash.com</t>
  </si>
  <si>
    <t>Zero Hash is a B2B2C embedded infrastructure platform that allows any platform to integrate digital assets natively into their own customer experience quickly and easily.</t>
  </si>
  <si>
    <t>Zero Hash, LLC is a financial service company. It provides SaaS suite that offers help desk ticketing, issue tracking, and customer service support. The company serves worldwide.</t>
  </si>
  <si>
    <t>A global exchange and network infrastructure for emerging commodities that offers a post-trade settlement utility to bridge a fragmented market of diverse execution platforms</t>
  </si>
  <si>
    <t>CareBridge</t>
  </si>
  <si>
    <t>carebridgehealth.com</t>
  </si>
  <si>
    <t>CareBridge is a provider of technology and services that assists health plans and states in caring for individuals receiving long term support services. Their services include electronic visit verification (EVV), data aggregation, 24/7 member support, ...</t>
  </si>
  <si>
    <t>CareBridge is a provider of Medicare and Medicaid healthcare systems for patients and caregivers. The company improves the lives of individuals who live with physical, intellectual, or developmental disabilities and receives home and community-based services. It focuses on providing 24/7 clinical support to patients, family members, and caregivers while helping to ensure that members receive the services, equipment, and support that need to live at home and remain independent.</t>
  </si>
  <si>
    <t>Offers a patented EVV solution for personal care services, home health services, and health plan care managers</t>
  </si>
  <si>
    <t>Panorays</t>
  </si>
  <si>
    <t>panorays.com</t>
  </si>
  <si>
    <t>Panorays is a rapidly growing provider of third party security risk management software, offered as a SaaS based platform. Panorays manages the whole process from inherent to residual risk, remediation and ongoing monitoring. Unlike other solution prov...</t>
  </si>
  <si>
    <t>Panorays, Ltd. is a software company that provides third-party security risk management. Its SaaS-based platform enables companies to view, manage, and engage in the security posture of third parties, vendors, suppliers, and business partners. The company caters to financial services, banking, insurance, and healthcare industries.</t>
  </si>
  <si>
    <t>Automates third-party security management</t>
  </si>
  <si>
    <t>CoinGecko</t>
  </si>
  <si>
    <t>coingecko.com</t>
  </si>
  <si>
    <t>CoinGecko is a cryptocurrency ranking website that gives a 360 degree overview of cryptocurrencies. The world's largest independent crypto data aggregator.Price alerts on the go: market insights @GeckoInsightsTrack DEXs @GeckoTerminal CoinGecko is a c...</t>
  </si>
  <si>
    <t>Gecko Labs Pte., Ltd. doing business as CoinGecko is an internet company that provides a fundamental analysis of the crypto market. It offers tracking price, volume, market capitalization &amp; tracks community growth, open-source code development, and on-chain metrics. The company serves its services to clients through the Internet.</t>
  </si>
  <si>
    <t>Cryptocurrency ranking chart app that ranks digital currencies by developer activity, community, and liquidity</t>
  </si>
  <si>
    <t>Foursquare</t>
  </si>
  <si>
    <t>foursquare.com</t>
  </si>
  <si>
    <t>Foursquare is a technology platform that powers leading business solutions and consumer products through a deep understanding of location. Foursquare helps businesses list on City Guide and allows consumers to search for places they love. They provide ...</t>
  </si>
  <si>
    <t>Foursquare Labs, Inc. is a software development company. It offers a cloud-based location technology platform. The company provides personalized recommendations of places to go near a user's current location based on the user's previous browsing history, purchases, and check-in history. It serves customers in the United States and the United Kingdom.</t>
  </si>
  <si>
    <t>Put the most trusted, independent location data and technology platform to work for your business</t>
  </si>
  <si>
    <t>Cybereason</t>
  </si>
  <si>
    <t>cybereason.com</t>
  </si>
  <si>
    <t>Cybereason is a cybersecurity company that offers an AI-driven XDR platform for predictive prevention, detection, and response against modern ransomware and advanced attack techniques. Their platform provides endpoint protection, including endpoint det...</t>
  </si>
  <si>
    <t>Cybereason, Inc. is a software company that provides endpoint protection, detection, and response solutions. It offers a cloud-based platform that detects behavioral patterns across endpoints and surfaces malicious operations. The company provides its services to businesses and consumers nationwide.</t>
  </si>
  <si>
    <t>Endpoint detection and response platform that identifies cyber attacks for effective response</t>
  </si>
  <si>
    <t>IEX Exchange</t>
  </si>
  <si>
    <t>iex.io</t>
  </si>
  <si>
    <t>IEX Exchange is a U.S. stock exchange focused on driving performance for broker-dealers and investors through innovative design and technology.</t>
  </si>
  <si>
    <t>IEX Group, Inc. is a financial services company. It specializes in stock exchanges and a cloud-based financial data platform called IEX Cloud. The company serves customers worldwide.</t>
  </si>
  <si>
    <t>US equity trading venue owned exclusively by buy-side investors</t>
  </si>
  <si>
    <t>Zum</t>
  </si>
  <si>
    <t>ridezum.com</t>
  </si>
  <si>
    <t>Zūm is the industry leader in student transportation for school districts. We provide cost saving, energy efficient solutions for all child transportation needs. We offer scheduled and on-demand rides and care for kids. Our end-to-end transportation so...</t>
  </si>
  <si>
    <t>Zum Services, Inc. is a provider of child transportation for school districts and busy families. The company saves schools money and parents time by providing flexible transportation options through its network of vetted drivers and advanced scheduling, routing, and tracking technology. It offers services across California.</t>
  </si>
  <si>
    <t>Provides child transportation for school districts and busy families</t>
  </si>
  <si>
    <t>Wildtype</t>
  </si>
  <si>
    <t>wildtypefoods.com</t>
  </si>
  <si>
    <t>Wildtype is a company that is on a mission to defend Earth's wild places by inspiring a transition to clean and accessible seafood. They are focused on making cultivated seafood, starting with sushi grade salmon. Their years of research have paid off, ...</t>
  </si>
  <si>
    <t>Wild Type, Inc. provides seafood products and creates better meat. The company uses cellular agriculture technologies to address the most pressing challenges of the generation: climate change, food security, and health.</t>
  </si>
  <si>
    <t>On a mission to create the cleanest, most sustainable seafood on the planet, starting with sushi-grade salmon</t>
  </si>
  <si>
    <t>ContinuumCloud</t>
  </si>
  <si>
    <t>continuumcloud.com</t>
  </si>
  <si>
    <t>ContinuumCloud offers a spectrum of cloud based software solutions intentionally designed to meet the unique needs of the behavioral health and human services industry. These solutions include an EHR platform, powered by Welligent; an HCM system, power...</t>
  </si>
  <si>
    <t>ContinuumCloud, LLC is a company that offers a spectrum of cloud-based software solutions intentionally designed to meet the unique needs of the behavioral health and human services industry. The company addresses its industry by combining the leading solutions in the space Welligent, an EHR platform, and DATIS HR Cloud, an HR &amp; payroll system to create a comprehensive product suite. It also provides historically underserved industries with unparalleled expertise and tailored technology that supports and enables the entire organization to expand and enhance the care continuum to make a positive impact on the lives of the people it serves.</t>
  </si>
  <si>
    <t>Studs</t>
  </si>
  <si>
    <t>studs.com</t>
  </si>
  <si>
    <t>Studs is a next generation ear piercing experience and jewelry brand that offers safe and expert ear piercing services with needles and a wide assortment of cute, high quality earrings to create your dream Earscape®.</t>
  </si>
  <si>
    <t>Studs, Inc. is a premier brand for bold and inclusive self-expression. The company provides modern consumers with safe, accessible, and trend-driven ear piercings and earrings at key retail locations as well as offering jewelry online. It offers an affordable range of jewelry and flat fees for piercing services.</t>
  </si>
  <si>
    <t>Reinvented the ear piercing and earring experience</t>
  </si>
  <si>
    <t>Spreadsheet.com</t>
  </si>
  <si>
    <t>spreadsheet.com</t>
  </si>
  <si>
    <t>Spreadsheet.com is an easy to use online platform for creating and sharing project management solutions and no code apps that mirror your business, without sacrificing the spreadsheet features you already know. It works the same as a traditional spread...</t>
  </si>
  <si>
    <t>Spreadsheet.com, Inc. is the spreadsheet that already knows the power of a database and project management system, all with real-time collaboration, creating and giving solutions to work better together. The company offers Collaboration, Spreadsheet, Project Management, Agile, Database, Enterprise, Enterprise Applications, Enterprise Software, SaaS, and Task Management.</t>
  </si>
  <si>
    <t>Spreadsheets that come alive as business applications with real-time collaboration</t>
  </si>
  <si>
    <t>sourcepoint.com</t>
  </si>
  <si>
    <t>Sourcepoint is a practical privacy software company trusted by the world's most influential brands. They provide a content compensation platform that supports a sustainable media ecosystem through a fair value exchange between consumers and publishers....</t>
  </si>
  <si>
    <t>Sourcepoint Technologies, Inc. develops a content compensation platform for publishers. Its platform helps publishers quantify monetization challenges and provides technology to address the issue by enhancing the options available for consumers to support the content. It serves services within the area.</t>
  </si>
  <si>
    <t>A platform built for publishers, providing the data needed to make informed decisions about content compensation and offering consumers multiple options of paying for the content they love</t>
  </si>
  <si>
    <t>CarNow</t>
  </si>
  <si>
    <t>carnow.com</t>
  </si>
  <si>
    <t>CarNow is a live data automotive technology platform that helps dealers elevate the car buying experience by transforming the way they connect with customers.</t>
  </si>
  <si>
    <t>CarNow, Inc. is a software company. It provides online and offline shopping, trade valuations, customizable payment calculators, customer-facing F and I tools, solutions, and other services. The company serves businesses and clients across the United States.</t>
  </si>
  <si>
    <t>Transforming the way dealers connect with their customers</t>
  </si>
  <si>
    <t>Proletariat</t>
  </si>
  <si>
    <t>proletariat.com</t>
  </si>
  <si>
    <t>Proletariat Inc. is a Boston-based startup that builds multiplayer games with a focus on player-first design and community involvement. Their games include Spellbreak, StreamLegends, World Zombination, and Streamline.</t>
  </si>
  <si>
    <t>Proletariat, Inc. is a startup built by game-industry veterans from Harmonix, Turbine, Media Molecule, and Insomniac. It designs and develops multiplayer games for iOS, Android, PC, Mac, and other devices. The company has games available on App Store and Google Play Store.</t>
  </si>
  <si>
    <t>We make games for the people. Check out World Zombination: @PlayZombination on iOS &amp; Android. Our new stream-centric game @PlayStreamline is in development!</t>
  </si>
  <si>
    <t>Pray.com</t>
  </si>
  <si>
    <t>pray.com</t>
  </si>
  <si>
    <t>Pray.com is the world's #1 app for daily prayer and Biblical audio content. With over 14 million downloads, Pray.com helps users make prayer a priority and provides them with encouragement and inspiration through daily devotionals, meditative prayers, ...</t>
  </si>
  <si>
    <t>Pray, Inc. develops social networking application software. The company offers a platform that allows users to create prayers, support the community, and get daily inspirational content from faith leaders and the community. It serves clients across the globe.</t>
  </si>
  <si>
    <t>Interfaith mobile app that helps religious leaders keep in touch with their congregants</t>
  </si>
  <si>
    <t>Storefront</t>
  </si>
  <si>
    <t>thestorefront.com</t>
  </si>
  <si>
    <t>Storefront is the world's largest online marketplace for renting retail, event and showroom spaces. It is a technology platform that makes retail accessible to anyone in the world. Storefront offers over 10,000 listings, representing more than 30 milli...</t>
  </si>
  <si>
    <t>PopUp Immo, Inc. doing business as Storefront is an e-commerce company. It offers products and services in operating an online marketplace spaces from a booth at a street fair to a space inside a boutique store, and to an entire store. The company provides its products and services to customers and clients globally.</t>
  </si>
  <si>
    <t>Search for local temporary workspaces</t>
  </si>
  <si>
    <t>Particle</t>
  </si>
  <si>
    <t>particle.io</t>
  </si>
  <si>
    <t>Particle is an integrated IoT platform that helps companies power their connected machines, vehicles, and products. They offer a suite of hardware and software tools to prototype, scale, and manage Internet of Things products. Particle's focus is on ma...</t>
  </si>
  <si>
    <t>Particle Industries, Inc. is a computer company developing a platform that intends to enable businesses to build, connect, and manage connected solutions. It also offers hardware and software tools to help customers prototype, scale, and manage Internet of Things products. The company serves customers in the United States.</t>
  </si>
  <si>
    <t>Particle | Build your Internet of Things</t>
  </si>
  <si>
    <t>Overtime</t>
  </si>
  <si>
    <t>itsovertime.com</t>
  </si>
  <si>
    <t>Overtime is the leading brand for the next generation of sports fans. As both a publisher and an influencer, we've built the inclusive world of sports we all wish was the norm by giving a platform to our community to be seen AND heard.  Overtime uses ...</t>
  </si>
  <si>
    <t>Overtime Sports, Inc. is a sports services company. It is a company that develops an application to create and edit sports video highlights. The company offers Overtime, an application that allows users to film highlights and add slow-motion to capture the moments in sporting events of schools and amateur sports through video. Its application can be used to create a looking feed of content. It provides services to its clients and business consumers.</t>
  </si>
  <si>
    <t>A sports network that produces several sports-focused series and short-form content for the next generation of sports fans</t>
  </si>
  <si>
    <t>Nift</t>
  </si>
  <si>
    <t>gonift.com</t>
  </si>
  <si>
    <t>Nift is a neighborhood gift network that helps local businesses get discovered by matching them with new customers. Customers can tell Nift what they like and Nift will match them with new products, services, and places to try. Businesses can thank the...</t>
  </si>
  <si>
    <t>Nift Networks, Inc. is an information technology company. It offers clients to discover new products and services —from music, jewelry, and wine delivery, to local restaurants and bars. The company primarily serves clients throughout the United States.</t>
  </si>
  <si>
    <t>AI powered platform for main street merchants to join forces</t>
  </si>
  <si>
    <t>Midas</t>
  </si>
  <si>
    <t>getmidas.com</t>
  </si>
  <si>
    <t>Midas is a financial services company that provides a platform for buying and selling stocks on American and Borsa Istanbul stock exchanges. With Midas, users can invest in global companies listed on American stock exchanges and Turkish companies liste...</t>
  </si>
  <si>
    <t>Kognivia Yazılım A.Ş. doing business as Midas Menkul Degerler AS is an operator of a stock trading platform intended to offer commission-free investment opportunities to investors. The company's platform allows to buy and sell stocks of renowned stock exchanges and facilitates tracking of investments with live data, thereby enabling investors to easily invest in stocks.</t>
  </si>
  <si>
    <t>US Stock Exchanges and BIST on one platform!</t>
  </si>
  <si>
    <t>Alogent Corporation</t>
  </si>
  <si>
    <t>alogent.com</t>
  </si>
  <si>
    <t>Alogent is a leading provider of check and payment processing, digital banking, and process automation solutions for banks and credit unions. They offer end-to-end check capture solutions and item processing platforms for in-branch and remote banking c...</t>
  </si>
  <si>
    <t>Alogent Corp. provides end-to-end payment processing, content management, and digital account opening solutions to financial institutions, including some of the largest regional, national and international institutions, and over 1,400 credit unions, and community banks. Its solutions are channel-agnostic, which means that customers and members choose how it wants to engage - online, mobile, or in-branch - while financial institutions benefit from a streamlined and uniform workflow, regardless of how it interacts.</t>
  </si>
  <si>
    <t>Homelike</t>
  </si>
  <si>
    <t>thehomelike.com</t>
  </si>
  <si>
    <t>Homelike is the largest online marketplace for long-term furnished apartment rentals for expats and working professionals. They provide a best-in-class booking experience for high-quality apartments for 30 nights and more from professional landlords. H...</t>
  </si>
  <si>
    <t>Homelike Internet GmbH provides Internet-based services. It offers an online booking portal for furnished business apartments which improves the processes in the real estate and business travel industries.</t>
  </si>
  <si>
    <t>Homelike is the largest online marketplace for long-term furnished apartment rentals for expats and working professionals. We provide a best-in-class booking experience for high-quality apartments for 30 nights and more from professional landlords</t>
  </si>
  <si>
    <t>Boosted.ai</t>
  </si>
  <si>
    <t>boosted.ai</t>
  </si>
  <si>
    <t>Boosted.ai is an AI software company that provides investment managers with easy, explainable AI solutions. Their software helps investment managers save time, improve portfolio metrics, and make better decisions. They offer machine learning algorithms...</t>
  </si>
  <si>
    <t>Gradient Boosted Investments, Inc. doing business as Boosted.ai is the developer of machine learning software designed to enhance the investment decision-making process through deep analysis of market data. It offers commoditized hardware, improves machine learning techniques to incorporate data into models, and additionally automates and simplifies tasks, making the product accessible for any investment professional to use, enabling portfolio managers and financial firms to achieve higher returns, and it serves Ontario, Canada, and surrounding areas.</t>
  </si>
  <si>
    <t>Machine Learning Platform for Investment Managers</t>
  </si>
  <si>
    <t>Unified Women's Healthcare</t>
  </si>
  <si>
    <t>unifiedwomenshealthcare.com</t>
  </si>
  <si>
    <t>Unified Women's Healthcare is a nationwide community of providers, operations experts and thought leaders who anticipate the greatest opportunities to impact every woman’s health, at every stage of their journeys. We are unparalleled in our scale and a...</t>
  </si>
  <si>
    <t>Unified Women's Healthcare, LLC is a management services company that specializes in administrative and business support services. It is a provider of obstetrics and gynecology-focused managed care services intending to make the practice of medicine simpler, more efficient, and more rewarding for doctors and the patients it serves. The company's obstetrics and gynecology-focused managed care services help in maintaining the medical record, purchasing, accounting, and human resources through its cloud-based electronic health record system, which can be accessed from anywhere with an internet connection, enabling hospitals in simplifying and optimizing the business end of the doctor's practice so that it can focus on patient care excellence.</t>
  </si>
  <si>
    <t>Health and home care facility</t>
  </si>
  <si>
    <t>Athenahealth</t>
  </si>
  <si>
    <t>athenahealth.com</t>
  </si>
  <si>
    <t>athenahealth is a leading provider of network enabled services for electronic health records (EHR), revenue cycle management and medical billing, patient engagement, care coordination, and population health management, as well as Epocrates and other po...</t>
  </si>
  <si>
    <t>Athenahealth, Inc. is a private American company that provides network-enabled services for healthcare and point-of-care mobile apps. The company offers revenue cycle management, medical billing, electronic health records, patient, care coordination, population health management as well as clinical and decision support. It serves within the area.</t>
  </si>
  <si>
    <t>Providing network-enabled services, mobile apps, and data-driven insights to hospitals and medical organizations</t>
  </si>
  <si>
    <t>Therapy Brands</t>
  </si>
  <si>
    <t>therapybrands.com</t>
  </si>
  <si>
    <t>Therapy Brands is a leading health care technology partner that provides high value clinical, billing, and practice management software for mental, behavioral, and rehabilitative therapy. Their software includes features such as streamlined notes, pati...</t>
  </si>
  <si>
    <t>Therapy Brands Holdings, LLC is a healthcare technology partner for mental, behavioral, and rehabilitative therapy. Its products include TheraNest, ShareNote, WebABA, Catalyst, Fusion, Ten Eleven, Procentive, Logik, Apex, and NewCrop. The company is a provider of mental and behavioral health software.</t>
  </si>
  <si>
    <t>Therapy Brands is a leading provider of mental and behavioral health software</t>
  </si>
  <si>
    <t>99minutos</t>
  </si>
  <si>
    <t>99minutos.com</t>
  </si>
  <si>
    <t>99minutos.com currently operates within 40 major markets across Mexico, Chile, Colombia, and Peru and offers four services: less than 99 minutes delivery, same day delivery, next day delivery, and CO2 free delivery. What started as an e commerce compan...</t>
  </si>
  <si>
    <t>Godo Parsa, Sapi De CV doing business as 99 minutos, Inc. is the fastest shipping for online shopping. It offers bookings, delivery, and other related shipping services. The company operates in Mexico.</t>
  </si>
  <si>
    <t>The fastest shipping for online shopping</t>
  </si>
  <si>
    <t>Marketman</t>
  </si>
  <si>
    <t>marketman.com</t>
  </si>
  <si>
    <t>MarketMan is a cloud-based inventory management software for restaurant and hospitality operations of all sizes. It helps restaurants keep costs under control and efficiently manage inventory by automating back-of-house operations. MarketMan offers a r...</t>
  </si>
  <si>
    <t>MarketMan, Inc. develops a cloud-based restaurant inventory management software for full-service restaurants, quick-service restaurants, coffee shops, bars, food trucks, and bakeries. It offers cloud-based inventory management and purchasing application which focuses on streamlining procurement, delivery, and accounting.</t>
  </si>
  <si>
    <t>Collaboration Platform Between Retailers and Suppliers</t>
  </si>
  <si>
    <t>Leanpath</t>
  </si>
  <si>
    <t>leanpath.com</t>
  </si>
  <si>
    <t>Leanpath Food Waste Prevention Solutions is a global leader in food waste prevention. They provide food waste smart meters and automated food waste tracking systems to commercial kitchens and restaurants. Their solution helps reduce food waste by 50% a...</t>
  </si>
  <si>
    <t>LeanPath, Inc. is a software company that provides food waste prevention systems to the international hospitality, food service, and restaurant industries. Its waste-tracking technology helps food service operators reduce food waste, save food dollars, and operate more sustainable facilities.</t>
  </si>
  <si>
    <t>Develops food waste prevention technology that enables commercial kitchens to dramatically reduce food waste and operate a more sustainable facility</t>
  </si>
  <si>
    <t>VillageMD</t>
  </si>
  <si>
    <t>villagemd.com</t>
  </si>
  <si>
    <t>VillageMD is a leading provider of healthcare for organizations moving toward a primary care led, high value clinical model. The VillageMD solution provides the tools, technology, operations, and staffing support needed for physicians to drive the high...</t>
  </si>
  <si>
    <t>Village Practice Management Co., LLC doing business as VillageMD a provider of primary care management services for healthcare organizations moving toward a primary care-led, high-value clinical model. The company provides data analytics, a physician-based care coordination model, and on-the-ground support resources to make improvements at the point of care, resulting in quality clinical outcomes for all patients.</t>
  </si>
  <si>
    <t>Provides the tools, technology, operations, and staffing support needed for physicians to drive the highest quality clinical results across a population</t>
  </si>
  <si>
    <t>GoTab</t>
  </si>
  <si>
    <t>gotab.io</t>
  </si>
  <si>
    <t>GoTab is a Restaurant Commerce Platform (RCP) used by large and mid-sized restaurants, breweries, bars, and hotels. GoTab uniquely allows patrons to order and pay through a server or directly from their own mobile phones. It offers contactless ordering...</t>
  </si>
  <si>
    <t>GoTab, Inc. is a fin-tech company established to create mobile payment products that enhance the payment experience for both merchants and its customers. The company builds IoT inventions that take advantage of opportunities in big data and security.</t>
  </si>
  <si>
    <t>An order ahead and payment method for restaurants, bars, and breweries</t>
  </si>
  <si>
    <t>FoodLogiQ</t>
  </si>
  <si>
    <t>foodlogiq.com</t>
  </si>
  <si>
    <t>FoodLogiQ is a leading provider of software solutions that connect the world's food supply chain, promoting food safety through traceability and sustainability. Their comprehensive software platform, FoodLogiQ Connect, enables supplier management, food...</t>
  </si>
  <si>
    <t>FoodLogiQ, LLC is a computer software company. It provides on-demand day-to-day production software of record for traceability, food safety, and sustainability for food companies and value chains. The company specializes in supplier management, food safety compliance, quality incidents, and whole chain traceability to verify supplier compliance with food safety and act, allowing food companies to improve global supply chain visibility, streamline supplier management, build quality issue tracking, and report. It serves the food industry worldwide.</t>
  </si>
  <si>
    <t>A platform designed to connect the world's food supply chain and promote food safety through traceability and sustainability</t>
  </si>
  <si>
    <t>Pesto Tech</t>
  </si>
  <si>
    <t>pesto.tech</t>
  </si>
  <si>
    <t>Pesto Tech is a platform that connects software developers with top-tier remote job opportunities. Unlike generalist job sites, Pesto Tech focuses on helping developers level up their careers by providing transparent and free services. They only hire p...</t>
  </si>
  <si>
    <t>Pesto Tech, Inc. started off as a consultancy to help international companies based in the USA, hire software engineers at an affordable cost from India as remote employees. The company has developed an India specific curriculum that imbibes the knowledge of software development and focuses on bridging cultural gaps for a remote employee. It is also a career accelerator for software engineers with the mission to take opportunities to places where talent exists.</t>
  </si>
  <si>
    <t>Pesto is a career accelerator for software engineers with the mission to take opportunities to places where talent exists</t>
  </si>
  <si>
    <t>Dashmote</t>
  </si>
  <si>
    <t>dashmote.com</t>
  </si>
  <si>
    <t>Dashmote is an AI-driven data platform for the food and beverage industry. Through artificial intelligence and computer vision, Dashmote decodes the visual web and extracts valuable insights from images. They help brands understand and predict consumer...</t>
  </si>
  <si>
    <t>Dashmote B.V. decodes the visual web and extracts valuable insights from images. The company helps brands understand and predict consumer trends based on where, when, and what people are posting on social media. It also enables brands to get a clear picture of customers at an individual level.</t>
  </si>
  <si>
    <t>Turning images into valuable data through AI to help you get insights on a massive scale</t>
  </si>
  <si>
    <t>THERMA</t>
  </si>
  <si>
    <t>hellotherma.com</t>
  </si>
  <si>
    <t>Therma° is an energy management solutions company that provides businesses with the tools and technology to reduce energy costs and improve energy efficiency. Their Cooling Intelligence Platform™ dynamically lowers energy demand from cooling assets, su...</t>
  </si>
  <si>
    <t>CoInspect, Inc. doing business as Therma is a technology startup that builds hardware and software tools that protect the planet. It works with leading organizations in the food, restaurant, healthcare, hospitality, and manufacturing industries, and its customers include government agencies, major corporations, small businesses, and nonprofits. The company serves customers in the area.</t>
  </si>
  <si>
    <t>Therma, our IoT smart refrigeration platform, and CoInspect, our mobile safety app ensure food safety, eliminate food waste and prevent refrigeration emissions</t>
  </si>
  <si>
    <t>Writer</t>
  </si>
  <si>
    <t>writer.com</t>
  </si>
  <si>
    <t>Writer is a leading generative AI platform built for the needs of companies and teams. It offers a full stack platform that enables higher quality outputs and faster time to market. With Writer, businesses can unlock on-brand content at scale. The plat...</t>
  </si>
  <si>
    <t>Writer, Inc. is the AI writing assistant for the world's smartest brands. The company helps brand owners and content leaders scale its messaging, communication style, and must-have language, no matter who's writing. It is also enterprise-grade with all of the security and data privacy features needed for organization-wide rollouts.</t>
  </si>
  <si>
    <t>An AI writing assistant for smart content production</t>
  </si>
  <si>
    <t>ClickLease</t>
  </si>
  <si>
    <t>clicklease.com</t>
  </si>
  <si>
    <t>Clicklease is a company that offers equipment financing to small businesses. They provide a quick and easy approval process, with all credit scores welcome. Their payment plans are designed to be hassle-free, allowing customers to apply in less than 3 ...</t>
  </si>
  <si>
    <t>Clicklease, LLC provides simple, fast, and innovative equipment financing solutions to entrepreneurs and its Main Street businesses. Its proprietary technology platform and machine-learning decisioning algorithms are providing financing solutions to small and mid-size businesses previously undeserved by traditional finance companies.</t>
  </si>
  <si>
    <t>Clicklease - equipment financing for small businesses</t>
  </si>
  <si>
    <t>Chowly</t>
  </si>
  <si>
    <t>chowly.com</t>
  </si>
  <si>
    <t>Chowly is a company that specializes in fast and easy online ordering and POS integrations. They offer a range of services including menu and pricing management, operational insights, and integration of food delivery orders directly into the POS system...</t>
  </si>
  <si>
    <t>Chowly, Inc. is a developer of an order-processing platform designed to connect the restaurant point-of-sale system with a third-party online ordering service. The company's platform automatically transfers orders to the restaurant's POS system rather than using employee time to manually transfer the orders, enabling restaurants to save time, reduce staffing costs, and errors, and improve controls.</t>
  </si>
  <si>
    <t>Leading Online Ordering Integration | Restaurant Technology | Chowly</t>
  </si>
  <si>
    <t>Toucan</t>
  </si>
  <si>
    <t>jointoucan.com</t>
  </si>
  <si>
    <t>Toucan is a free web browser extension that helps you learn new languages without flashcards, hours long classes or intimidating tests. Learn a new language while you browse the web. Download the free browser extension today. Toucan shows you palabras ...</t>
  </si>
  <si>
    <t>Toucan, LLC is an immersive learning tool that is an efficient way to learn new concepts while going about a client's day.  It will teach users Spanish, German, Italian, Portuguese, and French without ever opening a textbook. The company offers its services globally.</t>
  </si>
  <si>
    <t>The free Chrome extension that helps you learn a language without even trying</t>
  </si>
  <si>
    <t>Bear Robotics</t>
  </si>
  <si>
    <t>bearrobotics.ai</t>
  </si>
  <si>
    <t>Bear Robotics is a company that specializes in providing hospitality robots. Their flagship product, Servi, is designed to handle tasks such as running orders and bussing tables, allowing staff to focus on providing excellent service and creating eleva...</t>
  </si>
  <si>
    <t>Bear Robotics, Inc. is a software development company that develops robots that use artificial intelligence to serve food in restaurants. It offers drink serving, food running, and table bussing solutions. The company serves in the B2B space in the high-tech, food, and agriculture tech market segments.</t>
  </si>
  <si>
    <t>Reshapes food service with robotics and artificial intelligence</t>
  </si>
  <si>
    <t>Adentro</t>
  </si>
  <si>
    <t>adentro.com</t>
  </si>
  <si>
    <t>Adentro is a WiFi powered marketing platform for brick and mortar businesses that creates stronger connections with in-store customers. It helps businesses with physical locations connect and market to their in-store customers. Adentro helps businesses...</t>
  </si>
  <si>
    <t>Adentro, Inc. is a company providing WiFi-powered marketing solutions. It helps businesses to create customer loyalty connections. It offers quality services for its client's needs.</t>
  </si>
  <si>
    <t>Newforma</t>
  </si>
  <si>
    <t>newforma.com</t>
  </si>
  <si>
    <t>Newforma provides digital platforms that prioritize human centered information management; simplifying our client's inter teams coordination, enabling them to manage exceptional large scale projects. More than 1,500 #architecture,#engineering &amp; #constr...</t>
  </si>
  <si>
    <t>Newforma, Inc. is a software development company. It allows firms to organize project data, manage email, collaborate with team members, and manage design projects. The company serves architects, engineers, and contractors in the building and infrastructure industry.</t>
  </si>
  <si>
    <t>Develops and markets project information management software</t>
  </si>
  <si>
    <t>1WorldSync</t>
  </si>
  <si>
    <t>1worldsync.com</t>
  </si>
  <si>
    <t>1WorldSync is the world's leading product content orchestration platform. We simplify the creation and distribution of impactful content that’s accurate, consistent and relevant everywhere commerce happens. 1WorldSync™ is the leading provider of produc...</t>
  </si>
  <si>
    <t>1WorldSync, Inc. is a product information network and data pool solutions company that specializes in product content orchestration. It offers published product attributes and content that help the foundation for connected commerce, enabling customers to share critical product data with a community. The company serves retailers, operators, and distributors across industries locally and globally.</t>
  </si>
  <si>
    <t>The leading provider of product content solutions, enabling more than 13,000 global companies in over 60 countries to share authentic, trusted content with customers and consumers, empowering intelligent choices for purchases, wellness, and lifestyle decisions</t>
  </si>
  <si>
    <t>Nexite</t>
  </si>
  <si>
    <t>nexite.io</t>
  </si>
  <si>
    <t>Nexite is a connected merchandise platform that maximizes the store channel with real-time customer behavior analytics, item-level data, and a digital-first experience for customers and employees. The platform allows retailers to have a continuous stre...</t>
  </si>
  <si>
    <t>Nexite, Ltd. is a platform industry. It provides item tracking and inventory transparency from manufacturing to the customer. The company serves clients throughout the area.</t>
  </si>
  <si>
    <t>A platform that provides item tracking and inventory transparency from manufacturing to the customer</t>
  </si>
  <si>
    <t>LinearB</t>
  </si>
  <si>
    <t>linearb.io</t>
  </si>
  <si>
    <t>LinearB is a software delivery management company that helps engineering leaders improve their team's operational efficiency and align R&amp;D investments to business goals. They offer dev workflow automation and metrics for engineering teams. Their platfo...</t>
  </si>
  <si>
    <t>LinearB, Inc. develops a people-focused software team analytics platform that uncovers actionable, objective insights for continuous productivity improvement. The company's platform also provides an analysis of code quality, methodology, team dynamics, and benchmarks for each customer against the industry, giving priority-ranked improvement recommendations customized to each organization's unique behavioral patterns.</t>
  </si>
  <si>
    <t>Offers Productivity Analytics for Software Development Organizations</t>
  </si>
  <si>
    <t>Repeat</t>
  </si>
  <si>
    <t>getrepeat.io</t>
  </si>
  <si>
    <t>Repeat is a SaaS platform that enables CPG brands to turn one-time buyers into repeat customers. Our Smart Replenishment software learns the unique consumption habits of every consumer opted into the service, then leverages this rich data set to drive ...</t>
  </si>
  <si>
    <t>Repeat, Inc. is the easiest way to reorder everyday goods online. It's also a data-driven replenishment for CPG brands and offers  CRM, E-Commerce, machine learning, and retail technology. The company is a SaaS platform that enables consumer-packaged-goods brands to turn one-time buyers into repeat customers.</t>
  </si>
  <si>
    <t>Smart Replenishment™ | Predictive, frictionless, and more delightful for consumers—unlocking a powerful alternative to subscription</t>
  </si>
  <si>
    <t>CHEQ</t>
  </si>
  <si>
    <t>cheq.ai</t>
  </si>
  <si>
    <t>CHEQ is a global leader in Go to Market Security, providing a platform to secure data and analytics, on-site conversion, and paid marketing from bots and invalid users. With over 14,000 customers worldwide, CHEQ helps organizations eliminate bots, fake...</t>
  </si>
  <si>
    <t>CHEQ AI Technologies, Ltd. is a developer of a market team's security suite designed to protect customers' funnels, sites, and analytics from bots and fake users. The company offers a portfolio of solutions for securing the whole funnel, from paid marketing to on-site conversion and data and analytics. It provides its services to clients across the country.</t>
  </si>
  <si>
    <t>Develops autonomous brand safety, a fully automated tool to protect advertisers from negative content association and digital ad fraud</t>
  </si>
  <si>
    <t>Modern Health</t>
  </si>
  <si>
    <t>modernhealth.com</t>
  </si>
  <si>
    <t>Modern Health is a comprehensive mental health and wellness platform that provides personalized employee mental health care for enterprises worldwide. Their evidence-based solution delivers tangible results, from lower costs to meaningful outcomes, for...</t>
  </si>
  <si>
    <t>Modern Life, Inc. doing business as Modern Health, Inc. is a developer of a workplace mental health platform that supports more than two hundred twenty enterprises globally. The company's platform combines the world health organization's well-being assessment, self-service wellness kits, a network of certified coaches, and licensed therapists available in thirty-five languages all available in a seamless app. It develops employers to lead the charge in acknowledging that mental health is just as important as physical health, destigmatizing the conversation, and increasing the accessibility of mental health services for all.</t>
  </si>
  <si>
    <t>A global platform built on evidence-based principles with therapists, coaches, and digital content accessible all in one app</t>
  </si>
  <si>
    <t>Styra</t>
  </si>
  <si>
    <t>styra.com</t>
  </si>
  <si>
    <t>Styra is a company that provides fine-grained authorization solutions for cloud native infrastructure and applications. They allow users to define, enforce, and manage policy as code using their platform, which is built on top of the Open Policy Agent ...</t>
  </si>
  <si>
    <t>Styra, Inc. is an internet software and services company. The company offers security, operations, and compliance guardrails to protect applications, as well as the infrastructure run on. It offers its products and services to the technology sector.</t>
  </si>
  <si>
    <t>Dynamic least-privilege authorization for cloud environments</t>
  </si>
  <si>
    <t>Machinify</t>
  </si>
  <si>
    <t>machinify.com</t>
  </si>
  <si>
    <t>Machinify is a company that develops software to help people get the right medical care, at the right time, and at the right price. They leverage healthcare data at scale to drive down costs and improve outcomes. Their software platform uses machine le...</t>
  </si>
  <si>
    <t>Machinify, Inc. is a software development company. It specializes in optimizing core operations through the use of AI. The company offers its services in healthcare industry.</t>
  </si>
  <si>
    <t>Porch</t>
  </si>
  <si>
    <t>porch.com</t>
  </si>
  <si>
    <t>Porch is a home services platform that connects homeowners with quality home improvement, repair, and maintenance professionals. They offer easy installation, assembly, repair, and home maintenance services from quality pros. Porch helps homeowners mak...</t>
  </si>
  <si>
    <t>Porch.com, Inc. is the leading destination for easy installation, assembly, repair, and home maintenance services from quality pros. The company provides software and services to more than 10,500 home services companies such as home inspectors, moving companies, real estate agencies, utility companies, and warranty companies.</t>
  </si>
  <si>
    <t>Porch is the home network, helping homeowners make informed decisions on home improvements and in selecting the right home professionals.</t>
  </si>
  <si>
    <t>Catchpoint</t>
  </si>
  <si>
    <t>catchpoint.com</t>
  </si>
  <si>
    <t>Catchpoint is a leading digital experience intelligence company that provides unparalleled insight into your customer critical services to help you consistently deliver amazing digital experiences. Catchpoint is the only performance digital experience ...</t>
  </si>
  <si>
    <t>Catchpoint Systems, Inc. is revolutionizing end-user experience monitoring to help companies deliver amazing digital experiences. The company's platform provides complete visibility into users' experiences from anywhere and real-time intelligence into applications, and services to detect and fix issues faster. It provides unparalleled visibility and insight to proactively and rapidly detect and repair problems before impact the digital user experience.</t>
  </si>
  <si>
    <t>Catchpoint Systems is a web performance monitoring solution provider that integrates the performance metrics and internal systems KPIs.</t>
  </si>
  <si>
    <t>NorthOne</t>
  </si>
  <si>
    <t>northone.com</t>
  </si>
  <si>
    <t>NorthOne is an online Business Account with built in features to make business banking fast and easy. No overdraft fees. No minimum balance. No hidden fees. The business account you can bank on. Our business banking and financial management platform co...</t>
  </si>
  <si>
    <t>NorthOne, Inc. develops and provides a banking platform that enables startups and small businesses bank to manage finances and integrate all of its financial tools. The company's platform is also intended to assist in eliminating the busy work and pain that accompanies banking and financial management for small business owners and lets customers spend less time banking and more time building its business. It specializes in Financial Services.</t>
  </si>
  <si>
    <t>Our purpose is to eliminate the pain and cost of banking and financial management imposed on startups and small businesses</t>
  </si>
  <si>
    <t>Full Harvest</t>
  </si>
  <si>
    <t>fullharvest.com</t>
  </si>
  <si>
    <t>Full Harvest is a B2B marketplace that connects large farms to food companies, offering surplus and imperfect produce at significant discounts. They specialize in all produce grades, including USDA Grade 1. Their platform has already helped rescue 200,...</t>
  </si>
  <si>
    <t>Full Harvest Technologies, Inc. is a B2B marketplace company. It offers a platform connecting large farms to food businesses to sell surplus and imperfectly shaped produce that could not be sold in the retail market. The company provides its products worldwide.</t>
  </si>
  <si>
    <t>We connect food &amp; beverage companies with farms to buy surplus &amp; imperfect produce</t>
  </si>
  <si>
    <t>Close</t>
  </si>
  <si>
    <t>close.io</t>
  </si>
  <si>
    <t>Sales communication software</t>
  </si>
  <si>
    <t>Sales communication platform</t>
  </si>
  <si>
    <t>Higharc</t>
  </si>
  <si>
    <t>higharc.com</t>
  </si>
  <si>
    <t>Higharc is an intelligent homebuilding platform that allows users to design, sell in 3D, and obtain permit-ready construction documents all in one place. The platform offers homebuilding automation, allowing users to easily manage plans, standards, and...</t>
  </si>
  <si>
    <t>Higharc, Inc. is a company that develops an online tool that automatically creates lot-specific home plans based on customer needs. The platform is designed for home buyers, builders, and industry professionals, enabling them to explore home plans in 3D, compare various options, and more.</t>
  </si>
  <si>
    <t>Automated 3D home design and customization platform for new home buyers and builders</t>
  </si>
  <si>
    <t>Laurel Springs School</t>
  </si>
  <si>
    <t>laurelsprings.com</t>
  </si>
  <si>
    <t>Laurel Springs School is a private K 12 online school. Our accredited curriculum is rigorous and our mastery based model empowers students to learn anywhere. Laurel Springs School is an accredited, private online school for students in kindergarten thr...</t>
  </si>
  <si>
    <t>Laurel Springs School offers a premier college preparatory experience for gifted children in grades 6 -12. It provides one-on-one teacher support, challenging courses, and an excellent curriculum that gifted students need and offers experiences for gifted and talented students that develop the intellect, encourage achievement, and nurture academic, and personal goals.</t>
  </si>
  <si>
    <t>Laurel Springs School is a private, accredited K–12 online school with a rigorous curriculum built around each student's passions</t>
  </si>
  <si>
    <t>InfluxData</t>
  </si>
  <si>
    <t>influxdata.com</t>
  </si>
  <si>
    <t>InfluxData is the creator of InfluxDB, the leading time series platform. We empower developers and organizations, such as Cisco, IBM, Siemens and Tesla, to build real-time IoT, analytics, and cloud applications with time-stamped data. Our technology is...</t>
  </si>
  <si>
    <t>InfluxData, Inc. is a software development company that provides open-source platforms to manage time-series data at scale. It offers Influx Enterprise scalable InfluxDB clusters on infrastructure in a management UI; influx cloud; telegraph, a time-series data collection solution, a time-series data storage solution, and chronograph, a time-series data solution. It serves in the United States.</t>
  </si>
  <si>
    <t>InfluxData delivers a modern open source platform built from the ground up for metrics and events (time-sensitive data)</t>
  </si>
  <si>
    <t>BrightEdge</t>
  </si>
  <si>
    <t>brightedge.com</t>
  </si>
  <si>
    <t>BrightEdge is the leading SEO solution and content performance marketing platform, helping more than 1,700 customers generate more organic traffic. BrightEdge is based in San Mateo, CA with offices in New York, Seattle, Chicago, Cleveland, Tokyo, Sydne...</t>
  </si>
  <si>
    <t>BrightEdge Technologies, Inc. provides a search engine optimization (SEO) marketing platform designed to power organic search performance. The company's platform helps to deliver a return on investment (ROI) and transforms online content into tangible business results such as traffic, revenue, and engagement. It enables marketers to increase revenue from organic searches.</t>
  </si>
  <si>
    <t>Develops an enterprise content marketing platform used by major retailers and companies in media, Internet, financial services, and consumer goods</t>
  </si>
  <si>
    <t>Academia.edu</t>
  </si>
  <si>
    <t>academia.edu</t>
  </si>
  <si>
    <t>Academia.edu is a platform for academics to share research papers and monitor analytics around the impact of their research.</t>
  </si>
  <si>
    <t>Academia, Inc. is an internet company. It offers a platform for sharing academic research. The company allows students to share research, monitor analytics around the impact of the research, and track the research of academics. It offers its services around the world.</t>
  </si>
  <si>
    <t>Accelerates the world's research with an open platform of academic works freely accessible to anyone</t>
  </si>
  <si>
    <t>Hello Alfred</t>
  </si>
  <si>
    <t>helloalfred.com</t>
  </si>
  <si>
    <t>Hello Alfred is the trusted operating system for your home. Powered by technology and exceptional service, Hello Alfred is the smart way to take care of weekly errands without actually doing them yourself. They pair busy individuals with organized, kno...</t>
  </si>
  <si>
    <t>Alfred Club, Inc. doing business as Hello Alfred, Inc. is a provider of an online service that pairs busy individuals with people that handles daily tasks. The company's services enable users to automatically schedule, manage, and have household chores and other errands performed on its behalf and handle groceries, laundry, dry cleaning, home cleaning, tailoring, packages, pharmacy, and special requests.</t>
  </si>
  <si>
    <t>Offers a smart way to take care of weekly errands without actually doing them yourself</t>
  </si>
  <si>
    <t>LOLA</t>
  </si>
  <si>
    <t>mylola.com</t>
  </si>
  <si>
    <t>LOLA is a company that provides feminine and reproductive care products. They offer a range of trusted period products made with 100% organic cotton, including tampons, pads, and liners. These products are delivered directly to your door. LOLA also pro...</t>
  </si>
  <si>
    <t>ALYK, Inc. doing business as LOLA provides its products through a subscription service. It makes every facet of business travel easier. The company offers cotton tampons in plastic applicators for feminine care applications.</t>
  </si>
  <si>
    <t>Trusted period and sexual health products delivered to your door</t>
  </si>
  <si>
    <t>Axis Security</t>
  </si>
  <si>
    <t>axissecurity.com</t>
  </si>
  <si>
    <t>Axis Security is a company that provides a powerful Security Service Edge (SSE) platform to ensure secure and seamless workplace connectivity. With over 350 points of presence and a policy tagging system, Axis Security makes securing access to business...</t>
  </si>
  <si>
    <t>Axis Security, Inc. is a cloud security company. It provides workplace connectivity solutions and offers virtual private network alternatives, customer access, and network transformation solutions. It develops a platform that focuses on secure remote access to applications. It serves digital marketing, retail, municipalities, and travel agencies.</t>
  </si>
  <si>
    <t>Cloud security platform that enables any organization to quickly deliver tightly managed global access to employees, partners and other stakeholders</t>
  </si>
  <si>
    <t>Badi</t>
  </si>
  <si>
    <t>badi.com</t>
  </si>
  <si>
    <t>Badi is a company that provides rooms and apartments for rent. They offer a curated marketplace where users can list their rooms and find their ideal flatmate based on their age, tastes, and hobbies. Badi aims to become the most trusted brand for share...</t>
  </si>
  <si>
    <t>Badiapp Technologies, S.L. provides an app for people to find a roommate, according to age, tastes, and interests via artificial intelligence. The company's app, allows users to list or look for rooms in shared flats, send rental requests to people that suit lifestyles, meet candidates according to interests and social connections, and chat instantly without intermediaries with future roommates.</t>
  </si>
  <si>
    <t>Behalf</t>
  </si>
  <si>
    <t>behalf.com</t>
  </si>
  <si>
    <t>Behalf is an alternative financing provider that specializes in working capital credit for small business customers. Their solution, driven by data and technology, enables merchants to offer instant point of sale financing for up to $50,000.</t>
  </si>
  <si>
    <t>Behalf, Inc. is an alternative financing provider to increase sales and improve cash flow for both merchants and its business customers. It develops a digital platform that facilitates payments and accelerates cash flow by extending net terms and financing to businesses. The company payments solution enables merchants to extend free net terms and flexible financing, providing business customers with more buying power and payment choice regardless of transaction or invoice size.</t>
  </si>
  <si>
    <t>Empower your business customers with Behalf’s flexible financing solutions. It's a #cashflow revolution. #B2Bpayments</t>
  </si>
  <si>
    <t>Careship</t>
  </si>
  <si>
    <t>careship.de</t>
  </si>
  <si>
    <t>Careship is a company that provides senior care and support services. They offer personalized and professional assistance for seniors in their daily lives, aiming to relieve the burden on family caregivers. Careship connects seniors with local caregive...</t>
  </si>
  <si>
    <t>Care Companion GmbH doing business as Careship provides an online portal that connects caregivers with users. The company provides home-based health care services. It offers hourly care, health counseling, nursing, and preventive care services.</t>
  </si>
  <si>
    <t>Platform to find caregivers for seniors</t>
  </si>
  <si>
    <t>Chronosphere</t>
  </si>
  <si>
    <t>chronosphere.io</t>
  </si>
  <si>
    <t>Chronosphere is a cloud native observability platform that helps teams quickly resolve incidents while controlling costs. It is the only observability platform that puts you back in control by taming rampant data growth and cloud native complexity. Wit...</t>
  </si>
  <si>
    <t>Chronosphere, Inc. is a software development company providing companies with an open-source metric data platform. It delivers products and APIs that run in the cloud as a single hosted platform and provides the same offering as an on-premise enterprise deployment. The company offers monitoring tools, tracking data locality, and cloud technologies for enterprises. It serves customers in Lithuania and the United States.</t>
  </si>
  <si>
    <t>Providing digital businesses with a monitoring solution that is as scalable, reliable, and flexible as apps it monitors</t>
  </si>
  <si>
    <t>Clora</t>
  </si>
  <si>
    <t>clora.com</t>
  </si>
  <si>
    <t>Clora is a platform that connects life science companies with flexible, on-demand expertise. It offers a faster, more cost-efficient, and higher quality alternative to traditional recruitment methods. Clora has access to a global network of life scienc...</t>
  </si>
  <si>
    <t>Clora, Inc. is a developer of an online platform intended to match life science companies with flexible, on-demand expertise. The company's online platform allows companies to post a project and its unique requirements, and automatically selects up to 3 candidates that meet the specific needs of the project, helping companies find top-tier talent faster, and cost-effectively.</t>
  </si>
  <si>
    <t>Intelligent platform that matches life science companies with flexible, on-demand expertise</t>
  </si>
  <si>
    <t>Co–Star</t>
  </si>
  <si>
    <t>costarastrology.com</t>
  </si>
  <si>
    <t>Co–Star is a hyper personalized, social experience bringing astrology into the 21st century – powered by AI that merges NASA data with the insight of human astrologers. We’re hacking tech, culture, and consciousness to build new practices for reflectio...</t>
  </si>
  <si>
    <t>Co-Star Astrology Society is a company that operates in the computer software industry. The company uses proprietary technology to create a personalized, social astrology experience for the 21st century. It's a framework that helps people connect with others in meaningful ways and a tool for self-reflection.</t>
  </si>
  <si>
    <t>A personalized, social astrology experience for the 21st century</t>
  </si>
  <si>
    <t>Colu</t>
  </si>
  <si>
    <t>colu.com</t>
  </si>
  <si>
    <t>Colu is a digital wallet application that supports buying local. Colu's platform helps cities engage with residents by rewarding them for taking actions that promote their strategic goals using a unique City Coin. Citizens earn local coins for taking a...</t>
  </si>
  <si>
    <t>Colu Technologies, Ltd. is a Technology, Information, and Internet company that develops and provides an open-source technology protocol based on blockchain technology that allows for direct exchanges of digital cash. The company's solutions include a control panel to create a local currency, invite businesses and new members, and track economic data; a mobile app to send and receive payments, monitor balance, and explore the local economy, and merchant tools to accept payments, manage transactions, and distribute the local currency. It serves its service across the Israel.</t>
  </si>
  <si>
    <t>A smart city technology company that enables municipalities to significantly increase civic engagement by rewarding residents for taking actions that promote strategic goals for community good</t>
  </si>
  <si>
    <t>Auterion</t>
  </si>
  <si>
    <t>auterion.com</t>
  </si>
  <si>
    <t>Auterion is a drone software platform built for enterprise that makes large scale drone operations simple, safe and fully integrated in workflows. It provides a common software platform for autonomous fleets, allowing users to control, automate, and in...</t>
  </si>
  <si>
    <t>Auterion, Inc. is a software development company. It offers software platforms and software systems for the drone industry. It provides insights, a web-based platform that exposes insights about flights, fleets, and individual drones alike.</t>
  </si>
  <si>
    <t>Open source infrastructure for autonomous robots and drones</t>
  </si>
  <si>
    <t>leapinc.com</t>
  </si>
  <si>
    <t>Leap Inc is a scalable, turnkey platform for omnichannel retail. They launch and operate insight-driven retail stores with better performance and less risk. Their platform enables brands to deploy stores that work in concert with ecommerce more rapidly...</t>
  </si>
  <si>
    <t>Leap Services, Inc. offers retail as a service for select consumer brands. The company provides end-to-end turnkey development and operations of brick-and-mortar retail stores including design, development, lease execution, staffing, management, and technology all fully customizable and delivered as an integrated component of an omnichannel brand strategy. Its unique model also de-risks and accelerates the scaling of profitable retail strategies.</t>
  </si>
  <si>
    <t>Enables brands to deploy stores that work in concert with ecommerce more rapidly and at significantly reduced cost and risk</t>
  </si>
  <si>
    <t>Bugcrowd</t>
  </si>
  <si>
    <t>bugcrowd.com</t>
  </si>
  <si>
    <t>Bugcrowd is a crowdsourced cybersecurity platform that teams up with elite security researchers to reduce risk and improve security ROI. They offer bug bounty, pen testing, and vulnerability disclosure programs. Bugcrowd provides fully managed bug boun...</t>
  </si>
  <si>
    <t>Bugcrowd, Inc. is a computer and network security company developing a crowdsourced security platform that provides security testing programs. It offers penetration testing, bug bounty, vulnerability disclosure, and attack surface management solutions. The company caters to healthcare, retail, financial services, automotive, government, and other sectors.</t>
  </si>
  <si>
    <t>Crowdsourced cybersecurity platform for testing on web, mobile, source code and client-side applications</t>
  </si>
  <si>
    <t>Inventa</t>
  </si>
  <si>
    <t>inventa.shop</t>
  </si>
  <si>
    <t>Inventa is an online platform where retailers can buy products wholesale directly from over 1,000 suppliers across Brazil. It offers a centralized place for all suppliers, exclusive weekly offers from various brands, and success stories from satisfied ...</t>
  </si>
  <si>
    <t>Inventa App, Ltda. is a B2B marketplace that connects brands with independent retailers and offers them flexible payment terms. It connects suppliers and retailers to create efficient, yield businesses.</t>
  </si>
  <si>
    <t>B2B marketplace that connects brands with independent retailers and offers them flexible payment terms</t>
  </si>
  <si>
    <t>Coherent</t>
  </si>
  <si>
    <t>coherent.global</t>
  </si>
  <si>
    <t>Coherent is a global software as a service (SaaS) company redefining how business and IT teams build software together. Our mission is to ignite the development of business software for coders and non coders alike. We help all businesses effortlessly u...</t>
  </si>
  <si>
    <t>Coherent Capital Advisors, Ltd. is a software-as-a-service (SaaS) company redefining how business and IT teams build software together. The company is a specialized analytics and advisory team focused on asset liability management, risk and capital management, and advanced analytics. It converts complex business logic, including rules, calculations, and data, from any spreadsheet into enterprise-grade code, which can then connect to any application via an application programming interface (API).</t>
  </si>
  <si>
    <t>ClearCalcs</t>
  </si>
  <si>
    <t>clearcalcs.com</t>
  </si>
  <si>
    <t>ClearCalcs is an online structural design software that provides calculation tools for shear force, bending moment, cantilever deflection, steel beam calculations, wood, concrete, and more. It is an enterprise-grade engineering design and analysis plat...</t>
  </si>
  <si>
    <t>ClearCalcs Pty., Ltd. is a company that operates in the Information Technology Services industry. It is an online SaaS for lightning-fast creation and automation of engineering computations. The company serves its services to consumers and businesses throughout Australia.</t>
  </si>
  <si>
    <t>Makes it easy to quickly create engineering computations that look great and are easy to check</t>
  </si>
  <si>
    <t>Vanilla</t>
  </si>
  <si>
    <t>justvanilla.com</t>
  </si>
  <si>
    <t>Vanilla is estate planning and wealth management software that allows advisors to unlock new value for clients and win new prospects, no expertise required. Vanilla is an estate planning platform that allows advisors to unlock new value for clients, no...</t>
  </si>
  <si>
    <t>OpenAdvisor Technologies, Inc. doing business as Vanilla Co. product suite was originally built for internal use by AdvicePeriod to create efficiency in explaining the value derived from estate planning and to identify opportunities to add value for clients that would be subject to the estate tax. It designed the process from the ground up to focus on what really matters.</t>
  </si>
  <si>
    <t>An estate planning platform that allows advisors to unlock new value for clients and prospects alike, no expertise required</t>
  </si>
  <si>
    <t>RepeatMD</t>
  </si>
  <si>
    <t>repeatmd.com</t>
  </si>
  <si>
    <t>RepeatMD is a company that provides mobile rewards and patient financing solutions for medical spas and aesthetic providers. They help these businesses retain customers through loyalty programs and offer patient financing options. RepeatMD offers each ...</t>
  </si>
  <si>
    <t>RepeatMD, Inc. is a provider of medical services intended to make selling membership and packages will become effortless. The company offers mobile rewards, and high-margin services by creating an individualized private-label mobile rewards program for each practice that automatically incentivizes, upsells, and educates patients, enabling clients to enhance patient experience and help patients with the ability to buy memberships from the app and create monthly recurring revenue.</t>
  </si>
  <si>
    <t>Helping practices sell more high-margin services and drive patient loyalty</t>
  </si>
  <si>
    <t>Silversmith Capital Partners</t>
  </si>
  <si>
    <t>silversmith.com</t>
  </si>
  <si>
    <t>Silversmith Capital Partners is a Boston-based growth equity firm that partners with and supports the best entrepreneurs in growing, profitable technology and healthcare companies. They provide capital and expertise to help these companies achieve thei...</t>
  </si>
  <si>
    <t>Silversmith Management, L.P. doing business as Silversmith Capital Partners is a growth equity investment firm that invests in technology and healthcare companies. It focuses on compliance content and creative software, data, and analytics, enterprise automation, financial technology, information technology (IT) and developer tools, sales, and marketing software, and vertical-specific software. It primarily seeks to invest in growth companies operating in SaaS and information services, healthcare IT, and services sectors.</t>
  </si>
  <si>
    <t>Instant Commerce</t>
  </si>
  <si>
    <t>instantcommerce.io</t>
  </si>
  <si>
    <t>The top rated Storefront Builder for Headless Commerce with Shopify and Storyblok. Improve conversion, site speed, user experience, and time to market.</t>
  </si>
  <si>
    <t>Instant Commerce B.V. is the headless front-end builder for fast-growing eCommerce brands. It enables faster site speeds, and higher conversion ratios, and eliminates developer dependencies.</t>
  </si>
  <si>
    <t>A storefront builder for headless commerce that enables eCommerce brands to build superior online shopping experiences, fast and easy, with best-in-class technology</t>
  </si>
  <si>
    <t>3Cloud</t>
  </si>
  <si>
    <t>3cloudsolutions.com</t>
  </si>
  <si>
    <t>3Cloud is a technology consulting firm that specializes in Microsoft Azure. They provide Azure consulting services to help clients with their digital transformation. With a team of experienced technology leaders, 3Cloud offers public, private, and hybr...</t>
  </si>
  <si>
    <t>3Cloud, LLC is a technology consulting firm. It provides cloud strategies and solutions for companies across industries. It offers services in cloud modernization, advanced data analytics, the Internet of Things, and cloud application development leveraging the Microsoft Azure platform. The company serves clients throughout the United States.</t>
  </si>
  <si>
    <t>Guiding clients in their journey to adoption and modernize on the Microsoft Azure platform</t>
  </si>
  <si>
    <t>Cin7</t>
  </si>
  <si>
    <t>cin7.com</t>
  </si>
  <si>
    <t>Cin7 is a fully integrated, cloud-based inventory management software that streamlines stock management across multiple channels. It is an affordable, easy-to-use software that allows mid-tier retailers to utilize management systems previously only ava...</t>
  </si>
  <si>
    <t>Cin7, Ltd. provides an all-in-one, cloud-based solution with fully integrated inventory management, POS, EDI, and 3PL functions in a single system. The company offers integrations using third-party logistics (3PL) interface and electronic data interchange (EDI), catering to businesses increasing trend to sell globally.</t>
  </si>
  <si>
    <t>All-in-one, cloud-based solution with fully integrated inventory management, pos, edi and 3pl functions in a single system</t>
  </si>
  <si>
    <t>Ezra Coaching</t>
  </si>
  <si>
    <t>helloezra.com</t>
  </si>
  <si>
    <t>The EZRA Coaching Platform provides online business coaching services to help organizations develop and grow. With a flexible and data-driven app, backed by 50 years of coaching experience, EZRA offers one-on-one coaching for everyone in the organizati...</t>
  </si>
  <si>
    <t>Ezra Coaching is the fastest growing global coaching company. It spread the superpower of coaching further than top teams  to high potentials, new starters and beyond. The company is to enrich lives by creating solutions that make work a place people love to be.</t>
  </si>
  <si>
    <t>bettercoach.de UG (haftungsbeschrankt)</t>
  </si>
  <si>
    <t>bettercoach.io</t>
  </si>
  <si>
    <t>bettercoach is a company that specializes in providing coaching and development programs for organizations. They offer 1-to-1 coaching, team coaching, workshops, and change consulting services. Their programs are customizable to fit the specific needs,...</t>
  </si>
  <si>
    <t>bettercoach.de UG (haftungsbeschränkt) offers its platform that provides coaches, trainers, and consultants to companies and private individuals. The company connects with individual experts as well as agencies, among others, on the topics leadership, team, change, digital transformation.</t>
  </si>
  <si>
    <t>bettercoach - The best Coaches in the Market</t>
  </si>
  <si>
    <t>GuestCentric</t>
  </si>
  <si>
    <t>guestcentric.com</t>
  </si>
  <si>
    <t>GuestCentric is a leading provider of cloud-based digital marketing software and services that help extraordinary hoteliers promote their brand, drive direct bookings, and connect with customers on all digital platforms. Their all-in-one platform provi...</t>
  </si>
  <si>
    <t>Guestcentric Systems SA provides an online platform for hospitality applications. It offers an online marketing and interactive booking platform, a software as a service for hoteliers. The company has an integrated platform that includes an impact on Website design, a booking engine, a reservations platform, and Internet hotel marketing.</t>
  </si>
  <si>
    <t>A provider of cloud-based digital marketing software and services that help extraordinary hoteliers promote their brand, drive direct bookings, and connect with customers</t>
  </si>
  <si>
    <t>Busbud</t>
  </si>
  <si>
    <t>busbud.com</t>
  </si>
  <si>
    <t>Busbud is a mobile app and platform that connects passengers to bus operators. Easily compare and book your next trip with Busbud. Every day, thousands of travelers like you take buses to travel between cities. With Busbud, you can easily compare buses...</t>
  </si>
  <si>
    <t>BusBud, Inc. operates as a technology company that develops a mobile app and platform that connects passengers to bus operators. It enables its users to search, compare, and book city-to-city bus tickets for any location and from any location. The company offers its services worldwide.</t>
  </si>
  <si>
    <t>Mobile app and platform that connects passengers to bus operators</t>
  </si>
  <si>
    <t>Schoox</t>
  </si>
  <si>
    <t>schoox.com</t>
  </si>
  <si>
    <t>Schoox is a powerful learning management system that helps organizations train, engage, and develop their employees. Schoox goes beyond today's corporate LMS platforms by putting the learner at the center and correlating company performance with traini...</t>
  </si>
  <si>
    <t>Schoox, Inc. is an E-Learning provider company. Its platform offers learning and talent development services across industries including restaurants, retail, hospitality, construction, real estate, manufacturing, finance, and transportation, helping companies and employees, connect, adapt, and perform. The company offers its services to businesses throughout the area.</t>
  </si>
  <si>
    <t>Schoox is an academy for self-learners where members can teach, learn, and certify their knowledge online.</t>
  </si>
  <si>
    <t>The Reveal Co.</t>
  </si>
  <si>
    <t>reveal.co</t>
  </si>
  <si>
    <t>Reveal is a collaborative growth platform that securely connects your CRM with partner companies. It provides overlapping account insights, warm leads, and co-marketing opportunities to drive revenue growth. With Reveal, partnership, sales, and marketi...</t>
  </si>
  <si>
    <t>Sharework SAS doing business as Reveal developer of an enterprise management platform designed to make sales teams generate enhanced revenue. The company's platform makes partner companies securely share and exchange customer relationship management data to maximize its synergies by automatically identifying overlapping customers and business strategies, enabling organizations to upscale its overall productivity efficiently. It serves people around France.</t>
  </si>
  <si>
    <t>How B2B partnerships drive tangible ROI</t>
  </si>
  <si>
    <t>Riverside.fm</t>
  </si>
  <si>
    <t>riverside.fm</t>
  </si>
  <si>
    <t>Riverside.fm is a platform that makes it easy for podcasters and media companies to record remote interviews in studio quality. They provide the ability to record studio quality podcasts and videos from anywhere with up to 4K video and WAV audio. River...</t>
  </si>
  <si>
    <t>RiversideFM, Inc. is an audio-video recording platform for broadcast media and podcasts. It is a platform that enables local recording of lossless audio and 4K video tracks independent of internet connection speed. It enables anyone, from individual podcasters to enterprise brands and media companies, to record studio-quality interviews from anywhere with no loss in recording quality.</t>
  </si>
  <si>
    <t>An audio-video recording platform for broadcast media and podcasts</t>
  </si>
  <si>
    <t>GRAIN.CO</t>
  </si>
  <si>
    <t>grain.com</t>
  </si>
  <si>
    <t>Grain is a conversation intelligence platform that provides AI-powered meeting recording, note-taking, and insight capture. It helps sales teams optimize their playbook, coach their reps, and close more deals. Grain is designed for revenue teams and of...</t>
  </si>
  <si>
    <t>Grain Intelligence, Inc. is a software development company that develops a platform designed for organizational team meetings and collaboration. Its platform optimizes video conversation workflows from scheduling to follow-up. The company serves customers in the United States.</t>
  </si>
  <si>
    <t>Talent Systems</t>
  </si>
  <si>
    <t>talentsystems.com</t>
  </si>
  <si>
    <t>Talent Systems is a leading technology solution provider for casting and auditioning to the entertainment industry. They offer cutting-edge casting and crew hiring solutions that connect talent with high-quality jobs from the world's most prolific cast...</t>
  </si>
  <si>
    <t>Talent Systems, LLC is the leading technology solution provider for casting and auditioning in the entertainment industry. It helps performers find great roles and industry professionals, studios, and agencies to find great talent.</t>
  </si>
  <si>
    <t>Talent Systems - We help performers find great roles and industry professionals, studios and agencies to find great talent</t>
  </si>
  <si>
    <t>Glofox</t>
  </si>
  <si>
    <t>glofox.com</t>
  </si>
  <si>
    <t>Glofox is the #1 fitness management software that provides studio owners with all-in-one functionality to increase retention and improve revenue growth. They offer a cloud-based fitness business management platform with a unique mobile app solution. Th...</t>
  </si>
  <si>
    <t>Zappy, Ltd. doing business as Glofox operates in the computer software industry. It provides a fitness management platform designed to help gyms and fitness studios manage its businesses. The company's software platform covers multiple business processes such as member management, class scheduling, payments, reporting, and e-commerce and offers reporting tools that provide detailed analysis of the day-to-day progress. It enables gym owners and trainers to manage customer satisfaction, and engagement and grow the business.</t>
  </si>
  <si>
    <t>Gym and studio management software and apps</t>
  </si>
  <si>
    <t>MetaCX</t>
  </si>
  <si>
    <t>metacx.com</t>
  </si>
  <si>
    <t>MetaCX is a multi stakeholder platform that aligns internal and external stakeholders on shared initiatives and measures progress toward desired outcomes. MetaCX was founded in 2018 with the goal of creating collaborative software to enhance digital co...</t>
  </si>
  <si>
    <t>MetaCX, Inc. is a software company. It provides a platform that connects suppliers and buyers of SaaS. The company serves its clients across the country.</t>
  </si>
  <si>
    <t>Building a digital success layer that brings suppliers and buyers of SaaS together for better collaboration and outcome management</t>
  </si>
  <si>
    <t>Firstbase.io</t>
  </si>
  <si>
    <t>firstbase.io</t>
  </si>
  <si>
    <t>Firstbase helps anyone to build a US business. Start a company, set up banking, payments, and payroll, and manage a business — online, from anywhere. The simplest way to start, grow, and manage a US business. The simplest way for anyone to launch and r...</t>
  </si>
  <si>
    <t>Firstbase.io, Inc. offers a platform intended to build startups from around the globe. The company's platform offers tech entrepreneurs a way to quickly and easily break into the U.S. market by incorporating it as a U.S. entity, opening a U.S. bank account, and tax advisory, and getting its legal paperwork done, enabling the new startup to start business operations fast and right.</t>
  </si>
  <si>
    <t>Company dedicated to breaking international barriers and driving opportunity for business owners</t>
  </si>
  <si>
    <t>GRUBBRR</t>
  </si>
  <si>
    <t>grubbrr.com</t>
  </si>
  <si>
    <t>GRUBBRR is a company that provides self-ordering solutions and kiosk software platforms for restaurants. Their all-in-one restaurant management platform enhances the customer experience and offers an intelligent back office for efficient operation and ...</t>
  </si>
  <si>
    <t>Automata Transactions, LLC dba Grubbrr is a computer software company. It offers products such as Samsung kiosk, kiosk software, dx market, ghost kitchens, line buster, menu board, contactless ordering, automated checkout, online ordering, kitchen display, curbside ordering, and mobile POS. The company's products are offered worldwide.</t>
  </si>
  <si>
    <t>GRUBBRR is a revolutionary all-in-one restaurant management platform</t>
  </si>
  <si>
    <t>Tidio</t>
  </si>
  <si>
    <t>tidio.com</t>
  </si>
  <si>
    <t>Tidio is a customer experience tool that helps small businesses serve their clients efficiently. Our flagship product is a live chat app powered by chatbots used by over 510 million unique users around the world. We use our expertise to build products ...</t>
  </si>
  <si>
    <t>Tidio Poland sp. z o.o. creates and develops a SaaS (Software as a Service). The company's current portfolio consists of 3 positions: Tidio Elements (a website editing tool), Tidio Chat (a Live Chat solution) and Tidio Live (a Marketing Automation resource). Its products are specifically designed for small businesses and micro-enterprises.</t>
  </si>
  <si>
    <t>AI-powered customer service management platform</t>
  </si>
  <si>
    <t>ShipperHQ</t>
  </si>
  <si>
    <t>shipperhq.com</t>
  </si>
  <si>
    <t>ShipperHQ is a shipping management platform that offers customized rates, pickup and delivery options, and transparent delivery times for ecommerce businesses. It allows businesses to control the exact rates and options they offer to customers in every...</t>
  </si>
  <si>
    <t>Zowta, LLC doing business as ShipperHQ is the absolute standard for shipping rate calculation, giving flexibility and control of the shipping rates in the cart and checkout. The company is the culmination of years of experience, world-class talent, and painstaking work from the WebShopApps team, and this is just the beginning.</t>
  </si>
  <si>
    <t>Innovative cart customization and enterprise level functionality including click and collect, local delivery</t>
  </si>
  <si>
    <t>smartrr</t>
  </si>
  <si>
    <t>smartrr.com</t>
  </si>
  <si>
    <t>Smartrr is a leading Shopify subscription app that helps DTC brands create premium subscription experiences. With a robust customer portal, upsells, referrals, and more, Smartrr drives retention and boosts lifetime value. The app also provides seamless...</t>
  </si>
  <si>
    <t>Smartrr, Inc. operates in the information technology and services industry. The company creates a seamless checkout and account management experience for its subscription customers to help D-to-C brands.</t>
  </si>
  <si>
    <t>Helping businesses increase their subscription revenue</t>
  </si>
  <si>
    <t>KnoCommerce</t>
  </si>
  <si>
    <t>knocommerce.com</t>
  </si>
  <si>
    <t>KnoCommerce is a survey platform for growth marketers that helps DTC brands unlock a deep understanding of their customers. They offer post-purchase surveys for attribution, CRO, CX, product development, creative strategy, and more. The platform is int...</t>
  </si>
  <si>
    <t>Kno Technologies, LLC doing business as Kno, Inc. offers an eCommerce survey platform. It helps eCommerce brands collect and leverage data for the purpose of more meaningfully engaging its customers.</t>
  </si>
  <si>
    <t>PaymentCloud</t>
  </si>
  <si>
    <t>paymentcloudinc.com</t>
  </si>
  <si>
    <t>PaymentCloud is a leading merchant service provider that offers simple, scalable, and secure payment solutions. We specialize in customized payment solutions tailored to fit the unique needs of businesses in various industries. Our comprehensive suite ...</t>
  </si>
  <si>
    <t>PaymentCloud, Inc. is a merchant services company that specializes in secure payment processing for any type of business. The company provides essential training tools to assist with training and staff on how to protect credit card data and identifiable, personal information. It serves low, medium, and high-risk businesses.</t>
  </si>
  <si>
    <t>Online Credit Card Processing for Merchants Nationwide</t>
  </si>
  <si>
    <t>Triple Whale</t>
  </si>
  <si>
    <t>triplewhale.com</t>
  </si>
  <si>
    <t>One login. One Dashboard. All the Metrics. Plus a Mobile app! ️Instant Access with Invite Code.</t>
  </si>
  <si>
    <t>Triple Whale, Inc. offers an app used by e-commerce businesses to track profits, blended ROAS, LTV, and much more in a clean and clear mobile app. The company aggregates all of the data and presents it in a clean and clear mobile app so that it can make the decisions to efficiently run the business without sacrificing peace of mind and time.</t>
  </si>
  <si>
    <t>Centralizes the metrics from all the tools used right into the pocket</t>
  </si>
  <si>
    <t>Leasecake</t>
  </si>
  <si>
    <t>leasecake.com</t>
  </si>
  <si>
    <t>Leasecake is a lease management software company that provides a user-friendly platform to help businesses manage their leases and locations. The software alerts users to critical dates, keeps lease and location documents in one place, and provides fin...</t>
  </si>
  <si>
    <t>Leasecake, Inc. is a technology company developing a solution for the real estate industry. It offers a SaaS platform that allows real estate owners and tenants to manage commercial real estate lease processes. The company serves clients worldwide.</t>
  </si>
  <si>
    <t>A SaaS platform for commercial real estate lease and location management</t>
  </si>
  <si>
    <t>Curbio</t>
  </si>
  <si>
    <t>curbio.com</t>
  </si>
  <si>
    <t>Curbio is a company that provides pre-listing home improvement services for real estate agents and homeowners. Their 'fix first, pay later' renovation services include staging, painting, and more, with $0 upfront cost. They partner with real estate age...</t>
  </si>
  <si>
    <t>Curbio, Inc. is a real estate company. It provides a white glove service, enabling sellers to upgrade a home now and pay when it sells. It also combines technology and pay-at-closing terms to create a fast, reliable, and turn-key process for getting homes ready for market or move-in. The company serves customers around the United States.</t>
  </si>
  <si>
    <t>Helps sellers reap the rewards of pre-sale renovation, without the hassle or upfront costs of working with a traditional home improvement company</t>
  </si>
  <si>
    <t>Purchasing Platform</t>
  </si>
  <si>
    <t>home.purchasingplatform.com</t>
  </si>
  <si>
    <t>Purchasing Platform is an innovative spend management, analytics, and B2B online marketplace that connects property management companies with vendors by revolutionizing and simplifying their buying process. By centralizing procurement, our software bri...</t>
  </si>
  <si>
    <t>Purchasing Platform, Inc. owns and operates a membership-based online marketplace/purchasing platform that provides real estate asset management and procurement solutions for real estate operators. Its platform provides access to vendor portfolios with end-column pricing that enables operators to make purchases, as well as allows companies to customize the organizational structure, order approval hierarchy, and spending limits.</t>
  </si>
  <si>
    <t>Purchasing Platform | eProcurement for Property Management</t>
  </si>
  <si>
    <t>Green Project Technologies</t>
  </si>
  <si>
    <t>greenprojecttech.com</t>
  </si>
  <si>
    <t>Green Project Technologies is a software provider of sustainability outsourcing services for small to medium sized organizations. They help private companies measure their Greenhouse Gas emissions using their affordable, highly automated carbon account...</t>
  </si>
  <si>
    <t>Green Project Technologies, Inc. is a provider of an ESG data management and reporting platform for SMEs. The company's all-in-one ESG software leverages targeted API integrations with a company's existing data systems to cut through the cost and complexity of collecting, processing, and reporting ESG data in-house.</t>
  </si>
  <si>
    <t>Helps private equity firms, law firms, and suppliers automate tracking and reducing their emissions</t>
  </si>
  <si>
    <t>Perchwell</t>
  </si>
  <si>
    <t>perchwell.com</t>
  </si>
  <si>
    <t>Perchwell is a market intelligence, search and collaboration solution for real estate professionals and their clients. It is a complete workflow solution that allows agents to provide differentiated service to clients more efficiently and grow their bu...</t>
  </si>
  <si>
    <t>Rivington Holdings, Inc. doing business as Perchwell is a software company. It offers search tools, broker productivity tools, and an open ecosystem. The company serves the residential real estate industry.</t>
  </si>
  <si>
    <t>Offers a market intelligence, search and collaboration solution for real estate professionals and their clients</t>
  </si>
  <si>
    <t>Gordian Software</t>
  </si>
  <si>
    <t>gordiansoftware.com</t>
  </si>
  <si>
    <t>Gordian Software is a leading API provider for airline ancillaries. They offer flexible tools for selling, upselling, and servicing flights and ancillaries of over 100 airlines. Their API and customizable widget allow travel organizations to boost sale...</t>
  </si>
  <si>
    <t>Gordian Software, Inc. is an airline industry. The company operates as a software company that builds software to remove friction in air travel. It provides a platform for any company to serve the traveler exceptionally well. Its customers include Priceline, Hopper, Trip.com, and global travel agencies and management companies including partnerships with Lufthansa Group, United Airlines, and Singapore Airlines.</t>
  </si>
  <si>
    <t>Building software to remove friction in air travel</t>
  </si>
  <si>
    <t>Dealpath</t>
  </si>
  <si>
    <t>dealpath.com</t>
  </si>
  <si>
    <t>Dealpath is the leading deal management platform for real estate investment and development teams. It provides a single platform to manage acquisitions, dispositions, development, and financing across teams, offering real-time visibility. With propriet...</t>
  </si>
  <si>
    <t>Dealpath, Inc. is a computer software company that provides a management platform for the real estate industry. It operates a cloud-based deal management platform that manages the acquisition, development, and disposition of real estate assets. The company offers its services to clients across the country and internationally.</t>
  </si>
  <si>
    <t>Deal management and collaboration platform for commercial real estate investment and development teams</t>
  </si>
  <si>
    <t>Wynd Technologies</t>
  </si>
  <si>
    <t>hellowynd.com</t>
  </si>
  <si>
    <t>Wynd Technologies, Inc. is a Silicon Valley startup that specializes in improving air quality and awareness. They offer personal portable air purifiers and home air purifiers with dual HEPA carbon filters, which help remove allergens, viruses, germs, d...</t>
  </si>
  <si>
    <t>Wynd Technologies, Inc. is a technology company. It offers a range of smart, sleek air quality sensors, monitors, air purifiers, and related software that algorithmically learn from the data and insights provided by business and consumer customers to adjust how to monitor and improve air quality. The company provides its products and services across the country.</t>
  </si>
  <si>
    <t>Mendel.ai</t>
  </si>
  <si>
    <t>mendel.ai</t>
  </si>
  <si>
    <t>Mendel.ai is a company that uses AI aided by clinical experts to streamline global oncology research. They build software to solve problems at each stage of the clinical trial process, from feasibility to post-trial pharmacovigilance. Their products in...</t>
  </si>
  <si>
    <t>Mendel Health, Inc. doing business as Mendel.ai is a Software Company. It provides to automates the matching of cancer patients to clinical trials through personal medical history and genetic analysis in the nation. The company serves its services in the counry.</t>
  </si>
  <si>
    <t>Automates matching cancer patients to clinical trials through personal medical history and genetic analysis</t>
  </si>
  <si>
    <t>Zubale</t>
  </si>
  <si>
    <t>zubale.com</t>
  </si>
  <si>
    <t>Zubale enables brands and retailers to win in eCommerce. We partner with a wide range of retailers to integrate our technology with theirs and complete the end-to-end fulfillment of their eCommerce orders. With Zubale, retailers can compete and win aga...</t>
  </si>
  <si>
    <t>TopUp International, Inc. doing business as Zubale, Inc. is a developer of a business management platform designed to connect brands and retailers with independent workers trained through technology. It primarily operates in the application computer software business or industry within the business services sector.</t>
  </si>
  <si>
    <t>Platform for brands to drive retail execution and higher sales in Latin America</t>
  </si>
  <si>
    <t>prezent.ai</t>
  </si>
  <si>
    <t>AI Presentation Software | Communication Success Platform for Enterprise Teams Revolutionize enterprise communication with our AI presentation software. Seamlessly collaborate, create, and present with confidence. Create Enable Learn Transform Security...</t>
  </si>
  <si>
    <t>Prezent, Inc. is an AI-powered presentation productivity platform for enterprise teams. Its AI-powered platform supercharges presentation productivity by combining audience empathy, business understanding, and eye-catching design.</t>
  </si>
  <si>
    <t>AI-powered platform, which helps to create, standardize and distribute hyper-personalized presentations fast</t>
  </si>
  <si>
    <t>Bonsai</t>
  </si>
  <si>
    <t>hellobonsai.com</t>
  </si>
  <si>
    <t>Bonsai is a business management software and invoicing management solution used by over 500,000 small businesses globally. It offers bulletproof contracts, simple e-signing, and integrated escrow services. Bonsai provides contract templates written by ...</t>
  </si>
  <si>
    <t>Bonsai Technologies, Inc. is a developer of business management software designed to manage business operations. The company's software and business tools guide in necessary operations including finding jobs, invoicing, contract creation, payment processing, creating clarity on payments, and helping to draft contracts with fill-in-the-blank style templates. It offers its services to businesses globally.</t>
  </si>
  <si>
    <t>All-in-one freelancing solution</t>
  </si>
  <si>
    <t>Beanworks</t>
  </si>
  <si>
    <t>beanworks.com</t>
  </si>
  <si>
    <t>Beanworks AP automation software empowers your accounting team by making your accounts payable workflow more cost-effective and less prone to errors.</t>
  </si>
  <si>
    <t>Beanworks Solutions, Inc. is a developer of cloud-based accounts payable automation software designed to automate accounting workflow. Its software monitors and processes payables for all the legal entities within one central system and secures access and control of every invoice in real time, enabling businesses to eliminate the use of paper by automating the process of data entry and invoice management.</t>
  </si>
  <si>
    <t>Accounts payable automation solution that helps companies eliminate paperwork and reduce invoice processing costs</t>
  </si>
  <si>
    <t>CUPS</t>
  </si>
  <si>
    <t>cupsworks.com</t>
  </si>
  <si>
    <t>cups is an exciting company with a mission to rethink independent business in the specialty coffee industry. Our community gives coffee shop owners access to the only set of tools, services, and savings designed specifically for them. We work with coff...</t>
  </si>
  <si>
    <t>Urban Cups Holdings, Inc. is a business development company. It offers a mobile application platform that connects coffee drinkers to independent cafes. The company's application allows members to purchase prepaid plans to get discounted drinks at coffee shops in its city. It offers its services to customers, and cafe owners to increase the number of customers as well as help coffee lovers to find new favorites and save money while getting the coffee fix.</t>
  </si>
  <si>
    <t>Exciting company with a mission to rethink independent business in the specialty coffee industry</t>
  </si>
  <si>
    <t>Trintech, Inc.</t>
  </si>
  <si>
    <t>trintech.com</t>
  </si>
  <si>
    <t>Trintech is a leading provider of financial close and account reconciliation software. Their cloud-based solutions enable finance and accounting professionals to streamline and improve the accuracy of the financial close process. Trintech's portfolio o...</t>
  </si>
  <si>
    <t>Trintech, Inc. is a cloud-based software company that automates reconciliation and financial processes. It offers record-to-report process software, financial governance, account reconciliation, financial reporting, and risk management software to financial workers, enabling the users with increased efficiency, visibility, and control to minimize resources, costs, and risks across the entire record-to-report process. The company serves customers within the area.</t>
  </si>
  <si>
    <t>Trintech is the leading provider of cloud-based financial software solutions for the Record-to-Report process.</t>
  </si>
  <si>
    <t>Doorsey, Inc.</t>
  </si>
  <si>
    <t>doorsey.com</t>
  </si>
  <si>
    <t>Doorsey is a real estate platform that combines the expertise of realtors with the power of technology to make the home buying and selling process more transparent and efficient.</t>
  </si>
  <si>
    <t>Doorsey, Inc. is an online offer platform that takes the guesswork out of buying and selling a home by providing a fully transparency offer process. The company provides personalized and integrated technology that acts as a broker's centralized listing platform. It also provides a fully customizable real estate listing and e-commerce platform for agents and home builders.</t>
  </si>
  <si>
    <t>A real estate platform offering efficient home buying and selling—where everyone wins</t>
  </si>
  <si>
    <t>ShipIn</t>
  </si>
  <si>
    <t>shipin.ai</t>
  </si>
  <si>
    <t>ShipIn is the world’s first FleetVision™ Platform, with AI powered cameras and real time analytics ensuring safer maritime voyages. ShipIn’s FleetVision™ detects events like safety or security hazards, operational anomalies, and machinery concerns. By ...</t>
  </si>
  <si>
    <t>ShipIn Systems, Inc. is a developer of a computer vision and operational analytics platform designed to permit seamless ship-to-shore collaboration for maritime fleets. The company's platform features the ability to provide real-time fleet monitoring, efficient vessel utilization, and enhance safety and compliance onboard, enabling maritime industry companies to reduce incidents and deliver actionable insights for performance improvement across the fleet.</t>
  </si>
  <si>
    <t>Optimizing Fleet Management through Visual Analytics deploying AI-powered cameras and real-time visual analytics</t>
  </si>
  <si>
    <t>apphub.com</t>
  </si>
  <si>
    <t>AppHub is a growing family of software solutions for eCommerce merchants. We’re on a mission to help merchants maximize their commercial success and advance the future of commerce together.</t>
  </si>
  <si>
    <t>AppHub, LLC delivers a comprehensive suite of ecosystem-leading apps and unparalleled customer support that helps e-commerce businesses reach new heights. It is a growing family of software solutions for eCommerce merchants.</t>
  </si>
  <si>
    <t>A growing family of software solutions for eCommerce merchants</t>
  </si>
  <si>
    <t>Harvest Hosts</t>
  </si>
  <si>
    <t>harvesthosts.com</t>
  </si>
  <si>
    <t>Harvest Hosts is a membership program for RVers that provides access to a network of 3,500+ wineries, farms, breweries, museums, golf courses and other unique attractions that invite self contained RVers to visit and stay overnight. For a yearly member...</t>
  </si>
  <si>
    <t>Harvest Hosts, LLC is a company offering a recreational vehicle (RV) membership program that allows travelers to camp at unique locations. It provides access to overnight stays at wineries, farms, breweries and distilleries, golf courses, and museums. It offers its services to consumers within the area.</t>
  </si>
  <si>
    <t>RV Camping at Wineries, Breweries, Farms &amp; More with Harvest Hosts</t>
  </si>
  <si>
    <t>Toptal</t>
  </si>
  <si>
    <t>toptal.com</t>
  </si>
  <si>
    <t>Toptal is a network of the world's top talent in business, design, and technology that enables companies to scale their teams, on demand. With $200+ million in annual revenue and over 40% year over year growth, Toptal is the largest fully distributed w...</t>
  </si>
  <si>
    <t>Toptal, LLC is a software development company. It provides a digital recruiting marketplace and also connects businesses with developers, designers, consultants, financial officers, and digital project managers. It caters to healthcare and life sciences, technology, communications, media, entertainment, and other industries. The company offers its services and products to clients in Delaware, San Francisco, and New York.</t>
  </si>
  <si>
    <t>Hire the top 3% of freelance developers, designers, and other tech talent</t>
  </si>
  <si>
    <t>LawnStarter</t>
  </si>
  <si>
    <t>lawnstarter.com</t>
  </si>
  <si>
    <t>LawnStarter is a marketplace for outdoor home services. They provide easy and efficient online booking for lawn mowing and other outdoor home services. With a network of top-rated, local lawn service professionals, LawnStarter offers on-demand lawn car...</t>
  </si>
  <si>
    <t>LawnStarter, Inc. offers lawn care services and allows consumers to place service orders online. The company provides an unparalleled customer experience while helping hard-working lawn entrepreneurs grow businesses.</t>
  </si>
  <si>
    <t>LawnStarter allows homeowners to schedule lawn mowing, fertilization, bush trimming and other specialty services from vetted, local lawn service providers.</t>
  </si>
  <si>
    <t>Chrono24</t>
  </si>
  <si>
    <t>chrono24.com</t>
  </si>
  <si>
    <t>Chrono24 is the world's leading watch market, offering the largest selection of authentic luxury watches for sale. With over 10 million monthly visitors, Chrono24 connects buyers and sellers of luxury watches from all over the world. From classic autom...</t>
  </si>
  <si>
    <t>Chrono24 GmbH is an is an online marketplace company. Its marketplace mainly focuses on offering watches that connect watch sellers to buyers and lists of watches, including a chronograph, pilot, automatic, and mechanical timepieces, enabling customers to select men's watches at affordable prices. The company offers its services and products to clients worldwide.</t>
  </si>
  <si>
    <t>The number one address for luxury watches</t>
  </si>
  <si>
    <t>Vendorful</t>
  </si>
  <si>
    <t>vendorful.com</t>
  </si>
  <si>
    <t>Vendorful is a supplier relationship management and e-sourcing software that provides strategic supplier insights and engagement. Their suite of tools includes RFP/RFI/RFQ automation, reverse auctions, contracts administration and lifecycle management,...</t>
  </si>
  <si>
    <t>Boring But Great, Inc. doing business as Vendorful, Inc. is a computer software company. It provides e-sourcing and supplier relationship management products. The company offers its products and services across New York.</t>
  </si>
  <si>
    <t>Smarter Strategic Sourcing and Vendor Management</t>
  </si>
  <si>
    <t>swell.is</t>
  </si>
  <si>
    <t>Swell is a future-proof ecommerce platform that allows you to build, sell, and scale your online business. With Swell, you can create unique ecommerce experiences and easily integrate with various technologies. The platform offers features such as head...</t>
  </si>
  <si>
    <t>Swell Commerce Corp. is the API-first e-commerce platform. The platform offers an intuitive admin for ops people to manage content and commerce and headless themes that enable customization without developing from scratch. It serves clients worldwide.</t>
  </si>
  <si>
    <t>Swell - build a headless ecommerce store in minutes</t>
  </si>
  <si>
    <t>Gravity Sketch</t>
  </si>
  <si>
    <t>gravitysketch.com</t>
  </si>
  <si>
    <t>Gravity Sketch is an intuitive 3D design platform for cross disciplinary teams to create, collaborate, and review in an entirely new way. Gravity is tool to sketch in 3D. Free from any screen or computer, Gravity allows you to focus on developing your ...</t>
  </si>
  <si>
    <t>Gravity Sketch, Ltd. is a software development company that offers a cloud-based 3D designing platform. It helps users collaborate to create concept sketches, review designs, and build 3D models via devices. The company serves within the area.</t>
  </si>
  <si>
    <t>Design platform for teams that create, collaborate, and review in 3D</t>
  </si>
  <si>
    <t>BuildingMinds</t>
  </si>
  <si>
    <t>buildingminds.com</t>
  </si>
  <si>
    <t>BuildingMinds is a company that provides ESG data management for real estate. They offer a digital platform that helps drive ESG, sustainability, and performance in the real estate industry. Their unique platform allows users to have full control of th...</t>
  </si>
  <si>
    <t>BuildingMinds GmbH is Data-driven real estate management. It is a fully integrated one-stop cloud platform that enables the transformation of real estate into smart buildings, connecting real estate assets across the whole chain.</t>
  </si>
  <si>
    <t>Driving a sustainable performance of your real estate portfolio</t>
  </si>
  <si>
    <t>Stormboard</t>
  </si>
  <si>
    <t>stormboard.com</t>
  </si>
  <si>
    <t>Stormboard is a data-first collaborative workflow platform that turns unstructured interactions into data-rich collaborative workspaces. It is an online stickynote collaboration tool that enables remote teams to gather and prioritize ideas. Stormboard ...</t>
  </si>
  <si>
    <t>Edistorm, Inc. doing business as Stormboard offers an online brainstorming, and collaboration platform that helps teams to quickly add , organize, discuss, vote and act on the ideas. It features include generation of instant reports, integration of spreadsheets or pdf files with corporate tools, connecting with remote teams, prioritizing ideas, reporting, templates and decision making. The company provides transmission over a SSL encrypted connection and it works in the browser with no software to install.</t>
  </si>
  <si>
    <t>An online brainstorming and collaboration tool helping remote teams work better together</t>
  </si>
  <si>
    <t>UrbanPiper</t>
  </si>
  <si>
    <t>urbanpiper.com</t>
  </si>
  <si>
    <t>UrbanPiper is a company that provides POS integrations to manage online orders from various platforms such as Swiggy, Zomato, UberEats, Talabat, and others. They offer a suite of products including white-labeled and customizable websites and apps, a CM...</t>
  </si>
  <si>
    <t>UrbanPiper Technology Pvt., Ltd. develops self-branded Websites and applications for businesses. The company offers smartphone applications for Android and iOS users, customizable Websites, offline and online wallets, coupons and promotions, NPS-based customizable feedback, loyalty, rewards, and offers, in-application notifications, a secured payment gateway, and merchant configurable subscription modules.</t>
  </si>
  <si>
    <t>Develops a B2B software platform for restaurants, food ordering, and delivery services</t>
  </si>
  <si>
    <t>Stem</t>
  </si>
  <si>
    <t>stem.is</t>
  </si>
  <si>
    <t>Paying creators with clarity. Stem is a distribution &amp; payments solution for artists &amp; their teams. Offering music &amp; video distribution, visualized data, monthly royalty payments, simplified revenue splits, and advances on future earnings, Stem brings ...</t>
  </si>
  <si>
    <t>Stem Disintermedia, Inc. is a software company. It develops a platform for users involved in the creative process to receive its share of earnings and information and also enables users to upload music and videos to monetize on platforms to create and manage contracts with collaborators, track revenue streams, and share earnings.</t>
  </si>
  <si>
    <t>Stem - Payment Distribution for Online Music Creators</t>
  </si>
  <si>
    <t>Clipboard Health</t>
  </si>
  <si>
    <t>clipboardhealth.com</t>
  </si>
  <si>
    <t>Clipboard Health is a healthcare talent marketplace that connects professionals with open shifts at top facilities. They help nurses and nursing aids fill open shifts, anytime, anywhere, while getting paid instantly. Clipboard Health uses technology to...</t>
  </si>
  <si>
    <t>Twomagnets, Inc. doing business as Clipboard Health (CBH) is an online marketplace that makes reliable healthcare staffing possible for participating healthcare professionals and healthcare facilities nationwide. The company provides nurses and CNAs can search for jobs, and where healthcare facilities can fill open shifts. It serves its services in the country.</t>
  </si>
  <si>
    <t>Clipboard Health is a marketplace where nurses can search for jobs</t>
  </si>
  <si>
    <t>Picket Homes</t>
  </si>
  <si>
    <t>pickethomes.com</t>
  </si>
  <si>
    <t>Picket Homes is a tech-driven, venture-backed real estate platform that provides pro real estate investing tools. Their all-in-one investing platform allows users to select their investment strategy, compare rental markets, and find and analyze investm...</t>
  </si>
  <si>
    <t>Picket Houses, Inc. doing business as Picket Homes is a technology-driven real estate platform, delivers transformational change to the single-family rental industry. The company provides transformational change to the single-family rental market by vertically integrating a purpose-built technology and operating platform.</t>
  </si>
  <si>
    <t>Transforming how people live and invest in single-family homes</t>
  </si>
  <si>
    <t>BlueOcean</t>
  </si>
  <si>
    <t>blueocean.ai</t>
  </si>
  <si>
    <t>BlueOcean.ai is a company that goes beyond traditional brand trackers to provide always-on brand intelligence and actionable recommendations. They offer an AI-powered tool called Brand Navigator, which helps brands navigate the changing business landsc...</t>
  </si>
  <si>
    <t>Blue Ocean AI, Inc. helps marketers and creatives make daring and confident decisions. The company drives consistency in messaging, improves the relevance of offering, position uniquely versus competitors, and makes a beloved brand among customers.</t>
  </si>
  <si>
    <t>Blueocean.ai is a SaaS based platform that uses ML, AI and NLP to deliver real time actionable biz. solutions without 1st party data</t>
  </si>
  <si>
    <t>Subskribe</t>
  </si>
  <si>
    <t>subskribe.com</t>
  </si>
  <si>
    <t>Subskribe is an adaptive CPQ, billing, and revenue platform for modern SaaS companies. It provides CPQ, subscription billing, and revenue recognition in a single unified platform. With Subskribe, companies can close deals faster, bill more accurately, ...</t>
  </si>
  <si>
    <t>Subskribe, Inc. is a developer of a quoting and billing platform for SaaS companies. Its features include usage-based billing, order-based invoicing to support ASC 606, and pre-built integrations with salesforce, slack, avalara, docusign, and more.</t>
  </si>
  <si>
    <t>Businesses with their quote-to-revenue process, including cpq (configure, price, quote), billing, and revenue recognition</t>
  </si>
  <si>
    <t>Vector Solutions</t>
  </si>
  <si>
    <t>vectorsolutions.com</t>
  </si>
  <si>
    <t>Vector Solutions is a leading SaaS provider for online continuing education, compliance, training, and performance support solutions. They offer a range of solutions for various industries, including K-12 education, safety and compliance, diversity and...</t>
  </si>
  <si>
    <t>Vector Solutions, Inc. is an information technology company. It offers corporate training, compliance training, continuing education, instructional design, a learning management system, professional development, performance management, online courses, management, training management, enterprise software, risk communications, workforce management, and operational readiness. The company provides services globally.</t>
  </si>
  <si>
    <t>Elearning, workforce training and performance management solutions for architecture, engineering, construction</t>
  </si>
  <si>
    <t>Goodcall</t>
  </si>
  <si>
    <t>goodcall.com</t>
  </si>
  <si>
    <t>GoodCall is an AI phone assistant for local businesses. It automates common sales and customer service tasks, increasing revenue, service level, and productivity. The AI assistant is reliable and trusted, setting up in minutes. GoodCall believes in mak...</t>
  </si>
  <si>
    <t>Goodcall AI, Inc. is a consumer-focused education and personal finance website company. It provides a free scholarship search tool, which compiles thousands of scholarships searchable by requirements like gender, and ethnicity. The company provides open access to information and regularly releases research studies featuring data analysis on topics like Best Places for Female Entrepreneurs, Best Cities for Teachers, and The Best Small Cities for Law School Graduates. It serves the educational industry.</t>
  </si>
  <si>
    <t>A consumer-focused education and personal finance website</t>
  </si>
  <si>
    <t>SESO</t>
  </si>
  <si>
    <t>sesolabor.com</t>
  </si>
  <si>
    <t>Seso is a labor solution for agriculture. We provide support with the entire H 2A process, including the H 2A Visa, recruiting farmworkers, H 2A compliance, and digital worker onboarding. Seso is H 2A Made Easy Stay in control of your H 2A program and ...</t>
  </si>
  <si>
    <t>SESO, Inc. is a labor solution for agriculture. The company provides agriculture employers with an end-to-end labor solution including recruiting, visa automation, and workforce/compliance management software.</t>
  </si>
  <si>
    <t>SESO | Farm labor contracting done better</t>
  </si>
  <si>
    <t>Amenitiz</t>
  </si>
  <si>
    <t>amenitiz.com</t>
  </si>
  <si>
    <t>Amenitiz is an all-in-one solutions including a website builder, an intuitive property management system, a native booking engine and a channel manager to centralise your bookings all in one place.</t>
  </si>
  <si>
    <t>Amenitiz Solution SL is a developer of a property management platform designed to offer an all-in-one solution that drives direct bookings. The company's platform helps guests manage bookings, enabling clients to manage hotels. It serves customers in the United States, Spain, and the United Kingdom.</t>
  </si>
  <si>
    <t>All-in-one platform for the hospitality industry</t>
  </si>
  <si>
    <t>Jasper</t>
  </si>
  <si>
    <t>jasper.ai</t>
  </si>
  <si>
    <t>Jasper is an AI copilot for enterprise marketing teams. They provide enterprise-grade AI tools to help marketing teams achieve both speed and performance. Jasper is a generative AI platform built for brands, allowing teams to create content that is on-...</t>
  </si>
  <si>
    <t>Jasper AI, Inc. is an AI content platform that allows individuals and teams to use AI to scale content strategies. The company provides assistance with creating marketing copy for items like blog entries, product descriptions, company biographies, ad content, and social media captions. It serves consumers within the area.</t>
  </si>
  <si>
    <t>An AI content platform that allows individuals and teams to use AI to scale their strategies</t>
  </si>
  <si>
    <t>Wonders</t>
  </si>
  <si>
    <t>wondersco.com</t>
  </si>
  <si>
    <t>Wonders is a technology platform for independent restaurants. They provide an end-to-end digital operating system that handles phone orders, payment processing, and marketing promotions. They connect restaurants to real people who help with order takin...</t>
  </si>
  <si>
    <t>Wonders Corp. is the leading technology and service company for restaurants. It specializes in the following solutions: Order taking, Marketing, Social Media Management, and Data Analytics.</t>
  </si>
  <si>
    <t>gettruenorth.com</t>
  </si>
  <si>
    <t>TrueNorth is a company that is revolutionizing the trucking industry by prioritizing the needs of truck drivers. They are developing software that will serve as the operating system for the industry, automating administrative tasks, eliminating interme...</t>
  </si>
  <si>
    <t>TrueNorth Technologies, Inc. is a transportation company. It provides software that helps truckers manage insurance, fuel, and maintenance. The company offers its services to businesses and consumers within the area.</t>
  </si>
  <si>
    <t>TrueNorth offers software that helps truckers manage insurance, fuel, and maintenance</t>
  </si>
  <si>
    <t>ShipFusion</t>
  </si>
  <si>
    <t>shipfusion.com</t>
  </si>
  <si>
    <t>Shipfusion is a leading provider of retail fulfillment solutions for e-commerce companies throughout North America. With distribution centers in Chicago, New York, and Toronto, Shipfusion provides fulfillment infrastructure to rising online retail comp...</t>
  </si>
  <si>
    <t>ShipFusion, Inc. is a logistics and supply chain company. It offers its services like e-commerce fulfillment, inventory management, returns management, freight, warehouse projects, and reporting. The company serves its services throughout the United States and Canada.</t>
  </si>
  <si>
    <t>ShipFusion, a technology company, distributes fulfilment software and solutions to its clients</t>
  </si>
  <si>
    <t>Shipium</t>
  </si>
  <si>
    <t>shipium.com</t>
  </si>
  <si>
    <t>Shipium is the #1 shipping platform for ecommerce and retail. Shipium helps retail and ecommerce brands deliver fast shipping. Transforming retail logistics operations for speed, predictability, and cost by making shipping core to the shopping experien...</t>
  </si>
  <si>
    <t>Shipium Corp. is a Fulfillment Technology Platform for retail. It helps the company provide a faster experience for the customers when it orders. The company makes fast shipping a cornerstone of a great shopping experience.</t>
  </si>
  <si>
    <t>Shipium coordinates previously disconnected supply chain steps to help retailers offer fast, free, and on-time shipping</t>
  </si>
  <si>
    <t>Prospitalia</t>
  </si>
  <si>
    <t>prospitalia.de</t>
  </si>
  <si>
    <t>Prospitalia is Germany's leading purchasing service provider in the healthcare sector, helping hospitals, clinic pharmacies, and care facilities to achieve greater efficiency. We support our customers and suppliers at all levels in the German healthcar...</t>
  </si>
  <si>
    <t>Prospitalia GmbH is a purchasing service provider company that specializes in strategic purchasing, contracts, medical consumer goods, supplier management, purchasing advice, and catalog management. It serves the hospital and healthcare sectors.</t>
  </si>
  <si>
    <t>SpotOn</t>
  </si>
  <si>
    <t>spoton.com</t>
  </si>
  <si>
    <t>SpotOn is a company that provides comprehensive, cloud-based technology solutions for businesses. They offer point of sale systems, payment processing software, and loyalty rewards programs. Their goal is to help businesses accept payments, boost reven...</t>
  </si>
  <si>
    <t>SpotOn Transact, LLC is a developer of a cloud-based financial platform designed to help to build a better future for the business. The company's platform offers several comprehensive tools including payments, point-of-sale, custom websites, appointments, marketing, reviews, analytics, and loyalty with a consistent communication strategy by importing existing customer lists, enabling merchants to boost efficiency, connect with customers and make crucial business decisions. It offers end-to-end solutions which include marketing, website development, reservations, online ordering, appointments, eCommerce, digital loyalty, review management, as well as retail and restaurant point-of-sale (POS) solutions in California.</t>
  </si>
  <si>
    <t>Helping restaurants and small businesses to compete and win with intuitive software, point-of-sale systems, and payment solutions</t>
  </si>
  <si>
    <t>Taxfix</t>
  </si>
  <si>
    <t>taxfix.de</t>
  </si>
  <si>
    <t>Taxfix is a tax app that makes filing taxes quick and easy. With over 50,000 positive reviews, Taxfix simplifies the tax process by explaining tax topics in understandable language, providing competent answers to tax questions, and offering valuable ti...</t>
  </si>
  <si>
    <t>Taxfix GmbH is an app that simplifies complex tax filing systems by offering a chat-like interface that only asks relevant questions to the user. The company also provides a mobile-first tax assistant that leverages a smart, dynamic questionnaire and machine-learning technology to allow people to make declarations. It facilitates the process of filing tax returns and aids in the redemption of refunds that people have worked hard to obtain.</t>
  </si>
  <si>
    <t>An app that simplifies complex tax filing systems by offering a chat-like interface that only asks relevant questions to the user</t>
  </si>
  <si>
    <t>Zmags, Inc. dba Creator</t>
  </si>
  <si>
    <t>creatorbyzmags.com</t>
  </si>
  <si>
    <t>Zmags is a company that provides digital experiences built for speed, scale, and success. Their product, Creator™, allows users to quickly build, publish, and optimize digital experiences across channels. With Creator™, users can transform any design f...</t>
  </si>
  <si>
    <t>Zmags Corp doing business as Creator, creates content and interactive digital experiences, made shoppable with no coding. It turns static and conventional digital content into inspiring end-to-end brand experiences that drive revenue, captivate visitors, expand customer loyalty, and stand out among competitors.</t>
  </si>
  <si>
    <t>Faraday, Inc.</t>
  </si>
  <si>
    <t>faraday.ai</t>
  </si>
  <si>
    <t>Faraday is a customer prediction platform that helps businesses grow faster with the power of AI. They offer predictive marketing and personalization at scale, without the need for coding or data science skills. Faraday provides the infrastructure need...</t>
  </si>
  <si>
    <t>Faraday, Inc. is a computer software company. It is a developer of an artificial intelligence platform designed to perform customer acquisition and retention. The company's platform then uses machine learning techniques to optimize revenue outcomes, from acquisition to lead conversion and retention, including all of the consumer data, integrations, algorithms, visualizations, and reporting, enabling clients to target, launch and track experimental marketing campaigns and discover winning strategies for finding new businesses.</t>
  </si>
  <si>
    <t>Bamboo Rose</t>
  </si>
  <si>
    <t>bamboorose.com</t>
  </si>
  <si>
    <t>Bamboo Rose is the industry leading Multi Enterprise Product and Supply Chain Platform, connecting the entire retail community and helping companies bring great products to market faster, more efficiently, and at higher margins. Bamboo Rose is the only...</t>
  </si>
  <si>
    <t>Bamboo Rose, LLC is an internet company that develops a product and supply chain platform intended to connect the retail community. It offers supply chain solutions including sourcing, financing as well as product lifecycle, purchase order, and trade management. The company provides its services in the B2B space in the retail, industrial goods, and manufacturing market segments globally.</t>
  </si>
  <si>
    <t>Retail Management Software | PLM &amp; Supply Chain Solutions</t>
  </si>
  <si>
    <t>Digital Fraction</t>
  </si>
  <si>
    <t>fraction.com</t>
  </si>
  <si>
    <t>Fraction is a mortgage lender that offers the Fraction Mortgage®, a unique product that allows homeowners to access tax-free cash from a portion of their home equity. With no monthly payments and no age restrictions, Fraction provides a fair and access...</t>
  </si>
  <si>
    <t>Fraction Technologies, Inc. is a technology-based lending platform that focuses on making residential real estate more affordable, flexible, and liquid. The company enables homeowners to manage and diversify home equity in a way that was not previously possible. It empowers homeowners with socially conscious financial solutions needed to live and serves diverse types of customers.</t>
  </si>
  <si>
    <t>The fairest way to access your home equity</t>
  </si>
  <si>
    <t>Taskade</t>
  </si>
  <si>
    <t>taskade.com</t>
  </si>
  <si>
    <t>AI Powered Productivity. A Second Brain for Teams | Taskade Discover Taskade, the AI powered productivity platform for you and your teams. Unlock the power of generative workflows, task automation, connected knowledge, and real time collaboration in a ...</t>
  </si>
  <si>
    <t>Taskade, Inc. is a computer software company. It operates cross-platform and syncs in real-time on all devices—Web, iOS, Android, Chrome, Firefox, Mac and PC. It creates tasks, shares notes and chats together on the same page, all in real-time. The company share projects with guests, clients, and teams to chat and collaborate seamlessly across all devices.</t>
  </si>
  <si>
    <t>Taskade - Team Productivity, Workflow Management Software</t>
  </si>
  <si>
    <t>TMG</t>
  </si>
  <si>
    <t>moot.tech</t>
  </si>
  <si>
    <t>MOOT is a technology company that empowers brands with advanced ecommerce solutions. They provide unique and personalized customer experiences to progressive retailers by utilizing AI and ML technologies. Their proprietary AI automation and user-define...</t>
  </si>
  <si>
    <t>The Moot Group, Ltd. (TMG) is an operator of an online platform designed for brands to operate and scale online. The company has a full end-to-end solution that realizes operational and capital efficiencies by offering quality technologies, providing businesses a system of increasing scale and reach across geographies.</t>
  </si>
  <si>
    <t>Advanced ecommerce technology solutions that provide unique and personalised customer experiences to progressive retailers</t>
  </si>
  <si>
    <t>Simpleview</t>
  </si>
  <si>
    <t>visitapps.com</t>
  </si>
  <si>
    <t>Simpleview is a company that offers integrated products and services for destination marketing organizations. They provide advanced customer relationship management (CRM) and content management system (CMS) platforms, forecasting and reporting tools, d...</t>
  </si>
  <si>
    <t>Simpleview, Inc. provides destination marketing solutions for large and small destination marketing organizations (DMOs). The company offers customer relationship management (CRM) and content management system (CMS) platforms, forecasting and reporting tools, dynamic Web sites, sites for mobile Web, search engine optimization, and interactive marketing. It offers integrated products and services for destination marketing organizations (DMOs), including the industry's most advanced.</t>
  </si>
  <si>
    <t>Quiq</t>
  </si>
  <si>
    <t>quiq.com</t>
  </si>
  <si>
    <t>Quiq is a leading technology company based in Bozeman, Montana that makes it easy for people to have a conversation with a company. Founded in 2015, Quiq enables conversations between brands and their customers via messaging across SMS, Facebook Messen...</t>
  </si>
  <si>
    <t>Quiq, Inc. builds the leading asynchronous platform for business messaging that allows customers to connect with companies the same way it communicates with friends. The company develops customer service messaging management software for customer service agents and managers to allow send messages to companies using the application it uses to communicate. It also makes it easy for customers to interact with a company via Messaging.</t>
  </si>
  <si>
    <t>Business SMS Text Messaging Solutions | Quiq</t>
  </si>
  <si>
    <t>Beamery</t>
  </si>
  <si>
    <t>beamery.com</t>
  </si>
  <si>
    <t>Beamery is a Talent Lifecycle Management platform that uses AI to help enterprises hire quality candidates faster, develop the skills of their workforce, and increase employee retention. The platform allows companies to manage every stage of the talent...</t>
  </si>
  <si>
    <t>Beamery, Ltd. is a talent engagement platform. It assists businesses in making smart hiring decisions by deploying large-scale data mining, a complete view of each candidate relationship, and machine learning algorithms. It serves candidates and employers in the United Kingdom.</t>
  </si>
  <si>
    <t>Talent Lifecycle Management platform empowers companies to understand the skills and capabilities they have</t>
  </si>
  <si>
    <t>THREAD</t>
  </si>
  <si>
    <t>threadresearch.com</t>
  </si>
  <si>
    <t>THREAD is a leading provider of a proprietary, decentralized research platform and suite of supporting services used by biopharma, CROs and life science organizations to remotely capture data from participants and sites during, in between and in lieu o...</t>
  </si>
  <si>
    <t>Definitive Media Corp. doing business as THREAD offers a digital health platform enabling biopharmaceutical companies, CROs, and academic researchers to conduct remote patient research. It specializes in Remote Patient Research, Apple HealthKit, Remote Patient Care, Apple CareKit, Omni-channel Platform, Android ResearchStack, Research Portal, Clinical Research, Digital Health, Observational Research, Apple ResearchKit, ePRO, mHealth, Mobile Health, and Virtual Trials.</t>
  </si>
  <si>
    <t>THREAD | Virtual Clinical Visits + eCOA - Digital Platform</t>
  </si>
  <si>
    <t>RacketPal</t>
  </si>
  <si>
    <t>racketpal.co.uk</t>
  </si>
  <si>
    <t>RacketPal is a mobile app that helps racket sports players of any level find local partners in minutes. We currently cover tennis, badminton, table tennis, squash, and padel. Our clever algorithm works out your skill level and suggests similar players ...</t>
  </si>
  <si>
    <t>RacketPal, Ltd. is a new free app that helps racket sports players of any level find local partners in minutes. It helps people that play any racket sports tennis, badminton, table tennis, squash, and padel find other people to play with.</t>
  </si>
  <si>
    <t>Is a new free app that helps all racket sports players find local partners fast</t>
  </si>
  <si>
    <t>BeReal.</t>
  </si>
  <si>
    <t>bereal.com</t>
  </si>
  <si>
    <t>Every day at a different time, everyone is notified simultaneously to capture and share a Photo in 2 Minutes.</t>
  </si>
  <si>
    <t>BeReal SAS is a photo-sharing company. It enables users to spontaneously post photos of daily lives with pals and will randomly notify everyone to capture and share a photo in minutes. The company serves clients across France.</t>
  </si>
  <si>
    <t>Your friends for real</t>
  </si>
  <si>
    <t>Magic Eden: Next-Gen Solana NFT Marketplace</t>
  </si>
  <si>
    <t>magiceden.io</t>
  </si>
  <si>
    <t>Magic Eden is a leading community-centric NFT marketplace that is home to the next generation of creators. They offer a multichain NFT platform on Solana, Polygon, Ethereum, and Bitcoin. Magic Eden pushes boundaries in the world of NFTs by providing a ...</t>
  </si>
  <si>
    <t>Euclid Labs, Inc. doing business as Magic Eden operates in the Software Development industry. It is the platform to introduce the features such as a rarity index, bidding, and the Launchpad. It offers the creators full-service NFT minting support, outbound marketing support, and automatic distribution.</t>
  </si>
  <si>
    <t>The #1 NFT marketplace on Solana</t>
  </si>
  <si>
    <t>GoFundMe</t>
  </si>
  <si>
    <t>gofundme.com</t>
  </si>
  <si>
    <t>GoFundMe is the easiest way to raise money online. Create a campaign in just a few minutes and start accepting donations today! There are no deadlines or goal requirements, and you get to keep every donation you receive. GoFundMe users have successfull...</t>
  </si>
  <si>
    <t>GoFundMe, Inc. operates a fundraising Website for personal causes and life events. The company enables clients to raise money online for life's important moments. It has assembled one of the best management teams in the business to build the next consumer Internet company, including leaders from LinkedIn, Groupon, and Google.</t>
  </si>
  <si>
    <t>The easiest way to raise money online. Have questions or need help? http://t.co/FHTOfCyO3b</t>
  </si>
  <si>
    <t>viGlobal</t>
  </si>
  <si>
    <t>viglobal.com</t>
  </si>
  <si>
    <t>viGlobal is a company that provides a people management platform for professional services firms, helping them hire, develop, and retain the best talent. Their software platform handles all the complexities of managing professionals and their work, inc...</t>
  </si>
  <si>
    <t>viGlobal, Inc. is a provider of state-of-the-art talent management software to professional services organizations worldwide. It specializes in Internship program management software and performance management solutions.</t>
  </si>
  <si>
    <t>Provider of state-of-the-art talent management software to professional services organizations worldwide</t>
  </si>
  <si>
    <t>Billd</t>
  </si>
  <si>
    <t>billd.com</t>
  </si>
  <si>
    <t>Billd Exchange, LLC is a construction suppliers company. It offers financing and payment solution to purchase materials upfront. The company serves its services to regional and national suppliers across the U.S.</t>
  </si>
  <si>
    <t>thinkproject</t>
  </si>
  <si>
    <t>thinkproject.com</t>
  </si>
  <si>
    <t>Thinkproject is a leading construction and engineering SaaS provider that empowers AECO professionals and organizations with digital solutions. They combine the power of data and real-world experience to give their customers a competitive edge in the d...</t>
  </si>
  <si>
    <t>Thinkproject Holding GmbH is a Software Development company. It provides a cloud solution for cross-enterprise collaboration, tailored to the needs of construction and engineering projects. The company serves its services to consumers and businesses Globally.</t>
  </si>
  <si>
    <t>plexxis.com</t>
  </si>
  <si>
    <t>Plexxis Construction Estimating Software is a construction management software company that specializes in providing solutions for subcontractors. They offer a comprehensive suite of software products and services, including project management, account...</t>
  </si>
  <si>
    <t>Plexxis Software, Inc. is a full-service technology development company. It provides innovative and implementation solutions for subcontractors who seek elite team cohesion and performance. The company provides a powerful single-source Oracle database with purpose-driven features for estimating, project management, accounting, mobile, and business intelligence. It provides live feedback between bidding, field, and finance, while in-house services drive continuous adoption and create innovative technology for the wall and ceiling industry and other specialty trades.</t>
  </si>
  <si>
    <t>A Canadian IT Solutions Provider</t>
  </si>
  <si>
    <t>CMiC</t>
  </si>
  <si>
    <t>cmicglobal.com</t>
  </si>
  <si>
    <t>CMiC is a leading provider of construction management software. Their software is designed to help construction businesses manage their accounting, projects, and people through one streamlined platform. CMiC offers complete financial and project manage...</t>
  </si>
  <si>
    <t>Computer Methods International Corp. (CMiC) is a provider of complete software solutions designed for the construction industry. Its software transforms how firms optimize productivity, minimize risk and drive growth by planning and managing all financials, projects, resources, and content assets. It offers the flexibility to integrate 3rd party point solutions, such as OCR scanning, e-sign, and service management applications, through integration adapters and API bundles. The company serves clients throughout Ontario, Canada.</t>
  </si>
  <si>
    <t>Leading provider of complete, integrated, and advanced enterprise level software solutions</t>
  </si>
  <si>
    <t>VIAL</t>
  </si>
  <si>
    <t>vial.com</t>
  </si>
  <si>
    <t>Vial is a global, full service CRO delivering faster, more efficient clinical trials for biotech, powered by experienced ClinOps and technology leaders. Vial operates across multiple therapeutic areas including dermatology, ophthalmology, gastroenterol...</t>
  </si>
  <si>
    <t>Vial Health Technology, Inc. provides a clinical trial research-based site that covers research, equipment setting, and clinical trial services. It provides dermatology CRO, dermatology research, contract research organization, dermatology clinical trials, and Clinical Trials.</t>
  </si>
  <si>
    <t>A tech-enabled CRO delivering superior clinical trial outcomes</t>
  </si>
  <si>
    <t>Workiz</t>
  </si>
  <si>
    <t>workiz.com</t>
  </si>
  <si>
    <t>Workiz is a field service management software and app that helps field service professionals manage their jobs, schedules, and teams. It is an all-in-one platform for field service businesses, including HVAC, plumbing, garage door, electrical contracti...</t>
  </si>
  <si>
    <t>Workiz, Inc. is a company that develops field service management and communication software solutions. Its platform offers a cloud-based application that features job scheduling, invoicing, reporting, online payments, a live dashboard, inventory management, online booking, a service chatbot, and client management. The company caters to HVAC, plumbing, appliance repair, and other businesses.</t>
  </si>
  <si>
    <t>Send A Job offers a project management SaaS for businesses</t>
  </si>
  <si>
    <t>Wyze</t>
  </si>
  <si>
    <t>wyze.com</t>
  </si>
  <si>
    <t>Wyze Labs, Inc. offers smart home cameras and devices packed with features at an affordable price. Their flagship product, Wyze Cam, provides 1080p full HD video, smart motion and sound alerts. In addition to cameras, Wyze also offers a range of smart ...</t>
  </si>
  <si>
    <t>Wyze Labs, Inc. is a consumer electronics company. It offers smart home electronics devices, offering WiFi cameras, home sensors, and home automation solutions. The company offers its services to clients within the area.</t>
  </si>
  <si>
    <t>Wyze Labs is on a mission to make smart home technology accessible to everyone</t>
  </si>
  <si>
    <t>SamCart</t>
  </si>
  <si>
    <t>samcart.com</t>
  </si>
  <si>
    <t>Sell Digital Products Online with SamCart. Create an eCommerce storefront with SamCart to make it simple to sell digital products online with innovative checkout and conversion boosting features. The first Ecommerce Platform built for Direct To Consume...</t>
  </si>
  <si>
    <t>SamCart, Inc. is the operator of an online eCommerce platform designed to sell direct-to-consumer products. The company's platform helps users to easily manage customer email communications, send tags and customer data, create membership access inside, and also connect with Stripe to accept payment from all major credit cards and sync to take payments through PayPal, enabling clients to create the company's own shopping websites. It serves customers in the United States.</t>
  </si>
  <si>
    <t>An e-Commerce platform designed to enable direct-to-consumer brands' growth</t>
  </si>
  <si>
    <t>Anaplan</t>
  </si>
  <si>
    <t>anaplan.com</t>
  </si>
  <si>
    <t>Anaplan is a planning software company that provides a connected planning platform for large and fast-growing organizations. Their cloud platform is used in every business function to make better informed plans and decisions, and drive faster and more ...</t>
  </si>
  <si>
    <t>Anaplan, Inc. is a business planning software company that develops a cloud-based modeling and planning platform designed for the finance, sales, supply chain, human resource, and marketing sectors of the organization. It offers cloud-based business planning and performance management based on a single hub where business users can create and use models, also provides professional services, including consulting, implementation, and training, enabling clients to attain decision-making by connecting data and enhancing collaboration. The company provides its services and operates in different regions including the United States, the UK, India, Japan, Australia, and Singapore.</t>
  </si>
  <si>
    <t>Platform from the ground up to empower companies to plan, collaborate and act-in real time</t>
  </si>
  <si>
    <t>Syndio Solutions</t>
  </si>
  <si>
    <t>synd.io</t>
  </si>
  <si>
    <t>Syndio is a company that provides expert-backed technology to help companies measure, achieve, and sustain workplace equity. Their People Analytics platform helps people understand how to work better together. They offer software and guidance to help c...</t>
  </si>
  <si>
    <t>Syndio Solutions, Inc. is a software development company. It provides technology and services to help companies measure and sustain workplace equity. The company offers its products and services to the technology and business sectors.</t>
  </si>
  <si>
    <t>Technology company that helps companies measure, achieve, and sustain workplace equity</t>
  </si>
  <si>
    <t>Lilt</t>
  </si>
  <si>
    <t>lilt.com</t>
  </si>
  <si>
    <t>Lilt is an AI solution for enterprise translation. They provide translation services and Contextual AI technology to help businesses build a global experience that customers love. Their translation API offers multiple suggestions, incremental domain ad...</t>
  </si>
  <si>
    <t>Lilt, Inc. is a translation and localization company that develops and operates an online translation platform. It offers contextual AI, connector APIs, and human adaptive feedback. It allows organizations to adopt an AI translation strategy, focusing on business outcomes instead of outputs. The company serves its services to clients throughout the United States.</t>
  </si>
  <si>
    <t>Software that improves translation productivity via personalized suggestions and powers the global experience across every step of the customer journey</t>
  </si>
  <si>
    <t>Genea</t>
  </si>
  <si>
    <t>getgenea.com</t>
  </si>
  <si>
    <t>Genea is a company that provides cloud-based access control security, overtime HVAC management, and submeter billing automation for enterprises, commercial buildings, schools, and more. Their cloud-based software can be used with existing hardware to m...</t>
  </si>
  <si>
    <t>Genea Energy Partners, Inc. is a computer software company. It offers software tools such as cloud control, mobile and building access control, tenant portals, Apple Wallet, global dashboard, and other services including after-hours HVAC and lights, automated submeter reading, billing, and building apps. The company provides services in the commercial real estate industry, healthcare sectors, retail, education institutions, and hotels.</t>
  </si>
  <si>
    <t>Cloud-based software and services for the commercial real estate industry</t>
  </si>
  <si>
    <t>OfficeRnD</t>
  </si>
  <si>
    <t>officernd.com</t>
  </si>
  <si>
    <t>OfficeRnD is a company that provides flex space and hybrid work software. Their products help manage coworking, flex spaces, and hybrid workplaces, providing an outstanding workplace experience to people. They offer a beautiful management platform for ...</t>
  </si>
  <si>
    <t>OfficeRnD, Ltd. is a developer of a co-working and work-space platform designed to manage members, billing, space, occupancy, and bookings. The company's platform helps space operators, landlords, and property management companies automate manual tasks like billing, payments, meeting room bookings, and contracts. It serves customers across the country.</t>
  </si>
  <si>
    <t>Co-working management platform for growing workspaces to automate administrative processes and deliver amazing digital experience to customers</t>
  </si>
  <si>
    <t>Envio Systems</t>
  </si>
  <si>
    <t>enviosystems.com</t>
  </si>
  <si>
    <t>Envio Systems is an innovative company committed to using next generation automation technology to reduce the energy consumption of commercial buildings. They make affordable and easy to install smart building systems. Their solution allows for the cos...</t>
  </si>
  <si>
    <t>Envio Systems, Inc. develops cloud-based building technologies for existing commercial buildings. The company offers BASE, a building management software that helps property owners and managers to overcome technical barriers to energy efficiency upgrades; and CUBE, which enables users to find qualified professionals to install and connect digital controls and sensors in buildings.</t>
  </si>
  <si>
    <t>Develops cloud-based technologies for existing commercial buildings</t>
  </si>
  <si>
    <t>Jones</t>
  </si>
  <si>
    <t>getjones.com</t>
  </si>
  <si>
    <t>Jones is a software company that provides a turnkey solution for tracking certificates of insurance. Their software automates the insurance compliance process for tenants, vendors, and subcontractors. They also offer a replacement for Ebix customers an...</t>
  </si>
  <si>
    <t>The Jones Agency, Inc. doing business as Jones is a developer of automated insurance compliance software designed to give the freedom and flexibility of real estate insurance certificates. The company's software streamlines the certificate management process to overcome the hurdle of liability insurance, offering project-based coverage, and enabling independent contractors to win any contract and get to work as quickly as possible.</t>
  </si>
  <si>
    <t>Jones automates the insurance compliance process and provides contractors with Pay-As-You-Go insurance so they can comply on the spot. The company is helping independent contractors across the US to overcome the liability insurance hurdle, bid for any project and cut their business expenses</t>
  </si>
  <si>
    <t>Aurora Solar</t>
  </si>
  <si>
    <t>aurorasolar.com</t>
  </si>
  <si>
    <t>Aurora Solar is the world's #1 solar design software that allows installers to create over 100,000 PV designs every week. It is a one-stop application for solar sales and engineering, providing a full design from just an address and an electric bill. A...</t>
  </si>
  <si>
    <t>Aurora Solar, Inc. is a technology company that develops and provides cloud-based software. It offers a software platform to design and build complex three-dimensional models, perform shading analysis, sales proposals, and financial analysis with detailed a detailed cash flow model and investment summary, energy performance simulation, and photo voltaic system design and engineering. The company serves in the B2B, SaaS space in the energy tech, and environment tech market segments.</t>
  </si>
  <si>
    <t>Developing cloud-based software for PV engineering design, management functionality, sales, and customer acquisition</t>
  </si>
  <si>
    <t>VergeSense</t>
  </si>
  <si>
    <t>vergesense.com</t>
  </si>
  <si>
    <t>VergeSense is a workplace analytics platform used by global enterprises to create intelligent spaces where people can thrive. Their Occupancy Intelligence Platform delivers accurate and comprehensive occupancy insights, allowing companies to make infor...</t>
  </si>
  <si>
    <t>VergeSense, Inc. is a computer software development company. It provides an Occupancy Intelligence Platform used by global enterprises to create intelligent spaces. The company offers its services within the area.</t>
  </si>
  <si>
    <t>An ai-powered sensing device for facility management</t>
  </si>
  <si>
    <t>mosaic.us</t>
  </si>
  <si>
    <t>Mosaic is an institutional grade general contractor specializing in build to rent projects. They work with the nation's most innovative residential developers to build homes. Mosaic offers a comprehensive range of construction services, from pre-develo...</t>
  </si>
  <si>
    <t>Mosaic Building Group, Inc. is a construction technology company building software for residential construction. The company operates a digital general contractor to provide construction and related services to homebuilders and residential developers, allowing offloading construction processes and related needs to integrated platforms and teams.</t>
  </si>
  <si>
    <t>Provides framing and general contracting services to homebuilders utilizing technology platform to deliver additional efficiency at every step</t>
  </si>
  <si>
    <t>Lev</t>
  </si>
  <si>
    <t>lev.co</t>
  </si>
  <si>
    <t>LevCapital is a boutique investment banking firm that specializes in providing capital raising solutions for small to middle-market clients. We offer a range of services including mergers and acquisitions, debt financing, venture capital, and equity pl...</t>
  </si>
  <si>
    <t>Lev, Inc. is a developer of a commercial real estate financing platform intended to find and close loans for property transactions. The company's platform leverages machine learning and artificial intelligence to identify the financing scenarios and lenders for every deal, based on historical data and lender activity, and then contact and negotiate with the lenders on behalf of the client through the platform, enabling clients to get the right financing for deals.</t>
  </si>
  <si>
    <t>Financing platform for real estate transactions and commercial mortgage marketplace for capital market advisors</t>
  </si>
  <si>
    <t>Cobli</t>
  </si>
  <si>
    <t>cobli.co</t>
  </si>
  <si>
    <t>Cobli is a fleet management platform that provides vehicle tracking, telematics, and fleet management services. Our system helps improve fleet performance by reducing fuel and maintenance costs, as well as monitoring vehicle usage. With our platform, m...</t>
  </si>
  <si>
    <t>Concierge Blindado Servicos Automotivos, Ltda. doing business as Cobli operates as an IT company. It specializes in providing technological alternatives for vehicle fleet monitoring and management, providing safety and refining tools to identify driver behavioral patterns by analyzing data collected by a solar-powered tracker and enabling fleet owners to cope with everyday problems like dynamic routing, driver identification, field services, and fraud monitoring. The company offers its services within the area.</t>
  </si>
  <si>
    <t>Intelligence in fleet monitoring and management</t>
  </si>
  <si>
    <t>Cortex Sustainability Intelligence, Inc.</t>
  </si>
  <si>
    <t>get.cortexintel.com</t>
  </si>
  <si>
    <t>Cortex Sustainability Intelligence, Inc. provides real-time actionable insights and decision support to building operators, with no additional sensors required. It offers a mobile app in the hands of building engineers, which provides extremely simple charts and operational recommendations, by applying machine learning algorithms to Building Management systems and meter data.</t>
  </si>
  <si>
    <t>Building Intelligence Inc.</t>
  </si>
  <si>
    <t>buildingintelligence.com</t>
  </si>
  <si>
    <t>Building Intelligence Inc. is a New York headquartered cloud-based services provider of security and facility management solutions. The company offers visitor, vehicle, and vendor management programs to fit the needs of buildings, their tenants, and th...</t>
  </si>
  <si>
    <t>Building Intelligence, Inc. is a technology provider to the security industry. It provides a complete cloud-based security solution for managing the access and identities of vehicles, visitors, and vendors. The company's cloud-based products are Shortpath, SV3 (Secure Visitor, Vehicle, Vendor), and Secure Vendor.</t>
  </si>
  <si>
    <t>SaaS for Access Control and Identity Management of Visitors, Vehicles and Vendors</t>
  </si>
  <si>
    <t>Lendflow</t>
  </si>
  <si>
    <t>lendflow.io</t>
  </si>
  <si>
    <t>Lendflow is the only developer-friendly solution for adding integrated financing solutions to any software, platform, or website!</t>
  </si>
  <si>
    <t>Lendflow, Inc. helps software companies provide customers with growth capital. The company provides a lending widget and API to best-in-class lending infrastructure that software companies can quickly integrate into websites or apps so its business users can apply for, receive and monitor business financing.</t>
  </si>
  <si>
    <t>Energy Vault</t>
  </si>
  <si>
    <t>energyvault.com</t>
  </si>
  <si>
    <t>Energy Vault is a company that develops and deploys utility-scale energy storage solutions. Their offerings include proprietary gravity-based storage, battery storage, and green hydrogen energy storage technologies. They also provide an energy manageme...</t>
  </si>
  <si>
    <t>Energy Vault SA is a renewable energy semiconductor manufacturing company. It offers energy storage technology. The company serves customers in the United States and Switzerland.</t>
  </si>
  <si>
    <t>Energy Vault SA offers ground-breaking energy storage technology utilizing fundamental principles of science to deliver a storage solution</t>
  </si>
  <si>
    <t>Turntide Technologies</t>
  </si>
  <si>
    <t>turntide.com</t>
  </si>
  <si>
    <t>Turntide Technologies is a company that develops electrification and sustainable operations solutions to optimize how the world uses energy. They offer a one-stop-shop for electrification and drivetrain components designed for optimal efficiency, safet...</t>
  </si>
  <si>
    <t>Turntide Technologies, Inc. is a renewables and environment company. It develops an electric motor system designed to reduce electricity consumption and accelerate the transition from fossil fuels. It applies technology for operations across buildings, agriculture, and transportation segments. It offers its services to clients in United States and United Kingdom.</t>
  </si>
  <si>
    <t>Develops an electric motor system designed to drive down energy consumption</t>
  </si>
  <si>
    <t>FlashParking</t>
  </si>
  <si>
    <t>flashparking.com</t>
  </si>
  <si>
    <t>FlashParking is a technology company that provides innovative parking solutions. They offer a suite of parking products for valet, event, gated, monthly, and mobile payments. Their products include smart software and future-ready hardware that power th...</t>
  </si>
  <si>
    <t>FlashParking, Inc. is a cloud-native parking technology company. The company provides industry digital and physical infrastructure and offers parking systems, hardware, integrations, EV charging solutions, event parking management, parking enforcement, valet software, and PARCS. It serves customers in the State of Texas.</t>
  </si>
  <si>
    <t>Develops parking technology to enable parking assets to transform into next-generation mobility hubs</t>
  </si>
  <si>
    <t>Sales Layer</t>
  </si>
  <si>
    <t>saleslayer.com</t>
  </si>
  <si>
    <t>Sales Layer is a global leading PIM solution for B2B companies. They provide cloud-based PIM software to centralize, optimize, and automate product information across B2B and B2C selling channels and procurement platforms. With Sales Layer, businesses ...</t>
  </si>
  <si>
    <t>Sales Layer Tech, S.L. is a SaaS Service company. It operates a product information management (PIM) software-as-a-service platform. It serves e-commerce, retail, and manufacturing sectors.</t>
  </si>
  <si>
    <t>Intelligent catalog management platform that synchronizes product information across mobile, web, and social media</t>
  </si>
  <si>
    <t>Summit Partners</t>
  </si>
  <si>
    <t>summitpartners.com</t>
  </si>
  <si>
    <t>Summit Partners is a global alternative investment firm that invests in growth equity, fixed income and public equity opportunities in technology, healthcare and other growth sectors. Summit Partners is a full service IT consulting firm dedicated to he...</t>
  </si>
  <si>
    <t>Summit Partners, L.P. specializes in a later stage, mezzanine debt, growth capital, middle market, recapitalizations, possession financing, shareholder liquidity, management buyouts, bridge loans, acquisition financing, spin-off transactions, distressed situations or debtor-in-possession financing, and divestitures in the fintech sector. The company invests across all industry categories with a focus on education, technology-enabled oilfield product, and services, software, communications technology and services, semiconductors and electronics, gaming, leisure, and Internet and information services.</t>
  </si>
  <si>
    <t>Acorns</t>
  </si>
  <si>
    <t>acorns.com</t>
  </si>
  <si>
    <t>Acorns is a finance company that allows individuals to round up purchases and automatically invest the change. They offer various investment accounts, including retirement and accounts for kids. Acorns also provides sustainable ESG portfolios and a Bit...</t>
  </si>
  <si>
    <t>Acorns Advisers, LLC doing business as Acorns Grow, Inc. is a financial technology and financial services company. It develops a software application for micro-investing. The company offers a Robo-advisor solution that takes the user's unused money and puts it to use by allocating it into computer-managed investment accounts.</t>
  </si>
  <si>
    <t>Acorns is a finance company that allows individuals to round up purchases and automatically invest the change</t>
  </si>
  <si>
    <t>Foodetective</t>
  </si>
  <si>
    <t>business.foodetective.co</t>
  </si>
  <si>
    <t>Foodetective is the management platform &amp; infrastructure (API) of the merchant industry. Companies — from the most ambitious entrepreneurs &amp; managers to the world’s largest enterprises &amp; corporations — use Foodetective to manage their entire tech stack, automate operations, simplify their admin, grow their online revenues, and accelerate new business opportunities. Headquartered in Geneva &amp; Paris, the company aims to “Make Merchants Lives Much Easier.“</t>
  </si>
  <si>
    <t>The Food Detective, Ltd. is a technology, information, and internet company that manages the platform and infrastructure (API) of the merchants' industry. It offers API, infrastructure, analytics, tech, dashboard, automation, fintech, merchants, and commerce.</t>
  </si>
  <si>
    <t>Online Infrastructure and Intelligence of the Merchant Industry (Unified API)</t>
  </si>
  <si>
    <t>Factr</t>
  </si>
  <si>
    <t>factr.com</t>
  </si>
  <si>
    <t>Factr is a new digital platform designed to help individuals, teams and communities focus on what matters most to them. Monitor, gather, organize, share, and publish the information that matters, with the help of people you trust. Factr is a platform b...</t>
  </si>
  <si>
    <t>Change Assembly, Inc. doing business as Factr is an internet company. It provides a social network built for organizing and sharing knowledge. The company provides its services to individuals, teams, organizations, and communities globally.</t>
  </si>
  <si>
    <t>Factr helps businesses, teams, and individuals find and share the information they need, and make better decisions</t>
  </si>
  <si>
    <t>VeeMed Inc.</t>
  </si>
  <si>
    <t>veeonehealth.com</t>
  </si>
  <si>
    <t>VeeMed is a virtual care company that goes beyond telemedicine. They offer a complete solution, including physician services, operational support, clinical workflows, and a secure technology platform. Their platform can integrate with any EMR and is ac...</t>
  </si>
  <si>
    <t>VeeOne Health, Inc. is a virtual healthcare technology and services company, specializing in advanced Telemedicine and Virtual Healthcare services. It provides healthcare facilities with a turnkey telehealth solution.</t>
  </si>
  <si>
    <t>Virtual healthcare technology and services company, specializing in advanced telemedicine and virtual healthcare services</t>
  </si>
  <si>
    <t>BigCommerce</t>
  </si>
  <si>
    <t>bigcommerce.com</t>
  </si>
  <si>
    <t>BigCommerce is the leading ecommerce platform for fast growing businesses. Sell more with an online store powered by BigCommerce. Bigcommerce is the best e commerce platform for growing sales, and our customers include some of the most successful websi...</t>
  </si>
  <si>
    <t>BigCommerce, Inc. is a software development company. It provides an e-commerce platform. The company caters to apparel and fashion, health and beauty, food and beverage, manufacturing, automotive, and cannabidiol industries worldwide.</t>
  </si>
  <si>
    <t>There are varieties of things that new present in the market Some of them are precious and some of the just pass away from our eyes</t>
  </si>
  <si>
    <t>Flink Food</t>
  </si>
  <si>
    <t>goflink.com</t>
  </si>
  <si>
    <t>Flink is an online supermarket revolutionizing the way you do your grocery shopping. We offer a wide selection of over 2,400 high-quality products, including fresh produce, household staples, and cooking essentials. Our goal is to deliver these groceri...</t>
  </si>
  <si>
    <t>Flink SE is building an online grocery and food e-commerce operation industry. The company also offers internet and software. It is a provider of food services. It provides services within the area.</t>
  </si>
  <si>
    <t>High quality and organic groceries, delivered to your door in 10 minutes</t>
  </si>
  <si>
    <t>Myndshft Technologies Inc.</t>
  </si>
  <si>
    <t>myndshft.com</t>
  </si>
  <si>
    <t>Myndshft is a company that specializes in prior authorization automation. They offer a unified platform that combines medical and pharmacy prior authorizations. Their software, built on generative AI and machine learning, automates processes, reduces m...</t>
  </si>
  <si>
    <t>Myndshft Technologies, Inc. is a software development company. It offers a platform used for eligibility verification, benefit verification, coordination of benefits, insurance discovery, patient financial responsibility, prior authorization, and CognitiveBus solutions. The company provides its services to patients, providers, pharmacies, PBMs, payers, and drug manufacturers.</t>
  </si>
  <si>
    <t>Myndshft delivers the essential platform to power real-time healthcare benefits and electronic prior authorization at the point of care</t>
  </si>
  <si>
    <t>CyberMDX</t>
  </si>
  <si>
    <t>cybermdx.com</t>
  </si>
  <si>
    <t>We believe medical device security is essential to quality care delivery.</t>
  </si>
  <si>
    <t>CyberMDX Technologies, Inc. is an IOT security leader dedicated to protecting the quality care of health delivery worldwide. The company provides cloud-based cybersecurity solutions that support the advancement of The Internet of Medical Things. Its solution identifies endpoints and assesses vulnerabilities to detect, respond to, and prevent cyber incidents.</t>
  </si>
  <si>
    <t>Provides healthcare centers with an in-depth visibility and cyber security solution to protect their connected medical devices and clinical networks</t>
  </si>
  <si>
    <t>Andor Health</t>
  </si>
  <si>
    <t>andorhealth.com</t>
  </si>
  <si>
    <t>Andor Health is a healthcare technology company that provides next-generation secure communication tools for care team collaboration. Their AI-powered virtual care platform enables care teams, patients, and families to connect and collaborate in real-t...</t>
  </si>
  <si>
    <t>Andor Health, LLC is an interactive media system that provides patients with access to physician-approved content and advertisements anywhere an individual has access to a mobile device. The company also provides simple, intuitive tools that allow data to be shaped and controlled in elegant but powerful ways, and for the experience around that data to be as individual as its user. It serves clients in the state of Florida.</t>
  </si>
  <si>
    <t>Helping healthcare to evolve with next generation secure communication tools that empower, not impede, care team collaboration and reduce</t>
  </si>
  <si>
    <t>Apexon</t>
  </si>
  <si>
    <t>apexon.com</t>
  </si>
  <si>
    <t>Apex Mfg. Co. is a leading manufacturer of manual tackers, hammer tackers, office staplers, and specialty fastening tools. With a focus on quality, Apex is known for its top-quality research, design, and manufacturing of professional stapling products....</t>
  </si>
  <si>
    <t>Infostretch Corp. doing business as Apexon is a digital-first technology services firm. It focuses on three broad areas of digital services: User Experience (UI/UX, Commerce); Engineering (QE/Automation, Cloud, Product/Platform); and Data (Foundation, Analytics, and AI/ML), and have deep expertise in BFSI, healthcare, and life sciences. The firm specializes in accelerating business transformation and delivering human-centric digital experiences.</t>
  </si>
  <si>
    <t>Photon</t>
  </si>
  <si>
    <t>photon.com</t>
  </si>
  <si>
    <t>Photon Infotech Pvt., Ltd. is an Internet consulting company, that provides social media, Web 2.0, and mobile applications with open source, service-oriented architecture, and Web solutions. It offers business and technology consulting, application services, system integration, product engineering, custom software development, maintenance, re-engineering, independent testing and validation services, IT infrastructure services, and business process outsourcing.</t>
  </si>
  <si>
    <t>Zinier</t>
  </si>
  <si>
    <t>Removery</t>
  </si>
  <si>
    <t>removery.com</t>
  </si>
  <si>
    <t>Removery is the worldwide leader in laser tattoo removal, providing safe and effective tattoo removal and fading solutions tailored to individual needs. With over 130 locations worldwide, Removery has performed over 750,000 tattoo removal treatments us...</t>
  </si>
  <si>
    <t>Removery, LLC is a specialty tattoo removal company. It is a specialized provider of tattoo removal services. The company serves customers across the U.S. and Canada.</t>
  </si>
  <si>
    <t>Removery | The Future of Laser Tattoo Removal &amp; Fading</t>
  </si>
  <si>
    <t>Roadie</t>
  </si>
  <si>
    <t>roadie.com</t>
  </si>
  <si>
    <t>Roadie is a crowdsourced delivery platform that enables urgent, same day and local next day delivery of just about anything, anywhere, across the U.S. Roadie is the first on the way delivery network. The app based community utilizes unused capacity in ...</t>
  </si>
  <si>
    <t>Roadie, Inc. is a logistics management and crowdsourced delivery platform. It provides businesses with flexible and asset-light logistics solutions for last-mile delivery. The services it provides are available in the area.</t>
  </si>
  <si>
    <t>The nation’s first on the way crowdsourced delivery platform</t>
  </si>
  <si>
    <t>Blue Prism</t>
  </si>
  <si>
    <t>blueprism.com</t>
  </si>
  <si>
    <t>SS&amp;C Blue Prism is a leading enterprise intelligent automation technology company that provides a secure and scalable intelligent digital workforce. Their Intelligent Automation Platform enables customers to automate routine back office clerical tasks,...</t>
  </si>
  <si>
    <t>SS&amp;C Blue Prism plc is a software company. It specializes in the field of Robotic process automation, RPA enables blue-chip companies to create a digital workforce powered by the company's software robots to automate routine back-office clerical tasks. The company's software enables the automation of manual, rules-based, administrative processes to create a more agile, cost-effective, and accurate back office. It serves businesses worldwide including Connecticut and Texas.</t>
  </si>
  <si>
    <t>Enterprise-grade Robotic Process Automation solutions</t>
  </si>
  <si>
    <t>Commvault</t>
  </si>
  <si>
    <t>commvault.com</t>
  </si>
  <si>
    <t>Commvault is leading the charge to protect the world against ransomware and other cyber threats by helping companies reduce risk, minimize downtime, and control costs. Commvault is the only independent software and service company focused exclusively o...</t>
  </si>
  <si>
    <t>Commvault Systems, Inc. is a software development company that offers data protection, backup, and recovery software solutions for the backup of databases, files, applications, endpoints, and virtual machines. It supplies cloud and infrastructure management software for the management of storage hardware and virtual infrastructure, as well as retention and software enabling content-based retention, enterprise search and e-discovery, email archiving, data loss prevention, and secure file-sharing services. The company provides its services to businesses across the country.</t>
  </si>
  <si>
    <t>A data and enterprise backup software</t>
  </si>
  <si>
    <t>Criterion HCM</t>
  </si>
  <si>
    <t>criterionhcm.com</t>
  </si>
  <si>
    <t>Criterion HCM is a leading provider of modern HCM platform to comprehensively manage HR, Benefits and Payroll. They have focused exclusively on the unique needs of midmarket since 1984. Their platform is functionally deep, open, sensible and beautiful....</t>
  </si>
  <si>
    <t>Criterion, Inc. develops human resource and payroll solutions for managing a company's human capital. It offers an HCM suite that allows businesses and organizations to manage a range of human resource functions. The company provides its solution for the employee lifecycle, including applicant tracking, human resource management system, payroll, performance management, time and attendance, benefit election and enrollment, salary planning and administration, position control, employee self-service, COBRA management, alerts, and ad hoc reporting.</t>
  </si>
  <si>
    <t>A midmarket human resources solutions</t>
  </si>
  <si>
    <t>DoubleVerify</t>
  </si>
  <si>
    <t>doubleverify.com</t>
  </si>
  <si>
    <t>DoubleVerify is a leader in digital performance solutions, focused on impression quality to bring more transparency and accountability to digital advertising. They provide online media verification and campaign effectiveness solutions for marketers, ad...</t>
  </si>
  <si>
    <t>DoubleVerify, Inc. is an advertising services industry that provides software for digital media measurement and analytics. The company offers DV Authentic Attention, a solution that provides data for campaign planning, forecasting, and optimization, DV Pinnacle, a service and analytics platform, DV Authentic Ad, a metric that ensures media quality and other products.</t>
  </si>
  <si>
    <t>DoubleVerify (DV) provides digital performance solutions to improve the impression quality and audience impact of digital advertising</t>
  </si>
  <si>
    <t>Inovalon</t>
  </si>
  <si>
    <t>inovalon.com</t>
  </si>
  <si>
    <t>Inovalon is a leading provider of cloud based solutions empowering data driven healthcare. Inovalon is a leading technology company providing cloud based platforms empowering a data driven transformation from volume based to value based models througho...</t>
  </si>
  <si>
    <t>Inovalon Holdings, Inc. doing business as Inovalon, Inc. is an information technology company that provides a cloud-based platform for healthcare. It offers a suite of solutions including analytics, clinical quality metrics, patient engagement, treatment outcomes, economic performance, automated processing, and real-time data exchange. The company serves customers in the United States.</t>
  </si>
  <si>
    <t>Data analytics for the healthcare sector</t>
  </si>
  <si>
    <t>Nuvei</t>
  </si>
  <si>
    <t>nuvei.com</t>
  </si>
  <si>
    <t>Nuvei is a payment technology partner that provides cutting-edge payment options, revenue optimization, and a comprehensive payment platform. They accelerate businesses by offering modular, flexible, and scalable technology that allows companies to acc...</t>
  </si>
  <si>
    <t>Nuvei Corp. is a provider of technology-driven, end-to-end payment processing solutions. The company offers its services to the global eCommerce, SMB acquiring, and integrated payments (ISV) markets enabling a wider range of payment acceptance solutions under one innovative platform. It provides the intelligence and technology businesses need to succeed locally and globally, through one integration propelling them further, faster.</t>
  </si>
  <si>
    <t>Global payment technology partner of thriving brands</t>
  </si>
  <si>
    <t>PROS</t>
  </si>
  <si>
    <t>pros.com</t>
  </si>
  <si>
    <t>PROS is a cloud software company that powers the shift to modern commerce. They provide solutions that enable companies to price, configure, and sell their products and services in an omnichannel environment with speed, precision, and consistency. Thei...</t>
  </si>
  <si>
    <t>PROS Holdings, Inc. is a computer software company. It does digital selling and eCommerce channels. The company offers its products and services across all channels in the United States.</t>
  </si>
  <si>
    <t>Provides AI-based solutions that power commerce in the digital economy</t>
  </si>
  <si>
    <t>Recursion</t>
  </si>
  <si>
    <t>recursion.com</t>
  </si>
  <si>
    <t>Pioneering TechBio Solutions in Drug Discovery | Recursion Dive into Recursion's innovative approach to decoding biology. Join our mission, explore the future of TechBio, and be part of the revolution. Discover more! Decoding biology to radically impro...</t>
  </si>
  <si>
    <t>Recursion Pharmaceuticals, Inc. is a biotechnology company. It offers industrializing drug discovery by decoding biology and products that include a robotics platform and the recursion operating system. The company markets the consumers worldwide.</t>
  </si>
  <si>
    <t>Resident Home</t>
  </si>
  <si>
    <t>residenthome.com</t>
  </si>
  <si>
    <t>Resident Home is a house of direct-to-consumer brands in the home goods space. They offer mattresses, bed frames, bedroom furniture, and other bedding products for every type of sleeper. Their products are designed to achieve optimal levels of comfort ...</t>
  </si>
  <si>
    <t>Resident Home, LLC is a house of direct-to-consumer brands in the home furnishings space. The company owns and operates multiple brands catering to different consumer furnishing needs including Nectar by Resident, DreamCloud by Resident, Awara by Resident, Wovenly by Resident, Bundle by Resident, and Level by Resident. It specializes in consumer goods, e-commerce, home decor, and home improvement.</t>
  </si>
  <si>
    <t>House of direct-to-consumer brands in the home goods space</t>
  </si>
  <si>
    <t>FireEye</t>
  </si>
  <si>
    <t>fireeye.com</t>
  </si>
  <si>
    <t>Trellix is a privately held cybersecurity company founded in 2022.</t>
  </si>
  <si>
    <t>FireEye, Inc. provides malware protection systems and network threat prevention solutions. The company offers web, email, and file security, as well as malware analysis. It serves customers throughout the United States.</t>
  </si>
  <si>
    <t>Security against cyber attacks</t>
  </si>
  <si>
    <t>Premier</t>
  </si>
  <si>
    <t>premierinc.com</t>
  </si>
  <si>
    <t>Premier Accounting Firm is a professional accounting firm located in Eastlake, OH. We specialize in providing bookkeeping, payroll, tax preparation, and HOA reviews services. By outsourcing your bookkeeping and accounting needs to us, you can free up y...</t>
  </si>
  <si>
    <t>Premier, Inc. is a healthcare solutions company. It provides solutions such as supply chain, quality improvement, pharmacy, population health, cost management, data and analytics, and applied sciences. It improves supply chain management, decreases healthcare costs, integrates data, and improves the health of communities. It serves within the area.</t>
  </si>
  <si>
    <t>Vimeo</t>
  </si>
  <si>
    <t>vimeo.com</t>
  </si>
  <si>
    <t>Goldenbear is a full service production company that specializes in creating videos focused on midnight maulings under silver light.</t>
  </si>
  <si>
    <t>Vimeo.com, Inc. is a video solution service provider. The company specializes in providing video software solutions. Its platform enables unlocking the video to create, collaborate, and communicate. It serves users globally.</t>
  </si>
  <si>
    <t>PTC</t>
  </si>
  <si>
    <t>ptc.com</t>
  </si>
  <si>
    <t>PTC Telecom is a leading provider of user-centric enterprise communication solutions. We offer comprehensive voice, video, and web communication infrastructure to medium-sized and large companies. Our focus is on delivering a seamless user experience, ...</t>
  </si>
  <si>
    <t>PTC, Inc. is a software development company. It develops, markets, and supports product lifecycle management software solutions and associated services. The company serves the prepackaged software business industry within the business services sector.</t>
  </si>
  <si>
    <t>ON Semiconductor</t>
  </si>
  <si>
    <t>onsemi.com</t>
  </si>
  <si>
    <t>ON Semiconductor is a leading supplier of semiconductor-based solutions, offering a comprehensive portfolio of energy-efficient power and signal management, logic, standard, and custom devices. The company's products help engineers solve their unique d...</t>
  </si>
  <si>
    <t>Semiconductor Components Industries, LLC doing business as ON Semiconductor Corp. is a manufacturing company of semiconductor products and solutions. It offers products under Power Solutions Group (PSG), the Advanced Solutions Group (ASG), and the Intelligent Sensing Group (ISG). The company serves customers from automotive, medical, aerospace and defense, industrial, Internet of things (IoT), communications, 5G &amp; cloud power, wireless, networking, consumer, personal electronics, medical, and computing industries.</t>
  </si>
  <si>
    <t>Bandwidth</t>
  </si>
  <si>
    <t>bandwidth.com</t>
  </si>
  <si>
    <t>Bandwidth is a full-service, on-demand recruiting and talent management firm. We specialize in difficult-to-find roles, including diversity recruiting, engineering, go-to-market, and international recruitment. Our services include building a modern, be...</t>
  </si>
  <si>
    <t>Bandwidth, Inc. is a software company that develops a cloud-based communications platform-as-a-service (CPaaS) that enables enterprises to create, scale, and operate voice or messaging communications services across any mobile application or connected device. It offers software application programming interfaces for voice, messaging, and emergency services. The company operates its services to businesses and consumers within the area.</t>
  </si>
  <si>
    <t>DigitalOcean</t>
  </si>
  <si>
    <t>digitalocean.com</t>
  </si>
  <si>
    <t>Carousell is a Singaporean smartphone and web based consumer to consumer and business to consumer marketplace for buying and selling new and secondhand goods. Headquartered in Singapore, it also operates in Malaysia, Indonesia, the Philippines, Cambodi...</t>
  </si>
  <si>
    <t>DigitalOcean Holdings, Inc. doing business as DigitalOcean, LLC is a software company. It provides a cloud computing platform offering on-demand infrastructure and platform tools for developers, start-ups, and small and medium-sized businesses. The company's customers use the platform for a wide range of cases, such as web and mobile applications, website hosting, e-commerce, media and gaming, personal web projects, managed services, and more. It simplifies cloud computing so developers and businesses can spend more time building software that changes the world.</t>
  </si>
  <si>
    <t>Etsy</t>
  </si>
  <si>
    <t>etsy.com</t>
  </si>
  <si>
    <t>Etsy.com is a market for handmade goods, vintage items, and supplies for making. Our community is made up of independent creative businesses from around the globe.</t>
  </si>
  <si>
    <t>Etsy, Inc. is an e-commerce company. It offers personalized gifts, DIY and crafts, jewelry, weddings and engagements, clothing, bags, and accessories. The company provides its products and services globally.</t>
  </si>
  <si>
    <t>Buy and sell handmade or vintage items, art and supplies on Etsy, the world's most vibrant handmade marketplace</t>
  </si>
  <si>
    <t>maximus.com</t>
  </si>
  <si>
    <t>Maximus is a consumer health company that provides men with content, community, and clinical support to optimize them in mind and body. Maximus has raised $5M from top Silicon Valley VCs such as Founders Fund and 8VC as well as leading angel investors/...</t>
  </si>
  <si>
    <t>Maximus, Inc. is a Government Administration that provides business process services to government health and human services programs. The company has partnered with state, federal, and local governments to provide communities with critical health and human service programs. It offers governments the ability to implement programs rapidly with scalable operations and automated systems. it serves across the United States.</t>
  </si>
  <si>
    <t>Radically Safe &amp; Effective Testosterone Optimization</t>
  </si>
  <si>
    <t>WW International</t>
  </si>
  <si>
    <t>corporate.ww.com</t>
  </si>
  <si>
    <t>Founded in 1963, WW International, formerly known as Weight Watchers International, is a global company that offers various products and services to assist in healthy habits, including weight loss and maintenance, fitness, and mindset. They are headquartered in New York City, New York.</t>
  </si>
  <si>
    <t>WW International, Inc. is a global wellness company. It provides commercial weight management programs. The company provides weight management services, operating globally through a network of company-owned and franchised operations.</t>
  </si>
  <si>
    <t>Evolv Technology</t>
  </si>
  <si>
    <t>evolvtechnology.com</t>
  </si>
  <si>
    <t>Evolv Technology aims to change how the security industry works by creating solutions that address and adapt to the mass casualty threats of today’s increasingly dangerous world. Evolv’s Mosaiq Platform provides a first of its kind solution, integratin...</t>
  </si>
  <si>
    <t>Evolv Technologies, Inc. is an AI-enabled touchless security screening system that uses digital sensors and artificial intelligence to detect threats. It operates in a single segment that develops, manufactures, markets, and sells security screening products and specific services. Its products are used in different industries, such as casinos, industrial workplaces, schools, and ticketed venues. The company serves customers in the United States.</t>
  </si>
  <si>
    <t>An AI-enabled touchless security screening system that uses digital sensors and artificial intelligence to detect threats</t>
  </si>
  <si>
    <t>Akamai Technologies</t>
  </si>
  <si>
    <t>akamai.com</t>
  </si>
  <si>
    <t>The global leader in cdn + cloud services, Akamai makes the Internet fast, reliable &amp; secure. For support needs, please visit If you've ever shopped online, downloaded music, watched a web video or connected to work remotely, you've probably used Akama...</t>
  </si>
  <si>
    <t>Akamai Technologies, Inc. is a software development company. It specializes in digital media, video streaming, SaaS, and Cyber Security. The company also provides unmatched reliability, security, and visibility into online business. It serves clients worldwide.</t>
  </si>
  <si>
    <t>Frontdoor</t>
  </si>
  <si>
    <t>frontdoorhome.com</t>
  </si>
  <si>
    <t>Frontdoor is a software company that is focused on building a new software experience for modern salespeople, independent real estate agents, teams, and property managers. They specialize in software development for real estate technology, mobile appli...</t>
  </si>
  <si>
    <t>Frontdoor, Inc. is a company that operates in the Construction industry. It specializes in Commercial &amp; Residential Construction. The company serves its services to consumers and businesses within its area.</t>
  </si>
  <si>
    <t>Smart home viewing booking : Frontdoor helps agents improve their productivity, and grow their business</t>
  </si>
  <si>
    <t>Cogent</t>
  </si>
  <si>
    <t>cogentco.com</t>
  </si>
  <si>
    <t>Cogent is an integrated marketing agency creating simple and effective ideas through our ethos of togetherness. We specialise in PR, SEO, social media, film, advertising &amp; more. Our connected specialisms include brand, advertising, digital, CRM, photog...</t>
  </si>
  <si>
    <t>Cogent Communications, Inc. is a facility-based provider of internet access and internet protocol communications services. It provides high-speed Internet access, point-to-point transport, and colocation services for businesses worldwide. The company offers Internet access and data transport, fiber optic, and IP data-only network services.</t>
  </si>
  <si>
    <t>Cogent | Marketing Agency | Birmingham</t>
  </si>
  <si>
    <t>ZoomInfo</t>
  </si>
  <si>
    <t>zoominfo.com</t>
  </si>
  <si>
    <t>ZoomInfo is a leading B2B database providing detailed business information on people and companies. Their Growth Acceleration Platform offers the most accurate and actionable B2B contact and company intelligence to help organizations accelerate growth ...</t>
  </si>
  <si>
    <t>ZoomInfo Technologies, LLC is a software and data company that provides information and data for companies and business individuals. The company offers sales and marketing, account management, prospecting, demand generation, data management, and custom solutions.</t>
  </si>
  <si>
    <t>Software tools with deep, high-quality data to transform and enable modern sales teams and go-to-market organisations</t>
  </si>
  <si>
    <t>Disciple Media</t>
  </si>
  <si>
    <t>disciplemedia.com</t>
  </si>
  <si>
    <t>Disciple is a company that provides a community management platform for individuals and organizations. With Disciple, users can create their own fully branded and private community platform without any coding required. The platform allows users to brin...</t>
  </si>
  <si>
    <t>Disciple Media, Ltd. is a mobile app development company that offers apps and business platforms for creators and influencers, across music, entertainment, sport, and lifestyle fields. The company builds dedicated apps for community-builders to create deeper, more valuable relationships with its fans and followers.</t>
  </si>
  <si>
    <t>Music technology company that enables artists to create deeper relationships with new and existing fans in the digital space</t>
  </si>
  <si>
    <t>JMP Group</t>
  </si>
  <si>
    <t>jmpg.com</t>
  </si>
  <si>
    <t>JMP Group is a full-service investment banking and asset management firm that provides investment banking, sales and trading, and equity research services to corporate and institutional clients as well as alternative asset management products and servi...</t>
  </si>
  <si>
    <t>JMP Group, LLC is a full-service investment banking and asset management firm. It provides investment banking, sales and trading, and equity research services to corporate and institutional clients as well as alternative asset management products and services to institutional and high-net-worth investors.</t>
  </si>
  <si>
    <t>SlickText</t>
  </si>
  <si>
    <t>slicktext.com</t>
  </si>
  <si>
    <t>SlickText is a leading text messaging platform that provides SMS marketing software to help businesses increase revenue and build customer loyalty. With a comprehensive toolset, SlickText allows businesses to grow, engage, and nurture their customer ba...</t>
  </si>
  <si>
    <t>Slick Innovations, LLC doing business as Slick Text is a tech company specializing in opt-in text marketing campaigns. It allows businesses and organizations of all sizes to easily leverage text marketing to increase customer engagement, build customer relationships, and drive marketing ROI.</t>
  </si>
  <si>
    <t>Text Marketing | Text Message Marketing | SMS Marketing Made Easy!</t>
  </si>
  <si>
    <t>Postmark</t>
  </si>
  <si>
    <t>postmarkapp.com</t>
  </si>
  <si>
    <t>Postmark is a fast and reliable email delivery service for developers. It provides a transactional-only email platform for web applications. With Postmark, you can send transactional and marketing emails and ensure they are delivered to the inbox on ti...</t>
  </si>
  <si>
    <t>Postmark is a Software Development. It also specializes in SMTP Service, Inbound Email, Analytics, Retention, Integrations, Fintech, and Consulting. It serves within the area.</t>
  </si>
  <si>
    <t>Transactional email delivery for web apps</t>
  </si>
  <si>
    <t>Zwift</t>
  </si>
  <si>
    <t>zwift.com.au</t>
  </si>
  <si>
    <t>Zwift is an online ordering and marketing platform that provides services to restaurants and takeaway businesses in Australia. They offer marketing and mobile-friendly branded websites, as well as advanced iPhone and Android web apps for various busine...</t>
  </si>
  <si>
    <t>Zwift International Pty., Ltd. is an online ordering and marketing support for hospitality businesses. It specializes in building customer-built e-commerce websites and provides ongoing marketing for all kinds of retail businesses.</t>
  </si>
  <si>
    <t>Zwift builds personalised ordering websites with advanced iPhone &amp; Android web apps for various businesses from pizza shops to bakeries and florists. Our all-inclusive marketing support, from SEO &amp; SEM to database management plus email and SMS market</t>
  </si>
  <si>
    <t>Caraway</t>
  </si>
  <si>
    <t>Looped</t>
  </si>
  <si>
    <t>loopedlive.com</t>
  </si>
  <si>
    <t>The ultimate virtual venue for interactive livestreams and 1 on 1 video call meet &amp; greet experiences! #LiveOnLoopedNeed help? Contact: support@loopedlive.com Looped is a virtual venue that connects fans to those who inspire them. We offer interactive ...</t>
  </si>
  <si>
    <t>VIPVR, Inc. doing business as looped is a platform where video chat lives with its favorite talent. The company offers interactive live streams and 1-on-1, live video chat Virtual Meet &amp; Greet experiences.</t>
  </si>
  <si>
    <t>Looped | The Ultimate Virtual Venue</t>
  </si>
  <si>
    <t>Sounder.fm</t>
  </si>
  <si>
    <t>sounder.ai</t>
  </si>
  <si>
    <t>Sounder is a company that unlocks the true value of audio content. They provide data insights and automated solutions to help publishers, advertisers, and podcasters grow their businesses. Their technology can process thousands of hours of audio conten...</t>
  </si>
  <si>
    <t>Revenue.fm, Inc. doing business as Sounder.fm is a software development company. Its services include a platform that helps audio creators manage, market, and measure audio content. It provides a podcast management platform, including proprietary online services.</t>
  </si>
  <si>
    <t>Helps to accelerate discovery, engagement, and monetization for podcasts</t>
  </si>
  <si>
    <t>AWeber Communications</t>
  </si>
  <si>
    <t>aweber.com</t>
  </si>
  <si>
    <t>AWeber is an email marketing service used by over 120,000+ small businesses, bloggers, and entrepreneurs around the globe. Our web-based tools help businesses grow by staying in touch with customers and prospects through email. AWeber helps entrepreneu...</t>
  </si>
  <si>
    <t>AWeber Systems, Inc. doing business as AWeber Communications, Inc. develops Web-based email marketing software for small businesses, non-profits, and entrepreneurs. It offers to increase sales and profits through its suite, which includes Hootsuite, a social media management tool to manage social networks, schedule messages, engage audiences, and measure ROI.</t>
  </si>
  <si>
    <t>Looking for affordable and easy to use email marketing and autoresponder tools? Click here to start your free email marketing trial with AWeber</t>
  </si>
  <si>
    <t>Ambra Health</t>
  </si>
  <si>
    <t>ambrahealth.com</t>
  </si>
  <si>
    <t>Ambra Health is a medical data and image management SaaS company. Intuitive, flexible, scalable and highly interoperable, the Ambra cloud platform is designed to serve as the backbone of imaging innovation and progress for healthcare providers. It emp...</t>
  </si>
  <si>
    <t>DICOM Grid, Inc. doing business as Ambra Health, operates as a medical data and image management cloud software company. Its product and services include Advisory Services Deployment Consulting, Imaging Migration Services, Enterprise Image Exchange Cloud VNA, DICOM Web Viewer, Workflow Analytics and Enterprise Image Exchange.</t>
  </si>
  <si>
    <t>Medical data and image management saas company</t>
  </si>
  <si>
    <t>CareJourney</t>
  </si>
  <si>
    <t>carejourney.com</t>
  </si>
  <si>
    <t>CareJourney is a leading provider of healthcare analytics solutions. We help providers and payers make informed decisions for network growth, care coordination, and more. Our clinically relevant analytics and insights empower healthcare organizations t...</t>
  </si>
  <si>
    <t>Hunch Analytics, LLC doing business as CareJourney, Inc. develops a software platform for patient data warehousing and analytics to improve population health. The company products include a customizable analytics platform that develops and tests its own hypotheses and chooses the care models that best-fit needs. It serves clients within the United States.</t>
  </si>
  <si>
    <t>HugeDomains.com - CareJourney.com is for sale (Care Journey)</t>
  </si>
  <si>
    <t>Morphisec</t>
  </si>
  <si>
    <t>morphisec.com</t>
  </si>
  <si>
    <t>Morphisec provides breach prevention and vulnerability visibility for Windows and Linux endpoints and servers. They offer an Automated Moving Target Defense (AMTD) solution that stops ransomware and other attacks from endpoint to the cloud. By leveragi...</t>
  </si>
  <si>
    <t>Morphisec, Ltd. is a computer and network security company. It provides a proactive security solution for workstations, virtual desktops, and server workloads to prevent cyberattacks. It offers its services to clients in Boston and Israel.</t>
  </si>
  <si>
    <t>A security solution that leverages moving-target defense technology to protect companies from both known and zero-day attacks</t>
  </si>
  <si>
    <t>Veradigm</t>
  </si>
  <si>
    <t>veradigm.com</t>
  </si>
  <si>
    <t>Veradigm® is a data-driven healthcare solutions company that provides a broad spectrum of healthcare solutions based on validated and trusted data sources, technologies, and methodologies. Their solutions meet critical needs at every level of healthcar...</t>
  </si>
  <si>
    <t>Veradigm, LLC is an integrated data systems and services company. It provides point-of-care clinical software, practice management solutions, and patient outreach platforms. The company offers its solutions to the healthcare industry.</t>
  </si>
  <si>
    <t>Veradigm® | Data-driven Healthcare Solutions &amp; Insights</t>
  </si>
  <si>
    <t>DIGITAL DIAGNOSTICS</t>
  </si>
  <si>
    <t>digitaldiagnostics.com</t>
  </si>
  <si>
    <t>Digital Diagnostics is a pioneering AI diagnostics company on a mission to transform the quality, accessibility, and affordability of healthcare. Founded and led by Dr. Michael Abramoff, an ophthalmologist, neuroscientist, and computer engineer, Digita...</t>
  </si>
  <si>
    <t>Digital Diagnostics, Inc. is an AI diagnostics company. It offers biotechnology, computer vision, health care, health diagnostics, machine learning, and medical devices. The company serves in the United States.</t>
  </si>
  <si>
    <t>Pluma</t>
  </si>
  <si>
    <t>pluma.co</t>
  </si>
  <si>
    <t>Pluma is a mobile professional development and executive coaching platform for a new generation of leaders. Pluma, a Skillsoft company, is a web and mobile SaaS solution offering professional development and executive coaching via unlimited in app mess...</t>
  </si>
  <si>
    <t>Pluma, Inc. is a professional development solution for individuals and companies. The company combines expert-developed interactive exercises with personalized coaching to inspire users and deliver lasting change.</t>
  </si>
  <si>
    <t>Personalized, professional coaching</t>
  </si>
  <si>
    <t>Abstract</t>
  </si>
  <si>
    <t>abstract.com</t>
  </si>
  <si>
    <t>Abstract is a platform that provides version control for Sketch, allowing designers to collaborate in real time and without losing the original file. It empowers design teams by transforming workflows and providing a space for tracking tasks, reviewing...</t>
  </si>
  <si>
    <t>Elastic Projects, Inc. doing business as Abstract designs and develops a solution for digital design works. The company also offers a hosted solution that allows users to redesign a design process. It helps in managing changes, documenting the work, and keeping everyone informed.</t>
  </si>
  <si>
    <t>Secure version control and design workflow management</t>
  </si>
  <si>
    <t>National Notary Association</t>
  </si>
  <si>
    <t>nationalnotary.org</t>
  </si>
  <si>
    <t>National Notary Association is the nation's leader in providing Notary information, products, services, classes, bonds, stamps, applications and more. Satisfaction guaranteed. A+ BBB Rating. As the foremost authority on the American Notary office, the ...</t>
  </si>
  <si>
    <t>National Notary Association is the leading authority on the American Notary office and is dedicated to educating, serving, and advocating for the nation's Notaries. The association with hundreds of thousands of members, NNA imparts comprehensive notarial knowledge and understanding and bolsters consumer protection by promoting best practices.</t>
  </si>
  <si>
    <t>National Notary Association is the nation's leader in providing Notary information, products, services, classes, bonds, stamps, applications and more</t>
  </si>
  <si>
    <t>TaxDown</t>
  </si>
  <si>
    <t>taxdown.es</t>
  </si>
  <si>
    <t>TaxDown is a Spanish company that has revolutionized tax advisory services by offering a pioneering digital service that allows individuals to easily file their tax returns, ensuring the best possible outcome. We present the user's tax return through o...</t>
  </si>
  <si>
    <t>Taxdown, S.L. is a software development industry. It provides revolutionized tax advice, putting on the market a pioneering digital service that allows making the income statement, in a simple way, guaranteeing the taxpayer the best result. It offers a digital and automatic solution that maximizes savings and prevents the taxpayer from losing money. It serves across Spain.</t>
  </si>
  <si>
    <t>TaxDown can be used by anyone without knowledge of taxes to make his/her income tax return easily and quickly and apply all the benefits and deductions to which he/she is entitled, saving an average of 362 euro to our users</t>
  </si>
  <si>
    <t>Productsup</t>
  </si>
  <si>
    <t>productsup.com</t>
  </si>
  <si>
    <t>Productsup is a global, strategic, scalable platform that enables companies to bypass commerce complexity and drive sales. Their Product to Consumer (P2C) platform processes over two trillion products a month, managing all product to consumer informati...</t>
  </si>
  <si>
    <t>Products Up GmbH is a globally recognized solution for managing and optimizing product data. The company provides intuitive marketing software that specializes in the advanced optimization of product data feeds and travel catalogs for agencies and enterprise clients. It helps brands, retailers, service providers, and marketplaces navigate commerce complexity.</t>
  </si>
  <si>
    <t>Product-to-consumer (P2C) platform that empowers brands, retailers, service providers, and marketplaces to master commerce anarchy and win product orders over and over again</t>
  </si>
  <si>
    <t>Ascend.io</t>
  </si>
  <si>
    <t>ascend.io</t>
  </si>
  <si>
    <t>Ascend.io is a leading data pipeline automation platform that enables users to build intelligent data pipelines. With Ascend, users can connect and ingest data to their data lake or warehouse, push down SQL and Python queries, share data internally or ...</t>
  </si>
  <si>
    <t>Ascension Labs, Inc. doing business as Ascend.io is a software development company. It offers a platform with intelligence to detect and propagate change across the ecosystem, ensure data accuracy, and quantify the cost of data products. It also unifies the core capabilities of data engineering data ingestion, transformation, delivery, orchestration, and observability into a single platform. The company provides services to customers worldwide.</t>
  </si>
  <si>
    <t>Platform for the rapid creation of big data solutions without big data code</t>
  </si>
  <si>
    <t>Fluke Networks</t>
  </si>
  <si>
    <t>flukenetworks.com</t>
  </si>
  <si>
    <t>Fluke Networks is the worldwide leader in certification, troubleshooting, and installation tools for professionals who install and maintain critical network cabling infrastructure. From installing the most advanced data centers to restoring service in ...</t>
  </si>
  <si>
    <t>Fluke Networks, Inc. is a developer and supplier of computer network troubleshooting tools. It provides software solutions for the installation, certification, testing, monitoring, and analysis of copper, fiber, and wireless networks used by enterprises and telecommunications carriers. The company also offers data cabling products that include copper certification and testing, fiber certification and testing and datacom.</t>
  </si>
  <si>
    <t>Developer and supplier of computer network troubleshooting tools</t>
  </si>
  <si>
    <t>Tential</t>
  </si>
  <si>
    <t>tential.com</t>
  </si>
  <si>
    <t>Tential is a company that provides purpose-built solutions for IT and customer experience. They offer IT professional services, IT workforce solutions, and recruitment process outsourcing for service roles. With headquarters in Annapolis, Maryland, Ten...</t>
  </si>
  <si>
    <t>Corporate Brokers, LLC doing business as Tential offers IT professional services, IT workforce solutions, and recruitment process outsourcing. It provides class-based recruiting and outsourced support for customer service environments. It serves its clients worldwide.</t>
  </si>
  <si>
    <t>SoSafe - Cyber Security Awareness</t>
  </si>
  <si>
    <t>sosafe-awareness.com</t>
  </si>
  <si>
    <t>SoSafe is a leading provider of security awareness training. We offer a comprehensive platform that helps organizations educate their employees about cybersecurity threats and best practices. Our interactive training modules cover topics such as phishi...</t>
  </si>
  <si>
    <t>SoSafe GmbH is a developer of a cybersecurity training platform intended to sensitize, train, and test employees with regard to information technology security topics. The company's platform offers phishing simulations and interactive e-learning that teach employees in an effective and sustainable way, how to use e-mails, passwords, or social media correctly, enabling employers to receive differentiated reporting that can finally make awareness-building measurable along with secured data privacy.</t>
  </si>
  <si>
    <t>OVH Groupe SAS</t>
  </si>
  <si>
    <t>corporate.ovhcloud.com</t>
  </si>
  <si>
    <t>OVH Groupe SAS is a cloud computing company. that provides information technology services. The company also offers servers, data, storage, backup, network and security solutions, e-mails, domain names, housing, and cloud services. It serves customers worldwide.</t>
  </si>
  <si>
    <t>Fusion</t>
  </si>
  <si>
    <t>fusionconnect.com</t>
  </si>
  <si>
    <t>Fusion Connect is your Managed Service Provider for business communications, secure networks, and hosted collaboration tools. Fusion delivers a comprehensive suite of innovative, yet proven cloud solutions to businesses of all sizes. Our advanced, high...</t>
  </si>
  <si>
    <t>Fusion Connect, Inc. provides cloud communications, cloud connectivity, cloud infrastructure, cloud computing, and managed cloud-based solutions to small, medium, and large businesses worldwide. The company operates in two segments, Business Services, and Carrier Services. It markets and sells its services primarily through distribution partners, direct sales personnel, and sales representatives.</t>
  </si>
  <si>
    <t>Fusion delivers a full range of communications solutions to small businesses, large enterprises, and carriers from around the world</t>
  </si>
  <si>
    <t>BUSINESS by Miles™</t>
  </si>
  <si>
    <t>businessbymiles.com</t>
  </si>
  <si>
    <t>BUSINESS by Miles™ is the result of years of collaboration with thousands of businesses. Its features and processes are all derived from a deep understanding of what businesses need to run better. From large scale customer tracking systems to easy-to-use forums, we designed everything with productivity in mind.</t>
  </si>
  <si>
    <t>BUSINESS by Miles is the result of years of collaboration with thousands of businesses. The company's large-scale customer tracking systems to easy-to-use forums, designed everything with productivity in mind. Its features and processes are all derived from a deep understanding of what businesses need to run better.</t>
  </si>
  <si>
    <t>The sophistication of enterprise resource planning (erp) software, simplified for your business</t>
  </si>
  <si>
    <t>instartlogic.com</t>
  </si>
  <si>
    <t>Instart Logic is the world’s first endpoint aware application delivery solution that makes websites and applications fast, secure, and easy to operate. Instart Logic’s platform combines machine learning, virtualization, and open APIs with a content del...</t>
  </si>
  <si>
    <t>Instart Logic, Inc. develops and delivers a client-cloud platform for cloud and Web application delivery. The company offers services in the areas of image, HTML, and flash streaming; Global Network Accelerator that provides acceleration from the backend Web server to the user's devices, including tablets, tablets, smartphones, laptops, and desktops, payment card industry-compliant application delivery services, DDoS protection, on-demand image resizing, and network mapping solutions.</t>
  </si>
  <si>
    <t>Revolutionize the performance, consumer experience, and security of your cloud, web and mobile applications</t>
  </si>
  <si>
    <t>Ribbon Communications</t>
  </si>
  <si>
    <t>ribboncommunications.com</t>
  </si>
  <si>
    <t>Ribbon Communications is a global provider of communications software, IP and optical networking solutions. They offer innovative solutions for IP optical networking, cloud to edge communications, and secure cloud communications. Their products include...</t>
  </si>
  <si>
    <t>Ribbon Communications Operating Co., Inc. is a global provider of communications technology solutions to service providers, enterprises, and critical infrastructure sectors. It provides a broad range of high-performance software-based products, network solutions, and services that enable the secure delivery of data and voice communications. The company supports enterprises across various verticals, including finance, government, education, and healthcare.</t>
  </si>
  <si>
    <t>Delivers communications software, IP, and optical networking solutions to service providers, enterprises, and critical infrastructure sectors globally</t>
  </si>
  <si>
    <t>Juni</t>
  </si>
  <si>
    <t>juni.co</t>
  </si>
  <si>
    <t>Juni is a financial platform built for businesses in digital commerce. It provides financial tools and intelligence to manage and ease cash flow, make smarter decisions, and boost the bottom line. With Juni, businesses can gain complete visibility and ...</t>
  </si>
  <si>
    <t>Juni Technology AB is a company developing an online banking platform for e-commerce and online marketing professionals. The platform enables users to track bank accounts, networks, and payment services in one dashboard and check the ROI of the company. Additionally, it automatically fetches invoices from advertising networks and business Gmail accounts.</t>
  </si>
  <si>
    <t>Fintech company that develops a banking app and platform for e-commerce and online marketing entrepreneurs</t>
  </si>
  <si>
    <t>Mondu</t>
  </si>
  <si>
    <t>mondu.ai</t>
  </si>
  <si>
    <t>Mondu is a B2B payments company that provides payment solutions to enable B2B companies to grow.</t>
  </si>
  <si>
    <t>Numi GmbH doing business as Mondu is a B2B payment fintech company. It offers B2B marketplaces and merchants a flexible payment method with net terms, all without the financial and operational headaches often associated with the process.</t>
  </si>
  <si>
    <t>Offers B2B marketplaces and merchants a flexible payment method with net terms</t>
  </si>
  <si>
    <t>hash.com.br</t>
  </si>
  <si>
    <t>A Hash is a Brazilian company founded in 2017 with the mission to enable B2B companies to offer their own financial solutions and decentralize payments and banking solutions throughout the country. Our platform is 100% customizable and allows clients t...</t>
  </si>
  <si>
    <t>Hash Lab Solucoes Payment, Ltda. is a fintech from the payment services market with a business model focused on B2B. The company's product connects entrepreneurs and customers through a platform capable of transforming large companies into financial service providers. With a 100% customizable product, its platform enables companies to absorb the financial flows of the entire customer network, through an innovative solution that can be adapted to the needs of each industry.</t>
  </si>
  <si>
    <t>A payments platform that transforms companies into providers of financial services for businesses</t>
  </si>
  <si>
    <t>Zola</t>
  </si>
  <si>
    <t>zola.com</t>
  </si>
  <si>
    <t>Zola is a wedding company that provides an easy way for customers to plan weddings by using a registry homepage that is highly customizable. They offer group gifting and are recognized as today’s fastest growing wedding registry.</t>
  </si>
  <si>
    <t>Zola, Inc. is a company that operates in the E-Commerce industry. It reinvents the wedding planning and registry experience. The company serves its services to consumers within its area.</t>
  </si>
  <si>
    <t>Easy way for customers to plan weddings by using a registry homepage that is highly customizable</t>
  </si>
  <si>
    <t>Banneker Partners</t>
  </si>
  <si>
    <t>bannekerpartners.com</t>
  </si>
  <si>
    <t>Banneker Partners is a private equity firm focused on investing in software/SaaS, Internet and business services companies. Banneker Partners takes enterprise software companies to greater heights by working in close partnership with founders and manag...</t>
  </si>
  <si>
    <t>Banneker Partners, LLC is a private equity firm specializing in industry consolidations, recapitalization, buyouts, and growth capital investments. The firm invests in technology, software/SaaS, the internet, technology-enabled business services, consumer services, and information services. It serves customers within the area.</t>
  </si>
  <si>
    <t>K1 Investment Management</t>
  </si>
  <si>
    <t>k1.com</t>
  </si>
  <si>
    <t>K1 is a Los Angeles-based private equity firm investing primarily in software and technology private companies across North America.</t>
  </si>
  <si>
    <t>K1 Investment Management, LLC is a private equity and venture capital firm specializing in growth capital, buyouts, organic, and acquisition-based growth opportunities. The firm prefers to invest in enterprise software and services, business services, and consumer services companies.</t>
  </si>
  <si>
    <t>LCPtracker</t>
  </si>
  <si>
    <t>lcptracker.com</t>
  </si>
  <si>
    <t>LCPtracker is a leading software service provider specializing in construction site compliance related software. They offer cloud-based solutions for certified payroll, Davis Bacon compliance, and workforce reporting. Their software helps agencies and ...</t>
  </si>
  <si>
    <t>LCPtracker, Inc. develops cloud-based software solutions for construction site compliance management, certified payroll, and workforce reporting. The company offers LCPtracker Professional, a cloud-based prevailing wage and workforce compliance or management solution for agencies and prime contractors working on construction projects; LCPcertified, a cloud-based certified payroll solution for contractors; and Daily Reporter, an advanced software module that allows for the submittal of daily reports electronically at the construction site.</t>
  </si>
  <si>
    <t>Construction site compliance related software</t>
  </si>
  <si>
    <t>ArchiveSocial</t>
  </si>
  <si>
    <t>archivesocial.com</t>
  </si>
  <si>
    <t>ArchiveSocial is a social media archiving software that captures and archives business grade records of content from social networks including Facebook, Twitter, LinkedIn, Instagram, Flickr, Pinterest, and YouTube. It is designed for public record rete...</t>
  </si>
  <si>
    <t>ArchiveSocial, Inc. is a developer of software designed for maintaining business compliance, risk, and legal protection. The company's social media archiving software helps to capture, record, and archive information automatically shared on social media, thereby enabling law enforcement agencies, school districts, and private companies to comply with record-keeping regulations, mitigate risk related to social media, and automate record-keeping of its social media activity.</t>
  </si>
  <si>
    <t>Social media archiving is a fully automated solution for complying with record keeping requirements such as FOIA, FINRA, and SEC</t>
  </si>
  <si>
    <t>PartsTrader</t>
  </si>
  <si>
    <t>partstrader.com</t>
  </si>
  <si>
    <t>PartsTrader is a web-based parts sourcing, quoting, and ordering platform that supports the automobile collision repair industry. It brings together repair shops, parts suppliers, and insurance carriers into one efficient and intuitive marketplace. Rep...</t>
  </si>
  <si>
    <t>PartsTrader, LLC is a software company that develops a cloud-based parts procurement platform for the collision repair industry. It offers data security, marketing, inventory and shop management, and other services. The company operates in the Advertising Specialties business/industry within the Wholesale Trade-Nondurable Goods sector and serves customers within the area.</t>
  </si>
  <si>
    <t>PartsTrader - The Parts Procurement Marketplace</t>
  </si>
  <si>
    <t>PageUp</t>
  </si>
  <si>
    <t>pageuppeople.com</t>
  </si>
  <si>
    <t>We are a global talent management software provider, helping organisations strategically align their talent resources across borders, business units, cultures and languages. Our award winning SaaS platform unifies Recruitment, Learning and Development,...</t>
  </si>
  <si>
    <t>PageUp People, Ltd. offers a SaaS-based talent management platform and provides talent management consulting services. The company also provides recruitment and selection, performance management, training and development, retention, and succession advisory.</t>
  </si>
  <si>
    <t>A leading provider of talent management software</t>
  </si>
  <si>
    <t>Form.com</t>
  </si>
  <si>
    <t>form.com</t>
  </si>
  <si>
    <t>FORM.com is an enterprise platform for web and mobile form solutions. They provide innovative, scalable, and extensible solutions for operational compliance, market execution, and field team management. Their mobile forms app allows users to build proc...</t>
  </si>
  <si>
    <t>Worldapp, Inc. doing business as Form is a software development company. It develops a flexible, integrated platform that rapidly deploys data collection and process improvement solutions to the enterprise. The company's platform is widely used around the world.</t>
  </si>
  <si>
    <t>Flexible, integrated platform that rapidly deploys data collection and process improvement solutions to the enterprise</t>
  </si>
  <si>
    <t>Becklar</t>
  </si>
  <si>
    <t>becklar.com</t>
  </si>
  <si>
    <t>Connected Safety Solutions | Official Home | Becklar Becklar brings together innovative technologies and caring people to enhance the freedom, confidence, and peace of mind of our customers. Creating Solutions for a Safer World. Becklar brings together...</t>
  </si>
  <si>
    <t>Becklar, LLC is a company that operates in the Technology, Information, and Media industry. It is an innovative company in the IoT space with a call center and IoT platform. The company serves its services to consumers and businesses Globally.</t>
  </si>
  <si>
    <t>Steno</t>
  </si>
  <si>
    <t>steno.com</t>
  </si>
  <si>
    <t>Steno is a company that provides exceptional court reporting and litigation services. They have a revolutionary approach to court reporting and aim to remove financial and technical hurdles for their clients. They offer customized financial and technic...</t>
  </si>
  <si>
    <t>Steno Agency, Inc. is a law practice &amp; legal services company. It provides court reporting and litigation support services which are all in through a deferred-payment system. The company offers its services to court reporters, plaintiff firms, and defense firms in the USA.</t>
  </si>
  <si>
    <t>Superior litigation services on a deferred payment basis, with no upfront costs and all upfront benefits</t>
  </si>
  <si>
    <t>AngelList</t>
  </si>
  <si>
    <t>wellfound.com</t>
  </si>
  <si>
    <t>AngelList is a U.S. website for startups, angel investors, and job seekers looking to work at startups. Founded in 2010, it started as an online introduction board for tech startups that needed seed funding. Since 2015, the site allows startups to rais...</t>
  </si>
  <si>
    <t>AngelList Talent, Inc. doing business as Wellfound offers a fundraising platform for early-stage businesses. The company provides an online platform that allows startups to connect with investors and raise funds through syndicates of accredited investors led by notable angel investors. It also operates a job platform that enables users to search and apply for jobs offered at startups.</t>
  </si>
  <si>
    <t>Social network platform for startups, angel investors, and job-seekers looking to work at startups</t>
  </si>
  <si>
    <t>Pantore Brasil</t>
  </si>
  <si>
    <t>pantore.com.br</t>
  </si>
  <si>
    <t>Pantore, tudo para o seu restaurante com até 30% de desconto</t>
  </si>
  <si>
    <t>Pantore is a group buying and reverse auction platform that helps restaurants save up to 30% on purchases. It is streamlining the supply chain between restaurants and suppliers.</t>
  </si>
  <si>
    <t>A group buying and reverse auction platform that helps restaurants save up to 30% on their purchases</t>
  </si>
  <si>
    <t>Wefunder</t>
  </si>
  <si>
    <t>wefunder.com</t>
  </si>
  <si>
    <t>Wefunder is a crowd investing platform for startups. We help seed investors purchase stock for as little as $100 in the most promising new businesses around the country. On the other side, we help founders raise funds from their most passionate users w...</t>
  </si>
  <si>
    <t>Wefunder, Inc. is a venture capital &amp; private equity company It is a platform that enables startups to raise capital from customers and the community, alongside VCs and angels. The company serves throughout the United States.</t>
  </si>
  <si>
    <t>We help startups raise money</t>
  </si>
  <si>
    <t>cortex-intelligence.com</t>
  </si>
  <si>
    <t>Cortex Intelligence is a company with a strong technology base, fruit of over 5 years of academic research in the text mining area. We provide data intelligence solutions to drive marketing and sales growth. Our platform offers unique solutions for end...</t>
  </si>
  <si>
    <t>Cortex Intelligence Tecnologia S.A. develops and operates an insights platform for sales and marketing. The company's big data platform combines users' internal data with valuable external information, such as pricing, market statistics, economic indices, news, social media, competition campaigns, bids, and others. Its platform is used by various companies in the areas of the market, business, sales, retail, and trade intelligence, as well as data-driven communications.</t>
  </si>
  <si>
    <t>Data intelligence solutions to boost your marketing and sales journey</t>
  </si>
  <si>
    <t>Blume Global</t>
  </si>
  <si>
    <t>blumeglobal.com</t>
  </si>
  <si>
    <t>Blume Global is a supply chain technology provider that offers solutions for assets, visibility, finance, optimization, and logistics. Their platform allows users to predict and react to disruptions in real time, optimizing supply chain operations for ...</t>
  </si>
  <si>
    <t>Blume Global, Inc. is a software company that develops a digital supply chain platform intended for asset management, logistics, visibility, optimization, and financial settlement. It offers order management, multimodal booking, logistics execution, rate management, carrier selection, and asset tracking. The company serves its clients in the United States and across the globe.</t>
  </si>
  <si>
    <t>Provider of supply chain execution and visibility technology</t>
  </si>
  <si>
    <t>Rev.io</t>
  </si>
  <si>
    <t>rev.io</t>
  </si>
  <si>
    <t>Rev.io is a leading telecom, MSP, and IoT billing platform. They provide advanced billing and customer management solutions for providers with recurring and metered service offerings. Their fully configurable subscription billing and usage-based platfo...</t>
  </si>
  <si>
    <t>Rev.io, LLC is a technology vendor. It develops a SaaS recurring revenue and customer management platform. Its platform provides a secure, reliable yet flexible platform that scales to enable companies from the growth stage through the enterprise to innovate and scale. Its innovative online billing solutions support organizations across the country to enable impactful growth.</t>
  </si>
  <si>
    <t>At Rev.io, we’re committed to creating the best billing and back-office software company in the world!</t>
  </si>
  <si>
    <t>Proliant</t>
  </si>
  <si>
    <t>proliant.com</t>
  </si>
  <si>
    <t>Proliant provides clients with powerful People Tools to simplify their Payroll and HR and delight their employees. Proliant is the trusted payroll and workforce solutions provider for companies nationwide. Proliant is focused on client needs, deliverin...</t>
  </si>
  <si>
    <t>Proliant, Inc. is the trusted payroll and workforce solutions provider for companies nationwide. It provides a fully integrated, cloud-based human capital management solution that simplifies payroll and HR processes, improves accuracy, and ensures industry compliance.</t>
  </si>
  <si>
    <t>graylog.org</t>
  </si>
  <si>
    <t>Graylog is a leading centralized log management solution for capturing, storing, and enabling real-time analysis of terabytes of machine data. Graylog is an open-source log management solution that centralizes all your machine events for fast search, a...</t>
  </si>
  <si>
    <t>GrayLog, Inc. is a developer of an enterprise log management platform designed to collect and analyze petabytes of machine data. The company's platform is used by threat hunters, operations, and DevOps departments to provide situational awareness and solve security, compliance, operational, and application development issues that enable users to scale and apply event processes and workflows across the whole organization in the nation.</t>
  </si>
  <si>
    <t>Industry Leading Log Management | Graylog</t>
  </si>
  <si>
    <t>Elements Global Services</t>
  </si>
  <si>
    <t>elementsgs.com</t>
  </si>
  <si>
    <t>Elements Global Services is an HR technology and services company that provides employment solutions in over 160 countries. They simplify global expansion by providing services such as global HR compliance, benefits administration, payroll, and visa an...</t>
  </si>
  <si>
    <t>Elements Holdings Group, Inc. doing business as Element Global Services, Inc. provides innovative tools and resources to support global reach and agile business solutions. The company is a single HRMS that connects directly with its payroll platforms to serve both the United States Based and Global employees, putting in compliance with related tax regulations.</t>
  </si>
  <si>
    <t>EOR / PEO, Payroll, ASO, and HRO Services | Elements Global Services</t>
  </si>
  <si>
    <t>Replicon</t>
  </si>
  <si>
    <t>replicon.com</t>
  </si>
  <si>
    <t>Replicon is the leading provider of time asset management solutions. Our award-winning solutions help customers capture, manage, and optimize their most important and underutilized asset – time. Our diverse customer base – from small businesses to Fort...</t>
  </si>
  <si>
    <t>Replicon, Inc. is a software company providing cloud time tracking applications including timesheet and expense management software, using SaaS, for automating employee time tracking, project time tracking, expense tracking, and resource scheduling. The company offers Web TimeSheet Project and Billing, a solution to track project time and cost; Web Timesheet Time and Attendance, a solution to track attendance and time off of employees; and Web Expense, a solution to track business expenses.</t>
  </si>
  <si>
    <t>Time Intelligence is as important to businesses as 'emotional intelligence' is to people</t>
  </si>
  <si>
    <t>Trusted Health</t>
  </si>
  <si>
    <t>trustedhealth.com</t>
  </si>
  <si>
    <t>Trusted Health is a leading labor marketplace and workforce management platform for the healthcare industry. They connect nurses to travel jobs, career tools and guides, and a community. Their platform provides full employer of record services for empl...</t>
  </si>
  <si>
    <t>Trusted, Inc. is a software company. It is the labor marketplace for healthcare professionals. It helps hospitals easily react to fluctuations in demand, while its staffing marketplace creates competition to fill open job requisitions with active talent from a pre-onboarded network of talent suppliers. It serves the hospital sector.</t>
  </si>
  <si>
    <t>Connecting the Modern Nurse with Opportunity</t>
  </si>
  <si>
    <t>LaborEdge</t>
  </si>
  <si>
    <t>www3.laboredge.com</t>
  </si>
  <si>
    <t>LaborEdge is a healthcare staffing software solution that brings hospitals, staffing agencies, and clinicians together to add value to the healthcare ecosystem.</t>
  </si>
  <si>
    <t>LaborEdge, LLC is a computer software company. It offers employment recruitment services through careful screening processes that include criminal background, drug screens, motor vehicle reports, educational verification, and employment confirmation along with individual behavioral interviews. The company provides its services to customers across the United States.</t>
  </si>
  <si>
    <t>LaborEdge fully-integrates every aspect of your healthcare staffing business by synchronizing recruiting, sourcing, sales and credentialing</t>
  </si>
  <si>
    <t>Zus Health, LLC</t>
  </si>
  <si>
    <t>zushealth.com</t>
  </si>
  <si>
    <t>Zus Health, LLC develops and operates a healthcare data interoperability platform designed to accelerate digital health. The company's platform connects health and non-health information to provide a comprehensive understanding of any given patient and shares clinical and non-clinical data without sharing the same applications, helping healthcare professionals to create digital technologies and services that are cheaper and easier to customize.</t>
  </si>
  <si>
    <t>TextNow</t>
  </si>
  <si>
    <t>textnow.com</t>
  </si>
  <si>
    <t>TextNow is a telecommunications company that provides free calling and texting services through its app and SIM card. It offers a more affordable alternative to traditional wireless plans and services by utilizing cloud-based technology. Users can send...</t>
  </si>
  <si>
    <t>Enflick, Inc. doing business as TextNow, Inc. is a telecommunications company. It provides mobile phone services through its cloud-based technology, and international calling services, and sells phones online. The company offers its services globally.</t>
  </si>
  <si>
    <t>Free texting and calling | Affordable no contract cell phone plans – TextNow</t>
  </si>
  <si>
    <t>Curri</t>
  </si>
  <si>
    <t>curri.com</t>
  </si>
  <si>
    <t>Curri is a logistics platform that provides software and services for efficient delivery logistics in the built world. They offer a range of products and services including Curri Hotshots, Curri Dedicated, Curri Freight, Curri API, Curri Route Planner,...</t>
  </si>
  <si>
    <t>Curri, Inc. is a construction materials provider that develops a last-mile delivery app that connects supply stores to customers. It is a developer of a logistics platform designed to move construction-related materials, parts, and tools on demand. The company's platform rolls out a nationwide delivery service for the construction materials industry and provides site-to-site, warehouse-to-site, and in-store pickups from home depots, enabling distributors to send packages without any hassle for a fraction of the cost.</t>
  </si>
  <si>
    <t>Curri delivers construction supplies and materials</t>
  </si>
  <si>
    <t>Buyers Edge Platform</t>
  </si>
  <si>
    <t>buyersedgeplatform.com</t>
  </si>
  <si>
    <t>Buyers Edge Platform is a leading Software and Analytics company providing data-driven insights and technology to the foodservice industry. They connect entities throughout the foodservice supply chain and empower them to run their businesses more effi...</t>
  </si>
  <si>
    <t>Buyers Edge Platform, LLC is a software and analytics company. It offers a digital procurement network that creates end-to-end digital procurement. The company serves throughout the United States.</t>
  </si>
  <si>
    <t>Buyers Edge Platform is your data driven foodservice supply chain, contracting and purchasing partner</t>
  </si>
  <si>
    <t>Inxeption</t>
  </si>
  <si>
    <t>inxeption.com</t>
  </si>
  <si>
    <t>Inxeption is the leading technology platform digitizing the global Industrial Commerce value chain. We are advocates for our ecosystem of suppliers and buyers, enabling them to do business better. Inxeption Services Be the first to receive product upda...</t>
  </si>
  <si>
    <t>Inxeption Corp. is a computer software company that provides software solutions. It offers an e-commerce platform to sell and manage consumer products. The company serves customers worldwide.</t>
  </si>
  <si>
    <t>An industrial-strength e-commerce platform that enables B2B and B2C companies of every size to do business better</t>
  </si>
  <si>
    <t>Insurify</t>
  </si>
  <si>
    <t>insurify.com</t>
  </si>
  <si>
    <t>Insurify is a virtual insurance platform that allows users to compare insurance quotes from over 75 top companies in minutes. With no fees and no spam, users can easily find their best rate and save up to $717. The platform features a virtual insurance...</t>
  </si>
  <si>
    <t>Insurify, Inc. is an insurance company. It provides a virtual insurance platform that offers auto, home, and life insurance services. Its software platform utilizes artificial, language processing, and chatbots to provide personalized recommendations that help its users decide about users car insurance. The company offers its services to clients across the country.</t>
  </si>
  <si>
    <t>A virtual insurance agent powered by Artificial Intelligence and predictive analytics</t>
  </si>
  <si>
    <t>Elevate Brands LLC</t>
  </si>
  <si>
    <t>elevatebrands.com</t>
  </si>
  <si>
    <t>Elevate Brands is a company that buys consumer leading Amazon FBA brands and elevates them to their full potential. They offer unparalleled team support to help businesses grow and succeed. Their services include buying and partnering with sellers, as ...</t>
  </si>
  <si>
    <t>Elevate Brands, LLC specializes in acquiring, launching, and operating leading consumer Amazon brands. The company expands rapidly through a targeted acquisition and post-acquisition brand growth strategy. It structures its underwriting process to execute quickly, closing the deal within a matter of weeks, not months.</t>
  </si>
  <si>
    <t>Buying consumer-leading Amazon brands and elevating them to their full potential</t>
  </si>
  <si>
    <t>Reejig</t>
  </si>
  <si>
    <t>reejig.com</t>
  </si>
  <si>
    <t>Reejig is an award-winning workforce intelligence platform that uses the world's first independently audited Ethical Talent AI. It helps enterprise organizations mobilize, retain, reskill, career path, plan, and find talent. Reejig's Work Ontology™ was...</t>
  </si>
  <si>
    <t>Reejig Pty., Ltd. develops next-generation software as a service (SaaS) that is propelled by big data, deep learning, and audited artificial intelligence (AI). It strengthens customer talent pipelines and unlocks the power of talent data.</t>
  </si>
  <si>
    <t>Provides a revolutionary talent intelligence platform to help you transition the jobs of today, invent the jobs of tomorrow and create the workforce of the future</t>
  </si>
  <si>
    <t>Revvable</t>
  </si>
  <si>
    <t>revvable.com</t>
  </si>
  <si>
    <t>Revvable is a software company that specializes in creating solutions for powersports and vehicle dealers. Their flagship product, Auto Form Fill, automates data entry, streamlines paperwork, and eliminates errors. With a user-friendly interface and cu...</t>
  </si>
  <si>
    <t>Revvable, Inc. is a software development company that focuses on building cutting-edge technology for power sports dealerships. Its  platform helps to create software for power sports, streamlines dealership management and operations to save teams time and money, enabling vehicle dealers to run and improve businesses. The company provides services to consumers globally.</t>
  </si>
  <si>
    <t>Creates software for powersports and vehicle dealers to run and improve their businesses</t>
  </si>
  <si>
    <t>FinPay</t>
  </si>
  <si>
    <t>finpay.com</t>
  </si>
  <si>
    <t>FinPay is a leader in Patient Financial Management and Patient Engagement. FinPay helps patients understand and afford healthcare by automating patient engagement to deliver cost transparency, education, and affordable payment options. They are committ...</t>
  </si>
  <si>
    <t>FinPay Holdings, LLC is a company that provides financial management services intended to assist and manage medical expenses. The company's patient financial management platform offers financial clearance policies, patient engagement, an automated payments platform, and compliance tools. It enables users to understand the medical bills, provide transparency with the billings and claims process, review payment alternatives and manage patients' medical expenses. It serves within the area.</t>
  </si>
  <si>
    <t>finpay.com -&amp;nbspfinpay Resources and Information.</t>
  </si>
  <si>
    <t>Tutored by Teachers</t>
  </si>
  <si>
    <t>tutored.live</t>
  </si>
  <si>
    <t>Tutored By Teachers is a company that provides personalized virtual instruction to high need students. Their focus is on learning acceleration and driving double-digit academic gains. They offer online tutoring delivered by experienced teachers, target...</t>
  </si>
  <si>
    <t>Tutored by Teachers, Inc. (TBT) matches students with certified teachers to deliver convenient, customized, and high-quality online education. It drives improved outcomes for students, better income for teachers, and additional access for disadvantaged communities. It will help close the achievement gap through a national tutoring program, powered by the community of teachers.</t>
  </si>
  <si>
    <t>Online Tutoring. Powered by Teachers</t>
  </si>
  <si>
    <t>Monthly</t>
  </si>
  <si>
    <t>monthly.com</t>
  </si>
  <si>
    <t>Take immersive classes taught by your favorite creators and experts. Become a better music producer, singer, baker, dancer, artist, and more.</t>
  </si>
  <si>
    <t>Openmind Learning, Inc. doing business as Monthly, Inc. designs immersive, one-month learning experiences taught by the world's best instructors. It helps create a "path" that tells the story of the month-long learning process for each class. The company is also pioneering an entirely new way to learn online, creating classes that are intensive, 30-day experiences focused on doing and creating, not just passively watching videos.</t>
  </si>
  <si>
    <t>Open English</t>
  </si>
  <si>
    <t>openenglish.com</t>
  </si>
  <si>
    <t>Open English is an online English school that offers multimedia learning content and live classes taught by native English speakers. The company provides a unique and fun learning experience that adapts to the student's schedule and pace. Open English ...</t>
  </si>
  <si>
    <t>Open Education, LLC doing business as Open English operates as an online English school in Latin America. The company offers online and live classes with American teachers. It provides its classes to students all over Latin America, including Brazil, the Spanish-speaking community in the United States, and audiences in Spain.</t>
  </si>
  <si>
    <t>Online English learning tool that teaches language through live instruction and multi-media learning content via the internet</t>
  </si>
  <si>
    <t>On Deck</t>
  </si>
  <si>
    <t>beondeck.com</t>
  </si>
  <si>
    <t>On Deck is a platform that helps individuals explore starting a company and provides support from a community of experienced founders. They offer programs and events, such as the Explorer event and ODF20, where talented founders can develop ideas, meet...</t>
  </si>
  <si>
    <t>nZero Labs, Inc. doing business as On Deck Fellowship builds community around a cohort of founders that are in the formative stages of starting a company through a series of dinners, retreats, workshops, coworking days, and 1:1 introductions to experts, mentors, and cohort alumni. Its partners include Amazon, Accomplice, Blockstack, Baidu Ventures, Costanoa Ventures, Consensys, First Round, Silicon Valley Bank, SignalFire, and Village Global. The company offers its services in the area.</t>
  </si>
  <si>
    <t>Where top talent comes to accelerate their ideas and build companies, surrounded by a world-class community</t>
  </si>
  <si>
    <t>Sounding Board</t>
  </si>
  <si>
    <t>soundingboardinc.com</t>
  </si>
  <si>
    <t>Sounding Board, Inc offers a centralized coaching management platform for leadership development. We offer three distinct options to develop leaders at all levels: Expand™, Guide™, and Transform™. Our platform delivers unparalleled flexibility and meas...</t>
  </si>
  <si>
    <t>Sounding Board Labs, Inc. develops a platform that offers coaching for leaders and new managers. The company's product creates personalized development plans, connects conveniently through phone, video, and chat, provides executive coaching at a lesser cost, provides qualified coaches, and provides coaching plans, surveys, and reporting to show progress and results.</t>
  </si>
  <si>
    <t>Combines professional coaches and software to deliver personalized and feedback-driven leadership development</t>
  </si>
  <si>
    <t>Reforge</t>
  </si>
  <si>
    <t>reforge.com</t>
  </si>
  <si>
    <t>Reforge is the leading solution for advancing your career in Product and Growth. E Learning Providers marketing analytics growth strategy monetization retention engagement data</t>
  </si>
  <si>
    <t>The kFactor, LLC doing business as Reforge, Inc. is an e-learning provider. It specializes in providing programs. The company offers selective-focused programs in marketing, product, data, and engineering.</t>
  </si>
  <si>
    <t>Offering selective growth-focused programs for experienced professionals in marketing, product, data, and engineering</t>
  </si>
  <si>
    <t>STRIVR</t>
  </si>
  <si>
    <t>strivr.com</t>
  </si>
  <si>
    <t>Strivr is a company that provides enterprise virtual reality training solutions. They offer immersive learning solutions that enhance training using VR technology and data-driven insights to boost workforce performance. Strivr's platform helps Fortune ...</t>
  </si>
  <si>
    <t>Strivr Labs, Inc. is one of the world's leading virtual reality solutions companies, using VR to improve the performance of athletes and engage fans, and customers in a new and exciting way. It offers the world's leading virtual reality training platform for athletes, sports teams, and sports organizations. The company also operates in fan experience and fan engagement, building custom experiences in virtual reality for brands and sports teams, stadiums, and arenas.</t>
  </si>
  <si>
    <t>VR training technology for workforces and athletes</t>
  </si>
  <si>
    <t>JoyTunes</t>
  </si>
  <si>
    <t>joytunes.com</t>
  </si>
  <si>
    <t>JoyTunes makes it easy and fun for anyone to learn piano! Learn piano with our piano apps that automatically detect notes played on real instruments providing you with instant feedback. With thousands of songs to learn with, you'll be inspired to play ...</t>
  </si>
  <si>
    <t>JoyTunes, Ltd. operates in Music Industry. It combines education methods and sound recognition with its' patented Music Sense Engine that creates the world's most popular music education apps. The company helps millions learn piano, guitar, singing, or any instrument that the clients always dreamed of playing.</t>
  </si>
  <si>
    <t>Ironhack</t>
  </si>
  <si>
    <t>ironhack.com</t>
  </si>
  <si>
    <t>Ironhack is a global tech school that offers intensive courses and bootcamps in web development, UX/UI design, data analytics, and cybersecurity. With campuses in 9 locations across 8 countries, including Madrid, Barcelona, Miami, Paris, Mexico City, B...</t>
  </si>
  <si>
    <t>Ironhack School S.L. provides digital educational services. It offers web development and user interface design courses. The company conducts training, digital leadership, and enterprise events and also serves students in the United States, Spain, and France.</t>
  </si>
  <si>
    <t>An international tech school that offers intensive courses and bootcamps</t>
  </si>
  <si>
    <t>360Learning</t>
  </si>
  <si>
    <t>360learning.com</t>
  </si>
  <si>
    <t>360Learning is a comprehensive learning platform that makes it easier for teams to create, ship, and improve courses together. With the help of data, 360Learning engages learners and trainers by placing digital practices at the heart of learning, inclu...</t>
  </si>
  <si>
    <t>360Learning SA is a software company that develops a learning engagement platform. It provides knowledge checks, content integrations, collaborative editing, mobile learning, user management, customization, and other services. The company serves the computer software industry.</t>
  </si>
  <si>
    <t>360Learning develops a collaborative learning solution to help companies unlock learning based on collective expertise</t>
  </si>
  <si>
    <t>Prenda</t>
  </si>
  <si>
    <t>prenda.com</t>
  </si>
  <si>
    <t>Prenda is a company that provides a unique education option that connects students with local microschools. Caring individuals, called Guides, run these microschools from their homes or other suitable locations while Prenda provides the learning experi...</t>
  </si>
  <si>
    <t>Prenda, Inc. is an Ed-Tech company that helps young people learn technology in a fun and informal setting. It helps libraries and schools run code clubs weekly meetings where people work together to teach computer programming. It serves customers in the United States.</t>
  </si>
  <si>
    <t>Ed-tech company with the vision of helping young people learn technology in a fun, informal settings</t>
  </si>
  <si>
    <t>Attensi</t>
  </si>
  <si>
    <t>attensi.com</t>
  </si>
  <si>
    <t>Attensi is a global leader in 3D gamified simulation training for large corporations. They provide a 'learning by doing' environment in a virtual 3D setting, using a unique blend of gamification and realism. Their training solutions are used by global ...</t>
  </si>
  <si>
    <t>Attensi AS is a Software Development company. It provides simulation-based workforce training combining game technology and behavioral psychology. Developer of No-Code SaaS platform. The company serves clients in the area.</t>
  </si>
  <si>
    <t>Provides 3D gamified simulation training for large corporations</t>
  </si>
  <si>
    <t>Lepaya</t>
  </si>
  <si>
    <t>lepaya.com</t>
  </si>
  <si>
    <t>Lepaya is a training company that provides high impact trainings at the career points of professionals. They offer a scalable employee training solution that continuously upskills people and expands their capabilities. Their trainings are delivered thr...</t>
  </si>
  <si>
    <t>LTD Group B.V. doing business as Lepaya is a soft skills training company that provides training at the career points of professionals. It also helps companies make training more engaging and measurable through on-demand, social, and blended learning journeys.</t>
  </si>
  <si>
    <t>Lepaya upskills the workforces of the world's leading organizations</t>
  </si>
  <si>
    <t>riiid.com</t>
  </si>
  <si>
    <t>Riiid is a leading AI solutions provider delivering creative disruption to the education market through its cutting edge technology. The company aims to empower global education players to rethink the traditional ways of learning via extending Riiid's ...</t>
  </si>
  <si>
    <t>Riiid, Inc. is a developer of an educational application designed to achieve standardization in educational opportunities. The company's AI-powered application provides customized learning services driven by data technology, enabling students to receive optimal learning opportunities. It serves globally.</t>
  </si>
  <si>
    <t>Bring cutting-edge AI for democratization of quality education; Explore our AI solutions to get rid of “inefficiency,” “inconsistency,” and “inequality” in education</t>
  </si>
  <si>
    <t>Remind</t>
  </si>
  <si>
    <t>remind.com</t>
  </si>
  <si>
    <t>Remind is a communication platform that reaches students and families where they are and supports learning wherever it happens. Millions of educators, students, and parents use Remind to connect with the people and resources that help them teach and le...</t>
  </si>
  <si>
    <t>Remind101, Inc. provides an online platform for teachers and schools to reach students and parents. The company offers to Remind, a messaging platform that helps educators, students, parents, and other users to send messages to any device. Its platform connects teachers, students, and parents to improve education.</t>
  </si>
  <si>
    <t>Bringing meaningful engagement to every classroom, school, and office in your district</t>
  </si>
  <si>
    <t>Learnosity</t>
  </si>
  <si>
    <t>learnosity.com</t>
  </si>
  <si>
    <t>Learnosity is an award-winning educational technology company that provides a white label solution for Edtechs. They offer modern assessment APIs that transform the learner experience, drive business growth, and facilitate innovations. Learnosity's tec...</t>
  </si>
  <si>
    <t>Learnosity, Ltd. provides assessment solutions for students worldwide. The company offers authoring solutions, such as rule-based automated grading for math and chemistry, handwriting recognition technology, assessment solutions, including inline question delivery, adaptive testing, accessibility tools, test accommodations, and reporting solutions, such as live progress reports, and individual and group analytics. It also provides the technology framework for authoring, assessment delivery and reporting for assessment solutions.</t>
  </si>
  <si>
    <t>Powering assessment excellence for modern learning platform</t>
  </si>
  <si>
    <t>Emeritus</t>
  </si>
  <si>
    <t>emeritus.org</t>
  </si>
  <si>
    <t>Emeritus is a collaboration of the world’s best business schools, including MIT Sloan School of Management, Columbia Business School, and Tuck School of Business. The company offers online certificates and programs in collaboration with these top-tier ...</t>
  </si>
  <si>
    <t>Emeritus Institute of Management Pte., Ltd. is an ed-tech startup providing online business and programs in collaboration with top universities across the globe. It also provides students access to a transformational learning environment by focusing on two core elements: global and education. The company serves worldwide.</t>
  </si>
  <si>
    <t>Offers online certificates and programs in collaboration with the world's best schools (subsidiary of Eruditus Executive Education)</t>
  </si>
  <si>
    <t>metafy.gg</t>
  </si>
  <si>
    <t>Metafy is a platform that enables the best players in the world to monetize their talent through 1:1 coaching and courses. E Learning Providers esports gaming edtech</t>
  </si>
  <si>
    <t>Metafy, Inc. is a developer of an e-learning platform designed to provide esports education. The company's platform helps users to search for a game of choice and then it can select the professional players it wants to get coaching from, enabling competitive players to monetize talent through coaching and courses.</t>
  </si>
  <si>
    <t>A platform that enables the best players in the world to monetize their talent through coaching and courses from the best players in the world</t>
  </si>
  <si>
    <t>Mathpresso</t>
  </si>
  <si>
    <t>qanda.ai</t>
  </si>
  <si>
    <t>Mathpresso is an education technology company that operates the world's leading learning platform, QANDA. QANDA is an AI-based learning app that allows students of all levels to receive instant answers and customized learning sources. It uses optical c...</t>
  </si>
  <si>
    <t>Mathpresso, Inc. doing business as QANDA is an education technology company. It offers an AI-based learning platform. It uses optical character recognition technology to scan math problems and provide step-by-step solutions. The company caters to individuals seeking assistance with math-related queries and is available for download on the App Store and Google Play, making it accessible to a range of students.</t>
  </si>
  <si>
    <t>Educational platform, where students can upload pictures of math problems and send them to tutors</t>
  </si>
  <si>
    <t>MerlynMindOrg</t>
  </si>
  <si>
    <t>merlyn.org</t>
  </si>
  <si>
    <t>MerlynMind is a remote-first AI EdTech startup that provides AI solutions for education. Their flagship product is Merlyn, a digital assistant built specifically for teachers. Merlyn empowers teachers to control classroom technology more naturally and ...</t>
  </si>
  <si>
    <t>Merlyn Mind, Inc. is a technology company that provides AI-based solutions to various industries. The company provides a digital assistant that comes in the form of a piece of custom hardware and software to read natural voice and remote control commands from a teacher to control multimedia apps on a screen of choice, enabling teachers to leverage technology using minimal effort by providing live teaching in classrooms. It serves customers within the area.</t>
  </si>
  <si>
    <t>Technology company that provides AI based solutions to various industries</t>
  </si>
  <si>
    <t>Camino Education</t>
  </si>
  <si>
    <t>caminoeducation.com</t>
  </si>
  <si>
    <t>Camino Education is an education technology company that supports schools, educators and students worldwide to adopt an education for the future. We aspire to transform traditional classes into unforgettable classes with high educational quality and si...</t>
  </si>
  <si>
    <t>Camino Education Corp., Brazil SA is a primary and secondary educational institution. It supports schools, educators, and students worldwide to adopt an education for the future. It provides an active learning platform to support schools worldwide. The educational institution's services are offered to students and teachers from Brazil.</t>
  </si>
  <si>
    <t>Support schools and educators around the world to promote education to the future</t>
  </si>
  <si>
    <t>maven.com</t>
  </si>
  <si>
    <t>Maven is a company that offers live, online cohort-based courses taught by experts. They provide a platform for students to hone their skills and advance their careers. Maven also offers a car sharing service that provides new cars loaded with technolo...</t>
  </si>
  <si>
    <t>Didactic, Inc. doing business as Maven Learning, Inc. is a developer of an online cohort-based leadership program designed to create a community where anyone can start. The company's platform offers cohort-based learning, mixing live and asynchronous components to engage students without needing to scale up instructor time or support staff, enabling users to receive a premium experience at scale.</t>
  </si>
  <si>
    <t>Developed a new platform for cohort-based courses started by the founders of Udemy, altMBA and Socratic</t>
  </si>
  <si>
    <t>Crack The Code</t>
  </si>
  <si>
    <t>crackthecode.la</t>
  </si>
  <si>
    <t>Crack The Code is an academy of programming and technology for children. We offer courses and workshops on programming, educational robotics, video game development, and filmmaking for kids. Our goal is to empower future generations through coding and ...</t>
  </si>
  <si>
    <t>Crack The Code S.A.C. are an online academy that empowers children and youth through code and technology. It developed a playful learning experience, where knowledge in programming is acquired along with 19th century skills through playing, inventing, solving puzzles, creating and sharing.</t>
  </si>
  <si>
    <t>Simplilearn</t>
  </si>
  <si>
    <t>simplilearn.com</t>
  </si>
  <si>
    <t>Simplilearn is one of the world’s leading certification training providers. We partner with companies and individuals to address their unique needs, providing training and coaching that helps working professionals achieve their career goals. With a lib...</t>
  </si>
  <si>
    <t>Simplilearn Americas, Inc. is an online Bootcamp, providing online education and in-house training for professional certification courses. The company also provides various business and technology courses in the areas of project management, agile and scrum certification, quality management, IT service and architecture, big data and analytics, finance management, sales, and marketing. It creates course programs, exams, and labs that help in cracking the certification exams.</t>
  </si>
  <si>
    <t>The world's #1 online bootcamp for digital skills training</t>
  </si>
  <si>
    <t>Learners Edge</t>
  </si>
  <si>
    <t>learnersedge.com</t>
  </si>
  <si>
    <t>Learners Edge provides engaging self-paced online and print-based continuing education courses for teachers designed for license renewal and salary advancement.</t>
  </si>
  <si>
    <t>Learners Edge, LLC is a provider of online professional development courses based in Eagan, Minnesota. The company offers online professional development, continuing education, and master's degree programs, providing K-12 teachers with the most flexible, dynamic, and timely continuing education graduate courses.</t>
  </si>
  <si>
    <t>Continuing Education Courses for Teachers - Learners Edge</t>
  </si>
  <si>
    <t>NovoEd</t>
  </si>
  <si>
    <t>novoed.com</t>
  </si>
  <si>
    <t>NovoEd is a leading online learning platform that offers a unique and collaborative experience for comprehensive training. Their platform is designed for the modern learner, with social, collaboration, and mobile capabilities that enhance learning expe...</t>
  </si>
  <si>
    <t>NovoEd, Inc. develops and operates an online platform for social, mobile, and analytical learners. The company serves companies in consulting and services, retail and food, manufacturing and industrial, technology, media, telecom, healthcare, and financial services industries, as well as nonprofits, training firms, and universities. It offers a software-as-a-service learning platform that delivers a learning experience for participants by collaborating on projects, sharing feedback, and applying new skills to the workplace.</t>
  </si>
  <si>
    <t>NovoEd is the only online learning platform that provides a connected, effective and engaging learning environment for students using a combination of techniques in crowd sourcing, design and analysis of reputation systems, and algorithm design.</t>
  </si>
  <si>
    <t>Study.com</t>
  </si>
  <si>
    <t>study.com</t>
  </si>
  <si>
    <t>Study.com is an online education platform that offers a wide range of courses and resources for learners of all ages. Students can take online courses that are fun and engaging, and pass exams to earn real college credit. The platform also provides res...</t>
  </si>
  <si>
    <t>Study.com, LLC is an online technology platform company. It provides online video courses, video lessons, and study tools. The company serves users worldwide.</t>
  </si>
  <si>
    <t>Online video learning platform for K-12 and college courses</t>
  </si>
  <si>
    <t>Sourceful</t>
  </si>
  <si>
    <t>sourceful.com</t>
  </si>
  <si>
    <t>Sourceful is a packaging platform for climate conscious brands. From startups to multinationals, we help businesses design, produce and manage more sustainable packaging. Sourceful makes it easy by bringing together science backed packaging with intuit...</t>
  </si>
  <si>
    <t>Sourceful, Ltd. is the end-to-end platform for sustainable sourcing. The company provides a sourcing and supply chain platform that helps clients find environmentally sustainable packaging for its products. It leverages its direct-to-manufacturer relationships to reduce the financial and environmental costs of freight.</t>
  </si>
  <si>
    <t>Our sourcing and supply chain platform specialises in finding the most sustainable auxiliary goods that accompany your company's core products</t>
  </si>
  <si>
    <t>Teachmint</t>
  </si>
  <si>
    <t>teachmint.com</t>
  </si>
  <si>
    <t>Teachmint is an Indian online teaching platform based in Bengaluru, Karnataka. They are a leading provider of education infrastructure solutions, powering the education ecosystem to deliver inspired learning outcomes. With their innovative and powerful...</t>
  </si>
  <si>
    <t>Teachmint Technologies Pvt., Ltd. is a company of education-infrastructure solutions. It specializes in an application that delivers streaming video, as well as a simple tutoring business management workflow, to mark attendance, create content, and conduct tests. It serves within the area.</t>
  </si>
  <si>
    <t>An easy to use platform for tutors to conduct unlimited live classes and manage their classrooms digitally</t>
  </si>
  <si>
    <t>Yousician</t>
  </si>
  <si>
    <t>yousician.com</t>
  </si>
  <si>
    <t>Yousician is a music education company that provides a fun and interactive platform for learning guitar, piano, bass, ukulele, and singing. With thousands of songs to choose from, Yousician serves as a personal music teacher, offering lesson plans crea...</t>
  </si>
  <si>
    <t>Yousician Oy develops a high-technology guitar learning software (web and mobile application that gives users with real-time feedback on how to play. The company offers a personal music teacher for learning to play a musical instrument, as well as guides users with tutorials and exercises. It serves cutting edge audio technology can listen to any real acoustic or electric guitar without the use of additional equipment and the service combines its addictive features of computer games with guitar exercises to make the learning process easy, fun and motivating.</t>
  </si>
  <si>
    <t>Unacademy</t>
  </si>
  <si>
    <t>unacademy.com</t>
  </si>
  <si>
    <t>Unacademy is India’s largest learning platform. We believe in making high quality educational videos available for free for everyone. Our goal is to have the world’s entire education on our platform in all languages. We offer a wide range of courses an...</t>
  </si>
  <si>
    <t>Sorting Hat Technologies Pvt., Ltd. doing business as Unacademy develops and operates an online platform for free education. The company also provides lessons, courses, and videos in multiple languages.</t>
  </si>
  <si>
    <t>India's largest learning platform</t>
  </si>
  <si>
    <t>Blinkist</t>
  </si>
  <si>
    <t>blinkist.com</t>
  </si>
  <si>
    <t>Blinkist is a company that transforms the big ideas from the world’s best nonfiction books into powerful little packs that can be read or listened to in 15 minutes. They provide a platform where users can access nonfiction insights anytime, anywhere. B...</t>
  </si>
  <si>
    <t>Blinks Labs GmbH doing business as Blinkist designs and develops application software. The company offers a micro-learning application and platform for personal and professional development that condenses non-fiction titles into 15-minute audio and text digests. It serves clients in Germany.</t>
  </si>
  <si>
    <t>Enables users to read the most important insights from non-fiction books in 15 minutes</t>
  </si>
  <si>
    <t>Elsa</t>
  </si>
  <si>
    <t>elsaspeak.com</t>
  </si>
  <si>
    <t>ELSA Speak is a speech recognition app designed to evaluate and give feedback on English pronunciation and fluency. It helps users practice their English pronunciation and speak like a native speaker. With ELSA, users can engage in short, fun dialogues...</t>
  </si>
  <si>
    <t>ELSA Corp. is an AI-enabled language learning platform focusing on English pronunciation training and accent reduction. The company provides speech recognition and pronunciation analysis that recognizes specific areas of improvement, based on a user's mother tongue.</t>
  </si>
  <si>
    <t>AI assisted language learning platform that teaches people how to speak English</t>
  </si>
  <si>
    <t>Descomplica</t>
  </si>
  <si>
    <t>descomplica.com.br</t>
  </si>
  <si>
    <t>Descomplica is an online education platform that offers preparatory courses for the Enem exam, digital college courses, and digital postgraduate courses. They provide thousands of incredible classes every day, covering all high school subjects. Their s...</t>
  </si>
  <si>
    <t>Descomplica, Ltd. is a provider of an online educational platform designed to prepare students for college entrance exams. The company provides video classes and tests to students to prepare for entrance examinations. It offers EdTech, pedagogy, live classes, VOD classes, tutoring and exam preparation, university education, undergraduate degrees, and graduate degrees.</t>
  </si>
  <si>
    <t>A provider of an online educational platform designed to prepare students for college entrance exams. It provides students with pre-recorded classes, live classes, online monitoring for math and science subjects</t>
  </si>
  <si>
    <t>Amplify Education</t>
  </si>
  <si>
    <t>amplify.com</t>
  </si>
  <si>
    <t>Amplify is a pioneer in K–12 education, dedicated to reimagining education by creating digital products and services that empower teachers, students, and parents. They collaborate with educators to develop high-quality curriculum and assessments for al...</t>
  </si>
  <si>
    <t>Amplify Education, Inc. provides digital curriculum and assessment products and services. The company's program and the web-based software allow educators to track student progress and tailor instruction individually, enabling teachers to share curriculums and course materials online and to offer personalized instructions for students. It serves customers in the United States.</t>
  </si>
  <si>
    <t>A pioneer in K-12 education, Amplify partners with educators to make learning rigorous and riveting for every student</t>
  </si>
  <si>
    <t>OpenClassrooms</t>
  </si>
  <si>
    <t>openclassrooms.com</t>
  </si>
  <si>
    <t>OpenClassrooms is an online education platform which offers more than 30 fully accredited online degree programs, based on the skills and jobs of the future. Making education and career mobility accessible to everyone, everywhere.</t>
  </si>
  <si>
    <t>OpenClassrooms SAS designs and develops an online web platform known as site du zero and the collection livre du zero. It operates a fully online competency-based education model focused on vocational training in knowledge-economy fields - 600+ courses and 55 curricula in on-demand professions including coding, IT, product management, data management, marketing, communications, and UX design.</t>
  </si>
  <si>
    <t>Online education platform in Europe</t>
  </si>
  <si>
    <t>Crehana</t>
  </si>
  <si>
    <t>crehana.com</t>
  </si>
  <si>
    <t>Crehana is a creative community where people learn creative skills through online courses taught by experts. Join today and discover over 50,000 different techniques in over 450 online courses!</t>
  </si>
  <si>
    <t>Flikn S.A.C. doing business as Crehana Education Perú S.A.C. is an educational platform where people learn creative skills from passionate professionals. It unites creative talent with people who want to go through improving skills to have better professional results.</t>
  </si>
  <si>
    <t>Educational platform where people learn creative skills of passionate professionals</t>
  </si>
  <si>
    <t>MarcoPolo Learning</t>
  </si>
  <si>
    <t>marcopololearning.com</t>
  </si>
  <si>
    <t>MarcoPolo Learning is an award-winning producer of educational media and curriculum for schools and home learning. They provide educators with a foundational pathway to support classroom quality, child engagement, and family connections. Their flagship...</t>
  </si>
  <si>
    <t>MarcoPolo Learning, Inc. is a publisher of educational games and videos for children aged 3-7. It provides teachers with a catalog of educator-designed video adventures, educator guides, and classroom materials and builds family engagement with classroom-to-home technology. The company serves clients in the area of New York, United States.</t>
  </si>
  <si>
    <t>Producer of educational media application for the digital generation</t>
  </si>
  <si>
    <t>Littera Education</t>
  </si>
  <si>
    <t>litteraeducation.com</t>
  </si>
  <si>
    <t>Littera Education is a company that provides customized high impact tutoring intervention for K-12 districts. They support any student, subject, schedule, or staffing model, both in-person and virtually. Littera focuses on building relationships and en...</t>
  </si>
  <si>
    <t>Littera Education, Inc. is a developer of an education platform designed to provide online tutoring for students. The company's platform delivers programs designed to strengthen the instructional approaches and works with the existing instructional tools, learning management system, assessment data, and curriculum. It customizes tutoring intervention for K-12 schools and districts by supporting any student, subject, schedule, or staffing model.</t>
  </si>
  <si>
    <t>High-quality tutoring for every student who needs it</t>
  </si>
  <si>
    <t>Sales Impact Academy</t>
  </si>
  <si>
    <t>salesimpact.io</t>
  </si>
  <si>
    <t>Sales Impact Academy is a skills development platform that fuels the productivity of revenue teams worldwide. With the help of expert coaches and built-in feedback and reinforcement techniques, we assist go-to-market teams in mastering the skills that ...</t>
  </si>
  <si>
    <t>Sales Impact Academy, Ltd. (SIA) offers a subscription-based live learning platform and community for founders and sales and marketing teams. It has created a unique combination of peer-to-peer learning and support coupled with live classes that will ensure creating and executing a world-class go-to-market strategy, developing killer messaging, and building an inbound and outbound lead generation machine. The company also provides a continuous live learning solution for high-growth technology companies.</t>
  </si>
  <si>
    <t>Provider of a subscription-based learning platform intended to develop skills in sales and marketing</t>
  </si>
  <si>
    <t>GetSetUp</t>
  </si>
  <si>
    <t>getsetup.io</t>
  </si>
  <si>
    <t>GetSetUp is an online learning community for older adults. We provide a platform for older adults to learn new skills, connect with others, and unlock new life experiences. With over 2.2 million members in 160 countries, we are the largest and fastest ...</t>
  </si>
  <si>
    <t>GetSetup, Inc. is a senior-to-senior live interactive educational company. It offers classes and social opportunities to help older adults live healthier, happier, and more connected lives.</t>
  </si>
  <si>
    <t>A mission-driven education technology company dedicated to creating economic and learning opportunities for older adults</t>
  </si>
  <si>
    <t>Area9 Lyceum</t>
  </si>
  <si>
    <t>area9lyceum.com</t>
  </si>
  <si>
    <t>Area9 Lyceum is a company that specializes in personalized adaptive learning. Their mission is to deliver the best educational and training outcomes using a scientific approach. They combine brain science, computer science, and artificial intelligence ...</t>
  </si>
  <si>
    <t>Area9 Lyceum ApS is a cloud-based adaptive learning software company. It has two main business areas: Learning Technology, and High-Technology Computer Science for optimizing the human value for companies in call centers, legacy systems migration, and process optimization. The company provides its services to large companies globally.</t>
  </si>
  <si>
    <t>InStride</t>
  </si>
  <si>
    <t>instride.com</t>
  </si>
  <si>
    <t>InStride is the premier global provider of strategic workforce education for companies that need to align their talent &amp; workforce needs with business objectives. Empowering companies to drive business growth and social impact through life changing, be...</t>
  </si>
  <si>
    <t>Attainment Holdco, LLC doing business as InStride is reinventing the education of today's workforce, working with employers to provide opportunities for education credentials and degrees for employees and partners, through the highest-quality universities and colleges. The company has also a public-benefit corporation that aims to become the indispensable human capital partner of organizations, helping to unlock the full potential of the university ecosystem and provide meaningful, life-changing impacts for the employees.</t>
  </si>
  <si>
    <t>InStride | Transforming Enterprises Through Education</t>
  </si>
  <si>
    <t>Arena.im</t>
  </si>
  <si>
    <t>arena.im</t>
  </si>
  <si>
    <t>Arena is a company that provides live chat and live blog services to increase engagement on websites, mobile apps, and events. They offer features that make first party data feel like a party, boosting engagement and conversion. Arena is focused on dev...</t>
  </si>
  <si>
    <t>Stationfy, Inc. doing business as Arena.im offers a cloud-based marketing platform for live experiences. The company enables publishers, media, and broadcasting companies to cover events such as news, sports, finance, and tech through a powerful AI technology, and it is capable to aggregate, curate and distribute content to any device, anytime, anywhere.</t>
  </si>
  <si>
    <t>Real-time data platform that delivers meaningful digital experiences throughout the customer journey</t>
  </si>
  <si>
    <t>Shobby</t>
  </si>
  <si>
    <t>trendsi.com</t>
  </si>
  <si>
    <t>Trendsi is creating new opportunity in e-commerce by bringing pieces of the puzzle together in a way that make success easier than ever!</t>
  </si>
  <si>
    <t>Shop Social, Inc. doing business as Trendsi is a fashion B2B marketplace reimagined - through the superior 3rd-party fulfillment service, fashion businesses. It partners with top clothing manufacturers and renowned brands, such as BCBG, French Connection, Levi's, Hyfve, Special A, Kimberly C, and Muselook, etc. The company ensures fast shipping, quality products, and a great profit margin for boutique owners and creators.</t>
  </si>
  <si>
    <t>An online B2B marketplace that makes it easy for sellers to build their businesses by providing inventory, dropshipping and back-end infrastructure</t>
  </si>
  <si>
    <t>dock.tech</t>
  </si>
  <si>
    <t>Dock Tech is a leading technology company in the payment and banking as a service industry in Latin America. They provide value, innovation, and scalability to their clients' businesses by offering card issuance, digital banking, and acquiring services...</t>
  </si>
  <si>
    <t>Dock Soluções em Meios de Pagamentos S.A. is a technology company offering to the bank and acquiring solutions to the B2B market. It offers a technological, regulatory, and financial infrastructure for companies that wish to deliver its own digital banking services, on a 100% Whitelabel platform. The company unlocks business value, innovation, and scalability for its customers by integrating card issuing and core banking services on one comprehensive platform.</t>
  </si>
  <si>
    <t>Global payments and banking platform for companies</t>
  </si>
  <si>
    <t>Waitwhile</t>
  </si>
  <si>
    <t>waitwhile.com</t>
  </si>
  <si>
    <t>Waitwhile is a customer flow management solution with virtual waitlists, appointment scheduling, messaging, analytics, and more. It provides a digital waitlist that gives businesses the simplicity of a paper list but the brains of an app. With Waitwhil...</t>
  </si>
  <si>
    <t>Waitwhile, Inc. is a free waitlist app to manage guest waitlists in a smarter way, for any type of business. It provides an intelligent queue management system. The company uses predictive analytics to estimate wait times and get actionable insights about yield and no-show patterns, quote time efficiency, and recommendations for staffing.</t>
  </si>
  <si>
    <t>A free, intelligent waitlisting app customize your queue, estimate wait times and keep guests informed via sms or email</t>
  </si>
  <si>
    <t>Sprouts Therapy</t>
  </si>
  <si>
    <t>sproutstherapy.com</t>
  </si>
  <si>
    <t>Sprouts Therapy, LLC is a pediatric habilitation program offering intensive occupational, speech, physical and feeding therapy on the island of Oahu, Hawaii. We provide brain, motor and sensory based treatment promoting independence, community integrat...</t>
  </si>
  <si>
    <t>Sprouts Therapy, LLC is a pediatric habilitation program offering intensive pediatric therapy services. The company provide brain, motor and sensory based treatment promoting independence, community integration, fine or gross motor skill development, communication and social skill development.</t>
  </si>
  <si>
    <t>Stark Bank</t>
  </si>
  <si>
    <t>starkbank.com</t>
  </si>
  <si>
    <t>STARK BANK is a challenger bank focused on high growth startups and enterprises in Brazil. They provide the best financial technology for companies to scale their operations with expense control, data intelligence, and operational efficiency.</t>
  </si>
  <si>
    <t>Stark Bank S.A. is a fintech company. The company provides technology for companies to scale operations, allowing them to execute more transfers, payments, and charges. Its platform is prepared for companies of any size, from startups to large corporations.</t>
  </si>
  <si>
    <t>Banking for tech companies</t>
  </si>
  <si>
    <t>Traive</t>
  </si>
  <si>
    <t>traivefinance.com</t>
  </si>
  <si>
    <t>Traive is a digital financial platform that connects the entire agricultural chain to the capital market. It offers a complete management platform for agricultural credit, with AI-driven scores for risk analysis. The platform also provides automated cr...</t>
  </si>
  <si>
    <t>Traive Do Brasil Soluções Financeiras, Ltda. is an investment management company that provides financial planning and financial services. It serves investors and the agriculture sector.</t>
  </si>
  <si>
    <t>Offering affordable farming loans and profitable investment portfolios through an innovative lending platform</t>
  </si>
  <si>
    <t>Tarken</t>
  </si>
  <si>
    <t>tarken.ag</t>
  </si>
  <si>
    <t>Tarken is a technology company in the agricultural industry that aims to digitally connect producers and distributors of agricultural inputs for faster and more reliable access to rural credit and grain transactions.</t>
  </si>
  <si>
    <t>Tarken Software, Ltda. helps in developing its technology that connects grain buyers and sellers and operates an artificial intelligence tool for commodity pricing. It transforming agriculture using data, artificial intelligence, and plant science.</t>
  </si>
  <si>
    <t>Helping to trust and cooperate in with long lasting relationship supported by accurate information, managing risk in a more effective way</t>
  </si>
  <si>
    <t>Captain</t>
  </si>
  <si>
    <t>captainhq.com</t>
  </si>
  <si>
    <t>Captain is a company that provides a better home repair experience for all. They fund claims in 72 hours or less to help contractors and homeowners complete home repair projects quicker and easier. They specialize in funding the climate emergency, prov...</t>
  </si>
  <si>
    <t>Captain, Inc. is a financial services company. It helps homeowners rebuild faster after natural disasters by paying general contractors upfront. The company provides services to consumers in the country.</t>
  </si>
  <si>
    <t>Funding and other services to help contractors complete projects faster</t>
  </si>
  <si>
    <t>Xeeva</t>
  </si>
  <si>
    <t>xeeva.com</t>
  </si>
  <si>
    <t>Xeeva is a global provider of AI-powered procurement software. They help companies optimize indirect spend and maximize procurement savings by leveraging better quality data. Xeeva's AI technology cleanses, categorizes, and enriches spend data to provi...</t>
  </si>
  <si>
    <t>Xeeva, Inc. is an AI-powered spend management solution that helps drive real-time savings and optimize procurement processes. It provides intelligent cloud-based procurement software and financial services for indirect spending and MRO. The company serves in the United States.</t>
  </si>
  <si>
    <t>Provider of next generation, intelligent procurement solutions</t>
  </si>
  <si>
    <t>Simfoni</t>
  </si>
  <si>
    <t>simfoni.com</t>
  </si>
  <si>
    <t>Simfoni is a company that provides spend intelligence and spend automation solutions. They offer modular, purpose-driven solutions that help businesses see, source, and manage their procurement spend differently. Simfoni utilizes revolutionary technolo...</t>
  </si>
  <si>
    <t>Simfoni, Ltd. is a technology, information, and internet company. The company is a provider of analytics and enterprise apps for business. The company provides spend analytics and spend automation products to global enterprises. It delivers through simple SaaS models, its applications provide businesses with tools and insights that help organizations enhance and streamline engagement with customers and suppliers, whilst reducing operating costs. It provides services to its clients and business consumers. The company serves its clients across the country and internationally.</t>
  </si>
  <si>
    <t>Provides spend analytics and spend automation products to leading global enterprises</t>
  </si>
  <si>
    <t>South Pole</t>
  </si>
  <si>
    <t>southpole.com</t>
  </si>
  <si>
    <t>From Ambition to Action Your Climate Journey Starts Here with South Pole Our team of experts guide you towards innovative solutions to both mitigate risk and achieve your sustainability goals. We began as a project driven company focused on developin...</t>
  </si>
  <si>
    <t>South Pole Carbon Asset Management AG is one of the leading providers of climate solutions with a focus on renewable energy. The company helps the public, and private actors develop actionable policies and strategies. It works with businesses and governments across the globe.</t>
  </si>
  <si>
    <t>A climate solutions provider and project developer</t>
  </si>
  <si>
    <t>Descript</t>
  </si>
  <si>
    <t>descript.com</t>
  </si>
  <si>
    <t>Descript is an all-in-one video and podcast editing platform that makes editing as easy as editing a document. It combines simple and powerful editing tools with magical AI features to help users skip the hard parts of editing. Descript is used by cont...</t>
  </si>
  <si>
    <t>Descript, Inc. is a software development company. The company provides an audio word processing platform that enables editors and producers to edit sound files, as well as helps the writer to edit its lyrics. It serves customers in the State of California.</t>
  </si>
  <si>
    <t>Building a platform for creative tools, making audio and video creation as fast, accessible, and collaborative as Google Docs</t>
  </si>
  <si>
    <t>eSUB Construction Software</t>
  </si>
  <si>
    <t>esub.com</t>
  </si>
  <si>
    <t>eSUB Construction Software is a cloud-based, mobile project management platform built exclusively for subcontractors in the construction industry. It offers a range of tools and features to help subcontractors manage projects more efficiently, includin...</t>
  </si>
  <si>
    <t>eSUB, Inc. is a mobile and cloud-based project management and document control software designed specifically for subcontractors in the construction industry. The company offers other software products such as timecard management software, corporate construction management software, and construction resource management software. It also develops mobile and cloud project management software for construction professionals.</t>
  </si>
  <si>
    <t>Only cloud-based project management software created exclusively for Subcontractors of all construction industry trades</t>
  </si>
  <si>
    <t>MarketerHire</t>
  </si>
  <si>
    <t>marketerhire.com</t>
  </si>
  <si>
    <t>MarketerHire is the #1 digital marketing talent platform, matching companies with expert marketers in 48 hours. The #1 on demand talent platform for expert marketers. Meet your MarketerMatch in 48 hours. Kick off your project this week.  No job posti...</t>
  </si>
  <si>
    <t>MarketerHire, LLC is a network of pre-vetted, freelance marketers, and premium marketing talent. The company's talent network is built through constant recruiting and vetting of marketers. It serves customers worldwide.</t>
  </si>
  <si>
    <t>MarketerHire is a hiring platform for marketing talent</t>
  </si>
  <si>
    <t>Patch Technologies</t>
  </si>
  <si>
    <t>patch.io</t>
  </si>
  <si>
    <t>Patch is a platform that enables the embedding of climate action into any product experience. It allows users to purchase vetted carbon credits from a global network of climate action projects, helping to rebalance the planet. Patch aims to unify and s...</t>
  </si>
  <si>
    <t>Patch Technologies, Inc. is a software development company. It focuses on building infrastructure, starting with an API for carbon removal. The company serves in the United States.</t>
  </si>
  <si>
    <t>The platform for carbon removal</t>
  </si>
  <si>
    <t>Volition Capital</t>
  </si>
  <si>
    <t>volitioncapital.com</t>
  </si>
  <si>
    <t>Volition Capital is a growth equity firm that principally invests in high potential, founder owned companies across different technology sectors. Our firm specializes in partnering with founders to help them achieve their fullest aspirations. Our team ...</t>
  </si>
  <si>
    <t>Volition Capital, LLC is a growth equity firm. It invests in founder-owned companies across different technologies. It includes software, the Internet, information services, and tech-enabled services.</t>
  </si>
  <si>
    <t>Wavecrest Growth Partners</t>
  </si>
  <si>
    <t>wavecrestgrowth.com</t>
  </si>
  <si>
    <t>Wavecrest Growth Partners is a growth equity firm focused on investing in and partnering with leading B2B software and technology enabled services companies. Wavecrest targets investments in high growth companies with proven products and business model...</t>
  </si>
  <si>
    <t>Wavecrest Growth Partners, L.P. is a venture capital and private equity company. It specializes in focusing on investments in profitable B2B technology companies The company offers its services to the investment sector.</t>
  </si>
  <si>
    <t>CDP</t>
  </si>
  <si>
    <t>cdp.net</t>
  </si>
  <si>
    <t>CDP is a global non-profit organization that runs the world's environmental disclosure system for companies, cities, states, and regions. Founded in 2000, CDP works with over 680 financial institutions with over $130 trillion in assets. They motivate c...</t>
  </si>
  <si>
    <t>CDP Worldwide operates as a not-for-profit charity that runs a global disclosure system for investors, companies, cities, states, and regions to manage environmental impacts. It transforms data collected from cities, states, and regions into a detailed analysis of critical environmental risks, opportunities, and impacts.</t>
  </si>
  <si>
    <t>We run the global environmental disclosure system for business &amp; subnational governments</t>
  </si>
  <si>
    <t>Medly Pharmacy</t>
  </si>
  <si>
    <t>medly.com</t>
  </si>
  <si>
    <t>Free Prescription Delivery to Wherever You Are. Welcome To The Future of Pharmacy. Join For Free. CALL OR TEXT 718-782-7539.</t>
  </si>
  <si>
    <t>Medly Pharmacy, Inc. is a digital pharmacy platform that offers free, same-day prescription delivery. It also simplifies typically a troublesome, time-consuming process, and turns it into a quick, efficient, and enjoyable experience.</t>
  </si>
  <si>
    <t>LoanLogics</t>
  </si>
  <si>
    <t>loanlogics.com</t>
  </si>
  <si>
    <t>LoanLogics is a provider of mortgage audit software, income calculation and verification technology, and document processing automation. The company’s capabilities and audit services help residential mortgage lenders, servicers, insurers and investors ...</t>
  </si>
  <si>
    <t>LoanLogics, Inc. is a financial services company. It provides mortgage audit software, income calculation and verification technology, and document processing automation. The company serves clients in the United States and other surrounding areas.</t>
  </si>
  <si>
    <t>Loanlogics offers mortgage bankers, lenders, and servicers the industry's first enterprise Loan Quality and Performance Analytics platform</t>
  </si>
  <si>
    <t>kevala.care</t>
  </si>
  <si>
    <t>Kevala is a healthcare staffing company that connects healthcare facilities to staff to fill open shifts. They provide hassle-free open shift management and scheduling software, allowing healthcare systems to share shifts with internal employees, float...</t>
  </si>
  <si>
    <t>Kevala, Inc. provides network and digital services intended for delivering flexibility, connectivity, and confidence to healthcare's front line. It works on building the most awesome network of contract nurses on the planet and delivering them through a powerful suite of clinical scheduling and compliance tools.</t>
  </si>
  <si>
    <t>Delivering a B2B SaaS platform that automates scheduling, compliance, care planning and care orchestration</t>
  </si>
  <si>
    <t>Broker Genius</t>
  </si>
  <si>
    <t>brokergenius.com</t>
  </si>
  <si>
    <t>Broker Genius is a company that provides intelligent, dynamic, and fully automated pricing technology for ticket sellers. Their platform helps sellers keep up with the fast-changing supply and demand in the ticket market by automating the checking and ...</t>
  </si>
  <si>
    <t>Broker Genius, Inc. provides a dynamic pricing technology platform for the secondary ticket market. The company offers an automation technology platform in the live event secondary market. Its technology enables ticket resells to use real-time market data to automatically adjust ticket prices.</t>
  </si>
  <si>
    <t>Drives revenue and enables hyper-growth for ticket sellers through intelligent, dynamic and fully-automated pricing technology</t>
  </si>
  <si>
    <t>Bond-Pro</t>
  </si>
  <si>
    <t>bond-pro.com</t>
  </si>
  <si>
    <t>Bond Pro is the leading surety software enabling full automation of Account and Bond Lifeycycles. Bond Pro’s fully integrated enterprise software suites enable Surety professionals to streamline and automate the entire life cycle of Commercial, Bid and...</t>
  </si>
  <si>
    <t>Bond-Pro, Inc. is a software automation tool company for Surety professionals. It provides software technologies to insurance agencies. The company sells and delivers of surety insurance products like performance and Payment surety bonds and Commercial surety bonds to its clients.</t>
  </si>
  <si>
    <t>Bond-Pro is a software automation tool for Surety professionals</t>
  </si>
  <si>
    <t>Gale Healthcare</t>
  </si>
  <si>
    <t>galehealthcaresolutions.com</t>
  </si>
  <si>
    <t>Gale Healthcare Solutions is a healthcare staffing company with over 30 years of experience. They connect healthcare facilities with qualified nurses and caregivers through their Gale App. With a network of over 60,000 healthcare professionals, Gale en...</t>
  </si>
  <si>
    <t>Gale Healthcare Solutions, LLC operates as a healthcare company that provides first-class recruiting, credentialing, and deployment services for the growing healthcare industry. It launched Gale, an app that instantaneously matches healthcare professionals with health provider needs. It allows for meeting healthcare staffing needs in a fast, efficient, and cost-effective manner.</t>
  </si>
  <si>
    <t>Nurses and caregivers to facilities in need of clinical support</t>
  </si>
  <si>
    <t>SkillGigs</t>
  </si>
  <si>
    <t>skillgigs.com</t>
  </si>
  <si>
    <t>SkillGigs is an ecommerce talent marketplace that pairs skilled healthcare and technology job seekers with AI matched work opportunities. Employers have direct access to talent without the need for a third-party agency, and both parties can communicate...</t>
  </si>
  <si>
    <t>Skillgigs, Inc. is a talent marketplace company. It creates an AI-sourcing marketplace platform that connects skilled healthcare and technology job seekers with opportunities. The company serves its clients globally</t>
  </si>
  <si>
    <t>Ecommerce talent marketplace that pairs skilled healthcare and technology job seekers with AI-matched work opportunities</t>
  </si>
  <si>
    <t>Lynq Technologies</t>
  </si>
  <si>
    <t>lynqnetworks.com</t>
  </si>
  <si>
    <t>Introducing Lynq, the newest location-based #wearable #tech for family and groups. Lynq is the People Compass, pointing you in the direction and distance to the people that are important to you. Lynq doesn't require a phone, network, wifi or blueto...</t>
  </si>
  <si>
    <t>LynQ Technologies, Inc. is a developer of a location-based off-grid wearable technology designed to connect people and devices across miles without infrastructure. The company's technology operates across a decentralized peer-to-peer network that uses a mix of radio frequencies for devices to transmit low-bandwidth data for miles without cellular networks or infrastructure, enabling clients to connect with each other without hassle. It serves the area.</t>
  </si>
  <si>
    <t>Location decentralized (peer-to-peer) — NO cell networks, phones, wifi, bluetooth or maps required</t>
  </si>
  <si>
    <t>SNAX-Sational Brands</t>
  </si>
  <si>
    <t>snaxsationalbrands.com</t>
  </si>
  <si>
    <t>SNAX-Sational Brands is a company that offers a variety of snack products, including Snack Pop popcorn snacks and Pasta Snacks. Inspired by the culinary traditions of Italy, their Pasta Snacks provide flavorful and healthy snacks. They also offer a uni...</t>
  </si>
  <si>
    <t>Snax Sational Brands, LLC is a food manufacturing and supplier company. It provides healthy and flavorful munchies. The company offers products including Snack Pop, Penne Straws, Bowtie Puffs, and much more, providing customers with the option of tasty, and healthy snacks at the same time. It serves clients globally.</t>
  </si>
  <si>
    <t>VeracitySelfcare</t>
  </si>
  <si>
    <t>veracityselfcare.com</t>
  </si>
  <si>
    <t>Veracity Selfcare is a next generation beauty and wellness brand that combines functional medicine with beauty. They empower women to understand the connection between their skin and overall health through a holistic, data-driven approach to product in...</t>
  </si>
  <si>
    <t>Know Selfcare, Inc. doing business as Veracity Selfcare is a holistic, data-driven beauty and wellness brand that empowers women to know what is going on its bodies and get the best products for a unique life state. The company also creates a personal skin care experience based on real data about hormones and other biofactors that impact the skin and health.</t>
  </si>
  <si>
    <t>Veracity | Personalized Skincare and Clean Beauty Based on Hormone Balance | Veracity Selfcare</t>
  </si>
  <si>
    <t>Evereden</t>
  </si>
  <si>
    <t>ever-eden.com</t>
  </si>
  <si>
    <t>Evereden is a company that specializes in safe baby, kids, and pregnancy skin care products. Their products are formulated with natural ingredients and clean formulas that nurture and protect the skin of families. They offer a range of scientifically p...</t>
  </si>
  <si>
    <t>Eden Brands, Inc., doing business as Evereden, Inc. is a webshop that offers organic skincare and hair products for both mothers and babies. It reimagines a world of safe, effective, and joyful products for a new generation of children and families. The company provides skincare products that are Dermatologist Tested, Safe for Sensitive Skin, Pediatricians Created, Plant-Based Ingredients, Non-Toxic Clean and Pure, Hypoallergenic, and Synthetic Fragrance-Free.</t>
  </si>
  <si>
    <t>A webshop that offers organic skincare and hair products for both mothers and babies</t>
  </si>
  <si>
    <t>Ceremonia</t>
  </si>
  <si>
    <t>ceremonia.com</t>
  </si>
  <si>
    <t>Ceremonia is a clean hair care brand rooted in Latinx heritage. Ceremonia is on a mission to empower a confident natural that feels as good as it looks. We’re manifesting modern day rituals, stemming from rich culture, that feed your hair from the root...</t>
  </si>
  <si>
    <t>Bcr Leona Holdings, Inc. doing business as Ceremonia is a clean haircare brand rooted in Latinx heritage that manifests modern-day rituals, stemming from rich culture, that feeds hair from the roots and beyond because hair wellness is the key to unlocking the best hair days. It primarily operates in the cosmetics industry.</t>
  </si>
  <si>
    <t>BrightHire</t>
  </si>
  <si>
    <t>brighthire.com</t>
  </si>
  <si>
    <t>BrightHire is an Interview Intelligence platform transforming how the world's fastest growing companies hire better, faster, &amp; more equitably.</t>
  </si>
  <si>
    <t>BrightHire, Inc. is a developer of an interview platform designed to help clients improve the hiring process. The company's technology is primarily focused on talent acquisition that transforms the human side of hiring with new visibility and insight, enabling businesses to efficiently hire potential candidates. It serves services within the area.</t>
  </si>
  <si>
    <t>Offering a performance optimization technology for recruiting teams</t>
  </si>
  <si>
    <t>Chief</t>
  </si>
  <si>
    <t>chief.com</t>
  </si>
  <si>
    <t>Chief is a private network designed for the most powerful women in executive leadership to strengthen their leadership, magnify their influence, and pave the way to bring others with them. Launched in 2019 by Carolyn Childers and Lindsay Kaplan, its mi...</t>
  </si>
  <si>
    <t>Project 1972, Inc. doing business as Chief is a private network that focuses on connecting and supporting women leaders and provides mobile software solutions. The company is designed to connect and inspire through events including conversations with industry icons and workshops designed for senior leaders to sharpen its knives.</t>
  </si>
  <si>
    <t>Chief is a private network focused on connecting and supporting women leaders</t>
  </si>
  <si>
    <t>Hey Rowan</t>
  </si>
  <si>
    <t>heyrowan.com</t>
  </si>
  <si>
    <t>Rowan is an ear piercing and jewelry brand for everyone. We believe in “Piercing for All”. We have reimagined the ear piercing experience and revolutionized the traditional mall based model. All our piercings are performed exclusively by licensed Nurse...</t>
  </si>
  <si>
    <t>Rowan, Inc. is an ear piercing and jewelry brand for everyone. It offers a fun, celebratory, and safe piercing experience for all of customers.</t>
  </si>
  <si>
    <t>Hypoallergenic Nickel Free &amp; Sterling Silver Earrings for Kids</t>
  </si>
  <si>
    <t>True Link Financial</t>
  </si>
  <si>
    <t>truelinkfinancial.com</t>
  </si>
  <si>
    <t>True Link Financial is a diversified financial services firm that provides life-changing financial solutions for people with complex needs and those who care for them. They offer a range of investment, payments, and insurance products for retirees, wit...</t>
  </si>
  <si>
    <t>True Link Financial, Inc. is a financial services company. It offers a range of payments, investment, and insurance products and is primarily for retirees. The company partners with individuals, families, and organizations that serve treatment programs, elder law attorneys, home care providers, nonprofits, and government programs in all 50 states.</t>
  </si>
  <si>
    <t>True Link Financial, Inc. offers financial advisory planning services by offering smart solutions to manage spending and asset growth in retirement</t>
  </si>
  <si>
    <t>Teikametrics</t>
  </si>
  <si>
    <t>teikametrics.com</t>
  </si>
  <si>
    <t>Teikametrics is an Amazon and Walmart Marketplace Optimization Agency that helps ecommerce businesses grow. They offer an AI-powered platform called Teikametrics Flywheel, which optimizes and grows businesses on marketplaces like Amazon and Walmart. Th...</t>
  </si>
  <si>
    <t>Teikametrics, Inc. is an internet company that features an eCommerce optimization platform designed for retailers on online marketplaces. The company offers software solutions for Amazon repricing and FBA inventory management and a software solution for eBay e-commerce optimization. Its software platform specializes in pricing optimization, operations, and inventory for sellers of all sizes.</t>
  </si>
  <si>
    <t>The AI-powered platform to optimize and grow ecommerce business on Amazon and Walmart.com</t>
  </si>
  <si>
    <t>SpyCloud</t>
  </si>
  <si>
    <t>spycloud.com</t>
  </si>
  <si>
    <t>SpyCloud is a cybersecurity company that specializes in protecting businesses from cyberattacks, safeguarding employee and consumer identities, and powering investigations. They offer Cybercrime Analytics that help prevent ATO, ransomware, and online f...</t>
  </si>
  <si>
    <t>SpyCloud, Inc. is a pioneer in breach discovery. The company offers industry-leading early warning solutions to businesses to prevent employee and customer account compromises. It helps businesses of all sizes mitigate data breaches by proactively alerting the employee or company assets that have been compromised.</t>
  </si>
  <si>
    <t>Prevent Account Takeover | SpyCloud Early Warning Breach Detection</t>
  </si>
  <si>
    <t>Jumio</t>
  </si>
  <si>
    <t>jumio.com</t>
  </si>
  <si>
    <t>Jumio is a leading digital identity verification platform that helps companies fight fraud, maintain compliance, and onboard online customers faster. They offer credit card payments validation and ID verification products for online businesses, financi...</t>
  </si>
  <si>
    <t>Jumio Corp. is an online mobile payment and identity verification company. It offers digital ID verification solutions to reduce fraud. The company provides services that include Jumio ID verification, Jumio identity verification, and Jumio address services. It serves customers worldwide.</t>
  </si>
  <si>
    <t>Provides online credit card validation and ID verification software based on AI</t>
  </si>
  <si>
    <t>Eventus Systems</t>
  </si>
  <si>
    <t>eventus.com</t>
  </si>
  <si>
    <t>A global leader in cloud and on-prem solutions for mission critical #tradesurveillance, market #risk and #compliance solutions.</t>
  </si>
  <si>
    <t>Eventus Systems, Inc. is a software development company. It offers multi-asset class trade surveillance and market risk solutions. The company offers its products to businesses within the area.</t>
  </si>
  <si>
    <t>Leading global provider of multi-asset class trade surveillance and market risk solutions</t>
  </si>
  <si>
    <t>Blueprint Software Systems</t>
  </si>
  <si>
    <t>blueprintsys.com</t>
  </si>
  <si>
    <t>Blueprint Software Systems is a leading provider of RPA Migration, Analytics, and Process Improvement tools. Their platform helps large organizations accelerate digital transformation, scale Agile, automate DevOps, and ensure compliance. They offer a s...</t>
  </si>
  <si>
    <t>Blueprint Software Systems, Inc. is a provider of digital process design and management solutions. The company develops software solutions that help organizations to build business and software applications. Its software enables users to ensure regulatory compliance, the transition to agile, align business and offer computer software services.</t>
  </si>
  <si>
    <t>Blueprint’s requirements management solution ensures complex IT projects are delivered on time, on budget and on point. #itprojects #pmot #scaledagile #baot</t>
  </si>
  <si>
    <t>m+ funds</t>
  </si>
  <si>
    <t>mplusfunds.com</t>
  </si>
  <si>
    <t>m+ funds offer investors defined outcome solutions on ETFs. They are built around specific objectives from capital preservation to growth. m+ funds align an ETF performance to a defined risk/return goal. m+ funds are publicly offered '40 Act funds that...</t>
  </si>
  <si>
    <t>Alaia Capital, LLC is an independent financial services firm focused on innovative and alternative investment solutions. The company also offers Financial Services. These can include structured  UITs, private funds, or portfolio protection and yield enhancement strategies.</t>
  </si>
  <si>
    <t>Normative.io</t>
  </si>
  <si>
    <t>normative.io</t>
  </si>
  <si>
    <t>Normative is a carbon accounting engine that helps businesses calculate their entire carbon footprint and provides insights to reduce CO2 emissions. They offer the world's easiest and most intelligent software for managing sustainability performance, m...</t>
  </si>
  <si>
    <t>Meta Mind AB doing business as Normative.io enables to gain real-time insights into business performance and sustainability impact. The company is the world's easiest and most intelligent software for managing sustainability performance. It makes sustainability reporting simple and gets business performance data in real time.</t>
  </si>
  <si>
    <t>Provides science-based carbon accounting software and advice from net zero experts, enabling companies to reduce carbon footprints</t>
  </si>
  <si>
    <t>Vantage Point Logistics</t>
  </si>
  <si>
    <t>vantagepointlogistics.com</t>
  </si>
  <si>
    <t>VPL is a leader in delivering supply chain technology and solutions to the healthcare market. With years of experience, the continuous development of leading-edge technology and proactive account management, VPL is transforming their supply chain making it smarter, easier and better. Recognized as one of America’s fastest growing companies, VPL is poised to develop even more innovative technology solutions, providing transparency and savings across the ever-expanding continuum of patient care.</t>
  </si>
  <si>
    <t>Vantage Point Logistics, Inc. (VPL) provides freight management services. The company's services include developing intelligent, intuitive technology that efficiently manages day-to-day shipping operations. It also enables organizations to control and reduce logistics costs and eliminate middlemen.</t>
  </si>
  <si>
    <t>Veteran owned Brokerage Company that strives to provide service thru dedication, fidelity and automation</t>
  </si>
  <si>
    <t>Evina</t>
  </si>
  <si>
    <t>evina.com</t>
  </si>
  <si>
    <t>Evina is a cybersecurity company that provides advanced solutions for mobile payments. They work with mobile network operators, merchants, and payment gateways worldwide to protect against fraud and expand into new markets. Their Evina 360 solution sui...</t>
  </si>
  <si>
    <t>Evina SAS is a telecommunications industry that offers the highest cybersecurity technologies to the most audacious players, ready to conquer new markets. The company provides MNOs, merchants, ad networks, and payment gateways worldwide with the most advanced cybersecurity solutions for mobile payments and advertising.</t>
  </si>
  <si>
    <t>Evina – Cybersecurity for Business Growth</t>
  </si>
  <si>
    <t>Documo</t>
  </si>
  <si>
    <t>documo.com</t>
  </si>
  <si>
    <t>Documo is a next generation document workflow platform. We help businesses move faster by eliminating inefficient document processes. Securely send, sign, and collaborate on documents from any device within the same cloud platform.</t>
  </si>
  <si>
    <t>Documo, Inc. combines solutions that make working with documents easy, simple, secure and reduce carbon footprint. The company is specialized in fax over IP, document management, email to fax, e-signature, document automation, document API, and fax API.</t>
  </si>
  <si>
    <t>Document Workflow Solutions | Secure And Easy-To-Use | Documo</t>
  </si>
  <si>
    <t>Yardzen</t>
  </si>
  <si>
    <t>yardzen.com</t>
  </si>
  <si>
    <t>Yardzen is the leading online landscape design service that factors your style and your property's unique characteristics to create a customized design. They use the latest in satellite imagery, visualization tools, and data to design your dream outdoo...</t>
  </si>
  <si>
    <t>Yardzen, Inc. is a provider of renovation services intended to reinvent outdoor spaces. The company's services use 3D rendering technology, satellite imagery, and data science to offer homeowners what the outdoor space would look like, enabling clients to have a perfect design plan for the spaces. It also provides an online landscape design platform to create designs for outdoor spaces.</t>
  </si>
  <si>
    <t>The brand new way to design and build beautiful, functional outdoor spaces</t>
  </si>
  <si>
    <t>Boast.AI</t>
  </si>
  <si>
    <t>boast.ai</t>
  </si>
  <si>
    <t>Boast is a company that helps businesses access R&amp;D tax credits and funding. They provide scalable, intelligent software and expert services to help companies capture more of their eligible R&amp;D tax credits. Boast has automated the application process, ...</t>
  </si>
  <si>
    <t>Boast Capital, Inc. is a financial advisory firm specializing in the recovery of tax credits. The company helps businesses in the United States and Canada recover its Research and Development (RandD) costs from the government through the Research and Development (RandD) tax, Scientific Research and Experimental Development (SRandED), and Digital Media (IDMTC) programs.</t>
  </si>
  <si>
    <t>Zepto</t>
  </si>
  <si>
    <t>zepto.com.au</t>
  </si>
  <si>
    <t>Zepto is a company that provides real-time account-to-account and direct debit payment solutions, allowing businesses to customize their payment ecosystem and grow their business.</t>
  </si>
  <si>
    <t>Zepto Payments Pty., Ltd. is a company that develops digital payment solutions. It offers an interconnected ecosystem of cloud-native technology architected for payments infrastructure and data-driven insights. It also provides accounts management, financial hardship collection, wage automation, funds refund, and other solutions.</t>
  </si>
  <si>
    <t>Accelerating expectations, technology advances and regulatory change have delivered a once-in-a-generation opportunity toreimagine payments</t>
  </si>
  <si>
    <t>Lincoln International</t>
  </si>
  <si>
    <t>lincolninternational.com</t>
  </si>
  <si>
    <t>Lincoln International is a global investment bank that provides strategic guidance and thoughtful execution to business owners and senior executives. They offer a range of services including mergers and acquisitions advisory, private funds and capital ...</t>
  </si>
  <si>
    <t>Lincoln International, LLC is a boutique investment banking firm. It offers strategic alliances, joint ventures, mergers and acquisitions advisory, private placements, fairness opinions, valuations, initial public offerings, and financial restructuring services. The firm serves investors and executives around the world.</t>
  </si>
  <si>
    <t>Cowen</t>
  </si>
  <si>
    <t>cowen.com</t>
  </si>
  <si>
    <t>TD Cowen is a leading full-service investment bank that offers comprehensive investment banking services, including equity, equity-linked, and debt financings, as well as mergers and acquisitions advisory services. With over 100 years of experience, TD...</t>
  </si>
  <si>
    <t>Cowen, Inc. is a financial services company. The company provides investment management, equity, research, electronic trading, asset management, investment banking, and other services for transportation, health care, e-commerce, energy, media, technology, and other sectors. It serves customers in the United States, the United Kingdom, and Luxembourg.</t>
  </si>
  <si>
    <t>Shea &amp; Company</t>
  </si>
  <si>
    <t>sheaco.com</t>
  </si>
  <si>
    <t>Shea &amp; Company is a software focused investment bank that provides comprehensive and objective advice to leaders in the software industry. They offer strategic and financial guidance on matters that impact their clients' success. With offices in Boston...</t>
  </si>
  <si>
    <t>Shea &amp; Co., LLC is a boutique investment banking firm that offers financial advisory services. It provides mergers and acquisitions, record tracking, capital raising, and business consulting services. The company also offers objective advice to the leaders in the software industry on strategic and financial matters. It serves clients throughout the area.</t>
  </si>
  <si>
    <t>Financial Technology Partners</t>
  </si>
  <si>
    <t>ftpartners.com</t>
  </si>
  <si>
    <t>FT Partners is a leading investment banking firm focused exclusively on financial technology. They define the financial technology sector as the convergence of technology-based solutions and financial services. The company was founded by Steve McLaughl...</t>
  </si>
  <si>
    <t>Financial Technology Partners, LP (FT Partners) is an Investment Banking company. It focused exclusively on the financial technology sector. It also offers investment banking services to the financial technology sector. The company serves its services within the area.</t>
  </si>
  <si>
    <t>Software Equity Group</t>
  </si>
  <si>
    <t>softwareequity.com</t>
  </si>
  <si>
    <t>Software Equity Group is a high touch, high success M&amp;A advisory firm specializing in advising on the sale or majority recap of B2B software and SaaS companies. They provide sell-side M&amp;A advisory services for B2B software companies, with a focus on Sa...</t>
  </si>
  <si>
    <t>SEG Capital Advisors, LLC is a management consulting company.  It offers mergers and acquisitions, buy-side and sell-side, recapitalization, management buyouts, private equity and debt placement, and valuation advisory services. The company offers its services to clients within the area.</t>
  </si>
  <si>
    <t>AGC Partners</t>
  </si>
  <si>
    <t>agcpartners.com</t>
  </si>
  <si>
    <t>AGC Partners is a boutique investment bank that specializes in middle market M&amp;A and growth equity financings in the technology sector. Since its inception in 2003, AGC Partners has completed over 299 technology M&amp;A and growth equity transactions. The ...</t>
  </si>
  <si>
    <t>America's Growth Capital, LLC doing business as AGC Partners is a global boutique investment bank. The firm's services include strategic advisory services with a focus on corporate sales, divestitures, underwriting, mergers and acquisitions, buyouts and take-private transactions, fairness opinions, cross-border transactions, and takeover defense; and capital markets services including private placement, growth equity, strategic investment, recapitalizations, mezzanine debt, and venture debt.</t>
  </si>
  <si>
    <t>William Blair</t>
  </si>
  <si>
    <t>williamblair.com</t>
  </si>
  <si>
    <t>William Blair is the premier global boutique with expertise in investment banking, investment management, and private wealth management. We provide advisory services, strategies, and solutions to meet our clients’ evolving needs.</t>
  </si>
  <si>
    <t>William Blair and Co., LLC is an investment banking company. It offers its services in investment banking, investment management, private wealth management, advisory services, and strategies. The company offers its services in the finance sector.</t>
  </si>
  <si>
    <t>KeyBank</t>
  </si>
  <si>
    <t>key.com</t>
  </si>
  <si>
    <t>KeyBank is a bank holding company that offers a range of retail and commercial banking, commercial leasing, investment management, consumer finance, and investment banking products and services. Through its subsidiary, KeyBank National Association, it ...</t>
  </si>
  <si>
    <t>KeyCorp, Inc. doing business as KeyBank N.A. is a financial services company. It offers checking accounts, savings accounts, certificates of deposit, credit and debit cards, gift cards, foreign currency, gift checks, direct deposits, safe deposit boxes, ACH payments, and online banking. The company provides its services to clients throughout the United States.</t>
  </si>
  <si>
    <t>Open a Personal Bank Account at KeyBank | Personal Banking Solutions</t>
  </si>
  <si>
    <t>Penelope</t>
  </si>
  <si>
    <t>penelope.co</t>
  </si>
  <si>
    <t>Penelope is a retirement platform designed specifically for small businesses. They offer a simple, affordable, and easy-to-use 401(k) plan that is tailored to the needs of small businesses. Penelope takes care of compliance testing, annual reporting to...</t>
  </si>
  <si>
    <t>Smartwork, Inc. doing business as Penelope is a retirement savings platform exclusively for small business owners and its employees. The company's intuitive technology platform automates employee investing, streamlines cost and paperwork, and provides learning tools for employees.</t>
  </si>
  <si>
    <t>Self-service retirement platform for small and micro businesses</t>
  </si>
  <si>
    <t>David Energy</t>
  </si>
  <si>
    <t>davidenergy.com</t>
  </si>
  <si>
    <t>David Energy is a new kind of retail electricity provider. We enable visibility into facility operations, save time for operators, and deliver savings. We bring electricity supply and demand response together to keep things simple and to save you money...</t>
  </si>
  <si>
    <t>David Energy Systems, Inc. is an energy supply with a software platform company. It provides designs, builds, and manages onsite energy grids. The company serves customers in the United States.</t>
  </si>
  <si>
    <t>An electricity provider that designs, builds, and manages onsite energy grids</t>
  </si>
  <si>
    <t>AppOmni</t>
  </si>
  <si>
    <t>appomni.com</t>
  </si>
  <si>
    <t>AppOmni is a leading provider of SaaS Security Management software. They offer solutions that give visibility and automation to easily secure SaaS data across all apps. Their platform allows organizations to continuously monitor 3rd party apps, data ac...</t>
  </si>
  <si>
    <t>AppOmni, Inc. is a provider of SaaS security. The company provides unprecedented data access visibility, management, and security of SaaS solutions, enabling organizations to secure critical and sensitive data. Its patented technology scans APIs, security controls, and configuration settings to evaluate the current state of SaaS deployments and compare them against practices and business intent.</t>
  </si>
  <si>
    <t>A SaaS Security Management software that makes it easy for businesses to protect data across all of their SaaS applications</t>
  </si>
  <si>
    <t>Datum Source</t>
  </si>
  <si>
    <t>datumsource.com</t>
  </si>
  <si>
    <t>Datum Source is a platform that streamlines the buyer and seller interaction to drive world class supply chain operations, strategy implementation, and security compliance for advanced manufacturing companies.</t>
  </si>
  <si>
    <t>Datum Source, Inc. is a developer of a procurement process automation platform designed to create an efficient supply chain for advanced manufacturing. The company's platform analyzes a computer-aided design (CAD) file of a machined part and automatically matches buyers with suppliers that have optimal equipment to machine a part and identify the best suppliers to manufacture a part, helping manufacturers bring complex hardware and products to market faster by solving inefficiencies in the supply chain.</t>
  </si>
  <si>
    <t>Helping advanced manufacturing companies apply logic to their procurement decisions with transforming the component-sourcing landscape within advanced manufacturing</t>
  </si>
  <si>
    <t>Hasura</t>
  </si>
  <si>
    <t>hasura.io</t>
  </si>
  <si>
    <t>Hasura is a software development company that provides a platform for simplifying and accelerating application development. They offer instant GraphQL and REST APIs on new and existing data sources, allowing users to connect their data to Hasura and ge...</t>
  </si>
  <si>
    <t>Hasura, Inc. is a software technology company that provides developer-focused tooling products. The company provides APIs for common use cases and allows users to build custom micro-services; allows to creation of tables and relationships and get GraphQL endpoints; fetches data from multiple tables using relationships, without duplicating data; specifies authorization rules based on any property in the table; schema management and migrations, and add database features. It serves within the area.</t>
  </si>
  <si>
    <t>Software technology company that provides developer-focused tooling products</t>
  </si>
  <si>
    <t>Firstbase</t>
  </si>
  <si>
    <t>firstbasehq.com</t>
  </si>
  <si>
    <t>Firstbase is the all-in-one provisioning platform that lets companies supply and manage all the physical equipment remote workers need to do great work at home.</t>
  </si>
  <si>
    <t>Firstbase, Inc. provides the remote team with all the tools, equipment, and perks needed to be as safe, comfortable, and productive at home as it could be in an office. The company handles delivery, collection, maintenance, upgrades, and repairs, at zero hassle to the company.</t>
  </si>
  <si>
    <t>An all-in-one provisioning platform that lets companies provide all the practical equipment their remote workers need at the touch of a button</t>
  </si>
  <si>
    <t>Creative Force</t>
  </si>
  <si>
    <t>creativeforce.io</t>
  </si>
  <si>
    <t>Creative Force is a best-in-class software for managing content creation workflows. It is a real-time tracking and workflow system for photo studios, covering the entire end-to-end workflow from sample check-in to asset delivery. With Creative Force, c...</t>
  </si>
  <si>
    <t>Creative Force, Inc. is a class software for managing a photo studio. It covers an entire end-to-end workflow from sample check-in, photography, internal and external post-production all the way to final asset delivery. The company gives insightful real-time data without taking out of the favorite applications, automates repetitive administrative tasks like file naming and syncing, and frees creatives to focus on its actual work.</t>
  </si>
  <si>
    <t>Building the software to produce content at scale</t>
  </si>
  <si>
    <t>inRiver</t>
  </si>
  <si>
    <t>inriver.com</t>
  </si>
  <si>
    <t>inRiver is a market leader of Product Information Management (PIM) software. We give omni channel commerce professionals the power to create, maintain and distribute perfect product information to multiple sales channels in multiple languages. inRiver ...</t>
  </si>
  <si>
    <t>Inriver AB is a SaaS provider specializing in product information management. It provides a product information management platform and offers software as a service-based product marketing cloud that enables enterprises to facilitate the creation, packaging, and distribution of product information. It serves customers worldwide.</t>
  </si>
  <si>
    <t>Every Product Tells a Story. We help our customers tell their own product stories - at all times, to everyone. With inRiver PIM, you will sell more, faster</t>
  </si>
  <si>
    <t>15Five</t>
  </si>
  <si>
    <t>15five.com</t>
  </si>
  <si>
    <t>15Five is a holistic performance management company that provides HR teams with a complete, single platform solution to improve manager effectiveness, drive high performance and engagement, and increase retention. They offer a full suite of products in...</t>
  </si>
  <si>
    <t>15Five, Inc. develops employee engagement and performance management software for organizations. The company provides a performance management suite and allows users to integrate objectives into weekly check-ins, set up and view objectives, update progress and post comments in real-time. It also offers a full suite of products including 360 performance reviews, in-depth engagement surveys, robust, and OKR tracking, and weekly manager-employee feedback tools like 1-on-1s and pulse ratings.</t>
  </si>
  <si>
    <t>The holistic performance management company that helps HR leaders create better managers and successful employees</t>
  </si>
  <si>
    <t>TCGplayer.com</t>
  </si>
  <si>
    <t>tcgplayer.com</t>
  </si>
  <si>
    <t>Your Trusted Marketplace for Collectible Trading Card Games TCGplayer Buy Magic: The Gathering Cards, Yu Gi Oh! Cards, Pokémon Cards, One Piece CCG, Digimon TCG, Flesh and Blood, Lorcana, CCG Supplies, and more. TCGplayer.com is your best source for ev...</t>
  </si>
  <si>
    <t>Ascension Gaming Network, Inc. doing business as TCGplayer, Inc. is a software solutions company. It specializes in trading card games within the collectibles space, TCGplayer has grown from its initial roots working with Syracuse-based hobby stores into an expansive ecommerce platform. The company builds applications and technologies that connect businesses with customers across the globe and power sales through physical stores, websites, mobile apps, and the marketplace.</t>
  </si>
  <si>
    <t>Marketplace and software business serving buyers and sellers of collectible items</t>
  </si>
  <si>
    <t>Clear Skye</t>
  </si>
  <si>
    <t>clearskye.com</t>
  </si>
  <si>
    <t>Clear Skye is a company that specializes in Identity Security and Governance solutions. They offer a complete Identity and Access Governance (IAG) solution built on the ServiceNow platform. Their solution provides employee lifecycle automation, access ...</t>
  </si>
  <si>
    <t>Clear Skye, Inc. develops security solutions for organizations. The company also develops compliance and automation solutions. It offers Clear Skye's Identity Lifecycle Management tool that helps in maintaining the lifecycle of accounts and security groups with documented approvals, owner accountability, and dashboard views into all types of environments; and Edge Encryption an application that encrypts data before the data is sent over the Internet.</t>
  </si>
  <si>
    <t>Provides employee lifecycle automation, access requests, access certifications, and business intelligence</t>
  </si>
  <si>
    <t>Panopto</t>
  </si>
  <si>
    <t>panopto.com</t>
  </si>
  <si>
    <t>Panopto is the leading video platform for businesses and universities. Using Panopto, anyone can create and share professional on demand videos securely. Our scalable knowledge capture solution helps organizations by enhancing learning, improving the s...</t>
  </si>
  <si>
    <t>Panopto, Inc. is a company that operates in the IT Services and IT Consulting industry. It provides video capture and management software for educators, businesses, and government agencies. The company serves its services to consumers and businesses within its area.</t>
  </si>
  <si>
    <t>Offers video capture, streaming, search, and archiving solutions architected with the integration of rich content (video, voice, screen capture) and user-driven metadata (PowerPoint, notes, speech to text, etc</t>
  </si>
  <si>
    <t>Inveniam</t>
  </si>
  <si>
    <t>inveniam.io</t>
  </si>
  <si>
    <t>Inveniam is a digital middle office for private assets that transforms the way asset data is credentialed, extracted, structured, and delivered. They provide real-time access to trusted data for owners, managers, administrators, and service providers i...</t>
  </si>
  <si>
    <t>Inveniam Capital Partners, Inc. (ICP) operates as a financial and advisory firm. The firm focuses on the digital marketplace which aims to transform the structure and operations of middle-market corporate finance.</t>
  </si>
  <si>
    <t>Jane Technologies</t>
  </si>
  <si>
    <t>iheartjane.com</t>
  </si>
  <si>
    <t>Jane Technologies is a leading provider of software solutions for the cannabis industry. With over 2,500 dispensaries and brands as clients, Jane offers a comprehensive platform that allows businesses to create website menus, review important data, and...</t>
  </si>
  <si>
    <t>Jane Technologies, Inc. is a cannabis retail tech company. It provides a wide variety of cannabis products such as oil, juice, cartridges, and cakes. The company serves its clients throughout the area.</t>
  </si>
  <si>
    <t>Building the future of eCommerce</t>
  </si>
  <si>
    <t>Handle</t>
  </si>
  <si>
    <t>handle.com</t>
  </si>
  <si>
    <t>Handle is a construction software company that provides a productivity system for managing construction payments. Their software automates manual and repetitive tasks, such as lien management, owner verification, deadline tracking, and waiver processes...</t>
  </si>
  <si>
    <t>Handle, Inc. is a construction software that is built for material suppliers and contractors to help manage the entire process of protecting payment rights. The company offers options such as invoice factoring, material supply loans, and mechanics lien purchasing, enabling clients to manage all project documents so that the contractors get paid faster. It serves clients within the area.</t>
  </si>
  <si>
    <t>Productivity system that brings together to-dos, email and calendar in one app so people can stay focused on what matters</t>
  </si>
  <si>
    <t>Simetrik</t>
  </si>
  <si>
    <t>simetrik.com</t>
  </si>
  <si>
    <t>Simetrik is a no code technology supported software that automates high complexity and high volume reconciliations, offering complete operational and financial control. With Simetrik, the banking industry automates, audits and centralizes all EUCs. Use...</t>
  </si>
  <si>
    <t>Simetrik, Inc. is a software development company. It offers a solution for finance and operations teams, in both tech and traditional companies, to customize and maintain end-to-end automation for use cases and geographies. The company serves clients within the area.</t>
  </si>
  <si>
    <t>On a mission to bring transparency and trust on business data by empowering people with technology</t>
  </si>
  <si>
    <t>LegalVision</t>
  </si>
  <si>
    <t>legalvision.com.au</t>
  </si>
  <si>
    <t>LegalVision is a commercial law firm that provides Australian businesses with cost effective and high quality legal services through an innovative model. LegalVision is a team of lawyers, technologists, marketing mavericks, strategists and operations g...</t>
  </si>
  <si>
    <t>LegalVision Pty., Ltd. operates as a market disruptor in the commercial legal services industry. The company's innovative business model and custom-built technology assist its lawyers to provide a faster, better quality, and more cost-effective client experience.</t>
  </si>
  <si>
    <t>Provides fixed-fee legal services to small and medium businesses</t>
  </si>
  <si>
    <t>Babbel</t>
  </si>
  <si>
    <t>babbel.com</t>
  </si>
  <si>
    <t>Babbel is a language learning platform that offers comprehensive online courses to help individuals learn foreign languages. The platform combines effective education methods with state-of-the-art technology to improve grammar, vocabulary, and pronunci...</t>
  </si>
  <si>
    <t>Babbel GmbH is the developer of a language learning application designed to help people learn and speak different languages. The company's application offers lessons, regular review sessions, and the ability to sync progress across devices. It serves customers across the country.</t>
  </si>
  <si>
    <t>Learn a language like you've always wanted to</t>
  </si>
  <si>
    <t>Veem</t>
  </si>
  <si>
    <t>veem.com</t>
  </si>
  <si>
    <t>Veem is a next generation platform for business to business payments. We enable businesses to send and receive payments in local currency via a simple and inexpensive manner by using our unique multi rail technology across several global networks. Veem...</t>
  </si>
  <si>
    <t>Veem, Inc. is a payment service provider that helps simplify the way businesses send and receive funds. Its platform enables companies and contractors and freelancers to send and receive domestic and global business payments, track payments in real-time, and mass upload. The company also offers a multi-rail application programming interface (API) for international payments using blockchain technologies.</t>
  </si>
  <si>
    <t>A payment service provider that helps to simplify the way businesses send and receive funds</t>
  </si>
  <si>
    <t>Epicio</t>
  </si>
  <si>
    <t>epicio.com</t>
  </si>
  <si>
    <t>EPIC iO is a digital service based startup that focuses on creating innovative, enriched data analytics platforms, outcome based technology solutions, and wireless connectivity for the private and public sectors. They help the world be a safer, smarter...</t>
  </si>
  <si>
    <t>Epic IO, Inc. operates as a computer software company. It focuses on creating innovative, enriched-data analytics platforms, outcome-based technology solutions, and wireless connectivity for the private and public sectors. It offers its services in the area.</t>
  </si>
  <si>
    <t>A digital service based startup for websites and apps</t>
  </si>
  <si>
    <t>AIS</t>
  </si>
  <si>
    <t>ais.com</t>
  </si>
  <si>
    <t>AIS (Applied Information Sciences) provides software and systems engineering services to government agencies and businesses across the United States. We specialize in cloud services, DevOps, custom application development, and IT services. Our areas of...</t>
  </si>
  <si>
    <t>Applied Information Sciences, Inc. (AIS) delivers a range of consulting and technical services to commercial and government organizations. It offers cloud, DevOps, custom application development, and information technology services. The company also serves financial services, retail, utilities, insurance, non-profit, and defense industries, as well as startups, Fortune 100 companies, and national security agencies.</t>
  </si>
  <si>
    <t>We specialize in custom application development, working with the latest Microsoft technologies. SharePoint, mobile, the cloud &amp; more.</t>
  </si>
  <si>
    <t>Bellhops</t>
  </si>
  <si>
    <t>getbellhops.com</t>
  </si>
  <si>
    <t>Bellhop Movers is a company that provides moving help on demand. They offer a variety of local, long distance, and labor only moving services. With their instant online booking and clear pricing, they aim to provide a phenomenal moving experience. Bell...</t>
  </si>
  <si>
    <t>Bellhop, Inc. is a consumer services company. It provides moving services and solutions with an advanced tech-enabled model that delivers world-class customer experiences and prices that are untouchable by traditional movers. The company offers its markets and services to consumers in over 65 cities nationwide.</t>
  </si>
  <si>
    <t>N advanced tech-enabled model that delivers world-class customer experiences and prices that are untouchable by traditional movers</t>
  </si>
  <si>
    <t>Calabrio</t>
  </si>
  <si>
    <t>calabrio.com</t>
  </si>
  <si>
    <t>Calabrio is a company that provides workforce optimization and analytics software for contact centers. With over two decades of experience, Calabrio is driven by the goal of delivering better products and better performance. Their software is intuitive...</t>
  </si>
  <si>
    <t>Calabrio, Inc. is a software company that develops customer engagement and workforce optimization software solutions for the contact center market. The company offers Calabrio ONE, a workforce optimization software suite that includes call recording, quality management, workforce management, and voice-of-the-customer analytics solutions.</t>
  </si>
  <si>
    <t>Develops and markets software solutions</t>
  </si>
  <si>
    <t>Datavail</t>
  </si>
  <si>
    <t>datavail.com</t>
  </si>
  <si>
    <t>Datavail is a specialized IT services company focused on Data Management with solutions in BI/DW, analytics, database administration, custom application development, and enterprise applications. They provide both professional and managed services deliv...</t>
  </si>
  <si>
    <t>Datavail Corp. is a managed services establishment providing remote database management facilities for businesses. It offers design and architecture, database administration, outsourcing, and staff augmentation services. It serves within the area.</t>
  </si>
  <si>
    <t>The largest database services company in North America, providing managed services, projects and resources within a flexible delivery model.</t>
  </si>
  <si>
    <t>Delphix</t>
  </si>
  <si>
    <t>delphix.com</t>
  </si>
  <si>
    <t>Delphix is the industry leader for DevOps test data management. Businesses need to transform application delivery but struggle to balance speed with data security and compliance. Our DevOps Data Platform automates data security, while rapidly deploying...</t>
  </si>
  <si>
    <t>Delphix Corp. is an internet company that provides an intelligent data platform that accelerates digital transformation for companies. Its DevOps data platform automates data security while deploying test data to accelerate application releases. The company serves customers in the USA, United Kingdom, Australia, India, Brazil, France, Japan, and Italy.</t>
  </si>
  <si>
    <t>Data Virtualization and Data Masking Solutions</t>
  </si>
  <si>
    <t>Duetto</t>
  </si>
  <si>
    <t>duettocloud.com</t>
  </si>
  <si>
    <t>Duetto is a company that provides hotel revenue management software and revenue strategy solutions. Their cloud-based software, Gamechanger, Scoreboard, and Blockbuster, deliver powerful insights on pricing and demand. Duetto takes a holistic approach ...</t>
  </si>
  <si>
    <t>Duetto Research, Inc. is a software company that provides revenue strategy solutions to hotels and casinos. It allows hotels and casinos to manage pricing, revenue, and business-mix decisions with data. The company serves customers throughout the country.</t>
  </si>
  <si>
    <t>SaaS applications that help hotels forecast demand, set prices and manage distribution</t>
  </si>
  <si>
    <t>Evergent Technologies, Inc.</t>
  </si>
  <si>
    <t>evergent.com</t>
  </si>
  <si>
    <t>Evergent is the leading provider of revenue and customer management solutions for the Digital Economy. Our enterprise class software enables companies across the digital media value chain to track and collect payments from subscribers, and distribute r...</t>
  </si>
  <si>
    <t>Evergent Technologies, Inc. is the leading provider of subscriber billing and royalty tracking solutions for the Digital Economy. The company's enterprise-class software enables companies across the digital media value chain to track and collect payments from subscribers and distribute royalties to partners.</t>
  </si>
  <si>
    <t>Fast, Flexible, Scalable Subscription, Billing and User Management for Global Cloud Video Service Providers</t>
  </si>
  <si>
    <t>Firstup</t>
  </si>
  <si>
    <t>firstup.io</t>
  </si>
  <si>
    <t>Firstup is the world’s first intelligent communication platform. More than 40 percent of Fortune 100 companies use our platform to connect with their people, design and deliver personalized communications, and gain engagement insights throughout the em...</t>
  </si>
  <si>
    <t>Firstup, Inc. offers a workforce communications platform. The company enables organizations to accelerate and accomplish business initiatives by reaching, aligning, and mobilizing every worker. It delivers a digital employee experience that helps companies reach, connect, and engage every worker, everywhere.</t>
  </si>
  <si>
    <t>Building better employee experiences and improving engagement, productivity, and retention</t>
  </si>
  <si>
    <t>LumApps</t>
  </si>
  <si>
    <t>lumapps.com</t>
  </si>
  <si>
    <t>LumApps is a leading Employee Experience Platform founded in 2015 to unify the modern workforce through better communication, engagement, and instant access to information. Integrated with Google Workspace and Microsoft 365, LumApps intelligently conne...</t>
  </si>
  <si>
    <t>LumApps SAS develops a social and collaborative intranet platform designed to connect, inform and engage employees. Its company's platform brings together all content in an enterprise and serves as a central hub for personalized content, social communications, work tools, and applications, enabling organizations to break down communication silos to build stronger, more collaborative relationships between individual employees and departments.</t>
  </si>
  <si>
    <t>Social intranet for your collaborative suite, providing a single access point for personalized content, work applications, and social communities</t>
  </si>
  <si>
    <t>Onapsis</t>
  </si>
  <si>
    <t>onapsis.com</t>
  </si>
  <si>
    <t>Secure your SAP and Oracle business applications | Onapsis Onapsis is the leader in SAP and Oracle cybersecurity–offering vulnerability management, DevSecOps &amp; threat detection and response. Onapsis is the pioneer in cybersecurity and compliance soluti...</t>
  </si>
  <si>
    <t>Onapsis, Inc. is a cybersecurity and compliance company. It specializes in providing solutions for cloud and on-premise ERP (enterprise resource planning) and business-critical applications. The company offers its services to clients worldwide.</t>
  </si>
  <si>
    <t>Onapsis's unique technology enables organizations to continuously monitor ERP and other business-critical applications for cybersecurity vulnerabilities and compliance gaps across cloud and on-premise deployments</t>
  </si>
  <si>
    <t>Orchard Software</t>
  </si>
  <si>
    <t>orchardsoft.com</t>
  </si>
  <si>
    <t>Orchard Software is a leader in the laboratory information system industry, offering a wide range of solutions to help labs increase efficiency, productivity, and growth. Their Laboratory Information Systems (LIS) are used for all types of lab testing,...</t>
  </si>
  <si>
    <t>Orchard Software Corp. develops laboratory information systems and healthcare software solutions. The company offers Orchard Harvest LIS, a Windows-based laboratory information system, which provides users with tools necessary to operate a laboratory, and Orchard Pathology, a pathology information system that handles the complexities of clinical, molecular, and pathology testing and reporting. It serves its customers more than 2,400 laboratories across the country.</t>
  </si>
  <si>
    <t>Orchard Software is to provide laboratories with software and services that improve value in patient care</t>
  </si>
  <si>
    <t>SilverSky</t>
  </si>
  <si>
    <t>silversky.com</t>
  </si>
  <si>
    <t>SilverSky is a provider of cloud-based security solutions. They offer Managed Detection and Response (MDR) services that make powerful, enterprise-level cybersecurity simple, affordable, and accessible for companies of all sizes. With over twenty years...</t>
  </si>
  <si>
    <t>Perimeter Internetworking Corp. doing business as SilverSky is a provider of cloud-based cyber security solutions. It offers network security services that include vulnerability management, mobile device management, log management, and brand protection; Email protection services; managed Email services, and cloud migration services for seamless transitions. It serves customers in the area.</t>
  </si>
  <si>
    <t>Trusted Cybersecurity Solutions | SilverSky</t>
  </si>
  <si>
    <t>Pricefx</t>
  </si>
  <si>
    <t>pricefx.com</t>
  </si>
  <si>
    <t>Pricefx is the leading pricing software provider. Our price optimization &amp; management (PO&amp;M) and CPQ tools deliver actionable insights to drive success. Established in 2011 in Germany, Pricefx AG is a provider of full suite price management and CPQ Saa...</t>
  </si>
  <si>
    <t>Price f(x) AG provides a full suite price management and CPQ SaaS solution based on native cloud architecture, offering support across the entire price management lifecycle, including price strategy, controlling, setting, optimization, and realization. The company's solution is also suitable for B2B and B2C as well as any industry facing the pricing challenges of commercial organizations of any size and geographical location.</t>
  </si>
  <si>
    <t>Provides full suite price management solutions that are fast to implement, easy to use, and flexibly adapt to business needs</t>
  </si>
  <si>
    <t>Q-Centrix</t>
  </si>
  <si>
    <t>q-centrix.com</t>
  </si>
  <si>
    <t>Q-Centrix is a healthcare analytics and clinical data management company. With a team of over 1,200 industry experts and market-leading technology, we help healthcare organizations unlock the value of clinical data. Our enterprise partnerships provide ...</t>
  </si>
  <si>
    <t>Q-Centrix, LLC is an outsourcing company that focuses on providing core measure and registry abstracting services to healthcare facilities. It offers core measures, ACC, STS, and trauma registry clinical data abstraction outsourcing services. The company provides customized abstraction, reporting, and analytical services; and helps customers to capture and analyze discretionary sets of clinical care and outcomes data.</t>
  </si>
  <si>
    <t>Q-Centrix aims to measurably improve the quality and safety of patient care in the US</t>
  </si>
  <si>
    <t>ScienceLogic</t>
  </si>
  <si>
    <t>sciencelogic.com</t>
  </si>
  <si>
    <t>ScienceLogic is a software and service vendor. It produces information technology (IT) management and monitoring solutions for IT Operations and cloud computing. ScienceLogic is a leader in IT Operations Management, providing modern IT operations with ...</t>
  </si>
  <si>
    <t>ScienceLogic, Inc. is a software development company. It provides monitoring solutions for hybrid cloud management. The company serves its products and services nationwide.</t>
  </si>
  <si>
    <t>Delivers next generation IT monitoring to over 25,000 global Service Providers, enterprises, and government organizations</t>
  </si>
  <si>
    <t>Signicat</t>
  </si>
  <si>
    <t>signicat.com</t>
  </si>
  <si>
    <t>Signicat is a leading provider of electronic identity and electronic signature solutions in Europe. They offer a comprehensive platform that fulfills operational capabilities in line with international standards and requirements, such as privacy, anti-...</t>
  </si>
  <si>
    <t>Signicat AS is an IT services and consulting company. It specializes in verified digital identity facilities offering cross-border, cloud-based electronic identification services and electronic signatures, supporting the full identity journey, from recognition and onboarding, through login and consent, to making business agreements that stand the test of time. The company serves consumers in the public and private sectors globally.</t>
  </si>
  <si>
    <t>A privately held company specializing in identity-as-a-service and digital signature on demand</t>
  </si>
  <si>
    <t>Syntellis Performance Solutions</t>
  </si>
  <si>
    <t>syntellis.com</t>
  </si>
  <si>
    <t>Syntellis Performance Solutions is a leading provider of enterprise performance management software, data analytics solutions, and consulting services. Our software, including Axiom and Connected Analytics, helps healthcare, higher education, and finan...</t>
  </si>
  <si>
    <t>Syntellis Performance Solutions, LLC is a software company. It provides enterprise performance management software, and data and analytics solutions. It offers services such as operating budgeting software, healthcare cost accounting, financial performance management, capital planning and tracking, healthcare financial software, visual analytics and dashboards, financial software, planning software, financial solutions, business analytics, and revenue planning. The company offers its services and products to clients within the area.</t>
  </si>
  <si>
    <t>Syntellis Performance Solutions | Performance Management Software</t>
  </si>
  <si>
    <t>TeleTracking</t>
  </si>
  <si>
    <t>teletracking.com</t>
  </si>
  <si>
    <t>TeleTracking is a healthcare technology company that specializes in patient flow and healthcare operations management. Their solutions help hospitals and health systems coordinate patient care, automate workflows, and improve operations across care net...</t>
  </si>
  <si>
    <t>TeleTracking Technologies, Inc. is a firm that offers a health system command center, an interdisciplinary system that enables users to detect bottlenecks and pain points, and assess the health system's operations in real time. It also provides patient access and discharge, and enterprise analytics.</t>
  </si>
  <si>
    <t>Real-time locating systems (rtls) to help expand capacity to care for patients</t>
  </si>
  <si>
    <t>Cognigy</t>
  </si>
  <si>
    <t>cognigy.com</t>
  </si>
  <si>
    <t>Cognigy GmbH provides enterprise software to enable companies to build self learning speech control and cognitive abilities into their applications and connected devices. Our software enables more fluent, natural, connected conversations than those pos...</t>
  </si>
  <si>
    <t>Cognigy GmbH is a provider of enterprise conversational AI automation software for insurance, e-commerce, and airline contact centers. It develops a platform featuring a voice gateway and virtual voice tools, a live agent system, customer self-service, and more. The company also offers solutions for omnichannel engagement, conversational process automation, workforce management, and other solutions. It serves customers within the area.</t>
  </si>
  <si>
    <t>Enterprise Conversational AI Technology for customer and employee support process automation</t>
  </si>
  <si>
    <t>Hornetsecurity</t>
  </si>
  <si>
    <t>hornetsecurity.com</t>
  </si>
  <si>
    <t>Hornetsecurity is a leading global provider of next generation cloud based security, compliance, backup, and security awareness solutions that help companies and organizations of all sizes around the world. Its flagship product, 365 Total Protection, i...</t>
  </si>
  <si>
    <t>Hornetsecurity, Inc. is a company that provides cloud-based email security services. It offers email encryptions, data backups, malware protection, digital signature services, and more. The company serves people around the United States.</t>
  </si>
  <si>
    <t>Leading cloud security and compliance SaaS provider, protecting 50,000 organizations globally</t>
  </si>
  <si>
    <t>TRC Healthcare</t>
  </si>
  <si>
    <t>trchealthcare.com</t>
  </si>
  <si>
    <t>TRC Healthcare is the #1 trusted source for best-in-class healthcare education. They provide medical professionals with compliance training and education. They are the publisher of the most trusted, unbiased, evidence-based recommendations on drug ther...</t>
  </si>
  <si>
    <t>Therapeutic Research Center, Inc. (TRC) provides medication learning solutions for healthcare providers and professionals. It offers practical recommendations and educational materials on drug therapy and medication management; drug therapy advice for pharmaceuticals and natural medicines; retail solutions; hospital solutions; and group practice solutions. The company provides medication learning through concise news, unbiased recommendations, and relevant educational services that support decisions that positively impact the quality of patient care.</t>
  </si>
  <si>
    <t>Medication learning through concise news, unbiased recommendations and relevant education services that enable providers</t>
  </si>
  <si>
    <t>Chairish</t>
  </si>
  <si>
    <t>chairish.com</t>
  </si>
  <si>
    <t>Chairish is a curated marketplace for vintage and contemporary furniture, decor, and art. They offer a wide range of one-of-a-kind finds, including designer, mid-century, modern, vintage, contemporary, and antique pieces. Users can buy and sell pre-own...</t>
  </si>
  <si>
    <t>Chairish, Inc. is a furniture products and services company. It provides an online source for chic and unique furniture, art, and decor. The company provides online service to the consumer and business sectors.</t>
  </si>
  <si>
    <t>Chairish is the indispensable online source for chic and unique home furnishings</t>
  </si>
  <si>
    <t>Effectual</t>
  </si>
  <si>
    <t>effectual.com</t>
  </si>
  <si>
    <t>Effectual is an innovative, cloud first managed and professional services company that works with commercial enterprises and the public sector to mitigate their risk and enable IT modernization. They offer IT services and consulting in cloud technology...</t>
  </si>
  <si>
    <t>Effectual, Inc. is an innovative, cloud first managed and professional services company that works with commercial enterprises and the public sector and enable IT modernization. The company offers digital transformation, cloud computing, security management, infrastructure monitoring, and other related solutions. It serves customers in the United States.</t>
  </si>
  <si>
    <t>Effectual is a trusted managed and professional services company working with commercial enterprises and the public sector to enable digital transformation and full stack IT modernization. As an AWS Premier Consulting Partner, Effectual’s experienced and passionate team focuses on enabling positive business outcomes through the effective use of cloud technology</t>
  </si>
  <si>
    <t>ProfitSolv</t>
  </si>
  <si>
    <t>profitsolv.com</t>
  </si>
  <si>
    <t>ProfitSolv is a company that provides software solutions for professional services firms, including billing, payments, and practice management capabilities. Their products are designed to increase efficiency, productivity, and revenue for their clients.</t>
  </si>
  <si>
    <t>Profitsolv Holdings, LP is the operator of a holding company intended to acquire professional services firms. The company's services include acquiring integrated billing, payment, and software solutions for legal, accounting, and consulting firms, including architecture and engineering firms. It provides services to consumers globally.</t>
  </si>
  <si>
    <t>Alpha II</t>
  </si>
  <si>
    <t>alphaii.com</t>
  </si>
  <si>
    <t>Alpha II is a trusted leader in healthcare revenue cycle software solutions. With nearly 40 years of experience, we optimize cash flow in every step of the revenue cycle. Our comprehensive solutions include medical claim software to prevent denials and...</t>
  </si>
  <si>
    <t>Alpha II, LLC is a developer of revenue cycle software as a service system intended for healthcare, clearinghouses, and the government sector. The firm offers coding, billing, claims, encounter editing, revenue analysis, and revenue cycle software that supports health data processing and transactions and ensures compliance, enabling entities to achieve precision across the reimbursement process. It develops healthcare software solutions, applications, and development toolkits.</t>
  </si>
  <si>
    <t>Web-based coding tool that allows administrative and clinical staff to look up codes and perform edits all in one easy-to-use program</t>
  </si>
  <si>
    <t>Armory</t>
  </si>
  <si>
    <t>armory.io</t>
  </si>
  <si>
    <t>Armory is a company that specializes in continuous deployment solutions for developers. They aim to improve the developer experience and simplify DevOps processes by providing easy, reliable, secure, and scalable continuous deployment options. Their pr...</t>
  </si>
  <si>
    <t>Armory, Inc. is a software company commercializing the open-source continuous delivery platform, Spinnaker. The company operates an open-source deployment platform that provides user management, multi-instance support, and deployment analytic solutions. It serves businesses globally.</t>
  </si>
  <si>
    <t>Armory is commercializing Spinnaker, an open source, multi-cloud continuous delivery platform for quickly releasing software</t>
  </si>
  <si>
    <t>Capitol Canary</t>
  </si>
  <si>
    <t>capitolcanary.com</t>
  </si>
  <si>
    <t>Quorum keeps your business always on with one-click backup, recovery, &amp; continuity. Be confident that you can recover from any type of disaster within minutes.</t>
  </si>
  <si>
    <t>Capitol Canary, Inc. is a developer of a digital advocacy platform intended to enhance civic participation and stakeholder engagement. The company's platform is designed to amplify organizations' advocacy by combining a communications hub, acquisition hub, and activation hub enabling companies, non-profits, and associations to directly engage the customers, members, and stakeholders in grassroots advocacy.</t>
  </si>
  <si>
    <t>Giant Swarm</t>
  </si>
  <si>
    <t>giantswarm.io</t>
  </si>
  <si>
    <t>Giant Swarm is a company that provides a Smarter Platform Engineering solution for cloud needs. They offer a Simple Microservice Infrastructure built for developers, allowing them to deploy containers in seconds. Giant Swarm's mission is to give everyo...</t>
  </si>
  <si>
    <t>Giant Swarm GmbH offers a simple microservice infrastructure, built for developers. The company provides and manages complete container infrastructures built on top of Kubernetes on-premise and in the cloud for some of the world's leading companies. It also provides the platform but also takes care that everything is up-to-date and running securely and reliably at all times.</t>
  </si>
  <si>
    <t>Simple Microservices Infrastructure, built for developers.</t>
  </si>
  <si>
    <t>Gurucul</t>
  </si>
  <si>
    <t>gurucul.com</t>
  </si>
  <si>
    <t>Gurucul is a leading provider of security, risk and threat intelligence solutions. Gurucul provides Actionable Risk Intelligence to detect, prevent, and deter advanced internal and external threats and fraud. Gurucul is transforming enterprise security...</t>
  </si>
  <si>
    <t>Gurucul Solutions, LLC is a cybersecurity company. Its security operations and analytics platform provides customers with open extended detection and response (XDR), security information and event management (SIEM), user and entity behavior analytics (UEBA), and identity and access analytics solutions. The company caters to healthcare, retail, federal, manufacturing, energy, and other sectors globally.</t>
  </si>
  <si>
    <t>Security Analytics | UEBA &amp; IdA | Gurucul</t>
  </si>
  <si>
    <t>Hazelcast</t>
  </si>
  <si>
    <t>hazelcast.com</t>
  </si>
  <si>
    <t>Hazelcast is a leading open-source in-memory data grid that provides a unified real-time data platform for instant action. It combines stream processing and an ultra-fast data store to enable users to take immediate action on streaming data. With tens ...</t>
  </si>
  <si>
    <t>Hazelcast, Inc. is a company developing an in-memory computing platform. It offers Hazelcast IMDG (in-memory data grid) and Hazelcast Jet, an application embeddable, stream processing framework designed for processing of big data sets. The company also offers Hazelcast Cloud, a managed service offering of Hazelcast IMDG Enterprise Edition.</t>
  </si>
  <si>
    <t>Hazelcast Open Source Projects • Hazelcast</t>
  </si>
  <si>
    <t>Intradiem</t>
  </si>
  <si>
    <t>intradiem.com</t>
  </si>
  <si>
    <t>Intradiem is a company that provides contact center automation solutions. Their SaaS-based Intraday Automation technology automates intraday management processes and triggers real-time workforce adjustments in response to changing business conditions. ...</t>
  </si>
  <si>
    <t>Intradiem, Inc. is a software development company. It provides contact center automation solutions including frontline workforces. The company offers its services throughout the United States.</t>
  </si>
  <si>
    <t>Intradiem’s Intraday Automation solutions empower organizations to create extraordinary customer experiences by optimizing the workday</t>
  </si>
  <si>
    <t>KORE Software</t>
  </si>
  <si>
    <t>koresoftware.com</t>
  </si>
  <si>
    <t>KORE Software is the global leader in engagement marketing solutions, sponsorship management and data intelligence for sports and entertainment and brands. Over 900 brands, venues, and sports organizations trust KORE’s tools and platform as a source of...</t>
  </si>
  <si>
    <t>KORE Software, Inc. is an engagement marketing company that provides CRM and business management software. The company also offers sponsorship management and evaluation, ticketing and fan engagement, and data warehouse and analytics software products. It offers its services to sports teams, brands, and organizations across the world.</t>
  </si>
  <si>
    <t>Some of the world’s most high-profile sports and entertainment companies with innovative crm</t>
  </si>
  <si>
    <t>RedSeal</t>
  </si>
  <si>
    <t>redseal.net</t>
  </si>
  <si>
    <t>RedSeal is a cybersecurity company that provides a cyber risk terrain analytics and modeling platform for hybrid environments. Their platform helps enterprises build digitally resilient organizations by measuring their preparedness to respond to incide...</t>
  </si>
  <si>
    <t>RedSeal, Inc. engages in providing a cybersecurity analytics solution to organizations and governments that help maximize digital resilience. The company's advanced analytics engine creates functioning network models and tests networks to identify security risks, prioritizes needed actions, and provides critical information to quickly remediate issues. It provides a cloud security solution by which every global organization can be confident that it understands whats on the network, how its connected and the associated risks.</t>
  </si>
  <si>
    <t>RedSeal | Network Modeling and Risk Scoring Platform | Digital Resilience Management Software</t>
  </si>
  <si>
    <t>Varnish Software</t>
  </si>
  <si>
    <t>varnish-software.com</t>
  </si>
  <si>
    <t>Varnish Software is the world's leading provider of open source web application acceleration software. With our proven software, Varnish Cache, we help customers to grow sales and increase customer loyalty while reducing costs and supporting green init...</t>
  </si>
  <si>
    <t>Varnish Software AB is an information technology company. It provides an open-source web accelerator designed to speed up digital content on websites. The company offers assistance, tools, migrations, and custom development for website scalability. It serves customers in Los Angeles, New York, London, Düsseldorf, Paris, Stockholm, Oslo, Karlstad, Singapore, and Tokyo.</t>
  </si>
  <si>
    <t>Offering a powerful caching technology that helps the world’s biggest content providers deliver lightning-fast web and streaming experiences for huge audiences, without downtime or loss of performance</t>
  </si>
  <si>
    <t>FerRobotics</t>
  </si>
  <si>
    <t>ferrobotics.com</t>
  </si>
  <si>
    <t>FerRobotics is the global leader in the development and distribution of sensitive robotic elements that equip an industrial robot or cobot with contact intelligence and real force control for productivity, efficiency, and safety. They provide robotic m...</t>
  </si>
  <si>
    <t>FerRobotics Compliant Robot Technology GmbH is an innovative high-tech company. The company also develops and sale of flexible, intuitive robot equipment. It specialized in robotics, automation, grinding, deburring, polishing, adhering, handling, mounting, engineering, innovation</t>
  </si>
  <si>
    <t>Tacton Systems</t>
  </si>
  <si>
    <t>tacton.com</t>
  </si>
  <si>
    <t>Tacton CPQ is a leading SaaS company trusted by global manufacturers. They provide Configure, Price, Quote (CPQ) software that simplifies sales for manufacturers of complex products. Their software is named a Leader by Gartner in the Magic Quadrant for...</t>
  </si>
  <si>
    <t>Tacton Systems AB designs, manufactures, and markets Configure Price Quote (CPQ) solutions in Sweden and internationally. The company's solutions include e-commerce, proposals and documentation, sales configuration, design automation, visualization, product configuration, enterprise configuration, and mass customization solutions.</t>
  </si>
  <si>
    <t>Tacton Systems is a world leader in advanced sales and product configuration (CPQ). Tacton’s technology redefines how complex product configuration is managed</t>
  </si>
  <si>
    <t>Adarma</t>
  </si>
  <si>
    <t>adarma.com</t>
  </si>
  <si>
    <t>Adarma is the UK’s largest independent cyber threat management company. We deliver trusted and transparent security solutions that protect organisations against an increasingly complex and harmful threat landscape. Founded and led by industry experts, ...</t>
  </si>
  <si>
    <t>Adarma, Ltd. is an IT Security company providing a broad range of professional and managed services in the UK. It offers cloud security consultancy, managed SIEM and SOC solutions, infrastructure and platform security, distributed denial of service attack (DDOS) protection, intrusion detection protective monitoring, and big data analytics, and business intelligence.</t>
  </si>
  <si>
    <t>The UK’s largest independent cyber threat management company</t>
  </si>
  <si>
    <t>Accushield</t>
  </si>
  <si>
    <t>accushield.com</t>
  </si>
  <si>
    <t>Accushield is a visitor sign-in and entry management solution designed for Senior Living Communities, Nursing Homes, Hospitals, and Healthcare Facilities. The company's tablet-based kiosk replaces manual paper logbooks with a streamlined sign-in and he...</t>
  </si>
  <si>
    <t>Accushield, LLC is a hospital and healthcare company. It provides a web-based dashboard enabling facility managers to report on and track all visitors, staff, volunteers, and third-party healthcare providers that sign in using the Accushield kiosk. The company serves senior living communities, nursing homes, hospitals, and healthcare facilities in all states.</t>
  </si>
  <si>
    <t>Sign in health screen kiosk for Senior Living and Skilled Nursing Facilities</t>
  </si>
  <si>
    <t>PayScale</t>
  </si>
  <si>
    <t>payscale.com</t>
  </si>
  <si>
    <t>Payscale is a company that provides salary comparison, salary survey, and wage search services. They offer validated and transparent compensation data from multiple sources through their trusted data platform. Payscale hosts the world's largest continu...</t>
  </si>
  <si>
    <t>Payscale, Inc. is a software company specializing in cloud compensation software. It offers Insight Expert, a Software-as-a-Service to streamline salary benchmarking, set and adjust pay ranges, get pay right and identify flight risks, allocate pay increases, and create executive reports; and price jobs in multiple geographies, industries, or company sizes with MDA. The company serves individuals and business customers.</t>
  </si>
  <si>
    <t>Provides an immediate and precise snapshot of current market salaries to employees and employers through its online tools and software</t>
  </si>
  <si>
    <t>Omnia Retail</t>
  </si>
  <si>
    <t>omniaretail.com</t>
  </si>
  <si>
    <t>Omnia Retail is a pricing tool for retailers and brands that empowers them to revolutionize their pricing strategies, increase profits, and save time. With Omnia Retail, users can save time, take control of their pricing, and grow profitably with just ...</t>
  </si>
  <si>
    <t>Omnia Retail B.V. operates as a developer of automation software designed for the optimization of pricing and online marketing. The company's software leverages proprietary algorithms based on price elasticity and allows users to implement pricing strategies with customizable repricing rules, enabling retailers to regain control, save time and drive profitable growth.</t>
  </si>
  <si>
    <t>Pricing and marketing automation software</t>
  </si>
  <si>
    <t>Code42</t>
  </si>
  <si>
    <t>code42.com</t>
  </si>
  <si>
    <t>Code42 is a cybersecurity company that specializes in insider risk detection, threat management, and response. With over 20 years of experience, Code42 has been safeguarding the data of more than 50,000 organizations, including 18 of the world's most v...</t>
  </si>
  <si>
    <t>Code42 Software, Inc. is a company that provides an insider risk management (IRM) SaaS solution. It provides data loss protection, visibility, and recovery solutions. The company serves the federal government, software tech, life sciences, business services, and manufacturing industries.</t>
  </si>
  <si>
    <t>Protect your data without slowing down your business</t>
  </si>
  <si>
    <t>Fluence Technologies</t>
  </si>
  <si>
    <t>fluencetech.com</t>
  </si>
  <si>
    <t>Fluence is a financial close, consolidation, and reporting SaaS software solution for high growth companies. We help you close faster and report with confidence. The only pure play financial consolidation, close and reporting software for high growth c...</t>
  </si>
  <si>
    <t>Fluence Technologies is a developer of financial close and consolidation software designed. The company eliminates significant manual work, reduces errors, and generates fast and more accurate data needed to drive growth. It serves clients within the area.</t>
  </si>
  <si>
    <t>A Performance Management Revolution | Fluence Technologies</t>
  </si>
  <si>
    <t>Embed Comunicação</t>
  </si>
  <si>
    <t>embed.com</t>
  </si>
  <si>
    <t>Embed Financial Technologies Inc. is the parent company to Embed Clearing LLC (Member FINRA, SIPC, NSCC, DTC &amp; Nasdaq). Embed provides a securities execution, clearing, settlement &amp; custody platform to embed equities, options and more into any product....</t>
  </si>
  <si>
    <t>Embed Financial Technologies, Inc. is a Financial Services. It provides securities execution, clearing, settlement, and custody APIs for broker-dealers, RIAs, banks, and trust companies. The company is building a modern clearing and custody business from the ground up.</t>
  </si>
  <si>
    <t>Provides securities execution, clearing, settlement and custody APIs for broker-dealers, RIAs, banks and trust companies</t>
  </si>
  <si>
    <t>opendorse</t>
  </si>
  <si>
    <t>opendorse.com</t>
  </si>
  <si>
    <t>Opendorse is the best NIL deal marketplace for athletes to build and monetize their name, image, and likeness value. It is the world's largest athlete influencer network, connecting marketers with athletes to build social media campaigns. Opendorse pro...</t>
  </si>
  <si>
    <t>Opendorse, Inc. is a social media publishing tool company that operates an endorsement platform for modern marketers. The company provides technology to the athlete endorsement industry and connects marketers, and sports properties with professional athletes to build and execute social media campaigns. It serves the full lifecycle of supporting athletes: educating, assessing, planning, sharing, creating, measuring, tracking, disclosing, regulating, listing, browsing, booking, and more.</t>
  </si>
  <si>
    <t>Connects marketers with athletes to build endorsement campaigns</t>
  </si>
  <si>
    <t>Breedr</t>
  </si>
  <si>
    <t>breedr.co</t>
  </si>
  <si>
    <t>Breedr is a farm management software and livestock trading platform that helps ranchers streamline their operations and maximize profitability. With the Breedr mobile app, ranchers can track individual animal data, collect breed information, and map th...</t>
  </si>
  <si>
    <t>Breedr, Ltd. offers a global trading platform that improves farmer productivity and drives industry efficiencies in the livestock and meat industries. The company's platform is also a place where farmers and buyers can collaborate to raise the benchmark for global meat production. It operates in the Farming industry.</t>
  </si>
  <si>
    <t>Precision-reared livestock, productivity and marketing platform that’s transforming the livestock supply-chain</t>
  </si>
  <si>
    <t>CUTR</t>
  </si>
  <si>
    <t>cutr.com</t>
  </si>
  <si>
    <t>Get things made – with automated quoting, engineering support and a network of skilled makers. Streamline your CNC wooden parts production with Cutr.ai.</t>
  </si>
  <si>
    <t>Cutr B.V. is a manufacturing automation machinery Company. It offers software that analyzes CAD files and generates quotes while reducing production costs and wood waste as well as optimizing the designs provided by the buyer and finalizing its production. It provides solutions to designers and manufacturers across the country.</t>
  </si>
  <si>
    <t>Get things made â with automated quoting, engineering support and a network of skilled makers</t>
  </si>
  <si>
    <t>Urjanet</t>
  </si>
  <si>
    <t>urjanet.com</t>
  </si>
  <si>
    <t>Urjanet provides utility data aggregation and management services for energy management and sustainability reporting, alternative credit scoring, solar sales, and identity verification. Urjanet replaces manual data entry of utility invoices with an aut...</t>
  </si>
  <si>
    <t>Urjanet, Inc. is a developer of an energy utility data platform designed to provide the world with easy access to automated utility data. The Company offers web-based tools to track, report, and manage energy use. It provides energy and environmental solutions throughout the country.</t>
  </si>
  <si>
    <t>The world's leading provider of utility data</t>
  </si>
  <si>
    <t>Genesys</t>
  </si>
  <si>
    <t>genesys.com</t>
  </si>
  <si>
    <t>Genesys is a leader for omnichannel customer experience &amp; contact center solutions, trusted by 10,000+ companies in over 100 countries. Genesys powers the world’s best customer experiences, across every channel, on premise and in the cloud. Our success...</t>
  </si>
  <si>
    <t>Genesys Telecommunications Laboratories, Inc. is a software development company. It offers internet and telephony-based interactions, network routing, outbound dialing, and workforce management solutions. The company serves around the country.</t>
  </si>
  <si>
    <t>Feathr</t>
  </si>
  <si>
    <t>feathr.co</t>
  </si>
  <si>
    <t>Feathr is a nonprofit marketing software that provides a single platform for organizations to unify their marketing efforts. It offers detailed analytics, targeted digital advertising, social ads, peer to peer networking, and more. Feathr is specifical...</t>
  </si>
  <si>
    <t>Feathr, Inc. is a software company that develops digital marketing and monetization tools for the event industry. It provides digital tools for event sales and marketing enabling it to automate and update promotion, communications, and data collection before, during, and after the event.</t>
  </si>
  <si>
    <t>Suite of digital marketing and monetization tools built specifically for large event organizers</t>
  </si>
  <si>
    <t>Kobiton</t>
  </si>
  <si>
    <t>kobiton.com</t>
  </si>
  <si>
    <t>Kobiton is a mobile device testing platform that accelerates mobile testing and delivery of mobile applications on real devices. Test your mobile app in a fraction of the time it normally takes using real devices and next gen automation. Kobiton helps ...</t>
  </si>
  <si>
    <t>Kobiton, Inc. develops software solutions. The company offers mobile testing software products that accelerate the delivery and testing of mobile applications. It offers manual and automated testing on real devices, in the cloud, or on-premise. real-time.</t>
  </si>
  <si>
    <t>Mobile device cloud empowering devs to build great products, access real devices, run manual or automated scripts, &amp; identify issues faster</t>
  </si>
  <si>
    <t>CellPoint Digital</t>
  </si>
  <si>
    <t>cellpointdigital.com</t>
  </si>
  <si>
    <t>CellPoint Digital is a leading payment orchestration company that offers omni-channel payment and digital commerce platforms. They provide innovative solutions for airlines, travel companies, retailers, and other merchants to optimize payments and turn...</t>
  </si>
  <si>
    <t>CellPoint Digital, Ltd. is a pioneer in the development of Payment Orchestration Platforms. It offers digital commerce and payment solutions. The company serves large enterprise clients and mid-size market leaders across a variety of industries, like airlines and travel, e-commerce, gaming, and marketplaces.</t>
  </si>
  <si>
    <t>CellPoint Digital is a fintech leader in payment orchestration providing powerful digital payment platforms that enable airlines, travel companies and any other merchants to simplify their payment solution, unify their customer experience, boost their digital revenues and reduce their payment costs</t>
  </si>
  <si>
    <t>Finalis</t>
  </si>
  <si>
    <t>finalis.com</t>
  </si>
  <si>
    <t>Finalis is the leading platform enabling the securities brokerage landscape to operate legally and compliantly. The firm delivers a white labeled regulatory affiliation and compliance back office solution that supports a wide range of private market de...</t>
  </si>
  <si>
    <t>Finalis, Inc. is a platform enabling the securities brokerage landscape to operate legally and compliantly. The firm delivers a white-labeled regulatory affiliation and compliance back-office solution that supports a range of private market dealmaking including M&amp;A, capital raising, private placements, direct participation programs, fintech marketplaces, and alternative investment sponsors.</t>
  </si>
  <si>
    <t>A modern broker-dealer and deal tech platform for investment bankers, placement agents, and fintechs</t>
  </si>
  <si>
    <t>Turnkey Lender</t>
  </si>
  <si>
    <t>turnkey-lender.com</t>
  </si>
  <si>
    <t>TurnKey Lender is a global B2B SaaS company that offers an AI-powered lending automation platform and decision management solutions and services in 50+ countries. From origination and underwriting to servicing, collection, and reporting, the company's ...</t>
  </si>
  <si>
    <t>Turnkey Lender, Inc. provides cloud-based loan management systems that automate the entire origination and account servicing process. It offers AI-powered end-to-end lending automation for digital and embedded lenders.</t>
  </si>
  <si>
    <t>Provider of the number one AI-based SaaS platform that automates the complete lending process for traditional, alternative, and embedded creditors</t>
  </si>
  <si>
    <t>Prodigal Technologies</t>
  </si>
  <si>
    <t>prodigaltech.com</t>
  </si>
  <si>
    <t>Prodigal AI is a cloud-based Consumer Finance Intelligence solution that analyzes agent and customer conversations to enhance profits, experience, and compliance. Their core apps, ProAssist, ProNotes, and ProVoice, utilize artificial intelligence, mach...</t>
  </si>
  <si>
    <t>Prodigal Technologies, Inc. is the pioneer of Consumer Finance Intelligence. The company provides software that helps lenders improve servicing and collections. Its product allows lenders to engage borrowers on channels of choice; prioritize accounts and improve portfolio value, manage payments, adjustments, and reconciliation; and analyze calls for compliance checks and agent training.</t>
  </si>
  <si>
    <t>Software for lenders to improve how lenders work with borrowers</t>
  </si>
  <si>
    <t>Subject</t>
  </si>
  <si>
    <t>subject.com</t>
  </si>
  <si>
    <t>Emile provides 20+ premium on-demand supplementary or for-credit high school courses</t>
  </si>
  <si>
    <t>Subject Technologies, Inc. is a team of learners, educators, and builders designing education for this generation. The company provides a digital learning platform in several key use cases in high schools including credit recovery, course expansion, independent study, and summer school. It also offers digital courses ranging from accredited AP Bio and human psychology to content creation.</t>
  </si>
  <si>
    <t>WorkRamp</t>
  </si>
  <si>
    <t>workramp.com</t>
  </si>
  <si>
    <t>WorkRamp is the #1 All in One LMS. See why the world's top organizations trust WorkRamp to train their employees, partners, and customers. The all in one learning platform that your employees, customers, and partners will love. See the Learning Cloud i...</t>
  </si>
  <si>
    <t>WorkRamp, Inc. is an internet technology company that develops employee training software. The company offers software solutions that enable managers, mentors, and buddies to collaborate in time and is used to implement, track, and manage the training program. The company serves customers in the United States.</t>
  </si>
  <si>
    <t>The enterprise learning platform to train employees and customers at scale</t>
  </si>
  <si>
    <t>Zen Ecosystems</t>
  </si>
  <si>
    <t>zenecosystems.com</t>
  </si>
  <si>
    <t>Zen Ecosystems offers efficient energy management systems and solutions for homes and businesses. Zen provides energy management solutions to businesses and consumers, specializing in commercial energy management and smart thermostats. Zen’s service co...</t>
  </si>
  <si>
    <t>ZEN Within, Inc. doing business as Zen Ecosystems provides intelligent energy management solutions to businesses and consumers. It helps reduce energy bills and allows it to take control of energy through simple, connected, beautiful products ranging from the elegant smart thermostat to the powerful Zen HQ platform. The company specializes in Commercial, Energy, Internet of Things, Renewable Energy, Residential, Smart Building, and Smart Home.</t>
  </si>
  <si>
    <t>Intelligent energy management solutions to businesses and consumers</t>
  </si>
  <si>
    <t>Modulous</t>
  </si>
  <si>
    <t>modulous.com</t>
  </si>
  <si>
    <t>Modulous is a company that is working to transform the housing industry by redefining the design and delivery of affordable, sustainable, and smart homes. They leverage disruptive digital technologies to generate fully engineered multi-family housing s...</t>
  </si>
  <si>
    <t>Modulous, Ltd. is a provider of AI-based design solutions for the construction industry. The company offers a digitized platform that enables architects, designers, engineers, and digital specialists to generate high-quality designs. It offers generative design, artificial intelligence, and 5D BIM modeling.</t>
  </si>
  <si>
    <t>Redefining the design and delivery of affordable, sustainable, and smart homes by leveraging disruptive digital technologies</t>
  </si>
  <si>
    <t>Termsheet</t>
  </si>
  <si>
    <t>termsheet.com</t>
  </si>
  <si>
    <t>TermSheet is a real estate investment software and deal management platform. Their platform enables real estate teams to streamline their deal pipelines and scale their portfolios. With TermSheet, users can manage all their data on one centralized syst...</t>
  </si>
  <si>
    <t>TermSheet, LLC is a platform for real estate investors that brings all the data and dealings in one place. The company's two product suites, Productivity and Intelligence, provide the team with all the tools and information that need to execute deals faster and more efficiently.</t>
  </si>
  <si>
    <t>TermSheet | Where real estate professionals get work done</t>
  </si>
  <si>
    <t>Tavant</t>
  </si>
  <si>
    <t>tavant.com</t>
  </si>
  <si>
    <t>Tavant is a digital products and platforms company that provides impactful results to its customers across the globe. It specializes in building solutions and providing end-to-end services in various domains such as Aftermarket Service Operations, Cons...</t>
  </si>
  <si>
    <t>Tavant Technologies, Inc. is a digital products and solutions company that provides impactful results to its customers across a wide range of industries, such as consumer lending, manufacturing, agtech, media and entertainment, and retail, in North America, Europe, and Asia-Pacific. The company specializes in software solutions and products powered by AI and ML algorithms. It also provides close onsite interaction with customers and a strong process-oriented offshore team.</t>
  </si>
  <si>
    <t>IT Solutions and Services Provider</t>
  </si>
  <si>
    <t>Geotab</t>
  </si>
  <si>
    <t>geotab.com</t>
  </si>
  <si>
    <t>Geotab is a global leader in GPS fleet tracking and management systems. Their platform securely connects commercial vehicles to the internet, providing advanced web-based analytics to better manage fleets. Geotab's open platform and Marketplace offer h...</t>
  </si>
  <si>
    <t>Geotab, Inc. is a provider of secure Open Platform telematics technology for GPS fleet management. It provides wholesale distribution of transportation equipment and supplies. It serves clients worldwide.</t>
  </si>
  <si>
    <t>GPS Fleet Tracking and Management | Geotab</t>
  </si>
  <si>
    <t>Kastle Systems</t>
  </si>
  <si>
    <t>kastle.com</t>
  </si>
  <si>
    <t>Kastle Systems is a leading provider of property technology solutions for commercial real estate, multifamily properties, enterprise tenants, and outdoor operations. They offer access control, video surveillance, visitor management, and identity manage...</t>
  </si>
  <si>
    <t>Kastle Systems International, LLC engages in the design, installation, operation, and remote management of buildings and office security systems. Its products and services include myKASTLE, a Web-based security management software; access control systems; managed video and monitoring services; fire prevention systems; intrusion detection systems integrated with access control; sensor monitoring systems for room and equipment temperature monitoring, water level measurement, loss of power notification, equipment tamper monitoring, and system off alert.</t>
  </si>
  <si>
    <t>Company that installs, designs, operates, and manages buildings and office security systems</t>
  </si>
  <si>
    <t>DriverReach</t>
  </si>
  <si>
    <t>driverreach.com</t>
  </si>
  <si>
    <t>DriverReach is a modern recruiting and compliance management system that helps trucking companies attract, hire, and retain qualified drivers. They offer a mobile-friendly job application, built-in background checks, employment verifications, workflow,...</t>
  </si>
  <si>
    <t>DriverReach, LLC is an innovative membership network and recruiting tool that uses the power of community networks, quality rankings, and intelligent matching technology to connect companies with qualified CDL drivers. The company provides a cost-effective way to get more CDL driver applicants, a challenge that most transportation companies face today.</t>
  </si>
  <si>
    <t>CDL Truck Driver Applicant Tracking, CRM &amp; Employment Verification</t>
  </si>
  <si>
    <t>Everlance</t>
  </si>
  <si>
    <t>everlance.com</t>
  </si>
  <si>
    <t>Everlance is a company that provides an automatic mileage tracker and expense management app. Their app helps freelancers and independent workers track their business mileage, expenses, and receipts for tax purposes. It also offers features like automa...</t>
  </si>
  <si>
    <t>Everlance, Inc. is a software company. It develops mileage and expense management platforms and customer service. It operates a mobile application that allows users to track mileage, expenses, and revenue and helps businesses and independent workers save time and money with easy-to-use financial tools. The company also offers internet, finance, mobile, mobile apps, IT software, mileage tracking, accounting and finance, travel and expense, ERP, information technology, and expense management globally.</t>
  </si>
  <si>
    <t>Automated expense and mileage tracker</t>
  </si>
  <si>
    <t>Khazna</t>
  </si>
  <si>
    <t>khazna.app</t>
  </si>
  <si>
    <t>Khazna is a digital benefits app that offers corporate employees financial solutions through a mobile application. It allows employees to use the earned portion of their salary to meet their financial needs throughout the month. The company aims to imp...</t>
  </si>
  <si>
    <t>Khazna Tech, LLC doing business as Khazna extends mobile financial services. The company provides financial technology and app-based banking to Egypt's unbanked population as a replacement for the black market. For the over 20 million Egyptians who are underbanked but have little access to regulated financial services, it offers mobile financial services. These people use smartphones frequently.</t>
  </si>
  <si>
    <t>Extending digital financial services to underbanked Egyptians</t>
  </si>
  <si>
    <t>Defer It</t>
  </si>
  <si>
    <t>deferit.com.au</t>
  </si>
  <si>
    <t>Pay bills later, not late. Budget your bills with no interest or late fees.</t>
  </si>
  <si>
    <t>Deferit, Inc. is a bill budgeting platform intended to allow users to pay bills on time. The company's platform offers to pay the user's bills which in return can be paid in four installments without any interest, enabling users to pay its bills in time and avoid any late fees and penalties.</t>
  </si>
  <si>
    <t>A bill budgeting platform that’s helped more than 200k Australians pay more than $80m in everyday bills and save over $8m in late fees and early payment incentives</t>
  </si>
  <si>
    <t>Alviere</t>
  </si>
  <si>
    <t>alviere.com</t>
  </si>
  <si>
    <t>Alviere is a full-stack embedded finance platform that enables any organization to offer financial products and services, such as banking, cards, and payments, to increase customer engagement and revenue.</t>
  </si>
  <si>
    <t>Mezu (NA), Inc. doing business as Alviere is a producer of a platform-agnostic technology stack designed to streamline the development of anonymous financial services. The company's platform offers a flexible framework for accounting, treasury management, and transaction workflows, enabling B2B and B2C financial services organizations to reduce the time-to-market deployment time.</t>
  </si>
  <si>
    <t>Provides financial services to its customers quickly and easily</t>
  </si>
  <si>
    <t>Stilt</t>
  </si>
  <si>
    <t>stilt.com</t>
  </si>
  <si>
    <t>Stilt is a financial services company focused on immigrants. We use proprietary and public data sources to predict credit worthiness of immigrants with limited or zero credit history. We provide loans to immigrants at affordable rates, help them build ...</t>
  </si>
  <si>
    <t>Stilt, Inc. is a financial services company focused on immigrants. It is a provider of a peer-to-peer lending platform designed to offer short-term personal loans. The company's lending platform offers short-term loans to expatriates and non-citizens with limited credit history at lower interest rates, enabling them to access capital and receive credit.</t>
  </si>
  <si>
    <t>Stilt helps immigrants in the US access loans and build their credit history</t>
  </si>
  <si>
    <t>Cascade Strategy</t>
  </si>
  <si>
    <t>cascade.app</t>
  </si>
  <si>
    <t>Cascade Strategy Software is the world's #1 strategy execution platform! Accelerate growth by keeping your team focused &amp; aligned on what really matters! Cascade is the world's #1 Strategy Execution Platform that helps business leaders see faster resul...</t>
  </si>
  <si>
    <t>Responsis Pty., Ltd. doing business as Cascade Strategy USA, Inc. is a software company. Its strategy execution platform helps thousands of organizations align, and accelerate teams. The company serves globally.</t>
  </si>
  <si>
    <t>Strategy execution platform helping thousands of organizations make their visions happen, through building their business and departmental plans</t>
  </si>
  <si>
    <t>CommerceIQ</t>
  </si>
  <si>
    <t>commerceiq.ai</t>
  </si>
  <si>
    <t>CommerceIQ is an intelligent automation platform that helps consumer brands win in retail ecommerce channels like Amazon and Instacart. They leverage machine learning, analytics, and automation across the supply chain to maximize sales and optimize con...</t>
  </si>
  <si>
    <t>CommerceIQ, Inc. is the leader in E-commerce Channel Optimization (ECO), the practice of using machine learning, analytics, and automation to optimize the e-commerce channel across the supply chain, marketing and sales operations to win at the moment of purchase and drive profitable market share growth. The company automates e-commerce growth for leading consumer brands. It focuses on sales, marketing, operations, and supply chain.</t>
  </si>
  <si>
    <t>The world’s first and only e-commerce channel optimization solution that aggregates data across the entire flywheel to generate actionable insights and recommendations</t>
  </si>
  <si>
    <t>Planful</t>
  </si>
  <si>
    <t>planful.com</t>
  </si>
  <si>
    <t>Planful is a financial performance management platform that helps businesses drive peak financial performance. It provides a platform to streamline business-wide planning, budgeting, consolidations, reporting, and visual analytics. Planful empowers use...</t>
  </si>
  <si>
    <t>Planful, Inc. is a financial planning and analysis platform provider company. Its cloud solution delivers financial planning, consolidation, reporting, and analytics capabilities, as well as workforce planning and cash flow forecasting. The company offers its services to clients and businesses worldwide.</t>
  </si>
  <si>
    <t>FP&amp;A Platform for Continuous Planning | Planful</t>
  </si>
  <si>
    <t>Ivalua</t>
  </si>
  <si>
    <t>ivalua.com</t>
  </si>
  <si>
    <t>Ivalua is a leading provider of cloud-based procurement software to manage all spend and suppliers on a modular and unified source-to-pay platform. They offer a comprehensive and modular suite covering the whole spend management spectrum, from the stra...</t>
  </si>
  <si>
    <t>Ivalua, Inc. is a developer of a procurement platform. The company offers a single platform solution with highly configurable functionality across all major procurement and finance processes, including performance and risk tracking, sourcing, contracts, procure-to-pay, invoice automation, and analytics. It also serves automotive, construction and engineering, financial services, food and beverage, healthcare, manufacturing, oil and gas, energy, public sector, retail, and telecommunications industries.</t>
  </si>
  <si>
    <t>Web-based spend management solutions</t>
  </si>
  <si>
    <t>Kyriba</t>
  </si>
  <si>
    <t>kyriba.com</t>
  </si>
  <si>
    <t>Kyriba is a global leader in cloud-based finance solutions, offering a full suite of products and services to CFOs, treasurers, and financial professionals. Their enterprise liquidity platform manages treasury, risk management, payments, working capita...</t>
  </si>
  <si>
    <t>Kyriba Corp. is a company that provides SaaS and cloud-enabled treasury and risk management applications. The company offers payments and working capital solutions, liquidity and financial management, fraud detection, and more. It caters to healthcare, education, manufacturing, consumer goods, energy, and other industries.</t>
  </si>
  <si>
    <t>Provides cloud based treasury and payment automation solutions</t>
  </si>
  <si>
    <t>Charles Thayne Capital</t>
  </si>
  <si>
    <t>charlesthayne.com</t>
  </si>
  <si>
    <t>Charles Thayne Capital is a growth oriented private investment firm focused on collaboration with world class leaders to transform industries. We have a passion for technology and the ways it is changing virtually every industry and end market. Our phi...</t>
  </si>
  <si>
    <t>Charles Thayne Capital, LLC operates as a venture capital firm. The Firm focuses on investing in software, information services, hardware, manufacturing, and technology sectors. It serves investors in the United States.</t>
  </si>
  <si>
    <t>Mercado Partners</t>
  </si>
  <si>
    <t>mercatopartners.com</t>
  </si>
  <si>
    <t>Mercato Partners, LLC is a company that operates in the venture capital and private equity principals industry. The company specializes in providing investments to technology and consumer businesses. It provides services to businesses globally.</t>
  </si>
  <si>
    <t>Ephesoft</t>
  </si>
  <si>
    <t>ephesoft.com</t>
  </si>
  <si>
    <t>Ephesoft provides Intelligent Document Processing solutions with industry leading speed, accuracy, and implementation. Ephesoft provides Smart Capture™ solutions to help businesses run more efficiently. In a cost-effective manner, our software automati...</t>
  </si>
  <si>
    <t>Ephesoft, Inc. is a software development company. It offers Claims Processing, Compliance, Customer Onboarding, Handwriting Extraction, Human Resources, ID Extraction, Loan Processing, and Mailroom Automation. The company provides its services to clients worldwide.</t>
  </si>
  <si>
    <t>Ephesoft Advanced Document Capture</t>
  </si>
  <si>
    <t>Kuali</t>
  </si>
  <si>
    <t>kuali.co</t>
  </si>
  <si>
    <t>Kuali is a company that provides higher education software solutions. They offer a range of products and services designed specifically for colleges and universities. Their software streamlines administrative tasks and integrates with existing systems....</t>
  </si>
  <si>
    <t>Kuali, Inc. is a nonprofit organization with a mission of finding a way to leverage the resources among colleges, universities, and companies to build better software to serve higher education's unique needs. It develops designed, cloud-delivered products that simplify college and university operations so that institutions can focus more on teaching and research. The organization offers its products to consumers within the area.</t>
  </si>
  <si>
    <t>Kuali creates modular, cloud-based, open source higher ed software thatâ€™s beautifully designed and easy to use</t>
  </si>
  <si>
    <t>Vasion</t>
  </si>
  <si>
    <t>vasion.com</t>
  </si>
  <si>
    <t>Vasion enables organizations to digitize content and automate workflows to drive compliance, scalability, and accountability. With our SaaS platform, you'll give end users a seamless experience across Print, Scan/Capture, Workflows, and Content Managem...</t>
  </si>
  <si>
    <t>Vasion, Inc. provides document management systems, enterprise content management, and enterprise document management solutions for the processing, distribution, and control of corporate documents and other digital content. The company helps businesses save money, improve efficiency, increase customer satisfaction and meet regulatory compliance through industry-leading document management and workflow solutions. MaxxVault and MaxxCloud are open systems; built using the latest technology providing enhanced security, dependability, and interoperability with existing systems.</t>
  </si>
  <si>
    <t>Galileo Financial Technologies,</t>
  </si>
  <si>
    <t>galileo-ft.com</t>
  </si>
  <si>
    <t>Galileo Financial Technologies is a leading financial technology platform that enables fintechs, banks, and brands to build differentiated financial solutions. They offer a range of services including card issuing, payments, digital banking, and API in...</t>
  </si>
  <si>
    <t>Galileo Financial Technologies, LLC provides advanced payment processing solutions. The company offers a platform that supports a spectrum of prepaid products and debit and credit solutions. Its platform supports general-purpose reloadable, gift, travel, reward and loyalty, healthcare and debit and credit prepaid products, and hybrid transactional credit, item processing, and savings account products.</t>
  </si>
  <si>
    <t>Our powerful APIs and payments platform offer the easiest way to create sophisticated card-based and digital financial solutions</t>
  </si>
  <si>
    <t>Central Logic</t>
  </si>
  <si>
    <t>abouthealthcare.com</t>
  </si>
  <si>
    <t>Central Logic is leading the innovation of healthcare software solutions by providing real-time visibility into a patient’s journey through the care continuum. Central Logic’s “end to end” suite of comprehensive software solutions connects, captures, a...</t>
  </si>
  <si>
    <t>ABOUT Healthcare, Inc. develops and publishes patient flow technology. The company offers web-based patient flow and bed management technology solutions for hospitals and hospital systems. It markets its products and services throughout the United States.</t>
  </si>
  <si>
    <t>Attain</t>
  </si>
  <si>
    <t>joinklover.com</t>
  </si>
  <si>
    <t>Klover is a financial technology company that provides cash advance and budget tools to consumers. With the Klover app, users can access up to $200 instantly, even if their payday is two weeks away, with no interest, late fees, or credit checks. The ap...</t>
  </si>
  <si>
    <t>Klover Holdings, Inc. is a platform to give access to wages early. The company's platform uses consumers' most important asset, data, to level the financial playing field by offering easy-to-use financial tools so the users can focus on what really matters, the future. Its sign-up is simple and does not require complicated paperwork or credit checks.</t>
  </si>
  <si>
    <t>Leverages important assets and data to level the financial playing field</t>
  </si>
  <si>
    <t>MeetingPlay</t>
  </si>
  <si>
    <t>meetingplay.com</t>
  </si>
  <si>
    <t>Flexible &amp; customizable event software for virtual, hybrid &amp; in-person events - MeetingPlay is your next event technology partner. Book a free demo today.</t>
  </si>
  <si>
    <t>MeetingPlay, LLC designs and develops mobile applications for events. The company also offers pre-conference registration solutions; GameDay, an onsite event execution solution; and AppAtlas, indoor wayfinding, and indoor navigation solutions. Its application enables users to drive, build, and leverage event or conferences attendee engagement.</t>
  </si>
  <si>
    <t>The mobile event app to connect your attendees</t>
  </si>
  <si>
    <t>Med Tech Solutions (MTS)</t>
  </si>
  <si>
    <t>medtechsolutions.com</t>
  </si>
  <si>
    <t>Med Tech Solutions offers all encompassing healthcare IT solutions for clients through medical technology, applications, cloud services, training, and more. Med Tech Solutions delivers practice centered technology systems that work the way healthcare p...</t>
  </si>
  <si>
    <t>Compex, Inc. provides innovative technology solutions. The company caters to businesses needing medical and professional-grade technology. It specializes in Cloud, Support, Training, Websites, Mobile, Products, VoIP, Protection, and Consulting.</t>
  </si>
  <si>
    <t>360insights</t>
  </si>
  <si>
    <t>360insights.com</t>
  </si>
  <si>
    <t>360insights is a partner engagement and business optimization company, enabling brands to better influence, manage, and engage with their complex channel ecosystems. The company offers a suite of channel solutions including a SaaS based platform that e...</t>
  </si>
  <si>
    <t>360Insights (Canada), Ltd. is an enterprise software company. It offers sales incentives, consumer rebates, volume incentive rebates, and sales allowances, helping its clients to develop channel incentive strategies. The company serves clients within the area.</t>
  </si>
  <si>
    <t>360insights: Channel Incentive Platform &amp; Analytics</t>
  </si>
  <si>
    <t>Specright</t>
  </si>
  <si>
    <t>specright.com</t>
  </si>
  <si>
    <t>Specright is the #1 platform for specification management and supply chain data management. Specright helps goods producing companies manage their packaging data by providing a cloud-based Specification Data Management platform. With Specright, compani...</t>
  </si>
  <si>
    <t>Specright, Inc. is a developer of an enterprise platform intended to offer specification management. The company's platform digitizes and manages all specification data from raw materials, ingredients, and formulas, to packaging and finished goods and collaborates across teams and suppliers with a platform, enabling clients to digitize, map, and take action across its supply chain to reduce costs, increase profitability, and drive sustainability. It serves customers in the State of California.</t>
  </si>
  <si>
    <t>Web-based packaging specification system</t>
  </si>
  <si>
    <t>MetricStream</t>
  </si>
  <si>
    <t>metricstream.com</t>
  </si>
  <si>
    <t>MetricStream offers Governance, Risk Management and Compliance (GRC) software solutions that allow companies across industries to streamline and automate their enterprise wide GRC programs. MetricStream apps improve business performance by strengthenin...</t>
  </si>
  <si>
    <t>MetricStream, Inc. is a technology company that develops governance, risk, and compliance software. It provides a cloud-based enterprise platform with the ability to add and customize applications for compliance with quality standards, industry regulations, risk programs, and the corporate policies of clients. The company also operates an online portal for GRC professionals to provide training and updates in the GRC field.</t>
  </si>
  <si>
    <t>Independent market leader in enterprise and cloud applications for Governance, Risk, Compliance (GRC) and Quality Management, makes GRC simple</t>
  </si>
  <si>
    <t>Tovuti</t>
  </si>
  <si>
    <t>tovutilms.com</t>
  </si>
  <si>
    <t>Tovuti LMS is a learning management and community building platform that allows users to create courses, engage learners, and train teams. It offers an all-in-one cloud-based LMS software with tools for creating, delivering, and tracking the effectiven...</t>
  </si>
  <si>
    <t>Tovuti, Inc. is a technology company that develops learning management software for online learning. Its features include SCORM compliance, built-in course authoring, PowerPoint importer, course management, media library, course tracking, lesson gating, interactive video and presentations, microlearning, and more.</t>
  </si>
  <si>
    <t>All-in-one cloud-based learning management system (LMS) gives all the tools needed to create, deliver, and track the effectiveness of eLearn</t>
  </si>
  <si>
    <t>Carewell</t>
  </si>
  <si>
    <t>carewell.com</t>
  </si>
  <si>
    <t>Carewell is an e-commerce company that specializes in providing home health products and services for caregivers and their loved ones. Founded in 2015, Carewell was created to be a one-stop source of support for independent caregivers, offering proacti...</t>
  </si>
  <si>
    <t>Carewell Family, Inc. doing business as Carewelll is a family-run company that provides advocacy for caregivers and an e-commerce site for home health products. The company provides advocacy for caregivers and an e-commerce site for home health products.</t>
  </si>
  <si>
    <t>The most trusted online source of proactive service, compelling content, and expert-vetted products for caregivers</t>
  </si>
  <si>
    <t>Amity Ventures</t>
  </si>
  <si>
    <t>amity.vc</t>
  </si>
  <si>
    <t>Amity Ventures is a San Francisco based venture capital firm supporting founders in building category defining businesses. We support founders building category defining businesses. We don’t divide our time among many. We focus on a select few. Amity V...</t>
  </si>
  <si>
    <t>Amity Ventures, LLC is a venture capital and investment firm. It seeks to invest in information technology, mobile, cryptocurrency, and blockchain sectors. The firm supports founders in building category-defining businesses.</t>
  </si>
  <si>
    <t>Blueprint Equity</t>
  </si>
  <si>
    <t>onblueprint.com</t>
  </si>
  <si>
    <t>Blueprint Equity is a tech focused growth equity firm that invests in and builds market leading enterprise businesses. They are not interested in investing in ideas that may become a business one day, but rather in highly addictive, business critical e...</t>
  </si>
  <si>
    <t>Blueprint Equity Management, LLC is a technology-focused investment firm focused on investing in and building market-leading enterprise businesses. The company partners with product-first founders with significant domain expertise who have yet to raise institutional capital. It serves customers throughout the country.</t>
  </si>
  <si>
    <t>US Mobile</t>
  </si>
  <si>
    <t>usmobile.com</t>
  </si>
  <si>
    <t>US Mobile is a prepaid carrier with the best cell phone plans and unlocked phones. The average monthly phone bill is $15. No contract or credit check needed. US Mobile is an affordable carrier, who lets you customize your phone plan. We have 24/7 custo...</t>
  </si>
  <si>
    <t>US Mobile, LLC builds a next-generation connectivity platform to connect the next billion wireless devices to nationwide 4G and 5G networks. The company believes that people are paying way too much for cell phone service, especially on unlimited plans. It offers its services to consumers within the area.</t>
  </si>
  <si>
    <t>Connecting wireless devices onto nationwide 4G and 5G networks, including phones, drones, cars and watches</t>
  </si>
  <si>
    <t>Aceable</t>
  </si>
  <si>
    <t>aceable.com</t>
  </si>
  <si>
    <t>Aceable is an education startup that provides state-approved online license and certification education. They offer a mobile-first platform that transforms institutional knowledge into practical understanding. Their flagship product is a state-approved...</t>
  </si>
  <si>
    <t>Aceable, Inc. is an online education startup that offers state-approved driver's education and real estate courses. It offers over 1,000 hours of course content that helps reach that next step, which means getting a driver's license or starting a new career. Its team of 200+ employees includes industry experts, creatives, developers, and customer experience representatives.</t>
  </si>
  <si>
    <t>Drivers Ed &amp; Defensive Driving Mobile App - Aceable</t>
  </si>
  <si>
    <t>Securonix</t>
  </si>
  <si>
    <t>securonix.com</t>
  </si>
  <si>
    <t>Securonix is a next-generation SIEM company that provides security analytics at cloud scale. They offer analytics-based threat detection and a cloud-native architecture for effective and scalable cloud monitoring. Their platform includes a behavioral a...</t>
  </si>
  <si>
    <t>Securonix, Inc. is a security analytics and operations management company. It offers Securonix Next-Generation SIEM, Securonix UEBA, Securonix SOAR, Securonix NTA, and Securonix Security Data Lake products. It serves clients worldwide.</t>
  </si>
  <si>
    <t>Provider of SecurityIntelligence Platform for monitoring security Events, Identity and Access data to detect InsiderThreats and advanced targeted attacks</t>
  </si>
  <si>
    <t>Recycle Track Systems</t>
  </si>
  <si>
    <t>rts.com</t>
  </si>
  <si>
    <t>RTS | Commercial Waste Disposal Services and Solutions RTS helps businesses and communities manage waste more responsibly using technlogy to streamline collection routes and stay in contact with pickup sites. Recycle Track Systems (RTS) is innovating w...</t>
  </si>
  <si>
    <t>Recycle Track Systems, Inc. (RTS) designs and develops software for the waste management and recycling industry. The company provides waste and recycling management through the use of real-time technologies and data analytics. Its tracking system offers data and real-time accountability to customers. The company serves clients in the area.</t>
  </si>
  <si>
    <t>Recycle Track Systems is innovating waste and recycling management through the use of real time technologies and data analytics</t>
  </si>
  <si>
    <t>Qure4u</t>
  </si>
  <si>
    <t>qure4u.com</t>
  </si>
  <si>
    <t>Qure4u is a leading fully integrated complete digital health and patient experience platform. Their all-in-one digital health platform offers automation and one-click functionality for healthcare staff. It connects patients, doctors, labs, pharmacies, ...</t>
  </si>
  <si>
    <t>Qure4u, Inc. is a company that develops a digital health platform. Its platform digitizes various aspects of patients' journeys, such as scheduling, intake, consent forms, telehealth, care plan management, remote check-in and patient monitoring, and a virtual waiting room. It serves customers in the state of Florida.</t>
  </si>
  <si>
    <t>Digital Health Platform that helps providers increase revenue, optimize care strategies, and reduce technology burden</t>
  </si>
  <si>
    <t>Pramata</t>
  </si>
  <si>
    <t>pramata.com</t>
  </si>
  <si>
    <t>Pramata is a leading contract management system that empowers sales, finance, and operational teams from large B2B companies with insights about their most complex and valuable customer relationships. The company's mission is to elevate the strategic v...</t>
  </si>
  <si>
    <t>Pramata Corp. provides a contract intelligence software platform. The company enables corporations to analyze and report on complex and unstructured information in contracts. Its platform is used by enterprises to manage risk with an understanding of contractual commitments and exposure, improve contractual and regulatory compliance processes, maximize revenue opportunities through visibility into cross-selling or up-selling opportunities and renewals, protect existing revenue by improving customer satisfaction, integrate acquired business units, and increase operational efficiency across multiple departments.</t>
  </si>
  <si>
    <t>Digitizes customer information from contracts, agreements and systems,and identifies actions companies can take to optimize revenue growth</t>
  </si>
  <si>
    <t>Arthur Ventures</t>
  </si>
  <si>
    <t>arthurventures.com</t>
  </si>
  <si>
    <t>Arthur Ventures is an early growth capital firm that leads investments in B2B software companies located outside Silicon Valley. Since 2013, we have partnered with 40+ companies in different cities across all regions of the United States and Canada. We...</t>
  </si>
  <si>
    <t>Arthur Ventures Management, LLC is a venture capital company. It specializes in post-angel and pre-institutional investments including growth capital, start-up, early-stage, seed, and later-stage investments. The company prefers to invest in information technology, life sciences, healthcare, and clean technology sectors. It serves clients across the country.</t>
  </si>
  <si>
    <t>PlayerLync</t>
  </si>
  <si>
    <t>playerlync.com</t>
  </si>
  <si>
    <t>PlayerLync is a modern learning software that integrates mobility, digital forms, content distribution, and daily performance management into a single solution that helps operational teams deliver exceptional customer experiences. Deskless workers can ...</t>
  </si>
  <si>
    <t>PlayerLync, LLC is a software development company. It develops a cloud-based mobile content platform designed to revolutionize the way of managing operational performance and eLearning. The company offers mobile content management, mobile learning, mobile operations, mobile communications, and partners. It serves customers within the area.</t>
  </si>
  <si>
    <t>Wireless tablet-based technology that automatically delivers high bandwidth into low bandwidth environments</t>
  </si>
  <si>
    <t>OneDay</t>
  </si>
  <si>
    <t>oneday.com</t>
  </si>
  <si>
    <t>OneDay is a technology company that provides a video storytelling platform for senior living communities. They offer a versatile platform that simplifies video creation and editing, allowing users to record videos on the go or upload pre-recorded ones....</t>
  </si>
  <si>
    <t>My Lasting Legacy, LLC doing business as Oneday is the leader in video storytelling technology for senior living communities. It is an innovative prompted question-and-answer platform; it helps senior living communities increase resident engagement, improve customer satisfaction, and create branded video content at scale for digital marketing opportunities.</t>
  </si>
  <si>
    <t>Video solution to create videos that drive engagement, conversions, and sales</t>
  </si>
  <si>
    <t>Millions.co</t>
  </si>
  <si>
    <t>millions.co</t>
  </si>
  <si>
    <t>MILLIONS.co is a social commerce and video platform that allows you to interact with your favorite athletes and gyms. On MILLIONS, you can find athletes' exclusive channels where fans can purchase merchandise, get personal videos, shop memorabilia and ...</t>
  </si>
  <si>
    <t>Millions.co, Inc. is a social commerce and video platform that allows interaction with favorite athletes and gyms. The company offers a way to follow and connect to athletes and gyms through three core services: AMA (Ask Me Anything), WatchStream, and Merch</t>
  </si>
  <si>
    <t>Connects the sports world through video and other social media platforms</t>
  </si>
  <si>
    <t>Messagepoint</t>
  </si>
  <si>
    <t>messagepoint.com</t>
  </si>
  <si>
    <t>Messagepoint is a provider of industry leading cloud based CCM Software solutions for Insurance, Financial Services, Healthcare and Print Service Providers. Messagepoint is a powerful hybrid cloud based content management platform serving the customer ...</t>
  </si>
  <si>
    <t>Messagepoint, Inc. is a company that provides cloud-based customer communications management software. It enables users to automate the process of migrating, optimizing, authoring, and managing customer communications across platforms and channels. The company delivers solutions for insurance, financial services, healthcare, and print service providers.</t>
  </si>
  <si>
    <t>A powerful hybrid cloud-based content management platform serving the customer communications</t>
  </si>
  <si>
    <t>Creatio</t>
  </si>
  <si>
    <t>creatio.com</t>
  </si>
  <si>
    <t>Creatio is an American vendor of one platform to automate industry workflows and CRM with no code and a maximum degree of freedom. Creatio is a Software as a service (SaaS) low code solution for process management and CRM (customer relationship managem...</t>
  </si>
  <si>
    <t>Creatio Emea, Ltd. is a software company providing solutions for workflow and customer relationship management. It offers a low-code platform with a set of no-code design tools that allow users to create and modify pages and views, data models, and integrations. The company serves banking, insurance, transportation, retail, pharma, telecom, and other industries.</t>
  </si>
  <si>
    <t>Providing cloud CRM for sales, marketing, and service automation</t>
  </si>
  <si>
    <t>ButterflyMX</t>
  </si>
  <si>
    <t>butterflymx.com</t>
  </si>
  <si>
    <t>ButterflyMX® is a company that provides a complete property access solution. They offer secure, convenient, and affordable ways to manage and grant access on the go. With their video intercoms and access control systems, users can open doors, gates, an...</t>
  </si>
  <si>
    <t>ButterflyMX, Inc. is a technology company that provides property access solutions. It offers video intercoms, access control systems, keypads, package rooms, vehicle access products, elevator controls, self-guided tours, front desk stations, and other solutions. The company caters to student housing, multifamily, senior living, non-profit, industrial, and other sectors.</t>
  </si>
  <si>
    <t>The first cloud smartphone video intercom</t>
  </si>
  <si>
    <t>Black Kite</t>
  </si>
  <si>
    <t>blackkitetech.com</t>
  </si>
  <si>
    <t>Black Kite is a cybersecurity company that provides a platform for automated, continuous cyber risk monitoring. Their platform combines cybersecurity ratings, compliance controls, and probable financial loss to help businesses make better decisions.</t>
  </si>
  <si>
    <t>Arteza</t>
  </si>
  <si>
    <t>arteza.com</t>
  </si>
  <si>
    <t>Arteza LLC is a small creative group designing art supply essentials at affordable prices so that anyone can afford to make art a part of their lives. Located in the state of Delaware, Arteza specializes in art supplies and creative tools. Arteza brand...</t>
  </si>
  <si>
    <t>Arteza, LLC is a small creative art supply company. It offers back-to-school products such as pencils, watercolors, papers, sketchbooks, boards, sketch pads, acrylic paper, markers, pens, scrapbooks, coloring pens, paints and mediums, and chalk. The company serves customers throughout the area.</t>
  </si>
  <si>
    <t>Providing high-quality yet affordable arts and crafts supplies</t>
  </si>
  <si>
    <t>Lucidpress</t>
  </si>
  <si>
    <t>lucidpress.com</t>
  </si>
  <si>
    <t>Lucidpress is the brand templating platform anyone can master. With a powerfully intuitive editor, it’s never been easier to impress your audience… and yourself.</t>
  </si>
  <si>
    <t>LPS Holdco, LLC doing business as Lucidpress is an intuitive design and brand templating platform that makes it easy to create and share beautifully branded collateral. It creates, customizes, controls and distributes the brands content.</t>
  </si>
  <si>
    <t>Intuitive design &amp; brand templating platform that makes it easy to create &amp; share beautifully branded collateral</t>
  </si>
  <si>
    <t>PureSpectrum</t>
  </si>
  <si>
    <t>purespectrum.com</t>
  </si>
  <si>
    <t>PureSpectrum is a market research and insights platform that offers a complete end-to-end solution. They provide high-quality survey panels and prioritize data quality, simplicity, and affordability. Trusted by leading companies, PureSpectrum helps res...</t>
  </si>
  <si>
    <t>PureSpectrum, Inc. is a market research company. It provides a marketplace platform that allows buying samples from market research panels, and pure score, a respondent-level scoring system. It develops an enterprise solution with market research solutions such as sample sourcing, data collection, and data delivery to support the research lifecycle. The company provides services to its clients and business consumers.</t>
  </si>
  <si>
    <t>PureSpectrum curates the highest quality survey participants from leading panel sources to ensure you get consistent, predictable</t>
  </si>
  <si>
    <t>phData</t>
  </si>
  <si>
    <t>phdata.io</t>
  </si>
  <si>
    <t>phData is a company that specializes in data engineering, data strategy, and machine learning. They offer end-to-end managed data services, including on-premise to cloud and cloud to cloud data migrations and integrations. Their expert services help de...</t>
  </si>
  <si>
    <t>phData, Inc. is a provider of big data managed services and architecture, engineering, and data science consulting. The company offers big data, Hadoop, HDFS, Hive, Spark, Trifacta, Impala, Kafka, Kudu, Scala, Clouder, and streamlets. It serves the nation.</t>
  </si>
  <si>
    <t>Provider of Big Data managed services and architecture, engineering, and data science consulting</t>
  </si>
  <si>
    <t>Airkit</t>
  </si>
  <si>
    <t>airkit.ai</t>
  </si>
  <si>
    <t>Airkit is the low code platform that makes it simple to collaborate, build, and deploy enterprise applications and workflow automation solutions. The Digital Experience Automation platform. Trusted by the Fortune 500. Software Development low code cx d...</t>
  </si>
  <si>
    <t>Airkit, Inc. is a software company that develops a customer platform that enables brands to build digital customer experiences. It measures and optimizes experiences with built-in app analytics and reporting on users, and the platform provides debugging and tooling to help ship apps. The company serves clients throughout the area.</t>
  </si>
  <si>
    <t>Empowering leading brands to build digital customer experiences 40x faster</t>
  </si>
  <si>
    <t>Nucleus Security</t>
  </si>
  <si>
    <t>nucleussec.com</t>
  </si>
  <si>
    <t>Nucleus Security is an automated vulnerability management solution that accelerates vulnerability response and enhances application security. The company helps security teams optimize vulnerability management workflows through orchestration and automat...</t>
  </si>
  <si>
    <t>Nucleus Security, Inc. is an application that automates vulnerability analysis, prioritization, and response, to help the client's organization make better risk decisions and mitigate vulnerabilities much faster than it can today. The company automates vulnerability analysis, prioritization, and response, to help organizations make better risk decisions and mitigate vulnerabilities much faster than today. It also offers information technology and services.</t>
  </si>
  <si>
    <t>Helping security teams optimize vulnerability management workflows through orchestration and automation</t>
  </si>
  <si>
    <t>Keap</t>
  </si>
  <si>
    <t>keap.com</t>
  </si>
  <si>
    <t>With Keap, you'll easily capture, organize, track, and nurture all of your leads to increase sales and revenue. To ensure your success, Keap also offers expert coaching, in depth training, outstanding support, and a dedicated community of entrepreneurs...</t>
  </si>
  <si>
    <t>Keap, Inc. is an all-in-one CRM and sales &amp; marketing automation platform designed to grow business. The company's software combines contact management, customer resource management (CRM), marketing automation, and e-commerce in a single online system. It enables users to keep track of contacts, appointments, tasks, and other things about the business in a single place.</t>
  </si>
  <si>
    <t>Keap &amp; Infusionsoft by Keap - CRM, Sales &amp; Marketing Automation</t>
  </si>
  <si>
    <t>Formations</t>
  </si>
  <si>
    <t>formationscorp.com</t>
  </si>
  <si>
    <t>Financial Management for the Self Employed – Formations enables self employed individuals to save thousands on taxes, make better financial decisions, and access corporate level benefits. Formations is a predictive tax and accounting solution for the s...</t>
  </si>
  <si>
    <t>Formations Corp. is a financial management solution company for full-time self-employed that want to enjoy the benefits of full-time employees without becoming one. It automates the formation and ongoing management of S-Corp, the tax structure for small businesses, allowing self-employed individuals to operate as corporate entities.</t>
  </si>
  <si>
    <t>Factal</t>
  </si>
  <si>
    <t>factal.com</t>
  </si>
  <si>
    <t>Factal is a company that provides verified breaking news and risk intelligence. They offer trusted intelligence of critical news events that enables companies to react faster and smarter in corporate security and travel safety. Factal provides global b...</t>
  </si>
  <si>
    <t>Factal, Inc. is a breaking news technology company. It provides information to protect people, avoid disruptions, and drive automation when the unexpected happens. It helps organizations protect people, avoid disruptions, and expedite disaster relief when global events put them at immediate risk.</t>
  </si>
  <si>
    <t>Founded by former employees of NBC News' BreakingNews.com platform, Factal provides breaking news verification trusted by global organizations</t>
  </si>
  <si>
    <t>DNSFilter</t>
  </si>
  <si>
    <t>dnsfilter.com</t>
  </si>
  <si>
    <t>DNSFilter is a cloud-delivered DNS-based content filtering and threat protection service that provides industry-leading DNS security and content filtering. It offers accurate and machine learning content filtering to stop users from viewing inappropria...</t>
  </si>
  <si>
    <t>DNSFilter, Inc. provides a cloud-delivered DNS-based content filtering and threat protection service that protects an unlimited amount of networks without the need for any in-house hardware or appliances. The company's affordable pricing model is based upon usage, allowing its service to scale to its client's network requirements in real time.</t>
  </si>
  <si>
    <t>Offers threat protection and content filtering for MSP partners, and mid-sized and enterprise companies</t>
  </si>
  <si>
    <t>Corporate Finance Institute</t>
  </si>
  <si>
    <t>corporatefinanceinstitute.com</t>
  </si>
  <si>
    <t>Corporate Finance Institute (CFI) is a global leader in online finance education and designations. They offer accredited online courses and certifications in various finance topics such as financial modeling, company valuation, discounted cash flow (DC...</t>
  </si>
  <si>
    <t>CFI Education, Inc. (CFI) is an educational institution that provides courses in financial modeling, valuation, and financial analysis. It offers corporate finance, investment banking, corporate development, treasury, and accounting training and certificate programs.</t>
  </si>
  <si>
    <t>Learn Financial Modeling: Free Finance Courses &amp; Training Online</t>
  </si>
  <si>
    <t>Candor</t>
  </si>
  <si>
    <t>candortechnology.com</t>
  </si>
  <si>
    <t>Candor is a technology company that provides innovative solutions for the mortgage industry. Their patented CogniTech™ platform utilizes Expert Systems technology to automate and optimize the lending lifecycle, from point of sale to secondary market. W...</t>
  </si>
  <si>
    <t>Candor Technology Solutions, LLC is an accounting company. It provides AI-based mortgage underwriting solutions. Its features include extracting and analyzing data, accessing loan origination solutions, validating and verifying data, and also using AI-based tools for automating repetitive tasks and blockchain-based tools for monitoring databases for incorruptible accounting. The company provides its services to clients in the United States.</t>
  </si>
  <si>
    <t>Patent-pending Knowledge Engineering Technology replicates expert thinking and problem solving to underwrite a loan</t>
  </si>
  <si>
    <t>Athennian</t>
  </si>
  <si>
    <t>athennian.com</t>
  </si>
  <si>
    <t>Athennian is a modern business entity and subsidiary governance platform that centralizes entity, subsidiary, and business data in one place. It accelerates multi-step transactions, automates administrative work, and enables teams to focus on high-valu...</t>
  </si>
  <si>
    <t>Paper Interactive, Inc. doing business as Athenian is focused on the success of its customers. The company provides 24/7 technical support professional services such as document automation coding, virtual paralegal, database administration, and in-depth training.</t>
  </si>
  <si>
    <t>All-in-one software for legal teams' Document automation, eSign, collaboration, legal entity management, and more</t>
  </si>
  <si>
    <t>Hop in Sightseeing</t>
  </si>
  <si>
    <t>hopin.com</t>
  </si>
  <si>
    <t>Hopin is a technology company that builds products to connect people, create community, and power business. Their suite of audience engagement tools includes StreamYard, Streamable, and Superwave (beta). With Hopin, users can host events, conferences, ...</t>
  </si>
  <si>
    <t>Hopin, Ltd. develops a live online events platform designed to create captivating online events for brands and communities. The company's platform gives users the ability to create event experiences through a variety of segments that are convenient for any number of people, enabling attendees to learn, interact, and connect with people from anywhere in the world. It hosts virtual events such as large-scale tech events, major international conferences, and even weddings that bring users together.</t>
  </si>
  <si>
    <t>The first all-in-one live online events platform where attendees can learn, interact, and connect with people from anywhere in the world</t>
  </si>
  <si>
    <t>Quartzy</t>
  </si>
  <si>
    <t>quartzy.com</t>
  </si>
  <si>
    <t>Quartzy is the world's No. 1 lab management platform that helps scientists easily organize orders, manage inventory, and save money. It improves organization and communication within and between research laboratories in industry and academia. Quartzy a...</t>
  </si>
  <si>
    <t>Quartzy, Inc. is an information technology and services company. It provides an online lab management platform for scientists in labs, academic institutions, and pharma and biotech companies. The company focuses on lab management, lab organization, order tracking, inventory tracking, lab purchasing, R&amp;D, and procurement. It offers its services internationally.</t>
  </si>
  <si>
    <t>Lab management software for academic institutions</t>
  </si>
  <si>
    <t>PROFISHOP GmbH</t>
  </si>
  <si>
    <t>profishop.de</t>
  </si>
  <si>
    <t>PROFISHOP is a young, innovative and fast growing company. With about 1.500.000 products, our B2B procurement platform offers a broad variety of industrial durable and consumer goods for professional users in the fields of construction, industry and th...</t>
  </si>
  <si>
    <t>Profishop GmbH offers a very broad portfolio of industrial household goods for all professional users from construction, trade, and industry. It is a young, innovative, and fast-growing company. Its B2B procurement platform offers a broad variety of industrial durable and consumer goods for professional users in the fields of construction, industry, and the craft sector.</t>
  </si>
  <si>
    <t>Offers a broad variety of industrial durable, and consumer goods for professional users in the fields of construction, industry and the craft sector</t>
  </si>
  <si>
    <t>Procare Software</t>
  </si>
  <si>
    <t>procaresoftware.com</t>
  </si>
  <si>
    <t>Procare Solutions is the number one name in child care software. For over 30 years, child care professionals have looked to us to provide comprehensive software with the power to manage every aspect of their center, enrich classroom and parent interact...</t>
  </si>
  <si>
    <t>Procare Software, LLC is a developer of childcare management software. It offers a platform that simplifies the management of child and family information in a variety of business settings, including childcare centers, daycare providers, preschool, kindergarten, and after-school programs, school districts, enrichment programs, child activity centers, and similar facilities, enabling them to select only the features that best fulfill management needs and budgets and simplify the daily management of the centers. The company intended to serve child-centered businesses. It provides its services to consumers in the United States.</t>
  </si>
  <si>
    <t>Child Care Management Software by Procare</t>
  </si>
  <si>
    <t>MCJ Collective: Unleashing Climate Innovation</t>
  </si>
  <si>
    <t>mcjcollective.com</t>
  </si>
  <si>
    <t>MCJ Collective is a platform that powers collective innovation for climate solutions. They are creators of the MCJpod podcast and investors in early stage climate tech. They enable the flow of information, ideas, and capital necessary to accelerate ind...</t>
  </si>
  <si>
    <t>MCJ Collective is a platform for the flow of information, ideas, and capital needed to accelerate individual climate journeys and enable collaboration. It powers collective innovation for climate solutions by breaking down silos and unleashing problem-solving capacity.</t>
  </si>
  <si>
    <t>MCJ Collective reaches a broad community of people united by the common desire to step up and do something about the climate crisis</t>
  </si>
  <si>
    <t>Login VSI</t>
  </si>
  <si>
    <t>loginvsi.com</t>
  </si>
  <si>
    <t>Login VSI is a company that provides software solutions for optimizing virtual desktop environments. Their software, Login VSI, uses virtual users to simulate real-world tasks and provides predictive insights on availability, workload performance, and ...</t>
  </si>
  <si>
    <t>Login VSI, Inc. designs, builds, implements, and protects the hosted desktop infrastructures. The company provides proactive performance management solutions for virtualized desktop and server environments. It also delivers industry-standard testing solutions for virtualized desktop and server environments.</t>
  </si>
  <si>
    <t>Delivering proactive performance management solutions for virtualized desktop and server environments</t>
  </si>
  <si>
    <t>Pole Star Space Applications</t>
  </si>
  <si>
    <t>polestarglobal.com</t>
  </si>
  <si>
    <t>Pole Star is a leader in the global market for real time asset tracking and security systems to shipping and offshore companies, fisheries and governments. At Pole Star, we develop pioneering maritime intelligence technologies to protect our customers’...</t>
  </si>
  <si>
    <t>Pole Star Space Applications, Ltd. is a software company that provides satellite-enabled asset tracking and monitoring systems. The company offers these services to the commercial marine sector and government sectors. It serves customers internationally.</t>
  </si>
  <si>
    <t>Provides satellite enabled asset tracking and monitoring systems</t>
  </si>
  <si>
    <t>Tier1 Financial Solutions</t>
  </si>
  <si>
    <t>tier1fin.com</t>
  </si>
  <si>
    <t>SS&amp;C Technologies is a leading global provider of mission critical, cloud based software and solutions for the financial and healthcare industries. They offer investment banking and capital markets CRM solutions, compliance and fraud prevention softwar...</t>
  </si>
  <si>
    <t>Tier1 Financial Solutions provides customer relationship management solutions. The company offers a Tier1ACE list, event, message, mobile application, and ownership data manager. It caters to research, sales and trading, investment banking, and financial business sectors.</t>
  </si>
  <si>
    <t>Tier1 - A leading CRM for Capital Markets and Investment Banking</t>
  </si>
  <si>
    <t>EDITED</t>
  </si>
  <si>
    <t>edited.com</t>
  </si>
  <si>
    <t>EDITED is a retail analytics software company that provides AI-driven analytics, automation, and research for apparel retailers worldwide. With over 74 billion data points and millions more added daily, EDITED is the world leader in real-time data for ...</t>
  </si>
  <si>
    <t>Stylescape, Ltd. doing business as Edited is a retail intelligence company. It provides AI-driven analytics, automation, and research for apparel retailers. The company offers its products and services worldwide.</t>
  </si>
  <si>
    <t>How the world's best apparel retailers, brands &amp; suppliers have the right product, at the right price, at the right time</t>
  </si>
  <si>
    <t>Stirista</t>
  </si>
  <si>
    <t>stirista.com</t>
  </si>
  <si>
    <t>Stirista is a digital marketing agency that specializes in target audience data, email services, and digital display advertising. Our multi channel marketing approach gives you real results for conversions, leads and company growth. With some of the mo...</t>
  </si>
  <si>
    <t>Stirista, LLC is a marketing agency services company. It offers data services that include B2B and B2C licensing, data enhancement, hygiene and verification, cultural marketing, list management and purchase, list rental, and social media append services; and SocialORE, which uses social media data. The company serves companies, non-profits, and universities across the country.</t>
  </si>
  <si>
    <t>Database marketing agency specializing in b2b and b2c data as well as email marketing</t>
  </si>
  <si>
    <t>Tempo</t>
  </si>
  <si>
    <t>tempo.io</t>
  </si>
  <si>
    <t>Tempo is a company that provides project, product, and portfolio management solutions. They offer a range of tools for strategic portfolio management, including popular apps on the Atlassian Marketplace. Their mission is to help teams and managers coll...</t>
  </si>
  <si>
    <t>Tempo Software, Inc. is the leader in time management, resource planning, and budget management for software engineering and product management teams. It creates easy-to-use applications so customers can track and understand time. The Company provides a software suite for time tracking, resource management, and budgeting. It serves its clients in the United States.</t>
  </si>
  <si>
    <t>Daily workflow management app for technical and non-technical teams to boost collaboration, productivity, efficiency, and better decision making</t>
  </si>
  <si>
    <t>Practifi</t>
  </si>
  <si>
    <t>practifi.com</t>
  </si>
  <si>
    <t>Practifi is a performance optimization platform for wealth management firms. It transforms data into insights, action, and excellence at scale. Practifi goes beyond traditional CRMs to unify teams, data, and tools, providing visibility and oversight to...</t>
  </si>
  <si>
    <t>CloudPractice Pty., Ltd. doing business as Practifi develops a business management platform built for the needs of growing RIAs, family offices, and broker-dealers. The company's platform is powering growing financial advice firms by unifying data from all sources, driving every aspect of the business forward, automating workflow and integrating industry solutions, enabling clients to focus on innovation, onboarding new clients, conducting reviews, and managing ongoing service.</t>
  </si>
  <si>
    <t>Practifi | Built for growth.</t>
  </si>
  <si>
    <t>Shufti Pro</t>
  </si>
  <si>
    <t>shuftipro.com</t>
  </si>
  <si>
    <t>Shufti Pro is an AI powered digital identity verification solutions provider offering KYC, KYB, and AML services in 200+ countries and territories. It aims to create a secure and safe online marketplace devoid of identity theft and other fraudulent act...</t>
  </si>
  <si>
    <t>Shufti Pro, Ltd. is a digital verification system software that serves a diverse network of companies from different sectors. The company provides AI-based KYC, AML, and  KYB solutions globally for fraud prevention, regulatory compliance, and customer onboarding. It also provides a multi-layered risk cover against digital identity fraud, money laundering, and terrorist financing and offers state-of-the-art SaaS which engages Artificial Intelligence and Human Intelligence.</t>
  </si>
  <si>
    <t>Leading digital verification system software that serves a diverse network of companies from different sectors</t>
  </si>
  <si>
    <t>Vector Remote Care</t>
  </si>
  <si>
    <t>vectorremote.com</t>
  </si>
  <si>
    <t>Vector Remote is a company that provides a robust remote cardiac monitoring solution. They offer software and services to clinics, empowering them to maximize patient engagement and clinic efficiency. Vector's complete cardiac digital health solution s...</t>
  </si>
  <si>
    <t>Vector Remote Care, LLC is a cardiac digital health solution provider. It offers patient support and monitoring, an an EHR, and clinical services. The company serves clients across the United States.</t>
  </si>
  <si>
    <t>Cardiac Digital Health | Vector Remote</t>
  </si>
  <si>
    <t>Living Security</t>
  </si>
  <si>
    <t>livingsecurity.com</t>
  </si>
  <si>
    <t>Living Security is a cybersecurity company that provides a human risk management solution. Their mission is to prevent cybersecurity breaches by empowering people and changing behavior. They offer gamified learning and immersive experiences to engage a...</t>
  </si>
  <si>
    <t>Living Security, Inc. is a security service company that provides a human risk management solution that has been designed and developed specifically for CISOs, CIOs, and others. It creates intelligence-driven security learning content that trains users to identify and react to current and emerging threats. The company serves clients throughout the State of Texas.</t>
  </si>
  <si>
    <t>Cyber security training company</t>
  </si>
  <si>
    <t>Liongard</t>
  </si>
  <si>
    <t>liongard.com</t>
  </si>
  <si>
    <t>Liongard unlocks the intelligence hidden deep within IT systems to give MSPs an operational advantage that delivers both higher profits and an exceptional customer experience. Learn more at liongard.com. Software Development it automation managed servi...</t>
  </si>
  <si>
    <t>Liongard, Inc. designs and develops application software. It also automates the documentation of system configurations for Managed Service Providers (MSP) and empowers to protect modern customer IT environments at scale. The company offers IT Automation, Managed Services, Automated Documentation, Rapid Assessment Tools, IT Security, Cyber Security, Critical Change Detection, Cybersecurity, Vulnerability Management, Configuration Database, Cloud Security, On-Premise Infrastructure, CMDB, Network Discovery, and Unified Visibility.</t>
  </si>
  <si>
    <t>SaaS platform that provide MSPs with complete visibility across the IT environment</t>
  </si>
  <si>
    <t>Jellyvision</t>
  </si>
  <si>
    <t>jellyvision.com</t>
  </si>
  <si>
    <t>Jellyvision is an interactive marketing company that provides ALEX, a virtual benefits counselor. ALEX helps employees understand and navigate their benefit options, leading to a more personalized and enjoyable benefits experience. Jellyvision's produc...</t>
  </si>
  <si>
    <t>The Jellyvision Lab, Inc. provides multimedia production services. The company develops interactive media experiences to communicate complex subjects in simple and engaging ways. It serves commercial and institutional clients.</t>
  </si>
  <si>
    <t>Interactive Employee Communication Software - Jellyvision</t>
  </si>
  <si>
    <t>Interactions</t>
  </si>
  <si>
    <t>interactions.com</t>
  </si>
  <si>
    <t>Interactions is a leading provider of speech and natural language technology that enables businesses and consumers to engage in productive conversations. Interactions makes Intelligent Virtual Assistants that seamlessly combine artificial intelligence ...</t>
  </si>
  <si>
    <t>Interactions, LLC is a company that provides conversational virtual assistant applications for customer care. It offers sales, service, and support solutions delivered across devices with type, touch, or talk capabilities. The company caters to collections and payments, communications, finance and banking, healthcare, insurance, and other industries.</t>
  </si>
  <si>
    <t>Interactions LLC | Simply Better Understanding</t>
  </si>
  <si>
    <t>LandTech</t>
  </si>
  <si>
    <t>land.tech</t>
  </si>
  <si>
    <t>LandTech provides software to streamline the property development process and get the right deals done faster. They offer tools such as LandInsight and LandEnhance to simplify site sourcing and planning research, making it easier for developers, planne...</t>
  </si>
  <si>
    <t>Land Technologies, Ltd. is a PropTech company. It provides a suite of tools that streamline the process of finding off-market opportunities and manage the work towards preparing for construction. The company serves clients within the area.</t>
  </si>
  <si>
    <t>A civil engineering and consultancy firm providing cost-effective development solutions in Houston, Texas</t>
  </si>
  <si>
    <t>Netwrix</t>
  </si>
  <si>
    <t>netwrix.com</t>
  </si>
  <si>
    <t>Netwrix is a leading provider of powerful data security solutions. They offer a visibility and governance platform for on-premises, hybrid, and cloud IT environments. Their solutions help organizations easily identify sensitive, regulated, and mission-...</t>
  </si>
  <si>
    <t>Netwrix Corp. is a Software Development company. It offers security and compliance, operations management, and business continuity solutions. It caters to healthcare, educational, financial, and government sectors.</t>
  </si>
  <si>
    <t>Identify, classify and secure sensitive data on your file shares #infosec #cybersecurity #compliance #security</t>
  </si>
  <si>
    <t>LendKey Technologies</t>
  </si>
  <si>
    <t>lendkey.com</t>
  </si>
  <si>
    <t>LendKey is a financial technology company that is transforming the consumer lending market. We enable community financial institutions to enter and succeed in online lending by providing them with a cloud-based platform. Our platform matches borrowers ...</t>
  </si>
  <si>
    <t>LendKey Technologies, Inc. is a financial technology company that operates lending-as-a-service, a cloud-based platform for refinancing student loans with credit unions and community banks. The company offers student loan refinancing options that allow graduates to consolidate and refinance clients existing debt and private student loans that allow undergraduate and graduate students to fund education.</t>
  </si>
  <si>
    <t>LendKey develops a cloud-based platform, enabling lenders to quickly, securely, and profitably lend to anyone else.</t>
  </si>
  <si>
    <t>First Insight</t>
  </si>
  <si>
    <t>firstinsight.com</t>
  </si>
  <si>
    <t>First Insight is a next-generation retail decision platform that leverages zero party data to empower retailers and brands with actionable insights. They provide consumer engagement solutions that offer insight across the enterprise. Their SaaS-based p...</t>
  </si>
  <si>
    <t>First Insight, Inc. is a software company. It develops an experience management platform intended to provide services that help to inform all business decisions in one place. It also offers insight into consumer demand and optimal entry price points for new products and so the information is delivered by applying predictive analytic models, enabling clients to increase price sales and improve gross margins with measurable gains and product development. The company serves clients globally.</t>
  </si>
  <si>
    <t>A predictive analytics platform empowering retailers and manufacturers to identify winning new products</t>
  </si>
  <si>
    <t>DataCore Software</t>
  </si>
  <si>
    <t>datacore.com</t>
  </si>
  <si>
    <t>Maximize Your Data Storage Potential with DataCore Software DataCore provides IT with advanced data storage technology to accelerate performance, increase efficiency, and achieve zero downtime availability. DataCore Software is a leading independent so...</t>
  </si>
  <si>
    <t>DataCore Software Corp. is a software development company that develops storage virtualization software for large and small information technology organizations. The company provides SANsymphony V10, a storage virtualization solution that maximizes IT infrastructure performance, availability, and utilization by virtualizing storage hardware. It offers training courses and posts sales technical assistance. It serves clients worldwide.</t>
  </si>
  <si>
    <t>Provider of storage virtualization software</t>
  </si>
  <si>
    <t>BoxCast</t>
  </si>
  <si>
    <t>boxcast.com</t>
  </si>
  <si>
    <t>BoxCast is a video streaming platform that allows organizations, particularly churches, to easily connect and engage with their community through live streaming. With our complete and easy-to-use solution, users can broadcast professional quality video...</t>
  </si>
  <si>
    <t>BoxCast, Inc. is an end-to-end video-streaming solution for organizations. The company offers a video streaming solution with easy-to-manage archives, privacy options, and data integration features and lets users schedule its broadcast ahead of time and give viewers a perfectly sized picture on any device be it a smartphone, tablet, or computer, enabling users to deliver a jitter-free streaming experience to its viewers. It serves throughout the country.</t>
  </si>
  <si>
    <t>End-to-end video-streaming solutions for organizations</t>
  </si>
  <si>
    <t>Bigleaf Networks</t>
  </si>
  <si>
    <t>bigleaf.net</t>
  </si>
  <si>
    <t>Bigleaf Networks is a cloud-based internet redundancy and optimization service that improves reliability, performance, and support for businesses that rely on the internet. They provide internet connectivity without complexity, making it easy for IT pr...</t>
  </si>
  <si>
    <t>Bigleaf Networks, Inc. is a software development company that provides cloud-based internet redundancy and optimization services. It offers Internet and network connectivity solutions. The company also provides VoIP protection, VPN enhancement, cloud performance, and virtual desktop optimization. It serves customers in the United States.</t>
  </si>
  <si>
    <t>Cloud-based internet redundancy and optimization service</t>
  </si>
  <si>
    <t>Altus Assessments Inc.</t>
  </si>
  <si>
    <t>acuityinsights.com</t>
  </si>
  <si>
    <t>Altus Assessments is a company that provides non-academic assessments to help academic programs easily screen for personal characteristics and professionalism.</t>
  </si>
  <si>
    <t>Acuity Insights, Inc. is a developer of an online assessment platform intended to screen applicants based on professionalism and personal characteristics. The company provides assessments, program management, and analytics, helping higher education institutions connect data to actions and outcomes. It serves customers worldwide.</t>
  </si>
  <si>
    <t>At Altus Assessments, we believe great professionals are more than book smart We deliver personal characteristic assessments for schools</t>
  </si>
  <si>
    <t>Adthena</t>
  </si>
  <si>
    <t>adthena.com</t>
  </si>
  <si>
    <t>Adthena is an award-winning search intelligence platform that helps brands, marketers, and agencies dominate their competitive landscapes. They provide competitive analysis, strategic insights, and a team of experts to help clients shape their strategy...</t>
  </si>
  <si>
    <t>Adthena, Ltd. develops an online intelligence tool for search markets. Its platform allows marketers to monitor market and brand violations. It provides competitive analysis, strategic insights, and a team of experts.</t>
  </si>
  <si>
    <t>Competitive intelligence for search marketers</t>
  </si>
  <si>
    <t>Updata Partners</t>
  </si>
  <si>
    <t>updata.com</t>
  </si>
  <si>
    <t>Updata Partners is a leading technology focused growth equity firm in Washington D.C. with over $1.5 billion in committed capital. They partner with the software industry’s emerging leaders to accelerate growth by providing growth equity and growth exp...</t>
  </si>
  <si>
    <t>Updata Management, LLC doing business as Updata Partners specializes in growth capital, growth equity, late venture, later stage, middle market, recapitalization, corporate divestitures, going-private transactions, industry consolidation, bridge, PIPES, working capital investment, emerging growth, merger and acquisition financing, buyouts, build-outs, and roll-ups and corporate spin-out or carve-outs. The company typically invests in growth-stage companies which are in the expansion phase.</t>
  </si>
  <si>
    <t>VETRO FiberMap</t>
  </si>
  <si>
    <t>vetrofibermap.com</t>
  </si>
  <si>
    <t>VETRO is a company that provides industry-leading Fiber Network Management Software. They offer a line of geospatial tools called VETRO FiberMap™ that help broadband providers design and build successful projects. Their software simplifies and speeds u...</t>
  </si>
  <si>
    <t>NBT Solutions, LLC doing business as VETRO, Inc. designs, builds, and maintains web mapping applications for telecommunications, environment and energy, and community, health, and education industries. The company's products include FiberMap, an FTTx network mapping platform for small and mid-sized ISPs and community fiber networks. The company serves the area.</t>
  </si>
  <si>
    <t>Cloud-based fiber management gis mapping platform designed to meet the needs of small and midsize fiber isps</t>
  </si>
  <si>
    <t>SocialClimb</t>
  </si>
  <si>
    <t>socialclimb.com</t>
  </si>
  <si>
    <t>SocialClimb is a comprehensive healthcare marketing platform that offers automated patient acquisition and marketing services. Their platform is tailored to promote medical practices in a contemporary and HIPAA compliant way. With SocialClimb, healthca...</t>
  </si>
  <si>
    <t>SocialClimb, LLC is a software company. It develops healthcare marketing software to reach today's social media-driven patients. It offers solutions such as brand advertising, listing management, surveying, identification, data analysis and reports, and patient tracking. The company serves in the healthcare industry.</t>
  </si>
  <si>
    <t>Healthcare Marketing Platform that connects physicians and their best-fit patients online</t>
  </si>
  <si>
    <t>Mentor Collective</t>
  </si>
  <si>
    <t>mentorcollective.org</t>
  </si>
  <si>
    <t>Mentor Collective is a leading provider of impact-driven mentoring programs for higher education institutions. Their student engagement platform helps increase a sense of belonging and student retention by activating students as mentors. By partnering ...</t>
  </si>
  <si>
    <t>Shearwater International, Inc. doing business as Mentor Collective is a provider of mentoring programs that partners with educational institutions to help students develop a deep sense of belonging, and build a connection to the institution. It provides all students with a transformative mentoring experience by establishing a collective of institutions committed to equity, community, and mentorship. It serves and offers its services within the area.</t>
  </si>
  <si>
    <t>All students with a transformative mentoring experience</t>
  </si>
  <si>
    <t>Help Lightning</t>
  </si>
  <si>
    <t>helplightning.com</t>
  </si>
  <si>
    <t>Help Lightning is a B2B software as a service (SaaS) company specializing in remote assistance. It provides next generation video collaboration services that enable a company’s experts to work virtually side by side with anyone needing help, anywhere i...</t>
  </si>
  <si>
    <t>Help Lightning, Inc. is a computer software company that develops and delivers mobile communication, collaboration, and cognition through merged reality and virtual interactive presence for users needing help solving problems worldwide. It offers a mobile merged reality and virtual presence application that digitally merges two real-time environments blending local and remote video streams for instant and interactive help sessions. The company allows customers to see immediate performance improvements including an increase in first-time fix rates, fewer truck rolls, and expanded workforce capacity. It serves customers worldwide.</t>
  </si>
  <si>
    <t>Offers remote assistance software enabling company experts to work virtually side-by-side with anyone needing help</t>
  </si>
  <si>
    <t>CEIPAL</t>
  </si>
  <si>
    <t>ceipal.com</t>
  </si>
  <si>
    <t>ATS Software | Best Recruiting and Talent Acquisition Software Ceipal ATS Software is the best recruiting and talent acquisition software offering intelligent, integrated, scalable staffing software solutions. CEIPAL TalentHire A fully functional ATS...</t>
  </si>
  <si>
    <t>Ceipal Corp. is a staffing software development company. It specializes in recruiting and talent acquisition software, cloud HCM solutions, applicant tracking systems, procurewise VMS, workforce management, and hiring services. The company offers its services to over 2,500 customers and 120,000 recruiters globally.</t>
  </si>
  <si>
    <t>An integrated Cloud HCM solution delivers in a single platform from hiring to workforce collaboration from anywhere anytime</t>
  </si>
  <si>
    <t>Aqfer</t>
  </si>
  <si>
    <t>aqfer.com</t>
  </si>
  <si>
    <t>Aqfer is a low code alternative for marketing data management. They provide a Marketing Data Platform as a Service that enables marketing solution providers to build state-of-the-art applications at a fraction of the cost and time. Their solutions help...</t>
  </si>
  <si>
    <t>Aqfer, Inc. is an IT company that offers enterprise data platform solution that enables companies to get to the truth about customers and data. The company also offers an aquifer, the company's solution functions as a semi-permeable container that allows for marketing data to be collected from all existing systems, refined, and then distributed to the various marketing and advertising platforms to bring personalized, relevant messages to customers. The company serves clients across the country.</t>
  </si>
  <si>
    <t>Purpose-built SaaS for the Big Data Marketing Challenge</t>
  </si>
  <si>
    <t>ACTO</t>
  </si>
  <si>
    <t>acto.com</t>
  </si>
  <si>
    <t>ACTO is a publishing company with a main focus on web magazines in the video and photography markets. They are also the #1 learning platform for Life Sciences, helping educate and engage learners through unified touch points and journeys to boost effec...</t>
  </si>
  <si>
    <t>ACTO Technologies, Inc. is an information technology company. It provides an AI and SaaS-based educational platform for the life science industry. The company serves in the B2B, SaaS space in the HealthTech, and Life Sciences market segments.</t>
  </si>
  <si>
    <t>Omnichannel education platform for life sciences companies</t>
  </si>
  <si>
    <t>Resolve Growth Partners</t>
  </si>
  <si>
    <t>resolvegrowth.com</t>
  </si>
  <si>
    <t>Resolve Growth Partners is a growth equity firm that specializes in partnering with software entrepreneurs. They are dedicated to enabling passionate and committed SaaS entrepreneurs to accelerate and realize their growth potential.</t>
  </si>
  <si>
    <t>Resolve Growth Partners Management Co., LLC is a growth equity firm focused on investing in B2B software companies and enabling passionate, committed entrepreneurs to accelerate and realize the growth potential. The company provides expertise and repeatable best practices across human capital management, go-to-market, and operations. It serves within the area.</t>
  </si>
  <si>
    <t>Thinknum</t>
  </si>
  <si>
    <t>thinknum.com</t>
  </si>
  <si>
    <t>Thinknum Alternative Data is a powerful web platform that aggregates data from the web to provide unique insights into business drivers. Investors can track general trends or dive deep into specific companies, products, or locations. Thinknum allows in...</t>
  </si>
  <si>
    <t>Thinknum, Inc. operates a web-based financial modeling platform that enables investors to make informed decisions.  The company offers an analysis engine that consists of a semantic web connecting data sources. It tracks job listings, headcount, social media traction, employee sentiment, product pricing, store locations, and more for over 500,000+ public and private companies around the world daily.</t>
  </si>
  <si>
    <t>Llows investors to get data driven investment ideas by monitoring companies'​ websites</t>
  </si>
  <si>
    <t>Nowports</t>
  </si>
  <si>
    <t>nowports.com</t>
  </si>
  <si>
    <t>Nowports is the first and biggest digital freight forwarder in LatAm, mixing logistics with financial and technological tools to ship cargo in an efficient, transparent, and secure way. Their customers get customized solutions for your supply chain, in...</t>
  </si>
  <si>
    <t>Nowports México SA de CV is a cargo &amp; freight company. It offers logistics, financial, and technological solutions for efficient cargo shipping. The company serves the import and export industry.</t>
  </si>
  <si>
    <t>A digital freight forwarder platform , mixing logistics with financial and technological tools to ship cargo in an efficient, transparent, and secure way</t>
  </si>
  <si>
    <t>National Credit Care</t>
  </si>
  <si>
    <t>nationalcreditcare.com</t>
  </si>
  <si>
    <t>National Credit Care is a leading provider of credit repair services in the United States. With a focus on personalized solutions, we help individuals improve their credit scores and achieve mortgage-ready credit. Our award-winning services include rem...</t>
  </si>
  <si>
    <t>National Credit Care, LLC started with a grassroots approach to helping 80% of Americans with credit inaccuracies. The company focuses on details and offers comprehensive options to clients that have gained an understanding of being best known for its creative and customized credit solutions: Credit Report Analysis, Credit Report Consultation, Direct Creditor Contact, Error Correction/Removal, and Identity Theft/Fraud Clean-Up Assistance. It also offers the only full-service, one-stop credit restoration program anywhere. Credit Consulting for home buyers.</t>
  </si>
  <si>
    <t>Provana Business Services</t>
  </si>
  <si>
    <t>provana.com</t>
  </si>
  <si>
    <t>Compliance and Performance Management Solutions Provana’s digital operating platform for collections empowers leaders to take control of compliance, performance analytics, call center operations, speech analytics and payments. Identifying ways to optim...</t>
  </si>
  <si>
    <t>Provana, LLC is a provider of compliance, technology, and business process management services for the accounts receivables management industry. It offers cutting-edge technology platforms and a large global workforce with depth and breadth of experience across the collection life cycle. It provides knowledge, guidance, and direction to help in achieving sustainable profitability. The company also provides affordable access to an ideal workforce and intelligent platforms that streamline processes and maximize productivity.</t>
  </si>
  <si>
    <t>Accounts Receivable Management (ARM) Software &amp; KPO Services | Provana</t>
  </si>
  <si>
    <t>BlueTarp Financial</t>
  </si>
  <si>
    <t>bluetarp.com</t>
  </si>
  <si>
    <t>Customized B2B credit management programs that help grow and protect your business.</t>
  </si>
  <si>
    <t>BlueTarp Financial, Inc., provides commercial trade credit services for building material dealers in its country. Its products and services include credit account options, online tools, back-office processing tools for billing and collection, transitioning customers to bluetarp and credit line increase program services for dealers; and credit lines and payment terms, online tools, invoice creator tools, customer services and generous reward programs for customers.</t>
  </si>
  <si>
    <t>Pays suppliers upfront for their sales and protects them from credit risk</t>
  </si>
  <si>
    <t>True.Ai</t>
  </si>
  <si>
    <t>true.ai</t>
  </si>
  <si>
    <t>TRUE is a software solutions company and AI lab that helps lenders harness the power of artificial intelligence to make accurately informed underwriting decisions –increasing revenue while reducing operating costs and risk. Since 2017, it has set the i...</t>
  </si>
  <si>
    <t>TRUE AI is a software solutions company and AI lab that helps lenders harness the power of artificial intelligence to make accurately informed underwriting decisions - increasing revenue while reducing operating cost and risk. It has set the industry standard for intelligent lending technology, delivering results that provide a true competitive advantage.</t>
  </si>
  <si>
    <t>Dedicated to helping businesses enhance operational efficiency by providing reliable, innovative document automation solutions</t>
  </si>
  <si>
    <t>Ripjar</t>
  </si>
  <si>
    <t>ripjar.com</t>
  </si>
  <si>
    <t>Ripjar is a company that provides advanced data and analytic solutions to help global companies and institutions protect themselves in real time from evolving risks. Their Labyrinth platform supports leading companies and governments in detecting crimi...</t>
  </si>
  <si>
    <t>Ripjar, Ltd. offers a data intelligence platform that provides techniques in natural language processing, machine learning, and visual analytics for enterprises. Its platform provides natural language processing and classifications for unstructured data; analytics to uncover the patterns and anomalies within the data, and real-time dashboards to analyze and interpret conversations.</t>
  </si>
  <si>
    <t>Provides leading global companies and governments with a platform to detect criminal behaviour</t>
  </si>
  <si>
    <t>Oritain</t>
  </si>
  <si>
    <t>oritain.com</t>
  </si>
  <si>
    <t>Oritain is a global leader in applying forensic and data science to verify the origin of products and raw materials. They work with producers and retailers to protect their brand reputations from fraud by scientifically verifying the origin of food. Or...</t>
  </si>
  <si>
    <t>Oritain UK, Ltd. operates as a global leader in scientifically proving where food comes from. It on protecting the reputations of customers by identifying and mitigating well-known risks in the food supply chain.</t>
  </si>
  <si>
    <t>A global leader in scientifically proving where food comes from</t>
  </si>
  <si>
    <t>NinjaTrader</t>
  </si>
  <si>
    <t>ninjatrader.com</t>
  </si>
  <si>
    <t>NinjaTrader is an industry-leading trading platform and futures broker that offers exclusive software for futures trading. With their modern trading platform, traders have full control over every step of their trading journey. NinjaTrader supports over...</t>
  </si>
  <si>
    <t>NinjaTrader Group, LLC is an industry-top trading platform and futures broker, supporting over 800,000 active traders around the globe with best-in-class tech. It provides award-winning trading software and brokerage services to active traders. It has evolved into an industry leader, supporting over 100,000 traders around the globe with best-in-class technology, deep discount commissions, and world-class support.</t>
  </si>
  <si>
    <t>Company providing software for fx trading and brokerage</t>
  </si>
  <si>
    <t>Neighborhoods.com</t>
  </si>
  <si>
    <t>neighborhoods.com</t>
  </si>
  <si>
    <t>Neighborhoods.com is an online real estate resource that helps people find their ideal neighborhood and perfect home. They believe that the neighborhood you live in is just as important as the home you live in. They provide information on people, place...</t>
  </si>
  <si>
    <t>Neighborhoods.com, LLC is a real estate company. It offers an online real estate resource that helps people find its ideal neighborhood and perfect home. The company provides services to clients throughout the country.</t>
  </si>
  <si>
    <t>Neighborhoods.com is a Chicago-based online real estate resource</t>
  </si>
  <si>
    <t>Drawbridge Partners</t>
  </si>
  <si>
    <t>drawbridgeco.com</t>
  </si>
  <si>
    <t>Drawbridge is a premier provider of cybersecurity software and solutions to the alternative investment industry. Its proprietary platform helps firms manage their governance, risk, and compliance (GRC) requirements while combatting sophisticated cyber ...</t>
  </si>
  <si>
    <t>Drawbridge Partners, LLC is a cybersecurity solution and financial firm that provides asset management, hedge fund investments, and threat landscaping. The company specializes in the needs of hedge funds and private equity managers. It serves clients in the United States.</t>
  </si>
  <si>
    <t>A premier provider of cybersecurity software and solutions to the alternative investment industry</t>
  </si>
  <si>
    <t>Ametros Financial</t>
  </si>
  <si>
    <t>ametros.com</t>
  </si>
  <si>
    <t>Ametros is a company that provides post settlement medical management tools for individuals with settlement funds. They aim to make healthcare easy for injured individuals and anyone paying for their medical needs out of pocket. Their products offer di...</t>
  </si>
  <si>
    <t>Ametros Financial Corp. is a company that operates in the Insurance industry. It provides post-settlement medical management tools for individuals who have received insurance claim settlements. The company serves its services to consumers and businesses within its area.</t>
  </si>
  <si>
    <t>Home | MSA and Work Comp Settlements | Ametros</t>
  </si>
  <si>
    <t>Long Ridge</t>
  </si>
  <si>
    <t>long-ridge.com</t>
  </si>
  <si>
    <t>Leading Financial and Business Technology Private Equity Firm | Long Ridge Growth investors in financial and business technology Investment alone only gets you so far. Long Ridge partners with world class management teams to realize the full potential ...</t>
  </si>
  <si>
    <t>Long Ridge Equity Partners, LLC is a private equity and venture capital firm specializing in late venture, emerging growth, growth capital, buyouts, special situations, and turnaround situations. It seeks to invest in the financial services industry in sub-sectors including financial technology, specialty finance, securities and trading, asset management, payments, and exchanges, and business service sectors.</t>
  </si>
  <si>
    <t>HR Acuity</t>
  </si>
  <si>
    <t>hracuity.com</t>
  </si>
  <si>
    <t>HR Acuity is a leading provider of HR case management software and employee relations solutions. Our web-based tools and resources enable companies to effectively manage and resolve employee relations matters in a proactive, fair, and consistent manner...</t>
  </si>
  <si>
    <t>HR Acuity, LLC is a human resources firm. It specializes in HR case management, employee relations, and the management of employee-related risk. The company provides an approach to the management of workplace issues by delivering processes, standardized documentation, and reporting. It serves businesses and clients across the country.</t>
  </si>
  <si>
    <t>The only technology platform specifically built for employee relations management</t>
  </si>
  <si>
    <t>Govenda by BoardBookit</t>
  </si>
  <si>
    <t>govenda.com</t>
  </si>
  <si>
    <t>Govenda is a company that provides a Board Success Platform that removes frustration and roadblocks, so your board and committees can collaborate and focus on good governance.</t>
  </si>
  <si>
    <t>Boardbookit, Inc. doing business as Govenda creates robust, easy-to-use, modern tools to aid companies with corporate governance. The company provides a unified solution for preparing and managing board meetings, file sharing, electronic voting, eSignatures, and more, companies increase efficiency and save time. It primarily operates in the information and technology services industry.</t>
  </si>
  <si>
    <t>PublicInput.com</t>
  </si>
  <si>
    <t>publicinput.com</t>
  </si>
  <si>
    <t>PublicInput is a community engagement software for government that helps increase public engagement and communication with the community. It provides an integrated solution to reduce workload burdens and facilitate lasting relationships between governm...</t>
  </si>
  <si>
    <t>Cityzen Solutions, Inc. doing business as PublicInput.com helps organizations engage audiences and collect valuable insights. The company's public sector partners leverage its powerful new engagement platform to integrate the full public involvement process into one central hub.</t>
  </si>
  <si>
    <t>PublicInputcom helps organizations engage their audience and collect valuable insights</t>
  </si>
  <si>
    <t>Kid.io</t>
  </si>
  <si>
    <t>kid.io</t>
  </si>
  <si>
    <t>Kid.io is a School Safety Platform that provides innovative solutions to guarantee the safety and security of students. Our platform equips schools with tools such as the Kid.io EAS, an Emergency Alert System available to all school staff, to help them...</t>
  </si>
  <si>
    <t>Sachi Tech, Inc. doing business as Kid.io is to provide schools across the globe with innovative solutions to ensure the safety and security of the students. It optimizes Teacher efficiency while engaging over 85% of parents and provides open channels of communication for the community.</t>
  </si>
  <si>
    <t>Growth Street Partners</t>
  </si>
  <si>
    <t>growthstreetpartners.com</t>
  </si>
  <si>
    <t>Growth Street Partners provides early growth capital to vertically focused, rapidly growing SaaS and technology enabled services companies located in underserved U.S. markets. The firm has approximately $200M under management. It partners with founders...</t>
  </si>
  <si>
    <t>Growth Street Partners is a company that provides early growth capital to vertically focused, rapidly growing SaaS and technology-enabled services companies located in underserved U.S. markets. The firm consider investments in United States companies.Growth Street targets investments of $3-10 million in companies with $1-5 million of annual run-rate revenue by providing a unique balance of capital and helps entrepreneurs to accelerate the business without losing control.</t>
  </si>
  <si>
    <t>Cortex Building Intelligence</t>
  </si>
  <si>
    <t>Cortex uses AI to help commercial real estate cost effectively turn their sustainability commitments into action for today, tomorrow, and 2030. The decarbonization platform purpose-built for office buildings – Cortex helps teams optimize operations, make intelligent capital investment decisions, and reduce risk. Cortex partners with CRE portfolios such as Empire State Realty Trust, Savanna, Silverstein Properties, and RXR to develop actionable strategies, future-proof their buildings, and decarbonize at scale. Discover why Class A &amp; B office buildings rely on Cortex by visiting cortexintel.com.</t>
  </si>
  <si>
    <t>Cortex Sustainability Intelligence, Inc. is a software company. It provides real-time actionable insights and decision support to building operators, with no additional sensors required. The company  offers a mobile app in the hands of building engineers, which provides extremely simple charts and operational recommendations, by applying machine learning algorithms to Building Management systems and meter data.</t>
  </si>
  <si>
    <t>Your Effortless Solution to Office Building Sustainability</t>
  </si>
  <si>
    <t>TOPdesk</t>
  </si>
  <si>
    <t>topdesk.com</t>
  </si>
  <si>
    <t>TOPdesk is a service management solution provider that offers a ready-to-go tool combined with dedicated in-house experts. With over 750 employees and 16 offices worldwide, TOPdesk is one of the fastest growing service management providers. Their missi...</t>
  </si>
  <si>
    <t>TOPdesk Nederland B.V. is a company that develops ITIL-based service management software for information technology, facilities management, and eHRM help desks. It offers call management, asset management, self-service desk, change management, event management, operations management, QlikView operational dashboard, TOPdesk mobile interface, and problem management solutions. The company provides services within the area.</t>
  </si>
  <si>
    <t>Presents the latest generation of service management software</t>
  </si>
  <si>
    <t>Roofstock</t>
  </si>
  <si>
    <t>roofstock.com</t>
  </si>
  <si>
    <t>Invest in Single Family Rentals (SFR) at scale Roofstock provides investors with data, services and solutions to help acquire, manage and dispose of single family rentals (SFR). Roofstock is the first online marketplace created exclusively for investin...</t>
  </si>
  <si>
    <t>Roofstock, Inc. is an online marketplace for investing in leased single-family rental homes. The company provides an online marketplace that allows investors to invest in leased investment homes from institutional sellers. It also offers research, analytics, and insights. It offers investors to global asset managers evaluate, purchase, and own residential investment properties with confidence from anywhere in the world.</t>
  </si>
  <si>
    <t>Marketplace for investing in leased single-family rental (SFR) homes</t>
  </si>
  <si>
    <t>Causaly</t>
  </si>
  <si>
    <t>causaly.com</t>
  </si>
  <si>
    <t>Causaly is a biomedical research discovery tool that makes it simple to find and unlock key hidden evidence to make new predictions in biomedical science. Leverage the power of AI to expedite the journey from bench research and laboratory insights to t...</t>
  </si>
  <si>
    <t>Causaly, Ltd. is a Business Intelligence industry. It develops a biomedical research discovery tool designed to find and unlock key hidden evidence in biomedicine. The company offers its services in the United Kingdom and Greece.</t>
  </si>
  <si>
    <t>A biomedical research discovery tool that makes it simple to find and unlock key hidden evidence to make new predictions in biomedical science</t>
  </si>
  <si>
    <t>Softco</t>
  </si>
  <si>
    <t>softco.com</t>
  </si>
  <si>
    <t>SoftCo delivers financial process automation solutions to digitally transform your procurement, accounts payable, expenses and payments processes. Fully automate Procure to Pay faster than ever. SoftCo’s P2P Software automates eProcurement, Accounts Pa...</t>
  </si>
  <si>
    <t>SoftCo Group, Ltd. provides financial process automation software that replaces inefficiencies with solutions that increase productivity, reduce costs, and ensure organizations meet compliance obligations. The company delivers enterprise software solutions that streamline processes, reduce costs, and ensure full financial control and visibility. It delivers document management and Workflow solutions to corporate and SME clients in the nation.</t>
  </si>
  <si>
    <t>Smart Automation Solutions that Streamline Finance Processes | SoftCo</t>
  </si>
  <si>
    <t>future-talent.com</t>
  </si>
  <si>
    <t>talent.com</t>
  </si>
  <si>
    <t>Talent.com is a job search platform that provides access to over 30 million jobs in over 75 countries. Our mission is to centralize all job opportunities available on the web, including those from companies' career websites, staffing agencies, and job ...</t>
  </si>
  <si>
    <t>Talent.com, Inc. is a company that operates in the information technology and services industry. It is a company that is a new way to connect the world to work. The company centralizes all jobs available on the web, whether come from companies' career websites, staffing agencies, or job boards. It offers diverse and complete content to job seekers and its competitive model brings better results to employers in terms of ROI and brand visibility.</t>
  </si>
  <si>
    <t>Atera</t>
  </si>
  <si>
    <t>atera.com</t>
  </si>
  <si>
    <t>Atera is a company that provides an all-in-one RMM (Remote Monitoring &amp; Management) and PSA (Professional Services Automation) platform for IT professionals. Their software is designed to automate and streamline business processes, increase staff perfo...</t>
  </si>
  <si>
    <t>Atera Networks, Ltd. is a developer of an IT management platform designed to monitor server message block (SMB) IT networks from a single console. The company's platform provides remote control, patch management, discovery, inventory of IT assets, monitoring, security, and backup, enabling clients to automate its IT operations at an affordable price.</t>
  </si>
  <si>
    <t>Atera - The world's first RMM software, built with PSA and Remote Access capabilities, specifically designed for MSPs in all shapes and sizes</t>
  </si>
  <si>
    <t>Henry Schein One</t>
  </si>
  <si>
    <t>henryscheinone.com</t>
  </si>
  <si>
    <t>Henry Schein One is the world’s largest dental practice management software company. Founded in 2018, Henry Schein One launched a new era of integrated dental technology by merging the market leading practice management, patient communication and marke...</t>
  </si>
  <si>
    <t>Henry Schein One, LLC is a developer of dental software and services designed to share data and streamline the digital workflow for each member of the dental team. The company's software then minimizes appointment cancellations, improves adherence to treatment plans, and develops new sources of revenue, enabling dental teams to be more efficient business managers and clinicians.</t>
  </si>
  <si>
    <t>SwiftConnect</t>
  </si>
  <si>
    <t>swiftconnect.io</t>
  </si>
  <si>
    <t>SwiftConnect is a company that specializes in building operations software and centralized office management. They have made great innovations in the field and offer an office building operating system that includes Apple Wallet access control. Their s...</t>
  </si>
  <si>
    <t>SwiftConnect, Inc. is a provider of connected access enablement. It has built a comprehensive product suite that provides universal access across any location in both first and third-party space. The company helps digitize the curb-to-office experience by providing access control, visitor, and space management systems as well as integrating seamlessly with enterprise directories.</t>
  </si>
  <si>
    <t>Digitizing the workplace experience - connecting the right people to the right space at the right time</t>
  </si>
  <si>
    <t>Doctolib</t>
  </si>
  <si>
    <t>doctolib.fr</t>
  </si>
  <si>
    <t>Doctolib is the leading European online healthcare booking service, with 19,000 professionals and 8 million patients using the platform each month. It allows patients to find and book appointments with healthcare professionals online, 24/7. For healthc...</t>
  </si>
  <si>
    <t>Doctolib SAS is one of Europe's fastest-growing healthcare technology companies. The company offers online and mobile booking platforms and management software providers for doctors working with health practitioners, present in health facilities, and used by patients each month. It creates useful solutions for healthcare personnel and patients, regardless of age, condition, or location.</t>
  </si>
  <si>
    <t>Transforming healthcare through technology</t>
  </si>
  <si>
    <t>Unguess</t>
  </si>
  <si>
    <t>unguess.io</t>
  </si>
  <si>
    <t>UNGUESS is a crowdsourcing platform for effective testing and real insights. It brings collective wisdom to decision-making processes by providing fast and on-demand testing services. With UNGUESS, users can engage a real crowd of skilled humans to lau...</t>
  </si>
  <si>
    <t>Unguess Srl is a crowdsourcing platform company. It combines technology, people, and methodology to provide insights that allow to test, monitor, and improve products or services. The company operates in Italy.</t>
  </si>
  <si>
    <t>User Interviews</t>
  </si>
  <si>
    <t>userinterviews.com</t>
  </si>
  <si>
    <t>User Interviews is a user research recruiting platform that allows teams to recruit users for UX research. They have an audience of 4.1 million vetted consumers and professionals that can be used for recruiting, or teams can bring their own audience an...</t>
  </si>
  <si>
    <t>User Interviews, Inc. helps make smarter decisions. The company does this by connecting with the only people that can help target customers. It was also extremely simple to test new ideas, concepts, and products with the target market to avoid expensive mistakes and focus on building products that the customers want.</t>
  </si>
  <si>
    <t>Provides fast, affordable recruiting for UX research</t>
  </si>
  <si>
    <t>Respondent Inc.</t>
  </si>
  <si>
    <t>respondent.io</t>
  </si>
  <si>
    <t>Respondent is a marketplace for sourcing business professionals for in-depth research interviews. They provide a platform to find and recruit high-quality B2B and B2C research participants for surveys, user interviews, and focus groups. With a pool of ...</t>
  </si>
  <si>
    <t>Respondent, Inc. is a research services company. It provides a recruiting platform for all research methodologies. The company serves clients within the area.</t>
  </si>
  <si>
    <t>Recruit and schedule high-quality respondents for market research studies</t>
  </si>
  <si>
    <t>Userlytics</t>
  </si>
  <si>
    <t>userlytics.com</t>
  </si>
  <si>
    <t>Userlytics is a powerful user testing platform that allows you to get real customer feedback remotely. With Userlytics, you can improve the user experience (UX) and usability of your websites and apps. The platform offers advanced testing tools and acc...</t>
  </si>
  <si>
    <t>Userlytics Corp. is a global platform for remote user experience (UX) and usability testing. It offers a worldwide panel of almost 1.5 million participants and a cutting-edge remote UX testing platform to facilitate tests for any of its Customer Experience needs. The company's platform is designed to enable Product Managers, UX Designers, and Marketers to quickly and iteratively obtain qualitative and quantitative insights on the experiences of real users as well as provide detailed recommendations for optimizing the user experience.</t>
  </si>
  <si>
    <t>Remote user testing platform with a worldwide participant panel and an advanced usability testing feature set</t>
  </si>
  <si>
    <t>RightBound</t>
  </si>
  <si>
    <t>rightbound.com</t>
  </si>
  <si>
    <t>RightBound is a company that redefines outbound sales development. They offer autonomous prospecting and data-driven solutions to boost sales pipelines with accurate and engaged prospects. Their AI-based research and multi-channel outreach help empower...</t>
  </si>
  <si>
    <t>RightBound, Inc. is a company that develops technology facilitating automation and streamlining of sales processes between organizations and companies. It handles prospecting routines with an automated process, increasing ROI for sales development teams of all sizes. The company operates in the Software Development industry.</t>
  </si>
  <si>
    <t>Develops sales platform that automates and streamlines the sales process</t>
  </si>
  <si>
    <t>Fudo</t>
  </si>
  <si>
    <t>fu.do</t>
  </si>
  <si>
    <t>Software para restaurantes, bares y cafés. | Fudo Fudo es un software online para administrar locales gastronómicos. ¡Crea una cuenta ahora y pruébalo gratis! Sistema de administración gastronómica.¿Necesitas soporte? Contáctanos aquí: Potencia tu ne...</t>
  </si>
  <si>
    <t>Anser Indicus S.A., doing business as Fudo, is a Web-based management system for restaurants, bars, and cafes. It allows operation from anywhere, at any time and the system installed on a server that is accessed via the Internet, using any browser, either from a computer or mobile device.</t>
  </si>
  <si>
    <t>Online management system for restaurants, bars and cafes</t>
  </si>
  <si>
    <t>ArchiPro</t>
  </si>
  <si>
    <t>archipro.co.nz</t>
  </si>
  <si>
    <t>ArchiPro is an all-in-one platform that assists homeowners on their building journey by connecting them with professionals and product suppliers in the industry. They provide a platform where users can browse projects, find products, connect with profe...</t>
  </si>
  <si>
    <t>ArchiPro, Ltd. is an e-commerce company that provides architectural home building, interior design, and building products. The company offers services within the area.</t>
  </si>
  <si>
    <t>Online directory for the architecture, interiors and construction industry in New Zealand</t>
  </si>
  <si>
    <t>Justpoint</t>
  </si>
  <si>
    <t>justpoint.com</t>
  </si>
  <si>
    <t>Justpoint is a startup that aims to redesign the personal injury industry. They provide a free nationwide service that connects individuals with the right attorney for their unique case. Their AI platform offers a deeper understanding of personal injur...</t>
  </si>
  <si>
    <t>Intrellit, Inc. doing business as Justpoint is a software development company that focuses on medical malpractice services. It specializes in the process of finding litigators in the personal injury space. It serves customers in the United States.</t>
  </si>
  <si>
    <t>An artificial intelligence-powered medical malpractice that matches people with right attorney</t>
  </si>
  <si>
    <t>VetSource</t>
  </si>
  <si>
    <t>vetsource.com</t>
  </si>
  <si>
    <t>Vetsource is a leading professional pharmacy provider serving veterinary practices. They offer convenient and reliable home delivery solutions for leading pet care medication and nutrition products. Vetsource also provides online tools and business bui...</t>
  </si>
  <si>
    <t>Strategic Pharmaceutical Solutions, Inc. doing business as VetSource is a pharmaceutical company providing pet care medication and vaccination services. The company provides home-delivery pharmacy services to veterinary practices across the country. It also offers veterinary pharmacy and technology services.</t>
  </si>
  <si>
    <t>Helping pet healthcare providers improve their business practices and better serve their clients</t>
  </si>
  <si>
    <t>PROOF</t>
  </si>
  <si>
    <t>proofserve.com</t>
  </si>
  <si>
    <t>Proof is an on demand legal service of process platform. Tap into our nationwide network of process servers. We make service of process painless and transparent. The Proof Mobile App instantly connects law firms with trained process servers who are ava...</t>
  </si>
  <si>
    <t>Proof Technology, Inc. doing business as Proof is a legal technology company. It offers process server, service of process, proof of service, paralegal , lawyer, law firm, attorney, legal industry, lawsuits, subpoena, process delivery, legal process, and legal process service. The company provides its services to customers worldwide.</t>
  </si>
  <si>
    <t>Process Server Technology is a powerful web-based platform and mobile app that instantly connects law firms</t>
  </si>
  <si>
    <t>Checkbox</t>
  </si>
  <si>
    <t>checkbox.ai</t>
  </si>
  <si>
    <t>Checkbox is a leading service hub that provides intake and workflow software. They offer a no-code workflow and automation platform that allows teams to easily capture and manage requests from the business, automate manual work, and gain visibility and...</t>
  </si>
  <si>
    <t>Checkbox Technology Pty., Ltd. is a software company. It develops a no-code automation platform for process automation. The company provides application development, document, workflow, and decision automation, reporting and analytics, service request management, and other solutions. It serves the software development industry.</t>
  </si>
  <si>
    <t>Platform that allows subject matter experts to transform regulation into software, without writing a single line of code</t>
  </si>
  <si>
    <t>Vena Solutions</t>
  </si>
  <si>
    <t>venasolutions.com</t>
  </si>
  <si>
    <t>Vena Solutions is a leading provider of complete planning software that transforms Microsoft Excel into an enterprise-class financial planning and analysis software. With Vena, businesses can create accurate budgets, plans, and forecasts that they can ...</t>
  </si>
  <si>
    <t>Vena Solutions, Inc. is a spreadsheet process management solution. The company offers enterprise spreadsheet solutions, corporate performance and financial close management, regulatory solutions, and consulting services. It serves financial, automotive, healthcare, energy, and other market sectors in the United States.</t>
  </si>
  <si>
    <t>Connects people, existing systems and data to power finance-led business planning and real time reporting using a spreadsheet platform</t>
  </si>
  <si>
    <t>DataRails</t>
  </si>
  <si>
    <t>datarails.com</t>
  </si>
  <si>
    <t>Datarails is a financial planning and analysis platform that automates financial reporting and planning, while enabling finance teams to continue benefiting from the familiar spreadsheets and financial models of Excel. Automating these time consuming m...</t>
  </si>
  <si>
    <t>DataRails, Inc. is a software development company. It automates financial reporting and planning, while enabling finance teams to continue benefiting from the familiar spreadsheets and financial models of Excel. The company serves throughout the country.</t>
  </si>
  <si>
    <t>Financial planning and analysis platform that automates financial reporting and planning</t>
  </si>
  <si>
    <t>Aledade</t>
  </si>
  <si>
    <t>aledade.com</t>
  </si>
  <si>
    <t>Aledade is a physician-led Accountable Care Organization (ACO) that works with independent practices, health centers, and clinics to build and lead ACOs anchored in primary care. They help primary care doctors focus on their patients' health by partner...</t>
  </si>
  <si>
    <t>Aledade, Inc. operates as a network of independent primary care providers. It provides technology and services to primary care physicians. The company offers on-site clinical support, bureaucracy management, workflow redesign, and integrated data, as well as offer a population health management platform and various other tech solution. It serves customers in the United States.</t>
  </si>
  <si>
    <t>Provides everything the doctors to create and run an Accountable Care Organization</t>
  </si>
  <si>
    <t>costar.com</t>
  </si>
  <si>
    <t>CoStar Group is the leading provider of commercial real estate information, analytics, and marketing services. They have a comprehensive database of real estate data in the US, Canada, UK, and France. Their goal is to equip clients with the tools and r...</t>
  </si>
  <si>
    <t>CoStar Realty Information, Inc.is a commercial real estate firm providing tools, resources and real estate knowledge to businesses. The company caters to investors, appraisers, valuation professionals, lenders, retailers, and brokerage applications. It also recently expanded its presence in Canada, the United Kingdom, Spain, and France.</t>
  </si>
  <si>
    <t>Superlógica Tecnologias Ltda.</t>
  </si>
  <si>
    <t>superlogica.com</t>
  </si>
  <si>
    <t>Superlógica Tecnologias is a leading recurring ERP platform in the Brazilian market. It provides a complete financial management system for companies and institutions that charge subscriptions and monthly fees, such as rentals, condominiums, software, ...</t>
  </si>
  <si>
    <t>Superlogica Tecnologias, Ltda. is a management system created for small service businesses. The company innovates the most in the areas in which it operates and today has a complete and complete set of functionalities in its software. It serves within the area.</t>
  </si>
  <si>
    <t>Management system created for small service businesses</t>
  </si>
  <si>
    <t>Moov</t>
  </si>
  <si>
    <t>moov.co</t>
  </si>
  <si>
    <t>Moov Technologies is a venture-funded startup that operates a global marketplace for used semiconductor equipment. They provide a platform for buying, selling, and managing manufacturing assets, with a focus on semiconductor equipment. Moov aims to mak...</t>
  </si>
  <si>
    <t>Moov Technologies, Inc. is a computer software company that features a software platform designed for selling preowned manufacturing equipment. It offers an interactive equipment marketplace and asset management platform utilizing a modern tech stack.</t>
  </si>
  <si>
    <t>Real-time interactive platform for buying and selling used manufacturing equipment</t>
  </si>
  <si>
    <t>SkyPoint Cloud</t>
  </si>
  <si>
    <t>skypoint.ai</t>
  </si>
  <si>
    <t>SkyPoint Cloud is a provider of innovative data integration, analytics, and AI solutions that enable organizations to unleash the full potential of their data. Their Modern Data Stack Platform makes information more accessible, reliable, valuable, and ...</t>
  </si>
  <si>
    <t>Skypoint Cloud, Inc. is a computer software company. It provides innovative data integration, analytics, and AI solutions that enable organizations to unleash the full potential of its data. The company offers its services in the United States and India.</t>
  </si>
  <si>
    <t>A CDP That Champions Privacy and Compliance | SkyPoint Cloud</t>
  </si>
  <si>
    <t>Onspring Technologies</t>
  </si>
  <si>
    <t>onspring.com</t>
  </si>
  <si>
    <t>Onspring Technologies is a company that provides automated business process solutions. They offer focused and flexible solutions for Governance, Risk &amp; Compliance and Business Operations. Their cloud-based platform allows users to report clearly, respo...</t>
  </si>
  <si>
    <t>Onspring Technologies, LLC is a software company that provides enterprise software for businesses. It offers vendor management software, process automation, compliance software, enterprise software, GRC software, no-code platform, enterprise risk management, and ITSM. The company serves customers across the globe.</t>
  </si>
  <si>
    <t>Onspring helps great people do their best work. We specialize in connected solutions for audit, risk, compliance, legal and vendor management professionals.</t>
  </si>
  <si>
    <t>Circulor</t>
  </si>
  <si>
    <t>circulor.com</t>
  </si>
  <si>
    <t>Circulor is a company that provides a leading solution to industrial, complex supply chain traceability based on AI and Blockchain technology. They enable manufacturers to ensure end-to-end compliance by providing an immutable record of provenance and ...</t>
  </si>
  <si>
    <t>Circulor, Ltd. uses blockchain and AI to cut the cost of traceability and due diligence in raw materials supply chains. Its pioneer customers include car manufacturers, EV battery manufacturers, commodity traders, and miners who collectively want to pioneer more effective approaches to responsible sourcing.</t>
  </si>
  <si>
    <t>Circulor | It's time to make global supply chains traceable, ethical, and sustainable</t>
  </si>
  <si>
    <t>Penny</t>
  </si>
  <si>
    <t>pennyapp.com</t>
  </si>
  <si>
    <t>Penny is a Personal Assistant for Direct Sales Consultants that creates repeatable and scalable sales processes that strengthen Customer Relationships. Using AI and work automation, Penny allows Consultants to increase their engagement and offer better service, in less time and without the guesswork. Our team is based just outside of Vancouver. We're on a mission to build brilliant technology that inspires action, builds momentum and creates belief in Consultants all around the world.</t>
  </si>
  <si>
    <t>Penny AI Technologies, Inc. offers an Intelligent CRM for Consultants working in the Direct Sales Industry. It is a personal assistant tailormade for direct sales consultants. The company also makes smart recommendations of what to do next, proactively finds follow-ups and check-ins, helps manage events + more.</t>
  </si>
  <si>
    <t>Certa</t>
  </si>
  <si>
    <t>getcerta.com</t>
  </si>
  <si>
    <t>Certa is an all-in-one toolkit for third party lifecycle management. Their TPRM software platform, powered by AI, streamlines slow and hard-to-update processes by connecting siloed data sources. It reduces IT resource needs and provides full visibility...</t>
  </si>
  <si>
    <t>Opinr, Inc. doing business as Certa is a software company. It develops software as a service and blockchain solutions for business-to-business interactions. The company is governing the onboarding, maintenance, and off-boarding of its third-party relationships. It offers its products and services to consumers and businesses within the area.</t>
  </si>
  <si>
    <t>Certa is a software as service platform for business to business interactions, including on-boarding, due diligence, risk mitigation and monitoring of their third party relationships</t>
  </si>
  <si>
    <t>Scanmarket</t>
  </si>
  <si>
    <t>scanmarket.com</t>
  </si>
  <si>
    <t>Scanmarket is a source to contract (S2C) software provider that develops advanced functionalities in an effortless design. Our S2C solution is attuned to meet the needs of procurement, legal and finance professionals with applications for strategic sou...</t>
  </si>
  <si>
    <t>Scanmarket A/S is a Software Development company that develops cloud-based sourcing and procurement solutions. Its products include eSourcing, eRFx, eAuction, a module for online price negotiations; and eLearning, online learning, and training solutions. The company offers platforms for spend analysis and contract management and provides consulting supplier sourcing and helpdesk support services. It serves across Denmark.</t>
  </si>
  <si>
    <t>A market-leading cloud-based strategic sourcing platform</t>
  </si>
  <si>
    <t>Achilles Group</t>
  </si>
  <si>
    <t>achilles.com</t>
  </si>
  <si>
    <t>Achilles Information is a global supply chain due diligence platform and ESG auditing tool. With 30 years of reporting experience, Achilles creates and manages a network of collaborative industry communities, allowing trading partners to share high-qua...</t>
  </si>
  <si>
    <t>Achilles Information, Ltd. is the global supply chain risk management expert. It works with market-leading financial, industrial, commercial, and governmental organizations requiring the serious, detailed analysis and expert insight necessary to deliver exceptional levels of environmental, social, and governance reporting confidence. It provides the serious analysis and expert supply chain insight necessary to comply with ESG regulations, meet stakeholder requirements, and accomplish ambitious ethical and sustainability targets.</t>
  </si>
  <si>
    <t>Supplier Information &amp; Supply Chain Management | Achilles</t>
  </si>
  <si>
    <t>JAGGAER</t>
  </si>
  <si>
    <t>jaggaer.com</t>
  </si>
  <si>
    <t>JAGGAER is a leading provider of digital procurement software and solutions. Their all-in-one software platform revolutionizes procurement by giving users full control and visibility. They offer a comprehensive suite of source-to-pay eProcurement solut...</t>
  </si>
  <si>
    <t>Jaggaer, LLC is a software company that provides supply chain management, procure-to-pay, and source-to-contract solutions. It offers a digital platform with ERP and accounting systems and delivers category, supplier, contracts, inventory management, spend analytics, invoicing, and payments. The company serves education, healthcare, life sciences, and government organizations.</t>
  </si>
  <si>
    <t>Source-to-Pay solutions provider</t>
  </si>
  <si>
    <t>RELEX Solutions</t>
  </si>
  <si>
    <t>relexsolutions.com</t>
  </si>
  <si>
    <t>RELEX Solutions is a market-leading supply chain and retail planning platform. They help retailers and consumer brands unify their planning, from demand and merchandise to supply chain and operations, for maximum customer satisfaction at the lowest ope...</t>
  </si>
  <si>
    <t>Retail Logistics Excellence Oy (RELEX) is a software development company. It provides a supply chain and retail planning platform that aligns and optimizes demand, merchandising, supply chain, operations, and production planning. The company offers its services to retailers and consumer goods brands around the world.</t>
  </si>
  <si>
    <t>Provider of cutting-edge retail optimization software</t>
  </si>
  <si>
    <t>Netstock</t>
  </si>
  <si>
    <t>netstock.com</t>
  </si>
  <si>
    <t>Make better inventory decisions with NETSTOCK's intuitive, cloud based, inventory management software.</t>
  </si>
  <si>
    <t>Netstock Operating, LLC develops cloud-based inventory management software designed to serve small and medium-sized businesses around the world. The company's online inventory management system offers forecasting, item management, order management, procurement management, and reorder management in one place, helping businesses compete in the market and achieve a reduction in excess stock, faster ordering times, and a reduction in stock-outs, helping optimize inventory investment.</t>
  </si>
  <si>
    <t>Cloud based inventory management</t>
  </si>
  <si>
    <t>ProcessUnity</t>
  </si>
  <si>
    <t>processunity.com</t>
  </si>
  <si>
    <t>ProcessUnity is a risk management software solutions firm that helps organizations manage third party risk and cybersecurity risk. They provide visibility and control to assess, measure, and mitigate risk through their TPRM Platform, which combines pow...</t>
  </si>
  <si>
    <t>ProcessUnity, Inc. is a management software solutions company. It provides companies with the visibility and control needed to assess, measure, and mitigate risk. The company serves customers in the United States.</t>
  </si>
  <si>
    <t>Visibility and control to assess, measure and mitigate risk</t>
  </si>
  <si>
    <t>Alegra, sistema contable, administrativo y de facturación</t>
  </si>
  <si>
    <t>alegra.com</t>
  </si>
  <si>
    <t>Alegra is an efficient and simple cloud-based administration and invoicing system for small and medium-sized businesses. It provides solutions that give superpowers to your business, including billing, management reports, inventory control, point of sa...</t>
  </si>
  <si>
    <t>Soluciones Alegra S.A.S is an efficient and simple administration and billing system in the cloud for small and medium-sized companies. It provides an app available on IOS and Android. The company is a service provided in the cloud, so users can access the business information from anywhere in the world.</t>
  </si>
  <si>
    <t>Efficient and simple web system for the administration of small businesses</t>
  </si>
  <si>
    <t>Brightflag</t>
  </si>
  <si>
    <t>brightflag.com</t>
  </si>
  <si>
    <t>Brightflag is a legal operations software company that provides modern e-billing and matter management software. They are known for their exceptional customer service and are trusted by in-house legal teams to manage matters, spend, and outside counsel...</t>
  </si>
  <si>
    <t>Shine Analytics, Ltd. doing business as Brightflag, Inc. is a software development company that develops AI-based eBilling and spend management software created to manage and control legal spending across the legal departments. The company's AI-based eBilling and spend management software that reads and categorizes lawyer time entries to maintaining information security, keeping all data safe with the following protocols and standards that help organizations to control its legal costs, enabling users to read legal bills and then converting it into data. It serves a global community from offices around the world.</t>
  </si>
  <si>
    <t>Fleetio</t>
  </si>
  <si>
    <t>fleetio.com</t>
  </si>
  <si>
    <t>Fleetio is a web-based fleet management platform that provides software and services to help businesses effectively manage their vehicles and equipment. With Fleetio, users can easily track, analyze, and improve their fleet operations, shifting from re...</t>
  </si>
  <si>
    <t>Rarestep, Inc. doing business as Fleetio is a web-based fleet management system that helps businesses get more from its moving assets. It helps organizations around the world track, analyze, and improve fleet operations.</t>
  </si>
  <si>
    <t>A modern, web-based fleet management platform that makes it easy to manage vehicles and equipment from anywhere</t>
  </si>
  <si>
    <t>Demica</t>
  </si>
  <si>
    <t>demica.com</t>
  </si>
  <si>
    <t>Demica is an award-winning supply chain finance platform that powers the supply chain finance programs of the world's leading banks and corporates. Their intuitive, cloud-based platform enables financial institutions and corporates to automate and scal...</t>
  </si>
  <si>
    <t>Demica, Ltd. is a business intermediary firm. The company facilitates tailored supply chain finance solutions and builds a business case to support working capital needs. It serves financial advisors, technology integrators, law firms, financial sponsors, and banks.</t>
  </si>
  <si>
    <t>Innovative working capital solutions to a wide range of major corporations and financial institutions</t>
  </si>
  <si>
    <t>Blue Ridge</t>
  </si>
  <si>
    <t>blueridgeglobal.com</t>
  </si>
  <si>
    <t>Blue Ridge Global is a company that provides cloud-based supply chain planning solutions. Their software helps wholesale distributors and retailers improve service levels and reduce inventory. They offer demand planning, replenishment, S&amp;OP, and supply...</t>
  </si>
  <si>
    <t>Blue Ridge Solutions, Inc. is an information technology company that develops a pricing optimization and supply chain management platform. It offers demand planning, business planning, segmentation management, pricing strategy, and other solutions. The company caters to the distribution, retail, and manufacturing sectors.</t>
  </si>
  <si>
    <t>Fully configurable planning and pricing platform</t>
  </si>
  <si>
    <t>Venminder</t>
  </si>
  <si>
    <t>venminder.com</t>
  </si>
  <si>
    <t>Venminder is the leader in third party risk management solutions, providing software, risk assessments on vendor controls, monitoring and education. Venminder is a leading provider of third party risk management solutions. Our dedicated third party ris...</t>
  </si>
  <si>
    <t>Venminder, Inc. is a SaaS platform that guides and streamlines third-party risk management. The company provides a centralized location to execute a third-party risk management program and enables users to store documentation, onboard a vendor, track contracts, manage SLAs, send and manage questionnaires, manage due diligence and oversight, complete risk assessments, create workflows, run reporting, and more. It serves customers within the area.</t>
  </si>
  <si>
    <t>Bank &amp; Credit Union Vendor Management Software &amp; Services</t>
  </si>
  <si>
    <t>Cubyn</t>
  </si>
  <si>
    <t>cubyn.com</t>
  </si>
  <si>
    <t>Cubyn is a global delivery solution for e-commerce. They offer a powerful, simple, and open logistics service for e-commerce merchants to grow their business. They provide parcel fulfillment for multi-channel deliveries, real-time and automated storage...</t>
  </si>
  <si>
    <t>Cubyn SAS is a leader in first-mile logistics. The company also offers business-to-business (B2B) logistics services and also offers a collection of B2B customers' belongings, packaging, protection, labeling, weighing, and delivery all over the world. It also collects items on-demand within 2 hours and performs the packing and shipping of parcels.</t>
  </si>
  <si>
    <t>The shipping solution for scaling e-commerce</t>
  </si>
  <si>
    <t>Eigen Technologies</t>
  </si>
  <si>
    <t>eigentech.com</t>
  </si>
  <si>
    <t>Eigen Technologies is an AI-powered data extraction company that helps businesses quickly and accurately extract, classify, and interpret data from any document. Their intelligent automation platform is designed for business users to automate data extr...</t>
  </si>
  <si>
    <t>Eigen Technologies, Ltd. is an intelligence platform that uses natural language processing and object detection to enable clients and partners to quickly and precisely extract the data needed from contracts and paperwork. It extracts data quickly and accurately from diverse documents to help make better business decisions. The company enables its clients to quickly and precisely extract answers from documents, so can better manage risk, scale operations, automate processes and navigate dynamic regulatory environments.</t>
  </si>
  <si>
    <t>Enabling organizations to achieve better outcomes faster by unlocking the value of qualitative data siloed in documents</t>
  </si>
  <si>
    <t>Sievo</t>
  </si>
  <si>
    <t>sievo.com</t>
  </si>
  <si>
    <t>Sievo is a global leader in procurement analytics, providing software, services, and value-added content. Their procurement analytics solutions include spend analysis, savings lifecycle, contract analytics, materials forecasting, and CO2 analytics. The...</t>
  </si>
  <si>
    <t>Sievo Oy develops and distributes spend management software. The company offers procurement controlling, spend analysis, savings program management, and spend budgeting and forecasting solutions. Its clientele includes Bankia, Fortum, Finnish Red Cross, UPM, and profane.</t>
  </si>
  <si>
    <t>The global leader in procurement analytics that combines best-of-breed spend management software, world-class services and value-added content</t>
  </si>
  <si>
    <t>Veriforce</t>
  </si>
  <si>
    <t>veriforce.com</t>
  </si>
  <si>
    <t>Veriforce is a leading supply chain risk management (SCRM) software solution provider for global companies with complex supply chains. They offer contractor management, operator qualification (OQ), and other solutions to enhance safety for workforce an...</t>
  </si>
  <si>
    <t>Veriforce, LLC is an information technology and services company. It offers safety compliance solutions. The company markets its products and services to the IT and risk management software sectors.</t>
  </si>
  <si>
    <t>Computer software company providing safety compliance solutions</t>
  </si>
  <si>
    <t>Resolver</t>
  </si>
  <si>
    <t>resolver.com</t>
  </si>
  <si>
    <t>Resolver is a risk intelligence company that provides a platform for integrated risk management. Their platform helps organizations assess and manage risks, including enterprise risk management, internal control, internal audit, and compliance. They al...</t>
  </si>
  <si>
    <t>Resolver, Inc. is a software development company that provides governance, risk, and compliance management software. It develops a risk platform that offers enterprise, IT, and security risk management, regulatory compliance, incident management, threat protection, and other solutions. The company provides its services to its clients around the world.</t>
  </si>
  <si>
    <t>Provides governance, risk, and compliance software solutions</t>
  </si>
  <si>
    <t>archerirm.com</t>
  </si>
  <si>
    <t>Archer Integrated Risk Management provides a holistic integrated risk management solution that helps organizations manage risk in the digital era. They unite stakeholders, integrate technologies, and transform risk into reward. With their industry-lead...</t>
  </si>
  <si>
    <t>Archer Technologies, LLC is an information technology company that develops governance, risk, and compliance software intended for risk management. It offers services including third-party risk, environmental, social, and governance management, enterprise and operational risk management, regulatory and corporate compliance, audit management, and public sector services. It serves customers in the United States.</t>
  </si>
  <si>
    <t>An integrated risk management platform to help organizations manage risk more effectively</t>
  </si>
  <si>
    <t>TrueCommerce</t>
  </si>
  <si>
    <t>truecommerce.com</t>
  </si>
  <si>
    <t>TrueCommerce is a company that provides efficient EDI integrations and supply chain solutions. They offer a comprehensive EDI platform that is scalable and easy to use. Their customers use their platform to exchange millions of transactions annually ac...</t>
  </si>
  <si>
    <t>TrueCommerce, Inc. is a computer software company. The company provides electronic data interchange solutions such as EDI, VMI, electronic invoices and tax compliance, supplier enablement, automotive supply chain, Microsoft, NetSuite, QuickBooks, Acumatica, Sage, Oracle, and SAP, integrated with all other ERP and systems. It offers its services to small and mid-tier companies in the industry of automotive, consumer packaged goods, electronics, fashion and apparel, food and beverage, furniture and home goods, grocery retail, health and beauty, healthcare and life, sciences, industrial, manufacturing, outdoor and sporting goods, pet supplies, retail, and wholesale distribution.</t>
  </si>
  <si>
    <t>Electronic data interchange (edi) solutions to small and mid-tier companies its end-to-end solution includes</t>
  </si>
  <si>
    <t>Anaqua</t>
  </si>
  <si>
    <t>anaqua.com</t>
  </si>
  <si>
    <t>Anaqua IP Management Software and Services is a leading provider of integrated intellectual property (IP) management technology solutions and services. Their software platform, ANAQUA, unifies critical tools, best practice workflows, data, documents, a...</t>
  </si>
  <si>
    <t>Anaqua, Inc. is a software company that provides intellectual property (IP) management technology solutions and services. The company also offers foreign filing, data validation, portfolio onboarding, and patent search services. It provides intellectual asset management software solutions and services to corporations and law firms of all sizes.</t>
  </si>
  <si>
    <t>Anaqua provides intellectual asset management software solutions and services to corporations and law firms of all sizes</t>
  </si>
  <si>
    <t>APEX Analytix</t>
  </si>
  <si>
    <t>apexanalytix.com</t>
  </si>
  <si>
    <t>apexanalytix is a company that provides the ultimate supplier management solution. They offer supplier portal software, controls, audit and analytics software, and recovery audit services. Their solutions help companies recover and prevent overpayments...</t>
  </si>
  <si>
    <t>Apex Analytix, LLC is a software development company. It offers its services to supplier discovery and registration, risk management, invoice and payment tracking, supplier statement audit, fraud and risk monitoring, pricing and contract compliance, and other solutions. The company offers its services to its customers worldwide.</t>
  </si>
  <si>
    <t>APEX Analytix helps companies audit, recover and optimize working capital across the global financial supply chain</t>
  </si>
  <si>
    <t>Pagero</t>
  </si>
  <si>
    <t>pagero.com</t>
  </si>
  <si>
    <t>Pagero is a company that provides a Smart Business Network for the digital, compliant, and secure exchange of orders, invoices, payment instructions, and other business documents. They offer e-order and e-invoice services to streamline operations throu...</t>
  </si>
  <si>
    <t>Pagero AB is an IT services and IT consulting company. It provides a smart business network that connects buyers and sellers for the automated, compliant, and secure exchange of orders, invoices, payment instructions, and other business documents. The company offers its services to help businesses streamline order-to-cash and purchase-to-pay processes while unlocking the full potential of accurate and reliable business data and offers services such as sales order automation, transportation management, tax compliance, legal compliance, compliance, e-procurement, purchase-to-pay, order-to-cash, e-invoicing, and many more.</t>
  </si>
  <si>
    <t>Offers e-order and e-invoice services that help businesses to streamline operations throughout the entire order-to-pay process</t>
  </si>
  <si>
    <t>Medius</t>
  </si>
  <si>
    <t>medius.com</t>
  </si>
  <si>
    <t>Medius is a company that provides AP automation software suite to help midsized businesses gain control and reduce risk of fraud by automating invoice and payment processing. Their software replaces the work and worry of invoices with AI and automation...</t>
  </si>
  <si>
    <t>Medius Sverige AB is a provider of accounts payable (AP) invoice automation solutions in the cloud. Its solutions automate and simplify the entire purchase-to-pay (P2P) process, enabling an unprecedented level of truly touchless invoice processing, shortened lead times, greater control, and improved visibility of financial metrics. It serves clients globally.</t>
  </si>
  <si>
    <t>Medius is a leading global provider of cloud-based spend management solutions, helping organizations drive their business</t>
  </si>
  <si>
    <t>Beroe Inc - Advantage Procurement</t>
  </si>
  <si>
    <t>beroeinc.com</t>
  </si>
  <si>
    <t>Beroe Inc. is a leading provider of Market Intelligence and Compliance solutions. Beroe's unique business model involves providing market intelligence and analytics to the procurement teams of large businesses across the globe. Beroe leverages its deep...</t>
  </si>
  <si>
    <t>Beroe, Inc. is a procurement intelligence company that specializes in customized market research. The firm provides market intelligence data and consulting services to procurement industries. It is a provider of customized procurement services specializing in sourcing, supply chain visibility, financial risk analysis, and environmental impact.</t>
  </si>
  <si>
    <t>Procurement intelligence company which specialises in customised market research our insights help procurement decision-making</t>
  </si>
  <si>
    <t>Riskonnect</t>
  </si>
  <si>
    <t>riskonnect.com</t>
  </si>
  <si>
    <t>Riskonnect is the world's largest risk management software provider, offering integrated risk management solutions. Their technology platform allows organizations to reduce risk, increase efficiency, and improve organizational performance. With a singl...</t>
  </si>
  <si>
    <t>Riskonnect, Inc. is a software development company. It provides a technology platform for the risk management industry. The company provides its services around the world.</t>
  </si>
  <si>
    <t>Leading global integrated risk management solution provider</t>
  </si>
  <si>
    <t>SirionLabs</t>
  </si>
  <si>
    <t>sirion.ai</t>
  </si>
  <si>
    <t>SirionLabs is a company that provides an AI-powered contract management platform for the whole enterprise. Their SaaS suite, Sirion, binds together key governance disciplines - contract, performance, financial, relationship, and risk management - throu...</t>
  </si>
  <si>
    <t>SirionLabs, Inc. is a technology company that provides contract lifecycle management solutions. The company offers SirionOne, an artificial intelligence platform with contract analytics, obligation management, authoring, negotiation, and other features. It also caters to the energy, healthcare, transportation, telecom industry, and more.</t>
  </si>
  <si>
    <t>Offers a SaaS enterprise contract management (CLM) platform to help enterprises manage the contracting lifecycle</t>
  </si>
  <si>
    <t>Assent Compliance</t>
  </si>
  <si>
    <t>assent.com</t>
  </si>
  <si>
    <t>Assent Compliance is a supply chain data management company. Assent provides cloud-based SaaS solutions to provide actionable analytics on information related to product compliance, corporate social responsibility and vendor management.</t>
  </si>
  <si>
    <t>Assent Compliance, Inc. provides compliance software and data management solutions. Its products include Global Product Regulatory Software, which enables companies to manage compliance portfolios Environmental Compliance Software, which is a compliance management platform that enables companies to comply and manage environmental compliance.</t>
  </si>
  <si>
    <t>Leader in supply chain sustainability management solutions</t>
  </si>
  <si>
    <t>Basware</t>
  </si>
  <si>
    <t>basware.com</t>
  </si>
  <si>
    <t>Basware is a global leader in AP Automation and Cloud Based P2P Solutions. They provide cloud-based purchase-to-pay and e-invoicing solutions that enable businesses to reduce costs, manage spend, and forecast growth. Basware is a global leader in netwo...</t>
  </si>
  <si>
    <t>Basware Corp. is an IT services and IT consulting company that provides networked purchase-to-pay and e-invoicing solutions. It offers financial solutions and related services through its cloud-based platform. The company’s services include AP automation, strategic sourcing, e-procurement, financial services, epayment, consulting services, advisory services, network services, AI and machine learning, accounts payable, accounts receivable, analytics, source to pay, and support services. It serves in the B2B and SaaS space in the fintech market segments.</t>
  </si>
  <si>
    <t>Causal</t>
  </si>
  <si>
    <t>causal.app</t>
  </si>
  <si>
    <t>Causal is a modern business planning platform that replaces spreadsheets with a better way to build models, connect to data, and share dashboards with your team. It offers a new way to perform calculations, visualize data, and communicate with numbers....</t>
  </si>
  <si>
    <t>Causal, Inc. is a software as a service (SaaS) company. The company provides a computer application that lets users replace spreadsheets and slide decks with a better way to perform calculations, visualize data, and communicate with numbers. It can also integrate all the important data sources, from spreadsheet software like Sheets and Excel to accounting platforms like Xero and Quickbooks.</t>
  </si>
  <si>
    <t>A number-crunching tool that allows to build models twice as fast, and share them with interactive and visual dashboards</t>
  </si>
  <si>
    <t>resolvepay.com</t>
  </si>
  <si>
    <t>Resolve is a company that provides an all-in-one net terms solution for credit checks, embedded B2B payments, and AR automation. They help manufacturers, wholesalers, and distributors increase their B2B sales by digitizing and improving the traditional...</t>
  </si>
  <si>
    <t>Resolve Corp. is an IT services and consulting company. It provides solutions to enable businesses to offer net terms as a payment option, including credit checking, invoice financing, AR automation, and payment processing. The company serves clients across the United States.</t>
  </si>
  <si>
    <t>“buy now, pay later” capabilities for B2B transactions</t>
  </si>
  <si>
    <t>Vyapar App</t>
  </si>
  <si>
    <t>vyaparapp.in</t>
  </si>
  <si>
    <t>Vyapar is a GST billing software that provides free download in India. It is the #1 free billing software with over 1 crore businesses and 3 million GST bills created. Vyapar simplifies GST billing and helps businesses go digital. With Vyapar, you can ...</t>
  </si>
  <si>
    <t>Simply Vyapar Apps Pvt., Ltd. is a financial software company. Its products include Vyapar, a business accounting software to manage expenses and finances, automate routine tasks, improve customer management, provide multiple payment options, and provide a delivery calendar; the company also offers NeoDove (Telecalling CRM). The company offers its products to small business owners in India.</t>
  </si>
  <si>
    <t>India's No.1 FREE Accounting Software (Mobile &amp; Desktop) made for Small Businesses</t>
  </si>
  <si>
    <t>Phocas</t>
  </si>
  <si>
    <t>phocassoftware.com</t>
  </si>
  <si>
    <t>Phocas Software is a business intelligence company that provides data analytics, financial reporting, planning, budgeting, and forecasting tools. Their software is easy to use for both businesspeople and accountants, allowing users to understand past p...</t>
  </si>
  <si>
    <t>Phocas Group Pty., Ltd. is a business intelligence software firm. The company helps the customers make data-driven business decisions, uncover new sales opportunities, and improve business efficiency and offering an integrated data solution. It allows users to drill from high-level dashboards right down into the underlying transactions.</t>
  </si>
  <si>
    <t>Business intelligence software that gives the information needed to make effective business decisions</t>
  </si>
  <si>
    <t>Lendable</t>
  </si>
  <si>
    <t>lendable.co.uk</t>
  </si>
  <si>
    <t>Lendable is a lending platform that makes borrowing money effortless. Using technology, we have trimmed the fat from the traditional loan application process. The result allows us to make an instant decision, offer personalised rates, and transfer fund...</t>
  </si>
  <si>
    <t>Lendable, Ltd. is a financial services company that focuses on providing debt to fintechs in emerging and frontier markets. It provides instant paperless loans. The company offers its services to clients within the country.</t>
  </si>
  <si>
    <t>Lendable is a lending platform that makes borrowing money effortless</t>
  </si>
  <si>
    <t>Tint.ai</t>
  </si>
  <si>
    <t>tint.ai</t>
  </si>
  <si>
    <t>Tint is an embedded protection platform that empowers tech companies to embed customer protection solutions. With Tint's AI-powered intrinsic protection, companies can sell more and protect their users. Tint also enables any company to embed insurance ...</t>
  </si>
  <si>
    <t>Tint Technologies, Inc. doing business as Tint Digital Insurance Agency, Inc. is a computer software company. It provides cyber solutions, risk management, insurance, fintech, and specialty insurance services. The company offers its services to customers worldwide.</t>
  </si>
  <si>
    <t>Get access to insurers and compliance tools that you need to embed insurance and guarantee products into your tech platform</t>
  </si>
  <si>
    <t>FMSystems</t>
  </si>
  <si>
    <t>fmsystems.com</t>
  </si>
  <si>
    <t>FM:Systems is a leading provider of facility management and workspace solutions. Their digital workplace platform offers scalable employee experience, workplace planning, visitor management, analytics, and smart sensor solutions. With their space manag...</t>
  </si>
  <si>
    <t>FM Systems Group, LLC doing business as FM Systems, Inc. is a developer of workspace management software intended for facilities and real estate buildings. The company's cloud-based platform offers computer-aided facility management (CAFM) that improves maintenance, leases, property reservations, and strategic planning, enabling clients to receive hybrid work, space, and facilities management along with workplace analytics as per its requirements.</t>
  </si>
  <si>
    <t>FM:Systems helps facilities and real-estate professionals improve customer service, reduce costs and increase productivity enterprise-wide</t>
  </si>
  <si>
    <t>Aquicore</t>
  </si>
  <si>
    <t>aquicore.com</t>
  </si>
  <si>
    <t>Aquicore is the leading ESG data &amp; analytics platform for real estate. Capture data across your portfolio and build a plan to hit your energy and carbon targets. Aquicore empowers commercial real estate with actionable, real time intelligence about ene...</t>
  </si>
  <si>
    <t>Aquicore, Inc. is an information technology company that offers cloud-based software designed for asset operations platforms for the CRE sector. The company's platform supports the real estate institutions in collecting data, benchmarking and reporting ESG performance, and achieving energy and emissions targets portfolio-wide, enabling businesses to identify building leaders and laggards and get recommended savings projects that accelerate progress to energy reduction targets.</t>
  </si>
  <si>
    <t>Aquicore is an energy intelligence solution, combining software and next-generation metering technology to cost-effectively monitor and analyze real-time energy data across commercial real estate properties.</t>
  </si>
  <si>
    <t>iOFFICE, Inc.</t>
  </si>
  <si>
    <t>iofficecorp.com</t>
  </si>
  <si>
    <t>iOFFICE is a facility management software designed for the digital workplace. Their SaaS platform and mobile apps help businesses manage space planning and employee experience for the hybrid workplace. With iOFFICE, facility leaders and real estate pro...</t>
  </si>
  <si>
    <t>iOFFICE, Inc. is a developer of cloud-based workplace experiences and asset management software for corporations. The company's cloud-based, open-API platforms and mobile apps specialize in space planning, utilization, reservation and scheduling, maintenance requests, and mobile workforce applications, helping businesses of all sizes connect data, people, and things wherever work takes place, as well as enabling enterprises to increase agility and scalability while streamlining its tech stack.</t>
  </si>
  <si>
    <t>Facilities services company offering facility management services</t>
  </si>
  <si>
    <t>SmithRx</t>
  </si>
  <si>
    <t>smithrx.com</t>
  </si>
  <si>
    <t>SmithRx is a transparent, pass through pharmacy benefits manager for self insured employers. We operate independently and our mission is to reduce pharmacy costs for America’s employers and patients. We reimagine the PBM as a Drug Acquisition Platform ...</t>
  </si>
  <si>
    <t>Smith Health, Inc. doing business as SmithRx is the next-generation pharmacy benefits partner built on a modern technology platform that creates new levels of flexibility, efficiency, and customer satisfaction. It's a new path forward that aligns incentives and harnesses data analytics to deliver an exceptional pharmacy benefit product. It designs and manages custom pharmacy benefit plans for companies to guide the employees.</t>
  </si>
  <si>
    <t>SmithRx is your next generation pharmacy benefit partner built on a modern technology platform We are the new path forward</t>
  </si>
  <si>
    <t>Paerpay</t>
  </si>
  <si>
    <t>paerpay.com</t>
  </si>
  <si>
    <t>Paerpay is a company that provides a contactless payment solution for restaurants. They aim to make paying and splitting the bill easier for both customers and restaurants. With Paerpay, customers can scan a QR code to view the menu and settle the bill...</t>
  </si>
  <si>
    <t>Paerpay, Inc. is an industrial automation company. It develops a payment application designed to help customers split the bill at the restaurant. The company's platform scans a code at the table to create a new bill or connects to the existing one, enabling users to pay, split, tip, and manage bills during the dining experience. It offers its services to customers throughout the country.</t>
  </si>
  <si>
    <t>Paying and splitting the bill for customers and restaurants sucks! Paerpay solves this problem by securely making dining and dashing legal!</t>
  </si>
  <si>
    <t>Kinvc</t>
  </si>
  <si>
    <t>kinvc.com</t>
  </si>
  <si>
    <t>The future of investing</t>
  </si>
  <si>
    <t>Kin Ventures is a company where capital meets talent. It focus on high-growth companies in technology and invest in seed stage to Series B in several core areas.</t>
  </si>
  <si>
    <t>Beacons</t>
  </si>
  <si>
    <t>beacons.ai</t>
  </si>
  <si>
    <t>Beacons is a platform that helps creators and influencers build their online presence and monetize their content. With Beacons, creators can easily create and customize their own website, showcase their work, and connect with their audience. The platfo...</t>
  </si>
  <si>
    <t>Beacons AI, Inc. is a technology company focused on influencer marketing. Its platform is meant to be used by content creators, foodies, gamers, influencers, musicians, and athletes. It helps creators monetize through short video interactions with fans.</t>
  </si>
  <si>
    <t>A media platform to match and keep up with content</t>
  </si>
  <si>
    <t>Pier</t>
  </si>
  <si>
    <t>pier.digital</t>
  </si>
  <si>
    <t>Pier is a technology company founded in 2018, aiming to change people's relationship with insurance. They provide protection for cars and cell phones for over 100,000 Brazilians, without bureaucracy or fine print. In addition to easy contracting and ca...</t>
  </si>
  <si>
    <t>Pier Digital Services, Ltda. is a shared platform for pooling risks. It is a technology company that connects people willing to share risks and resources through a completely autonomous platform. The company manages community resources and delivers transparency to all members.</t>
  </si>
  <si>
    <t>We are the first digital insurance company in Brazil</t>
  </si>
  <si>
    <t>Foresight Mental Health</t>
  </si>
  <si>
    <t>foresightmentalhealth.com</t>
  </si>
  <si>
    <t>Foresight Mental Health is a mental wellness clinic that provides precision mental healthcare services through the use of modern health technologies. They are committed to broadening access to therapy and psychiatry through insurance-covered services a...</t>
  </si>
  <si>
    <t>Foresight Mental Health, PLLC is a technology-enabled psychiatry and therapy services company. It directly employs psychiatrists, therapists, and psychiatric nurse practitioners to treat patients in offices. Its team of software and biomedical engineers creates technology alongside providers to revolutionize the care it provides.</t>
  </si>
  <si>
    <t>Foresight | Mental Health | Affordable and Advanced Care</t>
  </si>
  <si>
    <t>Hnry</t>
  </si>
  <si>
    <t>hnry.co.nz</t>
  </si>
  <si>
    <t>Hnry is a financial services company that provides a managed service for self-employed contractors and freelancers. They handle tax, invoicing, expenses, and payments, allowing their clients to focus on their work. Hnry takes care of all compliance obl...</t>
  </si>
  <si>
    <t>Hnry, Ltd. is a managed service for self-employed contractors and freelancers, providing invoicing, tax, and insurance services. It offers a full digital accounting service for contractors, freelancers, and sole traders that handles everything. It also serves tens of thousands of sole traders across Australia and New Zealand.</t>
  </si>
  <si>
    <t>Hnry is the trusted financial sidekick for contractors and freelancers</t>
  </si>
  <si>
    <t>Atomic FI</t>
  </si>
  <si>
    <t>atomic.financial</t>
  </si>
  <si>
    <t>Atomic Financial is a trusted provider of solutions for easier bank transfers, elevated interchange profits, and enhanced security. Our latest solution suite, PayLink, allows users to connect their payroll accounts to an app, providing industry-leading...</t>
  </si>
  <si>
    <t>Atomic FI, Inc. is an online platform that specializes in lending and financial services. It builds products that drive consumer engagement in financial services. The company plans on launching a series of products, the first of which will be a balance transfer product for credit cards, HELOCs, and potentially auto loans.</t>
  </si>
  <si>
    <t>Technology company that builds products that drive consumer engagement in financial services</t>
  </si>
  <si>
    <t>Constella</t>
  </si>
  <si>
    <t>constellaintelligence.com</t>
  </si>
  <si>
    <t>Constella Intelligence is a leading global Digital Risk Protection business that works in partnership with some of the world’s largest organizations to safeguard what matters most and defeat digital risk. Its solutions are broad, collaborative and scal...</t>
  </si>
  <si>
    <t>Constella Intelligence, Inc. is a developer of data analytics and cybersecurity software designed to deliver end-to-end data protection capabilities through predictive intelligence and big data. The company's software offers services through a unique combination of proprietary data, technology, and human expertise that focuses on offering varied analytical and reporting standards, enabling businesses to anticipate and combat digital risks.</t>
  </si>
  <si>
    <t>Born out of the merger of 4iQ and Alto Data Analytics in 2020, Constella is a leading global Digital Risk Protection business powered by a unique combination of proprietary data, technology and human expertise—including the largest breach data collection on the planet</t>
  </si>
  <si>
    <t>HireTeamMate, Inc. dba hireEZ</t>
  </si>
  <si>
    <t>hireez.com</t>
  </si>
  <si>
    <t>Top AI sourcing tool to find diverse talent. The largest Candidate Search Engine and Data Hub to source 10x faster. Integrate with your existing ATS/CRM.</t>
  </si>
  <si>
    <t>HireTeamMate, Inc. doing business as hireEZ is an artificial intelligence-driven technology company. It offers a platform that enables recruiters to source relevant candidates with the right skills as well as convert unstructured data The company serves customers in the United States.</t>
  </si>
  <si>
    <t>Recruiter’s best friend find and contact the right people 10x faster</t>
  </si>
  <si>
    <t>FundThrough</t>
  </si>
  <si>
    <t>fundthrough.com</t>
  </si>
  <si>
    <t>FundThrough is a leading fintech company that enables businesses to access unlimited capital based on the value of their outstanding customer invoices. Its platform lets businesses connect their accounting software and directly submit invoices for fund...</t>
  </si>
  <si>
    <t>FundThrough, Inc. is a financial services company. It offers loans to small companies that sell to bigger businesses. The company serves clients across the United States and Canada.</t>
  </si>
  <si>
    <t>Get your invoices paid right away &amp; increase cashflow by advancing payments for outstanding invoices with the US &amp; Canada's #1 invoice factoring company</t>
  </si>
  <si>
    <t>Customer.io</t>
  </si>
  <si>
    <t>customer.io</t>
  </si>
  <si>
    <t>Customer.io is a versatile marketing automation tool for sending relevant messages based on behavior across web and mobile products. Our platform allows you to automate your product messaging, create and manage newsletters, transactional messages, and ...</t>
  </si>
  <si>
    <t>Peaberry Software, Inc. doing business as Customer.io is a software development company. It provides a messaging platform that allows one to take an idea and turn it into an automated message campaign. It also offers a solution that allows users to send messages and newsletters, as well as captures on-site and in-application behavior to build profiles of various single signs up. It serves the software industry.</t>
  </si>
  <si>
    <t>Io that helps users to send targeted messages to their clients</t>
  </si>
  <si>
    <t>Cayena</t>
  </si>
  <si>
    <t>cayena.com</t>
  </si>
  <si>
    <t>Cayena is a B2B FoodTech marketplace that offers friendly technology to the food procurement process of restaurants, bars, hotels, and dark kitchens. They connect suppliers and buyers, bringing data and intelligence to a market that lacks new technolog...</t>
  </si>
  <si>
    <t>Cayena Food Tech LTDA a FoodTech B2B, a marketplace that brings uncomplicated technology to the shopping process for restaurants, bars, hotels and dark kitchens. It  undertake for the purpose of boosting businesses that put food on the table. The company connect suppliers and buyers, digitizing a market still lacking in new technologies.</t>
  </si>
  <si>
    <t>Marketplace that offers friendly technology to the food procurement process of restaurants, bars, hotels and dark kitchens</t>
  </si>
  <si>
    <t>Glorify</t>
  </si>
  <si>
    <t>glorify-app.com</t>
  </si>
  <si>
    <t>Glorify is a Christian Daily Worship &amp; Wellbeing app that creates space and structure for its users to connect with God and their community every day. Designed to help Christians get into good worship habits with bite sized, curated content, the Glorif...</t>
  </si>
  <si>
    <t>Tupoe, Ltd. doing business as Glorify is a Christian Daily Worship &amp; Wellbeing app that creates space and structure for its users to connect with God and the community every day. It is designed to help Christians get into good worship habits with bite-sized, curated content, it offers daily handpicked Bible readings, guided meditation, worship music, and space for reflection and prayer.</t>
  </si>
  <si>
    <t>Mobile app designed to create space and structure for Christians to connect with God on a daily basis</t>
  </si>
  <si>
    <t>Givt</t>
  </si>
  <si>
    <t>givtapp.net</t>
  </si>
  <si>
    <t>Givt is a start-up company that offers a solution to the problem of fewer people carrying cash. With the Givt app, users can give money digitally, making it easier for foundations and churches to collect donations. The app allows users to give with a s...</t>
  </si>
  <si>
    <t>Givt B.V. is the solution for participating in a collection without cash. The company In the means of collection, collection canister, bag, basket or tray, a Givt transmitter is attached that transmits a signal.</t>
  </si>
  <si>
    <t>Mobile and web application for supporters and businesses to quickly give to any cause, at anytime and from anywhere in the world</t>
  </si>
  <si>
    <t>Owner</t>
  </si>
  <si>
    <t>owner.com</t>
  </si>
  <si>
    <t>Owner.com is an all-in-one restaurant marketing platform that provides automated email and text marketing, a custom AI-powered website and app, no commission delivery, and tools to grow sales, save on third-party app fees, and increase profits. They of...</t>
  </si>
  <si>
    <t>Owner.com, Inc. helps local business owners survive by giving them the tools that are needed to take back control of customer relationships, differentiate, and maximize the profit of the business. Its platform levels the playing field between the owners and the corporations.</t>
  </si>
  <si>
    <t>Free online ordering for restaurants with built-in online marketing</t>
  </si>
  <si>
    <t>AppDirect</t>
  </si>
  <si>
    <t>appdirect.com</t>
  </si>
  <si>
    <t>AppDirect is a San Francisco based B2B subscription commerce platform company that brings together technology providers, advisors, and businesses to simplify how they buy, sell and manage technology. More than 1,000 providers, 10,000 advisors and 5 mil...</t>
  </si>
  <si>
    <t>AppDirect, Inc. is the cloud service commerce leader in making software and products accessible globally. The company also offers a range of tools, platforms, and add-ons that provides Rackspace cloud, billing, file management solutions, online backup applications, and other cloud-based services. It also offers a subscription commerce platform that removes the complexity of building a recurring business model and selling any product, through any channel, on any device as a service.</t>
  </si>
  <si>
    <t>Companies that want to sell app subscriptions online – either for their own apps, or someone else’s – they can turn to AppDirect, a commerce platform set up to handle everything on the back end</t>
  </si>
  <si>
    <t>circle.so</t>
  </si>
  <si>
    <t>The all in one community platform for creators and brands. More than 8,000 businesses across the world trust Circle with their community. With Circle, you can combine the exciting, interactive nature of a community with your content — all in one seamle...</t>
  </si>
  <si>
    <t>CircleCo, Inc. is an internet company. It offers an all-in-one community platform for creators and brands, offering engaging discussions, members, live streams, chat, events, and memberships under its own brand. It serves within the area.</t>
  </si>
  <si>
    <t>The all-in-one community platform for creators &amp; brands</t>
  </si>
  <si>
    <t>Karat Financial</t>
  </si>
  <si>
    <t>trykarat.com</t>
  </si>
  <si>
    <t>Karat Financial is a company that offers customized financing, rewards, and support to creators. They provide cards and rewards specifically designed for creators, with experiences and categories that creators will actually use and need. Karat understa...</t>
  </si>
  <si>
    <t>Karat Financial Technologies, Inc. is a technology, information, and internet company. It offers business credit cards tailored to the needs of digital creators and influencers. The company provides its services to clients throughout the United States.</t>
  </si>
  <si>
    <t>Provider of risk-free capital to creators and influencers</t>
  </si>
  <si>
    <t>Zeller</t>
  </si>
  <si>
    <t>myzeller.com</t>
  </si>
  <si>
    <t>Zeller is a financial services company that offers a comprehensive range of products and services to streamline business payments and manage finances. They provide solutions for EFTPOS, invoicing, business accounts, and debit cards. With Zeller, busine...</t>
  </si>
  <si>
    <t>Zeller Australia Pty., Ltd. is a developer of a financial application intended to offer an alternative to business banking. The company's platform allows management of cash flow and has direct connectivity with the bank account for easy transfer of funds, enabling businesses by providing simple bookkeeping and fund transfers.</t>
  </si>
  <si>
    <t>Accepting payments, managing finances, and paying recipients made simple</t>
  </si>
  <si>
    <t>InterPrice Technologies</t>
  </si>
  <si>
    <t>interpricetech.com</t>
  </si>
  <si>
    <t>InterPrice Technologies is a fintech company that provides a web-based platform for treasury management. Their platform allows corporations to access the debt capital markets and bond markets, enabling them to make financing decisions with accuracy, sp...</t>
  </si>
  <si>
    <t>InterPrice Technologies, Inc. provides a first-to-market web-based platform that empowers corporations to make financing decisions with accuracy, speed, and precision. The tools simplify the complex world of capital markets, enabling corporate finance teams to maximize performance and promote better financial outcomes.</t>
  </si>
  <si>
    <t>Empowering corporations to make critical financing decisions with accuracy, efficiency and precision</t>
  </si>
  <si>
    <t>NICE Systems</t>
  </si>
  <si>
    <t>nice.com</t>
  </si>
  <si>
    <t>Leading Customer Experience (CX) AI Platform | NICE Build relationships that last with the only AI purpose built platform for customer experience (CX) NICE (NASDAQ: NICE) is the worldwide leading provider of software solutions that enable organizations...</t>
  </si>
  <si>
    <t>Nice, Ltd. is a computer software company. It specializes in risk and investigation management, fraud prevention, anti-money laundering, compliance solutions, and business consulting services. The company serves customers globally.</t>
  </si>
  <si>
    <t>Zendesk</t>
  </si>
  <si>
    <t>zendesk.com</t>
  </si>
  <si>
    <t>Zendesk is a software development firm providing a SaaS suite that offers help desk ticketing, issue tracking, and customer service support. Zendesk builds software for better customer relationships. It empowers organizations to improve customer engage...</t>
  </si>
  <si>
    <t>Zendesk, Inc. is a service-first CRM company that builds software designed to improve customer relationships. The company operates a developer platform that allows organizations to extend the functionality of the company family of products; integrate it into internal and third-party systems; and customize the experience of its employees and customers.</t>
  </si>
  <si>
    <t>Cloud-based customer service platform</t>
  </si>
  <si>
    <t>StayNTouch</t>
  </si>
  <si>
    <t>stayntouch.com</t>
  </si>
  <si>
    <t>Stayntouch is a hotel management platform that reimagines the guest and staff experience. It provides a next-generation hotel management platform that leverages cloud, tablet, and touch computing, as well as guest mobile and social technologies, to man...</t>
  </si>
  <si>
    <t>StayNTouch, Inc. is a software development company. It offers solutions such as hotel property management and allotment handling for the hospitality industry. The company provides its services globally.</t>
  </si>
  <si>
    <t>Hotel Software | Property Management System (PMS) | StayNTouch</t>
  </si>
  <si>
    <t>PearPop</t>
  </si>
  <si>
    <t>pearpop.com</t>
  </si>
  <si>
    <t>Pearpop is a creator collaboration platform that connects brands with a community of over 200,000 creators. It provides brands with instant and direct access to collaborate with relevant, authentic, and brand-safe creators. Pearpop helps creators earn ...</t>
  </si>
  <si>
    <t>Pearpop, LLC develops the first platform that powers collaboration between creators and fans on social media, starting with TikTok. The company´s platform works by letting TikTok celebrities set a price for sharing screen time. Its users can accept bids and preview the content to approve to make sure it's aligned with its persona on the platform.</t>
  </si>
  <si>
    <t>A platform that powers collaboration between creators and their fans on social media</t>
  </si>
  <si>
    <t>Ko-fi</t>
  </si>
  <si>
    <t>ko-fi.com</t>
  </si>
  <si>
    <t>Ko-fi is a platform that allows creators to receive small tips from fans of their content. Users can create a Ko-fi profile and share their personal Ko-fi link or embed a Ko-fi button on their site. Each donation is roughly equal to the price of a coff...</t>
  </si>
  <si>
    <t>Ko-fi Labs, Ltd. is a fast, friendly, and free way for content creators, artists, and influencers to fund passions online. The company creators invite fans to visit pages where can leave a donation and a message of support. It has facilitated millions of dollars in micro-donations and has millions of monthly visits.</t>
  </si>
  <si>
    <t>Ko-fi | Donations and Subscriptions from Fans For the Price of a Coffee. No Fees!</t>
  </si>
  <si>
    <t>Acast</t>
  </si>
  <si>
    <t>acast.com</t>
  </si>
  <si>
    <t>Acast is the world’s leading independent podcast company, elevating podcast creators &amp; podcast advertisers for the ultimate listening experience. Acast is a game changer for audio on demand. With patent pending technology, Acast delivers a stream of ri...</t>
  </si>
  <si>
    <t>Acast AB is a data-driven marketplace for the next generation of voice technology and podcasting that designs and develops entertainment software. The company also offers growth, and then monetization through both a creative and curated advertising marketplace, as well as membership features to connect podcasters with paying fans. It offers a platform for podcasting as well as enabling interaction with podcast creators and advertisers.</t>
  </si>
  <si>
    <t>The world's leading podcast network</t>
  </si>
  <si>
    <t>Royal</t>
  </si>
  <si>
    <t>royal.io</t>
  </si>
  <si>
    <t>Invest in music | Royal Discover, invest in, and trade songs and albums. Earn royalties for every stream. Invest in music. Royal is redefining music ownership. Helmed by co founders Justin Blau (3LAU) and JD Ross, Royal uses blockchain technology to e...</t>
  </si>
  <si>
    <t>Royal Markets, Inc. is a developer of an NFT-based music platform designed to allow buy ownership of songs. The company's platform allows artists to create music and convert it to non-fungible tokens and sell by using limited digital assets technology, thereby enabling fans to invest in artists and earn royalties alongside them.</t>
  </si>
  <si>
    <t>Royal is a music investment platform that makes it easy for fans to invest in artists and earn royalties alongside them, shifting power in the music industry from middlemen and labels to artists and their fans</t>
  </si>
  <si>
    <t>Mirror</t>
  </si>
  <si>
    <t>mirror.xyz</t>
  </si>
  <si>
    <t>Mirror is a web3 native publishing platform that powers a new writing ecosystem. Writers on Mirror don’t just publish, they build community and fund their writing by minting their work as Writing NFTs — collectible, minted versions of posts on Mirror. ...</t>
  </si>
  <si>
    <t>Mirror.xyz is a publishing platform developer designed to revolutionize the way thoughts are expressed, shared, and monetized. It provides tools for writers to crowdfund its projects through the sale of non-fungible tokens.</t>
  </si>
  <si>
    <t>Through a decentralized, user-owned, crypto-based network, Mirror’s publishing platform revolutionizes the way we express, share and monetize our thoughts</t>
  </si>
  <si>
    <t>Supply Wisdom</t>
  </si>
  <si>
    <t>supplywisdom.com</t>
  </si>
  <si>
    <t>Supply Wisdom is a third-party risk management company that helps organizations stay ahead of supply chain disruptions. They offer three solution offerings: SW Alerts, which provides real-time alerts about new opportunities and potential service disrup...</t>
  </si>
  <si>
    <t>Supply Wisdom, Inc. is a management consulting company. It provides automated risk management, risk intelligence, and monitoring of third parties and location services. The company offers its services to clients throughout Miami, New York, and Asia.</t>
  </si>
  <si>
    <t>Supply Wisdom | Continuous Risk Intelligence</t>
  </si>
  <si>
    <t>Nophin</t>
  </si>
  <si>
    <t>nophin.com</t>
  </si>
  <si>
    <t>Nophin is a company that provides AI Copilot technology to streamline commercial real estate underwriting. Their innovative technology allows users to analyze and underwrite deals in seconds, improving efficiency and accuracy. With Nophin's AI Copilot,...</t>
  </si>
  <si>
    <t>Nophin, Inc. is a developer of a property rental financing platform intended to simplify and improve the rental process for landlords. The company's platform facilitates landlords to obtain on-demand financing based on future rental receivables and helps them to spend, increase returns, and automate rental property finances, enabling homeowners to get rental income advance to fund its expenses and portfolio growth</t>
  </si>
  <si>
    <t>Nophin lets the modern landlord take control of their rental income</t>
  </si>
  <si>
    <t>Buildout</t>
  </si>
  <si>
    <t>buildout.com</t>
  </si>
  <si>
    <t>Buildout is a web application for marketing commercial real estate. It streamlines the entire listing process and produces amazing materials built just for you. We’ve worked with companies across the country to create a tool that is simple to use and w...</t>
  </si>
  <si>
    <t>Buildout, Inc. is a software company that provides a commercial real estate platform for real estate brokerages and enterprise organizations. It offers client prospecting, marketing, transacting, customer relationship management (CRM), investing, and other solutions. The company provides its services to its customers throughout the area.</t>
  </si>
  <si>
    <t>Buildout | Awesome Marketing for Commercial Real Estate</t>
  </si>
  <si>
    <t>Xtremepush</t>
  </si>
  <si>
    <t>xtremepush.com</t>
  </si>
  <si>
    <t>Xtremepush is the world's leading omnichannel customer engagement platform with built-in CDP. Channels include web, app &amp; social engagement. Whether a start-up or a large enterprise, you can set up and use the XtremePush platform to improve your engage...</t>
  </si>
  <si>
    <t>Xtremepush, Ltd. is a customer engagement, personalization, and data company developing a multichannel engagement and experience platform. The company provides actionable customer intelligence that drives engagement, conversion, and revenue across all channels while putting customer retention first. It serves globally.</t>
  </si>
  <si>
    <t>Push Notifications, iBeacon &amp; App Analytics</t>
  </si>
  <si>
    <t>withreach.com</t>
  </si>
  <si>
    <t>Reach is an ecommerce acceleration platform that helps online retailers enter new markets and provide the best service for their customers around the world. They optimize cross border transactions to save money and eliminate barriers between retailers ...</t>
  </si>
  <si>
    <t>With Reach UK, Ltd. is a financial service that operates as a Global eCommerce Acceleration Platform that provides core connections to in-country payments and transactional currency controls for retailers. It allows any e-commerce merchant to immediately compete with the top retailers in the world in delivering smooth, predictable transaction to customers worldwide.</t>
  </si>
  <si>
    <t>A payment platform that allows merchants anywhere process transactions everywhere</t>
  </si>
  <si>
    <t>Storyblok</t>
  </si>
  <si>
    <t>storyblok.com</t>
  </si>
  <si>
    <t>Storyblok is a Headless Content Management System that provides developers with all the flexibility they need to build reliable and fast websites whilst giving content creators with no coding skills the ability to edit content independently of the deve...</t>
  </si>
  <si>
    <t>Storyblok GmbH is a developer of a cloud-based content management system designed to help teams manage and create content for every use case. The company's technology offers features such as visual composer, content types, images and assets, custom field types, and content blocks and has more than API e-commerce endpoints that let developers focus on building the user experience, while all the heavy lifting of order management, payment processing, multi-lingual product catalog, and account management is handled by the system, enabling content creators with no coding skills the ability to edit content independently.</t>
  </si>
  <si>
    <t>The Only #headlessCMS with a Visual Editor and Components as its First-Class Citizens. Feature updates: @StoryblokStatus</t>
  </si>
  <si>
    <t>SoPost</t>
  </si>
  <si>
    <t>sopost.com</t>
  </si>
  <si>
    <t>SoPost is a powerful product sampling platform that partners with the world's biggest brands to enhance consumer journeys and generate sales. They help brands drive product sampling online, better than it has ever been done before. SoPost enables users...</t>
  </si>
  <si>
    <t>SoPost, Ltd. is a brand marketing company. It helps brands drive product sampling online with a focus on relevance, data, and analytics. The company offers its services to businesses throughout the United Kingdom.</t>
  </si>
  <si>
    <t>Enables users to send gifts and other items to others using their social network account addresses</t>
  </si>
  <si>
    <t>Salesfloor</t>
  </si>
  <si>
    <t>salesfloor.net</t>
  </si>
  <si>
    <t>Salesfloor is a mobile clienteling and virtual selling platform designed for store associates to connect with customers beyond the store and a mpos platform for frictionless in store experiences. We provide store associates with clienteling tools to en...</t>
  </si>
  <si>
    <t>Salesfloor, Inc. is a developer of a mobile clienteling and virtual selling platform designed for store associates to connect with customers beyond the store. The company allows local stores and associates to create own personalized version of a national retailer's eCommerce site, enabling retailers to expand reach, sales team and customer connections exponentially and transform the shopping experience for customers.</t>
  </si>
  <si>
    <t>Home - People Powered E-Commerce | Salesfloor</t>
  </si>
  <si>
    <t>Redpoint Global</t>
  </si>
  <si>
    <t>redpointglobal.com</t>
  </si>
  <si>
    <t>Redpoint Global is an industry-leading customer data platform solution provider. They offer a single point of control to connect all customer data, determine next best actions in real-time, and orchestrate interactions across all go-to-market channels....</t>
  </si>
  <si>
    <t>Redpoint Global, Inc. is a software company that develops marketing software for business-to-consumer companies. The company's product includes a customer hub which provides a single point of control over data and operations and offers personalized customer interactions, a Customer Interaction that allows personalized experiences across any smart device, channel, and touch-point; and a customer data, a data quality, identity resolution, and master data management tool. It serves around the world.</t>
  </si>
  <si>
    <t>Ravelin</t>
  </si>
  <si>
    <t>ravelin.com</t>
  </si>
  <si>
    <t>Ravelin is a fraud prevention platform for on demand businesses. They provide sophisticated technology and dedicated support to help online businesses prevent advanced fraud threats and accept payments confidently. Their solutions include support and i...</t>
  </si>
  <si>
    <t>Ravelin Technology, Ltd. is a smart fraud detection and prevention platform that helps companies stop online payment fraud. Its platform analyses customer behavior and transactions and provides fraud detection scores. The company provides sophisticated technology and support to help online businesses prevent advanced fraud threats and accept payments confidently.</t>
  </si>
  <si>
    <t>Fraud-prevention platform for online payments, both at merchant and PSP levels. Protecting millions of transactions worldwide on a daily basis</t>
  </si>
  <si>
    <t>PolyAI, Ltd.</t>
  </si>
  <si>
    <t>poly.ai</t>
  </si>
  <si>
    <t>Enterprise-ready voice assistants for customer service. Answer every call immediately, 24/7. No agents needed.</t>
  </si>
  <si>
    <t>PolyAI, Ltd. is a software development company. It develops a machine learning platform for conversational artificial intelligence. The company serves customers throughout London, England, the United Kingdom, and New York, United States of America.</t>
  </si>
  <si>
    <t>Pockyt</t>
  </si>
  <si>
    <t>pockyt.io</t>
  </si>
  <si>
    <t>Pockyt is a checkout platform that helps businesses access and retain digital native shoppers globally. Financial Services</t>
  </si>
  <si>
    <t>Yuansfer, Inc. doing business as Pockyt is a checkout platform that helps businesses access and retains digital native shoppers globally. It provides access to payments to as many people as possible and is focused on connecting people.</t>
  </si>
  <si>
    <t>MyTime</t>
  </si>
  <si>
    <t>mytime.com</t>
  </si>
  <si>
    <t>Franchise &amp; Enterprise Scheduling, POS, &amp; Marketing SoftwareMyTime – Scheduling, POS &amp; Marketing for Chains &amp; Franchises | MyTime is an online booking solution that drives growth for multi location enterprises and large franchises through improved oper...</t>
  </si>
  <si>
    <t>Melian Labs, Inc. doing business as MyTime offers an online platform that provides a way to book appointments with local businesses online. It is a fully integrated appointment scheduling, point-of-sale, and customer engagement platform for multi-location chains and franchises. The company is built to be modular, but it really shines when the various components work together to maximize revenue by reaching customers wherever it is.</t>
  </si>
  <si>
    <t>MyTime is the convenient new way to find and book open appointments online. Our iPhone/Android app is available - start booking appointments anytime, anywhere!</t>
  </si>
  <si>
    <t>Lucidworks</t>
  </si>
  <si>
    <t>lucidworks.com</t>
  </si>
  <si>
    <t>Lucidworks is a search technology company that provides enterprise-grade capabilities for designing, developing, and deploying intelligent search apps at any scale. Their Fusion platform uses industry-leading search technology to power search and disco...</t>
  </si>
  <si>
    <t>LucidWorks, Inc. designs, develops, and deploys search applications for better search experiences. The company offers a platform that provides enterprise-grade capabilities to design, develop and deploy search applications at different scales, Lucidworks Silk Analytics, an analytics tool to analyze and visualize log data, and support services for Apache Solr projects.</t>
  </si>
  <si>
    <t>Lucidworks builds enterprise search solutions for some of the world’s largest brands</t>
  </si>
  <si>
    <t>Linc Global</t>
  </si>
  <si>
    <t>letslinc.com</t>
  </si>
  <si>
    <t>Linc is a premier Customer Experience (CX) Automation solution purpose-built for brands and retailers to easily and rapidly automate over 85% of their customer assistance across support and self-service channels with zero additional lift from their cus...</t>
  </si>
  <si>
    <t>Linc Global, Inc. operates a post-purchase shopper experience platform. Its platform brings together shoppers, purchase, and logistics data to empower brands with the ability to serve its shoppers one-to-one over any preferred channel. The company builds the most advanced commerce-specialized Customer Care Automation platform.</t>
  </si>
  <si>
    <t>Linc - The World's Leading Shopper Delight Platform</t>
  </si>
  <si>
    <t>Justt</t>
  </si>
  <si>
    <t>justt.ai</t>
  </si>
  <si>
    <t>Justt is a smart technology solution that provides chargeback mitigation and friendly fraud prevention for online merchants. They offer unmatched visibility to monitor disputes and turn the clunky and cumbersome credit card dispute process into one tha...</t>
  </si>
  <si>
    <t>Justt Fintech, Ltd. is an accurate and easy-to-use charge-back mitigation solution that returns lost funds to e-commerce merchants through an AI-powered semi-automated system. The company creates a tailored solution for the company that pulls data from multiple sources in order to build the strongest evidence in the industry. It serves diverse types of customers.</t>
  </si>
  <si>
    <t>Turns a frustrating chargeback dispute process into one that’s fair, simple and hands-free for merchants</t>
  </si>
  <si>
    <t>Increasingly</t>
  </si>
  <si>
    <t>increasingly.com</t>
  </si>
  <si>
    <t>Increasingly is an AI-powered platform that helps retailers drive basket revenue and improve customer satisfaction. The platform uses machine learning to predict, personalize, and target customers with automated product bundles in their online stores. ...</t>
  </si>
  <si>
    <t>Increasingly Technologies, Ltd. offers an AI for Cross-Selling. The company provides technology tools that drive those costs down, increase revenue, and make more profit. Its features include bundle automation, personalization, dynamic discounting, brand/geo-filtering for product bundling.</t>
  </si>
  <si>
    <t>Increasingly uses machine learning to automate product bundling on retail websites</t>
  </si>
  <si>
    <t>iAdvize</t>
  </si>
  <si>
    <t>iadvize.com</t>
  </si>
  <si>
    <t>iAdvize is a conversational commerce platform that enables businesses to engage their prospects whether they’re on the website or on Social Media. The platform provides messaging tools such as chat, voice, and video, allowing visitors to receive real-t...</t>
  </si>
  <si>
    <t>iAdvize SAS is an IT company that provides a conversational marketing platform. It enables businesses to deliver a messaging experience on a website or mobile app by using chatbots, agents, or experts within a single conversation thread. The company serves clients globally.</t>
  </si>
  <si>
    <t>A conversational marketing platform that connects customers or prospects in need of advice with experts via real-time messaging</t>
  </si>
  <si>
    <t>Huboo Fulfilment</t>
  </si>
  <si>
    <t>huboo.com</t>
  </si>
  <si>
    <t>Huboo is an eCommerce fulfilment partner that provides storage, order picking, packing, and delivery services. They use a combination of great people and smart technology to help businesses grow. Whether you're a startup or a global enterprise, Huboo c...</t>
  </si>
  <si>
    <t>Huboo Technologies, Ltd. is an eCommerce company that focuses on the client's stock, stores it, picks, packs, and delivers it automatically. It integrates with software and provides stock management. It develops a startup that operates a fulfillment service for e-commerce businesses of varying sizes. It serves in the Netherlands and the United Kingdom.</t>
  </si>
  <si>
    <t>Third-party logistics provider of eCommerce fulfilment services featuring verified picking accuracy, highly rated by clients, with products shipped in the last 12 months, and serving clients in over 150 countries</t>
  </si>
  <si>
    <t>Fluent Commerce</t>
  </si>
  <si>
    <t>fluentcommerce.com</t>
  </si>
  <si>
    <t>Fluent Commerce is a leading order management system that provides a cloud native platform for retailers. Their platform allows retailers to sell anywhere, fulfill from anywhere, and return anywhere. With their orchestration engine, retailers can have ...</t>
  </si>
  <si>
    <t>Fluent Retail Pty., Ltd. doing business as Fluent Commerce is a cloud software company that provides order management for omnichannel merchants. It offers different products including fluent big inventory, global inventory, order management, product availability, store fulfillment, fluent order management, architecture, order management experience (OMX), omnichannel orchestration, adobe integration, commerce tools integration, salesforce integration, and fluent aws. The company serves its clients globally.</t>
  </si>
  <si>
    <t>Omni-channel retailers with smart technology</t>
  </si>
  <si>
    <t>eZdia Inc</t>
  </si>
  <si>
    <t>ezdia.com</t>
  </si>
  <si>
    <t>eZdia is a content writing agency that provides web content writing and optimization solutions to help websites attract, engage, and convert customers profitably. They deliver high-quality, scalable content solutions to Fortune 500 companies, helping t...</t>
  </si>
  <si>
    <t>eZdia, Inc. is a web-based eCommerce content conversion platform that identifies, prioritizes, and optimizes product pages, through professional content creators, while monitoring and improving content. It continues to power category and product page content for many eCommerce companies by helping increase acquisition, user engagement, and conversions. It serves worldwide.</t>
  </si>
  <si>
    <t>A content creation platform that enables e-commerce companies to attract visitors, engage customers, and boost revenue</t>
  </si>
  <si>
    <t>EX.CO</t>
  </si>
  <si>
    <t>ex.co</t>
  </si>
  <si>
    <t>EX.CO is the world's leading self-serve video technology platform empowering publishers to own their video strategy for maximum yield. Join the world’s leading publishers and content websites. Use EX.CO to easily display your own or syndicated video ac...</t>
  </si>
  <si>
    <t>Playbuzz, Ltd. doing business as EX.CO Technologies, Ltd. is a tech business that empowers businesses and publishers worldwide to engage audiences with content experiences that deliver results. The company provides a platform that enables partners to create the best-performing content that engages audiences, generates leads, and provides insights about the audience for targeting and segmentation.</t>
  </si>
  <si>
    <t>EX.CO: Engaging Content Creation Platform</t>
  </si>
  <si>
    <t>Everflow</t>
  </si>
  <si>
    <t>everflow.io</t>
  </si>
  <si>
    <t>Everflow is the smarter Partner Marketing Platform. Amplify your performance results through scaling partnerships, affiliates, and your marketing channels. #1 Partner Marketing PlatformDrive and track performance from every type of partnership: Affilia...</t>
  </si>
  <si>
    <t>Everflow Technologies, Inc. offers a performance marketing platform built to solve modern marketing needs. The company also handles massive scale through Google Cloud, provides instant advertiser API connections, and offers smart automated anti-fraud tools.</t>
  </si>
  <si>
    <t>Built to handle the needs of modern marketers</t>
  </si>
  <si>
    <t>Deck Commerce</t>
  </si>
  <si>
    <t>deckcommerce.com</t>
  </si>
  <si>
    <t>Deck Commerce is a D2C omnichannel order management system that simplifies order processing and fulfillment for eCommerce retailers. With smart order routing, inventory management, and integration capabilities, Deck Commerce helps leading brands create...</t>
  </si>
  <si>
    <t>Deck Internet Solutions, Inc. doing business as Deck Commerce develops cloud-based software solutions for eCommerce operations. It offers Deck Commerce, a Software-as-a-Service-based omnichannel operations platform that enables the communication between front-end and back-end systems in distributed order management. The company serves clients across Missouri.</t>
  </si>
  <si>
    <t>Saas ecommerce operations platform</t>
  </si>
  <si>
    <t>DataHawk Technologies</t>
  </si>
  <si>
    <t>datahawk.co</t>
  </si>
  <si>
    <t>DataHawk is a leading provider of analytics and optimization solutions for Amazon and Walmart sellers. Our software offers a comprehensive suite of research and analytics tools that enable sellers to make data-driven decisions and improve their profit ...</t>
  </si>
  <si>
    <t>DataHawk Technologies SAS is the Ultimate SaaS Analytics and SEO Tool for Professional Amazon Sellers, Vendors, and Agencies. The company provides software solutions for brands, retailers, and agencies to help them increase sales, optimize margins, boost productivity, and gain insights, notably on Amazon. Its software suite tackles challenges around Retail Search, Product Data Analytics, Market Research &amp;Intelligence, Finance, Advertising, and Robotic Process Automation applied to eCommerce, on a self-serve basis with enterprise-grade capabilities and at an affordable price.</t>
  </si>
  <si>
    <t>Search engine marketing and market intelligence software</t>
  </si>
  <si>
    <t>Mason</t>
  </si>
  <si>
    <t>getmason.io</t>
  </si>
  <si>
    <t>Mason is a no-code automation engine for commerce that allows makers to improve conversions in their commerce storefronts in minutes.</t>
  </si>
  <si>
    <t>Creative Sparks, Inc. doing business as Mason is a software company. It offers design, creative, collaboration, design tool, software, asset management, automation, and creative automation.</t>
  </si>
  <si>
    <t>CoreMedia</t>
  </si>
  <si>
    <t>coremedia.com</t>
  </si>
  <si>
    <t>CoreMedia is a leading content management and digital experience management company that has been powering the online strategies of global enterprises for more than two decades. We help clients reach their target groups at every touchpoint. We easily b...</t>
  </si>
  <si>
    <t>CoreMedia GmbH is a company that operates as a digital experience company that provides services for powering online strategies of Fortune 1000 companies in various industries worldwide. The company offers an omnichannel, a digital experience platform that empowers digital marketing and editorial teams to collaborate in real-time to create personalized online experiences that blend content from multiple internal and external sources, localize the experience for different regional markets, and deliver it across various digital channels or devices.</t>
  </si>
  <si>
    <t>A complete content and digital asset management platform</t>
  </si>
  <si>
    <t>CitrusAd</t>
  </si>
  <si>
    <t>citrusad.com</t>
  </si>
  <si>
    <t>CitrusAd is a digital ad serving company that integrates its Software as a Service based technology platform with first party, retailer data to create what is now commonly known as retail media networks. Citrus has become the retail industry’s preferre...</t>
  </si>
  <si>
    <t>Citrus International Pty., Ltd. is a digital platform that has unleashed the potential of online shelf space. The company effectively turns online retailer websites into highly targeted and revenue-generating digital advertising platforms, and in the process has changed the way in which retailers, suppliers, and customers manage and experience e-commerce. It offers its services to customers within the area.</t>
  </si>
  <si>
    <t>Powering Retail Media with personalized sponsored products and display ads for the world's biggest retailers across 25 countries</t>
  </si>
  <si>
    <t>Clarus R+D</t>
  </si>
  <si>
    <t>clarusrd.com</t>
  </si>
  <si>
    <t>R&amp;D Tax Credits and Employee Retention Tax Credits. Our solution optimizes your benefit, streamlines the process, and ensures IRS compliance. Clarus R&amp;D is designed with entrepreneurs in mind. Running a startup comes with enough worries – cash flow, ti...</t>
  </si>
  <si>
    <t>Clarus R+D helps innovative companies maximize the R and D tax credits earned by using seamless and efficient technology-enabled solutions. The company is trusted by hundreds of founders, CPAs, and partners across the country due to its industry expertise and specialized focus. It evaluates the opportunity for each client, provides a personalized plan to maximize the R and D credit, and generates the necessary supporting documentation to ensure monetization and IRS compliance. It serves its customers globally.</t>
  </si>
  <si>
    <t>We help innovative companies maximize the R&amp;D tax credits they've earned using our seamless and efficient technology-enable solution</t>
  </si>
  <si>
    <t>Mavrck</t>
  </si>
  <si>
    <t>mavrck.co</t>
  </si>
  <si>
    <t>MAVRCK is an all-in-one influencer marketing platform and software that connects brands with customers on every step of their journey. Their social influence marketing platform powers premier consumer brands to drive more sales on social media. They of...</t>
  </si>
  <si>
    <t>Apifia, Inc. doing business as Mavrck, LLC develops an influencer activation platform for Facebook. The company's influencer activation platform measures how well friends engage with users' posts on Facebook and taps into the powers of influential women and moms on Facebook that controls the everyday spending in the household and provides data to enhance users' market research, email marketing, and advertising efforts.</t>
  </si>
  <si>
    <t>Influencer marketing platform that helps to identify and activate micro-influencers for enterprise consumer brands</t>
  </si>
  <si>
    <t>BlueVoyant</t>
  </si>
  <si>
    <t>bluevoyant.com</t>
  </si>
  <si>
    <t>BlueVoyant is a cloud-native cyber defense platform that provides managed detection and response, supply chain defense, digital risk protection, and professional services. Their platform, BlueVoyant Elements™, converges internal and external cybersecur...</t>
  </si>
  <si>
    <t>BlueVoyant, LLC is a technology company that delivers cyber defense solutions. It offers a platform with cybersecurity capabilities that include managed detection and response, supply chain defense, cyber risk mitigation, external risk assessments for investments, data leakage detection, digital brand protection, and fraud campaign discovery. The company also provides digital forensics and incident response, dark web investigations, penetration testing, vulnerability analysis, and other services. It serves the security systems services business industry within the business services sector internationally.</t>
  </si>
  <si>
    <t>Сonverges internal and external cyber defense capabilities into an outcomes-based, cloud-native, and single unified platform: BlueVoyant Elements™</t>
  </si>
  <si>
    <t>Amplience</t>
  </si>
  <si>
    <t>amplience.com</t>
  </si>
  <si>
    <t>The AI Content Platform | Amplience The shopping experience platform for generating, creating and delivering content with context The Amplience Content as a Service platform supports online retailers with a combination of content management, dynamic me...</t>
  </si>
  <si>
    <t>Amplience (UK), Ltd. is a sales and marketing strategy for businesses. The company offers campaign management, dynamic media services, video marketing, an online catalog, mobile digital publishing, and internet and in-store solutions. Its platform signals the end of today's content production and publishing bottlenecks, accelerating processes and transforming assets into reusable, highly engaging digital content that can be delivered consistently across every customer segment, channel, and locale, information technology.</t>
  </si>
  <si>
    <t>Dynamic commerce experience platform that creates big content for retailers which drives customer conversion</t>
  </si>
  <si>
    <t>Akeneo</t>
  </si>
  <si>
    <t>akeneo.com</t>
  </si>
  <si>
    <t>Akeneo is a company that provides an intuitive platform for product information management. Their software, Akeneo PIM, simplifies the management of product information, enabling businesses to implement a PX strategy and PXM practices that increase pro...</t>
  </si>
  <si>
    <t>Akeneo S.A.S.  is a technology company that develops a product information management platform designed to manage in-store product information online as well as offline. The company's cloud-based open-source platform centralizes and harmonizes all the marketing and technical information for product listings and catalogs. It enables retailers and corporate brands to deliver an enriched customer experience across all sales channels, including e-commerce, mobile, print, and retail points of sale. It provides its products and services globally.</t>
  </si>
  <si>
    <t>Global leader in Product Experience Management (PXM) solutions that help merchants and brands deliver a compelling customer experience across all sales channels</t>
  </si>
  <si>
    <t>AiFi</t>
  </si>
  <si>
    <t>aifi.com</t>
  </si>
  <si>
    <t>AiFi is the largest, most flexible AI platform using autonomous retail technology. AiFi provides the most flexible AI platform that enables retailers to affordably deploy and scale autonomous shopping solutions across their businesses. Leveraging compu...</t>
  </si>
  <si>
    <t>AiFi, Inc. is a technology company creating the world's most advanced store automation systems. The company delivers auto-checkout operations for retailers of any size. It provides a tiny footprint, modular, plug-and-play automated store of the future.</t>
  </si>
  <si>
    <t>Creating the world’s most advanced store automation systems</t>
  </si>
  <si>
    <t>Afresh</t>
  </si>
  <si>
    <t>afresh.com</t>
  </si>
  <si>
    <t>Afresh is a fresh technology company that helps grocers make smarter decisions throughout their fresh supply chain. They provide adaptable AI solutions for grocery retailers to eliminate food waste and make fresh food accessible to all. Their technolog...</t>
  </si>
  <si>
    <t>Afresh Technologies, Inc. is a technology company that uses artificial intelligence to manage a fresh food supply chain. It develops software enabling grocers to optimize the number of perishables carry at a given time in a given store. The company helps clients minimize food waste.</t>
  </si>
  <si>
    <t>Affable</t>
  </si>
  <si>
    <t>affable.ai</t>
  </si>
  <si>
    <t>Affable.ai is an influencer marketing platform that helps global brands, agencies, and D2C e-commerce brands find influencers, manage campaigns, and measure ROI. With our AI-led influencer management platform, users can search, manage, monitor, and mea...</t>
  </si>
  <si>
    <t>Affable Technologies Pte., Ltd. is a developer of an advertisement media platform designed to assist brands to discover and engage with relevant micro-influencers. The company's platform utilizes artificial intelligence and provides automated discovery, activation, and engagement of rising social media influencers while tracking the performance of all campaigns in real time, enabling clients to digitally develop brands in social media.</t>
  </si>
  <si>
    <t>Digital marketing platform by automating influencer marketing using AI</t>
  </si>
  <si>
    <t>AB Tasty</t>
  </si>
  <si>
    <t>abtasty.com</t>
  </si>
  <si>
    <t>AB Tasty is a SaaS solution that helps data-driven marketers to ease the process of A/B testing, personalization, and reengagement. AB Tasty offers a full range of solutions to boost your conversion rate. Our tool can evaluate the performance of ideas ...</t>
  </si>
  <si>
    <t>AB Tasty S.A.S. is a SaaS solution that helps data-driven marketers to ease the process of A or B testing, personalizations, and re-engagement. The company offers conversion rate optimization, CRO, website optimization, website customization, personalization a or b testing, mvt, multivariate tests, and landing page optimization. It also offers AI-driven experimentation, personalization, and product optimization platforms for user testing.</t>
  </si>
  <si>
    <t>Helps marketers tailor UX and increase conversion rates through a/b testing and content personalization</t>
  </si>
  <si>
    <t>MessageGears</t>
  </si>
  <si>
    <t>messagegears.com</t>
  </si>
  <si>
    <t>MessageGears is an enterprise customer engagement platform that provides data-driven email marketing solutions. It offers a hybrid email marketing solution that combines the power and security of on-premises software with the efficiency and scalability...</t>
  </si>
  <si>
    <t>MessageGears, LLC is a developer of a cloud-based cross-channel messaging platform designed to utilize customer data to create personalized, relevant conversations. The company's technology platform combines the security of on-premises software with the efficiency and scalability of the cloud and maximizes email deliverability for each customer by assigning IP addresses, full white-labeling, reputation monitoring, and ISP relationship management, enabling clients to leverage all of the internal customer data necessary to launch and analyze email campaigns using a full set of live data. It provides its services to businesses and consumers within the area.</t>
  </si>
  <si>
    <t>The only warehouse-native customer engagement platform built for enterprise brands</t>
  </si>
  <si>
    <t>Lovevery</t>
  </si>
  <si>
    <t>lovevery.com</t>
  </si>
  <si>
    <t>Lovevery is a company that provides award-winning, Montessori-inspired toys and subscription boxes for babies and toddlers. They offer the right toys and tools at the right time to support children's development. Lovevery also provides a multi-channel ...</t>
  </si>
  <si>
    <t>Lovevery, Inc. is an early learning platform company. It offers a stage-based system of information for parents and products for children and provides educational play products and toys designed by child development experts for stage-based learning. The company provides its services to customers in the United States and Canada.</t>
  </si>
  <si>
    <t>An early learning platform that offers a stage-based system of information for parents, and products for children</t>
  </si>
  <si>
    <t>Audience Republic</t>
  </si>
  <si>
    <t>audiencerepublic.com</t>
  </si>
  <si>
    <t>Audience Republic is a marketing software company that specializes in helping event organizers sell more tickets. They offer a comprehensive CRM and marketing platform that works with all major ticketing platforms. Their software allows event organizer...</t>
  </si>
  <si>
    <t>Audience Republic Pty., Ltd. is a computer software company. It provides an all-in-one CRM and marketing platform such as
campaigns, event CRM, events, insights, messaging, and new, and Facebook audiences. It offers its products to events, venues, artists, and creators.</t>
  </si>
  <si>
    <t>Audience Republic powers the marketing for concerts and music festivals</t>
  </si>
  <si>
    <t>Spotter Group</t>
  </si>
  <si>
    <t>spotter.com</t>
  </si>
  <si>
    <t>Akio is a unique editor in the management of client experience sector. With its brands Akio and Spotter, the group proposes cross media platforms that cover the management of client interactions, the analysis of the voice of the client, and the monitor...</t>
  </si>
  <si>
    <t>Spotter, Inc. provides a financial solution for independent content creators across digital platforms. It delivers a solution that allows creators to remain independent while receiving the capital that need to grow.</t>
  </si>
  <si>
    <t>Provides a financial solution for independent content creators across digital platforms</t>
  </si>
  <si>
    <t>Joy</t>
  </si>
  <si>
    <t>withjoy.com</t>
  </si>
  <si>
    <t>Joy is a wedding planning company that provides a suite of tools to help couples plan their wedding, including a wedding website, guest list management, RSVP tracking, and registry management.</t>
  </si>
  <si>
    <t>Joy Life, Inc. is an internet and computer software company. It offers services such as helping couples plan their wedding, including a wedding website, guest list management, RSVP tracking, and registry management. The company’s services are offered internationally.</t>
  </si>
  <si>
    <t>All-in-One wedding registry with zero fees on cash funds</t>
  </si>
  <si>
    <t>Aalto</t>
  </si>
  <si>
    <t>aalto.com</t>
  </si>
  <si>
    <t>Aalto is a self-service real estate platform that allows users to buy and sell homes online. With Aalto, users can access agent-level data on demand, create online offers, and receive cash back at closing. The platform aims to shift the power balance i...</t>
  </si>
  <si>
    <t>Aalto, Inc.. is a real estate market, an entirely new way to sell homes designed to give homeowners privacy, flexibility, and peace of mind. The Company offers a platform to sell off-market homes.</t>
  </si>
  <si>
    <t>The modern and flexible way to buy or sell a home</t>
  </si>
  <si>
    <t>Qwilr</t>
  </si>
  <si>
    <t>qwilr.com</t>
  </si>
  <si>
    <t>Qwilr is a sales proposal software that helps businesses close deals faster. It offers web-based proposal software with real-time buyer analytics. With Qwilr, users can create beautiful and intuitive proposals, sales and marketing documents, and genera...</t>
  </si>
  <si>
    <t>Qwilr Pty., Ltd. is an information technology and services company. It specializes in content creation, automation, analytics, transactions, integrations, teams, and pricing. The company provides its products and services to clients globally.</t>
  </si>
  <si>
    <t>Replacing your sales documents with interactive &amp; mobile-friendly webpages</t>
  </si>
  <si>
    <t>klentysoft inc</t>
  </si>
  <si>
    <t>klenty.com</t>
  </si>
  <si>
    <t>Klenty is a sales engagement platform that can help sales teams reach out to prospects by sending personalized emails and automated follow ups at scale. Using Klenty, you can automate all the repetitive activities involved in your sales process like se...</t>
  </si>
  <si>
    <t>KlentySoft, Inc. is a sales engagement company. It provides a software product that helps B2B sales superheroes prospect and follow up at scale with CRMs. It serves in the United States.</t>
  </si>
  <si>
    <t>Software product that helps inside sales teams to prospect, outreach &amp; follow-up at scale to</t>
  </si>
  <si>
    <t>Kixie</t>
  </si>
  <si>
    <t>kixie.com</t>
  </si>
  <si>
    <t>Kixie is a sales engagement platform that boosts sales team performance with ultra reliable, easily automated calling &amp; texting. Kixie is a sales phone service with seamless CRM integration. It provides a sales productivity phone service that makes all...</t>
  </si>
  <si>
    <t>Kixie, Inc. designs, develops, and builds voice software tools for sales and customer service teams. The company provides a seamlessly integrated voice for sales teams and also offers to beat sales quotas, boost sales productivity, and send emails for phone calls.</t>
  </si>
  <si>
    <t>Seamless Integrated Voice for Sales Teams</t>
  </si>
  <si>
    <t>Proposify</t>
  </si>
  <si>
    <t>proposify.com</t>
  </si>
  <si>
    <t>Proposify is a proposal software that helps sales teams create, send, track, and e-sign winning proposals, contracts, and agreements. With pre-designed templates and software training, users can easily create impressive proposals in minutes. Proposify ...</t>
  </si>
  <si>
    <t>Pitch Perfect Software, Inc. doing business as Proposify, Inc. provides application development, user-experience, proposals, and sales software. The company integrates with some of the top business apps for improving efficiency by syncing the CRM, invoicing, and project management tools, allowing users to import contacts, link deals, create projects, and generate invoices. It also helps users write and design stunning proposal documents, collaborate with team members.</t>
  </si>
  <si>
    <t>Salesken</t>
  </si>
  <si>
    <t>salesken.ai</t>
  </si>
  <si>
    <t>Salesken provides a conversational AI platform that gives you visibility into your sales reps' performance on calls. It helps improve customer engagement and close more deals. Salesken allows you to analyze sales conversations, presentations, and webin...</t>
  </si>
  <si>
    <t>iStar Skill Development Pvt., Ltd. doing business as Salesken is a software development company. It provides a conversational intelligence platform that gives insight into customer-salesperson interactions. The company offers its services to clients within the area.</t>
  </si>
  <si>
    <t>Gives incredible insights into the last mile of customer-salesperson interactions</t>
  </si>
  <si>
    <t>xiQ</t>
  </si>
  <si>
    <t>xiqinc.com</t>
  </si>
  <si>
    <t>xiQ is a personality-driven sales and marketing platform that combines neuroscience, psychology, and AI to understand the buyer's mindset and influence buying decisions. Their proprietary AI platform delivers personality insights, comprehensive account...</t>
  </si>
  <si>
    <t>XiQ, Inc. is a single, end-to-end, AI-based, SaaS platform for B2B Strategic Selling and Account-Based Marketing. The company provides solutions to gather and analyze information and distill it into actionable predictive intelligence for business-to-business sales/marketing professionals and executives. It solves B2B sales problems by prioritizing and distilling the massive amounts of news, data, and social media into real-time actionable intelligence; and offers a sales tool to identify prospects, qualify leads, connect with decision-makers, and proactively drive sales cycles.</t>
  </si>
  <si>
    <t>Account-Based Marketing | ABM Platform | B2B Sales - xiQ, Inc.</t>
  </si>
  <si>
    <t>TechTarget</t>
  </si>
  <si>
    <t>techtarget.com</t>
  </si>
  <si>
    <t>TechTarget is a global leader in purchase intent driven marketing and sales services for enterprise technology companies. They provide high-quality editorial content across more than 140 targeted technology-specific websites, attracting technology buye...</t>
  </si>
  <si>
    <t>TechTarget, Inc. is a software and analytics company. It provides marketing and sales services for enterprise technology. The company offers its services to businesses across the United States, the United Kingdom, France, Germany, Singapore, and Australia.</t>
  </si>
  <si>
    <t>TechTarget, Where Serious Technology Buyers Decide</t>
  </si>
  <si>
    <t>Zoovu</t>
  </si>
  <si>
    <t>zoovu.com</t>
  </si>
  <si>
    <t>Zoovu is an AI-powered product search and discovery platform that helps businesses personalize online experiences to generate greater sales. They offer solutions for search, merchandising, and recommendations to fuel exceptional ecommerce growth. Their...</t>
  </si>
  <si>
    <t>Zoovu, Ltd. is a digital commerce company.  It provides software solutions, and artificial intelligence digital sales assistant platforms to drive human-level experiences across different channels. The company provides its services to businesses and consumers worldwide in 1000+ product categories, across all languages.</t>
  </si>
  <si>
    <t>A leading artificial intelligence digital sales assistant platform</t>
  </si>
  <si>
    <t>Tealium</t>
  </si>
  <si>
    <t>tealium.com</t>
  </si>
  <si>
    <t>Tealium is a customer data platform (CDP) that connects your data so you can connect with your customers! Helping brands make data actionable, in real time, across every customer experience touch point. Tealium revolutionizes today’s digital businesses...</t>
  </si>
  <si>
    <t>Tealium, Inc. is a company that develops web analytics and digital marketing software designed to make data actionable, in real-time, across every customer experience touchpoint. The company's platform offers an enterprise tag management system for websites, enabling users to bring order to marketing chaos and serve as a foundational data layer provider for all marketing cloud application industries. It serves customers worldwide.</t>
  </si>
  <si>
    <t>Helping brands make data actionable, in real-time, across every customer experience touch point</t>
  </si>
  <si>
    <t>Rock Content</t>
  </si>
  <si>
    <t>rockcontent.com</t>
  </si>
  <si>
    <t>Rock Content is a marketing company that provides content creation products and services. They have an award-winning marketplace connecting businesses with expert writers, allowing them to create interactive experiences without coding. They also offer ...</t>
  </si>
  <si>
    <t>Rock Content focuses on content marketing that creates innovative marketing products and services, designed to build content experiences at scale. The company helps over 2,000 brands, marketers, and agencies to deliver outstanding content experiences to customers, powered by its innovative content marketing solutions, creative services, on-demand talent, and professional training.</t>
  </si>
  <si>
    <t>Content marketing platform in Brazil</t>
  </si>
  <si>
    <t>Openprise</t>
  </si>
  <si>
    <t>openprisetech.com</t>
  </si>
  <si>
    <t>Openprise is a leader in Revenue Operations Data Automation, helping companies accelerate their funnel flow and drive efficient revenue growth. We pioneered the first end to end, no code RevOps Data Automation Cloud to enable even non programmers to le...</t>
  </si>
  <si>
    <t>Openprise, Inc. is a software development company that specializes in Revenue Operations Data Automation that helps companies accelerate the funnel flow and drive efficient revenue growth. It provides onboarding by orchestrating the process of ingesting data from third-party data providers, collaboration tools, and internal systems, cleaning by continuously cleaning, deduping, and normalizing marketing data. The company offers software solutions for SaaS and subscription businesses, and other related software sectors. It serves its clients across the country.</t>
  </si>
  <si>
    <t>Openprise - Do-it-yourself data automation for business users</t>
  </si>
  <si>
    <t>Jiminny</t>
  </si>
  <si>
    <t>jiminny.com</t>
  </si>
  <si>
    <t>Jiminny is a revenue and conversation intelligence software company. They provide AI-powered software that helps businesses unlock their revenue potential by recording, analyzing, and boosting sales with actionable insights. Their conversation intellig...</t>
  </si>
  <si>
    <t>Jiminny, Inc. is a software development company. It provides sales enablement, sales coaching, sales productivity, and conversation intelligence. It serves and develops the people at scale.</t>
  </si>
  <si>
    <t>SaaS Platform for Sales &amp; Customer Success</t>
  </si>
  <si>
    <t>AnyRoad</t>
  </si>
  <si>
    <t>anyroad.com</t>
  </si>
  <si>
    <t>AnyRoad is the leading experiential marketing platform that enables businesses to operate and optimize their events, tours, classes, and activations to grow consumer brand loyalty and increase experience ROI. It allows companies to streamline and scale...</t>
  </si>
  <si>
    <t>AnyRoad, Inc. is a software development company. It helps brands optimize events, tours, activations, and classes. The company serves clients in the area.</t>
  </si>
  <si>
    <t>The leading Experience Relationship Management (ERM) platform enabling global brands to properly measure, scale, and implement their experiential marketing campaigns</t>
  </si>
  <si>
    <t>DealHub.io</t>
  </si>
  <si>
    <t>dealhub.io</t>
  </si>
  <si>
    <t>DealHub.io is a top-rated CPQ and revenue platform that offers a unified solution for sales teams. Their platform includes CPQ, Contract Management, Subscription Management, Proposals, and eSignature capabilities. With DealHub, sales teams can automate...</t>
  </si>
  <si>
    <t>DealHub, Ltd. operates in the Software Development industry. It enables Sales reps and buyers to meet, engage, and collaborate. The company operates natively on Salesforce and other leading cloud-based CRMs, offering Predictive Sales Playbooks, Interactive content sharing and engagement, Real-time engagement analytics  Configure-Price-Quote (CPQ)  Document Generation Contract Management, and redlining  E-signature. It also serves within its area.</t>
  </si>
  <si>
    <t>Unified platform that delivers consistent sales engagements at every step of the sales process</t>
  </si>
  <si>
    <t>conquer.io</t>
  </si>
  <si>
    <t>Conquer is a Sales Engagement Platform that is native to Salesforce, making selling smarter by connecting you to buyers faster, where they want to talk. Conquer delivers intelligent sales insights, engagement, and automation to connect you to buyers fa...</t>
  </si>
  <si>
    <t>Conquer, Inc. is a provider of an end-to-end revenue engagement solution for enterprise sales and service teams. It develops integrated management platforms for salesforce and CRM, offering omnichannel communication, activity tracking, data capture, guided selling, workflow automation, reporting, insight, and digital customer service. The company serves clients within the area.</t>
  </si>
  <si>
    <t>Weavr</t>
  </si>
  <si>
    <t>weavr.io</t>
  </si>
  <si>
    <t>Weavr is a company that provides embeddable financial products for digital businesses and banks. Their Plug and Play Finance solutions enable any business to seamlessly integrate financial services into their software. With Weavr, businesses can superc...</t>
  </si>
  <si>
    <t>Paystratus Group, Ltd. doing business as Weavr is an online platform for creating, integrating, deploying, and running digital payment flows. The company provides an open, publicly accessible cloud-based platform that connects payment networks and financial providers. It is used by developers, product managers, and entrepreneurs who need to create, deploy, and integrate frictionless payment flows into products, applications, and systems.</t>
  </si>
  <si>
    <t>Provides a scalable platform to allow any company add banking to their services via APIs</t>
  </si>
  <si>
    <t>Money View</t>
  </si>
  <si>
    <t>moneyview.in</t>
  </si>
  <si>
    <t>Money View is a leading online credit platform that offers a full suite of personalized credit products like instant personal loans, cards, BNPL, and personal financial management solutions. Our proprietary data models provide a 360 degree risk assessm...</t>
  </si>
  <si>
    <t>Whizdm Innovations Pvt., Ltd. doing business as Money View is a software company. It provides a platform that offers a suite of personalized credit products like instant personal loans, cards, BNPL, and personal financial management solutions. The company serves clients in the area.</t>
  </si>
  <si>
    <t>A leading online credit platform that offers a full suite of personalized credit products like instant personal loans, cards, BNPL, and personal financial management solutions</t>
  </si>
  <si>
    <t>Eko</t>
  </si>
  <si>
    <t>ekohealth.com</t>
  </si>
  <si>
    <t>Eko Health is a company that brings together stethoscopes, powerful software, and AI-supported analysis to elevate the way we detect cardiovascular disease. They offer AI-powered digital stethoscopes that apply machine learning in the fight against hea...</t>
  </si>
  <si>
    <t>Eko Devices, Inc. is a medical equipment manufacturing company. It offers healthcare, cardiology, artificial intelligence, machine learning, digital health, telehealth, telemedicine, stethoscopes, auscultation, physical exams, medical devices, and healthcare technology. The company provides its products and services to customers, including doctors, nurses, and hospitals.</t>
  </si>
  <si>
    <t>Supporting healthcare providers with FDA cleared AI-enabled advanced stethoscopes, high fidelity tele-auscultation, and wireless auscultation</t>
  </si>
  <si>
    <t>Vymo</t>
  </si>
  <si>
    <t>vymo.com</t>
  </si>
  <si>
    <t>Vymo is worlds first intelligent, smart &amp; proactive enterprise assistant which offers sales mobility solutions for Enterprises.</t>
  </si>
  <si>
    <t>Vymo, Inc. is an IT services and IT consulting company that develops an enterprise assistant software application for sales automation and field force productivity. Its schedule, communication, and plans work-life, capturing data, creating workstreams, and detecting activities. It serves in the United States.</t>
  </si>
  <si>
    <t>Mobile-first personal sales assistant that can predict what a rep should do next and coach him on-the-go to close more, faster</t>
  </si>
  <si>
    <t>Convictional</t>
  </si>
  <si>
    <t>convictional.com</t>
  </si>
  <si>
    <t>Convictional is a dropship and marketplace platform that enables retailers and distributors to source, onboard, and integrate with third-party suppliers. With Convictional, retailers can launch multi-vendor B2C or B2B marketplaces, as well as their own...</t>
  </si>
  <si>
    <t>Convictional, Inc. is a company that provides suppliers of physical products to sell to all of the business customers. It offers a Supplier Enablement Platform that enables enterprise B2C retailers and B2B distributors to implement and scale a digital marketplace.</t>
  </si>
  <si>
    <t>Multi-channel B2B ecommerce platform for high-growth suppliers</t>
  </si>
  <si>
    <t>Facilio</t>
  </si>
  <si>
    <t>facilio.com</t>
  </si>
  <si>
    <t>Facilio is a property operations platform that helps real estate owners and operators optimize performance, control portfolio operations, and improve building performance. Their AI-driven platform aggregates hard-to-access building data, giving O&amp;M tea...</t>
  </si>
  <si>
    <t>Facilio, Inc. is a software development company that employs IoT and machine learning to help manage building operations and maintenance. It also develops an AI-driven property operations platform that helps real estate owners and operators aggregate hard-to-access building data, optimize performance, and control portfolio operations all from one place. The company provides its products and services to clients globally.</t>
  </si>
  <si>
    <t>Management software that employs IoT and machine learning to help manage buildings operations, maintenance, and sustainability</t>
  </si>
  <si>
    <t>Anduril Industries</t>
  </si>
  <si>
    <t>anduril.com</t>
  </si>
  <si>
    <t>Anduril Industries is a defense technology company that is transforming US and allied military capabilities with advanced technology. They bring autonomy to every mission through a family of autonomous systems powered by Lattice. These systems provide ...</t>
  </si>
  <si>
    <t>Anduril Industries, Inc. is a defense product company that builds technology for military agencies and border surveillance. It brings together AI, robotics, computer vision, cybersecurity, and new networking technologies to build both software and hardware-based defense systems. The company provides its services in the United States and allied countries.</t>
  </si>
  <si>
    <t>A defense product company that builds technology for military agencies and border surveillance</t>
  </si>
  <si>
    <t>hook.md</t>
  </si>
  <si>
    <t>Hook is a health tech company that aims to create a more efficient healthcare system by streamlining prior authorization and utilization management. They provide an end-to-end next-generation Prior Authorization solution for providers and payers. Their...</t>
  </si>
  <si>
    <t>Hook MD, Inc. is a health-tech company delivering end-to-end next-generation Prior Authorization for providers and payers. It works as an embedded tool within every EMR, retrieving outside medical records including clinical notes and images, and creates full interoperability between systems.</t>
  </si>
  <si>
    <t>Hook is a health-tech company delivering end-to-end next-generation Prior Authorization for providers and payers. Its Prior Authorization solution is the first specifically designed to follow the DaVinci implementation guide, using CDS Hooks, FHIR, SMART on FHIR and CQL. Hook connects directly into the EMR to automate the entire end-to-end process, eliminating the need for outdated paperwork, manual review processes, and workflow inefficiency</t>
  </si>
  <si>
    <t>Fractional</t>
  </si>
  <si>
    <t>fractional.app</t>
  </si>
  <si>
    <t>Fractional is a company that specializes in fractional ownership of investment properties. They aim to lower the cost of entry and time commitment for real estate investment properties, making it easier for individuals to become rental property owners....</t>
  </si>
  <si>
    <t>Fractional, Inc. is a platform for fractional ownership of residential investment properties. It develops an investment application to reduce the cost of entry and time commitment for property investing and also lets the users directly own fractions of investment properties and visualize the returns, cash flow, and costs of properties on the marketplace. It specializes in Financial Services.</t>
  </si>
  <si>
    <t>Social platform for fractional ownership of the real estate</t>
  </si>
  <si>
    <t>Banner</t>
  </si>
  <si>
    <t>withbanner.com</t>
  </si>
  <si>
    <t>Banner Technologies is a company that specializes in helping owners and developers in the real estate industry to derisk their projects and deliver them on time and on budget. They offer a purpose-built, fully customizable software platform that replac...</t>
  </si>
  <si>
    <t>Bitfight, Inc. doing business as Banner is an operating system company for real estate. The company provides a platform to support the entire capital process, including bidding, bid leveling, cost tracking, and reporting. It serves customers in the United States.</t>
  </si>
  <si>
    <t>Banner | Get Comparable Bids from the Best Contractors</t>
  </si>
  <si>
    <t>Kyte</t>
  </si>
  <si>
    <t>drivekyte.com</t>
  </si>
  <si>
    <t>Kyte delivers rental cars straight to your door. We deliver and pick up the vehicle. No lines, no paperwork, no refueling. Fully flexible. Book today!</t>
  </si>
  <si>
    <t>Kyte Systems, Inc. is a young technology company. It develops an online car rental platform designed to offer an easy way to rent a car. The company's platform offers services such as car cleaning and refueling, enabling customers to travel without the need to buy personalized cars.</t>
  </si>
  <si>
    <t>Offers cars delivered to people's doorsteps with a vision to provide better access to fewer cars</t>
  </si>
  <si>
    <t>Alloy Automation</t>
  </si>
  <si>
    <t>runalloy.com</t>
  </si>
  <si>
    <t>Alloy Automation is an iPaaS platform that provides a connectivity layer for ecommerce brands. It allows users to rapidly launch new integrations, manage complex data workflows, and build connected applications. With integrations with over 150 apps, in...</t>
  </si>
  <si>
    <t>Alloy Automation, Inc. is a software development company. It creates a no-code ecommerce automation tool many brands and agencies use to automate tedious tasks across fulfillment, marketing, and operations. The company's software is widely used around the world by many brands.</t>
  </si>
  <si>
    <t>Control panel for ecommerce brands to organize data and automate actions</t>
  </si>
  <si>
    <t>Sora Schools</t>
  </si>
  <si>
    <t>soraschools.com</t>
  </si>
  <si>
    <t>Sora Schools is a live, virtual, project-based middle and high school designed to accelerate students towards their wildest dreams. Their non-traditional curriculum is tailored to each student's interests and learning style, giving them agency and resp...</t>
  </si>
  <si>
    <t>Sora Schools is a progressive private high school where students design its own education. The institution is an equitable environment for students of all backgrounds to pursue and achieve anything. It also instills creativity, independence, and grit.</t>
  </si>
  <si>
    <t>A live, accredited, virtual high school designed to accelerate students toward their wildest dreams</t>
  </si>
  <si>
    <t>Aryeo</t>
  </si>
  <si>
    <t>aryeo.com</t>
  </si>
  <si>
    <t>Aryeo is a leading content management platform for the real estate industry. The platform enables content creators (real estate photographers, videographers, 3D providers) to host, collaborate, deliver, and distribute content for properties. Make your ...</t>
  </si>
  <si>
    <t>SkyLink Productions, LLC doing business as Aryeo, Inc. is a real estate content management company facilitating the distribution of images, videos, 3D tours, and floor plans throughout the real estate industry. The company tools power tens of thousands of real estate photography shoots helping photographers deliver content, make property websites, and collect payments from real estate agents.</t>
  </si>
  <si>
    <t>A leading content management platform for the real estate industry</t>
  </si>
  <si>
    <t>Sylva</t>
  </si>
  <si>
    <t>withsylva.com</t>
  </si>
  <si>
    <t>Sylva is a company that operates and nurtures niche online communities. They partner with independent community leaders to acquire and help grow their communities to their full potential. Sylva's mission is to create a sense of belonging online and bui...</t>
  </si>
  <si>
    <t>Sylva, Inc. is an online platform that operates and nurtures niche online communities to help grow and build relationships. The company builds communities that resonate with every person on the planet and builds growing, thriving spaces where members feel at home.</t>
  </si>
  <si>
    <t>Sylva is on a mission to create a sense of belonging online by operating and nurturing niche online communities</t>
  </si>
  <si>
    <t>Tydo</t>
  </si>
  <si>
    <t>tydo.com</t>
  </si>
  <si>
    <t>Tydo is a data team that provides customized reports and expert recommendations to help businesses make the most of their data. They offer a Customer Intelligence Platform that is a complete data warehouse built for advanced customer analytics, without...</t>
  </si>
  <si>
    <t>PolyOps, Inc. doing business as Tydo, Inc. helps eCommerce Brands optimize business. It provides visibility into unit economics, marketing channels, and customer retention, allowing Brands to identify the best customers and measure campaign effectiveness.</t>
  </si>
  <si>
    <t>Contenda</t>
  </si>
  <si>
    <t>contenda.co</t>
  </si>
  <si>
    <t>Contenda is a human-powered AI company that offers products like Contenda Studio, Common Essay, and Brainstory. They provide bespoke AI solutions and help businesses scale their technical content marketing. Their artificial intelligence tools reimagine...</t>
  </si>
  <si>
    <t>Contenda, Inc. makes content creation easier for businesses. The company's platform automatically identifies, organizes, and transforms content by topic, medium, or speaker. Its content repository helps businesses resurface and repurpose high-performing content</t>
  </si>
  <si>
    <t>Create lead-gen content assets derived from existing pieces in 24 hours or less</t>
  </si>
  <si>
    <t>Knoetic</t>
  </si>
  <si>
    <t>knoetic.com</t>
  </si>
  <si>
    <t>Knoetic is an all-in-one analytics platform designed for Chief People Officers (CPOs) and CHROs. With a community of over 2,000 CPOs, Knoetic provides insights and analytics through their people analytics software. The platform allows People teams to b...</t>
  </si>
  <si>
    <t>Knoetic, Inc. is a company that develops a social platform for chief people officers. It enables users to plan the workforce, track performers, monitor compensation parity oversee attrition trends, and manage to recruit pipeline. It also offers CPOHQ, a platform for heads of people with a library of playbooks and templates as well as CPO firesides and roundtables.</t>
  </si>
  <si>
    <t>Empowers the generation of CPOs and People leaders with the right information at the right time</t>
  </si>
  <si>
    <t>NuBrakes</t>
  </si>
  <si>
    <t>nubrakes.com</t>
  </si>
  <si>
    <t>NuBrakes is a mobile automotive repair service operating across Texas, Georgia, Florida, and Tennessee. We'll come to your home or office for brakes, oil, maintenance &amp; more. Our repair experts will send you a quote in under 5 minutes. NuBrakes is rate...</t>
  </si>
  <si>
    <t>NuBrakes Mobile Brake Repair Service is an on-demand mobile brake repair service company that offers ultra-convenient and affordable brake services. It provides ultra-convenient, affordable mobile brake repairs right where the vehicle is parked at the office, home, or apartment.</t>
  </si>
  <si>
    <t>NuBrakes - Mobile Brake Repair - We Come To You!</t>
  </si>
  <si>
    <t>cortexhc.com</t>
  </si>
  <si>
    <t>Cortex is a Healthcare Outcome company. Cortex helps healthcare providers, payers, and professionals achieve measurable improvement in healthcare outcomes. Our customers have achieved a measurable improvement in reduced readmissions, increased employee...</t>
  </si>
  <si>
    <t>Cortex Health, Inc. is a post-acute management company. It specializes in checkup calls, hospital alerts, tablet surveys, employee surveys, transition managers, network managers, managed services, and online review capture. The company offers its products and services to home health agencies, nursing facilities, hospitals, and other providers across the country.</t>
  </si>
  <si>
    <t>Healthcare transparency platform for hospitals and doctors</t>
  </si>
  <si>
    <t>zeptonow.com</t>
  </si>
  <si>
    <t>Zepto is a quick commerce app that delivers online groceries, fruits, vegetables, personal care products, electronics, and more to customers within minutes. The company was founded in 2021 and is valued at $900 million. It operates in 10 major cities i...</t>
  </si>
  <si>
    <t>KiranaKart Technologies Private, Ltd. doing business as Zepto is one of the fastest-growing startups in India. It offers a 10-minute grocery delivery service through an e-grocery app that revolutionizes the grocery buying experience.</t>
  </si>
  <si>
    <t>Grocery delivery in 10 minutes</t>
  </si>
  <si>
    <t>Lovd</t>
  </si>
  <si>
    <t>lovd.com</t>
  </si>
  <si>
    <t>Lovd - Buy and Sell in NYC</t>
  </si>
  <si>
    <t>Chums Referral, Inc. doing business as Lovd.com, Inc. is an e-commerce software company. It features new product listings based on community likes, reviews, and ratings, enabling users to make online purchases. The company helps resellers buy wholesale, dropship second-hand goods, and liquidate wholesale, discount, and refurbished inventory.</t>
  </si>
  <si>
    <t>Red Leader Tech</t>
  </si>
  <si>
    <t>redleadertech.com</t>
  </si>
  <si>
    <t>Red Leader is a company that specializes in developing powerful, flexible, and scalable 3D sensing systems. They have breakthrough signal processing technology that can turn a low-cost 16 channel lidar into a performance powerhouse. By processing raw d...</t>
  </si>
  <si>
    <t>Red Leader Technologies, Inc. is a developer of software-based lidar self-driving cars. The company reinvented lidar from the ground up to enable the world's highest resolution 3D sensor for a low price that doesn't compromise on performance, cost, or manufacturability.</t>
  </si>
  <si>
    <t>3D vision made easy. Unlock powerful, flexible, and scalable 3D sensing with breakthrough signal processing technology</t>
  </si>
  <si>
    <t>Memora Health</t>
  </si>
  <si>
    <t>memorahealth.com</t>
  </si>
  <si>
    <t>Memora Health is a healthcare technology company that aims to simplify how patients and clinicians navigate complex care delivery. They provide a suite of tools and services that help people understand their bodies and treatments, make smart decisions ...</t>
  </si>
  <si>
    <t>Memora Health, Inc. is a software company that designs and develops intelligent care enablement platforms. It offers an artificial intelligence platform that provides an SMS interface system through which users can ask questions about treatment, mention challenges facing, and report symptoms and side effects. The company serves its clients across the country.</t>
  </si>
  <si>
    <t>Enterprise health care productivity software that automates outpatient communication</t>
  </si>
  <si>
    <t>Per Diem is a company that specializes in building premium mobile apps for restaurants and cafes. With a seamless integration with Apple Pay and Square POS, Per Diem makes ordering easier for both the business and the customers. The apps are customized...</t>
  </si>
  <si>
    <t>Per Diem Subscriptions, Inc. is a technology company. It's platform offers local businesses the tools it need to acquire new customers and retain it through subscription payments and marketing tools, enabling businesses to generate recurring revenues through monthly and annual subscriptions. The company is the developer of a subscription platform designed to help build relationships between neighborhood businesses and the communities it serve.</t>
  </si>
  <si>
    <t>Commission-free ordering system that integrates with a restaurant's existing point-of-sale system</t>
  </si>
  <si>
    <t>UnitedMasters</t>
  </si>
  <si>
    <t>unitedmasters.com</t>
  </si>
  <si>
    <t>UnitedMasters is a music distribution platform that allows independent artists to upload their music to various streaming platforms such as Spotify, Apple Music, TikTok, YouTube, and Instagram. The company provides artists with tools to connect with fa...</t>
  </si>
  <si>
    <t>Translation Enterprises, Inc. doing business as UnitedMasters gives musicians an alternative to exploitative record label deals. The company is an artist services company that champions independence for all musicians. It uses proprietary data and technology, coupled with deep expertise in music and marketing.</t>
  </si>
  <si>
    <t>Helps emerging artists distribute their music online</t>
  </si>
  <si>
    <t>Found.com</t>
  </si>
  <si>
    <t>found.com</t>
  </si>
  <si>
    <t>Found is a banking and tax app created for small business owners, freelancers, and the self-employed. It offers no account fees, no monthly minimums, and no credit checks. The app provides a custom business debit card, a tax savings account, built-in i...</t>
  </si>
  <si>
    <t>Indie Technologies, Inc. doing business as Found is a business bank for self-employed people that makes self-employed taxes easy. The company has built-in expense tracking and a tax savings account, the company helps millions of self-employed people make business dreams a reality.</t>
  </si>
  <si>
    <t>coastpay.com</t>
  </si>
  <si>
    <t>Coast is a Visa fleet fuel and gas card plus expense management solution that helps fleets control and track employee spending on fuel and other expenses. Make fuel theft and overspending a thing of the past with smart fleet cards that can be locked to...</t>
  </si>
  <si>
    <t>K-Dimensional Holdings, Inc. doing business as Coast is a modern payment for vehicle fleets. The company fleets and fuels payments are made easy with its easy control and track spending with Coast the fair, a flexible card that's accepted anywhere.</t>
  </si>
  <si>
    <t>The fair, transparent fleet and fuel card - Coast</t>
  </si>
  <si>
    <t>Ambition</t>
  </si>
  <si>
    <t>ambition.com</t>
  </si>
  <si>
    <t>Ambition is a sales operations and goal management solution that helps drive sales performance and productivity. It offers a robust scorecard and KPI tracking, effective gamification, actionable coaching sessions, and more, all in one place. Ambition h...</t>
  </si>
  <si>
    <t>Ambition Solutions, Inc. is an enterprise software company. It offers a modern sales management platform that allows sales leaders to coach more, manage less, and elevate performance as a team. The company serves the software industry around the world.</t>
  </si>
  <si>
    <t>Software company building the world's first modern sales management platform</t>
  </si>
  <si>
    <t>Stellic</t>
  </si>
  <si>
    <t>stellic.com</t>
  </si>
  <si>
    <t>Stellic provides next generation degree management tools for your entire campus students, advisors, administrators and leaders with one goal in mind. A better path to academic success. Empowering innovative institutions with student centered technology...</t>
  </si>
  <si>
    <t>Stellic, Inc. is an integrated planning and advisory platform company. It empowers today's students to seamlessly plan the semesters with the best-fit courses. The company provides its services to businesses and consumers within the California area.</t>
  </si>
  <si>
    <t>An integrated planning and advising platform that empowers today's students to seamlessly plan their semesters with the best-fit courses</t>
  </si>
  <si>
    <t>Sustain.Life</t>
  </si>
  <si>
    <t>sustain.life</t>
  </si>
  <si>
    <t>Sustain.Life is a sustainability management software company that helps businesses measure, manage, and report carbon emissions. Their comprehensive software allows companies to calculate their carbon footprint, set science-based targets, and simplify ...</t>
  </si>
  <si>
    <t>Sustain.Life, Inc. is a developer of sustainability management software designed to give companies the tools and guidance to operate sustainably. The company includes features such as analyzing progress and data collection, tracking progress, amplifying results, prioritizing action areas, and enabling clients in measuring, managing, and tracking the business progress and comparing it with industry benchmarks.</t>
  </si>
  <si>
    <t>Makes business decisions with the environment in mind</t>
  </si>
  <si>
    <t>Damstra Technology</t>
  </si>
  <si>
    <t>damstratechnology.com</t>
  </si>
  <si>
    <t>Damstra Technology Pty., Ltd. is an information technology company. It provides real-time, workforce management, and web-based workforce management solutions. The company serves the mining, construction, energy, utilities, government, and education sectors.</t>
  </si>
  <si>
    <t>Integrated Workplace Management - Damstra Technology</t>
  </si>
  <si>
    <t>Worldfavor</t>
  </si>
  <si>
    <t>worldfavor.com</t>
  </si>
  <si>
    <t>Worldfavor is an ESG platform that improves sustainability management and reporting in supply chains, investment portfolios, and corporations. Their platform enables organizations worldwide to easily access, share, and leverage data to gain insights an...</t>
  </si>
  <si>
    <t>Worldfavor AB is an IT service and IT consulting, software development company that develops management and reporting platform. It offers communication, transparency, sustainability reporting, and supply chain risk management. The company serves customers within the area.</t>
  </si>
  <si>
    <t>Global platform for easily sharing and accessing corporate sustainability data</t>
  </si>
  <si>
    <t>ISN Software Corporation</t>
  </si>
  <si>
    <t>isnetworld.com</t>
  </si>
  <si>
    <t>ISN is the global leader in contractor and supplier information management. ISN’s contractor management software, ISNetworld, helps Hiring Clients manage the qualification and ongoing monitoring process. ISN is the global leader for helping organizatio...</t>
  </si>
  <si>
    <t>ISN Software Corp. is an information service company that specializes in contractor and supplier management. It provides contractor prequalification and ongoing monitoring, HSE management environmental, social, governance, safety culture, supply chain cybersecurity, insurance and financial risk management, employee-level training and qualifications, third-party data, analytics, and reporting. The company offers its services to over 750 hiring clients and over 75,000 active contractors and suppliers around the world.</t>
  </si>
  <si>
    <t>Improves the efficiency and effectiveness of contractor management systems and in serving as a forum for sharing industry best practices among our members</t>
  </si>
  <si>
    <t>Gojob</t>
  </si>
  <si>
    <t>gojob.com</t>
  </si>
  <si>
    <t>Gojob is a next-generation temporary employment agency that connects motivated workers with companies looking for immediate availability. Founded in 2015, Gojob is a service platform for employment that uses its own technologies and data to make the jo...</t>
  </si>
  <si>
    <t>GoJob SAS develops and operates an online recruitment platform and mobile application for blue-collar jobs. The company offers temporary assignments to logistics, transport, building, tertiary, retail, and sales sectors.</t>
  </si>
  <si>
    <t>A workforce-as-a-service platform that relies on its own technologies and data to make the labor market fluid and accessible</t>
  </si>
  <si>
    <t>QisstPay</t>
  </si>
  <si>
    <t>qisstpay.com</t>
  </si>
  <si>
    <t>QisstPay is a secured borrowing platform that operates in two countries as a leading lending enabler, creating financial inclusion through loans. It is Pakistan's first and largest Buy Now, Pay Later platform, allowing customers to buy their favorite i...</t>
  </si>
  <si>
    <t>Dev5 Pvt., Ltd. doing business as QisstPay is a provider of interest-free installments via a platform intended to help increase credit sales with no credit risk. The company's platform provides installments for clothing, shoes, and more directly to the customers on the website, helping customers to buy now and pay later while shopping.</t>
  </si>
  <si>
    <t>Pakistan's first and largest Buy Now, Pay Later platform</t>
  </si>
  <si>
    <t>Linnworks</t>
  </si>
  <si>
    <t>linnworks.com</t>
  </si>
  <si>
    <t>Linnworks is an ecommerce inventory and order management software that helps retailers automate processes, reduce costs &amp; grow their business. All in one multichannel eCommerce software for businesses of all types and sizes. Using innovative and automa...</t>
  </si>
  <si>
    <t>Linn Systems, Ltd. dba Linnworks is a software development company. It offers commerce solutions as it connects, manages, and automates commerce operations, powering businesses to sell wherever customers are and capture every revenue opportunity. The company provides its services within the area.</t>
  </si>
  <si>
    <t>Ecommerce platform that helps online retailers automate key processes, reduce costs and grow their business</t>
  </si>
  <si>
    <t>Contentsquare</t>
  </si>
  <si>
    <t>contentsquare.com</t>
  </si>
  <si>
    <t>Contentsquare is a digital analytics and user experience company. It develops a SaaS platform that analyzes online customer interactions, to help businesses improve their applications and websites. The company was founded in Paris in 2012 and is a tech...</t>
  </si>
  <si>
    <t>Content Square SAS is a software company. It offers solutions such as AI analytics with automatic insights, e-commerce solutions, UX optimization identification, application and site performance monitoring, and product performance analytics and insights. The company offers its services and products to clients in Paris, New York, Sydney, Madrid, Dubai, Milan, Lyon, Denver, Rennes, Barcelona, London, Singapore, Tokyo, Munich, Tel Aviv, and Amsterdam.</t>
  </si>
  <si>
    <t>Develops a digital experience analytics platform that enables businesses to track online customer behavior</t>
  </si>
  <si>
    <t>Mirakl</t>
  </si>
  <si>
    <t>mirakl.com</t>
  </si>
  <si>
    <t>Mirakl is a leading provider of on-demand online marketplace capabilities for online businesses. They offer the industry's first and most advanced enterprise marketplace SaaS platform, allowing organizations across B2B and B2C industries to launch mark...</t>
  </si>
  <si>
    <t>Mirakl SAS is a provider of online marketplace solutions. It offers a software-as-a-service platform that automates marketplace operations including seller onboarding, third-party catalog integration, distributed order management, as well as seller invoicing and payout.</t>
  </si>
  <si>
    <t>SaaS solution to manage third-party marketplace and dropship business</t>
  </si>
  <si>
    <t>C2FO</t>
  </si>
  <si>
    <t>c2fo.com</t>
  </si>
  <si>
    <t>C2FO provides working capital solutions for businesses around the world that optimize cash flow. Get fast, flexible access to low cost capital. C2FO, the world's market for working capital and risk free profit, is the only working capital exchange that...</t>
  </si>
  <si>
    <t>Pollen, Inc. doing business as C2FO operates an online marketplace for working capital. The company provides a web-based platform that allows companies to raise and supply working capital and manage cash flow positions. It also serves clients internationally.</t>
  </si>
  <si>
    <t>An online B2B marketplace for early payments</t>
  </si>
  <si>
    <t>Trustly</t>
  </si>
  <si>
    <t>trustly.net</t>
  </si>
  <si>
    <t>Trustly is a global leader in Online Banking Payments. They envision a world in which online payments are fast, simple and secure for everyone — merchants, consumers and banks alike. Trustly works hard to make online payments easy by providing financia...</t>
  </si>
  <si>
    <t>Trustly Group AB is a payment institution that offers e-Payment products for online merchants, and electronic marketplaces in Denmark, Finland, Spain, and Sweden. The company also provides a tool to pay online using a bank account that allows consumers to make safe bank payments on the Internet directly to a merchant's Web page.</t>
  </si>
  <si>
    <t>Provides a simplified Internet solution for online payments through a bank</t>
  </si>
  <si>
    <t>Optimizely</t>
  </si>
  <si>
    <t>optimizely.com</t>
  </si>
  <si>
    <t>Optimizely is a leading digital experience platform that enables businesses to deliver continuous experimentation and personalization across websites, mobile apps, and connected devices. With Optimizely, organizations can experiment deeply into their t...</t>
  </si>
  <si>
    <t>Optimizely, Inc. is a computer software company that develops a digital experience platform for using the possibilities of digital content, commerce, and optimization. It offers digital platform software, multivariate testing tools, website personalization, feature toggle capabilities, web content management, and digital commerce. The company offers its services and products to clients globally.</t>
  </si>
  <si>
    <t>A world-class web/app/OTT experimentation platform, providing A/B, multivariate testing and feature management that is incredibly powerful and easy-to-use, for both marketing and product/engineering teams</t>
  </si>
  <si>
    <t>LogicMonitor</t>
  </si>
  <si>
    <t>logicmonitor.com</t>
  </si>
  <si>
    <t>LogicMonitor is a leading SaaS-based unified observability and IT operations data collaboration platform for enterprise IT and managed service providers. They provide hosted monitoring for the entire technology stack, including storage, servers, networ...</t>
  </si>
  <si>
    <t>LogicMonitor, Inc. is a software company that provides IT observability and monitoring for physical, virtual, and cloud-based IT infrastructures. It offers digital transformation, cloud migration, tool consolidation, automation, modernization, and other solutions. The company serves customers in North America, Asia, Europe and Australia.</t>
  </si>
  <si>
    <t>LogicMonitor® is an automated, SaaS-based IT performance monitoring platform that provides the end-to-end visibility and actionable data needed to manage complex and agile IT environments</t>
  </si>
  <si>
    <t>Insight Software</t>
  </si>
  <si>
    <t>insightsoftware.com</t>
  </si>
  <si>
    <t>insightsoftware is a leading provider of reporting, analytics, and performance management solutions. Over 30,000 organizations worldwide rely on us to support business needs in the areas of accounting, finance, operations, supply chain, tax, budgeting,...</t>
  </si>
  <si>
    <t>GS Topco GP, LLC doing business as Insightsoftware.com, Inc. is a provider of financial reporting and enterprise performance management software. It offers a range of solutions that has helped organizations and enterprises worldwide solve some of its complex business challenges. It also enables the office of the CFO to connect to and make sense of its data in real time so it can proactively drive greater financial intelligence across its organization.</t>
  </si>
  <si>
    <t>Software solution provider</t>
  </si>
  <si>
    <t>movesfinancial.com</t>
  </si>
  <si>
    <t>Moves is a financial services platform for independent gig workers. It provides gig workers with the banking services they deserve, including easy money management, earnings tracking, access to cash advances, and the opportunity to earn free stock owne...</t>
  </si>
  <si>
    <t>Moves Financial, Inc. is a financial technology company. The company's platform offers to track, manage and access money all from one account, helping gig workers manage business and work. It serves Gig Workers, Uber &amp; Lyft Drivers, DoorDash Drivers, and Self-Employed Workers.</t>
  </si>
  <si>
    <t>A fintech product for the gig economy, and a collective for gig workers</t>
  </si>
  <si>
    <t>Five Elms Capital</t>
  </si>
  <si>
    <t>fiveelms.com</t>
  </si>
  <si>
    <t>Five Elms Capital is a global growth equity firm that invests in fast growing B2B software businesses that users love. Five Elms provides capital and resources to help companies accelerate growth and further cement their role as industry leaders. Since...</t>
  </si>
  <si>
    <t>Five Elms Capital Management, LLC is a private equity and venture capital firm specializing in investments in working capital, acquisition capital, expansion capital, growth equity, mid-stage, later-stage, and middle-market companies. The company makes investments in software development and information technology sectors. It serves its clients in within the area.</t>
  </si>
  <si>
    <t>Let's Enhance</t>
  </si>
  <si>
    <t>letsenhance.io</t>
  </si>
  <si>
    <t>Let’s Enhance is a deep tech AI company that builds End to End imaging solutions for photo enhancement and optimization. This helps to get control over the quality of user generated content and make it look better for higher conversion rates. Let’s Enh...</t>
  </si>
  <si>
    <t>Let's Enhance, Inc. is a computer software company. It offers an AI-powered online platform to enhance low-res photos with one click. It increases image resolution 4x, keeping edges and features sharp and crisp, while the neural network hallucinates missing details to make the image look natural. The company provides its services to clients in the country.</t>
  </si>
  <si>
    <t>Uses neural network &amp; AI to increase image resolution without quality loss</t>
  </si>
  <si>
    <t>QuillBot</t>
  </si>
  <si>
    <t>quillbot.com</t>
  </si>
  <si>
    <t>QuillBot is an AI-powered writing tool that offers a range of services including paraphrasing, summarizing, grammar checking, and citation generation. With its state-of-the-art AI paraphraser, QuillBot helps users craft sentences, improve fluency, and ...</t>
  </si>
  <si>
    <t>Keuji Corp. doing business as QuillBot, Inc. is a state-of-the-art AI paraphraser. It rephrases full sentences with maintaining the original meaning. Its main product is a smart thesaurus which people can use to get creative suggestions on its writing or to craft the perfect sentence.</t>
  </si>
  <si>
    <t>QuillBot | AI Paraphrasing Tool</t>
  </si>
  <si>
    <t>Esme Learning Solutions</t>
  </si>
  <si>
    <t>esmelearning.com</t>
  </si>
  <si>
    <t>Esme Learning Solutions is a next generation online education provider. Offering an outstanding virtual learning experience and unrivalled outcomes, Esme Learning uses AI enabled knowledge acceleration combined with premium content from the world’s gre...</t>
  </si>
  <si>
    <t>Esme Learning Solutions, Inc. is a next-generation online education provider. The company uses AI-enabled knowledge acceleration combined with premium content from the greatest thought leaders to build collective intelligence at scale. It also supports individual executives, universities, and corporations to deliver technology and the latest business trends that enable learners to transform its careers, launch new ventures, and improve business acumen.</t>
  </si>
  <si>
    <t>Delivering career transforming AI-enabled online executive education in partnership with top universities</t>
  </si>
  <si>
    <t>Covetool</t>
  </si>
  <si>
    <t>cove.tools</t>
  </si>
  <si>
    <t>cove.tool is a cloud-based platform that provides energy modeling software for sustainable building design. It uses powerful simulation and optimization tools to help architects and engineers make data-driven decisions, reduce energy consumption, and m...</t>
  </si>
  <si>
    <t>Cove Tool, Inc. is a B2B SaaS company. It helps make buildings energy efficient while saving on construction costs and offers decision-making software that helps architects, engineers, owners, and contractors optimize building options for first-cost and life-cycle costs. The company serves customers in the United States.</t>
  </si>
  <si>
    <t>Building Design Platform for Intelligent Performance daylight, views, energy, glare, water, embodied carbon, and cost</t>
  </si>
  <si>
    <t>LiveFlow</t>
  </si>
  <si>
    <t>liveflow.io</t>
  </si>
  <si>
    <t>LiveFlow is an advanced financial reporting platform that automates the process of creating up-to-date KPIs, department budgeting, and customized dashboards. It turns spreadsheets into a scalable, real-time FP&amp;A platform, saving finance professionals c...</t>
  </si>
  <si>
    <t>LiveFlow, Inc. is a developer of a financial management platform designed to connect revenue and cost sources. The company builds a full-fledged income statement that businesses need for easily setting up categories of revenue and costs, enabling banks and accounting firms to pull all the financials into one place and create real-time cash flow and liquidity overviews that are constantly up to date. It also helps automate financial workflows, consolidate accounts, and collaborate in real-time.</t>
  </si>
  <si>
    <t>LiveFlow helps automate financial workflows, consolidate accounts, and collaborate in real-time</t>
  </si>
  <si>
    <t>Vital Bio</t>
  </si>
  <si>
    <t>vitalbio.com</t>
  </si>
  <si>
    <t>Vital Bio is a company that is reinventing diagnostics for proactive and accessible care. They provide diagnostics designed for better outcomes and aim to eliminate gaps between care and treatment. Their ecosystem of devices, services, and people is de...</t>
  </si>
  <si>
    <t>Vital Biosciences, Inc. is a preeminent business-to-business (B2B) vertical portal for the life sciences industry. It builds products that combine science and intuitive design in ways that make measuring health and taking action accessible to everyone. The company serves the area.</t>
  </si>
  <si>
    <t>An ecosystem of devices, software &amp; people designed to help all of us live healthier.</t>
  </si>
  <si>
    <t>super.com</t>
  </si>
  <si>
    <t>snapcommerce uses ai to power relationship driven commerce. our first brand snaptravel has driven hundreds of millions in sales, has been used by more than 8mm people worldwide and has supported billions of searches. through building trusted relationships with our customers and bringing our ai technology across verticals, snapcommerce will cross over $1b in sales in 2021 across a variety of ecommerce verticals.</t>
  </si>
  <si>
    <t>Snapcommerce Holdings, Inc. doing business as Super develops an app that provides with ways to build credit, save money, travel more, and earn cashback rewards. It enables rich cashback and credit building on every transaction.</t>
  </si>
  <si>
    <t>Shyft</t>
  </si>
  <si>
    <t>shyftmoving.com</t>
  </si>
  <si>
    <t>Shyft Moving is a technology-enabled moving marketplace that provides a range of services to ensure a safe and secure move. With our concierge approach and personal Move Coach assistance, we take the hassle out of the moving process. Our state-of-the-a...</t>
  </si>
  <si>
    <t>Shyft Moving, Inc. is a software development company. It offers a moving experience through innovation. The company provides its services to various users and business clients globally.</t>
  </si>
  <si>
    <t>Shyft transforms the moving and relocation industry by introducing technology, customer service, and lead management solutions</t>
  </si>
  <si>
    <t>Life House</t>
  </si>
  <si>
    <t>life-house.com</t>
  </si>
  <si>
    <t>Life House is a hotel brand, management and software company headquartered in New York City. It was founded in 2017 by Rami Zeidan and Yury Yakubchyk. Life House opened its first hotel in Miami in January 2019. Life House operates and brands independen...</t>
  </si>
  <si>
    <t>Local.House International, Inc. doing business as Life House is an operator of a vertical hotel software and management company intended to offer a holistic approach to well-being. The company offers to build proprietary products for independent hotels that help drive profitability and reliability for hoteliers and is investing ambitiously to make hotels far more profitable, predictable and seamless for owners while making the guest experience more reliable for guests, enabling travelers to stay in boutique hotels at an affordable price.</t>
  </si>
  <si>
    <t>Vertically integrated lifestyle hotel company</t>
  </si>
  <si>
    <t>Future Family</t>
  </si>
  <si>
    <t>futurefamily.com</t>
  </si>
  <si>
    <t>Future Family is a company that provides fertility financing, loans, and financial assistance for individuals seeking fertility treatment. They offer loans for IVF and egg freezing, making it easy for people to get started quickly with their fertility ...</t>
  </si>
  <si>
    <t>Future Family, Inc. is a fertility company that offers plans for IVF and egg freezing. It also provides additional services, including genetic testing, cyst removal, egg and embryo shipping, male factor procedures, donor egg, and donor sperm, and more.</t>
  </si>
  <si>
    <t>Provides women and couples with personal and affordable fertility care</t>
  </si>
  <si>
    <t>Forward</t>
  </si>
  <si>
    <t>goforward.com</t>
  </si>
  <si>
    <t>Forward is a revolutionary primary care company that combines top-rated doctors with technology and data to monitor and guide your long-term health. Unlike traditional doctor's offices, Forward does not charge for each visit. Instead, you can visit the...</t>
  </si>
  <si>
    <t>GoForward, Inc. offers healthcare services that combine access to a personal doctor with technology. The company offers body scanning, genetic screening, real-time blood testing, a 90-minute examination, and medical consultancy services. It combines doctors with technology and data to monitor and guide long-term health.</t>
  </si>
  <si>
    <t>Health membership that combines access to a personal doctor with our technology to provide a new health experience</t>
  </si>
  <si>
    <t>Fellow.app</t>
  </si>
  <si>
    <t>fellow.app</t>
  </si>
  <si>
    <t>Fellow.app is a meeting productivity software that helps teams have productive team meetings and meaningful 1:1s. It allows users to build collaborative meeting agendas, record decisions, assign action items, and keep each other accountable. With featu...</t>
  </si>
  <si>
    <t>Fellow Insights, Inc. develops employee management software designed to offer personalized recommendations to fuel the team's growth. The company also provides a platform to provide effective 1-on-1s with teammates, check-ins, performance reviews, praise, feedback, and goals enabling managers to enhance team bonding. It serves clients within the area.</t>
  </si>
  <si>
    <t>Fellow Insights is the first app of its kind built for managers and their teams to power 1-on-1s, group conversations, and priorities</t>
  </si>
  <si>
    <t>Banked</t>
  </si>
  <si>
    <t>banked.com</t>
  </si>
  <si>
    <t>Banked is a company that provides real-time payment solutions for consumers, businesses, and banks. They offer a fast, simple, and secure checkout solution that improves the customer experience, payment security, business efficiency, and cost effective...</t>
  </si>
  <si>
    <t>Banked, Ltd. is a fintech company. It provides an account-to-account payment software platform offering an alternative to card schemes. The company offers its services to consumers, businesses, and banks in the UK.</t>
  </si>
  <si>
    <t>A fintech company that provides an account-to-account payment software platform offering an alternative to card schemes</t>
  </si>
  <si>
    <t>Mangomint</t>
  </si>
  <si>
    <t>mangomint.com</t>
  </si>
  <si>
    <t>Mangomint is a next generation software for salons and spas, helping them reduce overhead costs and modernize the client experience. Software Development</t>
  </si>
  <si>
    <t>Mangomint, Inc. is a company developing a marketing and booking platform for salons and spas. The company offers a mobile app, staff and client management, scheduling, reporting, retail and inventory management, online booking, and the sale and monitoring of gift cards and certificates, among other solutions. It also provides its clients with the tools to build and manage revenue with automatic billing and customizations.</t>
  </si>
  <si>
    <t>Mangomint: Salon &amp; Spa Software</t>
  </si>
  <si>
    <t>Disco</t>
  </si>
  <si>
    <t>disco.co</t>
  </si>
  <si>
    <t>Disco is a modern operating system for learning businesses. It provides a platform for virtual academies, bootcamps, and communities to build and scale their learning community. With a comprehensive set of tools, Disco enables businesses to deliver wor...</t>
  </si>
  <si>
    <t>Disco, Inc. is a platform for creators to build and scale learning empires easily in one place. The company learning leaves the industrial age behind and looks to a world of lifelong learning, with peers, led by creators to trust and accessible from anywhere.</t>
  </si>
  <si>
    <t>The All-in-One Platform for Learning Communities</t>
  </si>
  <si>
    <t>Clearbanc</t>
  </si>
  <si>
    <t>clear.co</t>
  </si>
  <si>
    <t>Clearco is the world's largest e-commerce investor providing equity-free capital solutions to e-commerce businesses. Clearco gives founders real-time access to a global network of partners in addition to insights and data tools to help support them sca...</t>
  </si>
  <si>
    <t>Clear Finance Technology Corp. (CFT) doing business as Clearco provides financial and banking services which include managing cash flow, tracking taxes, accessing credit, and generating income for freelancers and independent professionals. The company uses proprietary originating, underwriting, and servicing technology to offer an exceptional experience to its small business customers with more flexible terms than other financing alternatives.</t>
  </si>
  <si>
    <t>Providing companies cash to buy ads in exchange for a revenue share</t>
  </si>
  <si>
    <t>Botpress</t>
  </si>
  <si>
    <t>botpress.com</t>
  </si>
  <si>
    <t>Botpress is a generative conversational AI platform that allows developers to build chatbots without the need for a team of data scientists and machine learning experts. It is the leading open-source chatbot stack and offers an intuitive building exper...</t>
  </si>
  <si>
    <t>Botpress, Inc. is an artificial intelligence application. Its feature includes a unique managed NLU engine, an integrated development and visual conversational design environment, flexible integrations, and extensive options for customization. The company provides its applications worldwide.</t>
  </si>
  <si>
    <t>Making machines understand humans</t>
  </si>
  <si>
    <t>Armored Things</t>
  </si>
  <si>
    <t>lambentspaces.com</t>
  </si>
  <si>
    <t>We're proud to announce that Armored Things is now Lambent! Please visit Lambent Spaces for all related information.</t>
  </si>
  <si>
    <t>Lambent Spaces is a computer software company. It offers smart space planning software that helps meet utilization KPIs, validate room reservation &amp; usage, determine future leasing needs, find a new lab or collaborative space, reduce deferred maintenance costs, and lower CapEx costs. The company provides its services to higher education institutions and corporate real estate clients.</t>
  </si>
  <si>
    <t>Aims to provide safety in schools, stadiums, and streets with a cyber-physical incident response platform for IoT devices and data</t>
  </si>
  <si>
    <t>WorkFusion</t>
  </si>
  <si>
    <t>workfusion.com</t>
  </si>
  <si>
    <t>WorkFusion is a leading provider of Intelligent Automation solutions for Fortune 500 enterprises, banks, insurance, and financial services companies. Their AI-enabled digital workers augment traditional teams by performing highly skilled and decision-c...</t>
  </si>
  <si>
    <t>Crowd Computing Systems, Inc. doing business as WorkFusion, Inc. operates a software-as-a-service data processing platform for enterprise data operations. The company's platform monitors, extracts, and processes data by pairing human workforces with machine learning automation solutions.</t>
  </si>
  <si>
    <t>Accelerating the world’s transition to more meaningful work with an Intelligent Automation solutions that are powered by pre-trained bots, proprietary artificial intelligence technology, and advanced analytics</t>
  </si>
  <si>
    <t>Tribe Community Platform</t>
  </si>
  <si>
    <t>tribe.so</t>
  </si>
  <si>
    <t>Tribe.so is a community engagement platform that enables businesses to create and manage their own branded communities. With features like discussion boards, events, and user-generated content, Tribe.so helps companies increase customer loyalty, drive ...</t>
  </si>
  <si>
    <t>Tribe Technologies, Inc. is a cloud-based community platform, for startups and businesses to connect with the audience. The company offers powerful apps and integrations which seamlessly plug into the marketing stack. It drives healthy, organic, and targeted traffic through user-generated content, and empowers the new generation of online branded communities.</t>
  </si>
  <si>
    <t>Tribe | A Cloud-based Community Platform</t>
  </si>
  <si>
    <t>Livescale</t>
  </si>
  <si>
    <t>livescale.tv</t>
  </si>
  <si>
    <t>Your Social Commerce Partner | Livescale Live Shopping Boost your sales, master customer engagement, and skyrocket conversion with Livescale, the social commerce platform. Join the dynamic revolution. Your Audience is Everywhere ... Be There with Lives...</t>
  </si>
  <si>
    <t>LiveScale Technologies, Inc. is a software development company that produce live shopping platform that connects brands and customers across media channels. Its streamlining platform has gamification and is capable in-video purchase, product feed synchronization, and sales analytics. It serves within the area.</t>
  </si>
  <si>
    <t>The leading Live Shopping solution for bold e-Commerce brands</t>
  </si>
  <si>
    <t>Corcentric</t>
  </si>
  <si>
    <t>corcentric.com</t>
  </si>
  <si>
    <t>Corcentric is a global provider of business spend management and revenue management software and services for mid-market and Fortune 1000 businesses. They offer accounts payable automation, invoice automation, ERP integration, invoice approval workflow...</t>
  </si>
  <si>
    <t>Corcentric, LLC is a business spend management and revenue management software company. It offers a range of services including managed services, managed accounts receivable, managed accounts payable, managed sourcing, managed procurement, managed payments, strategic advisory services, strategic sourcing services, procurement advisory, finance advisory, digital transformation, and indirect GPO. The company provides its services to clients in the United States.</t>
  </si>
  <si>
    <t>Procurement and finance solutions that transform how companies purchase, pay, and get paid</t>
  </si>
  <si>
    <t>Accountfy</t>
  </si>
  <si>
    <t>accountfy.com</t>
  </si>
  <si>
    <t>Accountfy is a SaaS platform of integrated solutions focused on financial planning and controllership activities. It offers automation of financial statements, budget and forecast construction and monitoring, reports and dashboards preparation and stan...</t>
  </si>
  <si>
    <t>Accountfy Servicio de Software, Ltda. is a SaaS platform for integrated solutions focused on financial control and financial plenary activities: automation of financial statements (DRE, FC, and Balance Sheet), construction and budget monitoring and forecasting drafting and standardization of reports and dashboards, and automating the accounting consolidation process. The company is an innovative tool for professionals in the areas of FP and A and Controllership.</t>
  </si>
  <si>
    <t>SaaS platform that provides several tools for financial management</t>
  </si>
  <si>
    <t>Cashforce</t>
  </si>
  <si>
    <t>cashforce.com</t>
  </si>
  <si>
    <t>Revolutionary cash management &amp; forecasting platform with a unique market place of Financing solutions Cashforce is an innovative Cash forecasting &amp; Working Capital Platform, focused on automation and integration. As a ‘next generation’ Cash management...</t>
  </si>
  <si>
    <t>Cashforce N.V. owns and operates a smart cash flow management and forecasting platform. The company's platform enables users to forecast multiple companies, bank accounts, currencies, and incoming and outgoing cash flows to detect cash shortages or surpluses ahead of time. It serves the wholesale and distribution, transportation, logistics, and manufacturing sectors.</t>
  </si>
  <si>
    <t>Revolutionary cash management &amp; forecasting platform with a unique market place of Financing solutions</t>
  </si>
  <si>
    <t>Lemonway</t>
  </si>
  <si>
    <t>lemonway.com</t>
  </si>
  <si>
    <t>Lemonway is a pan European payment institution dedicated to marketplaces, alternative finance platforms, and other companies looking for payment processing, wallet management, and third-party payment in a regulated framework. Its payment solution is tr...</t>
  </si>
  <si>
    <t>Lemonway SAS is a pan-European payment institution dedicated to marketplaces, alternative finance platforms, and other companies looking for payment processing, wallet management, and third-party payment in a KYC, AML-regulated framework. It offers a B2B platform that offers payment processing, wallet management, and third-party payment solutions.</t>
  </si>
  <si>
    <t>Payment service provider for marketplaces</t>
  </si>
  <si>
    <t>Billie</t>
  </si>
  <si>
    <t>billie.io</t>
  </si>
  <si>
    <t>Billie is the leading provider of Buy Now, Pay Later (BNPL) payment methods for businesses, offering B2B companies innovative digital payment services. Founded in Berlin, the FinTech enables companies to pay and get paid on their own terms simply and e...</t>
  </si>
  <si>
    <t>Billie GmbH is a fintech startup company. It provides Buy Now, Pay Later payment methods for the B2B market. The company serves clients across the country.</t>
  </si>
  <si>
    <t>Helping companies grow by offering fast liquidity, easier workflows, and equal access to best payment services</t>
  </si>
  <si>
    <t>GoFormz</t>
  </si>
  <si>
    <t>goformz.com</t>
  </si>
  <si>
    <t>GoFormz is a mobile forms and reporting solution that helps organizations and individuals replace their paper forms with digital forms. The platform allows users to fill out forms on mobile devices and computers, even offline. The mobile forms can be c...</t>
  </si>
  <si>
    <t>GoFormz, Inc. is an internet company that develops mobile forms and reporting solutions. It offers a mobile data management platform. The company caters to agriculture, construction, food and beverage, field services, energy, manufacturing, and other industries.</t>
  </si>
  <si>
    <t>GoFormz is helping customers to transform into data-driven businesses with its mobile-first business productivity platform</t>
  </si>
  <si>
    <t>SigFig</t>
  </si>
  <si>
    <t>sigfig.com</t>
  </si>
  <si>
    <t>SigFig is a financial technology company that provides digital wealth solutions. They help empower investors with information and guidance to achieve their financial goals. Through partnerships with major financial institutions, SigFig's Enterprise Dig...</t>
  </si>
  <si>
    <t>Nvest, Inc. doing business as SigFig Wealth Management, LLC is an online investment advisory company that provides fee-based portfolio management services to individuals. It offers managed accounts that provide a portfolio of low-cost and commission-free exchange-traded funds (ETFs) from Vanguard, iShares, and Schwab. The company offers an online investment tracking service that lets users view all of its investment accounts in one place as well as offers suggestions on how to optimize its returns.</t>
  </si>
  <si>
    <t>Making high-quality investment advice more accessible and affordable to investors of all wealth levels</t>
  </si>
  <si>
    <t>Upflex</t>
  </si>
  <si>
    <t>upflex.com</t>
  </si>
  <si>
    <t>Workspaces when and where your team needs them. Book meeting rooms and desks to work better, happier, and more conveniently.</t>
  </si>
  <si>
    <t>Upflex, Inc. is a SaaS company of hybrid workspace solutions company. It provides booking and billing infrastructure and specializes in workspace booking, management, and insights. The company provides its services around the world.</t>
  </si>
  <si>
    <t>Fenix Commerce Inc</t>
  </si>
  <si>
    <t>fenixcommerce.com</t>
  </si>
  <si>
    <t>FenixCommerce is an intelligent eCommerce order experience solution that helps retail brands boost conversions and reduce abandoned carts by setting clear delivery expectations for customers and keeping to their promises. With our FenixCommerce Intelli...</t>
  </si>
  <si>
    <t>Fenix Commerce, Inc. is a software company that develops an online marketplace management solution with tools and APIs designed to optimize shipping services, costs, and delivery dates. It offers delivery experience, returns management, personalized shipping options, ship cost management, conversion growth, personalization, cart recovery, conversion optimization, e-commerce, order management, BOPIS, and rate shopping.</t>
  </si>
  <si>
    <t>Fenix Commerce Inc - Delivery Intelligence</t>
  </si>
  <si>
    <t>Spocket</t>
  </si>
  <si>
    <t>spocket.co</t>
  </si>
  <si>
    <t>Spocket is a dropshipping platform that allows users to easily start dropshipping top products from US and EU suppliers. With over 50,000 trusted merchants, Spocket helps dropshippers around the world discover and dropship US/EU based products. Users c...</t>
  </si>
  <si>
    <t>Vendchat App, Inc. doing business as Spocket, Inc. is a software development company that. It enables entrepreneurs across five continents to launch and scale its online stores. The company offers its services to merchants worldwide.</t>
  </si>
  <si>
    <t>Spocket allows you to easily create a Shopify store using unique, handmade products from Etsy</t>
  </si>
  <si>
    <t>Expivi</t>
  </si>
  <si>
    <t>expivi.com</t>
  </si>
  <si>
    <t>Expivi is an online 3D product configuration platform that allows customers to visualize, customize, and quote any product with all possible options and without limitations. With Expivi's innovative 3D technology, customers can personalize products, pi...</t>
  </si>
  <si>
    <t>Expivi B.V. is a software development company. It offers an online 3D product configuration platform. The company provides its services in the Netherlands, USA, Alicante, Spain, and Munich, Germany.</t>
  </si>
  <si>
    <t>Platform for 3D product configuration in combination with WebAR</t>
  </si>
  <si>
    <t>Sleeknote</t>
  </si>
  <si>
    <t>sleeknote.com</t>
  </si>
  <si>
    <t>Sleeknote is an innovative popup builder that helps e-commerce brands engage their site visitors with targeted on-site messages. With Sleeknote, you can increase your social media and newsletter leads from day one. It provides various tools like forms,...</t>
  </si>
  <si>
    <t>Sleeknote ApS is an information technology company and a developer of cloud-based forms and on-site tools intended for commerce brands to specialize site visitors with targeted on-site messages. The company's platform sends visitors to the right product and pages at the right time, makes a segmented list of quality subscribers, and contacts visitors at the moment need assistance, enabling marketers to create popups that match the look and feel of the site. The company provides its products and services to e-commerce brands, companies, and business sectors globally.</t>
  </si>
  <si>
    <t>Helps e-commerce brands engage their site visitors with targeted on-site messages</t>
  </si>
  <si>
    <t>Gembah</t>
  </si>
  <si>
    <t>gembah.com</t>
  </si>
  <si>
    <t>Gembah is a global product development company that offers end-to-end solutions for businesses and entrepreneurs. They provide research, design, manufacturing, and logistics services to help clients develop and bring their products to market. With a ne...</t>
  </si>
  <si>
    <t>Gembah, Inc. is a provider of consumer services. It offers a product design and manufacturing platform for entrepreneurs, businesses, and individual creators. The company's services include managing the supply chain with a local team to develop a new product with a specification, factory sourcing, quotes, prototypes, and negotiation right through to monitoring production. It serves its clients across China, Vietnam, Thailand, India, Mexico, ASEAN, and Eastern Europe.</t>
  </si>
  <si>
    <t>Gembah’s platform connects leading Product Designers, Manufacturers, and Supply Chain Experts</t>
  </si>
  <si>
    <t>Klevu</t>
  </si>
  <si>
    <t>klevu.com</t>
  </si>
  <si>
    <t>Klevu is an ambitious and focused ecommerce search technology startup. They provide an AI-powered discovery suite that helps connect shoppers to products they want to buy. Their key features include self-learning capabilities, natural language processi...</t>
  </si>
  <si>
    <t>Klevu Oy is a cloud-based solution that acts as a search box for online stores. The company operates as a self-learning search engine that helps online retailers turn visitors into customers. It offers a site search solution designed to help e-commerce businesses increase on-site sales and improve the customer's online shopping experience. The company serves clients throughout the country.</t>
  </si>
  <si>
    <t>Delivers shopping experiences powered by real-time shopper intent</t>
  </si>
  <si>
    <t>Voyage Mobile</t>
  </si>
  <si>
    <t>voyagesms.com</t>
  </si>
  <si>
    <t>Voyage SMS is a leading SMS marketing and message commerce platform for eCommerce brands. They help brands drive revenue, increase customer loyalty, and maximize customer lifetime value through personalized messaging. Their innovative platform, built b...</t>
  </si>
  <si>
    <t>Voyage Mobile, Inc. is the most advanced SMS messaging platform built for leading eCommerce brands that develops and offers a mobile messaging platform that lets e-commerce marketers engage with customers through personalized messages. The company uses a propriety system that automatically sends a mobile message to each subscriber that can be information about an upcoming sale, shipping or CS updates, or even product recommendations.</t>
  </si>
  <si>
    <t>Voyage SMS: Text Marketing for eCommerce</t>
  </si>
  <si>
    <t>Gumroad</t>
  </si>
  <si>
    <t>gumroad.com</t>
  </si>
  <si>
    <t>Gumroad is a powerful e-commerce platform that makes it easy to earn money online by selling digital products, memberships, and more. It enables creators in various fields such as writing, design, game development, music, art, and film to turn their ho...</t>
  </si>
  <si>
    <t>Gumroad, Inc. provides online marketing applications. It owns, and operates an online service through which users can buy and sell digital goods such as design templates and source codes. The company is for independent writers, designers, software developers, musicians, artists, teachers, filmmakers, and anyone in-between.</t>
  </si>
  <si>
    <t>Owns and operates an online service through which users can buy and sell digital goods such as design templates and source codes</t>
  </si>
  <si>
    <t>Acumatica</t>
  </si>
  <si>
    <t>acumatica.com</t>
  </si>
  <si>
    <t>Acumatica is a leading provider of cloud business management software that empowers small and mid-size businesses to unlock their potential. Acumatica Cloud ERP provides the best business management solution for transforming your company to thrive in t...</t>
  </si>
  <si>
    <t>Acumatica, Inc. is a technology company. It develops cloud and mobile-based resource planning software. The company caters to financials, distribution, project accounting, customer relationship management, commerce, manufacturing, and construction markets.</t>
  </si>
  <si>
    <t>Acumatica is a leading provider of cloud business management software that empowers small and mid-size businesses to unlock their potential and drive growth</t>
  </si>
  <si>
    <t>Articulate</t>
  </si>
  <si>
    <t>articulate.com</t>
  </si>
  <si>
    <t>The World's Best Creator Platform for Online Workplace Learning | Articulate Learn about Articulate, maker of award winning online training tools Articulate 360 and Rise.com, and why we're one of Inc.'s Best Workplaces. Trusted by 60,000+ organizations...</t>
  </si>
  <si>
    <t>Articulate Global, LLC is a developer of e-learning software designed to create and offer learning and training courses. The company's software helps users to develop custom, interactive courses that work on every device without any manual tweaking right in a web browser, enabling clients to create e-learning courses for learning management systems.</t>
  </si>
  <si>
    <t>Makes every aspect of e-learning course development simpler, faster, and less expensive</t>
  </si>
  <si>
    <t>Monk's Hill Ventures</t>
  </si>
  <si>
    <t>monkshill.com</t>
  </si>
  <si>
    <t>Monk's Hill Ventures is a venture capital firm investing in high growth, post seed tech startups in Southeast Asia. They believe in great founders who can change millions of lives through technology. Their founders are fearless problem solvers, mission...</t>
  </si>
  <si>
    <t>Monk's Hill Ventures Pte., Ltd. is a venture capital and private equity company. It offers services that include cybersecurity, data science, and financial services. The company offers its service to institutional investors and family offices worldwide.</t>
  </si>
  <si>
    <t>Loox</t>
  </si>
  <si>
    <t>loox.app</t>
  </si>
  <si>
    <t>Loox is a photo-driven reviews and referrals app that empowers over 100,000 Shopify brands to boost conversions and loyalty through their happy customer content. It is the leading Shopify exclusive reviews and referrals app that helps merchants boost t...</t>
  </si>
  <si>
    <t>Loox Online, Ltd. offers a photo reviews app that empowers Shopify merchants to collect tons of visual reviews from happy customers in order to create elegant online stores shoppers can trust. It generates significantly more reviews with photos on autopilot and displays it in stunning review galleries boosting credibility, conversions, and sales with strong social proof.</t>
  </si>
  <si>
    <t>A real-time app-based marketplace to assist consumers in booking appointments with local beauty, health &amp; fitness professionals on-demand</t>
  </si>
  <si>
    <t>Judge.me</t>
  </si>
  <si>
    <t>judge.me</t>
  </si>
  <si>
    <t>Judge.me is a product review platform that powers the product reviews for e-commerce stores. Their apps help collect and display star ratings and reviews on platforms like Shopify, WooCommerce, and BigCommerce. They are trusted by stores worldwide and ...</t>
  </si>
  <si>
    <t>Judge.me, Ltd. is an internet arbitration and online dispute resolution platform. It provides software as a service solution for collecting, managing, and displaying reviews. The company also operates in the Technology, Information, and Internet industry.</t>
  </si>
  <si>
    <t>Stamped.io</t>
  </si>
  <si>
    <t>stamped.io</t>
  </si>
  <si>
    <t>Stamped is a leading Reviews and Loyalty platform for ecommerce brands. They help businesses harness the power of product reviews and customer rewards to increase sales and customer retention. Stamped allows businesses to collect and showcase high-qual...</t>
  </si>
  <si>
    <t>Stamped Technologies Pte., Ltd. is a developer of a user-content generation app that gathers and leverages product reviews, questions and answers, and feedback from users and customers. Its platform helps businesses gather and leverage Product Reviews, Questions and Answers, Net Promoter Score Surveys, and more.</t>
  </si>
  <si>
    <t>Ecommerce businesses establish brand credibility by building trust and giving customers a voice</t>
  </si>
  <si>
    <t>Daasity</t>
  </si>
  <si>
    <t>daasity.com</t>
  </si>
  <si>
    <t>Daasity is a platform that provides ELT (Extract, Load, Transform) and analytics solutions for consumer brands. It helps brands become more data-driven by uncovering insights from their data to increase sales, optimize spending, and cut costs. Daasity ...</t>
  </si>
  <si>
    <t>Daasity, Inc. is a data analytics and e-commerce consulting company. It specializes in helping e-commerce companies with data integration, data management, data visualization, and data analytics needs. The company serves clients across the area.</t>
  </si>
  <si>
    <t>Gives D2C companies immediate insights through a seamless process of extraction, transformation, visualization and analytics</t>
  </si>
  <si>
    <t>ncx.com</t>
  </si>
  <si>
    <t>NCX, previously known as SilviaTerra, is a forest carbon marketplace. Using an AI powered forest Basemap, NCX connects American landowners with net zero leaders. Built on a decade of industry leading precision forestry expertise, NCX takes a data drive...</t>
  </si>
  <si>
    <t>Natural Capital Exchange (NCX) is a trusted provider of forest carbon credits. It focuses on developing tools to extend better data to make better decisions in the context of the practice of forest management.</t>
  </si>
  <si>
    <t>Empowers foresters with forestry tools, provides high-resolution forest data to stakeholders, and provides a marketplace for forest carbon payments</t>
  </si>
  <si>
    <t>SINAI Technologies</t>
  </si>
  <si>
    <t>sinai.com</t>
  </si>
  <si>
    <t>SINAI is the planet's leading decarbonization platform. We enable companies to go beyond carbon accounting and take action with cost-effective carbon reduction strategies.</t>
  </si>
  <si>
    <t>SINAI Technologies, Inc. is a developer of an enterprise decarbonization platform intended to measure, monitor, price, and analyze risk and trade carbon emissions. The company's platform tracks different departments and processes within a company and then gives recommendations on where to reduce carbon emissions to meet internal and external goals. It serves customers globally.</t>
  </si>
  <si>
    <t>Designs and develops electronic boards and software as well as innovative solutions and after-sales assistance</t>
  </si>
  <si>
    <t>HungryPanda</t>
  </si>
  <si>
    <t>hungrypanda.co</t>
  </si>
  <si>
    <t>HungryPanda is a leading Asian food delivery platform that has been serving the local needs of Chinese communities worldwide since 2017. With a primary focus on food delivery, fresh food delivery, and lifestyle services, HungryPanda has continuously im...</t>
  </si>
  <si>
    <t>HungryPanda, Ltd. is a food delivery company. It offers e-commerce, food and beverage, food delivery, and restaurants. It also provides new discounted ordering methods of online and offline lifestyle services for overseas.</t>
  </si>
  <si>
    <t>HungryPanda is the global leader in delivering Chinese food and groceries with the extensive market coverage, highest user traffic as well as annual transaction volumes</t>
  </si>
  <si>
    <t>PURE Group of Companies</t>
  </si>
  <si>
    <t>purepm.co</t>
  </si>
  <si>
    <t>PURE Property Management is a tech enabled property management company that combines over 2,000 years of collective property management experience with world class technology to deliver simple and satisfying experiences for all residents and investors....</t>
  </si>
  <si>
    <t>PURE Property Management, Inc. is an operator of a property management platform intended to consolidate and optimize single-family residential properties efficiently. The company's platform increases process efficiencies by automating tenant search, maximizing rent payments, and maintaining the properties optimally, enabling property managers to improve the value of the company's services and revenue diversity while enhancing customer experience and satisfaction. It serves customers in the United States.</t>
  </si>
  <si>
    <t>Net0</t>
  </si>
  <si>
    <t>net0.com</t>
  </si>
  <si>
    <t>Net0 is an intelligent emissions management software that helps businesses measure, reduce, and disclose their corporate carbon footprint. Trusted by Fortune 500 companies, Net0 offers a comprehensive platform that allows users to calculate, measure, r...</t>
  </si>
  <si>
    <t>Super Software SARL dba Net0 enables organizations across the globe to deliver on promises through the use of the software by monitoring emissions in real time. Its platform is designed to help companies measure carbon footprints, provide stakeholders with actionable CO2 reduction plans, and generate investor-grade performance reports in real-time.</t>
  </si>
  <si>
    <t>Net0 enables business to measure and reduce their carbon footprint</t>
  </si>
  <si>
    <t>Emitwise</t>
  </si>
  <si>
    <t>emitwise.com</t>
  </si>
  <si>
    <t>Emitwise is a company that helps businesses manage their carbon emissions across their supply chain. Their carbon management platform allows companies to measure, track, report, and reduce their complete carbon footprint, including complex Scope 3 emis...</t>
  </si>
  <si>
    <t>Newco Emitwise, Ltd. is an AI-powered carbon management platform. It provides tools to plan strategies to exceed sustainability targets, make swift decisions, and win support from business units and suppliers and uses artificial intelligence to track emissions in real-time with precision. It serves customers in the United Kingdom.</t>
  </si>
  <si>
    <t>Empowers businesses to automatically measure, report, and reduce their carbon footprint in real-time</t>
  </si>
  <si>
    <t>Watershed</t>
  </si>
  <si>
    <t>watershedclimate.com</t>
  </si>
  <si>
    <t>Watershed is the all-in-one software platform for running a climate program. Reduce your carbon emissions in weeks, not years.</t>
  </si>
  <si>
    <t>Watershed Technology, Inc. doing business as Watershed is an enterprise climate platform that companies use to measure, report, and take action on carbon emissions. It delivers granular, audit-grade carbon measurement, one-click disclosure and reporting, and real emissions reduction, an enterprise-grade software platform. The company serves clients worldwide.</t>
  </si>
  <si>
    <t>Plan A</t>
  </si>
  <si>
    <t>plana.earth</t>
  </si>
  <si>
    <t>Plan A is a leading corporate carbon accounting, decarbonisation, and ESG reporting software provider. The company offers a SaaS platform that combines advanced carbon accounting solutions with comprehensive decarbonisation strategies. Their software a...</t>
  </si>
  <si>
    <t>PlanA.Earth GmbH is a corporate decarbonization and ESG optimization software solutions provider. It offers an end-to-end platform that enables companies to measure, monitor, and reduce its environmental footprint. The company uses data insights to address the causes of climate change one campaign at a time.</t>
  </si>
  <si>
    <t>Developed the first Carbon Reduction Software which helps businesses calculate, monitor, reduce and report on their carbon footprint</t>
  </si>
  <si>
    <t>Legit Security</t>
  </si>
  <si>
    <t>legitsecurity.com</t>
  </si>
  <si>
    <t>Legit Security is a cyber security company offering a SaaS based solution that secures an organization’s software supply chain to prevent sensitive data leaks and insecure software releases. Legit provides enterprise security leaders with the visibilit...</t>
  </si>
  <si>
    <t>Legit Security, Inc. is a cyber security company offering a SaaS-based solution that secures an organization's software supply chain to prevent sensitive data leaks and insecure software releases. The company provides enterprise security leaders with the visibility and contextual information that need to minimize risk and provides software development and DevOps leaders with tools to ensure its teams and build processes adhere to best practices.</t>
  </si>
  <si>
    <t>Take control of your code security and trust your software again</t>
  </si>
  <si>
    <t>me&amp;u</t>
  </si>
  <si>
    <t>meandu.com.au</t>
  </si>
  <si>
    <t>me&amp;u is a contactless ordering and payment system for restaurants, pubs, and cafes that allows customers to order and pay directly from their phone, without the need for an app.</t>
  </si>
  <si>
    <t>Meandu Australia Pty., Ltd. (me and u) is Australia's new way to order and pay. The company takes care of the basics so that the floor staff can spend more time elevating the overall restaurant experience. It knows favorite foods, dietary needs, the best dishes, and the preferred method of payment.</t>
  </si>
  <si>
    <t>Me&amp;u takes care of the basics so that the floor staff can spend more time elevating the overall restaurant experience</t>
  </si>
  <si>
    <t>Sabi</t>
  </si>
  <si>
    <t>sabi.am</t>
  </si>
  <si>
    <t>Sabi is Africa’s leading provider of enabling infrastructure powering the distribution of goods and services. Our platform enables and empowers a wide ecosystem of users, allowing agents, merchants, exporters, aggregators, distributors, and manufacture...</t>
  </si>
  <si>
    <t>Sabi Am is a distribution platform that facilitates access to fulfillment, logistics, a B2B marketplace, and financial services. It is focused on accelerating the velocity of commerce by enabling stakeholders in the informal sector to access and offer value to each other. The company is ensuring a great assortment of low-priced goods is available to them, providing a way to manage inventory, or facilitating finance.</t>
  </si>
  <si>
    <t>The largest company curating informal trade in Africa</t>
  </si>
  <si>
    <t>TradeDepot</t>
  </si>
  <si>
    <t>tradedepot.co</t>
  </si>
  <si>
    <t>TradeDepot is a company that is transforming retail distribution in emerging markets. They enable manufacturers and key distributors to keep their brands in stock on the shelves of millions of retail stores across Africa and other emerging markets. Tra...</t>
  </si>
  <si>
    <t>TradeDepot, Inc., is a mobile B2B trade platform that connects Retailers in Emerging Markets directly to Consumer Goods Brands for ordering and delivery. The company leverages a hyper-local marketplace to save Suppliers up to 25% of delivery logistics costs and provides millions of small retail outlets with reliable product supply at the best prices.</t>
  </si>
  <si>
    <t>An innovative SaaS platform for FMCG distribution in Africa</t>
  </si>
  <si>
    <t>Menusifu</t>
  </si>
  <si>
    <t>menusifu.com</t>
  </si>
  <si>
    <t>Menusifu is a New York City-based company founded in 2013 by a group of ambitious and creative high-tech engineers. They provide next-generation restaurant software solutions, including MenuSifu POS terminal, MenuSifu mobile apps for iPad, iPad mini, a...</t>
  </si>
  <si>
    <t>Menusifu, Inc. is a software company providing restaurant POS systems. Its products include a POS terminal, mobile apps, an online order system, as well as social media platforms. It utilizes big data algorithms, data mining, and mapping techniques. It serves its customers globally.</t>
  </si>
  <si>
    <t>Brings a revolutionary management system to all restaurants, providing advanced and data analysis system</t>
  </si>
  <si>
    <t>Tines</t>
  </si>
  <si>
    <t>tines.com</t>
  </si>
  <si>
    <t>Tines is a smart, secure workflow builder that helps teams break down barriers across systems and automate repetitive manual tasks. It is a no-code automation platform designed for high-demand security teams. With Tines, security and operations teams c...</t>
  </si>
  <si>
    <t>Tines Security Services, Ltd. is a computer software company that allows cybersecurity teams to automate manual workloads. It provides a platform for security analysts to automate manual tasks and activities such as threat hunting. It serves its clients across the country and internationally.</t>
  </si>
  <si>
    <t>Signal Advisors</t>
  </si>
  <si>
    <t>signaladvisors.com</t>
  </si>
  <si>
    <t>Signal Advisors is a venture-backed Detroit startup that helps independent financial advisors grow their business through technology, financing, peer-to-peer coaching, marketing, and more. They are reinventing the IMO (Independent Marketing Organizatio...</t>
  </si>
  <si>
    <t>Signal Advisors USA, Inc. is a financial management company. It offers a platform for financial advisors and insurance producers licensing and contracting, new business submission, case design, marketing analytics, compliance, and many more. The company serves clients within the area.</t>
  </si>
  <si>
    <t>Signal is the first insurance marketing organization in the industry to advance commissions ahead of carrier payments, ensuring financial advisors receive payment within hours, not weeks</t>
  </si>
  <si>
    <t>Intrinsic</t>
  </si>
  <si>
    <t>intrinsic.us</t>
  </si>
  <si>
    <t>Intrinsic is a trusted provider of consumer health products for millions. They buy and build brands that make a difference in the lives of women. They accelerate products and ideas that make a difference in people's lives. Intrinsic is an eCommerce acq...</t>
  </si>
  <si>
    <t>Intrinsic Brands, Inc. is an eCommerce acquisition and growth platform, uniquely focused on digital-first health and wellness brands. The company is led by consumer health experts with deep experience in building and growing CPG brands across all online and offline channels, with special expertise on Amazon.</t>
  </si>
  <si>
    <t>An eCommerce acquisition and growth platform, uniquely focused on digital-first health and wellness brands</t>
  </si>
  <si>
    <t>Act-On Software</t>
  </si>
  <si>
    <t>act-on.com</t>
  </si>
  <si>
    <t>Act-On Software is a leading marketing automation provider for small and midsize companies. They offer a cloud-based integrated marketing automation platform that enables businesses to effectively acquire customers, build loyalty, and expand their rela...</t>
  </si>
  <si>
    <t>Act-On Software, Inc. is a software development company that provides cloud-based integrated marketing automation software. It offers email marketing automation, website and landing page optimization, lead scoring, SMS marketing, marketing analytics, and other capabilities. The company serves financial services, wealth management, insurance, manufacturing, and technology companies, as well as agencies. It serves and offers its services within the area.</t>
  </si>
  <si>
    <t>Provides cloud-based integrated marketing automation software that allows companies to manage online marketing efforts, email, mobile, web, and social networking from a single dashboard</t>
  </si>
  <si>
    <t>Yieldmo</t>
  </si>
  <si>
    <t>yieldmo.com</t>
  </si>
  <si>
    <t>Yieldmo is a mobile advertising solution that offers a private marketplace between buyers and sellers of our custom mobile ad formats. Yieldmo is an advertising technology company that operates a smart exchange that differentiates and enhances the valu...</t>
  </si>
  <si>
    <t>Yieldmo, Inc. is one of the growing digital advertising and attention analytics. The company provides mobile advertising solutions for publishers and marketers. Its technology enables marketers to purchase ad placements on mobile pages and apps of publishers.</t>
  </si>
  <si>
    <t>Yieldmo is saving the world from bad mobile ads</t>
  </si>
  <si>
    <t>Tenovos</t>
  </si>
  <si>
    <t>tenovos.com</t>
  </si>
  <si>
    <t>Tenovos is a data first digital asset management platform that helps brands increase productivity and simplify the complexities of managing global content. It is designed to empower brands to streamline and automate the traditional complexities of crea...</t>
  </si>
  <si>
    <t>Tenovos Corp. is a data-first digital asset management platform, intuitively designed to empower brands to streamline and automate the traditional complexities of creating and activating global content. It offers an intuitive platform that allows brands to efficiently manage assets for activation across campaigns and channels and then measure the impact of those assets for continuous optimization.</t>
  </si>
  <si>
    <t>A data-first digital asset management platform, intuitively designed to empower brands to streamline and automate the traditional complexities of creating and activating global content</t>
  </si>
  <si>
    <t>OneCause (formerly BidPal)</t>
  </si>
  <si>
    <t>onecause.com</t>
  </si>
  <si>
    <t>OneCause is a fundraising solutions company that provides nonprofits with event software, mobile bidding, auctions, online giving, peer to peer fundraising, and text to give. Their fundraising software helps nonprofits engage more donors and raise more...</t>
  </si>
  <si>
    <t>OneCause, Inc. is a company engaged in the development of fundraising software. Its technology includes mobile bidding, online fundraising, peer-to-peer fundraising, event software, payment processing, online ticketing, mobile donations, and registration and checkout software. It serves customers in the State of Indiana.</t>
  </si>
  <si>
    <t>OneCause Fundraising Solutions help nonprofits raise more funds and reach more donors</t>
  </si>
  <si>
    <t>Aurigo Software</t>
  </si>
  <si>
    <t>aurigo.com</t>
  </si>
  <si>
    <t>Aurigo Software Technologies is a leading provider of cloud-based capital program and project portfolio management software for infrastructure owners. They offer an integrated suite of enterprise software products for planning, building, and managing l...</t>
  </si>
  <si>
    <t>Aurigo Software Technologies, Inc. is a Software Development industry. It provides cloud-based construction project management software to capital owners for planning, building, and managing large capital assets and infrastructure with safety and efficiency. The company serves its services within the area.</t>
  </si>
  <si>
    <t>Capital Planning, CIP, Capital Programs, Property Management, Highway Maintenance Software</t>
  </si>
  <si>
    <t>Dye &amp; Durham</t>
  </si>
  <si>
    <t>dyedurham.com</t>
  </si>
  <si>
    <t>Dye &amp; Durham is a leading provider of cloud based software and technology solutions designed to improve efficiency and increase productivity for legal and business professionals. We provide critical information, services and workflows, which clients us...</t>
  </si>
  <si>
    <t>Dye &amp; Durham Corp. is a legal services company. It offers an e-market, bundled solution that automates the process of due diligence, document creation, and electronic records filing. The company offers its services and products to clients in Canada, Australia, the Republic of Ireland, and the United Kingdom.</t>
  </si>
  <si>
    <t>Dye &amp; Durham - A Legal Technology Company</t>
  </si>
  <si>
    <t>Trade Me</t>
  </si>
  <si>
    <t>trademe.co.nz</t>
  </si>
  <si>
    <t>Trade Me is an online marketplace that connects people to buy and sell new and used goods. It also offers classified advertising for motor vehicles, real estate, and employment. In addition, Trade Me provides online advertising services and other ancil...</t>
  </si>
  <si>
    <t>Trade Me Group, Ltd. is an internet company. It provides voice search, artificial intelligence, and machine learning for listings to unearth memorabilia, intrigue, take the mickey, draw attention to social issues, or support a charitable cause. The company offers its services across Auckland, Wellington, Christchurch and throughout New Zealand.</t>
  </si>
  <si>
    <t>Largest Internet-auction website operating in New Zealand</t>
  </si>
  <si>
    <t>Luma Health</t>
  </si>
  <si>
    <t>lumahealth.io</t>
  </si>
  <si>
    <t>Luma Health, Inc. develops a platform that enables healthcare providers to match patients to unfilled appointments. Its solution detects cancellations in the user's appointment book and fills it with patients. The company solves the central challenge in healthcare getting a patient in front of the right healthcare provider quickly.</t>
  </si>
  <si>
    <t>Luma Health, Inc. is a healthcare platform that enables patient and doctor conversations including smart waitlists, referral management, actionable reminders, and web scheduling solutions. It offers services including healthcare, patients, appointments, scheduling, patient messaging, patient engagement, patient communication, public health, and patient access. The company provides services within the area.</t>
  </si>
  <si>
    <t>Luma Health fills cancellations, reduces no-shows, and keeps your practice's schedule full</t>
  </si>
  <si>
    <t>qliqSoft</t>
  </si>
  <si>
    <t>qliqsoft.com</t>
  </si>
  <si>
    <t>QliqSOFT is a healthcare technology company that provides a HIPAA compliant digital patient engagement and communication platform. Their platform includes healthcare chatbots, secure texting, and a digital front door solution. It enables real-time comm...</t>
  </si>
  <si>
    <t>QliqSOFT, Inc. is a healthcare company that specializes in multimodal healthcare communication and automation platform that harmonizes people and technology across physical and online points of care. It provides a real-time, secure, HIPAA-compliant healthcare communication platform that connects every team member for effective, patient-focused collaboration. The company provides its services to businesses and consumers nationwide.</t>
  </si>
  <si>
    <t>Secure messaging application provider</t>
  </si>
  <si>
    <t>Everyware</t>
  </si>
  <si>
    <t>everyware.com</t>
  </si>
  <si>
    <t>Everyware is a leading contactless payments and customer engagement solutions company. They offer simple billing and communications solutions for organizations in a wide variety of industries. Their main product is a secure B2C texting platform that al...</t>
  </si>
  <si>
    <t>Everyware Worldwide, Inc. is a computer software company. It provides a central communications platform for two-way text messaging enabling customer service. Its platform provides smart payment with add-ons to deliver service and provides customer service. It serves in the United States.</t>
  </si>
  <si>
    <t>Provides a secure, user-friendly payment collection and two-way messaging platform</t>
  </si>
  <si>
    <t>Suki</t>
  </si>
  <si>
    <t>suki.ai</t>
  </si>
  <si>
    <t>Suki AI is an AI-powered voice assistant that lifts the administrative burden from clinicians, allowing them to focus on patient care. Suki helps physicians spend less time on administrative tasks and more time treating patients. With Suki, clinicians ...</t>
  </si>
  <si>
    <t>Suki AI, Inc. develops artificial intelligence (AI) powered and voice-enabled digital assistants for doctors. It also helps doctors to handle the paperwork and update a patient's electronic health record (EHR) as it specializes in healthcare, healthcare technology, machine learning, tech services, technology and voice.</t>
  </si>
  <si>
    <t>Voice-based digital assistant for doctors</t>
  </si>
  <si>
    <t>iboss</t>
  </si>
  <si>
    <t>iboss.com</t>
  </si>
  <si>
    <t>iboss is a cloud security company that enables organizations to reduce cyber risk by delivering a Zero Trust service designed to protect resources and users in the modern distributed world. Applications, data, and services have moved to the cloud and a...</t>
  </si>
  <si>
    <t>iboss, Inc. is a cloud security company that provides network security as a service, delivered in the cloud, and as a complete SaaS offering. The company offers Web security solutions for threat and event reporting, Web content management, SSL security or traffic management, application control or management, intelligent bandwidth management, bring its own device (BYOD) management, YouTube management, port visibility, threat protection, and URL database.</t>
  </si>
  <si>
    <t>Created the first and only Distributed Gateway Platform specifically designed to secure distributed organizations</t>
  </si>
  <si>
    <t>SecZetta</t>
  </si>
  <si>
    <t>seczetta.com</t>
  </si>
  <si>
    <t>SecZetta, We provide third-party identity risk solutions that are easy to use, and purpose built to help organizations execute risk-based identity access and lifecycle strategies for non-employee populations.</t>
  </si>
  <si>
    <t>PMP Resources, LLC doing business as SecZetta, Inc. is a provider of non-employee risk and lifecycle management. The company's solutions are utilized by companies around the globe to manage non-employee identity risk: create, control, respond to third-party identity requirements, processes, meet compliance and minimize data breaches. Its products extend IGA programs to include business processes and identity life cycle capabilities.</t>
  </si>
  <si>
    <t>Identity innovator providing a holistic approach to iam/iag solutions</t>
  </si>
  <si>
    <t>Asimily</t>
  </si>
  <si>
    <t>asimily.com</t>
  </si>
  <si>
    <t>Asimily is a cybersecurity company that specializes in IoT and IoMT (Internet of Medical Things) security. They provide a comprehensive cybersecurity platform called INSIGHT, which offers connected device visibility, vulnerability mitigation, threat de...</t>
  </si>
  <si>
    <t>Asimily, Inc. is a computer and network security company. It provides an IoT security platform for healthcare. It develops a range of tools for inventory, anomaly detection, asset utilization, remediation, vendor management, procurement, medical device tracking. It offers its services to customers in United States.</t>
  </si>
  <si>
    <t>Data-driven it, risk, cyber-security and operational management solution for connected devices</t>
  </si>
  <si>
    <t>Kno2</t>
  </si>
  <si>
    <t>kno2.com</t>
  </si>
  <si>
    <t>Kno2 is a healthcare technology company that provides a secure and effortless exchange of patient information. Their innovative cloud-based platform allows healthcare providers to securely exchange clinical documents from various sources, such as elect...</t>
  </si>
  <si>
    <t>Kno2, LLC is a company that develops a cloud-based health information platform designed to send and receive patient information electronically. The company offers a Health Information Exchange that enables the capture and structure of critical health information from common sources of unstructured content, including fax, MFDs, scanners, cameras, and mobile, and Patient Records, a solution for unstructured clinical content. It serves its services throughout the United States.</t>
  </si>
  <si>
    <t>Enables connectivity to millions of healthcare providers and the capability to send, receive, find, and use patient information with everyone</t>
  </si>
  <si>
    <t>FreeAgent CRM</t>
  </si>
  <si>
    <t>freeagentcrm.com</t>
  </si>
  <si>
    <t>FreeAgent CRM is a complete CRM platform that offers robust work management solutions. It is designed to help teams streamline their processes, collaborate more effectively, and track and improve performance. With features such as email, phone, SMS, me...</t>
  </si>
  <si>
    <t>FreeAgent Network, Inc. is a company that operates in the software development industry. The company specializes in providing a complete CRM platform with work management. It provides services to remote teams.</t>
  </si>
  <si>
    <t>FreeAgent CRM helps small businesses grow sales big</t>
  </si>
  <si>
    <t>KPI Ninja, Inc.</t>
  </si>
  <si>
    <t>kpininja.com</t>
  </si>
  <si>
    <t>KPI Ninja is a healthcare technology and consulting company that helps healthcare institutions deliver better outcomes with a good dose of analytics.</t>
  </si>
  <si>
    <t>KPI Ninja, LLC is a leader in healthcare analytics and performance improvement. The company is a healthcare technology and consulting company that accelerates the achievement of strategic goals through a better means of managing Key Performance Indicators (KPI's). It is a pioneering analytics company set up by healthcare professionals to help healthcare institutions deliver improved outcomes.</t>
  </si>
  <si>
    <t>Leader in healthcare analytics and performance improvement that accelerates the achievement of strategic goals</t>
  </si>
  <si>
    <t>Xealth</t>
  </si>
  <si>
    <t>xealth.io</t>
  </si>
  <si>
    <t>Xealth is an integrated digital ordering and analytics platform enabling physicians and care teams to order digital health content, apps, and services.</t>
  </si>
  <si>
    <t>Xealth, Inc. is a health care startup that allows doctors to prescribe digital services like apps and devices. The company's platform can prescribe and monitor digital health care content, apps, devices, and services from within the electronic health record (EHR) charting interface. Its platform enables physicians and care teams to easily order and monitor digital tools.</t>
  </si>
  <si>
    <t>Enables healthcare teams to order digital content and services as easily as they do orders and medications today</t>
  </si>
  <si>
    <t>Caresyntax</t>
  </si>
  <si>
    <t>caresyntax.com</t>
  </si>
  <si>
    <t>Caresyntax is on a mission to make surgery smarter and safer. Our enterprise grade digital surgery platform delivers actionable insights to improve patient outcomes by using proprietary software and AI to analyze large volumes of video, audio, images, ...</t>
  </si>
  <si>
    <t>Caresyntax, Inc. is a healthcare company. It provides software and AI to analyze large volumes of video, audio, images, device data, and clinical and operational data. It serves its services around Oregon and Boston.</t>
  </si>
  <si>
    <t>Digital surgery platform that uses proprietary software and AI to deliver actionable insights to improve patient outcomes</t>
  </si>
  <si>
    <t>Commure</t>
  </si>
  <si>
    <t>commure.com</t>
  </si>
  <si>
    <t>Commure is a healthcare technology company that is developing groundbreaking technologies designed to connect, protect, and empower the healthcare workforce. Their mission is to empower the healthcare workforce to deliver exceptional care and build a v...</t>
  </si>
  <si>
    <t>Commure, Inc. is a technology company focused on accelerating healthcare software innovation. The company offers a healthcare operating system purpose-built to foster a health ecosystem. It offers its services to other healthcare companies.</t>
  </si>
  <si>
    <t>Developer of an FHIR standard-based platform focused on accelerating healthcare software innovation</t>
  </si>
  <si>
    <t>tripleblind.ai</t>
  </si>
  <si>
    <t>TripleBlind is a data privacy and data collaboration platform that enables organizations to share and collaborate on sensitive data without exposing the raw data. Our patented technology uses advanced cryptographic techniques to allow data scientists a...</t>
  </si>
  <si>
    <t>TripleBlind, Inc. is a private data-sharing company developing a cryptographic platform to share, leverage, and monetize regulated data. The company offers proprietary cryptographically-enforced privacy for data and algorithms, allowing institutions to collaborate around the most private and sensitive data without it ever being decrypted or leaving the firewall, enabling decision-makers to generate new revenue for organizations by gaining new and deeper insights faster, creating improved modeling and analysis with better data, and collaborating more effectively with customers, partners and even competitors for mutual benefit.</t>
  </si>
  <si>
    <t>TripleBlind – Privacy as a Service</t>
  </si>
  <si>
    <t>ClosedLoop.ai</t>
  </si>
  <si>
    <t>closedloop.ai</t>
  </si>
  <si>
    <t>ClosedLoop is a healthcare AI company that is dedicated to improving health outcomes and reducing costs. They provide accurate and explainable predictions to help healthcare organizations make proactive interventions and address major cost drivers. The...</t>
  </si>
  <si>
    <t>ClosedLoop.ai, Inc. is a software development company that specializes in AI for healthcare organizations. It offers an end-to-end machine-learning platform with healthcare-specific and model templates. The company serves clients in the United States.</t>
  </si>
  <si>
    <t>Using the power of AI to identify at-risk patients and recommend the best interventions for each individual</t>
  </si>
  <si>
    <t>Cylera</t>
  </si>
  <si>
    <t>cylera.com</t>
  </si>
  <si>
    <t>Cylera is a healthcare IoT intelligence and security company that provides connected medical device inventory, monitoring, risk mitigation, threat remediation, and compliance services. They simplify IoT security and protect against cyberattacks by safe...</t>
  </si>
  <si>
    <t>Cylera, Inc. is an IoT cybersecurity and intelligence company built in close partnership with healthcare providers. The company offers asset management, risk analysis, smart segmentation, threat defense, compliance and risk governance, and more. It is used to protect healthcare organizations and offers its services worldwide.</t>
  </si>
  <si>
    <t>Focused on protecting healthcare devices from cyber attacks</t>
  </si>
  <si>
    <t>Healthjump</t>
  </si>
  <si>
    <t>healthjump.com</t>
  </si>
  <si>
    <t>Healthjump is a medical record exchange and messaging service designed to provide medical entities with the tools to keep up with the changing face of healthcare. Doctors utilize Healthjump to securely communicate with patients, staff and colleagues th...</t>
  </si>
  <si>
    <t>Healthjump, Inc. is a company that operates in the technology, information, and internet industry. The company provides a technology platform that shares medical records, facilitates physician-to-physician communication, and analyzes patient data across medical facilities. It solves interoperability challenges that plague the business of healthcare.</t>
  </si>
  <si>
    <t>Medical record exchange and messaging service</t>
  </si>
  <si>
    <t>BioIntellisense</t>
  </si>
  <si>
    <t>biointellisense.com</t>
  </si>
  <si>
    <t>BioIntelliSense is a company that provides a comprehensive solution for continuous health monitoring and clinical intelligence. Their products and services are adopted by hospitals, health systems, provider organizations, and payors in the U.S. and sel...</t>
  </si>
  <si>
    <t>BioIntelliSense, Inc. is a developer of a clinical intelligence platform designed for continuous health monitoring, predictive analytics, and algorithmic clinical insights. The company's platform offers medical-grade monitoring services through its sensor-enabled skin-wearing device which performs advanced analytics and data services for early detection of skin temperature, heart rate, respiratory rate, fall detection, coughing sneezing, and vomiting frequency to channel real-time data to the platform, enabling hospitals to assess vital signs, physiological biometrics and symptomatic events of patients. It offers its services within the area.</t>
  </si>
  <si>
    <t>Continuous health monitoring and clinical intelligence company with medical-grade wearable devices and Data-as-a-Service</t>
  </si>
  <si>
    <t>Hyro</t>
  </si>
  <si>
    <t>hyro.ai</t>
  </si>
  <si>
    <t>Hyro is the world's #1 Adaptive Communications Platform. They are a Gartner Cool Vendor 2022 and specialize in connecting the world through AI-powered conversations. Their Adaptive Communications technology turns complex data into simple dialogue using...</t>
  </si>
  <si>
    <t>Hyro AI, Inc. is a company that operates in the computer software industry. It is a company that provides frictionless deployment and maintenance processes without any integration, playbooks, or training data in order to easily add new use cases as priorities change, ranging from auto-scheduling doctor appointments in healthcare to hands-free shopping in eCommerce. The company offers services such as artificial intelligence, chatbots, voice assistants, natural language, conversational AI, machine learning, and many more.</t>
  </si>
  <si>
    <t>Powered by cutting-edge natural language capabilities - a plug and play solution that seamlessly turns complex data into simple dialogue</t>
  </si>
  <si>
    <t>Cynerio</t>
  </si>
  <si>
    <t>cynerio.com</t>
  </si>
  <si>
    <t>Cynerio is a cybersecurity company that specializes in securing the Internet of Medical Things (IOMT). They provide automated security and risk reduction solutions for healthcare IoT devices, including medical/IoMT devices, Enterprise IoT, and OT syste...</t>
  </si>
  <si>
    <t>Cynerio Israel, Ltd. is an information technology company. It specializes in developing a platform that provides device behavior learning with medical workflow analysis. The company serves customers in the United States.</t>
  </si>
  <si>
    <t>Develops a platform that enables healthcare providers to secure patient data and connected medical devices against cyber threats</t>
  </si>
  <si>
    <t>eVisit</t>
  </si>
  <si>
    <t>evisit.com</t>
  </si>
  <si>
    <t>eVisit is a telemedicine patient engagement platform for SMB healthcare practices. They empower large health systems to rebuild traditional care delivery pathways by seamlessly integrating virtual and hybrid care workflows across both acute and ambulat...</t>
  </si>
  <si>
    <t>eVisit, Inc. is a telemedicine patient engagement platform for SMB healthcare practices. It provides to collect patient co-pays, electronically prescribes prescriptions to the pharmacy of the patient's choice, and submits medical charts for reimbursement to 3rd party. The company offers its services and helps over 250 healthcare organizations changing the healthcare market.</t>
  </si>
  <si>
    <t>Simplifying healthcare delivery so hospitals can provide care when and where it’s needed</t>
  </si>
  <si>
    <t>ixLayer</t>
  </si>
  <si>
    <t>ixlayer.com</t>
  </si>
  <si>
    <t>ixlayer powers accessible, affordable, branded, diagnostic laboratory testing programs for health plans, retailers, and biopharma companies. Our fully integrated, custom solutions enable clients to offer a personalized healthcare experience. We have po...</t>
  </si>
  <si>
    <t>ixLayer, Inc. is a software company specializing in precision health testing. The company provides a testing platform covering genomics, population health, COVID-19, and other areas. It serves services within the area.</t>
  </si>
  <si>
    <t>Digital health company focused on improving the delivery of lab testing</t>
  </si>
  <si>
    <t>Segmed</t>
  </si>
  <si>
    <t>segmed.ai</t>
  </si>
  <si>
    <t>Segmed is a healthcare technology company that partners with healthcare providers to aggregate, de-identify, and standardize real-world imaging data. Our customers can use this data to curate datasets for training and validating their medical AI algori...</t>
  </si>
  <si>
    <t>Segmed, Inc. is a provider of AI-based clinical data management software and services. Its platform builds the infrastructure and data pipeline technology that helps companies get access to de-identified, structured, and diverse medical imaging data, it is used for healthcare artificial intelligence (AI), foundation models (generative AI), and real-world evidence/data purposes. The company's platform enables medical researchers to make findings accessible, secure, and representative of more people by making them anonymized, standardized, and labeled.</t>
  </si>
  <si>
    <t>High-quality, anonymous medical AI data that can empower the business, and change lives</t>
  </si>
  <si>
    <t>Tausight</t>
  </si>
  <si>
    <t>tausight.com</t>
  </si>
  <si>
    <t>PHI Security Intelligence Platform Tausight is specifically designed to help CIOs and CISOs ensure the confidentiality, integrity, and availability of PHI. Helping healthcare to secure ePHI in the information sharing age. Tausight Helps Healthcare Indu...</t>
  </si>
  <si>
    <t>Tausight, Inc. is an AI-powered patient data security startup company. It provides software that uses machine learning to improve patient care, clinician satisfaction, and regulatory compliance enabling users to assess and reduce the risk of patient data compromise. The company offers its services to clients in the healthcare sector across the country and internationally.</t>
  </si>
  <si>
    <t>Healthcare-focused cybersecurity platform with 24/7 availability, cloud-based SaaS deployment, and the ability to reduce risk, liability, and storage costs</t>
  </si>
  <si>
    <t>Protel</t>
  </si>
  <si>
    <t>protel.net</t>
  </si>
  <si>
    <t>protel is a leading provider of end-to-end hotel solutions. Their Property Management System (PMS) helps hotels improve overall performance by streamlining processes such as booking reservations, check-in, housekeeping, and invoicing. With seamless com...</t>
  </si>
  <si>
    <t>protel Hotelsoftware GmbH is a company that operates in the information technology and service industry. It is a company that develops hotel management software for the hospitality industry and related companies. The company offers Bookatonce which is a web-based hotel management system for small hotels and guest houses. It serves clients across Germany.</t>
  </si>
  <si>
    <t>Trusted hotel management software. Cloud &amp; Server-based</t>
  </si>
  <si>
    <t>Tribal Credit</t>
  </si>
  <si>
    <t>tribal.credit</t>
  </si>
  <si>
    <t>Tribal Credit is a company that provides a comprehensive solution for growing businesses in emerging markets. They offer easy access to corporate cards and advanced spend controls, allowing businesses to take control of their finances without extra tim...</t>
  </si>
  <si>
    <t>Aingel Corp. doing business as Tribal Credit offers a corporate card specially designed for startups in emerging markets. Its AI-driven approval process also saves the user from the hassle it normally takes to get a corporate card, and its advanced card technology makes it easy to pay and track business expenses.</t>
  </si>
  <si>
    <t>Payments and financing platform that provides SMBs in emerging markets with better access to financial services</t>
  </si>
  <si>
    <t>Codoxo</t>
  </si>
  <si>
    <t>codoxo.com</t>
  </si>
  <si>
    <t>Codoxo is a company that builds AI solutions for healthcare companies and agencies. Their AI solutions help identify problems and control costs in the healthcare system. They are focused on making the healthcare system more affordable and effective. Co...</t>
  </si>
  <si>
    <t>Codoxo, Inc. is an IT consulting company. It provides digital marketing, a software platform to detect, score, and rank suspect medical billing practices, and augments existing methodologies using algorithm tuning to detect fraud schemes in raw claims data. The company provides its services to consumers and businesses within the area.</t>
  </si>
  <si>
    <t>Codoxo (formerly Fraudscope) aims to put more of our healthcare dollars towards patient care by reducing billing claims fraud</t>
  </si>
  <si>
    <t>bold.co</t>
  </si>
  <si>
    <t>Bold is a Colombian company that provides financial services and point-of-sale devices for entrepreneurs to grow their businesses.</t>
  </si>
  <si>
    <t>Bold SAS is a publishing company that develops an editing platform for writing long-form content at work. It focuses on engineering tutorials, product specs, memos, and onboarding documents. The company serves customers in Colombia.</t>
  </si>
  <si>
    <t>Provides payment processing solutions to small and medium-sized businesses</t>
  </si>
  <si>
    <t>Clear Estate Revolution</t>
  </si>
  <si>
    <t>clearestate.com</t>
  </si>
  <si>
    <t>ClearEstate is an online estate planning and settlement service that aims to disrupt the inefficient status quo of estate settlements. They provide a tech-enabled, end-to-end solution for estate settlements, automating administrative tasks and reducing...</t>
  </si>
  <si>
    <t>ClearEstate Technologies, Inc. is a provider of full-stack trust services intended to help in the simplification of estate execution. The company's platform offers features like document storage, a beneficiary portal, communication templates, a digital task list, executor guidance, and a calendar, among others, enabling executors to settle estates in less time and cost.</t>
  </si>
  <si>
    <t>ClearEstate | Helping Executors settle their loved ones estate</t>
  </si>
  <si>
    <t>Circle Cardiovascular Imaging</t>
  </si>
  <si>
    <t>circlecvi.com</t>
  </si>
  <si>
    <t>Circle Cardiovascular Imaging is a prominent global cardiac imaging company providing AI-based multi-modality reading and reporting software solutions for cardiac MR, cardiac CT, cardiac Interventional Planning, Electrophysiology, and Echocardiography....</t>
  </si>
  <si>
    <t>Circle Cardiovascular Imaging, Inc. is a software development industry that develops and markets cardiovascular. It offers cmr42, a cardiovascular post-processing software for viewing and analyzing cardiovascular MR images.</t>
  </si>
  <si>
    <t>Improves patient outcomes by revolutionizing the cardiovascular healthcare industry through innovation</t>
  </si>
  <si>
    <t>Gupy</t>
  </si>
  <si>
    <t>gupy.io</t>
  </si>
  <si>
    <t>Gupy is a technology company that provides an online platform for organizations to efficiently hire and onboard talent. With innovative solutions and technologies such as artificial intelligence, online testing, integration with other systems, and a se...</t>
  </si>
  <si>
    <t>Gupy Tecnologia em Recrutamento, Ltda. is a human resources services company. It offers recruitment, selection, and admission solutions for HR. The company serves businesses and individuals in Brazil.</t>
  </si>
  <si>
    <t>Cyvatar.ai Inc.</t>
  </si>
  <si>
    <t>cyvatar.ai</t>
  </si>
  <si>
    <t>Cyvatar.AI is a managed security services provider that offers easy and cost-effective cybersecurity solutions for startups and small enterprises. They provide automated and managed cybersecurity services to help businesses prevent cyber attacks and ac...</t>
  </si>
  <si>
    <t>Cyvatar.ai, Inc. is a provider of cybersecurity services that are reliable, repeatable, and measurable. The company's platform offers information technology (IT) asset management, threat and vulnerability management, virtual chief information security officer, secure endpoint management, cloud SAAS security management, incident, response management, management, continuous security validation, and privileged access management. It serves customers within the area.</t>
  </si>
  <si>
    <t>A technology-enabled cyber security as a service provider delivering subscriptions to help achieve compliance and security faster and more efficiently</t>
  </si>
  <si>
    <t>Grove</t>
  </si>
  <si>
    <t>grovemade.com</t>
  </si>
  <si>
    <t>Grovemade is a design and manufacturing company based in Portland, Oregon. Since 2009, our small team has been designing and building innovative products for your work, home, and life. We believe design inspires what you do. We’re independent and verti...</t>
  </si>
  <si>
    <t>Grovemade, LLC is a family of creators close-knit and a little crazy-making beautiful handcrafted products from high-quality natural materials. Its small team has been designing and building innovative products for work, home, and life.</t>
  </si>
  <si>
    <t>Qualis Flow</t>
  </si>
  <si>
    <t>qualisflow.com</t>
  </si>
  <si>
    <t>Qualisflow is a digital platform that helps construction teams collect real-time materials and waste data at the source. The platform automates on-site data capture and auditing, integrating with existing tools. It provides alerts, insight reports, and...</t>
  </si>
  <si>
    <t>Qualis Flow, Ltd. helps contractors and major projects manage the social and environmental impact. The company also provides a cloud-based platform that accelerates the ability of teams to monitor and forecast the environmental risk of construction projects, reducing the overall carbon footprint and disruption to local communities.</t>
  </si>
  <si>
    <t>Qflow combines IoT and ML to revolutionise the way engineers manage the social and environmental impact of construction</t>
  </si>
  <si>
    <t>Globality</t>
  </si>
  <si>
    <t>globality.com</t>
  </si>
  <si>
    <t>Globality is the leader in autonomous sourcing. Using sophisticated AI, the platform creates precisely scoped requirements, identifies the most qualified suppliers, provides negotiation insights, and enables data driven decisions. The market leader in ...</t>
  </si>
  <si>
    <t>Globality, Inc. is a software development company that specializes in autonomous procurement. The company provides its products and services to financial services, pharmaceutical and life sciences, consumer products, telecommunications, technology, and retail industries. It serves customers worldwide.</t>
  </si>
  <si>
    <t>Revolutionizes how businesses buy and sell services by matching the best provider at the right price for every project</t>
  </si>
  <si>
    <t>Everstream Analytics</t>
  </si>
  <si>
    <t>everstream.ai</t>
  </si>
  <si>
    <t>Everstream AI is a supply chain risk analytics company that delivers actionable insights to increase the resilience and agility of our clients’ supply chains. Through the application of artificial intelligence and predictive analytics, Everstream provi...</t>
  </si>
  <si>
    <t>Everstream Analytics GmbH is a truck transportation company. It combines data science, proprietary intelligence, and specialists to monitor events in time to enable clients to act. The company serves clients across the country.</t>
  </si>
  <si>
    <t>Sets the global supply chain standard</t>
  </si>
  <si>
    <t>Merama</t>
  </si>
  <si>
    <t>merama.io</t>
  </si>
  <si>
    <t>Merama is a strategic partner for e-commerce businesses in Latin America. We invest millions of dollars in working capital and provide expert knowledge and proprietary technology to accelerate growth and profit. Our cross-border and multi-country team ...</t>
  </si>
  <si>
    <t>Merama, Inc. is an e-commerce platform that partners with e-commerce product sellers. It helps fuel th  business with outstanding human resources and non-dilutive capital with an online-presence, invests millions of dollars of working capital, and works together with the teams to grow and expand across LatAm.</t>
  </si>
  <si>
    <t>The best and largest group of e-commerce companies in Latin America</t>
  </si>
  <si>
    <t>Databook</t>
  </si>
  <si>
    <t>databook.com</t>
  </si>
  <si>
    <t>Enterprise Customer Intelligence Platform Built to Increase GTM Productivity at Scale #customerintelligence #enterprisesales #salesproductivity</t>
  </si>
  <si>
    <t>Databook Labs, Inc. is an enterprise customer intelligence company that drives enterprise sales productivity and performance at scale. The company's platform offers customized recommendations that help prioritize the accounts most likely to buy and decide which key buyers to engage and also delivers custom content to its customers, enabling clients to align with its customer's perspectives and strategic outcomes in order to penetrate the market easily.</t>
  </si>
  <si>
    <t>An enterprise customer intelligence platform that drives enterprise sales productivity and performance at scale delivering customer stories on demand</t>
  </si>
  <si>
    <t>VHT</t>
  </si>
  <si>
    <t>getmindful.com</t>
  </si>
  <si>
    <t>At VHT we enable our clients to keep the promises they make to their customers, creating lasting brand loyalty. For over two decades, VHT has been the world’s #1 provider of callback software and services, enabling over 300 of the world’s leading companies to increase their Net Promoter Scores among tens of millions of consumers and generate millions of dollars in return on their investment. Today we have extended our leadership in the customer experience (CX) market by providing contact centers solutions that optimize customer interactions across all their channels. VHT enables contact centers to intelligently begin, continue, and complete customer interactions across multiple channels and, when necessary, equip agents with the right information at the right time to ensure successful outcomes. Consumers are loyal to brands that can successfully engage them on any channel – phone, web, social media, text and voice. And they expect a streamlined journey every time, with little patience for waiting around, repeating information, or being transferred again and again. VHT partners with the world’s largest and most demanding contact centers to deliver on that promise for their customers -- we would welcome the opportunity to partner with you to do the same for yours.</t>
  </si>
  <si>
    <t>Mindful is the chosen experience platform for the world's biggest brands. It develops virtual queuing and customer outcome management software solutions for contact centers worldwide.</t>
  </si>
  <si>
    <t>Cervest</t>
  </si>
  <si>
    <t>cervest.earth</t>
  </si>
  <si>
    <t>Cervest is a company that empowers everyone to adapt to climate change. They provide a Climate Intelligence Platform that transforms climate science into personalized and actionable insights on millions of assets. Their flagship product, EarthScan™, al...</t>
  </si>
  <si>
    <t>Cervest, Ltd. is a climate intelligence (CI) platform. The company offers a real-time artificial intelligence platform that forecasts how the earth's climate impacts businesses, national security, and the wider society. It serves customers worldwide.</t>
  </si>
  <si>
    <t>Discover, analyze and act on your asset-level climate risks and opportunities with EarthScanTM. cervest.earth</t>
  </si>
  <si>
    <t>HICX</t>
  </si>
  <si>
    <t>hicx.com</t>
  </si>
  <si>
    <t>Supplier Management Software Solutions From HICX HICX Supplier Management Software Solutions. The supplier management platform that unkinks the supply chain &amp; lets everyone win together. Find out more today. At HICX, we believe a company’s suppliers ar...</t>
  </si>
  <si>
    <t>HICX Solutions, Ltd. is a provider of supply-based management technology and business process outsourcing solutions. The company offers a suite of technology solutions for supplier onboarding, master data management, risk and performance score carding, and compliance. It serves services within the area.</t>
  </si>
  <si>
    <t>Gatekeeper</t>
  </si>
  <si>
    <t>gatekeeperhq.com</t>
  </si>
  <si>
    <t>Gatekeeper is the leading vendor and contract lifecycle management platform (VCLM) for companies of all sizes. Restore visibility, take control, safeguard compliance and manage third party risk in a single solution. Gatekeeper is a next generation cont...</t>
  </si>
  <si>
    <t>Cinergy Technology, Ltd. doing business as Gatekeeper has a next generation contract and supplier management platformn that borns in the cloud and works on any device. It also a zero training mantra driving a fanatical focus on usability that results in an application internal stakeholders and suppliers can use effortlessly.</t>
  </si>
  <si>
    <t>Vendor &amp; contract management solution that automates and solves your data management problems</t>
  </si>
  <si>
    <t>Altana</t>
  </si>
  <si>
    <t>altana.com</t>
  </si>
  <si>
    <t>ALTANA is a global leader in true specialty chemicals. The Group offers innovative, environmentally compatible solutions for coating manufacturers, paint and plastics processors, the printing and packaging industries, the cosmetics sector and the elect...</t>
  </si>
  <si>
    <t>Altana AG is a chemical manufacturing company. It provides environmentally compatible solutions for coating manufacturers, paint and plastics processors, the printing and packaging industries, the cosmetics sector, and the electrical and electronics industry. Its product range includes additives, special coatings and adhesives, effect pigments, sealants, and compounds, impregnating resins and varnishes, and testing and measuring instruments. The company offers its services globally.</t>
  </si>
  <si>
    <t>Production of chemicals used in paint, print and electronics</t>
  </si>
  <si>
    <t>Terzo Technologies</t>
  </si>
  <si>
    <t>terzo.ai</t>
  </si>
  <si>
    <t>Terzo Cloud is a company that provides Contract Lifecycle Management (CLM) solutions to help businesses turn vendors into partners, make smarter decisions, build stronger relationships, and optimize performance.</t>
  </si>
  <si>
    <t>Terzo Technologies, Inc. is a software company. It develops intelligent CLM built on AI-powered technology that unlocks important financial insights hidden in contracts, invoices, purchase orders, and other important financial documents. It provides business teams the necessary data to improve productivity, optimize spend, and manage risk and governance across the entire supplier ecosystem. The company offers its products and services to consumers and businesses within the area.</t>
  </si>
  <si>
    <t>An AI-powered contract intelligence platform that unlocks financial insights hidden in contracts</t>
  </si>
  <si>
    <t>Archlet</t>
  </si>
  <si>
    <t>archlet.io</t>
  </si>
  <si>
    <t>Archlet is a sourcing analytics platform that helps procurement teams make better sourcing decisions faster. With advanced sourcing, analytics, and scenario optimization features, Archlet simplifies how procurement teams collect, store, and analyze the...</t>
  </si>
  <si>
    <t>Archlet AG is a B2B SaaS application empowering company buyers to make faster and more informed decisions in strategic sourcing. The company provides an intelligent sourcing advisory platform that lets users explore and optimize sourcing scenarios in the most intuitive and modular way. It has existing data and uses guiding and intelligent software products, enabling customers to harvest the needed data to support decision-making and negotiation processes. It helps companies make better and faster sourcing decisions.</t>
  </si>
  <si>
    <t>Provides an intelligent sourcing advisory platform that lets you explore and optimize your sourcing scenarios in the most intuitive and modular way</t>
  </si>
  <si>
    <t>Sourcemap</t>
  </si>
  <si>
    <t>sourcemap.com</t>
  </si>
  <si>
    <t>Sourcemap is a leader in supply chain transparency and due diligence. They provide a full suite of end-to-end supply chain management software for resilience, compliance, and sustainability. Their software helps companies and consumers find out where p...</t>
  </si>
  <si>
    <t>Sourcemap, Inc. is a supply chain transparency company. It provides supply chain visualization solutions. The company offers Sourcemap for Enterprise, a software-as-a-service for organizations to map supply chains, as well as provides supplier collaboration, compliance, traceability, real-time monitoring, and decision-making; and Sourcemap Free, an open platform for anyone to publish supply chain maps to the  Web. It offers its products and services to consumers and businesses within the area.</t>
  </si>
  <si>
    <t>Supply chain mapping for risk, resilience and sustainability</t>
  </si>
  <si>
    <t>Prewave GmbH</t>
  </si>
  <si>
    <t>prewave.com</t>
  </si>
  <si>
    <t>Prewave is a data analytics startup specializing in the prediction of supply chain risks from social media data. They provide supply chain risk intelligence and supplier monitoring for purchasing, supply chain management, and sustainability managers. T...</t>
  </si>
  <si>
    <t>Prewave GmbH is an IT service and IT consulting company that provides supply chain risk intelligence solutions. It delivers real-time supplier monitoring, historical screenings, predictive risk alerts, focused alerts, and historical data. The company also offers supply chain mapping and tier-n monitoring for critical raw materials. It offers and serves its services within the area.</t>
  </si>
  <si>
    <t>Kodiak Rating</t>
  </si>
  <si>
    <t>kodiakhub.com</t>
  </si>
  <si>
    <t>Kodiak Hub is a cloud-based Supplier Relationship Management (SRM) platform that helps global procurement and sourcing teams to buy smarter and power sustainable supplier relationships. Kodiak Hub offers a modular suite of supplier relationship managem...</t>
  </si>
  <si>
    <t>Kodiak Hub is a game-changer for supplier relationship management. The company offers a digital platform that provides procurement teams with in-depth insight and knowledge of its suppliers around the globe, based on performance, and criteria, which is key for business success. It creates numerical values for quick-analysis, rendered from robust big data, and allows the customers to assess, select and evaluate supplier's performance, quality, risk, financial stability, and sustainability from an all-in-one platform.</t>
  </si>
  <si>
    <t>Supplier Relationship Management Software - Shaped for the future</t>
  </si>
  <si>
    <t>Carbyne</t>
  </si>
  <si>
    <t>carbyne.com</t>
  </si>
  <si>
    <t>Carbyne is the global leader in mission-critical contact center technologies and is the largest rich-data provider for mission critical centers.</t>
  </si>
  <si>
    <t>Carbyne, Ltd. is a company that designs and develops mobile applications. It offers a reporting platform for emergency incidents. It serves in the United States.</t>
  </si>
  <si>
    <t>DirectShifts</t>
  </si>
  <si>
    <t>directshifts.com</t>
  </si>
  <si>
    <t>DirectShifts is a staffing marketplace built for healthcare professionals by healthcare professionals. Our mission is to connect healthcare professionals directly with healthcare employers by using advanced technologies and digitizing the recruitment a...</t>
  </si>
  <si>
    <t>FirstLocum, Inc. doing business as DirectShifts, offers an online marketplace that connects clinicians directly to employers for short-term staffing needs (locum tenens) bypassing the need for external recruiters. The company is making healthcare recruiting much more convenient, transparent, and cost-effective for both employers and clinicians.</t>
  </si>
  <si>
    <t>An online marketplace that connects clinicians directly to employers for short term staffing needs</t>
  </si>
  <si>
    <t>Snapshift</t>
  </si>
  <si>
    <t>snapshift.co</t>
  </si>
  <si>
    <t>SnapShift is a cloud-based solution for restaurant teams that provides online scheduling, timesheets, and payroll preparation, as well as administrative HR and collaborative tools.</t>
  </si>
  <si>
    <t>Snapshift S.A.S. develops an online human resource planning and management software solution for restaurants. It helps restaurant owners spend less time on administrative to focus on the customers.</t>
  </si>
  <si>
    <t>Online scheduling, timesheets and payroll preparation for restaurants</t>
  </si>
  <si>
    <t>Qlub</t>
  </si>
  <si>
    <t>qlub.io</t>
  </si>
  <si>
    <t>The domain name qlub.io is for sale. Make an offer or buy it now at a set price.</t>
  </si>
  <si>
    <t>Easiest Delivery, Ltd. doing business as qlub is a fast and secure payment solution for consumers in restaurants. It allows restaurant, pub, and cafe owners to present menus and accept payments in seconds. The payment solution only takes 10 seconds to pay by scanning a QR code, paying with one click, and walking away.</t>
  </si>
  <si>
    <t>It took us literally 24h from first talk with Qlub to have our customers paying contactless and seamless with QR codes</t>
  </si>
  <si>
    <t>Incode Technologies</t>
  </si>
  <si>
    <t>incode.com</t>
  </si>
  <si>
    <t>Incode is a leading identity verification and biometric authentication platform. They offer a fully automated, end-to-end orchestration dashboard that provides fast, secure, and seamless identity experiences. Their AI-first Identity Orchestration Platf...</t>
  </si>
  <si>
    <t>Incode Technologies, Inc. is a real-life verification company. It provides identity solutions and builds biometric identity products for frictionless banking, payment, hospitality, and retail experiences. It offers its services to banks, financial institutions, governments, and retailers.</t>
  </si>
  <si>
    <t>Computer vision, machine learning and big data</t>
  </si>
  <si>
    <t>OCA Ventures</t>
  </si>
  <si>
    <t>ocaventures.com</t>
  </si>
  <si>
    <t>OCA Ventures is a venture capital firm focused on equity investments in companies with dramatic growth potential, primarily in technology and highly scalable services businesses.</t>
  </si>
  <si>
    <t>OCA Venture Partners, LLC is a venture capital firm that specializes in investments in the first round of early-stage companies, ranging from seed stage to Series A, Series B, and expansion stage. The company typically invests in technology and service businesses with a focus on financial services, for-profit education, healthcare technology, enterprise software, mobile commerce and web 3.0, information technology services sectors.</t>
  </si>
  <si>
    <t>Sonder</t>
  </si>
  <si>
    <t>sonder.com</t>
  </si>
  <si>
    <t>Sonder is revolutionizing hospitality through innovative, tech-powered service and inspiring, thoughtfully designed accommodations combined into one seamlessly managed experience. Sonder offers a variety of accommodation options, from rooms to suites a...</t>
  </si>
  <si>
    <t>Sonder Holdings, Inc. is a tech-driven hospitality company offering spaces built for travel and life in cities around the world. The company manages vacation, short-term, and condo rental properties for travelers. It offers its services to clients within the area.</t>
  </si>
  <si>
    <t>Marketplace for apartments with hotel-level amenities</t>
  </si>
  <si>
    <t>Ayoconnect</t>
  </si>
  <si>
    <t>ayoconnect.com</t>
  </si>
  <si>
    <t>API pulsa, token listrik, e-money, dan PPOB terlengkap. Ayoconnect menghubungkan 50+ platform ke 3.000 produk digital.</t>
  </si>
  <si>
    <t>PT Ayopop Teknologi Indonesia doing business as Ayoconnect operates as a mobile commerce platform. The Company offers digital products such as phone credit, internet data package, streaming, and electricity token. It serves customers in Indonesia.</t>
  </si>
  <si>
    <t>Helps the leading companies of today and the tech unicorns of tomorrow launch new financial services</t>
  </si>
  <si>
    <t>Valon Technologies</t>
  </si>
  <si>
    <t>valon.com</t>
  </si>
  <si>
    <t>Valon is a residential mortgage servicer, lender, and insurance provider. Our mission is to empower every homeowner. We’re creating a world where home ownership comes with ease, security, and financial know how. On a mission to empower every homeowner ...</t>
  </si>
  <si>
    <t>Valon Mortgage, Inc. is a software development company that specializes in fintech and consumer tech. It offers loans from banks and mortgage lenders. The company also provides escrow accounts for mortgage management and loan repayments. It serves customers in the United States.</t>
  </si>
  <si>
    <t>Residential mortgage servicer and lender</t>
  </si>
  <si>
    <t>Northspyre</t>
  </si>
  <si>
    <t>northspyre.com</t>
  </si>
  <si>
    <t>Northspyre is a cloud-based real estate development software that empowers developers to achieve easier, more predictable outcomes on complex projects. It is a cloud-based intelligence platform that helps real estate professionals make proactive, data-...</t>
  </si>
  <si>
    <t>Northspyre, Inc. is a software development company. It provides a project delivery solution using data, automation, and artificial intelligence. The company's services are being offered to real estate developers, internal real estate teams, project management firms, project managers, leadership, and accounting and finance.</t>
  </si>
  <si>
    <t>Inancial tracking and project delivery automation platform for real estate developers</t>
  </si>
  <si>
    <t>Susquehanna Growth Equity</t>
  </si>
  <si>
    <t>sgep.com</t>
  </si>
  <si>
    <t>Susquehanna Growth Equity (SGE) is a growth equity investor that specializes in investing in growth stage technology companies in the software, information services, internet, and financial technology sectors. The company provides flexible capital for ...</t>
  </si>
  <si>
    <t>Susquehanna Growth Equity, LLP (SGE) is a private equity and venture capital firm. It specializes in investments in the growth stage, growth capital, emerging growth, recapitalization, buyouts in private and selects public companies, industry consolidation, divestitures, and acquisition financing. It invests in the middle market, mid-venture, late venture, mature, and later-stage investments.</t>
  </si>
  <si>
    <t>CCC Information Services</t>
  </si>
  <si>
    <t>cccis.com</t>
  </si>
  <si>
    <t>CCC Intelligent Solutions is a technology leader that powers digital transformation for the insurance and automotive industries. They provide AI, IoT, and workflow solutions to improve business performance and elevate the customer experience. With thei...</t>
  </si>
  <si>
    <t>CCC Intelligent Solutions, Inc. provides the technology, data, and insights to help customers make informed and accurate auto collision claims and repair management decisions. It offers advanced software, workflow tools, and enabling technologies to automotive collision repairers, parts suppliers, and property or casualty insurance carriers.</t>
  </si>
  <si>
    <t>Claims Management Software for the automotive, insurance, and collision repair industries</t>
  </si>
  <si>
    <t>Freespace</t>
  </si>
  <si>
    <t>afreespace.com</t>
  </si>
  <si>
    <t>Freespace is a global leader in technology solutions that enables workplace optimization; delivering significant cost savings and improving space efficiency, real estate performance, employee wellbeing and productivity. With over 100,000 sensors instal...</t>
  </si>
  <si>
    <t>Freespace is a global leader in technology solutions that enable workplace optimization; delivering significant cost savings and improving space efficiency, real estate performance, employee wellbeing, and productivity. It organizes the world's workspaces to make them as hybrid-ready and efficient as possible.</t>
  </si>
  <si>
    <t>Physician Side Gigs</t>
  </si>
  <si>
    <t>physiciansidegigs.com</t>
  </si>
  <si>
    <t>Empowering physicians with business and finance skills, and a supportive community that provides resources for physician life.</t>
  </si>
  <si>
    <t>Physician Side Gigs Empower physicians with business and finance skills, and a supportive community that provides resources for physician life. It focuses on alternative/supplementary income streams, passion projects, and business and finance skills.</t>
  </si>
  <si>
    <t>Cohort Go</t>
  </si>
  <si>
    <t>cohortgo.com</t>
  </si>
  <si>
    <t>Cohort Go is a company that connects the international education community. Their platform offers smarter international payments, fairer student health insurance, and stronger business relationships. They have helped over 50,000 students from over 180 ...</t>
  </si>
  <si>
    <t>Cohort Solutions Pty., Ltd. empowers life-changing experiences by connecting the international education community. It recognized for growth and innovation, the platform makes easier for everyone to access an international education, reducing costs and increasing choice.</t>
  </si>
  <si>
    <t>Welcome to Cohort Go. | Cohort Go</t>
  </si>
  <si>
    <t>PMWeb Inc.</t>
  </si>
  <si>
    <t>pmweb.com</t>
  </si>
  <si>
    <t>PMWeb is a leading construction program management software company that provides an all-in-one, 100% web-based Construction Project Management Software. Their software is designed for owners to manage their entire Plan | Build | Operate™ lifecycles of...</t>
  </si>
  <si>
    <t>PMWeb, Inc. provides information technology services. The company designs and develops solutions for document processing, cost management, engineering forms, timesheets, integration, and visual workflow applications. It serves retail, healthcare, transportation, government, and engineering sectors in the United States.</t>
  </si>
  <si>
    <t>Team of experienced software professionals</t>
  </si>
  <si>
    <t>Property Meld</t>
  </si>
  <si>
    <t>propertymeld.com</t>
  </si>
  <si>
    <t>Property Meld is a leading property maintenance software that empowers property management companies to increase efficiency through automation. Our system receives maintenance requests, assigns and coordinates schedules, updates and notifies all partie...</t>
  </si>
  <si>
    <t>Property Meld, Inc. is a property management and maintenance company. It streamlines and automates the maintenance process. Its system receives requests, assigns maintenance, coordinates schedules, updates and notifies all parties of repairs, and follows up with residents. The company focuses on providing quality services to customers and clients within the area.</t>
  </si>
  <si>
    <t>A property management maintenance solution that streamlines and automates the maintenance process</t>
  </si>
  <si>
    <t>Goodlord</t>
  </si>
  <si>
    <t>goodlord.co</t>
  </si>
  <si>
    <t>Goodlord is a cloud-based platform trusted by hundreds of agencies across the UK. We make renting easy through automated digital transactions, cutting agency time and spend by 50-75%. This enables agencies to focus on growing their business and providi...</t>
  </si>
  <si>
    <t>Oh Goodlord, Ltd. operates a cloud-based rental transaction platform. The company offers a platform that allows tenants to pay holding deposits, complete references, and sign the tenancy agreement online, as well as landlords to receive and sign tenancy agreements online. It creates a bespoke one-stop shop by providing access to a dynamic suite of specialized services, including insurance, e-signing, referencing, e-payments, and more. It serves people around the United Kingdom.</t>
  </si>
  <si>
    <t>Goodlord is a cloud-based platform trusted by hundreds of agencies across the UK</t>
  </si>
  <si>
    <t>doorkee</t>
  </si>
  <si>
    <t>stag.doorkee.com</t>
  </si>
  <si>
    <t>Doorkee is a New York-based startup that provides an all-in-one rental platform to connect departing tenants, apartment seekers, and landlords, eliminating brokers and providing a better moving experience for everyone.</t>
  </si>
  <si>
    <t>Doorkee, Inc. is an all-in-one solution to streamline the apartment rental process. The company's peer-to-peer rental platform connects departing tenants, apartment seekers, and landlords by aligning incentives. Its Landlords save money on vacancy, departing tenants get paid to show the unit, and apartment seekers move in fee-free, all through an automated, and safe process. Its partnered landlords include Stellar Management, A&amp;E, First Service Residential and Bushburg Properties.</t>
  </si>
  <si>
    <t>Anyone Home</t>
  </si>
  <si>
    <t>anyonehome.com</t>
  </si>
  <si>
    <t>Anyone Home is a best in class contact center serving both prospective and existing residents of single family rental properties. Anyone Home is the premiere contact center and customer relationship management (CRM) solution for the rental housing mark...</t>
  </si>
  <si>
    <t>Anyone Home, Inc. is a software company that provides IT solutions. It offers CRM, system integration, call analysis, chatbot leasing, and other solutions. The company serves in the B2B and SaaS space in the real estate and construction tech market segments. It operates in the United States.</t>
  </si>
  <si>
    <t>Software and services company focused on engagement in the multi and single-family rental housing market</t>
  </si>
  <si>
    <t>Aptly</t>
  </si>
  <si>
    <t>getaptly.com</t>
  </si>
  <si>
    <t>APTLY is a CRM and workflow management platform for property teams. It helps property managers convert, support, and impress customers at every stage of their journey. With Aptly, customer interactions are easily captured and combined with necessary da...</t>
  </si>
  <si>
    <t>Invisible Apps, Inc. doing business as Aptly is a powerful real estate communication platform designed to optimize property performance. The company is multifamily's first CRM powered by artificial intelligence designed to optimize the resident experience, streamline communication, and make property management teams more efficient.</t>
  </si>
  <si>
    <t>A real estate communication platform designed to optimize property performance</t>
  </si>
  <si>
    <t>Rezedent</t>
  </si>
  <si>
    <t>rezedent.com</t>
  </si>
  <si>
    <t>Rezedent is a property management software and online rent payment platform. It serves as a social hub for residents and property managers, allowing them to connect, resolve issues, and organize events. The platform simplifies property management tasks...</t>
  </si>
  <si>
    <t>Rezedent.com, LLC is a cloud-based software that provides small to mid-size Property Managers, Independent landlords, and renters an end-to-end solution. Its mobile-optimized software enables users to work, communicate, connect, and pay rent or dues in a secure and fluid environment on any device, anytime and from anywhere.</t>
  </si>
  <si>
    <t>Free customizable property management automation solution that streamlines the rental experience for property managers &amp; their tenants!</t>
  </si>
  <si>
    <t>Netintegrity</t>
  </si>
  <si>
    <t>netintegrity.net</t>
  </si>
  <si>
    <t>Netintegrity Inc. is one of North America’s leading property management software developers. Our flagship product INFO Tracker™ automates workflows across the entire organization, streamlining processes in accounting, property management, maintenance, ...</t>
  </si>
  <si>
    <t>Netintegrity, Inc. is a developer of integrated property and maintenance management software. The company delivers turnkey software and service solutions, along with training and customer support. Its NFO-Tracker cloud-based solution incorporates industry sector-specific tools for both frontline staff and management. It serves clients in Canada.</t>
  </si>
  <si>
    <t>Leading developer of integrated property and maintenance management software</t>
  </si>
  <si>
    <t>BetterNOI</t>
  </si>
  <si>
    <t>betternoi.com</t>
  </si>
  <si>
    <t>BetterNOI is a company that helps multifamily owners and operators improve the financial performance of their property portfolio. They analyze data in areas such as screening, collateral, leasing risk, and collections to recommend solutions that will e...</t>
  </si>
  <si>
    <t>BetterNOI, LLC is a software development company that offers mobile websites and reputation management services. It provides a streamlined application process, comprehensive screening, verifications, courthouse researchers lease management, execution, communication app, portals, resident retention, rent payment, processing, software integrations, and analysis solutions. The company serves customers in the area.</t>
  </si>
  <si>
    <t>Drivewyze</t>
  </si>
  <si>
    <t>drivewyze.com</t>
  </si>
  <si>
    <t>Drivewyze is a technology service provider that delivers savings and safety benefits for all commercial vehicle operators. They offer a range of innovative trucking services, including Drivewyze PreClear bypass, Drivewyze Safety Notifications, the Driv...</t>
  </si>
  <si>
    <t>Drivewyze, Inc. is a software company. It provides mobile driving solutions that give drivers visual and audio instructions at bypass points for weigh stations and roadside mobile inspection sites. The company offers its service to help drivers reach destinations across North America.</t>
  </si>
  <si>
    <t>A technology service provider that delivers savings and safety benefits for all commercial vehicle operators</t>
  </si>
  <si>
    <t>Repsly</t>
  </si>
  <si>
    <t>repsly.com</t>
  </si>
  <si>
    <t>Repsly, Inc. is a B2B software as a service (SaaS) company providing retail execution software that empowers CPG teams to make data driven insights and achieve peak performance in the field. Repsly’s powerful manager’s dashboard equips teams with the d...</t>
  </si>
  <si>
    <t>Repsly, Inc. is a B2B software as a service (SaaS) company. The company offers Insights Dashboards, Retail Sales Reporting, Field Team Management, Orders and returns, Integrations, and In-Store Execution. It works with organizations with field representatives that visit established clients on a recurring basis to perform customer service and field management functions, such as taking replenishment orders, merchandising products on retail shelves, marketing for referrals, or performing regular maintenance. The company serves its clients across the country and internationally.</t>
  </si>
  <si>
    <t>Mobile CRM | Mobile Data Collection | Repsly</t>
  </si>
  <si>
    <t>Parsable</t>
  </si>
  <si>
    <t>parsable.com</t>
  </si>
  <si>
    <t>Parsable is a company that empowers industrial workers with modern digital tools to improve productivity, quality, safety, and sustainability. Their Connected Worker® platform transforms static, paper-based procedures into mobile and interactive work i...</t>
  </si>
  <si>
    <t>Parsable, Inc. is a provider of mobile collaboration, and workflow platforms designed to replace paper with modern technology. It develops workflow management solutions. The company also offers a mobile collaboration and workflow platform that helps industrial teams to work from the top to the shop floor.</t>
  </si>
  <si>
    <t>Helps the world’s largest industrial companies get jobs done right every time.</t>
  </si>
  <si>
    <t>Poka</t>
  </si>
  <si>
    <t>poka.io</t>
  </si>
  <si>
    <t>Connected Worker Platform for Manufacturing | Poka brings factory communication, daily management + learning and development tools into a single app. Empower frontline workers to drive performance. Poka is the first social industrial platform that focu...</t>
  </si>
  <si>
    <t>Poka, Inc. is a Web and mobile app that gives factory workers the power to capture, consume and share critical information in real-time on the plant floor to improve productivity. The company provides a social industrial platform that focuses on training, knowledge retention, and real-time information within the manufacturing industry. It serves customers worldwide.</t>
  </si>
  <si>
    <t>First social industrial platform within the manufacturing world that focuses towards efficient training &amp; knowledge retention</t>
  </si>
  <si>
    <t>Talkwalker</t>
  </si>
  <si>
    <t>talkwalker.com</t>
  </si>
  <si>
    <t>Next Gen Social Listening &amp; Consumer Intelligence Platform Talkwalker provides next gen social listening for marketers, PR professionals, and consumer insights experts. The No.1 Consumer Intelligence Platform. Talkwalker is one of the world’s leading s...</t>
  </si>
  <si>
    <t>Talkwalker Sarl is a company developing social media analytics and monitoring platforms. It offers brand management, campaign strategy, competitive intelligence, content marketing, customer experience, market research, and trend analysis solutions. The company serves the area.</t>
  </si>
  <si>
    <t>Consumer intelligence for the world’s most impactful brands</t>
  </si>
  <si>
    <t>Showbie</t>
  </si>
  <si>
    <t>showbie.com</t>
  </si>
  <si>
    <t>Showbie is a hybrid learning platform that helps teachers and students organize classroom workflow and improve productivity and communication. With Showbie, teachers can create, assign, and review paperless assignments using in-app tools or compatible ...</t>
  </si>
  <si>
    <t>Showbie, Inc. is a computer software company. It designs and develops educational software that combines essential tools for assignments, feedback, and communication in one easy-to-use application to increase teacher productivity, aid in identifying struggling students, and allow administrators to follow classroom learning objectives. The company offers its services to teachers and students in classrooms worldwide.</t>
  </si>
  <si>
    <t>Worldox</t>
  </si>
  <si>
    <t>worldox.com</t>
  </si>
  <si>
    <t>Worldox is a document management company that provides comprehensive and practical solutions for organizing and managing documents and emails. As a NetDocuments company, they offer a cloud-based platform with award-winning security and research capabil...</t>
  </si>
  <si>
    <t>World Software Corp. doing business as Worldox provides document management systems for legal, financial, investment advisory, accounting, non-profit, construction, real estate, insurance, and manufacturing industries. The company offers Worldox GX3, a document management system for law firms, financial services firms, manufacturers, universities, government and defense, and non-governmental organizations; and Worldox CompleteCloud, a Software-as-a-Service hosted desktop that provides Web-based access to Microsoft Office Professional applications, including Exchange or Outlook, as well as the Worldox document management system and QuickBooks.</t>
  </si>
  <si>
    <t>Cloud-based document and e-mail management software for legal departments and law firms</t>
  </si>
  <si>
    <t>ThoughtTrace</t>
  </si>
  <si>
    <t>thoughttrace.com</t>
  </si>
  <si>
    <t>ThoughtTrace is an AI-powered document intelligence platform that automates complex data extraction and analysis for businesses. Their software helps organizations extract valuable insights from contracts, invoices, and other unstructured data sources,...</t>
  </si>
  <si>
    <t>ThoughtTrace, Inc. is a software company providing customers with a significant competitive advantage using artificial intelligence and machine learning to streamline the categorization, review, and analysis of contracts and agreements. The company's cloud-based AI platform reads, interprets, and extracts critical provisions and data elements at the intent, or thought level, providing businesses the ability to apply context to content, replace ambiguity with clarity, and provide understanding even in the absence of structure.</t>
  </si>
  <si>
    <t>AI-Powered Document Intelligence and Contract Analytics - ThoughtTrace</t>
  </si>
  <si>
    <t>Expert Institute</t>
  </si>
  <si>
    <t>expertinstitute.com</t>
  </si>
  <si>
    <t>Expert Institute is the nation's leading expert consulting and insights platform, helping firms win more cases and increase their profitability. Established in 2010, Expert Institute has supported over 5,000 firms nationwide across all areas of practic...</t>
  </si>
  <si>
    <t>The Expert Institute Group, LLC operates an online platform for law firms to find and connect with expert witness candidates. The company connects experts in various fields with lawyers looking for technical expertise, consultative support, expert witness testimony, and case-specific guidance. It offers customers around the country.</t>
  </si>
  <si>
    <t>SurePoint Technologies</t>
  </si>
  <si>
    <t>surepoint.com</t>
  </si>
  <si>
    <t>SurePoint Technologies is a leading provider of financial and practice management software to law firms. For more than 40 years, law firms have relied on SurePoint's Legal Management System (LMS) to unlock higher performance and focus on their clients'...</t>
  </si>
  <si>
    <t>Rippe &amp; Kingston Systems, Inc. doing business as SurePoint Technologies is a software company. It offers application development, custom solutions, Google G Suite, a legal management system for law firm management, data synchronization of product information, and METHOS plant and facility maintenance solutions. The company provides its products and services to customers in the United States.</t>
  </si>
  <si>
    <t>Servient</t>
  </si>
  <si>
    <t>servient.com</t>
  </si>
  <si>
    <t>Servient is a company that provides generative AI technology solutions for eDiscovery, compliance, and records management. Their software combines artificial intelligence and cloud computing to streamline legal operations for corporations, government a...</t>
  </si>
  <si>
    <t>Servient, Inc. provides advanced electronic discovery technology solutions to law firms, Fortune 1000 corporations, and government agencies. The company offers Servient On-Demand, an e-discovery platform that identifies important documents and reduces the number of irrelevant documents that are promoted for legal review; and Servient Enterprise which provides e-discovery data management solutions for litigation matters on DELL's secure cloud servers.</t>
  </si>
  <si>
    <t>Full enterprise eDiscovery solution</t>
  </si>
  <si>
    <t>revealdata.com</t>
  </si>
  <si>
    <t>Reveal Data Corporation is a technology company developing software for the litigation support industry. They offer a comprehensive range of solutions for all legal matters, including analyzing, searching, and reviewing data in place before collection ...</t>
  </si>
  <si>
    <t>Reveal Data Corp. is a computer software company. It offers a cloud-based software platform that provides processing, early case assessment, review, infrastructure, and artificial intelligence capabilities, combining an intuitive user interface. The company offers its services to clients globally.</t>
  </si>
  <si>
    <t>Affordable and flexible e-discovery software for litigation support</t>
  </si>
  <si>
    <t>For The Record</t>
  </si>
  <si>
    <t>fortherecord.com</t>
  </si>
  <si>
    <t>For The Record is a global leader in modernizing justice with advanced court technology. We provide end-to-end solutions for courts around the world, including digital recording, speech-to-text, secure cloud-based storage, and online ordering of court ...</t>
  </si>
  <si>
    <t>Record Holdings Pty., Ltd. doing business as For The Record, Ltd. (FTR) is a global leader that provides digital recording, review, and content management solutions for justice, law enforcement, legislative, and public meetings bodies. The company's recording solutions have been the standard in digital evidence recording around the world.</t>
  </si>
  <si>
    <t>For The Record (FTR) - Digital Court Recording Solutions</t>
  </si>
  <si>
    <t>Pagefreezer</t>
  </si>
  <si>
    <t>pagefreezer.com</t>
  </si>
  <si>
    <t>Pagefreezer offers monitoring and data archiving of online content like websites, social media, text messages, and team chat. PageFreezer is a leading provider of website and social media archiving solutions to a wide range of industries including fina...</t>
  </si>
  <si>
    <t>PageFreezer Software, Inc. provides a website and social media archiving services. It offers archiving services in the form of a SaaS application that enables its users to preserve the website and social media content. The company serves the finance, legal, telecom, retail, utilities, government, and post-secondary education sectors.</t>
  </si>
  <si>
    <t>Learn how to archive a Website</t>
  </si>
  <si>
    <t>awarehq.com</t>
  </si>
  <si>
    <t>Aware is a contextual intelligence platform that transforms digital conversation data from Slack, Teams, Zoom, and more into real-time insights. It empowers the C-suite to make confident decisions with AI-driven, real-time intelligence. Aware identifie...</t>
  </si>
  <si>
    <t>Nullable, Inc. doing business as Aware offers a cloud intelligence platform that adopts the latest advancements in cognitive computing, artificial intelligence, and behavioral analytics to amplify enterprise value by monitoring the social graph. It provides a unique level of visibility into organizational interaction and behavior, so issues can be addressed immediately and positive collaboration can be encouraged - so companies can gain exponential value from its collaboration tools without worry.</t>
  </si>
  <si>
    <t>Interfaces with social networks to allow companies to safely grow, learn from and secure their social interactions</t>
  </si>
  <si>
    <t>Mitratech Holdings Inc</t>
  </si>
  <si>
    <t>mitratech.com</t>
  </si>
  <si>
    <t>Mitratech is a trusted, global technology partner empowering corporate legal, risk &amp; compliance, and HR professionals to maximize productivity, control expense, and mitigate risk by deepening operational alignment, and increasing collaboration &amp; visibi...</t>
  </si>
  <si>
    <t>Mitratech Holdings, Inc. is a law practice and legal services company that provides technology solutions for the legal, risk compliance, and HR markets. It offers enterprise legal management, workflow automation, background screening, risk management, and information governance. The company caters to the financial, food, technology, and industrial sectors.</t>
  </si>
  <si>
    <t>Provider of enterprise legal management solutions for corporate legal departments</t>
  </si>
  <si>
    <t>Malbek</t>
  </si>
  <si>
    <t>malbek.io</t>
  </si>
  <si>
    <t>Contract Lifecycle Management Software | Malbek CLM From creation and management to storage and milestones, streamline contract lifecycle management, mitigate risk, and unite teams at scale with Malbek CLM. We are today’s most modern, cutting edge CLM ...</t>
  </si>
  <si>
    <t>Malbec Solutions, Inc. doing business as Malbek is an information technology company. It develops an AI platform that provides enterprise contract lifecycle management from request, redlining, signature, and commitment tracking. The company offers an innovative solution streamlining quote and contract management from request to signature to post-contract execution. It serves the software development sector.</t>
  </si>
  <si>
    <t>An innovative solution streamlining quote and contract management from request to signature to post-contract execution</t>
  </si>
  <si>
    <t>M-Files</t>
  </si>
  <si>
    <t>m-files.com</t>
  </si>
  <si>
    <t>M-Files is a global leader in information management. They offer an innovative metadata-driven document management platform that helps businesses organize, manage, and track documents and business processes. Their enterprise information management solu...</t>
  </si>
  <si>
    <t>M-Files Corp. provides enterprise content management (ECM) solutions. The company provides cloud, on-premise, and hybrid ECM solutions that allow businesses to manage, secure, and share information with a metadata-driven approach where it resides. Its products and services also offer business processes, professional services, manufacturing, pharmaceutical, and other sectors.</t>
  </si>
  <si>
    <t>M-Files Enterprise Information Management (EIM) helps enterprises find, share, and secure documents and information. Ideal for regulatory compliance</t>
  </si>
  <si>
    <t>Luminance</t>
  </si>
  <si>
    <t>luminance.com</t>
  </si>
  <si>
    <t>Luminance is an artificial intelligence platform for the legal profession. It offers the world's most advanced AI technology for the legal processing of contracts and documents. Luminance's AI reads and forms a conceptual understanding of documents in ...</t>
  </si>
  <si>
    <t>Luminance Technologies, Ltd. operates an AI technology for the legal processing of contracts and documents. The company offers an artificial intelligence and machine learning-based platform that helps in processing large, complex, and fragmented data sets of legal documentation, enabling managers to easily assign tasks and track the progress of the entire team. It serves customers in the legal sector.</t>
  </si>
  <si>
    <t>Artificial intelligence for legal due diligence</t>
  </si>
  <si>
    <t>Lineal</t>
  </si>
  <si>
    <t>lineal.com</t>
  </si>
  <si>
    <t>Lineal is one of the world's leading data services organizations. Our services include AI Empowered eDiscovery, Digital Forensics &amp; Cyber Security. Offices in UK, USA, Brazil, India and Hong Kong</t>
  </si>
  <si>
    <t>Lineal, Ltd. is a company that leverages AI and process-driven workflows to solve information governance, eDiscovery, privacy, compliance, DSAR, conversion, and cyber issues for law firms and corporations. It offers data gathering, electronic data discovery, online review, document productions, trial presentations, corporate services, e-discovery, managed document review, digital forensics, information governance, legal process outsourcing, early case assessment, cyber security, penetration testing, digital forensics investigations, data collection, dsar, grc, artificial intelligence, machine learning, artificial intelligence models, information governance. It serves its clients across the globe.</t>
  </si>
  <si>
    <t>eDiscovery, Digital Forensics &amp; Cyber Security Support | Lineal Services</t>
  </si>
  <si>
    <t>Ligl</t>
  </si>
  <si>
    <t>ligl.io</t>
  </si>
  <si>
    <t>LIGL is a company that specializes in digital evidence lifecycle management. They provide automated and unified software solutions for enterprise legal departments, specifically designed to simplify and streamline the complex litigation process. Their ...</t>
  </si>
  <si>
    <t>Discovery Corp. doing business as Ligl Data Sciences Corp. is a developer of cloud-based digital evidence and lifecycle management platform for enterprise legal departments. The company manages every step of the litigation and investigation lifecycle, simplifying, automating, and uniting legal hold and automated discovery workflows in a frictionless, easy-to-use system.</t>
  </si>
  <si>
    <t>We’re always here to chat about anything Ligl</t>
  </si>
  <si>
    <t>Legal Files</t>
  </si>
  <si>
    <t>legalfiles.com</t>
  </si>
  <si>
    <t>Legal Files Software, Inc. develops case and matter management software applications for legal professionals. Legal Files matter management software has undergone thorough hands on testing to produce peerless real world matter management and workflow m...</t>
  </si>
  <si>
    <t>Legal Files Software, Inc. is a software development company. It offers office and workflow management solutions, implementation assistance, training, maintenance, support, and technical assistance. The company provides case and matter management software for legal departments, law firms, legal aids, the government, the insurance industry, universities, and contract management companies.</t>
  </si>
  <si>
    <t>Case and matter management software</t>
  </si>
  <si>
    <t>Lawmatics</t>
  </si>
  <si>
    <t>lawmatics.com</t>
  </si>
  <si>
    <t>Lawmatics is the #1 automation platform for law firms, offering legal client intake, CRM, marketing automation, billing, and much more, all in one easy to use software. With Lawmatics, law firms streamline their operations, impress clients, and win mor...</t>
  </si>
  <si>
    <t>Lawmatics, Inc. is a developer of marketing automation and CRM software company. It offers custom reporting and a dashboard, including ROI analysis and an email marketing suite to engage contacts and clients. The company serves clients throughout the area.</t>
  </si>
  <si>
    <t>The most powerful client intake and marketing automation CRM built for the modern practice</t>
  </si>
  <si>
    <t>Josef</t>
  </si>
  <si>
    <t>joseflegal.com</t>
  </si>
  <si>
    <t>Josef is a legal tech startup operating in North America, Europe, and Asia Pacific. Our mission is to make legal services more accessible for everyone. We empower legal teams and professionals with legal automation to save time, scale services, and del...</t>
  </si>
  <si>
    <t>Josef Legal Pty., Ltd. is an information technology and services firm. It provides a software platform with a chatbot interface to automate lawyer-client conversations, document drafting, and providing legal services. It serves in the technology and business services sectors.</t>
  </si>
  <si>
    <t>A no-code software platform that empowers lawyers and legal professionals to automate legal tasks</t>
  </si>
  <si>
    <t>IPRO</t>
  </si>
  <si>
    <t>ipro.com</t>
  </si>
  <si>
    <t>IPRO is a company that provides a suite of eDiscovery solutions for legal teams. Their software empowers legal teams to take control of their data by providing earlier, actionable insights before collection occurs. With IPRO's end-to-end eDiscovery sol...</t>
  </si>
  <si>
    <t>IPRO Tech, LLC is an electronic software solutions company. It provides audience demographic data to websites of all sizes. The company primarily serves clients throughout the United States.</t>
  </si>
  <si>
    <t>Combining governance and e-discovery software with predictive analytics</t>
  </si>
  <si>
    <t>HAYSTACKID</t>
  </si>
  <si>
    <t>haystackid.com</t>
  </si>
  <si>
    <t>HaystackID is a specialized eDiscovery services firm that helps corporations and law firms find, listen, and learn from data when they face complex, data intensive investigations and litigation. HaystackID supports law firms and corporate legal departm...</t>
  </si>
  <si>
    <t>HaystackID, LLC is a legal service company that specializes in eDiscovery services. It provides corporations and law firms with forensics, advisory, cybersecurity consulting, and enterprise-managed solutions. The company serves the online database information retrieval business industry within the business services sector.</t>
  </si>
  <si>
    <t>Electronic discovery and forensic services and solutions to corporations and law firms</t>
  </si>
  <si>
    <t>Hanzo</t>
  </si>
  <si>
    <t>hanzo.co</t>
  </si>
  <si>
    <t>Hanzo is a company that specializes in risk management and data extraction from web content. They provide solutions for investigations, litigation, archiving, compliance, and more. Hanzo is the world leader in legally defensible capture, preservation, ...</t>
  </si>
  <si>
    <t>Hanzo Archives, Ltd. provides social media and Website archiving services for compliance, records management, and e-discovery in the United States and Europe. The company offers Website archiving products and services, which enable to collect, archive, preserve, and produce social media interactions and conversations; and Web Archive Connector improves the management, archiving, preservation, and e-discovery of Web content and social media in native format. It serves Fortune 500 corporations and organizations in financial services, insurance, pharmaceutical, food and beverage, and entertainment industries; and national and governmental agencies.</t>
  </si>
  <si>
    <t>World leader in the legally defensible capture, preservation, and analysis of web content</t>
  </si>
  <si>
    <t>Knovos</t>
  </si>
  <si>
    <t>knovos.com</t>
  </si>
  <si>
    <t>Knovos is an information management and legal technology company that provides a range of technology solutions including eDiscovery, GRC, Project or Process Management, Collaboration, Analytics, and more. With a mission to change how the world interact...</t>
  </si>
  <si>
    <t>GDS Systems, Inc. doing business as Knovos, LLC offers a comprehensive set of solutions for eDiscovery and information governance technology. The company sets a benchmark by offering high-end cost-efficient and robust eDiscovery and information management solutions that have improved performance and productivity. It offers clients discovery, information governance, project management, early case assessment, technology-assisted review (tar), data management, compliance management, data governance, electronic discovery, arbitration management, performance budgeting, its software, legal, its management, governance, risk, and compliance, information technology, vertical industry, and GRC platforms.</t>
  </si>
  <si>
    <t>Knovos is committed to providing leading technology in eDiscovery and Information Governance &amp; Compliance</t>
  </si>
  <si>
    <t>fastcase.com</t>
  </si>
  <si>
    <t>Fastcase is a legal technology company that offers a spectrum of legal software tools and solutions. They provide smarter legal research, legal news, expert treatises, dockets and analytics, bankruptcy forms and workflow, and cloud-based software for l...</t>
  </si>
  <si>
    <t>Fastcase, Inc. provides online legal research services. The company offers searching, sorting, and visualization tools, as well as citation analysis, data visualization, batch printing, and authority check services. It makes better research available to more people through innovation, value, and choice.</t>
  </si>
  <si>
    <t>One of the largest online law libraries in the world</t>
  </si>
  <si>
    <t>Exterro</t>
  </si>
  <si>
    <t>exterro.com</t>
  </si>
  <si>
    <t>Exterro is a leading provider of e-discovery and information governance software. Their Legal Governance, Risk and Compliance (GRC) solutions help organizations address their privacy, compliance, investigation, and litigation risks more effectively and...</t>
  </si>
  <si>
    <t>Exterro, Inc. is an information technology and services company. It offers privacy, e-discovery, and information governance solutions for IT and in-house legal teams. The company provides its products and services to customers across the country.</t>
  </si>
  <si>
    <t>Software company that provides privacy, e-discovery, and information governance solutions for IT and in-house legal teams</t>
  </si>
  <si>
    <t>Dataprise</t>
  </si>
  <si>
    <t>dataprise.com</t>
  </si>
  <si>
    <t>Managed IT Service Provider l IT Solutions | Dataprise Dataprise is a full service managed IT service provider that helps businesses navigate modern IT complexities. Click here to learn more about our IT solutions. Since 1995, Dataprise has helped more...</t>
  </si>
  <si>
    <t>Dataprise, Inc. is an IT consulting company. It provides managed information technology services and specializes in IT management, strategy and consulting, information security systems, help desk support services, and cloud services, enabling businesses to secure information systems and maintain data privacy while accelerating digitalization. It serves consumers worldwide.</t>
  </si>
  <si>
    <t>It company that helps businesses with it advice and support</t>
  </si>
  <si>
    <t>Lexicon</t>
  </si>
  <si>
    <t>lexiconservices.com</t>
  </si>
  <si>
    <t>Lexicon is a legal services and technology provider for law firms of all specialties and sizes. They have expertise in law firm marketing, client appointment setting, revenue optimization, billing and collections, support services, and more. Lexicon of...</t>
  </si>
  <si>
    <t>Cordell Practice Management Group, LLC doing business as Lexicon Services, LLC is a legal service and technology provider with deep expertise in the legal industry. It provides a world-class practice management software suite, enabling attorneys to maximize the productive use of time when working cases.</t>
  </si>
  <si>
    <t>ContractPodAi®</t>
  </si>
  <si>
    <t>contractpodai.com</t>
  </si>
  <si>
    <t>ContractPodAi is a leader in contract lifecycle management, providing a powerful AI-enabled CLM software. Their One Legal Platform supports the full spectrum of in-house legal team needs, streamlining and simplifying processes. With the help of AI, Con...</t>
  </si>
  <si>
    <t>ContractPod Technologies, Ltd. doing business as ContractPodAi is an AI-based contract management solution provider firm. It offers contract management, document automation, risk management, data analysis, legal technology, legal operations, and artificial intelligence. The firm serves its clients within the nation.</t>
  </si>
  <si>
    <t>A complete end to end artificially intelligent contract management solution</t>
  </si>
  <si>
    <t>Consilio</t>
  </si>
  <si>
    <t>consilio.com</t>
  </si>
  <si>
    <t>Consilio is an international eDiscovery and managed review provider trusted by corporations and law firms globally. They deliver high-quality, secure eDiscovery, document review, and legal operations solutions. Consilio Complete is their end-to-end leg...</t>
  </si>
  <si>
    <t>Consilio, LLC provides eDiscovery software and services to assist law firms and corporations involved in internal and external investigations, litigation, and arbitration. The company offers risk and governance, discovery for financial services, document review services, and legal translation services.</t>
  </si>
  <si>
    <t>EDiscovery and managed review provider for litigation, antitrust, second requests and investigations</t>
  </si>
  <si>
    <t>Cobblestone Software</t>
  </si>
  <si>
    <t>cobblestonesoftware.com</t>
  </si>
  <si>
    <t>CobbleStone Software is a global provider of enterprise contract lifecycle management (CLM) and eProcurement software. They offer user-friendly contract management software and procurement solutions backed by artificial intelligence. Their flagship pro...</t>
  </si>
  <si>
    <t>CobbleStone Systems Corp. doing business as CobbleStone Software is a global provider of enterprise contract lifecycle management and e-procurement software to customers spanning the globe. The company supports thousands of users, spanning numerous industries including government, healthcare, education, legal, banking, pharma, retail, and many others. It also offers a user-friendly software solution for managing the entire source of the contract process.</t>
  </si>
  <si>
    <t>Leading provider of enterprise contract management software and eprocurement solutions for thousands of users</t>
  </si>
  <si>
    <t>Casepoint</t>
  </si>
  <si>
    <t>casepoint.com</t>
  </si>
  <si>
    <t>Casepoint is a leading provider of legal eDiscovery and compliance software solutions. Their end-to-end platform, powered by AI, is designed to easily manage complex legal hold, eDiscovery, investigations, data privacy, and compliance needs. Casepoint'...</t>
  </si>
  <si>
    <t>Casepoint, LLC is a technology company that focuses on the digital transformation of litigation discovery. It develops a cloud-based platform for law firms and enables dataset analysis, document management, charting, and document identification services.</t>
  </si>
  <si>
    <t>Blue J</t>
  </si>
  <si>
    <t>bluej.com</t>
  </si>
  <si>
    <t>Blue J empowers tax and legal professionals to perform exceptional analysis and deliver faster, more insightful advice. Blue J offers intelligent diagramming and AI-powered research tools that help professionals build powerful diagrams, save time on re...</t>
  </si>
  <si>
    <t>Blue J Legal, Inc. uses machine learning and artificial intelligence to make the law more transparent and accessible. The company's technology saves researchers hours of time and offers confident answers in challenging circumstances. Its initial product, Tax Foresight, helps tax professionals make judgments for clients that are faster, more accurate, and predictably the same as the decisions that tax enforcement agencies and courts would reach in the same situation.</t>
  </si>
  <si>
    <t>Blue J Legal | Predictive Tax Law Software</t>
  </si>
  <si>
    <t>Accusoft</t>
  </si>
  <si>
    <t>accusoft.com</t>
  </si>
  <si>
    <t>Accusoft is a software development company specializing in content processing, conversion, and automation. We enable users to solve content challenges. Accusoft products work reliably behind the scenes for capturing, processing, storing and viewing ima...</t>
  </si>
  <si>
    <t>Accusoft Corp. is a Software Development. The company also specializes in Finance, Legal, Insurance, Healthcare, and Government. It serves within the area.</t>
  </si>
  <si>
    <t>#HTML5 Viewer / Conversion application for any document on any device. We provide #cloud &amp; on-premise document, #content and #imaging #workflow solutions. #SDK</t>
  </si>
  <si>
    <t>Agiloft</t>
  </si>
  <si>
    <t>agiloft.com</t>
  </si>
  <si>
    <t>Agiloft is a global leader in contract lifecycle management (CLM) software and solutions. Their software automates processes such as Help Desk, Contract Management, and Custom Workflows, catering to over 3 million users at companies ranging from small ...</t>
  </si>
  <si>
    <t>Agiloft, Inc. is a technology company that specializes in contract lifecycle management (CLC) software. It offers a platform with functionality for buy and sell-side contract management that includes a repository and templates, a clause library, approval workflows, built-in AI, security and compliance safeguards, automated notifications, and integration with existing systems. The company caters to the healthcare, financial, insurance, pharma, and education sectors.</t>
  </si>
  <si>
    <t>Agile business software: Agiloft is the world's most adaptable and rapidly deployed enterprise software for Contract Management, Service Desk and Custom Workflows</t>
  </si>
  <si>
    <t>Adlumin, Inc</t>
  </si>
  <si>
    <t>adlumin.com</t>
  </si>
  <si>
    <t>Adlumin SaaS Security is a cybersecurity company that provides a comprehensive Security Operations Platform, Managed Detection and Response (MDR), and Security Information and Event Management (SIEM) services. Their flagship product, Sentry, offers rea...</t>
  </si>
  <si>
    <t>Adlumin, Inc. provides cybersecurity solutions to detect, monitor, prioritize, and defend users' networks. It offers a Sentry platform that finds indicators of credential abuse by insider threats or advanced persistent threats. The company's products then include Sentry Virtual, a mobile virtual machine deployment that is installed on any hypervisor for security consulting organizations and incident responders to deploy, investigate, and discover attacker activity, and Sentry Enterprise, a cloud-based solution for MSSPs, security operation centers, and corporate entities with a focus on PCI DSS Requirement 10 and HIPAA compliance requirements.</t>
  </si>
  <si>
    <t>A security and compliance automation platform built to discover threats, malfunctions, and IT operations failures in real-time</t>
  </si>
  <si>
    <t>Verato</t>
  </si>
  <si>
    <t>verato.com</t>
  </si>
  <si>
    <t>Verato is a cloud-based platform that offers the new best-in-class identity resolution and matching technology. It enables healthcare organizations to assemble complete clinical histories of patients and perform more accurate analytics on patient popul...</t>
  </si>
  <si>
    <t>Verato, Inc. is a cloud-based patient-matching technology. The company offers software products that clean, update, and link customers, patients, and employees' records within and across systems. It offers its services to businesses and consumers within the area.</t>
  </si>
  <si>
    <t>Verato is a cloud-based patient matching technology. It uses referential matching to link patient records across systems and enterprises</t>
  </si>
  <si>
    <t>passportinc.com</t>
  </si>
  <si>
    <t>Passport is a mobility software and payments company that builds solutions to centrally manage complexities at the curb. Based in Charlotte, North Carolina, Passport is trusted by more than 800 cities, universities and agencies, including Chicago, Toro...</t>
  </si>
  <si>
    <t>Passport Labs, Inc. is a cloud tech startup firm that delivers intelligent data to its customers. The company is transforming mobility management for cities, empowering them to create more livable and equitable communities. It helps cities bring payments into apps users already have on hand while providing management and reporting tools, creating an easy-to-manage, and efficient mobility operation for the future.</t>
  </si>
  <si>
    <t>Delivers the operating system that enables cities to manage vehicle interactions with streets and sidewalks</t>
  </si>
  <si>
    <t>Vetster</t>
  </si>
  <si>
    <t>vetster.com</t>
  </si>
  <si>
    <t>Vetster is a 24/7 online vet appointment platform that allows pet owners to find and book veterinarians from across North America for video consultations. They provide excellent healthcare for pets including cats, dogs, reptiles, and horses. With Vetst...</t>
  </si>
  <si>
    <t>Vetster, Inc. is a veterinary services industry that provides an innovative pet wellness platform providing video, chat, and voice-enabled appointments to pet owners. The company connects pet parents to a marketplace of licensed veterinarians for online voice, text, and video-enabled appointments.</t>
  </si>
  <si>
    <t>Online Veterinary Appointments - Pet Telemedicine, Telehealth and Teletriage - Vetster</t>
  </si>
  <si>
    <t>TVision</t>
  </si>
  <si>
    <t>tvisioninsights.com</t>
  </si>
  <si>
    <t>TVision is a next gen audience measurement company pioneering the way brand advertisers, TV networks and OTT platforms measure attention. TVision is the leader in TV performance metrics using cutting edge technology to measure how people really watch T...</t>
  </si>
  <si>
    <t>TVision Insights, Inc. is a company that designs and develops facial recognition technology to analyze television viewer behavior. It offers testing solutions for creative concepts in audiences' living rooms, planning solutions to optimize media plans by demographics, daypart, channel, program, and networking solutions to measure tune-in ads, and product placement, and gain insights into audience behavior.</t>
  </si>
  <si>
    <t>Television advertising technology tool to monitor viewer attention span</t>
  </si>
  <si>
    <t>LawGeex</t>
  </si>
  <si>
    <t>lawgeex.com</t>
  </si>
  <si>
    <t>LawGeex is a legal technology company that automates legal work, specifically the review and approval of business contracts. Their AI-powered platform allows legal teams to automate the redlining and negotiation process, saving time and reducing costs....</t>
  </si>
  <si>
    <t>Legalogic, Ltd. doing business as LawGeex is a Software Development company. It provides a contract review platform for individuals and businesses. The company offers a platform that uploads one of over 30 contract types, including employment agreements, NDAs, service agreements, and leases and reads and reviews the contract. It serves clients across Israel, New York, and Lehi, Utah.</t>
  </si>
  <si>
    <t>A legal tech startup developing an AI-powered contract review platform</t>
  </si>
  <si>
    <t>Wrench</t>
  </si>
  <si>
    <t>belonghome.com</t>
  </si>
  <si>
    <t>Belong is a property management company that aims to make renting magical for homeowners and residents. They offer guaranteed rent, property management services, and more. Belong is focused on creating authentic belonging experiences for homeowners and...</t>
  </si>
  <si>
    <t>Belong Home, Inc. is an operator of a property management platform designed to facilitate the home renting process. The company offers a rental platform that enables authentic belonging experiences and helps residents to become homeowners and be financially free. It serves clients in the United States.</t>
  </si>
  <si>
    <t>Creating authentic belonging experiences for those who own much-loved homes, and those longing for that feeling</t>
  </si>
  <si>
    <t>Tokopedia</t>
  </si>
  <si>
    <t>tokopedia.com</t>
  </si>
  <si>
    <t>Tokopedia is an online marketplace enabling individuals and business owners in Indonesia to open and maintain their online stores for free. It is an Indonesian technology company with a mission to democratize commerce through technology. Tokopedia prov...</t>
  </si>
  <si>
    <t>PT Tokopedia is an internet company that allows individuals and business owners in Indonesia to open and manage own online stores easily and for free. It also provides a better online selling experience to the sellers so that the sellers can provide a better online shopping experience to its customers.</t>
  </si>
  <si>
    <t>An online marketplace that allows individuals and business owners in Indonesia to open and maintain their stores for free</t>
  </si>
  <si>
    <t>Ruangguru</t>
  </si>
  <si>
    <t>ruangguru.com</t>
  </si>
  <si>
    <t>Ruangguru is the largest and most comprehensive technology company in Indonesia that focuses on education based services. Ruangguru has more than 15 million users, managed more than 300,000 teachers offering services in more than 100 subject areas, and...</t>
  </si>
  <si>
    <t>PT. Ruang Raya Indonesia doing business as Ruangguru is  technology company that focuses on education-based services. It provides many learning services, the favorite being ruangbelajar. It is an online self-learning platform with topic-based journeys consisting of animated videos, quizzes, infographic summaries, and topic exercises accessible through a mobile application and offers services in the country.</t>
  </si>
  <si>
    <t>The largest and most comprehensive technology company in Indonesia focusing on education-based services (market of English Academy, Brain Academy, Skill Academy, Ruangkerja and others)</t>
  </si>
  <si>
    <t>CoLearn</t>
  </si>
  <si>
    <t>colearn.id</t>
  </si>
  <si>
    <t>CoLearn is an online tutoring platform that offers flexible schedules and two classes per week starting at IDR 195,000 per month. Founded in 2020 and relaunched during the pandemic, CoLearn is dedicated to improving Indonesia's ranking in global PISA a...</t>
  </si>
  <si>
    <t>PT IQ Edukasi, Ltd. doing business as CoLearn is an EdTech platform. It offers online learning courses for students. It provides its services to consumers within the area.</t>
  </si>
  <si>
    <t>An online tutoring application</t>
  </si>
  <si>
    <t>Binti</t>
  </si>
  <si>
    <t>binti.com</t>
  </si>
  <si>
    <t>Binti is a foster care software company based in Oakland, CA. They use technology to reinvent foster care and adoption, with the goal of helping every child find a safe, loving, and stable family. Binti works with state, county, and private foster care...</t>
  </si>
  <si>
    <t>Binti, Inc. is a developer of a foster care and adoption center platform. The company also specializes in Fintech, Database Development, Game Development, Internet of Things, Business Development, Software Architecture, Business Intelligence, Cloud Data Services, and Consulting. It serves within the area.</t>
  </si>
  <si>
    <t>For-profit mission-driven tech company with the goal of helping children have safe, loving, and stable families</t>
  </si>
  <si>
    <t>WellnessLiving Systems</t>
  </si>
  <si>
    <t>wellnessliving.com</t>
  </si>
  <si>
    <t>WellnessLiving is an all-in-one business management software that helps gyms, fitness studios, spas, and salons take their businesses to the next level. With features such as online booking, staff and resource scheduling, point of sale, detailed report...</t>
  </si>
  <si>
    <t>WellnessLiving Systems, Inc. is a computer software company. It provides cloud-based business management software for spas, salons, fitness, and yoga studios. Its software features include real-time appointment and class scheduling, point of sale, email and SMS marketing, customer review management, a rewards program, and a client mobile app. The company serves clients in Canada.</t>
  </si>
  <si>
    <t>Revolutionary all-in-one business management saas solution for the health and wellness services industry</t>
  </si>
  <si>
    <t>Cerescoin</t>
  </si>
  <si>
    <t>cerescoin.io</t>
  </si>
  <si>
    <t>CeresCoin is a blockchain network for the legal cannabis industry, bridging the gap between cannabis and crypto. They provide a peer-to-peer methodology for conducting secure, auditable financial transactions in the legal medical and adult-use cannabis...</t>
  </si>
  <si>
    <t>Cerescoin, LLC is an investment management company. It provides capital to the nascent industry in the form of debt. The company offers compliance tools and transparency that can solve banking issues in Texas and the United States.</t>
  </si>
  <si>
    <t>CeresCoin - Blockchain Transaction Network for the Legal Cannabis Industry</t>
  </si>
  <si>
    <t>Resq</t>
  </si>
  <si>
    <t>getresq.com</t>
  </si>
  <si>
    <t>ResQ is a mobile maintenance marketplace platform for all your restaurant maintenance needs! In just a few taps, seamlessly send and track service requests and we will match you with our exclusive network of qualified, certified service providers. Let ...</t>
  </si>
  <si>
    <t>Get ResQ, Ltd. is a provider of a mobile maintenance marketplace platform designed to manage restaurant maintenance and repair. The company's mobile maintenance marketplace platform connects a network of service providers and officials related to maintenance and leads it to customers on-demand, enabling restaurateurs to focus more on serving its customers.</t>
  </si>
  <si>
    <t>RenoRun</t>
  </si>
  <si>
    <t>renorun.com</t>
  </si>
  <si>
    <t>RenoRun is a leading e-commerce platform for construction and building materials that are disrupting the construction industry. They offer a selection of thousands of building materials and supplies that can be ordered through their website, app, or by...</t>
  </si>
  <si>
    <t>RenoRun, Inc. develops building material delivery applications created to serve the construction industry. The company's application helps builders with last-minute material needs and is revolutionizing the construction industry by maximizing productivity, saving contractors wasted run-around hours, and permitting its clients to leave the competition in the dust. It enables builders to get construction materials delivered to job sites in 2 hours with free coffee.</t>
  </si>
  <si>
    <t>App based, on-demand building materials company servicing the construction industry</t>
  </si>
  <si>
    <t>Inovia Capital</t>
  </si>
  <si>
    <t>inovia.vc</t>
  </si>
  <si>
    <t>Inovia Capital is a venture capital firm partnering with founders to build impactful and enduring global companies. iNovia is an early stage venture capital firm that partners with visionary entrepreneurs to build the next generation of digital platfor...</t>
  </si>
  <si>
    <t>Inovia Capital, Inc. is a venture capital firm. It seeks to invest in companies with a focus on mobile, consumer Internet, SaaS, Internet communications, software, digital media, information technology, telecommunication, e-commerce, connected devices, optical semiconductors, communications, networking, mobility, medical devices, transaction processing payments, and electronic payments. The firm serves clients in Montreal, Toronto, Calgary, San Francisco, and London.</t>
  </si>
  <si>
    <t>Logixboard</t>
  </si>
  <si>
    <t>logixboard.com</t>
  </si>
  <si>
    <t>Logixboard is a customer experience platform for freight forwarders and customs brokers. It offers a white-labeled shipment visibility and customer experience platform that seamlessly integrates with logistics software. Logixboard provides real-time vi...</t>
  </si>
  <si>
    <t>Logixboard, Inc. is a provider of Software-as-a-Service solutions for Customer Experience, Real-time tracking, and Big Data Analytics in the Supply Chain and Logistics sector. The company allows Freight Forwarders to remain competitive in an industry being disrupted by digitalization.</t>
  </si>
  <si>
    <t>White-labeled customer experience software that helps logistics service providers increase sales and retain customers</t>
  </si>
  <si>
    <t>SiteAware</t>
  </si>
  <si>
    <t>siteaware.com</t>
  </si>
  <si>
    <t>SiteAware is the construction industry's first Digital Construction Verification Platform for buildings. The industry's first Digital Construction Verification (DCV) platform. SiteAware is setting a new standard for certainty and confidence in construc...</t>
  </si>
  <si>
    <t>SiteAware, Inc. is the leading provider of Digital Replica solutions to improve the efficiency and quality of on-site execution in the construction industry. The company enhances Project Monitoring and Site Management capabilities by digitizing job sites into actionable 3D data with situation-aware drones. It helps construction companies, owners, and real-estate developers to meet project budgets, timelines, quality, and safety.</t>
  </si>
  <si>
    <t>Situation-aware drones for construction site management and monitoring</t>
  </si>
  <si>
    <t>CYPHER LEARNING</t>
  </si>
  <si>
    <t>cypherlearning.com</t>
  </si>
  <si>
    <t>CYPHER Learning is a company based in San Francisco that specializes in providing e-learning platforms for organizations around the world. They have two products: NEO, an LMS for schools and universities, and MATRIX, an LMS for businesses. Both product...</t>
  </si>
  <si>
    <t>Cypher Learning, Inc. is a developer of education and e-learning platforms designed to provide the learning and teaching experience. The company offers to learn management systems for creating content, assessing students, tracking student achievement, boosting training performance, and content selling. It offers its services to schools, businesses, and entrepreneurs around the world.</t>
  </si>
  <si>
    <t>Company that specializes in e-learning platforms for universities, businesses, and organizations around the world</t>
  </si>
  <si>
    <t>Swimply</t>
  </si>
  <si>
    <t>swimply.com</t>
  </si>
  <si>
    <t>Swimply is the first online marketplace for pool sharing, providing widespread access to private pools. It allows users to find and book local private pools by the hour. Swimply aims to teleport users to awesome locations with just a few taps of a butt...</t>
  </si>
  <si>
    <t>Pools For You, LLC doing business as Swimply, Inc. is the first online marketplace for pool sharing. The company provide widespread access to a luxury previously reserved for a select few. It helping pool owners everywhere earn an effortless income from costly, underutilized assets.</t>
  </si>
  <si>
    <t>A market place for pool sharing. "Airbnb for swimming pools"</t>
  </si>
  <si>
    <t>Sundae</t>
  </si>
  <si>
    <t>sundae.com</t>
  </si>
  <si>
    <t>Sundae is a real estate company that helps homeowners get the best outcome when it's time to sell a house that needs some love. They offer an alternative to the traditional real estate agent sales process by allowing homeowners to sell their house as i...</t>
  </si>
  <si>
    <t>Sundae, Inc. is a real estate company that specializes in a residential real estate marketplace designed to help sellers get a fair price for houses.  It offers an alternative to the unpredictability of the traditional real estate agent sales process.</t>
  </si>
  <si>
    <t>Helping homeowners get the best outcome when it’s time to sell a house</t>
  </si>
  <si>
    <t>AgVend</t>
  </si>
  <si>
    <t>agvend.com</t>
  </si>
  <si>
    <t>AgVend is a leading provider of digital engagement software for the agriculture industry. Our Grower Portal integrates seamlessly with existing software solutions to keep businesses digitally connected with their customers. We offer white-labeled infor...</t>
  </si>
  <si>
    <t>AgVend, Inc. develops and provides an online platform for farmers to search for crop protection inputs and make purchases directly with agricultural retailers. The company enables farmers to connect with retailers and purchase inputs and other services anywhere and at any time. Its products include adjuvants, fertilizers, fungicides, herbicides, and insecticides.</t>
  </si>
  <si>
    <t>A digital eCommerce agricultural marketplace that enables farmers to purchase crop production inputs and services online</t>
  </si>
  <si>
    <t>VendorPM</t>
  </si>
  <si>
    <t>vendorpm.com</t>
  </si>
  <si>
    <t>VendorPM is a vendor management and procurement software built specifically for property managers. It connects over 6,000 buildings and 40,000 vendors in one marketplace. With VendorPM, property managers can effortlessly work with vendors, reduce risks...</t>
  </si>
  <si>
    <t>VendorPM, Ltd. is a software-enabled marketplace that empowers property managers to better work with vendors while giving the head office complete and centralized control through actionable intelligence. It connects Property Managers with reputable Vendors.</t>
  </si>
  <si>
    <t>Dairy.com</t>
  </si>
  <si>
    <t>dairy.com</t>
  </si>
  <si>
    <t>Dairy.com is the leading provider of technology, services, and intelligence platforms to the dairy industry. We help our clients deliver nutritious and delicious dairy products to consumers around the world, connecting every stakeholder in the supply c...</t>
  </si>
  <si>
    <t>Dairy, LLC doing business as Dairy.com provides market intelligence and Software-as-a-Service solutions that connect the dairy industry to markets, intelligence, and each other worldwide. Its platform offers milk solutions, including dispatch, mobile manifest, producer payroll, and receiving; quality maintenance and traceability compliance solutions across supply chains; and exchange solutions, such as scheduling, spot market, and transportation solutions.</t>
  </si>
  <si>
    <t>Information technology company specializing in dairy software</t>
  </si>
  <si>
    <t>Webscale Networks</t>
  </si>
  <si>
    <t>webscale.com</t>
  </si>
  <si>
    <t>Webscale Networks is the world's first and only integrated Web Application Delivery Platform. They offer predictive scalability, high performance, security, and control for ecommerce businesses. Leveraging AI and ML data, their autonomous location orch...</t>
  </si>
  <si>
    <t>Webscale Networks, Inc. is a computer software company. It offers modern commerce with its SaaS platform delivering performance, security, availability, and compliance for global brands. The company serves and operates globally.</t>
  </si>
  <si>
    <t>Complete control for web applications: predictive auto scaling, single screen monitoring, self-healing and multi-cloud</t>
  </si>
  <si>
    <t>Voxie</t>
  </si>
  <si>
    <t>voxie.com</t>
  </si>
  <si>
    <t>Voxie is a conversational text message marketing company that helps retail, service, and restaurant brands drive more revenue. They use conversational AI to connect with and learn from customers, automating every aspect of the customer experience throu...</t>
  </si>
  <si>
    <t>Voxie, Inc. is a developer of a communication platform designed to interact with customers. The company's platform offers connecting with customers via text message with relevant, personalized messages that inspire engagement and drive repeat purchases, customize and personalize the content of messages based on individual actions taken, enabling businesses to acquire, retain and delight its customers through messaging thereby increasing revenue.</t>
  </si>
  <si>
    <t>Automated Conversational SMS Text Messaging</t>
  </si>
  <si>
    <t>Stylitics</t>
  </si>
  <si>
    <t>stylitics.com</t>
  </si>
  <si>
    <t>AI Bundling &amp; Inspirational Commerce | Stylitics Stylitics Inspirational Commerce platform offers AI SaaS solutions for bundling, personalization, and more to boost CTR, CLT, and AOV. Stylitics is your connected closet. Share looks with friends, get ac...</t>
  </si>
  <si>
    <t>Stylitics, Inc. is an information technology company. It provides tips from professional stylists and fashion bloggers for personal style management. The company offers its services to retailers and brands, powering outfitting, styling, and visual merchandising programs across all channels.</t>
  </si>
  <si>
    <t>An outfitting and styling technology partner to the world’s most forward-thinking retailers</t>
  </si>
  <si>
    <t>Sylvera</t>
  </si>
  <si>
    <t>sylvera.com</t>
  </si>
  <si>
    <t>Sylvera is a company that provides trusted carbon data for genuine climate action. They help organizations and governments get on track to net zero by providing a source of truth for carbon markets. They offer services such as discovering, comparing, a...</t>
  </si>
  <si>
    <t>Sylvera, Ltd. develops machine learning-based tools to track the performance of carbon offsets. It offers independent, accurate, regular and affordable monitoring of carbon offsets that uses machine learning and satellite data to track the performance of carbon offsets.</t>
  </si>
  <si>
    <t>Develops machine learning-based tools to track the performance of carbon offsets</t>
  </si>
  <si>
    <t>Snowplow Analytics</t>
  </si>
  <si>
    <t>snowplow.io</t>
  </si>
  <si>
    <t>Snowplow is a behavioral data platform that empowers data teams to capture and operationalize behavioral data at scale. It was initially launched as an open source project to provide transparency and control over data, unlike traditional analytics solu...</t>
  </si>
  <si>
    <t>Snowplow Analytics, Ltd. is a data infrastructure and analytics company. It offers an enterprise-grade, open-source platform that allows the collection of event-level data in real time. The company serves clients within the area.</t>
  </si>
  <si>
    <t>Simon Data</t>
  </si>
  <si>
    <t>simondata.com</t>
  </si>
  <si>
    <t>Simon Data is a Customer Data Platform (CDP) that enables marketers to drive marketing results faster. It transforms data into clear insights, allowing marketers to create customized segments, deploy to existing channels, and discover what customers wa...</t>
  </si>
  <si>
    <t>Simon Data, Inc. is a software development company that offers a customer data platform designed for marketers to build customer segments. The company offers channel marketing, customer data management, and marketing stack centralization solutions. It serves in the B2B and SaaS space in the Retail market segments and also serves clients across the country.</t>
  </si>
  <si>
    <t>Enables businesses to effectively leverage all of their data to drive personalization and value for their customers</t>
  </si>
  <si>
    <t>Phrasee</t>
  </si>
  <si>
    <t>phrasee.co</t>
  </si>
  <si>
    <t>Phrasee is an enterprise-grade platform powered by AI and machine learning. It generates, tests, and optimizes content for unprecedented efficiency and results at scale. With generative AI, Phrasee delivers AI-generated, on-brand content with enterpris...</t>
  </si>
  <si>
    <t>Phrasee, Ltd. is an AI content platform for enterprise brands to generate, optimize, personalize, and analyze content at scale. It offers Phrasee Pheelings, an artificial intelligence technology that predicts the audience's emotional response to its marketing language. Its artificial intelligence algorithms also generate subject lines for email marketers, body copies, trigger campaigns, and calls-to-action. The company provides its products and services to companies and business sectors globally.</t>
  </si>
  <si>
    <t>Artificial Intelligence that writes marketing language better than humans</t>
  </si>
  <si>
    <t>MNTN</t>
  </si>
  <si>
    <t>mountain.com</t>
  </si>
  <si>
    <t>MNTN is a connected TV performance marketing platform that provides advertising software for brands to drive measurable conversions, revenue, site visits, and more through the power of television. Their Performance TV platform is optimized for outcome-...</t>
  </si>
  <si>
    <t>Mountain Digital, Inc. (MNTN) builds advertising software for brands to drive measurable conversions, revenue, site visits, and more through the power of television. The company offers a suite of targeting, measurement, and automated optimization technology designed to deliver the results marketers expect from the performance channels. It redefines what advertisers can do with television, giving them the power to tie performance directly to its TV campaigns.</t>
  </si>
  <si>
    <t>Forum</t>
  </si>
  <si>
    <t>forumbrands.com</t>
  </si>
  <si>
    <t>Forum Brands builds and operates a portfolio of ecommerce brands across five categories of consumer goods: home goods, pet, baby &amp; toddler, health &amp; wellness, and sports &amp; outdoors. We use our proprietary technology and data science to acquire, integra...</t>
  </si>
  <si>
    <t>Forum Brands, Inc. is a provider of a data-driven Amazon business acquisition platform. The company provides a platform that merges proprietary technology with deep e-commerce and consumer investing knowledge to identify, acquire and scale third-party Fulfillment by Amazon (FBA) businesses into household brands, as well as builds and operates a portfolio of e-commerce brands in the Pet, Health, and Wellness, and Family Products categories. It serves customers worldwide.</t>
  </si>
  <si>
    <t>Forum Brands buys digitally-native consumer brands and build them into category leaders. They partner with owners of the best everyday products selling through Amazon FBA and other 3rd party marketplaces</t>
  </si>
  <si>
    <t>Increff</t>
  </si>
  <si>
    <t>increff.com</t>
  </si>
  <si>
    <t>Increff is a retail SaaS company that improves the inventory efficiency of brands and retailers through merchandising allocation &amp; planning, distribution, and warehousing solutions. They provide data-driven solutions that automate decision making, brin...</t>
  </si>
  <si>
    <t>NextSCM Solutions Pvt., Ltd. doing business as Increff is a computer software company. It offers services such as buying and planning, allocation and replenishment, regional utilization, and markdown optimization. Its services are offered globally.</t>
  </si>
  <si>
    <t>A business partner to Fashion and Lifestyle brands and retailers to deliver significant and sustainable increase in sales and inventory efficiency</t>
  </si>
  <si>
    <t>Haptik</t>
  </si>
  <si>
    <t>haptik.ai</t>
  </si>
  <si>
    <t>Best Conversational CRM Powered by Generative AI Haptik helps enterprises manage the customer lifecycle with Generative AI powered Conversational CRM to streamline support, boost marketing &amp; fire up sales Haptik is a 24x7 Chat based Personal Assistant ...</t>
  </si>
  <si>
    <t>Jio Haptik Technologies, Ltd. is a company that helps brands acquire, convert, engage, and delight users with AI-driven, personalized, conversational experiences across 20 channels and 100+ languages. It provides software solutions that design and develops a conversational artificial intelligence platform.</t>
  </si>
  <si>
    <t>Upgrade your customer experience with Haptik’s Intelligent Virtual Assistants, driving ROI at every stage of the lifecycle</t>
  </si>
  <si>
    <t>Flowspace</t>
  </si>
  <si>
    <t>flow.space</t>
  </si>
  <si>
    <t>Flowspace is an ecommerce fulfillment platform that helps brands meet their customers’ post-purchase expectations in the real world. The company provides flexible fulfillment and warehousing solutions for e-commerce brands and businesses. With a networ...</t>
  </si>
  <si>
    <t>Flowspace, Inc. is a company in e-commerce fulfillment. It specializes in having cloud-based software that is integrated within a network of more than 150 strategically located fulfillment centers that enable fast, affordable, and omnichannel fulfillment. The company serves clients across California.</t>
  </si>
  <si>
    <t>On-demand warehousing for business</t>
  </si>
  <si>
    <t>Faraday is a cloud software provider delivering better customer acquisition to the home improvement industry. Faraday’s software-as-a-service (SaaS) application improves its users’ customer acquisition metrics by revealing the best strategies for winning new business. The application helps users generate targeting hypotheses, facilitates multi-channel outreach through a network of vendors, and tracks results to highlight the best-performing approaches. Also included is a predictive analytics engine that identifies customers most likely to convert. Faraday’s current customers come from the residential solar and energy efficiency industries, where the cost of acquiring a customer is 5–8 times higher than for other home improvements.</t>
  </si>
  <si>
    <t>Faraday — data-driven marketing platform</t>
  </si>
  <si>
    <t>Silk and Sonder</t>
  </si>
  <si>
    <t>silkandsonder.com</t>
  </si>
  <si>
    <t>Silk and Sonder is a guided self care and mental wellness program and community designed to help individuals live a more productive, fulfilling, and positive life. Inspired by positive psychology, bullet journaling, and cognitive behavioral therapy, ou...</t>
  </si>
  <si>
    <t>Silk + Sonder, Inc. is a guided self-care and mental wellness experience for modern women. The company offers a monthly subscription program that includes a hand-curated journal with pages for mental health. The company hand-curates new planners, highlighting the best of planning and productivity, introspection and mindfulness, and lifestyle content, and delivers it straight to the client's doorstep, every month.</t>
  </si>
  <si>
    <t>SILK + SONDER – Silk + Sonder</t>
  </si>
  <si>
    <t>Klarity</t>
  </si>
  <si>
    <t>tryklarity.com</t>
  </si>
  <si>
    <t>Klarity is a company that automates accounting and compliance workflows traditionally offshored. They provide artificial intelligence contract review, fully automated BPO for enterprise accounting teams, and software development services.</t>
  </si>
  <si>
    <t>Klarity Intelligence, Inc. is a cloud-based technology company that provides document process automation solutions. It offers risk-based audits, workflow management, reporting, system integration, and other services for order processing and accounting.</t>
  </si>
  <si>
    <t>Klarity is a legal company that accelerates contract review using Artificial Intelligence to match one's company legal policy</t>
  </si>
  <si>
    <t>soona</t>
  </si>
  <si>
    <t>soona.co</t>
  </si>
  <si>
    <t>soona is a virtual product photography studio that offers product photography starting at $39/photo and video clips starting at $93/clip. They provide expert photographers for website, Amazon, and Shopify listings, as well as email and social media mar...</t>
  </si>
  <si>
    <t>Soona Co. offers a fast-casual content studio. It is a virtual content studio platform that helps brands to make professional-level photos and videos for e-commerce and marketing. The company also provides a same-day photo and video studio giving brands the ability to make professional-level photos and videos in fast-casual content studios.</t>
  </si>
  <si>
    <t>Same-day photo and video service</t>
  </si>
  <si>
    <t>Coveo</t>
  </si>
  <si>
    <t>coveo.com</t>
  </si>
  <si>
    <t>Coveo uses AI to personalize millions of digital experiences for every single one of your customers, dealers, partners and employees.</t>
  </si>
  <si>
    <t>Coveo Solutions, Inc. is a SaaS company that provides enterprise search and personalization solutions. It offers the Coveo Relevance Cloud, an AI-powered platform that allows users to manage searches, recommendations, and content personalization. The company caters to financial services, manufacturing, telecommunication, healthcare, retail, and other sectors.</t>
  </si>
  <si>
    <t>Cordial</t>
  </si>
  <si>
    <t>cordial.com</t>
  </si>
  <si>
    <t>Cordial is a cross channel marketing and customer engagement platform for enterprise brands to send personalized email, SMS, mobile push notifications, and more. Cordial is an adaptive messaging platform empowering marketers to create, scale, and optim...</t>
  </si>
  <si>
    <t>Cordial Experiences, Inc. is a software development company. It develops a cross-channel messaging and data platform designed for marketers to deliver personal, relevant messages to its customers. The company provides its service to clients in the area.</t>
  </si>
  <si>
    <t>Combining data management and marketing execution in one platform to help marketers use all of their data to better connect with customers across email, SMS, and mobile app</t>
  </si>
  <si>
    <t>AcuityAds</t>
  </si>
  <si>
    <t>illumin.com</t>
  </si>
  <si>
    <t>AcuityAds Inc. is a leading digital advertising company. Our platform illumin™ helps see through the clutter of programmatic advertising</t>
  </si>
  <si>
    <t>illumin provides digital media solutions. The company develops a programmatic marketing platform based on its proprietary machine learning technology that enables advertisers to target and connect with its audiences across online display, video, social, and mobile campaigns.</t>
  </si>
  <si>
    <t>Suite of service for marketers</t>
  </si>
  <si>
    <t>Productive</t>
  </si>
  <si>
    <t>productive.io</t>
  </si>
  <si>
    <t>Productive is an all-in-one agency management system that helps agencies in marketing, creative, software development, and more. It provides a comprehensive platform for running sales, budgeting, resource planning, project management, reporting, and bi...</t>
  </si>
  <si>
    <t>The Productive Co., Inc. is an end-to-end tool for agency management. It specializes in Project Management, Time Tracking, Scheduling, Sales pipeline, Profitability, forecasting, Contacts, CRM, Tasks, Reporting, and Invoicing. It helps digital agencies, marketing agencies, and consulting companies manage client's work in one integrated tool.</t>
  </si>
  <si>
    <t>The only tool you need to run a profitable agency | Productive</t>
  </si>
  <si>
    <t>HappyCo</t>
  </si>
  <si>
    <t>happy.co</t>
  </si>
  <si>
    <t>HappyCo offers a collection of multifamily software and services designed to centralize property operations and improve the resident experience. The leading platform to Inspect, Monitor and Analyze the Performance of Your Business Assets in Real Time. ...</t>
  </si>
  <si>
    <t>HappyCo, Inc. is an internet company. It offers maintenance tools to create property operations driven by inspection and work order processes in the real estate industry. It markets its products and services to consumers in the United States.</t>
  </si>
  <si>
    <t>Builds mobile and cloud solutions to enable real-time property operations</t>
  </si>
  <si>
    <t>Iodine Software</t>
  </si>
  <si>
    <t>iodinesoftware.com</t>
  </si>
  <si>
    <t>Iodine Software is a healthcare AI company that revolutionizes the way hospitals approach clinical documentation improvement. Their suite of solutions, called AwareCDI, addresses the root causes of mid-cycle revenue leakage in hospitals. Powered by Cog...</t>
  </si>
  <si>
    <t>Iodine, LLC is a software development company. It is a provider of healthcare software with technologies like machine learning for patient care. It serves in the United States.</t>
  </si>
  <si>
    <t>Provider of healthcare software with the latest technologies like machine learning to improve patient care</t>
  </si>
  <si>
    <t>OJO Labs</t>
  </si>
  <si>
    <t>ojo.com</t>
  </si>
  <si>
    <t>OJO Labs is a real estate technology company that provides tools and expert guidance to help make homeownership more accessible to more people.</t>
  </si>
  <si>
    <t>OJO Labs, Inc. operates as a real estate technology company that develops an artificial intelligence-driven personal assistant for real estate agents and home buyers. It offers a conversational software assistant that engages consumers in personalized and automated conversations. It provides private browsing and scans photos, and listings to share matched homes.</t>
  </si>
  <si>
    <t>AI-Powered Real Estate Assistant</t>
  </si>
  <si>
    <t>Tul</t>
  </si>
  <si>
    <t>soytul.com</t>
  </si>
  <si>
    <t>Tul is a technology company that seeks to transform hardware stores and the construction materials market. Through its app, the hardware retailers can supply their businesses in a centralized, profitable and convenient way, and find solutions to grow.</t>
  </si>
  <si>
    <t>Tul SAS is a developer of a hardware store designed to connect construction material manufacturers with small businesses. The company's online store allows for the purchase of all hardware and construction products in one place and gets them delivered to the destination of the buyer's choice, enabling businesses to meet operation inventory requirements, and customers to acquire parts needed for projects without any hassle. Specialized in building materials, computer hardware. Specialized in building materials, computer hardware.</t>
  </si>
  <si>
    <t>Bowery Valuation</t>
  </si>
  <si>
    <t>boweryvaluation.com</t>
  </si>
  <si>
    <t>Bowery Valuation is a commercial appraisal firm that is redefining the commercial appraisal space through big data, advanced technology, and extensive expertise. They power their best-in-class appraisers with cutting-edge software to help them appraise...</t>
  </si>
  <si>
    <t>Bowery Real Estate Systems, Inc. doing business as Bowery Valuation is a real estate company. It helps redefine the commercial appraisal space through big data, advanced technology, and expertise. It provides a proprietary platform that allows appraisers to work fast which means it can deliver accuracy and consistency in a fraction of the time. It provides its products and services to clients across the country.</t>
  </si>
  <si>
    <t>Bowery powers its appraisers with a cloud based commercial appraisal writing software</t>
  </si>
  <si>
    <t>Disperse.io</t>
  </si>
  <si>
    <t>disperse.io</t>
  </si>
  <si>
    <t>Disperse is a company that provides reliable construction data and insights to drive optimal project delivery. They use a unique combination of site scanning and human plus AI data capture system to generate comprehensive work in place records. Their p...</t>
  </si>
  <si>
    <t>Disperse.io, Ltd. is an artificial intelligence construction startup that focuses on improving on-site productivity with the help of computer vision. The company provides a solution that automates progress review and issues detection to instantly identify any problem on-site.</t>
  </si>
  <si>
    <t>VC-backed artificial intelligence construction startup focused on improving on-site productivity</t>
  </si>
  <si>
    <t>Phreesia</t>
  </si>
  <si>
    <t>phreesia.com</t>
  </si>
  <si>
    <t>Phreesia is a leading healthcare technology company that provides patient intake software. Their innovative point of service platform, including patient self-service and mobile applications, helps healthcare organizations reduce wait times, increase pr...</t>
  </si>
  <si>
    <t>Phreesia, Inc. is a medical devices company. It develops solutions to manage the patient intake process. Its SaaS platform provides a range of services, including initial patient contact, registration, appointment scheduling, payments, and post-appointment patient surveys. It offers its services to health systems, multispecialty, children's hospital, CHCs, and FQHCs.</t>
  </si>
  <si>
    <t>Innovative point-of-service platform drives efficiency and profitability throughout your organization</t>
  </si>
  <si>
    <t>DigiBuild</t>
  </si>
  <si>
    <t>digibuild.com</t>
  </si>
  <si>
    <t>DigiBuild is a construction management and data insights software that utilizes blockchain technology to offer unprecedented results to the construction industry. Blockchain allows for increased efficiency and lower risk across multiple construction pr...</t>
  </si>
  <si>
    <t>DigiBuild Software, Inc. is a company software company. It develops construction management software that utilizes blockchain technology. The company offers software that uses blockchain technology for the settlement of payment and reputation verification. It serves the global construction industry.</t>
  </si>
  <si>
    <t>A construction management and data insights software that utilizes blockchain technology to offer unprecedented results to the construction industry</t>
  </si>
  <si>
    <t>NationBuilder</t>
  </si>
  <si>
    <t>nationbuilder.com</t>
  </si>
  <si>
    <t>NationBuilder is a community organizing software platform that helps people organize and build community based relationships. Our flagship software platform empowers you to tackle your website content, email communications, social insights, and people ...</t>
  </si>
  <si>
    <t>3dna Corp. doing business as NationBuilder is a computer software company. It offers services such as; accessible solutions for nonprofits, advocacy groups, businesses, and political campaigns. The company offers its services to citizens around the world.</t>
  </si>
  <si>
    <t>NationBuilder is software for leaders</t>
  </si>
  <si>
    <t>Amperity</t>
  </si>
  <si>
    <t>amperity.com</t>
  </si>
  <si>
    <t>Amperity is the CDP that delivers customer data confidence | Amperity Turn complex customer data into business value, powered up teams, and happy customers. Helping Brands Unify, Unlock, and Unleash Customer Data #CDP #CustomerData #CX #AI Find the hi...</t>
  </si>
  <si>
    <t>Amperity, Inc. is a software development company. It is an operator of a customer data management platform intended to supercharge customer initiatives with actionable data. Its platform ingests raw data from e-commerce, email, loyalty, and other systems spanning organizations, standardizes it to create a complete and current customer view, and augments the information it collates with custom attributes like lifetime value, enabling companies to connect, identify and understand customers, marketing performance, accelerate accurate customer insights and enable customer experiences. The company provides its products and services to customers worldwide.</t>
  </si>
  <si>
    <t>Intelligent customer data platform that empowers global consumer brands by unlocking all their customer data</t>
  </si>
  <si>
    <t>Engineer.ai Global Ltd.</t>
  </si>
  <si>
    <t>builder.ai</t>
  </si>
  <si>
    <t>Builder.ai is an award-winning app development platform that provides easy and cost-effective mobile app development. With the help of AI, the platform allows companies and individuals to develop their apps faster and at a lower cost. Builder.ai is a n...</t>
  </si>
  <si>
    <t>Engineer.ai Global, Ltd. doing business as Builder.ai is a software company. It provides a platform to build and run applications and websites. The company offers a builder that manages the end-to-end process using AI and CloudOps, an extension that brings together automation, financial control, and transparency for managing cloud infrastructure. It provides services to its clients and business consumers.</t>
  </si>
  <si>
    <t>Human-assisted ai that empowers everyone to independently build and operate tech products</t>
  </si>
  <si>
    <t>Spryker Systems</t>
  </si>
  <si>
    <t>spryker.com</t>
  </si>
  <si>
    <t>Spryker Systems is a B2B, B2C, and marketplace e-commerce solution that offers a modular and customizable commerce stack with next-generation cloud capabilities. Their platform enables companies to create winning commerce experiences and manage transac...</t>
  </si>
  <si>
    <t>Spryker Systems GmbH is redefining its enterprise commerce platform. The company offers software systems to put productivity within the reach of companies and adapt, scale, and innovate digital businesses. It serves and is loved by Sales, marketers, and Developers worldwide.</t>
  </si>
  <si>
    <t>Commerce-focused operating system</t>
  </si>
  <si>
    <t>Persado</t>
  </si>
  <si>
    <t>persado.com</t>
  </si>
  <si>
    <t>Persado is a marketing language engineering company that provides marketing software through a SaaS-based platform. They use generative AI, machine learning, natural language generation, and experimental design to deliver a 41% average lift in conversi...</t>
  </si>
  <si>
    <t>Persado Holdings plc provides marketing persuasion technology solutions for digital marketers worldwide. The company offers Persado a SaaS-based platform that integrates with the client's existing workflow and marketing software to test and deliver messages across various digital channels and stages of the customer life cycle. It serves digital marketers in various industries, including telecommunications, financial services, gaming, retail, travel, and more.</t>
  </si>
  <si>
    <t>SaaS solution that breaks down marketing languages into emotional components</t>
  </si>
  <si>
    <t>ConcertAI</t>
  </si>
  <si>
    <t>concertai.com</t>
  </si>
  <si>
    <t>ConcertAI is a powerful and innovative healthcare technology company that specializes in real-world data (RWD) and AI-driven solutions. They are dedicated to transforming how insights are generated and accelerating therapeutic innovations for patients....</t>
  </si>
  <si>
    <t>ConcertAI, LLC is a company that specializes in accelerating insights and outcomes for patients through its expertise in real-world data, AI technologies, and scientific knowledge. It collaborates with biomedical innovators, healthcare providers, and medical societies to revolutionize the healthcare industry. It offers Health Economics and Outcomes Research (HEOR) analytics and services.</t>
  </si>
  <si>
    <t>Accelerating insights and outcomes for patients through leading RWD, AI technology and scientific expertise</t>
  </si>
  <si>
    <t>Tabit</t>
  </si>
  <si>
    <t>tabit.cloud</t>
  </si>
  <si>
    <t>Tabit is a MobileFirst Restaurant Operating System with best in class, cloud based solutions to help restaurants transform their business to be fully mobile making them more efficient, and more profitable while increasing customer satisfaction. Tabit i...</t>
  </si>
  <si>
    <t>Tabit Technologies, Inc. is a Developer of a hospitality management platform designed to transform restaurants into fully mobile, cloud-based operations. Its platform uses a mobile point-of-sale system that enables command and control of all aspects of restaurant operations including contactless pay and ordering, delivery, curbside pick-up, guest management, kitchen display, business intelligence, shift management, and more. The company serves clients in the area.</t>
  </si>
  <si>
    <t>Mobile-first suite of POS solutions for restaurants</t>
  </si>
  <si>
    <t>Aloft Appraisal</t>
  </si>
  <si>
    <t>aloftappraisal.com</t>
  </si>
  <si>
    <t>Aloft Appraisal is a company that provides software and services for the valuation industry, specifically in residential real estate. They offer ground-breaking technology with integrated data delivery, embedded valuation analysis, and modern tools for...</t>
  </si>
  <si>
    <t>Aloft, Inc. is an operator of a modern real estate appraisal company. The company ensures every home buyer and seller knows the true value of its property with technology that empowers in-house appraisers and tools that offer transparency to lenders, enabling equal access to homeownership. It provides a new, efficient approach to residential appraisal.</t>
  </si>
  <si>
    <t>Aloft provides a new, efficient approach to residential appraisal</t>
  </si>
  <si>
    <t>Innago - Property Management Software</t>
  </si>
  <si>
    <t>innago.com</t>
  </si>
  <si>
    <t>Innago is a free online rental property management software that makes it easy for small to mid-sized landlords to collect rent, sign leases, and manage tenants. It provides simple and easy-to-use property management tools, including online rent paymen...</t>
  </si>
  <si>
    <t>Innago, LLC offers a cloud-based property management platform for landlords with small to midsize property portfolios. The company creates intuitive tenant management tools that any small-to-mid-size landlord can pick up, learn, and implement. It serves its services worldwide.</t>
  </si>
  <si>
    <t>Easy to use property management software for small-to-mid-sized landlords</t>
  </si>
  <si>
    <t>Hemlane</t>
  </si>
  <si>
    <t>hemlane.com</t>
  </si>
  <si>
    <t>Hemlane is a property management solution that helps you manage your rental properties. We automate the day to day from rent collection to 24/7 repair coordination. Hemlane is a the next generation property management platform. Hemlane streamlines and ...</t>
  </si>
  <si>
    <t>Hemlane, Inc. is a technology company that helps manage long-term rental properties. It provides rental owners and managers with an intelligent online platform to manage rental properties and it streamlines and automates the entire life cycle of rental management. It serves clients globally.</t>
  </si>
  <si>
    <t>Technology enabled property management</t>
  </si>
  <si>
    <t>Design Lab SG</t>
  </si>
  <si>
    <t>designlab.com</t>
  </si>
  <si>
    <t>Designlab is an online platform that offers UI and UX design courses, including a UX bootcamp for career switchers. They provide mentor-led, project-based courses and 1-on-1 mentorship from expert designers. In addition to their educational programs, D...</t>
  </si>
  <si>
    <t>Designlab Learning, Inc. is a design services. The company offers part-time, online courses with hands-on projects from expert designers and learn in demand UI and UX design skills.</t>
  </si>
  <si>
    <t>Students with the skills and knowledge they need to pursue a career in ux design</t>
  </si>
  <si>
    <t>Alumni Ventures</t>
  </si>
  <si>
    <t>av.vc</t>
  </si>
  <si>
    <t>Alumni Ventures is America's largest venture firm for individual investors. Founded in 2014, they offer professional-grade venture capital portfolios to individual investors. They provide diversified venture portfolios to accredited investors, giving t...</t>
  </si>
  <si>
    <t>Alumni Ventures Group, LLC (AVG) is a venture capital firm specializing in series A, series B, series C, series D-2, seed stage, early, and late-stage investments in the fintech sector. The firm typically makes investments in companies that are led by Harvard's alumni. It does not consider investments for individual investors.</t>
  </si>
  <si>
    <t>CREtech</t>
  </si>
  <si>
    <t>cretech.com</t>
  </si>
  <si>
    <t>CREtech is the largest international community of professionals devoted to innovation and sustainability in the Built World. Attend the largest commercial real estate tech virtual events. Network with industry leaders, hear about commercial real estate...</t>
  </si>
  <si>
    <t>CREtech, Inc. is a commercial real estate tech community that focuses on emerging and innovative technologies in the commercial real estate (CRE) space. The company promotes awareness of emerging and innovative technologies through community-driven events. It provides an event platform in the CRE industry that connects the real estate sector at large with tech.</t>
  </si>
  <si>
    <t>CRE // Tech works to promote awareness of emerging and innovative commercial real estate technologies</t>
  </si>
  <si>
    <t>Aravo Solutions</t>
  </si>
  <si>
    <t>aravo.com</t>
  </si>
  <si>
    <t>Third Party Management Software &amp; Solutions | Aravo Trusted by the world's most reputable brands, Aravo is the industry leader in third party management software and solutions. Aravo Solutions provides on demand, SaaS based supplier information managem...</t>
  </si>
  <si>
    <t>Aravo Solutions, Inc. develops enterprise software. The company offers supplier information, performance, risk, qualification, and compliance management services. It serves customers in the United States.</t>
  </si>
  <si>
    <t>On-demand, saas-based supplier information management (sim) solutions and services for enterprises</t>
  </si>
  <si>
    <t>CoderPad</t>
  </si>
  <si>
    <t>coderpad.io</t>
  </si>
  <si>
    <t>CoderPad is a coding interview and technical assessment platform that helps companies hire better developers. It provides a live coding interview platform where candidates can showcase their coding skills in over 41 languages. CoderPad enables quick an...</t>
  </si>
  <si>
    <t>CoderPad, Inc. is a software development company. It offers information technology, internet, and software. The company provides its services to consumers in the area.</t>
  </si>
  <si>
    <t>A platform for developers to showcase their skills and for companies to assess candidates</t>
  </si>
  <si>
    <t>BigTime Software</t>
  </si>
  <si>
    <t>bigtime.net</t>
  </si>
  <si>
    <t>BigTime Software is a leading provider of pro level time and billing tools for professional services firms and a market leader in QuickBooks integration. Cloud time billing and project budgeting system professional service firms: #accountants #engineer...</t>
  </si>
  <si>
    <t>BigTime Software, Inc. is an information services company. It provides time tracking, billing, and project management software. It serves customers in Chicago, Phoenix, Boston, and Poland.</t>
  </si>
  <si>
    <t>Cloud time billing and project budgeting system for SMBs in professional services: #accountants #engineers #consultants https://t.co/k0bJh0wsxY</t>
  </si>
  <si>
    <t>Lummo (FKA BukuKas)</t>
  </si>
  <si>
    <t>bukukas.co.id</t>
  </si>
  <si>
    <t>BukuKas is a startup focused on digitizing Indonesia’s small businesses. It is a free financial bookkeeping application that has been used by over 5 million micro, small, and medium-sized enterprises (MSMEs) across 750 cities in Indonesia. BukuKas offe...</t>
  </si>
  <si>
    <t>PT BeeGroup Financial Indonesia doing business as BukuKas is a neo-banking venture that brings the unbanked in South-East Asian countries to the banking eco-system. The company specializes in Internet, apps, financial services, and fintech.</t>
  </si>
  <si>
    <t>Operates as a financial management application that helps stores in managing sales tracking, cash flow, and accounts</t>
  </si>
  <si>
    <t>getmoss.com</t>
  </si>
  <si>
    <t>Moss is a technology-enabled expense and financial management solution. With smart corporate credit cards, digital invoice management, and automated accounting, Moss allows companies to manage all of their spending easily and transparently. The platfor...</t>
  </si>
  <si>
    <t>Nufin GmbH doing business as Moss is a financial services company. It provides corporate card, invoice management, reimbursements, budget control, accounting &amp; integrations, and approval policies products. The company offers its services to its clients in Germany.</t>
  </si>
  <si>
    <t>Development of software and software-based platforms to provide technical support for the provision of third-party payment services</t>
  </si>
  <si>
    <t>StructionSite</t>
  </si>
  <si>
    <t>structionsite.com</t>
  </si>
  <si>
    <t>StructionSite is a construction software company that provides a fully integrated platform for capturing and organizing photo documentation of construction projects. With StructionSite, contractors can easily track completed work, manage site logistics...</t>
  </si>
  <si>
    <t>StructionSite, Inc. is a new category of construction software intelligent Project Tracking. The company offers a project management platform that allows users to create digital worksite models using 360-degree cameras. It allows teams to easily capture job site progress through the use of standard photos, 360 photos, and videos that are mapped to the floor plan.</t>
  </si>
  <si>
    <t>StructionSite lets construction project teams access the jobsite remotely and compare design to reality""</t>
  </si>
  <si>
    <t>PIXO VR</t>
  </si>
  <si>
    <t>pixovr.com</t>
  </si>
  <si>
    <t>PIXO VR is an enterprise compliant, headset agnostic, scalable XR platform aimed at providing employees a safer and effective way to train. They offer Extended Reality solutions for enterprise that make XR easier than ever to deploy, use, and manage on...</t>
  </si>
  <si>
    <t>PixoVR Corp. develops and delivers mobile applications, games, and analytics solutions to promote brands and agencies. Its applications enable clients to interact and communicate with users on its devices.</t>
  </si>
  <si>
    <t>PIXO VR Home - PIXO VR</t>
  </si>
  <si>
    <t>SugarCRM</t>
  </si>
  <si>
    <t>sugarcrm.com</t>
  </si>
  <si>
    <t>#1 Rated CRM Platform | CRM Software &amp; Tools | SugarCRM Sugar helps business create customers for life with the world's most intelligent CRM platform. With SugarCRM, you let the platform do the work. Get a demo today! SugarCRM offers the most innovativ...</t>
  </si>
  <si>
    <t>SugarCRM, Inc. is a Software Development. The company offers a collection of applications to drive campaign management, opportunity tracking, account management, sales forecasting, customer support capabilities, product extensions, and training, enabling clients to make better decisions and create better customer relationships. It provides an open-source customer relationship management platform intended to deliver an indispensable tool for every individual that engages with customers.</t>
  </si>
  <si>
    <t>SugarCRM enables businesses to create extraordinary customer relationships with the most innovative and affordable CRM solution in the market</t>
  </si>
  <si>
    <t>Legacy.com</t>
  </si>
  <si>
    <t>legacy.com</t>
  </si>
  <si>
    <t>Legacy.com is a commercial provider of online memorials that hosts online obituary sections for newspapers throughout the U.S. Founded in 1998, Legacy.com is the global leader in online obituaries with over 44 million visitors a month and ranked as a T...</t>
  </si>
  <si>
    <t>Legacy.com, Inc. operates a website that provides memorials and obituaries. The company collaborates with newspapers to provide ways for readers to express condolences and share remembrances of loved ones. It support and obituary-related services to more than 1,500 newspapers and 4,000 funeral homes in the United States, Canada, Australia, New Zealand, U.K., and europe.</t>
  </si>
  <si>
    <t>Commercial provider of online memorials that hosts online obituary sections for newspapers throughout the us</t>
  </si>
  <si>
    <t>SAI360</t>
  </si>
  <si>
    <t>sai360.com</t>
  </si>
  <si>
    <t>GRC Software &amp; Learning for Risk &amp; Compliance– SAI360 See how SAI360 is giving companies a new perspective on risk management by integrating GRC software and E&amp;C Learning. SAI360 is the leading ESG cloud provider connecting EHS&amp;S, GRC, and Learning. Ga...</t>
  </si>
  <si>
    <t>SAI360, Inc. is a company that provides Environmental Social Governance (ESG) cloud connecting Environmental, Health, Safety &amp; Sustainability (EHS&amp;S), Governance-Risk-Compliance (GRC), and Learning. Its platform offers solutions such as compliance and policy management, regulatory change management, business continuity management, audit management, ethics training, compliance training, and many more. It helps and enables organizations across the globe to manage risk, create trust, and achieve business resilience</t>
  </si>
  <si>
    <t>See how SAI360 helps companies gain perspective on risk to achieve business excellence, growth, sustainability and trust</t>
  </si>
  <si>
    <t>Castellan</t>
  </si>
  <si>
    <t>castellanbc.com</t>
  </si>
  <si>
    <t>Castellan is your go-to partner for resilience management software and consulting, combining experts from Assurance, Avalution, and ClearView.</t>
  </si>
  <si>
    <t>Castellan Solutions, Inc. is a developer of business continuity management planning software intended to support businesses stay up and running when disaster strikes. The company's end-to-end business continuity management software goes beyond simple compliance to break down barriers to communication and collaboration, enabling businesses to increase efficiencies, mitigate risk, manage recovery and safeguard its employees, environment as well as operations.</t>
  </si>
  <si>
    <t>n2y</t>
  </si>
  <si>
    <t>n2y.com</t>
  </si>
  <si>
    <t>n2y is a leading developer of special education products including Unique Learning System, News 2 You, and SymbolStix PRIME. They provide a comprehensive solution designed to help learners with special needs master their state's standards. Their produc...</t>
  </si>
  <si>
    <t>n2y, LLC is an E-Learning company that provides services for education. The company develops symbol tools and materials, including education curriculum, lesson plans, and materials that serve teachers, speech pathologists, assistive technology professionals, and others as a resource to help children with special needs learn through engagement. It serves customers such as administrators, teachers, speech-language pathologists, parents, and students.</t>
  </si>
  <si>
    <t>A leading developer of education curricula and teaching materials for K-12 students with special needs</t>
  </si>
  <si>
    <t>Health &amp; Safety Institute</t>
  </si>
  <si>
    <t>hsi.com</t>
  </si>
  <si>
    <t>EHS Platform, Safety Training &amp; Employee Development for Businesses HSI is your single source partner in EHS, safety training, employee development, DEI, emergency care training, and software solutions. Helping your business improve safety &amp; compliance...</t>
  </si>
  <si>
    <t>Health &amp; Safety Institute, Inc. (HSI) is a safety and compliance online training company. It specializes in offering training, safety management, and compliance solutions. It provides services to businesses.</t>
  </si>
  <si>
    <t>Provider of eh&amp;s training solutions to customers in the united states and canada</t>
  </si>
  <si>
    <t>Optimal Dynamics</t>
  </si>
  <si>
    <t>optimaldynamics.com</t>
  </si>
  <si>
    <t>Optimal Dynamics is a company that provides AI-powered solutions to improve trucking operations. Their AI platform enables automation and planning further into the future, managing uncertainty, and operating more efficiently. They offer dynamic load pl...</t>
  </si>
  <si>
    <t>Optimal Dynamics, Inc. is a software company that develops logistics optimization technology designed to bring advanced AI to the logistics industry. Its platform provides a detailed strategic analysis, plans for uncertainty, constantly creates dynamic plans, and responds to rapidly changing market conditions, enabling logistics and supply chain companies to automate, optimize operations, and improve productivity.</t>
  </si>
  <si>
    <t>Leveraging AI to enable logistics companies to better plan, optimize and automate strategic, tactical and real-time operational decisions</t>
  </si>
  <si>
    <t>Classplus</t>
  </si>
  <si>
    <t>classplusapp.com</t>
  </si>
  <si>
    <t>Classplus is an online education platform that helps educators build their brand and engage with students. They provide a teaching app and website creation tools for educators to sell their courses. Their mission is to simplify tutor activities, person...</t>
  </si>
  <si>
    <t>Bunch Microtechnologies Pvt., Ltd. doing business as Classplus develops a mobile application that enables tutors to connect with students and parents. The company also provides analytics on a child's performance. Its mobile application is also compatible with iOS and Android devices.</t>
  </si>
  <si>
    <t>Enabling tutors to access the entire ecosystem on mobile</t>
  </si>
  <si>
    <t>LingoAce</t>
  </si>
  <si>
    <t>lingoace.com</t>
  </si>
  <si>
    <t>LingoAce is a live online learning platform for kids aged 3-15. They offer Chinese, English, Math, and Music classes designed specifically for children. The platform is based on research and aligned with international standards. LingoAce has profession...</t>
  </si>
  <si>
    <t>PPLingo Pte., Ltd. doing business as Lingoace is an operator of an overseas Chinese online education platform. The company's platform also focuses on K-12 Chinese education and uses video communication technology to provide a full set of Chinese language learning courses for children aged 6 to 18, enabling children to improve its learning experience and efficiency.</t>
  </si>
  <si>
    <t>Online Chinese language learning platform for 3-15 years old students</t>
  </si>
  <si>
    <t>pixis</t>
  </si>
  <si>
    <t>pixis.ai</t>
  </si>
  <si>
    <t>Pixis is a global tech company that develops accessible codeless AI technology to help brands scale all aspects of their marketing and augment their decision making in a world of infinitely complex consumer behavior. The company’s codeless AI infrastru...</t>
  </si>
  <si>
    <t>Aiquire, Inc. doing business as Pixis provides code less AI infrastructure to enable customers to scale accurate data-driven marketing. The company provides code less AI infrastructure currently comprises over four-dozen proprietary AI models that are deployed across an ecosystem of products and plugins.</t>
  </si>
  <si>
    <t>World's Most Powerful Codeless AI Ecosystem for Complete Marketing &amp; Business Growth Optimization</t>
  </si>
  <si>
    <t>Rocket Lane</t>
  </si>
  <si>
    <t>rocketlane.com</t>
  </si>
  <si>
    <t>Rocketlane is a PSA and customer onboarding software company that helps teams collaborate seamlessly and deliver projects on time and on budget. With Rocketlane, you can power consistent and delightful onboarding journeys for your customers. The softwa...</t>
  </si>
  <si>
    <t>Rocketlane Corp. is a software development company that specializes in collaborative customer onboarding platforms to accelerate and streamline implementation and customer onboarding. It offers B2B companies and helps with customer communication, project task management, and document collaboration in a single experience. It serves customers within the country.</t>
  </si>
  <si>
    <t>Rocketlane - Collaborative Customer Onboarding &amp; Implementation</t>
  </si>
  <si>
    <t>Nowsta</t>
  </si>
  <si>
    <t>nowsta.com</t>
  </si>
  <si>
    <t>Nowsta is a venture-backed technology company that provides a platform for scheduling, tracking, and paying gig, shift, and temp employees. They cater to industries such as catering &amp; events, colleges &amp; universities, hotels &amp; hospitality, stadiums &amp; ar...</t>
  </si>
  <si>
    <t>Nowsta, Inc. is a computer software company. It develops a platform that enables companies to optimize its labor force. It also offers scheduling, time tracking, and fintech solutions. The company provides its services to businesses and consumers within the area.</t>
  </si>
  <si>
    <t>A web-based platform that enables companies to optimize their labor force by leveraging employee skills</t>
  </si>
  <si>
    <t>Engageware</t>
  </si>
  <si>
    <t>engageware.com</t>
  </si>
  <si>
    <t>Engageware is the industry leading provider of customer engagement solutions. They offer a comprehensive end-to-end customer engagement platform powered by conversational and generative AI technology. Their solutions help organizations in financial, re...</t>
  </si>
  <si>
    <t>TimeTrade Systems, Inc. doing business as Engageware is a software company. It offers products and services such as appointment scheduling, knowledge management, and conversational AI.
The company offers its services to retail banks, financial services, consumer retail, software and technology, higher education, and health and wellness.</t>
  </si>
  <si>
    <t>Nexa</t>
  </si>
  <si>
    <t>nexa.com</t>
  </si>
  <si>
    <t>Nexa is an industry leading, 24/7 virtual receptionist service with operations across the United States. We specialize in delivering exceptional customer experiences with tech centered call answering solutions led by our industry trained virtual recept...</t>
  </si>
  <si>
    <t>Nexa Receptionists Holdings, LLC specializes in providing excellent customer experiences with tech-centered solutions led by industry-trained virtual receptionists. The company provides live agent messaging and telephone answering, remote receptionist, virtual office assistant, tele-messaging, appointment scheduling, bilingual answering, and other communication services. It also offers services in the areas of remote receptionist and virtual office assistant, healthcare and medical answering, appointment and reservation scheduling, call center, help desk and level 1 technical support, customer service and support, order entry and processing, bilingual answering service and agents, call screening and voicemail, emergency response answering, e-commerce solutions, dealer referral, unified messaging, customer service workshops, and training, quality assurance mystery call program, and disaster recovery services.</t>
  </si>
  <si>
    <t>Rupifi</t>
  </si>
  <si>
    <t>rupifi.com</t>
  </si>
  <si>
    <t>Rupifi is a financial technology company that specializes in providing simple and fast B2B payment solutions for small and medium-sized enterprises (SMEs) in India. They offer a range of financial products and solutions that streamline the entire payme...</t>
  </si>
  <si>
    <t>Rupifi Technologies Pvt., Ltd. is a company that is building India's first Lending-As-A-Service play for SMEs, based primarily on the Cash Flow Lending model. It operates a software-as-a-service (SaaS) firm focusing on financial products for small and medium enterprises.</t>
  </si>
  <si>
    <t>Embedded Lending for Small Businesses</t>
  </si>
  <si>
    <t>Persefoni</t>
  </si>
  <si>
    <t>persefoni.com</t>
  </si>
  <si>
    <t>Persefoni is a leading Climate Management &amp; Accounting Platform (CMAP) that provides software solutions for enterprises, financial institutions, and the public sector. Their carbon accounting software helps businesses easily calculate their carbon emis...</t>
  </si>
  <si>
    <t>Persefoni AI, Inc. is a SaaS company that enables enterprises and institutional investors to measure, analyze, plan, forecast, and report on the carbon footprint. Its platform leverages AI to provide users with contextual sustainability performance scores for the organization. The company's solutions help turn consumption and emissions data into action, enabling real and significant progress toward a lower organizational footprint.</t>
  </si>
  <si>
    <t>The Persefoni Platform enables organizations and institutional investors to measure their carbon footprint</t>
  </si>
  <si>
    <t>Zowie</t>
  </si>
  <si>
    <t>getzowie.com</t>
  </si>
  <si>
    <t>Zowie is an AI-powered customer service automation platform for ecommerce. It aims to recreate offline shopping experiences online by providing personal, friendly, and easy customer support. Zowie helps ecommerce brands boost efficiency, unlock sales, ...</t>
  </si>
  <si>
    <t>Zowie, Inc. is a software development company that offers a conversational marketing platform. The company provides solutions that transform how brands interact with audiences and market goods and services. It facilitates the process of developing a Messenger strategy by allowing users to create chatbots using pre-built plugins, making the process straightforward and it also enables companies that sell online to deflect tickets using automation technology, care for customers with omnichannel inbox and sell more using customer context. It serves within the area.</t>
  </si>
  <si>
    <t>Automate questions, builds relationships and turns support into sales</t>
  </si>
  <si>
    <t>iObeya</t>
  </si>
  <si>
    <t>iobeya.com</t>
  </si>
  <si>
    <t>The visual management platform iObeya digitizes the obeya experience, providing an easy, powerful and secure way to connect Lean &amp; Agile teams of teams in the new work environment. Digital Visual Management platform for #Lean, #ProjectManagement, #Brai...</t>
  </si>
  <si>
    <t>KAP IT SAS doing business as iObeya offers a unique, real-time collaborative experience for multi-site teams. It reduces the space-consuming cost of dedicated meeting rooms, as well as securing the confidential and sensitive information displayed on boards and walls. The company's solution enables greater efficiencies in the preparation and animation of its users' visual management meetings and rituals.</t>
  </si>
  <si>
    <t>Juro</t>
  </si>
  <si>
    <t>juro.com</t>
  </si>
  <si>
    <t>Juro is an AI-enabled contract automation platform that enables legal and business teams to create, execute, and manage contracts faster than ever. It provides an all-in-one contract automation solution, allowing teams to agree and manage contracts in ...</t>
  </si>
  <si>
    <t>Juro Online, Ltd. is a Technology, Information, and Internet industry. It provides services such as creating, agreeing, and managing contracts 10x faster than traditional tools. The company offers its services to consumers and businesses in its area.</t>
  </si>
  <si>
    <t>Uses machine learning to help businesses speed up creation and management of their sales contracts</t>
  </si>
  <si>
    <t>True-Tickets</t>
  </si>
  <si>
    <t>true-tickets.com</t>
  </si>
  <si>
    <t>True Tickets is a secure digital ticket delivery service for Tessitura member organizations. True Tickets amplifies the value of Tessitura with a deep and seamless integration to help you identify your shadow audience and stay in control of the entire ...</t>
  </si>
  <si>
    <t>True Tickets, Inc is a computer software company. It offers products such as digital ticket wallets, secure mobile tickets with dynamic QR codes, rules-based ticket sharing, and integration. The company serves its products throughout the United States.</t>
  </si>
  <si>
    <t>Digital end to end, secure ticketing provider connecting artists and fans</t>
  </si>
  <si>
    <t>SIMPLE Marketplace</t>
  </si>
  <si>
    <t>offer.simple123.com</t>
  </si>
  <si>
    <t>SimpleTM is a digital marketplace that connects restaurants, distributors, suppliers, and manufacturers in one platform. It allows for direct communication and interaction between operators, optimizing marketing programs and driving brand preferences a...</t>
  </si>
  <si>
    <t>Best Response Strategies, LLC doing business as Simple is a digital marketplace that connects, communicates, and transacts with restaurants, distributors, and suppliers. The company provides giving food service professionals access to modern technology that will help them do smarter, better business.</t>
  </si>
  <si>
    <t>Wix</t>
  </si>
  <si>
    <t>wix.com</t>
  </si>
  <si>
    <t>Wix.com is a web development platform that lets anyone create a stunning website. Wix is a leading global software platform for small businesses to operate online with millions of registered users in 190 countries. Wix was founded on the belief that th...</t>
  </si>
  <si>
    <t>Wix.com, Ltd. is a Software Development company. It offers HTML5-compatible capabilities, web design and layout tools, domain hosting, and other marketing and workflow management applications and services. The company serves clients in North America, Europe, Latin America, and Asia as well as other regions.</t>
  </si>
  <si>
    <t>Wix.com is the comprehensive platform that gives you total creative freedom online</t>
  </si>
  <si>
    <t>HHA eXchange</t>
  </si>
  <si>
    <t>hhaexchange.com</t>
  </si>
  <si>
    <t>HHAeXchange is a homecare management software solution that connects providers, payers, and caregivers. It is designed for Medicaid, Managed Care, and Private Duty agencies. The software enables proactive homecare and better health outcomes by breaking...</t>
  </si>
  <si>
    <t>Homecare Software Solutions, LLC doing business as HHAeXchange is a software company. It offers an enterprise and eXchange suite of software platforms for scheduling, e-billing, time and attendance and telephony, referral management reports/business intelligence, HR and visits compliance, and communications. The company serves the home care agencies and healthcare industries globally.</t>
  </si>
  <si>
    <t>Connects the dots between payers and providers for improved patient outcomes</t>
  </si>
  <si>
    <t>Lone Wolf Technologies</t>
  </si>
  <si>
    <t>lwolf.com</t>
  </si>
  <si>
    <t>Lone Wolf Technologies offers the only end to end real estate software suite for brokerages and agents. Trusted by 9000+ brokerages across North America. Lone Wolf is today's leader in real estate software and solutions with over 10,000 offices utilizi...</t>
  </si>
  <si>
    <t>Lone Wolf Real Estate Technologies, Inc. is a company that provides real estate software. The company offers software solutions for real estate offices in North America. It provides agentWOLF, an agent marketplace; broken wolf, a back-office management/accounting solution; WOLFconnect, a front-office management solution; global wolf, a solution for managing the design, customization, support, and maintenance components of office and agent Web sites; loading DOCS, a transaction management solution, and WOLFmedia, an ad revenue generation/managed marketing service solution.</t>
  </si>
  <si>
    <t>At Lone Wolf Technologies, we believe making tech for real estate is about much more than just making the best tools</t>
  </si>
  <si>
    <t>CallMiner</t>
  </si>
  <si>
    <t>callminer.com</t>
  </si>
  <si>
    <t>CallMiner is a leading cloud-based conversational analytics solution that helps improve agent performance and customer experience across all contact channels. Their platform, CallMiner Eureka, automates performance management by providing actionable in...</t>
  </si>
  <si>
    <t>CallMiner, Inc. is a software development company. It provides artificial intelligence-enabled speech and customer interaction analytics. It serves Waltham, Massachusetts, United States.</t>
  </si>
  <si>
    <t>Conversational analytics solutions for improving agent performance and quality management across all contact channels</t>
  </si>
  <si>
    <t>Run The World</t>
  </si>
  <si>
    <t>runtheworld.today</t>
  </si>
  <si>
    <t>Run The World is a company based in Silicon Valley that specializes in hosting virtual conferences, talks, and happy hours. They provide a platform for creating engaging online events to teach, network, and build community. With Run The World, you can ...</t>
  </si>
  <si>
    <t>Run the World, Inc. is a software development firm. It helps organize frequent meetings and engages more members, with little financial cost and time needed. It also offers formats and proprietary technology that enable attendees to interact with speakers and socialize with each other. It provides its products and services to consumers globally.</t>
  </si>
  <si>
    <t>Online event platform designed for organizers, attendees, speakers, and sponsors worldwide</t>
  </si>
  <si>
    <t>Quartz</t>
  </si>
  <si>
    <t>qz.com</t>
  </si>
  <si>
    <t>Quartz is a guide to the new global economy for people who are excited by change. We cover business, finance, economics, technology, lifestyle, and leadership. Quartz is a digitally native news outlet, born in 2012, for business people in the new globa...</t>
  </si>
  <si>
    <t>Quartz Media, Inc. is a digitally native news outlet, for business people in the new global economy. The company publishes bracing creative, and intelligent journalism with a broad worldview, built primarily for the devices closest at hand: tablets, and mobile phones.</t>
  </si>
  <si>
    <t>Digitally native news outlet, born in 2012, for business people in the new global economy</t>
  </si>
  <si>
    <t>Mad Street Den</t>
  </si>
  <si>
    <t>madstreetden.com</t>
  </si>
  <si>
    <t>Mad Street Den is a Computer Vision and Artificial Intelligence startup. Their flagship brand, Vue.ai, aims to transform the retail industry with intelligent retail automation. They have now expanded into other verticals including healthcare, education...</t>
  </si>
  <si>
    <t>Mad Street Den, Inc. is a developer of a cloud-based artificial intelligence platform designed to build models of generalizable intelligence and create actionable ways to contextualize AI on a large scale. The company's platform offers artificial intelligence and computer vision modules to facilitate various features, which include object recognition, gaze tracking, emotion-expression detection, head and facial gestures, as well as 3D facial reconstruction, enabling people to build models of generalizable intelligence on a large scale that can be deployed through meaningful applications across industries. It serves customers within California, the United States, and surrounding areas.</t>
  </si>
  <si>
    <t>A computer vision and artificial intelligence startup</t>
  </si>
  <si>
    <t>Ecomedes</t>
  </si>
  <si>
    <t>ecomedes.com</t>
  </si>
  <si>
    <t>Ecomedes, Inc. is a climate tech company that helps building owners, designers, architects, and builders save time, money, and energy in their quest for more sustainable building products and processes. Their tech platform connects finished commercial ...</t>
  </si>
  <si>
    <t>Ecomedes, Inc. is a provider of a SaaS platform that helps manufacturers, designers, builders, and building owners save time and money. The company provides cloud-based software as a service platform that leverages product data for its clients. It reduces costs, carbon, health risks, and waste for offices, labs, logistics facilities, multi-family homes, and modular construction factories.</t>
  </si>
  <si>
    <t>Ecomedes, Inc. is a climate tech company on a mission to accelerate the adoption of sustainable products for commercial buildings by making them easy to find, evaluate, and specify</t>
  </si>
  <si>
    <t>Ribbon Home</t>
  </si>
  <si>
    <t>ribbonhome.com</t>
  </si>
  <si>
    <t>Ribbon is a company that provides all cash offers and powerful software solutions for agents. They aim to make homeownership achievable by offering cash backed solutions to buyers, sellers, agents, and loan officers. With Ribbon, agents can guarantee t...</t>
  </si>
  <si>
    <t>Ribbon Home, Inc. is a real estate platform that allows users to sell and purchase products by sharing a unique showcase link. The company provides an ecosystem where it connects realtors in local markets with clients to provide the freedom to buy a home want and provide the time and flexibility to sell existing homes for a competitive price. It offers its services to local markets.</t>
  </si>
  <si>
    <t>Fintech company that transforms real estate transaction by delivering certainty, transparency, and joy to home buying</t>
  </si>
  <si>
    <t>eLearning Brothers</t>
  </si>
  <si>
    <t>elblearning.com</t>
  </si>
  <si>
    <t>eLearning Brothers covers all your eLearning needs: A learning platform that includes eLearning authoring tools, off-the-shelf training, and an LMS.</t>
  </si>
  <si>
    <t>Plato eLearning, LLC doing business as eLearning Brothers (ELB) is a company that operates in the E-Learning Providers industry. It designs and develops templates and stock assets that enable users to create courses. Its products include tools for building learning games, virtual reality training, eLearning courses, and video-based practice, as well as an LXP and LMS. It also offers learning strategy services, custom learning development, and staff augmentation. The company serves its services to consumers and businesses Nationwide.</t>
  </si>
  <si>
    <t>iLearningEngines</t>
  </si>
  <si>
    <t>ilearningengines.com</t>
  </si>
  <si>
    <t>iLearningEngines is a leader in learning automation and one of the fastest growing technology companies in North America. They provide an Outcomes Driven Learning and AI platform that is used by enterprises to deliver firm-specific training and drive m...</t>
  </si>
  <si>
    <t>iLearningEngines, Inc. is an information technology industry that provides training as a service technology platform for Enterprises to drive mission-critical outcomes and behaviors. The company helps automate the process of learning and provides an intelligent platform that democratizes learning and development programs by layering on existing infrastructure.</t>
  </si>
  <si>
    <t>Training as a service technology platform for enterprises to drive mission critical outcomes and behaviors</t>
  </si>
  <si>
    <t>Woflow</t>
  </si>
  <si>
    <t>woflow.com</t>
  </si>
  <si>
    <t>Woflow is a leading Merchant Data Platform that helps platforms and marketplaces automate their merchant data and operations. Woflow offers automated merchant data onboarding, catalog digitization, catalog updates, and real-time data management. Their ...</t>
  </si>
  <si>
    <t>Woflow, Inc. is a software development company. It helps platforms and marketplaces automate it merchant data and operations. The company serves throughout the country.</t>
  </si>
  <si>
    <t>Woflow is structuring the world's unstructured data</t>
  </si>
  <si>
    <t>Clarify Health Solutions</t>
  </si>
  <si>
    <t>clarifyhealth.com</t>
  </si>
  <si>
    <t>Clarify Health is an enterprise analytics and value based payments platform company that delivers end to end intelligence on every patient journey, empowering payers, providers, and life sciences companies to make better care decisions. Its unified pla...</t>
  </si>
  <si>
    <t>Clarify Health Solutions, Inc. is an enterprise analytics and value-based payments platform company that delivers end-to-end intelligence on every patient journey, empowering payers, providers, and life sciences companies to make better care decisions. The company offers an application that collects and analyzes data to optimize patient care. It serves customers in the United States.</t>
  </si>
  <si>
    <t>We develop analytics and software solutions that enable health systems to deliver more satisfying, better outcome and higher value care</t>
  </si>
  <si>
    <t>Ordergroove</t>
  </si>
  <si>
    <t>ordergroove.com</t>
  </si>
  <si>
    <t>Ordergroove powers subscriptions and recurring revenue for serious brands. Turn one time transactions into lasting relationships. OrderGroove is a rapidly growing NYC based startup helping major companies and brands dominate customer retention. Our inn...</t>
  </si>
  <si>
    <t>Ordergroove, LLC provides a subscription engine and optimization platform. Its SaaS-based Retention Engine Platform enables online brands to launch, optimize, and manage subscription programs, allowing customers to subscribe to frequently purchased items, as well as launch monthly clubs.</t>
  </si>
  <si>
    <t>Helps big brands and omnichannel retailers shift consumer interactions from momentary transactions to ongoing relationships</t>
  </si>
  <si>
    <t>GoCoach</t>
  </si>
  <si>
    <t>gocoachgo.com</t>
  </si>
  <si>
    <t>GoCoach offers personalized career coaching and learning at scale so that companies can educate, empower, and retain the people they hire. GoCoach was created by Founder and CEO, Kristy McCann Flynn, as a solution built by HR for HR. After working in HR for over 20 years, she grew tired of watching companies throw away their talent due to the "skills gap". She decided that she needed to create a place that would provide people with the tools they need to grow in a transparent, safe, and supportive work environment. Growth is fundamental to the happiness of all human beings and it is GoCoach's mission to make it easy for everyone to grow in their careers, unlock their potential, and achieve greater happiness at work.</t>
  </si>
  <si>
    <t>GoCoach, LLC helps to get solid advice from professional career coaches. It's easy for people to grow careers, unlock potential, and achieve greater happiness. The company envisioned a world where people have the tools needed to grow in a transparent, safe, and supportive work environment.</t>
  </si>
  <si>
    <t>GoCoach is help to get solid advice from professional career coaches</t>
  </si>
  <si>
    <t>Fundrise</t>
  </si>
  <si>
    <t>fundrise.com</t>
  </si>
  <si>
    <t>Fundrise offers a low cost alternative to investing in stocks and bonds. The once unattainable world of direct private market investing is now available to all US investors, regardless of net worth. Fundrise is not just changing HOW you invest, but WHA...</t>
  </si>
  <si>
    <t>Fundrise, LLC is a financial services company. It offers an alternative to investing in stock and bonds, the first low-cost, and direct private market investment built. It serves Washington, District of Columbia, United States.</t>
  </si>
  <si>
    <t>1st platform for online real estate investment</t>
  </si>
  <si>
    <t>Classy</t>
  </si>
  <si>
    <t>classy.org</t>
  </si>
  <si>
    <t>Classy is a comprehensive online fundraising suite that helps nonprofits connect supporters with the causes they care about. It is the world's largest fundraising platform for social good organizations, with over $6 billion raised. Classy offers a rang...</t>
  </si>
  <si>
    <t>Classy, Inc. is a software company. It provides an online fundraising platform. The company's platform is designed for crowdfunding, peer-to-peer, event registration, Website donations, branding, and customization solutions.</t>
  </si>
  <si>
    <t>A social enterprise that helps nonprofits maximize their impact through a suite of world-class online fundraising tools</t>
  </si>
  <si>
    <t>veritran</t>
  </si>
  <si>
    <t>veritran.com</t>
  </si>
  <si>
    <t>Veritran is a global tech company devoted to simplifying banking experiences. Through our business solutions, we inspire financial institutions to take digitalization to the next level. We are proud to be a key strategic partner for renowned clients ac...</t>
  </si>
  <si>
    <t>Veritran S.A. is a company in digital banking and payment solutions that speed up, through its Omni-channel platform, digital transformation and maximizes the traditional financial system in a digital world. The company creates and optimizes convenient and secure user experiences, integrating data and features of traditional systems with new digital capabilities. It offers Mobile Payments, Mobile Banking, Online Banking, Omnichannel Banking, Hands-Free Banking, Face and Voice Recognition, Digital Banking platforms, Omnichannel, and more.</t>
  </si>
  <si>
    <t>Software solution for financial services industry</t>
  </si>
  <si>
    <t>The simPRO Group</t>
  </si>
  <si>
    <t>simprogroup.com</t>
  </si>
  <si>
    <t>Simpro is a global leading provider of business management software for the trades and services industry. Since 2002, simPRO has developed a range of solutions to help businesses work smarter, provide exceptional service, and maximize their profitabili...</t>
  </si>
  <si>
    <t>simPRO Group Pty., Ltd. develops job management cloud-based solutions for the trade service industry. The company's solutions are designed to optimize business workflow to refine the process, improve productivity, and increase profitability. It offers its services to customers globally.</t>
  </si>
  <si>
    <t>End-to-end business management solution for the trades and services industry</t>
  </si>
  <si>
    <t>Lytics</t>
  </si>
  <si>
    <t>lytics.com</t>
  </si>
  <si>
    <t>Lytics is a customer data platform (CDP) that provides advanced data science to unify, segment, and activate data for smart personalization at scale. It is the first privacy-centric CDP solution for global enterprises and is natively integrated with Ge...</t>
  </si>
  <si>
    <t>Lytics, Inc. offers a customer data platform for customer-centric digital marketing. It offers a customer data platform for marketers that collects customer data from connected systems around the web and enables marketers to transform the data to build 360 customer records and profiles. The company serves customers in the United States and the United Kingdom.</t>
  </si>
  <si>
    <t>The Smart Customer Data Platform for Smart Marketers</t>
  </si>
  <si>
    <t>OpenGov</t>
  </si>
  <si>
    <t>opengov.com</t>
  </si>
  <si>
    <t>OpenGov is the leader in modern government software for our nation’s cities, counties, and state agencies. OpenGov provides cloud-based software solutions for better budgeting, improved reporting and operational intelligence, and comprehensive transpar...</t>
  </si>
  <si>
    <t>OpenGov, Inc. operator of modern cloud software designed to help power effective and accountable government operations for local governments and state agencies. The company's software is built exclusively for the unique budgeting, procurement, and community development needs of the public sector, enabling the government to plan effectively, increase efficiency, and improve engagement through better collaboration and transparency. It serves people around the United States.</t>
  </si>
  <si>
    <t>Complete cloud solution for public sector budgeting, operational performance, and citizen engagement</t>
  </si>
  <si>
    <t>Morning Consult</t>
  </si>
  <si>
    <t>morningconsult.com</t>
  </si>
  <si>
    <t>Morning Consult is a global decision intelligence company delivering insights and custom market research on what people think in real time. Morning Consult is a media and technology company at the intersection of politics, policy, Wall Street and busin...</t>
  </si>
  <si>
    <t>Morning Consult, LLC is a data infrastructure and analytics company. It develops a platform intended for leaders to make decisions. It pairs its proprietary data with applied artificial intelligence to improve and inform decisions on what people think and act, enabling leaders to make exceptional decisions. It serves businesses and customers in the area.</t>
  </si>
  <si>
    <t>Morning Consult is a global decision intelligence company changing how modern leaders make smarter, faster, better decisions</t>
  </si>
  <si>
    <t>Zendrive</t>
  </si>
  <si>
    <t>zendrive.com</t>
  </si>
  <si>
    <t>Zendrive is a company that is leading the evolution of safety in an era of transportation innovation and mobile ubiquity. They leverage mobile sensor data to provide actionable insights that improve safety for passengers and drivers worldwide. Their pr...</t>
  </si>
  <si>
    <t>Zendrive, Inc. is a technology company that develops a data analytics platform designed for passengers and drivers worldwide. It provides a service that collects data about driving habits and awards drivers for making safe decisions. The company serves auto insurance, fleet risk management, commercial insurance, and other sectors.</t>
  </si>
  <si>
    <t>Making roads safer for everyone with better data and analytics</t>
  </si>
  <si>
    <t>prophia</t>
  </si>
  <si>
    <t>prophia.com</t>
  </si>
  <si>
    <t>Prophia is a leading provider of AI technology for lease abstraction and CRE data management. Their AI and machine learning models provide unparalleled insight into commercial real estate portfolios, empowering users to make data-driven decisions with ...</t>
  </si>
  <si>
    <t>Prophia, Inc. is a data management and insights platform for the commercial real estate industry. It gives building owners and investors a competitive advantage with a unique opportunity to mitigate risk, reveal business opportunities, and elevate decision-making at the asset and portfolio level.</t>
  </si>
  <si>
    <t>Real estate software to revolutionize CRE data through AI-powered lease abstraction</t>
  </si>
  <si>
    <t>Join</t>
  </si>
  <si>
    <t>join.build</t>
  </si>
  <si>
    <t>Join is a collaborative project delivery platform that brings together contractors, developers, and design teams to facilitate better decision making throughout the project journey. It is the leading software in the construction industry that simplifie...</t>
  </si>
  <si>
    <t>Join, Inc. optimizes product and material selection and usage based on the project's unique characteristics. It provides contractors and manufacturers with clarity to drive industrial execution and empowers architects with the deep material expertise of fabricators and manufacturers to drive whole-building performance.</t>
  </si>
  <si>
    <t>The decision-making platform for the built environment</t>
  </si>
  <si>
    <t>GeoDigital</t>
  </si>
  <si>
    <t>geodigital.com</t>
  </si>
  <si>
    <t>GeoDigital provides 3D data &amp; spatial intelligence software for the utility &amp; automotive industries. Driving safety, reliability, productivity &amp; innovation. GeoDigital is unleashing the power of big spatial data and insight for precision, predictabilit...</t>
  </si>
  <si>
    <t>GeoDigital International, Inc. provides 3D services and geospatial intelligence software. It uses 3D data, remote sensors, and spatial intelligence technologies to connect critical infrastructure with people, cars, and machines. The company develops GeoDigital Insight, a combination of 3D remote-sensing, predictive analytics, artificial intelligence, and mobile work software that digitizes business processes for inspecting poles, wires, and the environment that surrounds linear assets.</t>
  </si>
  <si>
    <t>Unleashing the power of big spatial data and insight for precision, predictability and productivity in the world around</t>
  </si>
  <si>
    <t>EduMe</t>
  </si>
  <si>
    <t>edume.com</t>
  </si>
  <si>
    <t>eduMe is a leading mobile-based training platform for the frontline workforce. It is used by global companies, including Uber, Marriott, and GrubHub, to deliver immersive and consumer-grade training in the flow of work. The platform offers highly inter...</t>
  </si>
  <si>
    <t>Edume, Ltd. is a training company. It develops a mobile-based training platform for the diskless workforce that provides one tap, seamless access to training for the frontline workforce such as mobile learning, training software, remote training, and micro-learning. It serves worldwide.</t>
  </si>
  <si>
    <t>The most engaging and effective way to train your workforce or partners online</t>
  </si>
  <si>
    <t>Copperleaf Technologies</t>
  </si>
  <si>
    <t>copperleaf.com</t>
  </si>
  <si>
    <t>Decision Analytics for Investments in Critical Infrastructure Copperleaf’s decision analytics solutions help infrastructure companies maximize capital efficiency, manage asset risk, and achieve ESG and financial goals. Copperleaf provides decision anal...</t>
  </si>
  <si>
    <t>CopperLeaf Technologies, Inc. is a software development company. It provides enterprise decision analytics software solutions to companies managing critical infrastructure. It helps clients to rethink capital planning, asset lifecycle planning, and budgeting. The company offers Copperleaf c55, an asset investment planning, and management software solution that enables asset-intensive organizations to make risk-informed decisions by optimizing budgets and plans, forecasting performance, and comparing investment options with real data to make forward-looking business decisions. It serves worldwide.</t>
  </si>
  <si>
    <t>Copperleaf (TSX:CPLF) provides enterprise decision analytics software solutions to companies managing critical infrastructure</t>
  </si>
  <si>
    <t>Jupiter Intelligence</t>
  </si>
  <si>
    <t>jupiterintel.com</t>
  </si>
  <si>
    <t>Jupiter Intelligence is the global leader in data and analytics services to make informed decisions to anticipate risk from extreme weather, sea level rise, storm intensification, and rising temperatures caused by short, medium, and long-term climate c...</t>
  </si>
  <si>
    <t>Jupiter Intelligence, Inc. is a developer of a data analytics platform designed to protect global assets that are endangered by weather change. The company designs and develops tools and platforms that offer weather and climate data, trend visualizations, forecasts, weather models, climate models, analytics, and risk assessments of weather and climate conditions. It serves customers in the United States.</t>
  </si>
  <si>
    <t>Predicts risks of natural perils from severe weather and climate change</t>
  </si>
  <si>
    <t>Better. Agency</t>
  </si>
  <si>
    <t>betteragency.io</t>
  </si>
  <si>
    <t>Better Agency is an all-in-one platform that provides insurance agents with a high-tech, easy-to-use solution for marketing, prospecting, sales, and retention. It offers a sales-driven AMS, powerful CRM, easy comparative rater, and fast proposals in on...</t>
  </si>
  <si>
    <t>So Saassy, LLC doing business as Better Agency, Inc. is a Software Development. It specialized in computer programming services, application services for insurance agents, and insurance brokers, and application software for email marketing, messaging, customer relations, marketing automation, and more.</t>
  </si>
  <si>
    <t>Platform that gives insurance agents a high-tech, easy-to-use solution for marketing, prospecting, sales, and retention</t>
  </si>
  <si>
    <t>AdAdapted</t>
  </si>
  <si>
    <t>adadapted.com</t>
  </si>
  <si>
    <t>AdAdapted is a mobile ad platform that helps CPG brands get onto shoppers' lists and into retailer carts. The AdAdapted platform gives independent app publishers easy-to-use technology for serving customized native ads and a straightforward digital mar...</t>
  </si>
  <si>
    <t>AdAdapted, Inc. is an advertising services company. It develops a mobile advertisement platform designed to assist with shopping list apps. The company serves in the United States.</t>
  </si>
  <si>
    <t>CPG Mobile Engagement &amp; Insights Platform using 1st-party shopper profile-data captured across a consolidated network of grocery-list apps</t>
  </si>
  <si>
    <t>Shipper</t>
  </si>
  <si>
    <t>shipper.id</t>
  </si>
  <si>
    <t>Solusi Logistik Digital untuk Bisnis | Shipper Shipper is a new platform to achieve maximum experience in logistic for eCommerce merchants. Shipper Indonesia Official Twitter | Urusan gudang &amp; logistikmu, pakai Shipper #temankamuberjuang Layanan Transp...</t>
  </si>
  <si>
    <t>Shipper, Inc. is a logistics platform that helps shippers send items easily. The company logistic Shipper partners include JNE, POS Indonesia, Tiki, Wahana, Sicepat, Atri Xpress, Ninja Xpress, Lion Parcel, Grab Parcel, ARK Xpress, J and T Express, REX, RPX, Popbox, Popbox, eCommerce, eCommerce, Aramex, FedEx, and DHL.</t>
  </si>
  <si>
    <t>A logistics platform that helps freight forwarders to deliver goods easily</t>
  </si>
  <si>
    <t>AudioEye</t>
  </si>
  <si>
    <t>audioeye.com</t>
  </si>
  <si>
    <t>AudioEye is a cloud based digital accessibility platform helping businesses of all sizes build inclusive and compliant websites, mobile apps, and digital documents — compliant with WCAG 2.1, ADA, Section 508, AODA, ACA and more. AudioEye transforms how...</t>
  </si>
  <si>
    <t>AudioEye, Inc. is a computer software company that provides delivering immediate ADA and WCAG accessibility compliance at scale. It helps identify and resolve issues of accessibility and enhance user experiences, automating digital accessibility. The company offers its services across the country.</t>
  </si>
  <si>
    <t>Upfluence</t>
  </si>
  <si>
    <t>upfluence.com</t>
  </si>
  <si>
    <t>Upfluence is an influencer and affiliate marketing platform infused with AI/ChatGPT. It is designed for e-commerce and direct-to-consumer brands. Upfluence helps brands and agencies generate online sales through creators, affiliates, and ambassadors. W...</t>
  </si>
  <si>
    <t>Upfluence, Inc. is an all-in-one platform that allows brands to identify and contact influencers at scale, including campaign management, reporting tools, and a payment processing platform that simplifies influencer interaction. The company also offers social marketing, influence, authority, social media advertising, influencer marketing, and social media listening. It serves e-commerce and social commerce, helping brands and agencies generate online sales through creators, affiliates, and ambassadors.</t>
  </si>
  <si>
    <t>Traliant</t>
  </si>
  <si>
    <t>traliant.com</t>
  </si>
  <si>
    <t>Traliant offers regulatory online compliance training including preventing workplace discrimination, sexual harassment training, and diversity training. Traliant's compliance training is built from the ground up to be broadcast quality, engaging, and i...</t>
  </si>
  <si>
    <t>Traliant Holdings, LLC is an e-learning company providing online compliance training for employees. It offers an e-learning platform featuring live-action videos with green screens, motion graphics, and interactive scenarios with multiple endings. Its portfolio includes Preventing discrimination and harassment, code of conduct, anti-bribery and anti-corruption, and customs compliance training. The company provides its products and services to its customers across the country.</t>
  </si>
  <si>
    <t>Interactive, broadcast quality, millennial-friendly compliance training that is fully customizable to suit business's needs</t>
  </si>
  <si>
    <t>Comm100</t>
  </si>
  <si>
    <t>comm100.com</t>
  </si>
  <si>
    <t>Comm100 is a global provider of digital omnichannel customer engagement software for organizations of all sizes. With Comm100, organizations can provide excellent digital customer experiences through configurable, value-driven live chat, secure messagi...</t>
  </si>
  <si>
    <t>Comm100 Network Corp. provides enterprise-level customer service and communication solutions. The company focuses on developing and managing customer support solutions to enable businesses to communicate with customers through multiple communication channels, including live chat, tickets, email marketing, forum, knowledge base, help desk, and more.</t>
  </si>
  <si>
    <t>Enterprise Live Chat Software for Online Sales &amp; Support</t>
  </si>
  <si>
    <t>Go1</t>
  </si>
  <si>
    <t>go1.com</t>
  </si>
  <si>
    <t>Go1 is a transformational learning company that offers the largest curated eLearning library from top training providers in a single subscription. They provide digital learning for the entire workforce, including professional development, wellbeing, an...</t>
  </si>
  <si>
    <t>Go1 Proprietiary, Ltd. offers online learning and education that continues to work alongside some of the largest companies in the world covering a wide range of industries and regions. The company designs and develops software and it also creates online training programs for personal development, staff training, and selling courses.</t>
  </si>
  <si>
    <t>Allows companies to upscale their workforce with on-demand training and a dynamic content-driven platform</t>
  </si>
  <si>
    <t>Territorium Life</t>
  </si>
  <si>
    <t>territorium.com</t>
  </si>
  <si>
    <t>Territorium provides digital solutions to measure skills, showcase talent, and lead learners and workers toward the future. Territorium’s LifeJourney is an AI powered, interoperable toolkit that enables students to take control of their digital credent...</t>
  </si>
  <si>
    <t>Territorium Life, S.A.P.I. de C.V.  is a company that operates in the information technology and services industry. The company developed the most innovative and efficient private social network platform to learn, communicate and manage a school and/or company. It operates in the information technology and services industry.</t>
  </si>
  <si>
    <t>Unleash the power of learning</t>
  </si>
  <si>
    <t>Voxy</t>
  </si>
  <si>
    <t>voxy.com</t>
  </si>
  <si>
    <t>Voxy is an innovative digital English solution that provides personalized English language instruction to corporations, educational institutions, and governments worldwide. It combines patented technology that adapts lessons in real time with personali...</t>
  </si>
  <si>
    <t>Voxy, Inc. is an e-learning company. It offers services that develop an online English solution providing educational institutions and corporations with a personalized language curriculum, adaptive web, mobile technology, and best-in-class support. The company provides its products and services to corporations, educational institutions, and governments across the globe.</t>
  </si>
  <si>
    <t>Personalized and adaptive language learning platform</t>
  </si>
  <si>
    <t>Customs4trade (C4T)</t>
  </si>
  <si>
    <t>customs4trade.com</t>
  </si>
  <si>
    <t>Customs4trade is a company that specializes in global customs management and compliance. They have developed CAS, an automated customs clearance software, to simplify customs operations for multinational companies. CAS allows for the automation of cust...</t>
  </si>
  <si>
    <t>Customs4trade N.V. (C4T) specializes in customs, excise, and international trade services. The company develops, commercializes, and operates CAS, a global trade management solution for enterprises that want to centralize and automate its customs and trade compliance processes in a SaaS model. CAS enables enterprises to run a digital customs competence center that will reduce administrative and duty costs while solving the ever-changing complexities of customs and trade regulations.</t>
  </si>
  <si>
    <t>Specialize in customs, excise and international trade services</t>
  </si>
  <si>
    <t>Keelvar</t>
  </si>
  <si>
    <t>keelvar.com</t>
  </si>
  <si>
    <t>Keelvar is a strategic sourcing solutions company that provides sourcing software for enterprise procurement teams. Their software helps optimize strategic spend, automate tactical and tail spend, and improve sourcing excellence. Keelvar serves custome...</t>
  </si>
  <si>
    <t>Keelvar Systems, Ltd. is an information technology company. It offers adoption and enhanced productivity while supporting deployments for enterprises. The company offers its services to Siemens, Microsoft, Coca-Cola, and Adidas.</t>
  </si>
  <si>
    <t>AI-enabled sourcing automation &amp; optimization software for enterprise procurement teams</t>
  </si>
  <si>
    <t>WAVE BL</t>
  </si>
  <si>
    <t>wavebl.com</t>
  </si>
  <si>
    <t>WaveBL is a blockchain-based platform for transmitting electronic unique documents safely along the supply chain in the Maritime industry. They provide electronic bills of lading software that eliminates the need for printing, signing, attaching, seali...</t>
  </si>
  <si>
    <t>OGYDocs, Inc. doing business as Wave BL is a financial technology start-up company. The company provides safe and efficient tools for the international trading sector. It provides the international trading sector an essential tool needed to move towards a safer and more efficient business environment.</t>
  </si>
  <si>
    <t>Safer, faster and more advanced electronic Bills of Lading, built on the Blockchain</t>
  </si>
  <si>
    <t>FleetOps</t>
  </si>
  <si>
    <t>fleetops.ai</t>
  </si>
  <si>
    <t>FleetOps is a freight matching platform that provides ELD (Electronic Logging Device) and TMS (Transportation Management System) solutions. The platform is embedded across multiple ELD and TMS systems, allowing brokers to unlock capacity and carriers t...</t>
  </si>
  <si>
    <t>FleetRover, Inc. doing business as FleetOps is an on-demand freight marketplace that instantly matches freight from brokers and shippers to carriers with available capacity. Its system does this by leveraging driver ELD data and combining it with an artificial intelligence algorithm to improve existing systems and increase efficiency in trucking.</t>
  </si>
  <si>
    <t>Rose Rocket</t>
  </si>
  <si>
    <t>roserocket.com</t>
  </si>
  <si>
    <t>Rose Rocket is a transportation management software (TMS) platform that helps transportation companies improve communications with systems, customers, and the people who move freight. With Rose Rocket's open platform, companies can easily connect to ot...</t>
  </si>
  <si>
    <t>Rose Rocket, Inc. offers a cloud transportation management software (TMS) that helps manage the unique business requirements of Less-Than-Truckload (LTL) carriers. The company's key features include an industry-leading customer service portal, seamless planning, dispatch of milk runs and line hauls with company assets or partner carriers, real-time shipment visibility, real-time multi-division profitability reporting, Digital POD signatures, real-time invoices and settlement, a mobile app (iOS and Android) and integrations with leading vendors.</t>
  </si>
  <si>
    <t>Software for Modern Trucking Companies</t>
  </si>
  <si>
    <t>Graphite Systems</t>
  </si>
  <si>
    <t>graphiteconnect.com</t>
  </si>
  <si>
    <t>Graphite Connect is a pain-free supplier management platform that helps shorten supplier onboarding by 70%. It functions like a social network for suppliers and buyers, allowing them to build and manage their own profiles with all the necessary onboard...</t>
  </si>
  <si>
    <t>Graphite Systems, Inc. is an internet company. It provides supplier, procurement, and risk management solutions. The company offers its services within the area.</t>
  </si>
  <si>
    <t>BackboneAI</t>
  </si>
  <si>
    <t>backbone.ai</t>
  </si>
  <si>
    <t>BackboneAI is a New York-based company founded in 2019 that uses advanced AI technologies like ChatGPT and proprietary neural nets to transform large quantities of product data in minutes. Their platform helps companies automate their intercompany data...</t>
  </si>
  <si>
    <t>MState Co. doing business as BackboneAI builds frictionless data networks through intercompany automation, a completely new category of automation. It also transforms supplier and customer relationships through real-time data synchronization, fast API connectivity and third-party application, and database integration.</t>
  </si>
  <si>
    <t>Builds frictionless data networks through intercompany automation</t>
  </si>
  <si>
    <t>Turvo</t>
  </si>
  <si>
    <t>turvo.com</t>
  </si>
  <si>
    <t>Turvo is the world’s leading transportation management software with a collaborative layer that unifies people, processes, and data. Turvo is a collaboration platform that helps brokers, shippers and 3PL's connect on a shared network. Turvo provides th...</t>
  </si>
  <si>
    <t>Turvo, Inc. is a logistics and supply chain company. It provides communication and analytics solutions for freight brokers, 3PLs, shippers, and carriers. The company serves customers worldwide.</t>
  </si>
  <si>
    <t>Turvo is reimagining how the world moves things</t>
  </si>
  <si>
    <t>Shipamax</t>
  </si>
  <si>
    <t>shipamax.com</t>
  </si>
  <si>
    <t>Shipamax is a UK-based company that offers industry-leading AI-powered data entry software for the shipping and logistics industry. Their software helps freight forwarders and logistics companies around the world save time and money by automating data ...</t>
  </si>
  <si>
    <t>Shipamax, Ltd. develops a data-driven communication platform for ship owners, operators, and brokers. It provides fleet management, vessel particulars, bunker management, tonnage daybook, cargo daybook, tonnage deal page, cargo deal page, distance calculation, API, support, custom branding, and e-signing solutions.</t>
  </si>
  <si>
    <t>Shipping software provider that turns supply chain documents into data</t>
  </si>
  <si>
    <t>scoutbee</t>
  </si>
  <si>
    <t>scoutbee.com</t>
  </si>
  <si>
    <t>SCOUTBEE. Better Data. Better Decisions. Better World Scoutbee offers you an AI powered solution to manage your existing suppliers and find new suppliers to optimize your supply base. Scoutbee’s supplier intelligence &amp; discovery platform empowers procu...</t>
  </si>
  <si>
    <t>Scoutbee GmbH is a software development company that drives business outcomes by giving companies the actionable insights it needed to have a quality supply base and strategic initiatives such as risk management, ESG, and innovation. It offers an AI-powered Scoutbee Intelligence Platform (SIP) that uses graph technology and predictive and prescriptive analytics to deliver supplier visibility that helps procurement make good supplier decisions and optimize existing technology investments. The company serves its clients in 20+ countries.</t>
  </si>
  <si>
    <t>AI-powered supplier discovery suite for procurement and supply chain experts</t>
  </si>
  <si>
    <t>Anvyl</t>
  </si>
  <si>
    <t>anvyl.com</t>
  </si>
  <si>
    <t>Anvyl is a supply chain visibility platform that helps consumer brands track, manage, and automate their supply chain from pre PO issuance to warehouse delivery. Built for operational and production teams, Anvyl improves efficiencies by reducing manual...</t>
  </si>
  <si>
    <t>Anvyl, Inc. is a software development company. It supplies a chain technology platform that provides visibility into the manufacturing process. It offers payment tracking, document management, logistics visibility, and other features. The company serves customers in the United States.</t>
  </si>
  <si>
    <t>Reinventing global supply chains Anvyl uses analytics to reinvent supply chains to make products better, smarter and easier</t>
  </si>
  <si>
    <t>Vizibl</t>
  </si>
  <si>
    <t>vizibl.co</t>
  </si>
  <si>
    <t>Vizibl is the world’s leading supplier collaboration and innovation platform, helping both buyers and suppliers manage all aspects of their relationship more effectively to deliver mutual value. Vizibl is the leading cloud platform that enables organis...</t>
  </si>
  <si>
    <t>Old St Labs, Ltd. doing business as Vizibl provides enterprise software solutions. The company also offers a cloud platform that enables organizations to drive growth over peers through supplier collaboration and innovation. It serves customers globally.</t>
  </si>
  <si>
    <t>Putting collaboration, innovation and sustainability at the heart of supplier relationships</t>
  </si>
  <si>
    <t>UpGrad</t>
  </si>
  <si>
    <t>upgrad.com</t>
  </si>
  <si>
    <t>UpGrad is an online higher education platform providing rigorous industry relevant programs designed and delivered in collaboration with world class faculty and industry. Merging the latest technology, pedagogy, and services, UpGrad is creating an imme...</t>
  </si>
  <si>
    <t>U Education Management Pvt., Ltd. doing business as UpGrad Education Pvt., Ltd. operates an online higher education platform, that designs and develops educational software. The company offers education technology, online education, higher education, university education, e-learning, data science, machine learning, digital marketing, management, MBA, software development, blockchain, big data, artificial intelligence, education, career services, and learning and development.</t>
  </si>
  <si>
    <t>An online higher education platform providing various programs to it's clients</t>
  </si>
  <si>
    <t>Kodland</t>
  </si>
  <si>
    <t>kodland.org</t>
  </si>
  <si>
    <t>Kodland is an online educational platform for children and teenagers aged 6 to 17. We offer courses in programming, digital art, 2D and 3D modeling, game and web development, and more. Our platform provides learning materials, interactive tasks, academ...</t>
  </si>
  <si>
    <t>Odreval, Ltd. doing business as Kodland Pte., Ltd. is an international online digital skills school for kids and teens. It teaches kids a range of skills including computer programming, website building, and blogging. Its course syllabuses are developed by teachers with extensive professional experience in Computer Science and are taught by qualified instructors.</t>
  </si>
  <si>
    <t>Online programming schools for kids ages 10-17</t>
  </si>
  <si>
    <t>ubits.com</t>
  </si>
  <si>
    <t>UBITS is a company that provides corporate training solutions through their UBITS Learn platform. They offer assistance in creating customized study plans, access to over 1000 courses, a metrics panel, edutainment content, and the ability to upload and...</t>
  </si>
  <si>
    <t>Ubits Learning Solutions SAS is a developer of a corporate learning platform. The company offers a subscription-based interface that permits its users to access virtual learning sessions, e-learning materials, video tutorials, and live training workshops, enabling human resources managers to quicken and automate the business training process while being able to improve employee performance.</t>
  </si>
  <si>
    <t>Ubits provides online learning and certification opportunities for Spanish speakers</t>
  </si>
  <si>
    <t>Katana MRP</t>
  </si>
  <si>
    <t>katanamrp.com</t>
  </si>
  <si>
    <t>Cloud Inventory Software for Total Visibility — Katana Modern cloud inventory software that helps you stay on top of inventory management, material planning, production scheduling, and more. Katana gives thousands of manufacturers a live look at their ...</t>
  </si>
  <si>
    <t>Katana Technologies OÜ doing business as Katana MRP offers the first Smart Workshop SaaS designed to revolutionize the way modern makers, crafters, and small manufacturers work. The company provides Katana MRP, a cloud-based production and inventory management solution for small and midsize manufacturers. It also offers features such as a dashboard, inventory control, portfolio management, and sales order fulfillment.</t>
  </si>
  <si>
    <t>Providing SMBs the real-time data needed with easy-to-use inventory software</t>
  </si>
  <si>
    <t>Uniform Teeth</t>
  </si>
  <si>
    <t>uniformteeth.com</t>
  </si>
  <si>
    <t>Our doctors straighten teeth, faster, powered by 360º X-rays and 3D scans. Book a free consult for clear aligners or braces today.</t>
  </si>
  <si>
    <t>Cvstom Co. doing business as Uniform Teeth is an orthodontics practice committed to making orthodontic care as intuitive, accessible, and high-quality as possible. It specializes in providing clear straighteners.</t>
  </si>
  <si>
    <t>Orthodontics practice committed to making orthodontic care as intuitive, accessible, and high quality as possible</t>
  </si>
  <si>
    <t>GoDaddy</t>
  </si>
  <si>
    <t>godaddy.com</t>
  </si>
  <si>
    <t>GoDaddy is an internet domain registrar and web hosting company facilitating online businesses. They provide software development, small business online services, small business marketing solutions, domain name registration, website hosting, web-based ...</t>
  </si>
  <si>
    <t>GoDaddy, Inc. is an internet domain registrar and web hosting company facilitating online businesses. It offers domain products, including primary registrations, domain aftermarket platforms, and domain name add-ons, as well as GoDaddy Registry, a provider of domain name registry services; and hosting and security services comprising shared website hosting, website hosting on virtual private servers and virtual dedicated servers, and managed hosting services, as well as security products with a suite of tools designed to help secure customers' online presence. It offers its products and services globally.</t>
  </si>
  <si>
    <t>The world's largest Web hosting provider</t>
  </si>
  <si>
    <t>Odoo</t>
  </si>
  <si>
    <t>odoo.com</t>
  </si>
  <si>
    <t>Odoo is an open source suite of integrated business applications that includes CRM, HR, Projects, Accounting, Point of Sale, CMS, eCommerce, and more. It is actively programmed, supported, and organized by Odoo SA.</t>
  </si>
  <si>
    <t>Odoo SA is an IT company that specializes in open-source alternatives to many software packages. The company offers open-source business apps that cover company needs such as CRM, eCommerce, accounting, inventory, point of sale, and project management. It serves its clients worldwide.</t>
  </si>
  <si>
    <t>Offers an integrated suite of business apps built through an open-source development model</t>
  </si>
  <si>
    <t>Hellman &amp; Friedman</t>
  </si>
  <si>
    <t>hf.com</t>
  </si>
  <si>
    <t>Hellman &amp; Friedman is a private equity investment firm providing strategic and financial management support to businesses. H&amp;F targets distinctive market leading companies with the potential for growth. Our singular focus makes us a stronger partner. W...</t>
  </si>
  <si>
    <t>Hellman &amp; Friedman, LLC is a financial services company. It provides financial management support to businesses. It serves in the United States.</t>
  </si>
  <si>
    <t>Kore.ai</t>
  </si>
  <si>
    <t>kore.ai</t>
  </si>
  <si>
    <t>Kore.ai is an enterprise software provider of an all in one Chatbots Platform (as a service) and cutting edge smart technology for enterprises to build and deploy out of the box or completely customized chatbots for their customers and workforce. Kore....</t>
  </si>
  <si>
    <t>Kore.ai, Inc. is a Software Development Company. It provides conversational AI and digital UX-rich virtual assistants, designed specifically for enterprises, for diverse use cases across industries for engaging customers, employees, and partners. It offers its products worldwide.</t>
  </si>
  <si>
    <t>Deliver the next generation of human-to-machine interactions in the form of virtual assistants with its unsurpassed innovation in Natural Language Understanding</t>
  </si>
  <si>
    <t>Clickatell</t>
  </si>
  <si>
    <t>clickatell.com</t>
  </si>
  <si>
    <t>Clickatell is a global leader in chat commerce and customer engagement. Founded in 2000, Clickatell helps businesses connect and interact with their customers through mobile messaging. With over 1000 carriers and reaching more than 220 destinations and...</t>
  </si>
  <si>
    <t>Clickatell, Inc. provides mobile messaging and transaction services for customers to connect, interact, and transact with business partners and communities on mobile devices. The company, through its Mobile eXchange (CMneXt), delivers short message services allowing users to send and receive messages from the applications to customers anywhere in the world.</t>
  </si>
  <si>
    <t>Focuses on a global mobile messaging API for mobile engagement and payments</t>
  </si>
  <si>
    <t>Swiftly</t>
  </si>
  <si>
    <t>goswift.ly</t>
  </si>
  <si>
    <t>Swiftly is a public transportation software company that provides a connected, dynamic platform for transit agencies to manage day-to-day operations. Their industry-leading data platform improves information reliability for passengers, increases the ef...</t>
  </si>
  <si>
    <t>Swiftly, Inc. develops enterprise software that helps transit agencies and cities improve urban mobility. The company offers Transitime, a passenger information system that monitors the real-time, historical movements of vehicles to predict arrival and departure times. It serves consumers across the United States.</t>
  </si>
  <si>
    <t>Develops enterprise software to help transit agencies and cities improve urban mobility</t>
  </si>
  <si>
    <t>TimelyMD</t>
  </si>
  <si>
    <t>timelycare.com</t>
  </si>
  <si>
    <t>Provide your college &amp; university students with the access to 24/7 mental, emotional and physical care from anywhere.</t>
  </si>
  <si>
    <t>Telehealth Physician Network, PLLC doing business as Timely Telehealth, LLC is a mental health company. It specializes in virtual health and well-being solutions for higher education and offers services such as mental health counseling, on-demand emotional support, medical care, psychiatric care, health coaching, basic needs assistance, faculty and staff guidance, and digital self-care content. It serves the mental wellness sector in the United States.</t>
  </si>
  <si>
    <t>Offers universities and colleges a comprehensive, custom program centered around telehealth</t>
  </si>
  <si>
    <t>Unanet</t>
  </si>
  <si>
    <t>unanet.com</t>
  </si>
  <si>
    <t>Unanet’s ERP and CRM solutions drive bottom line growth by connecting your projects, people and financials with greater efficiency and improved decision making. Unanet is a leading provider of ERP and CRM solutions purpose built for Government Contract...</t>
  </si>
  <si>
    <t>Unanet, Inc. is a software company. It offers consulting, CRM, enterprise resource planning (ERP), information technology, project management, and software. It provides services to 
business and consumers across United States.</t>
  </si>
  <si>
    <t>Traitify</t>
  </si>
  <si>
    <t>traitify.com</t>
  </si>
  <si>
    <t>Traitify by Paradox offers the world’s fastest talent assessments to simplify hiring — including personality, cognitive, and career interest hiring assessments. Traitify is the world’s first personality API. Build for people, not users. Formerly Woofou...</t>
  </si>
  <si>
    <t>Traitify, Inc. offers a visual personality assessment API that enables users to uncover personality types and traits by using its lineup of personality assessments. The company allows users to embed and integrate its API into websites, mobile applications, games, and more, swipe through a short series of images, answer me and not me, and other options; and capture personality information during sign-up, on-boarding, and profile management.</t>
  </si>
  <si>
    <t>Platform to predict and improve performance and turnover for applicants as well as prioritize high-volumes of applicants</t>
  </si>
  <si>
    <t>Cureatr</t>
  </si>
  <si>
    <t>cureatr.com</t>
  </si>
  <si>
    <t>Cureatr is a company that provides comprehensive medication management services. They leverage clinical pharmacists and patient data to serve patients in a way that reduces preventable hospitalizations and avoids readmissions. Cureatr builds networks o...</t>
  </si>
  <si>
    <t>Cureatr, Inc. is a medication management and optimization company that sells tech and tech-enabled services to at-risk healthcare enterprises. It provides medication management solutions that help clinicians optimize patient medication regimens for improved clinical and financial outcomes. It offers group messaging apps for healthcare providers to overcome care-coordination challenges that result in delays and errors. The company provides its services to businesses and consumers within the area.</t>
  </si>
  <si>
    <t>Group messaging apps for healthcare providers to overcome care-coordination challenges that result in delays and errors</t>
  </si>
  <si>
    <t>Incident IQ</t>
  </si>
  <si>
    <t>incidentiq.com</t>
  </si>
  <si>
    <t>Incident IQ is a K-12 tech support and asset management platform that manages the hardware, software, and systems used in classrooms.</t>
  </si>
  <si>
    <t>Incident IQ, LLC is an information technology and services company. It offers desk ticketing and IT asset management to maintenance work orders. It markets its products and services to people within the area.</t>
  </si>
  <si>
    <t>Technology support platform that enables districts to manage all the hardware, software</t>
  </si>
  <si>
    <t>Higher Logic</t>
  </si>
  <si>
    <t>higherlogic.com</t>
  </si>
  <si>
    <t>Higher Logic is an industry leader in cloud based community platforms. Organizations worldwide use Higher Logic to bring people all together, by giving their community a home where they can interact, share ideas, answer questions and stay connected. Hi...</t>
  </si>
  <si>
    <t>Higher Logic, LLC is a software company. It develops cloud-based engagement platforms designs online community management software and also offers social media and mobile applications that operate online communities and manage volunteers, web applications, and event communities. The company offers its services to businesses and consumers within the area.</t>
  </si>
  <si>
    <t>Provides professional social media and mobile applications for associations, nonprofits and member-based organizations worldwide that are seeking to create conversation, share knowledge and build community</t>
  </si>
  <si>
    <t>SafetyChain Software</t>
  </si>
  <si>
    <t>safetychain.com</t>
  </si>
  <si>
    <t>SafetyChain Software is the #1 Plant Management Platform that improves yield, maximizes productivity, and ensures compliance for process manufacturers. Trusted by over 2,000 facilities, SafetyChain is the only enterprise solution uniting production, qu...</t>
  </si>
  <si>
    <t>SafetyChain Software, Inc. provides cloud-based food safety and quality management solutions. The company's quality management system helps food and beverage companies improve productivity, profitability, and compliance with a flexible, user-friendly software platform that captures, manages and analyzes real-time operations data. It started and continues to lead SaaS innovation for the food and beverage industry.</t>
  </si>
  <si>
    <t>Cloud-based food safety and quality management solutions</t>
  </si>
  <si>
    <t>Plastiq</t>
  </si>
  <si>
    <t>plastiq.com</t>
  </si>
  <si>
    <t>Plastiq is a business payment platform that allows users to make and accept payments with no fees. They simplify payments by allowing users to pay bills and invoices with a credit card, even in situations where credit card payments are not normally acc...</t>
  </si>
  <si>
    <t>Plastiq, Inc. is a bill payment service. The company offers solutions for tuition, taxes, utilities, and rent payment that enable users to make payments with a registered credit card through the application for purchases. It serves customers in the United States and Canada.</t>
  </si>
  <si>
    <t>Offers a bill pay service for businesses to better manage their cash flow</t>
  </si>
  <si>
    <t>CRED</t>
  </si>
  <si>
    <t>cred.club</t>
  </si>
  <si>
    <t>CRED is a members-only credit card bill payment platform that rewards its members for clearing their credit card bills on time.</t>
  </si>
  <si>
    <t>Dreamplug Technologies Pvt., Ltd. doing business as CRED is a financial technology company specializing in credit card rewards and payment. It provides services such as credit card bill payment, CRED Pay, rewards, and CRED Store services. Its platform rewards its members for responsible financial behavior, aiming to promote trust and financial prudence. The company's target market includes credit card users seeking to efficiently manage credit card payments, earn rewards, and engage in responsible financial practices.</t>
  </si>
  <si>
    <t>Fintech startup that offers rewards for customers who use its platform to pay their credit card bills</t>
  </si>
  <si>
    <t>Neo Financial</t>
  </si>
  <si>
    <t>neofinancial.com</t>
  </si>
  <si>
    <t>Neo Financial is a Canadian company that is shaping the future of how Canadians spend, save, and earn. They offer a range of tech-first financial tools to help Canadians manage their money. Their products include the Neo Card, Neo Money, Neo Invest, Ne...</t>
  </si>
  <si>
    <t>Neo Financial Technologies, Inc. is a tech company that reimagines the way people spend, save, and earn rewards. It offers members a safe and secure way to spend and save. It offers Neo Card, Neo Money, Neo Invest, Neo Mortgage, and more.</t>
  </si>
  <si>
    <t>FinTech company that provides spending, savings, and rewards programs</t>
  </si>
  <si>
    <t>Apna</t>
  </si>
  <si>
    <t>apna.co</t>
  </si>
  <si>
    <t>Apna.co is India's leading Professional Networking Platform. Users can Search for Jobs Online &amp; Apply for Free. Employers can Post Job Vacancies &amp; Hire Candidates for Free.</t>
  </si>
  <si>
    <t>Apnatime Tech Pvt., Ltd. (APNA) is an internet company. It provides a networking platform engaged in helping India's rising workforce unlock professional networking and skiing. The company serves clients in India.</t>
  </si>
  <si>
    <t>India's largest professional networking and jobs platform</t>
  </si>
  <si>
    <t>InEvent</t>
  </si>
  <si>
    <t>inevent.com</t>
  </si>
  <si>
    <t>InEvent is a leading event management software company that offers a comprehensive platform for planning, organizing, and executing in-person, hybrid, and virtual events. With a focus on streamlining event management processes, engaging attendees, and ...</t>
  </si>
  <si>
    <t>InEvent, Inc. is the software for professional events. The company offers a range of tools to promote better interaction within an event, including message delivery channels, audience segmentation, automatic feedback capture, real-time surveys, data analytics, and much more.</t>
  </si>
  <si>
    <t>Virtual and hybrid event platform to drive more customer relationships and personalized event experiences</t>
  </si>
  <si>
    <t>Lexigram</t>
  </si>
  <si>
    <t>lexigram.io</t>
  </si>
  <si>
    <t>Lexigram is a company that provides healthcare knowledge and data extraction APIs for software engineers and data scientists. Their clinical intelligence APIs allow users to extract relevant and actionable data from patient records, using their proprie...</t>
  </si>
  <si>
    <t>Lexigram, Inc. is a healthcare company that develops healthcare knowledge, and data extraction APIs for software engineers, and data scientists. It provides users with an interface to extract targeted information from the patient record while preserving the contextual data that doctors work so hard to capture. The company provides its services to businesses and consumers within the area.</t>
  </si>
  <si>
    <t>Lexigram - Clinical intelligence that understands your patients</t>
  </si>
  <si>
    <t>Avanoo</t>
  </si>
  <si>
    <t>avanoo.com</t>
  </si>
  <si>
    <t>Avanoo is a venture funded social entrepreneur driven organization that helps tens of thousands of people around the world grow their own inner talents and power, and unleash it to drive innovation and performance in their work and their lives. We beli...</t>
  </si>
  <si>
    <t>Avanoo, Inc. is a Human Resources Services company and developer of an employee engagement platform to support teams and individuals at peak performance. It offers assessments, micro-learning, and predictive analytics, including daily video lessons to evoke change in employees' behaviors, mindsets, and stories, enabling companies to drive good culture and performance in employees' lives and at work. The company offers its services to the AI technology industry, companies, and business sectors.</t>
  </si>
  <si>
    <t>Avanoo helps leaders sustain, scale, and drive ROI with positive culture changes in their enterprises</t>
  </si>
  <si>
    <t>Caligotech</t>
  </si>
  <si>
    <t>caligotech.com</t>
  </si>
  <si>
    <t>Caligotech Solution Caligo Technologies revolutionizes digital promotion performance for brands and retailers using blockchain technology. Caligotech powers results that matter most to our worldwide consumer packaged goods (CPG) customers and ret Calig...</t>
  </si>
  <si>
    <t>Caligo Technologies, Inc. revolutionizes digital offer performance by pioneering breakthroughs in technologies, media and insights that builds trust and results within the digital offer ecosystem and delivers meaningful value to consumers around the world. It offers a platform that powers results that matter most to its worldwide manufacturer and retail partners by reducing friction, simplifying workflows, reducing costs, and creating a foundation for the dramatic changes coming to the ways consumers will interact with brands and retailers.</t>
  </si>
  <si>
    <t>Praisidio</t>
  </si>
  <si>
    <t>praisidio.com</t>
  </si>
  <si>
    <t>Instant People Analytics Software | Praisidio Get instant answers to all your talent questions with AI powered people analytics. 100X faster than traditional people analytics software at a fraction of the cost. You can ask your employees how they feel,...</t>
  </si>
  <si>
    <t>Praisidio, Inc. is a developer of artificial intelligence software intended to help companies with talent management. The company offers developing tools to protect enterprise companies with data-driven, augmented intelligence to help manage talent risks across the workforce by doing a better job of caring for employees, thereby enabling businesses to prevent revenue drain caused by loss of talent.</t>
  </si>
  <si>
    <t>Avoma</t>
  </si>
  <si>
    <t>avoma.com</t>
  </si>
  <si>
    <t>Avoma is an AI Meeting Assistant that automatically transcribes, summarizes, and analyzes every meeting to provide actionable Conversation Intelligence. Avoma helps make remote meetings more actionable and collaborative. It offers features such as sche...</t>
  </si>
  <si>
    <t>Avoma, Inc. is an intelligent meeting assistant for business people at B2B SaaS and Enterprise companies. It is specially built for account executives and sales, customer success managers, and client engagement managers. Its AI-powered technology helps customer-facing teams capture important customer information, before, during, and after important meetings. It serves customers within the area.</t>
  </si>
  <si>
    <t>Avoma - AI Meeting Assistant with Conversation Intelligence</t>
  </si>
  <si>
    <t>Toric</t>
  </si>
  <si>
    <t>toric.com</t>
  </si>
  <si>
    <t>Toric is a construction tech company that specializes in data movement and data ingestion pipelines for all major construction data sources. They provide a smart data workspace that allows users to leverage all of their data in one place. With Toric, u...</t>
  </si>
  <si>
    <t>Toric Labs, Inc. is a data platform that enables anyone to integrate, transform, model, and visualize data, without writing code. The company is used by Architecture and Planning, Civil Engineering, Construction, Real estate operations, and developers to leverage its existing data. It also operates in Information Technology Industry.</t>
  </si>
  <si>
    <t>German Bionic</t>
  </si>
  <si>
    <t>germanbionic.com</t>
  </si>
  <si>
    <t>German Bionic is a European robotics firm that develops and manufactures smart power suits and other wearable technologies. It was the world’s first company to deliver connected exoskeletons for the workplace, applying self-learning and artificial inte...</t>
  </si>
  <si>
    <t>German Bionic Systems GmbH (GBS) is the first exoskeleton manufacturer for industrial use. The company develops and produces next-generation industrial exoskeleton devices to empower human-machine interaction. It focuses on increasing efficiency and productivity as well as reducing costs and work-related injuries.</t>
  </si>
  <si>
    <t>Developer and manufacturer of exoskeletons for industrial use</t>
  </si>
  <si>
    <t>AtScale</t>
  </si>
  <si>
    <t>atscale.com</t>
  </si>
  <si>
    <t>AtScale is a company that provides a semantic layer solution for business intelligence and data analytics. Their platform enables customers to make smarter data-driven decisions at scale and build a self-service data-driven culture. With AtScale, busin...</t>
  </si>
  <si>
    <t>AtScale, Inc. is a provider of a business intelligence platform designed to make business analytics work on big data. The company offers analytic integrations and cloud integrations and offers business intelligence solutions to bridge the gap between business users and data. It serves customers worldwide.</t>
  </si>
  <si>
    <t>Make Business Intelligence Work on Big Data</t>
  </si>
  <si>
    <t>Modo Labs</t>
  </si>
  <si>
    <t>modolabs.com</t>
  </si>
  <si>
    <t>Modo Labs offers a complete mobile solution that empowers ordinary people to create extraordinary campus apps. In no time, universities, enterprises and hospitals can deploy powerful, branded multi site and multi role apps that leverage any backend dat...</t>
  </si>
  <si>
    <t>Modo Labs, Inc. is a platform provider of workplace and campus apps. The company offers Kurogo, which enables people without programming skills to build apps and app modules and offers an enterprise-scale mobile engagement and communication platform. It provides services to students and employees who need to feel supported and engaged.</t>
  </si>
  <si>
    <t>We empower ordinary people to create extraordinary campus apps.</t>
  </si>
  <si>
    <t>Populus</t>
  </si>
  <si>
    <t>populus.ai</t>
  </si>
  <si>
    <t>Populus is a platform that helps cities and private mobility providers deliver safe, equitable, and efficient streets through better data and analytics. Trusted by public agencies large and small, the Populus data platform integrates new data on shared...</t>
  </si>
  <si>
    <t>Populus Technologies, Inc. is an internet company that develops data platforms for cities to manage and price commercial fleets. It also delivers GPS data from commercial vehicles and creates, manages, and enforces payment for access to curbs to prioritize transitions to lower-carbon transportation. It serves clients around the world.</t>
  </si>
  <si>
    <t>Data platform that helps private mobility operators and cities deliver safe, equitable, and efficient streets</t>
  </si>
  <si>
    <t>4me</t>
  </si>
  <si>
    <t>4me.com</t>
  </si>
  <si>
    <t>4me is a complete service management platform that combines ITSM, ESM, and SIAM capabilities. It allows internal departments such as IT, HR, and Facilities, as well as external providers, to work together seamlessly. With 4me, organizations have comple...</t>
  </si>
  <si>
    <t>4me, Inc. is the enterprise service management application specifically built to support the Service Integration and Management (SIAM) approach. The company allows the internal and external service providers of an enterprise to collaborate while its platform keeps track of the service levels.</t>
  </si>
  <si>
    <t>4me allows an organization’s internal and external service providers to collaborate seamlessly, while 4me keeps track of the service levels</t>
  </si>
  <si>
    <t>Limbix</t>
  </si>
  <si>
    <t>limbix.com</t>
  </si>
  <si>
    <t>Limbix is a company that specializes in providing digital therapeutics for adolescent mental health. They are dedicated to delivering mental health treatment to young people when they need it the most. With a team of clinicians, product designers, rese...</t>
  </si>
  <si>
    <t>Limbix Health, Inc. is a mental healthcare company that specializes in prescription digital therapeutics platforms. It provides prescription digital therapeutics for adolescent mental health based on cognitive behavioral therapy. The company provides its services to the healthcare sector.</t>
  </si>
  <si>
    <t>Prescription digital therapeutics for adolescent mental health</t>
  </si>
  <si>
    <t>Nexla</t>
  </si>
  <si>
    <t>nexla.com</t>
  </si>
  <si>
    <t>Nexla is a converged data platform that provides data engineering automation. It offers a unified experience for analytics and AI users to access ready-to-use data. The platform combines enterprise-grade ETL, ELT, streaming, iPaaS, and data API into on...</t>
  </si>
  <si>
    <t>Nexla, Inc. is a developer of a converged data platform designed to manage inter-company data collaboration in real-time. The company's platform offers a collaborative, self-service, no-code, and low-code technology for data integration, preparation, cataloging, and exchange, enabling companies to access predictable, reliable data inside and outside the organization.</t>
  </si>
  <si>
    <t>Data products and services</t>
  </si>
  <si>
    <t>Scripted.com</t>
  </si>
  <si>
    <t>scripted.com</t>
  </si>
  <si>
    <t>AI &amp; Human Copywriting, Elevated for Enterprises | Scripted AI or human copywriting? Scripted empowers you to take the reins of your content strategy. Scripted connects companies with the best freelance writers online! The premium content writing servi...</t>
  </si>
  <si>
    <t>Content Adjacent, Inc. doing business as Scripted, Inc. is an AI and human copywriting company. It provides services including content strategy and ideation, content creation and workflow, publishing and promotion, performance monitoring and optimization, and team and freelancer collaboration. The company offers its services to SMBs, agencies, enterprises, and media in the United States.</t>
  </si>
  <si>
    <t>Content Marketing Powered by Freelance Writers | Scripted</t>
  </si>
  <si>
    <t>blueshift.com</t>
  </si>
  <si>
    <t>Blueshift is a San Francisco-based company that provides an intelligent customer engagement platform. Their platform combines the power of AI, a CDP (Customer Data Platform), and marketing automation to automate cross channel campaigns. With Blueshift,...</t>
  </si>
  <si>
    <t>BlueShift Labs, Inc. is a software development company. It provides behavioral marketing, personalized marketing, cross-channel marketing, triggered messaging, big data, artificial intelligence, SAAS, email marketing, segmentation, digital marketing, campaign management, machine learning, CRM, customer data platform, mobile marketing, targeting, audience management, real-time marketing, customer journey, predictive analytics, and marketing automation. It serves platform uses patented AI technology to unify, inform, and activate customer data across all channels and applications.</t>
  </si>
  <si>
    <t>Intelligent customer engagement for cross-channel marketers</t>
  </si>
  <si>
    <t>cobaltrobotics.com</t>
  </si>
  <si>
    <t>Cobalt Robotics is a company that provides integrated robotics enabled services for facilities. They offer a combination of human and service robots to build safer and more secure work environments. Their security robots are always on and alert, enhanc...</t>
  </si>
  <si>
    <t>Cobalt Robotics, Inc. is a service robotics company that builds indoor robots that work alongside human guards to provide security. It offers indoor security robots for patrols which autonomously detect anomalies and send relevant notifications. The company serves facilities including offices, museums, warehouses, and technology centers in the State of California.</t>
  </si>
  <si>
    <t>Indoor robots for security</t>
  </si>
  <si>
    <t>Blind</t>
  </si>
  <si>
    <t>teamblind.com</t>
  </si>
  <si>
    <t>Blind is the #1 Tech Career Community where millions of verified employees from the largest tech companies connect. It is an anonymous workplace community app where users can share news, ask questions, offer support, and interact honestly with verified...</t>
  </si>
  <si>
    <t>Teamblind, Inc. is a mobile app that builds communities with an anonymous backdrop, promoting conversations in workplaces. The company builds exclusive professional communities with an anonymous backdrop, grouping members by company and industry. It serves within the country.</t>
  </si>
  <si>
    <t>A place where 5M+ professionals worldwide share advice, provide honest perspectives, discuss company culture and discover relevant career information</t>
  </si>
  <si>
    <t>LogicHub</t>
  </si>
  <si>
    <t>logichub.com</t>
  </si>
  <si>
    <t>Transform Your SOC with Autonomous Detection and Response.</t>
  </si>
  <si>
    <t>LogicHub, Inc. provides a security intelligence automation platform that captures and automates the intelligence, context, and intuition of cyber analysts. The company helps security analysts in detecting potential threats.</t>
  </si>
  <si>
    <t>LogicHub automates security analysts' intelligence process to reduce breach detection time</t>
  </si>
  <si>
    <t>Carta Healthcare</t>
  </si>
  <si>
    <t>carta.healthcare</t>
  </si>
  <si>
    <t>Carta Healthcare is a provider of industry-leading solutions for common healthcare data challenges. Their AI-driven technology converts both structured and unstructured healthcare data into a high-quality, reliable, standardized dataset that can be use...</t>
  </si>
  <si>
    <t>Carta Healthcare, Inc. is a developer of an AI-based patient flow management platform intended to optimize operational efficiency in hospitals. The company's platform analyzes soiled clinical data and transforms it into a view of a patient's journey which helps to build predictive models to plan for procedures, recovery time, and potential cancellations, enabling clinicians to facilitate improved patient-centric care decisions with minimal change to existing infrastructure or workflows. It provides its services to businesses within the area.</t>
  </si>
  <si>
    <t>Designs AI-enabled technology products that empower and transform the way hospitals use data to improve patient care</t>
  </si>
  <si>
    <t>motivo</t>
  </si>
  <si>
    <t>motivo.ai</t>
  </si>
  <si>
    <t>Motivo Inc. is a start-up company based in Silicon Valley. They use advanced analytics and AI to help fabless design companies improve their yields and accelerate the ramp of new products. Led by an experienced team with deep domain and management expe...</t>
  </si>
  <si>
    <t>Motivo, Inc. specializes in developing artificial intelligence, machine learning solutions for chip design analytics and optimization. The company provides ML solutions for IC design analytics.</t>
  </si>
  <si>
    <t>A Silicon Valley-based company, developing Artificial Intelligence (AI) and Machine Learning (ML) solutions for chip design analytics and optimization</t>
  </si>
  <si>
    <t>Solarisbank</t>
  </si>
  <si>
    <t>solarisgroup.com</t>
  </si>
  <si>
    <t>Solarisbank is a Berlin-based fintech company that offers Banking-as-a-Service Platform with its German banking license.</t>
  </si>
  <si>
    <t>SolarisBank AG is a developer of a banking platform. The company provides various compliant payment services, including e-money issuing and escrow solutions; support services for account creation, and maintenance and transaction services, as well as deposit and credit business. Its platform enables startups, fintechs, and established digital companies to create custom solutions for unique financial needs.</t>
  </si>
  <si>
    <t>Interactio</t>
  </si>
  <si>
    <t>interactio.io</t>
  </si>
  <si>
    <t>Interactio is a remote simultaneous interpretation platform that bridges communication for multilingual meetings. They offer virtual, in-person, and hybrid meeting solutions with certified interpreters. Interactio is the highest-rated RSI platform on T...</t>
  </si>
  <si>
    <t>Interactio, Ltd. is the leading mobile system that fully replaces translation equipment for live events. It provides real-time audio broadcasting solutions for overflow audiences, poster sessions, simultaneous interpretation, and more.</t>
  </si>
  <si>
    <t>We build bridges to limitless knowledge. Audio translation on event attendees'​ phones</t>
  </si>
  <si>
    <t>ROOM8</t>
  </si>
  <si>
    <t>room8.io</t>
  </si>
  <si>
    <t>ROOM8 is a data driven company with an AI heart, helping Millennial and Gen Z renters on their path to the perfect rental. We’ve put our signature roommate matching technology to work, streamlining the rental experience and improving fair and equitable...</t>
  </si>
  <si>
    <t>Orbit Labs, LLC doing business as ROOM8 Lab operates a roommate matching app designed to serve renters of all types. It utilizes social media data to produce matches based on mutual connections, budget, location, lifestyle, and interests.</t>
  </si>
  <si>
    <t>Our goal at ROOM8 is to make finding your next living situation a safe, easy and enjoyable experience!</t>
  </si>
  <si>
    <t>Payhawk</t>
  </si>
  <si>
    <t>payhawk.com</t>
  </si>
  <si>
    <t>Payhawk is a financial system that combines credit cards, payments, and expenses into one experience. They offer premium Visa Cards, dedicated IBANs, SEPA, and Faster Payments. Payhawk provides a global solution for business spend management, including...</t>
  </si>
  <si>
    <t>Payhawk, Ltd. is a Financial service company. It collects and analyzes receipts, invoices, and card transactions. The company serves its services to clients within the area.</t>
  </si>
  <si>
    <t>Combines credit cards, payments, expenses and cash into one integrated platform</t>
  </si>
  <si>
    <t>Conductor</t>
  </si>
  <si>
    <t>conductor.com</t>
  </si>
  <si>
    <t>Conductor is an enterprise SEO and content marketing platform that helps marketers create powerful content to drive quality traffic to their site and accelerate digital growth and revenue. Their content intelligence platform, Conductor Searchlight, gen...</t>
  </si>
  <si>
    <t>Conductor, LLC is a search and content intelligence platform built for enterprise SEO, Content, and Web teams that create content, drive qualified traffic, increase ROI, and optimize content to improve visibility online. The company's platform provides SEO essentials, such as a rank tracker, SEO reporting, competitive SEO analysis, competition tracker, SEO page audit, daily visibility tracking, SEO ROI builder, recommendations, and audience search engagement. It also offers a platform that offers marketing solutions, including SEO strategy, content strategy, competitive intelligence, PPC strategy, and Adobe integration.</t>
  </si>
  <si>
    <t>Conductor is the global leader in web presence management, enabling marketers to create great consumer experiences through digital marketing</t>
  </si>
  <si>
    <t>Collective</t>
  </si>
  <si>
    <t>collective.com</t>
  </si>
  <si>
    <t>Collective offers financial solutions designed for self employed business owners - company formation, tax, accounting &amp; bookkeeping. Collective empowers enterprises with data driven technology and programmatic expertise to unify digital advertising acr...</t>
  </si>
  <si>
    <t>Collective Hub, Inc. is a developer of tax management software designed to help businesses save tax. The company's platform offers to form an entity, create a business bank account, set up payroll, and organize ledger books, enabling self-employed people to form businesses and track income and expenses. It serves businesses across the country.</t>
  </si>
  <si>
    <t>The leader in data-driven, multi-screen advertising</t>
  </si>
  <si>
    <t>Recurrency</t>
  </si>
  <si>
    <t>recurrency.com</t>
  </si>
  <si>
    <t>Recurrency is the #1 ERP Automation Platform, built for growing distributors. Recurrency automates sales, purchasing, and pricing workflows in your existing ERP. With artificial intelligence and machine learning capabilities, Recurrency helps drive org...</t>
  </si>
  <si>
    <t>Recurrency, Inc. is an artificial intelligence tool that helps wholesale distributors and B2B retailers automate and optimize pricing and sales processes. It offers to automate sales, purchasing, and pricing workflows. It provides distributors with the software tools that need to compete more effectively in a disrupted, always-on, winner-take-all business environment.</t>
  </si>
  <si>
    <t>Livn</t>
  </si>
  <si>
    <t>livn.world</t>
  </si>
  <si>
    <t>Livn is a B2B travel booking solutions company that provides low-cost Software as a Service and wholesale distribution products. They are the leader in the industry, offering end-to-end dynamic solutions that improve the sales and booking process. Livn...</t>
  </si>
  <si>
    <t>Livn Group Pty., Ltd. provides B2B travel booking solutions to suppliers and distributors  It offers Livn GDS, a cloud-based application that integrates supplier reservation systems into one online platform; Livn Holidays, an internal wholesale program; and The Booking app that enables users to make bookings.</t>
  </si>
  <si>
    <t>Livn's mission is to make it easy for people to find and book the best tours, activities, and attractions around the world</t>
  </si>
  <si>
    <t>EatWith</t>
  </si>
  <si>
    <t>eatwith.com</t>
  </si>
  <si>
    <t>Food experiences with local chefs and hosts in your city or abroad. Join local hosts near you or abroad for intimate dinner parties, hands-on cooking classes, and interactive workshops. The #1 platform for magical dining experiences in homes around the...</t>
  </si>
  <si>
    <t>EatWith Media, Ltd. is a provider of a dining experience marketplace intended to offer immersive culinary experiences. The company's platform offers a communal dining experience, bringing chefs and foodies together for one meal at a time and enabling users to order meals from chefs around the world.</t>
  </si>
  <si>
    <t>Dining experience, supper clubs and local foods</t>
  </si>
  <si>
    <t>TOMIS</t>
  </si>
  <si>
    <t>tomis.tech</t>
  </si>
  <si>
    <t>TOMIS is a digital marketing company that specializes in helping tour operators grow their businesses. They offer advanced marketing software and agency services to increase direct bookings and save time. The TOMIS platform serves as a toolbox for tour...</t>
  </si>
  <si>
    <t>TOMIS Holdings, Inc. designs and develops tour operator marketing intelligence software. The company's software provides digital marketing assistance for tour operators, businesses offering guided activities such as river rafting and fly fishing, and other outdoor recreation-based industries. It also helps clients to increase sales and decrease the amount spent by utilizing data-driven marketing campaigns.</t>
  </si>
  <si>
    <t>Tour operator marketing intelligence software</t>
  </si>
  <si>
    <t>Ventrata</t>
  </si>
  <si>
    <t>ventrata.com</t>
  </si>
  <si>
    <t>Ventrata is a leading provider of ticketing software and hardware solutions for tours and attractions worldwide. Trusted by attractions and tour operators around the world, Ventrata helps them grow and manage all sales channels from a single platform. ...</t>
  </si>
  <si>
    <t>Ticket Group, Ltd. doing business as Ventrata, Ltd. is a travel arrangements agency that provides a modern channel ticketing platform. It offers email, chat, and telephone support and configures its solution for every client. The company serves clients worldwide.</t>
  </si>
  <si>
    <t>Redeam</t>
  </si>
  <si>
    <t>redeam.com</t>
  </si>
  <si>
    <t>Redeam is a neutral middleware technology company that provides customizable connectivity solutions for the experiences industry. They offer a best-in-class Channel Manager and APIs that enable the touchless and automated passing of product and booking...</t>
  </si>
  <si>
    <t>Redeam, Inc. is an IT Services and IT Consulting company. It develops a mobile ticketing platform to validate paper tickets and vouchers that help customers avoid queues for booking transport, events, and travel destinations, enabling attractions to accept paper vouchers and mobile tickets from any reseller and resellers of attraction tickets to offer mobile electronic ticketing to travelers on its mobile device. It serves within the area.</t>
  </si>
  <si>
    <t>Helps tours and attractions distributors automate the ticket process</t>
  </si>
  <si>
    <t>flytographer</t>
  </si>
  <si>
    <t>flytographer.com</t>
  </si>
  <si>
    <t>Flytographer is a company that allows you to hire a professional vacation photographer in hundreds of cities worldwide. They offer photo shoots for various occasions such as anniversaries, honeymoons, family trips, engagements, pre-weddings, and propos...</t>
  </si>
  <si>
    <t>Flytographer Enterprises, Ltd. is a company that provides photography services. The company offers gift cards for wedding/anniversaries, graduations, birthdays, and corporate. It serves its customers in Europe, the United States, Canada, Mexico, Central and South America, the Caribbean, Asia, Australia, and New Zealand, and Africa.</t>
  </si>
  <si>
    <t>Vacation photography company that connects travellers with local photographers</t>
  </si>
  <si>
    <t>rocketrez.com</t>
  </si>
  <si>
    <t>RocketRez is a ticketing and operations booking software that provides a world-class platform for tour operators, attractions, zoos, aquariums, and more. It offers a seamless and convenient experience for guests to purchase, access, and engage with att...</t>
  </si>
  <si>
    <t>Flatland Software, Inc. doing business as RocketRez, Inc. is a cloud ticketing business management software to help tours and attractions increase revenue, reduce costs, save time, and elevate the guest experience. It provides fast, efficient ticket and retail sales in a unified Point-of-Sale. The company engages in cloud-based management software for large tours and attractions.</t>
  </si>
  <si>
    <t>The all-in-one POS for tours and attractions</t>
  </si>
  <si>
    <t>Civitatis</t>
  </si>
  <si>
    <t>civitatis.com</t>
  </si>
  <si>
    <t>Civitatis is the leading distribution platform of Spanish speaking activities, day trips and guided tours all over the world. With over 70,000 activities in more than 3,000 destinations worldwide, Civitatis.com provides a wide range of tours, excursion...</t>
  </si>
  <si>
    <t>Civitatis Tours S.L. is an online booking company that offers services such as airport transfers and ticket sales. It offers guided tours, excursions, activities, and packages according to preferences of food, language, tour guides, destination, and other criteria. The company serves consumers interested in travel and tours in the Spanish-speaking market.</t>
  </si>
  <si>
    <t>A leading online platform for booking activities, day trips and guided tours in the most visited tourist destinations in the Spanish-speaking market</t>
  </si>
  <si>
    <t>Perfect Venue</t>
  </si>
  <si>
    <t>perfectvenue.com</t>
  </si>
  <si>
    <t>Perfect Venue is an event management software company that provides easy-to-use and affordable software for local restaurants and venues. Their software allows users to receive inquiries, send proposals, and get paid all in one place. With their modern...</t>
  </si>
  <si>
    <t>Perfect Venue, P.B.C. operates a management software for independent venues and hospitality groups. It allows restaurants, breweries, distillers, and other small businesses to easily accept reservations online with a system built for the COVID era and beyond. The company's platform also offers reservations that helps prevent waiting for guests from congregating, contactless payments, and automatically keep a log of guests for contact tracing.</t>
  </si>
  <si>
    <t>Find the perfect venue for your next event</t>
  </si>
  <si>
    <t>VendorPanel</t>
  </si>
  <si>
    <t>vendorpanel.com</t>
  </si>
  <si>
    <t>VendorPanel is a multi award winning application that simplifies procurement and contract management. It offers a range of products and services including policy guides, supplier discovery, procurement planning, supplier management, compliance manageme...</t>
  </si>
  <si>
    <t>VendorPanel Pty., Ltd. is a software development company that offers a source-to-pay procurement solution. It provides various procurement modules, including procurement planning, supplier discovery, supplier management, contract management, and reporting and analytics. The company provides its services to clients across the country.</t>
  </si>
  <si>
    <t>An innovative source-to-contract platform used by government, public agencies, corporates and SMEs to identify and engage with suppliers</t>
  </si>
  <si>
    <t>Wholesail</t>
  </si>
  <si>
    <t>paywholesail.com</t>
  </si>
  <si>
    <t>Wholesail is a modern payment platform for vendors that simplifies how their customers view and pay for goods and services. Wholesail builds software to connect wholesalers and their buyers, with their first product being an automated invoicing, paymen...</t>
  </si>
  <si>
    <t>Garber Street Trading Co. doing business as Wholesail, Inc. modernizes the invoicing and payment process for wholesalers and buyers by digitizing the legacy, paper-driven process. The company takes over the finance department for wholesale sellers getting paid faster and decreasing losses. It automates the accounts payable and expense management process to save time and money.</t>
  </si>
  <si>
    <t>Wholesail - Modernize your invoices and payments</t>
  </si>
  <si>
    <t>Procurify</t>
  </si>
  <si>
    <t>procurify.com</t>
  </si>
  <si>
    <t>Procure to Pay Software | Procurify Save money and boost efficiency with the most comprehensive and easy to use procure to pay platform. Gain real time spend visibility and control. Procurify strives to make people’s lives better by giving them tools t...</t>
  </si>
  <si>
    <t>Procurify Technologies, Inc. is a spend management software that helps organizations control spending. Its features include purchasing workflow, virtual spending cards, accounting, ERP integration, catalog management, and more.</t>
  </si>
  <si>
    <t>Procurify is reinventing the way organizations spend, by giving organizations the tools to build proactive spend cultures</t>
  </si>
  <si>
    <t>supplier.io</t>
  </si>
  <si>
    <t>Supplier.io is a leading provider of supplier diversity solutions. We power the most successful supplier diversity and ESG programs with industry-leading data, easy-to-use software, and an experienced team. Our solutions help supplier diversity manager...</t>
  </si>
  <si>
    <t>Supplier.io, Inc. is a computer software company. It provides data enrichment, benchmarking, diversity analytics and reporting, supplier explorer, supplier registration, tier 2 spend reporting, economic impact analysis, and online data enrichment services. The company offers its services within the area.</t>
  </si>
  <si>
    <t>Supplier data and analytics to power supply chain solutions</t>
  </si>
  <si>
    <t>Airlift Technologies</t>
  </si>
  <si>
    <t>airlifttech.com</t>
  </si>
  <si>
    <t>Airlift Technologies is a technology-backed logistics company that provides safe, reliable, and affordable access to necessities. They have built Pakistan's largest decentralized transportation network, shifting people away from private vehicles toward...</t>
  </si>
  <si>
    <t>Airlift Technologies Pvt., Ltd. is building Pakistan's largest public transportation network. It offers a safe, reliable, and affordable solution for the masses a fast and reliable daily commute service, currently operating in Lahore.</t>
  </si>
  <si>
    <t>sevDesk</t>
  </si>
  <si>
    <t>sevdesk.com</t>
  </si>
  <si>
    <t>sevDesk is Germany's most popular accounting software that provides hassle-free accounting solutions for self-employed individuals, founders, startups, small businesses, and entrepreneurs. With sevDesk, users can create invoices and quotations, manage ...</t>
  </si>
  <si>
    <t>SEVENIT GmbH doing business as sevDesk GmbH develops cloud-based accounting software for self-employed and small businesses. Its product, writes an invoice, manages customers, maintains a cash book, recognizes and assigns scanned documents to the appropriate category, creates reports, and manages stock.</t>
  </si>
  <si>
    <t>SevDesk is the personal CFO for small businesses. It will help you to do accounting, banking, invoicing and will give you real time insights</t>
  </si>
  <si>
    <t>Kareo</t>
  </si>
  <si>
    <t>kareo.com</t>
  </si>
  <si>
    <t>Kareo is a company based in Irvine, California that provides software as a service for independent medical practices. The company offers cloud computing products and services for electronic health record (EHR) management, medical practice management so...</t>
  </si>
  <si>
    <t>Kareo, Inc. is a cloud-based, clinical, and business management platform designed specifically for independent practice. It works part of a seamless platform, so independent practices have helpful tools to tackle the toughest administrative challenges. It serves clients throughout the area.</t>
  </si>
  <si>
    <t>The software platform built for your independent practice</t>
  </si>
  <si>
    <t>Scalr</t>
  </si>
  <si>
    <t>scalr.com</t>
  </si>
  <si>
    <t>Scalr is a cloud management platform that allows you to easily design and manage resilient, scalable infrastructure for applications deployed across public and private clouds. With full CLI support, integration with OPA, and a hierarchical configuratio...</t>
  </si>
  <si>
    <t>Scalr, LLC is a Terraform Automation and Collaboration Software (TACOS) with full CLI support, integration with OPA, a hierarchical configuration model, and quality-of-life features that provides cloud management solutions. The company offers an enterprise cloud management platform that orchestrates, automates, and enforces cloud policy. It is used to create hybrid clouds, such as public, and private cloud solutions, and the solution is offered in the hosted enterprise, and community editions.</t>
  </si>
  <si>
    <t>Software to design and manage resilient, scalable infrastructure for applications deployed across public and private clouds. Join us at http://t.co/ueRZNLHDG0.</t>
  </si>
  <si>
    <t>Kolide</t>
  </si>
  <si>
    <t>kolide.com</t>
  </si>
  <si>
    <t>Kolide is a company that provides Zero Trust endpoint security solutions. They integrate with Okta to block untrusted and non-compliant devices, ensuring 100% compliance through end-user driven remediation. Their device security solutions complete the ...</t>
  </si>
  <si>
    <t>Kolide, Inc. is a company that operates in the computer software industry. The company offers cloud security, cyber security, enterprise software, and information technology. It serves businesses and consumers throughout United States.</t>
  </si>
  <si>
    <t>User-focused endpoint security platform for teams that Slack</t>
  </si>
  <si>
    <t>Logikcull</t>
  </si>
  <si>
    <t>logikcull.com</t>
  </si>
  <si>
    <t>Logikcull is a cloud based eDiscovery solution trusted by hundreds of legal teams to automate discovery and legal holds for disputes, subpoenas, investigations, and more. Logikcull is the leading provider of legal intelligence solutions used for litiga...</t>
  </si>
  <si>
    <t>Logik Systems, Inc. doing business as Logikcull is a developer of legal software designed to help law firms and organizations of all sizes solve complex and risky challenges. The company's software provides a secure, central repository with bank-level encryption where legal and compliance professionals can host all complex search projects and sensitive data, enabling clients to easily find documents associated with litigation, internal investigations, file organizations, and data preparation on any device. It serves customers in the united states.</t>
  </si>
  <si>
    <t>Logikcull is a cloud-based eDiscovery software solution that gives enterprises, law firms and governments control of the discovery process</t>
  </si>
  <si>
    <t>Intezer</t>
  </si>
  <si>
    <t>intezer.com</t>
  </si>
  <si>
    <t>Intezer is a company that provides autonomous security operations solutions. Their platform automates alert triage and incident response tasks, investigating every alert and escalating serious threats. Intezer's solutions offer advanced threat protecti...</t>
  </si>
  <si>
    <t>Intezer Labs, Ltd. is a Genetic Malware Analysis approach, offering enterprises unparalleled and accelerated incident response provides a fast, in-depth understanding of any file by mapping its code DNA at the 'gene-level offering the most advanced level of malware analysis. It develops a virtual cybersecurity camera for the digital space of the enterprise. The company also provides enterprises with unparalleled threat detection and accelerates Incident Response.</t>
  </si>
  <si>
    <t>Intezer provides enterprises with unparalleled Threat Detection and accelerates Incident Response</t>
  </si>
  <si>
    <t>Derive Ventures</t>
  </si>
  <si>
    <t>derive-ventures.com</t>
  </si>
  <si>
    <t>Derive Ventures is an early stage venture capital firm investing in the advancement of travel, hospitality and leisure. We are targeting investments in companies raising capital in core travel sectors as well as sectors tangential to travel with innova...</t>
  </si>
  <si>
    <t>Derive-Ventures Management Co., LLC is an early-stage VC firm investing in the advancement of travel, hospitality, and leisure. The company is targeting companies raising early-stage capital in core travel sectors as well as sectors tangential to travel with innovative business concepts, ideas, and technology that would support and gain from the global travel industry.</t>
  </si>
  <si>
    <t>Fyxt</t>
  </si>
  <si>
    <t>fyxt.com</t>
  </si>
  <si>
    <t>Fyxt is a top-rated commercial real estate management software built for property managers, owners, occupiers, and asset managers. It provides an integrated platform for modern-day property management, including communication, task management, vendor p...</t>
  </si>
  <si>
    <t>Fyxt, Inc. is a software development company. It offers property management software, commercial real estate software, cre operations platform, and proptech. The company serves clients in the area.</t>
  </si>
  <si>
    <t>Property operations and workflow software platform, servicing the commercial real estate industry</t>
  </si>
  <si>
    <t>Sesame</t>
  </si>
  <si>
    <t>sesamecare.com</t>
  </si>
  <si>
    <t>Sesame is a marketplace that connects those priced out of healthcare to great doctors for half the price. The company's marketplace replaces historically inefficient, expensive healthcare with a direct connection – either virtually or in person – betwe...</t>
  </si>
  <si>
    <t>Sesame, Inc. is a company that provides a healthcare platform that helps everyone afford healthcare. The company is working with doctors who share it for giving people a better way to get the care it needs without the stress, frustrations, and rip-offs of the current healthcare system.</t>
  </si>
  <si>
    <t>A virtual appointment platform where doctors control their services, schedules, prices and technology</t>
  </si>
  <si>
    <t>Postal.io</t>
  </si>
  <si>
    <t>postal.com</t>
  </si>
  <si>
    <t>Postal helps teams personalize and scale direct mail, events, swag, and personalized gifts to drive better engagement with prospects, customers, and employees.</t>
  </si>
  <si>
    <t>Postal.io, Inc. is an integrated direct mail platform for sales and marketing teams that leverages machine learning to automate and optimize the delivery, and reporting of personalized physical assets in the sales process. The company's system can also easily integrate with existing CRM systems, Sales, and Marketing Automation Platforms or can be used independently. It offers its services in the area.</t>
  </si>
  <si>
    <t>Experience Marketing Platform that helps organizations generate leads, increase sales velocity, and retain customers</t>
  </si>
  <si>
    <t>Dripos</t>
  </si>
  <si>
    <t>dripos.com</t>
  </si>
  <si>
    <t>Dripos is an operating system designed specifically for coffee shops. It offers a comprehensive range of features and services, including payroll and accounting, mobile ordering, marketing, and more. With Dripos, coffee shop owners gain access to beaut...</t>
  </si>
  <si>
    <t>Frostbyte Technologies, Inc. doing business as Dripos is an all in one point of sale and management platform built specifically for counter service restaurants to manage its entire business in one place. The company offers employee scheduling, point of sale, and mobile ordering.</t>
  </si>
  <si>
    <t>Party Round</t>
  </si>
  <si>
    <t>partyround.com</t>
  </si>
  <si>
    <t>Party Round is an automated fundraising tool for founders. Generate and send docs, collect signatures, and receive funds, automating your raise from open to close. Party Round is now @capitalxyz. You can now raise, hold, spend, and send funds — all in ...</t>
  </si>
  <si>
    <t>Party Round, Inc. is a startup company that builds better tools for founders. The company invests in consumer brands. It owns the trademarks such as Invest In friends and WorkWeek.</t>
  </si>
  <si>
    <t>Buddy Punch</t>
  </si>
  <si>
    <t>buddypunch.com</t>
  </si>
  <si>
    <t>Buddy Punch is an online punch clock software or online time clock for employers to use to have their employees track time. Supporting desktop and mobile apps. Buddy Punch takes the pain out of payroll by automatically calculating accrued vacation, sic...</t>
  </si>
  <si>
    <t>Buddy Punch, LLC is a business productivity application that enables workers to track time. It offers businesses peace of mind with an online time clock that focuses on ease of use. The company also offers advanced features such as PTO Accrual Tracking, Punch Rounding, Job Codes, QR Codes, Automatic Breaks, and google single sign-on.</t>
  </si>
  <si>
    <t>Business productivity application that enables workers to track their time</t>
  </si>
  <si>
    <t>Clear Capital</t>
  </si>
  <si>
    <t>clearcapital.com</t>
  </si>
  <si>
    <t>Clear Capital is a real estate valuation technology company offering valuation services, data and analytics tools, and more. We build confidence in real estate decisions to strengthen communities and improve lives.</t>
  </si>
  <si>
    <t>ClearCapital.com, Inc. is a company that operates in the financial services industry. The company specializes in offering clients intelligent valuation solutions for properties. It provides services in the United States.</t>
  </si>
  <si>
    <t>Clear Capital serves the mortgage and lending industries, offering clients intelligent valuation solutions for properties nationwide</t>
  </si>
  <si>
    <t>Camus Energy</t>
  </si>
  <si>
    <t>camus.energy</t>
  </si>
  <si>
    <t>Camus Energy is a company that provides a grid management platform for utilities to take control of a changing grid. Their software enables high performance, low complexity grid orchestration for a zero carbon future. They help utilities lower operatin...</t>
  </si>
  <si>
    <t>Camus Energy, Inc. is a software company that specializes in creating solutions for a distributed, zero-carbon grid. It offers real-time analytics, aggregates currently available data system usage, and distributes and forecasts resource provider information, enabling clients to optimize the carbon grid orchestration system via price signaling. The company offers its services to businesses and consumers within the area.</t>
  </si>
  <si>
    <t>Camus Energy is building an open-source Grid Management Software as a Service (GMaaS) platform to enable future DSO</t>
  </si>
  <si>
    <t>AiDash</t>
  </si>
  <si>
    <t>aidash.com</t>
  </si>
  <si>
    <t>AiDash is an AI first vertical SaaS company on a mission to transform operations, maintenance, and sustainability in industries with geographically distributed assets by using satellites and AI at scale. With access to a continual, near real-time strea...</t>
  </si>
  <si>
    <t>Aidash, Inc. is a company that operates in the Software Development industry. It offers utility vegetation management to remote monitoring and inspection of hazards along lines and accesses continual, near-real-time streams of critical data. The company focuses on providing quality services to end-users and clients around the world.</t>
  </si>
  <si>
    <t>An AI-first vertical SaaS company enabling satellite-powered operations and maintenance for utility, energy, and other core industries with geographically distributed assets</t>
  </si>
  <si>
    <t>Pachama</t>
  </si>
  <si>
    <t>pachama.com</t>
  </si>
  <si>
    <t>Pachama is a company that helps companies invest in nature through high quality carbon credits. They use AI, satellite data, and carbon markets to drive funding to effective reforestation and conservation projects. Pachama's mission is to restore natur...</t>
  </si>
  <si>
    <t>Pachama, Inc. is a technology company that provides a carbon credits marketplace intended to restore the forests to solve climate change. It scales up the protection and restoration of the forests of the planet, which recapture carbon from the atmosphere reversing climate change, machine learning, satellite imagery, drones, and lidar technologies. The company serves clients within the area.</t>
  </si>
  <si>
    <t>AI-powered marketplace for nature carbon removal credits</t>
  </si>
  <si>
    <t>Darwin Homes</t>
  </si>
  <si>
    <t>darwinhomes.com</t>
  </si>
  <si>
    <t>Darwin Homes is a vertically integrated real estate investment management platform with a comprehensive, tech enabled solution for the acquisition, renovation, and management of single family rental properties. Darwin was built to make residents' and o...</t>
  </si>
  <si>
    <t>Darwin Homes, Inc. is a property management company that develops a platform for single-family rental services for property owners and residents. Its proprietary software and local property managers provide service throughout the leasing and management process. The company serves customers in the United States.</t>
  </si>
  <si>
    <t>Elevating Property Management for Owners and Residents</t>
  </si>
  <si>
    <t>Athletic Brewing</t>
  </si>
  <si>
    <t>athleticbrewing.com</t>
  </si>
  <si>
    <t>Athletic Brewing Company is revolutionizing beer for the modern adult by proudly brewing great tasting, craft non alcoholic beer &amp; hop infused sparkling water. Award Winning Non Alcoholic Craft Beer.  #FitForAllTimes &amp; enjoyed by all who love a great ...</t>
  </si>
  <si>
    <t>Athletic Brewing Co., LLC is a food and beverage company. It is the owner and operator of a craft brewery designed to produce non-alcoholic craft beer. The company's brewery specializes in producing craft beer made from quality ingredients for healthy and active adults, enabling consumers to have healthier alternatives to alcohol and one doesn't have to sacrifice a beverage in any social or domestic setting.</t>
  </si>
  <si>
    <t>Pioneers in revolutionizing craft non-alcoholic beer for today's healthy and active beer lover</t>
  </si>
  <si>
    <t>LocusView</t>
  </si>
  <si>
    <t>locusview.com</t>
  </si>
  <si>
    <t>Locusview is a digital construction management platform that helps utilities build and close out construction projects faster, safer, and smarter. Their user-friendly interface and workflows are designed specifically for construction fieldwork, empower...</t>
  </si>
  <si>
    <t>LocusView Solutions, Inc. is a developer of a geospatial mobile technology application designed to bring the advantage of commercial-scale mobile geospatial products and services to natural gas operators, leveraging technology developed with industry assistance. The company's application offers technology and analytics to optimize and standardize inspections of workmanship quality, compliance, and safety for construction operations, enabling clients to work efficiently.</t>
  </si>
  <si>
    <t>A digital construction management platform , that manages the entire infrastructure construction process for utilities</t>
  </si>
  <si>
    <t>Armis Security</t>
  </si>
  <si>
    <t>armis.com</t>
  </si>
  <si>
    <t>Armis is an agentless IoT security platform that lets enterprises see and control any device or network. Armis offers the market's leading asset intelligence platform designed to address the new threat landscape that connected devices create. Armis pro...</t>
  </si>
  <si>
    <t>Armis, Inc. is a software company. It provides an asset intelligence platform. The company offers asset vulnerability management, a collective asset intelligence engine, medical device security, building management systems, threat detection and response, and critical security controls. It caters to the energy and utilities, financial services, healthcare, manufacturing, retail, and public sectors. It serves customers within the area.</t>
  </si>
  <si>
    <t>Offering agentless, enterprise-class security platform to address the new threat landscape of unmanaged and IoT devices</t>
  </si>
  <si>
    <t>ianacare</t>
  </si>
  <si>
    <t>ianacare.com</t>
  </si>
  <si>
    <t>ianacare is a platform for family caregivers that provides support, guidance, and resources for patients and caregivers to improve outcomes. They empower caregivers with choice and deliver home-based care plans through informal care teams. ianacare mem...</t>
  </si>
  <si>
    <t>Ianacare, Inc. is a healthcare company. The company provides a virtual mobile-first care team for family caregivers. It encourages and equips family caregivers to fulfill one of the greatest purposes in life.</t>
  </si>
  <si>
    <t>A health care company that encourages, empowers, and equips family caregivers</t>
  </si>
  <si>
    <t>Meru Health</t>
  </si>
  <si>
    <t>meruhealth.com</t>
  </si>
  <si>
    <t>Meru Health is a pioneer in the fourth wave of mental healthcare, offering a holistic mind-body approach to improve the lives of people living with burnout, depression, and anxiety. Their scientifically proven digital mindfulness solution, Blooming, co...</t>
  </si>
  <si>
    <t>Meru Health, Inc. is a company providing a digital clinic that provides an app-based treatment program. It offers guided lessons, continuous care, biofeedback, community support, nutritional psychiatry, personal assessment, sleep hygiene, and coaching. The company serves individuals, health plans, employers, and providers.</t>
  </si>
  <si>
    <t>Online mental healthcare company that teaches people the skills needed to create long-lasting healthy lifestyle habits</t>
  </si>
  <si>
    <t>proper.ai</t>
  </si>
  <si>
    <t>Property Management Bookkeeping | Proper.ai Proper provides expert property management bookkeeping for property managers, asset managers, and anyone in the world of property. Accounting services for property managers and real estate developers proven t...</t>
  </si>
  <si>
    <t>Proper Technologies, Inc. doing business as Proper AI is a software development company. It develops a platform that provides property accounting services. The company offers its products and services to its clients within the area.</t>
  </si>
  <si>
    <t>Property Management Bookkeeping | Proper.ai</t>
  </si>
  <si>
    <t>Frontdesk</t>
  </si>
  <si>
    <t>stayfrontdesk.com</t>
  </si>
  <si>
    <t>Frontdesk is a company that powers short term stays for modern dynamic living. They offer comfortable stays for the modern traveler, tailored to meet the needs of work, rest, and everything in between. They provide fully furnished accommodations in the...</t>
  </si>
  <si>
    <t>Frontdesk, LLC is a developer of an apartment rental platform designed to serve business and leisure travelers with comfortable stays. The company's apartments are creatively furnished, stocked with the basic requirements, and offer various features such as a seamless check-in process, instant communication, and personal touch in every unit, enabling the tourists and travelers to stay like locals and save money. It offers accommodations designed to meet contemporary living, working, and traveling needs. It offers its services to customers across the United States.</t>
  </si>
  <si>
    <t>Frontdesk Short-Term Rentals | Apartment Guest Suites</t>
  </si>
  <si>
    <t>Ethena</t>
  </si>
  <si>
    <t>goethena.com</t>
  </si>
  <si>
    <t>Ethena is a compliance training platform that provides workplace compliance training for employees. They offer a range of courses including Harassment Prevention, DEI, Cybersecurity Awareness, HIPAA, and more. Their platform is designed to make trainin...</t>
  </si>
  <si>
    <t>Ethena, Inc. is a developer of a training platform designed to provide harassment prevention training for modern teams. The company's platform contextualizes complex topics in current events and uses the news to illustrate workplace gray areas and offers a curriculum based on topical and nuanced content like mentorship, intersectionality, bystander intervention, and gendered feedback, enabling organizations to implement actionable strategies for preventing harassment and improving corporate culture.</t>
  </si>
  <si>
    <t>Sexual harassment prevention training for today’s teams</t>
  </si>
  <si>
    <t>SingleStore</t>
  </si>
  <si>
    <t>singlestore.com</t>
  </si>
  <si>
    <t>SingleStore is a company that provides a cloud-native database, SingleStoreDB, which is designed to power data-intensive applications. It supports both transactional (OLTP) and analytical (OLAP) workloads, eliminating performance bottlenecks and unnece...</t>
  </si>
  <si>
    <t>SingleStore, Inc. is a provider of a database for operational analytics and cloud-native applications. The company offers real-time analytics, database software, database management, DBMS, real-time transactions, and a data warehouse.</t>
  </si>
  <si>
    <t>Provider of a database for operational analytics and cloud-native applications</t>
  </si>
  <si>
    <t>Lightyear Health</t>
  </si>
  <si>
    <t>lightyearhealth.com</t>
  </si>
  <si>
    <t>Lightyear Health is a healthcare company that is challenging the status quo in healthcare for aging persons. They bring modern and advanced care to patients and families in post-acute settings like skilled nursing facilities. Their clinics support the ...</t>
  </si>
  <si>
    <t>Lightyear Health, Inc. is a company that operates in the hospital and healthcare services industry. It is a company that is challenging the status quo in healthcare for aging persons. It combines technology, data-driven care models, and medical expertise to support the specific healthcare needs of people in assisted living communities and skilled nursing facilities. The company also provides multi-specialty concierge practice that specializes in senior care and has an on-staff geriatric psychiatrist.</t>
  </si>
  <si>
    <t>Lightyear Health is challenging the status quo in healthcare for aging persons</t>
  </si>
  <si>
    <t>Whitebox</t>
  </si>
  <si>
    <t>whitebox.com</t>
  </si>
  <si>
    <t>Whitebox is an ecommerce platform that offers brands a full service Amazon advertising agency fueled by data from both sales and fulfillment transactions. Their team manages the listing, advertising and selling of products online with a unique model th...</t>
  </si>
  <si>
    <t>Whitebox, Inc. provides an entire e-commerce operation in a single package. The company combines all functions of the e-commerce process into one service making it easy for manufacturers, and brands to scale to a global level while shrinking overhead.</t>
  </si>
  <si>
    <t>Whitebox facilitates supporting and automating all aspects of ecommerce, including fulfillment and automatic inventory orders</t>
  </si>
  <si>
    <t>OfficeSpace Software</t>
  </si>
  <si>
    <t>officespacesoftware.com</t>
  </si>
  <si>
    <t>OfficeSpace Software is a leading workplace management platform that provides a complete solution for the allocation and management of company workspaces. With an intuitive and user-friendly visual tool, OfficeSpace simplifies workplace management by a...</t>
  </si>
  <si>
    <t>OfficeSpace Software, Inc. is a software development company that provides a complete solution for the allocation and management of company workspaces. It offers its clients an intuitive and user-friendly visual tool called Visual Directory to effortlessly manage employee moves and accurately track cubicles, rooms, and spaces.</t>
  </si>
  <si>
    <t>The smarter, easier way to manage your space</t>
  </si>
  <si>
    <t>Xometry</t>
  </si>
  <si>
    <t>xometry.com</t>
  </si>
  <si>
    <t>Xometry is a leader in high precision production part and prototyping manufacturing on demand. Get instant quotes on CNC machining, 3D printing, sheet metal fabrication, laser cutting, and more. Xometry brings together manufacturing and technology to p...</t>
  </si>
  <si>
    <t>Xometry, Inc. is a computer software company. It offers services including 3D printing, CNC machining, milling, turning, sheet and tube fabrication, plastic and metal part production, and injection molding. The company caters to the aerospace, automotive, electronics, energy, medical, and other industries globally.</t>
  </si>
  <si>
    <t>Brings together manufacturing and technology to provide 24/7 access to instant pricing, expected lead time and manufacturability feedback on custom parts for engineers and designers across the U.S</t>
  </si>
  <si>
    <t>Ant Money™</t>
  </si>
  <si>
    <t>antmoney.com</t>
  </si>
  <si>
    <t>Ant Money is a financial services company that helps people save, earn, and invest. They offer a platform that allows users to open investment accounts and learn about long-term growth strategies. Additionally, Ant Money provides opportunities for user...</t>
  </si>
  <si>
    <t>Ant Money Advisors, LLC (AMA) is an operator of an embedded financial platform intended to make micro-investing even more accessible. The company's platform provides financial tools via its apps, helping people open its investment accounts.</t>
  </si>
  <si>
    <t>ATM.com helps users monetize through their own data. Users who invest their earnings return to the app &amp; engage with features 4x more than those who keep their earnings in cash</t>
  </si>
  <si>
    <t>Thirstie</t>
  </si>
  <si>
    <t>thirstie.com</t>
  </si>
  <si>
    <t>Thirstie is a technology company and e-commerce platform for the retail alcohol industry. They partner with licensed retail partners to deliver alcohol products directly to consumers in a short amount of time. Their enterprise solution, Thirstie Inside...</t>
  </si>
  <si>
    <t>Thirstie, Inc. is a technology company and e-commerce platform for the retail alcohol industry. The company delivers products directly to consumers in 10 markets in less than an hour and ships premium alcohol products to consumers in most locations in the U.S. and Canada in less than 3 days.</t>
  </si>
  <si>
    <t>Unlocks e-commerce capabilities for beverage alcohol brands</t>
  </si>
  <si>
    <t>Jungle Scout</t>
  </si>
  <si>
    <t>junglescout.com</t>
  </si>
  <si>
    <t>Jungle Scout is an American company providing SaaS based tool for search and market analytics, inventory management and sales intelligence for companies selling on online marketplaces. Jungle Scout is the leading all in one platform for selling on Amaz...</t>
  </si>
  <si>
    <t>JS Operating Co., LP doing business as Jungle Scout is the industry-leading Amazon product research tool, that has helped tens of thousands of people find profitable products to sell on Amazon. The company has the most accurate sales estimates for Amazon sales around, to know exactly what products will make money.</t>
  </si>
  <si>
    <t>A platform for finding, launching, and selling products on Amazon</t>
  </si>
  <si>
    <t>Veho</t>
  </si>
  <si>
    <t>shipveho.com</t>
  </si>
  <si>
    <t>Veho is a last mile delivery logistics company that provides innovative solutions for e-commerce brands. With a focus on customer satisfaction, Veho offers personalized delivery, real-time support, and market-leading transit times. Their network of pro...</t>
  </si>
  <si>
    <t>Veho Tech, Inc. is a technology-driven logistics company that enables personalized next-day package delivery. The company's data-driven platform provides delivery companies with a highly efficient way to complete last-mile delivery. It serves clients in the United States.</t>
  </si>
  <si>
    <t>Reinvents shipping for e-commerce brands by replacing the delivery trucks with crowdsourced drivers and providing a superb customer experience</t>
  </si>
  <si>
    <t>Powtoon</t>
  </si>
  <si>
    <t>powtoon.com</t>
  </si>
  <si>
    <t>Powtoon is a fast-paced cloud company that breathes new life into the short video and presentation space. PowToon makes it possible for everyone to create awesome, attention-grabbing videos with no need for a large budget or a team of animators. Fortun...</t>
  </si>
  <si>
    <t>Powtoon, Ltd. offers a brand presentation tool that allows animated presentations creation. It serves customers and businesses in the United Kingdom and internationally. The company offers a do-it-yourself platform for users to drag and drop characters and features to make animated product demos, business presentations, and marketing social media clips.</t>
  </si>
  <si>
    <t>Offers a do-it-yourself platform for users to drag and drop characters and features to make animated product demos, business presentations</t>
  </si>
  <si>
    <t>Garner Health</t>
  </si>
  <si>
    <t>getgarner.com</t>
  </si>
  <si>
    <t>Garner Health is a company that provides doctor quality analytics and a smarter doctor search tool. They use data science and modern engagement tools to help employees find the highest quality doctors. They also offer a platform to find the best health...</t>
  </si>
  <si>
    <t>Garner Health Technology, Inc. is a software development company that specializes in a technology-driven platform providing healthcare services and helping people search for doctors. It offers a platform that uses data science to give new insights into the clinical quality and the total cost of care and sets up an overlay account that covers employee deductibles and coinsurances. The company provides and serves its services to individuals, families, brokers, and employers within the area.</t>
  </si>
  <si>
    <t>Doctor Quality Analytics | Garner Health</t>
  </si>
  <si>
    <t>Cosuno</t>
  </si>
  <si>
    <t>cosuno.com</t>
  </si>
  <si>
    <t>Bauunternehmen können über Cosuno geeignete Nachunternehmer finden, einfacher Angebote erhalten und datenbasierte Entscheidungen treffen.</t>
  </si>
  <si>
    <t>Cosuno Ventures GmbH is a construction company that increases construction projects. It develops modern, user-friendly solutions. It helps construction companies find so-called subcontractors. The company serves customers throughout Germany.</t>
  </si>
  <si>
    <t>Develops software for the construction industry</t>
  </si>
  <si>
    <t>Carats &amp; Cake</t>
  </si>
  <si>
    <t>caratsandcake.com</t>
  </si>
  <si>
    <t>Carats &amp; Cake is a website for newlyweds to post their wedding pictures and review their vendors for other people's references. Launched in 2013, Carats &amp; Cake is the first integrated marketing and sales solution for venues and property groups. Built b...</t>
  </si>
  <si>
    <t>Carats and Cake, Inc. is the premier resource for wedding vendors to build and manage its businesses. It helps provide vendors with direct access to aspirational couples by seamlessly marrying curated content with real information.</t>
  </si>
  <si>
    <t>An events management company that provides financial operating system for the events and property groups</t>
  </si>
  <si>
    <t>Meesho</t>
  </si>
  <si>
    <t>meesho.com</t>
  </si>
  <si>
    <t>Meesho is an online marketplace that enables individuals to start their own online businesses by reselling products. It provides a platform for sourcing products from suppliers and selling them through social media platforms like WhatsApp and Facebook....</t>
  </si>
  <si>
    <t>Fashnear Technologies Pvt., Ltd. doing business as Meesho, Inc. is an online reseller network of housewives and SMBs. The company sells products and starts a business without investment. It serves globally.</t>
  </si>
  <si>
    <t>Social commerce startup building a reseller network in India</t>
  </si>
  <si>
    <t>Jama Software</t>
  </si>
  <si>
    <t>jamasoftware.com</t>
  </si>
  <si>
    <t>Jama Software is the leader requirements management software for complex products, systems, and software development. Jama Software is the definitive system of record and action for product development. The company’s modern requirements and test manage...</t>
  </si>
  <si>
    <t>Jama Software, Inc. is a software development company. It provides test management, live traceability, and systems engineering. The company serves automotive, medical devices, financial services, industrial manufacturing, and aerospace sectors.</t>
  </si>
  <si>
    <t>Runs a web-based software program that manages research and development projects for large companies</t>
  </si>
  <si>
    <t>Lytx</t>
  </si>
  <si>
    <t>lytx.com</t>
  </si>
  <si>
    <t>Lytx is the global leader in fleet management technologies. Through the Lytx platform, direct and reseller clients access our customizable services and programs spanning driver safety, risk detection, fleet tracking, compliance, preventative maintenanc...</t>
  </si>
  <si>
    <t>Lytx, Inc. is an information technology and services company. It provides services and solutions such as; fleet management overview, fleet dash cams, fleet safety, fleet tracking, dot compliance, eld compliance, vedr service providers, lytx integration network, and surfsight solutions. The company offers its services and solutions to concrete, construction, distribution, government, field services, transit, trucking, and waste industries.</t>
  </si>
  <si>
    <t>Provider of driver risk management solutions</t>
  </si>
  <si>
    <t>Linxup</t>
  </si>
  <si>
    <t>linxup.com</t>
  </si>
  <si>
    <t>Linxup is a GPS tracking company that provides easy-to-use solutions for fleet tracking and asset tracking. With over 10 years of experience, Linxup helps small businesses in the United States improve their fleet performance, reduce costs, and enhance ...</t>
  </si>
  <si>
    <t>Linxup, LLC designs and develops application software. The company offers a platform of asset and GPS tracking for fleet management solutions. It serves customers in the United States.</t>
  </si>
  <si>
    <t>Linxup | GPS Tracking for Vehicles, Fleets &amp; Assets</t>
  </si>
  <si>
    <t>WorkForce Software</t>
  </si>
  <si>
    <t>workforcesoftware.com</t>
  </si>
  <si>
    <t>WorkForce Software is a global provider of workforce management solutions. They offer comprehensive software solutions to meet the workforce management needs of organizations with complex labor requirements and compliance concerns. Their WorkForce Suit...</t>
  </si>
  <si>
    <t>WorkForce Software, LLC develops cloud-based workforce management software solutions for mid-size and large employers internationally. The company also offers the epicenter suite that includes time and attendance that captures time, labor data to automate pay rules; workforce scheduling that helps users to optimize workforce scheduling, and absence and leave management.</t>
  </si>
  <si>
    <t>Workforce management solutions for organizations with complex policies and compliance concerns</t>
  </si>
  <si>
    <t>Fourth</t>
  </si>
  <si>
    <t>fourth.com</t>
  </si>
  <si>
    <t>Fourth is a global leader in delivering on-demand hospitality solutions and software as a service. They provide restaurant and hospitality businesses with workforce management, inventory software, and payroll services. Their end-to-end solution support...</t>
  </si>
  <si>
    <t>Fourth Enterprises, LLC is a provider of cloud-based cost control solutions to the hospitality industry. The company offers web- and cloud-based systems, business intelligence, and reporting solutions such as labor productivity, payroll, labor optimization, inventory management, menu engineering, accounts payable, and bookkeeping services to the hospitality industry. It is a provider of cloud-based cost-control solutions for the hospitality industry.</t>
  </si>
  <si>
    <t>World’s leading provider of cloud-based cost control solutions to the hospitality industry</t>
  </si>
  <si>
    <t>Supermove</t>
  </si>
  <si>
    <t>supermove.com</t>
  </si>
  <si>
    <t>Supermove.co is a leading logistics and transportation company that offers top-notch moving services, including packing, loading, and unloading for both residential and commercial clients. Their state-of-the-art equipment ensures safe and efficient tra...</t>
  </si>
  <si>
    <t>Supermove, Inc. provides quality control with real-time tracking, reclaims revenue with digital documents, and boosts conversion with expert responses. The company offers a suite of products designed by movers for movers to make everything from lead capture to estimates, scheduling, managing jobs, and reporting simple, streamlined, and fully digital. It is one solution that movers need to provide a superior moving experience every time, get time back in the day, and do business.</t>
  </si>
  <si>
    <t>Supermove | The Best Moving Company Software</t>
  </si>
  <si>
    <t>A-LIGN</t>
  </si>
  <si>
    <t>a-lign.com</t>
  </si>
  <si>
    <t>A LIGN is a compliance, cybersecurity, cyber risk and privacy provider. We help navigate the scope and complexity of your specific security needs. A LIGN – a nationwide security and compliance solutions provider – specializes in helping businesses acro...</t>
  </si>
  <si>
    <t>Price and Associates CPAs, LLC doing business as A-LIGN ASSURANCE is a security and compliance solutions provider industry. Its services include SOC Assessments, ISO Certifications, Healthcare Assessments, Federal Assessments, PCI Assessments, Cybersecurity, Privacy, and Additional Services. The company provides services within the area.</t>
  </si>
  <si>
    <t>Cybersecurity and compliance firm</t>
  </si>
  <si>
    <t>Bizongo</t>
  </si>
  <si>
    <t>bizongo.com</t>
  </si>
  <si>
    <t>Bizongo is India’s largest B2B platform for made to order products. Bizongo was founded in 2015 by three IIT graduates Aniket Deb, Sachin Agrawal, and Ankit Tomar to consolidate the fragmented and unbranded yet unique and ubiquitous B2B segment of Made...</t>
  </si>
  <si>
    <t>Smartpaddle Technology Pvt., Ltd. doing business as Bizongo operates a business-to-business marketplace that caters to massive chemicals, plastics, and packaging industry segments in India. The company's platform also helps businesses to browse and reach products in the categories of chemicals, plastics, material handling equipment, packaging goods, paints and pigments, and polymers.</t>
  </si>
  <si>
    <t>B2B platform for made-to-order products</t>
  </si>
  <si>
    <t>Taptap Send</t>
  </si>
  <si>
    <t>taptapsend.com</t>
  </si>
  <si>
    <t>Taptap Send serves immigrant communities by helping them with their most important financial needs: sending money to friends and family back home. Our first product, the Taptap Send mobile app, is easy to use and allows immigrants to send money back ho...</t>
  </si>
  <si>
    <t>TapTap Send Payments Co. is a computer software company. It provides an app that lets immigrants send money back home. The company serves customers in the UK, Europe, the USA, Canada, and UAE.</t>
  </si>
  <si>
    <t>Low-cost, instant money transfers to Africa and Asia</t>
  </si>
  <si>
    <t>Wyre</t>
  </si>
  <si>
    <t>sendwyre.com</t>
  </si>
  <si>
    <t>Wyre is a financial technology company that provides robust payments and custody infrastructure. They offer a network of applications that connect to the fiat world, allowing fintech projects to execute their vision. Their tools include an instant Fiat...</t>
  </si>
  <si>
    <t>Wyre Payments, Inc. is a banking company. It specializes in providing financial services, blockchain-based payment tools, payment operations, and more. The company serves the finance and technology sectors.</t>
  </si>
  <si>
    <t>Provides a wide variety of world-class payment APIs to power fintech applications</t>
  </si>
  <si>
    <t>Buenbit</t>
  </si>
  <si>
    <t>buenbit.com</t>
  </si>
  <si>
    <t>Buenbit is a platform that offers the best way to save and invest. It allows users to manage their savings, investments, credits, and expenses all in one place. With Buenbit, users can convert, invest, and generate returns with cryptocurrencies. The pl...</t>
  </si>
  <si>
    <t>Fiat Flow Solutions, Ltd. doing business as Buenbit is a Cryptocurrency Exchange and Cross-Border payment platform. It uses cryptocurrencies as a means to transform the most disruptive and complex technologies into simple solutions that allow all people to access a better quality of life.</t>
  </si>
  <si>
    <t>Cryptocurrency Exchange and Cross-Border payment platform</t>
  </si>
  <si>
    <t>Capitalize</t>
  </si>
  <si>
    <t>hicapitalize.com</t>
  </si>
  <si>
    <t>Capitalize is a financial services company that specializes in managing 401(k) rollovers. They offer a free service to help individuals complete the entire 401(k) rollover process, from finding old 401(k)s to selecting the right IRA. They partner with ...</t>
  </si>
  <si>
    <t>Capitalize Money, Inc. is a fintech company. It offers retirement savings solutions. The company serves clients in the United States.</t>
  </si>
  <si>
    <t>Capitalize - 401k Rollovers Made Easy</t>
  </si>
  <si>
    <t>Arquivei</t>
  </si>
  <si>
    <t>arquivei.com.br</t>
  </si>
  <si>
    <t>Arquivei is a Brazilian start-up that provides a web application to help companies comply with new laws by automatically storing electronic invoices in the cloud.</t>
  </si>
  <si>
    <t>Arquivei Serviços On Line, Ltda. is an information technology and services company. It offers accounting, financial, and supervisor services. The company offers its services to small businesses, medium and large companies, accounting offices, and developers.</t>
  </si>
  <si>
    <t>Web application, monitors NFes issued for CNPJ, automatically downloads the XML and PDF files, and stores them in the cloud</t>
  </si>
  <si>
    <t>MoonPay</t>
  </si>
  <si>
    <t>moonpay.com</t>
  </si>
  <si>
    <t>MoonPay is a specialist provider and operator of multiple, alternative digital payment technologies and infrastructure. MoonPay offers a fast and simple way to buy and sell cryptocurrencies. They provide a total solution to the payment requirements of ...</t>
  </si>
  <si>
    <t>MoonPay USA, LLC is a financial technology company that offers to build payment infrastructure for crypto. The company provides end-to-end solutions for payments, enterprise-scale smart contract development, and digital asset management.</t>
  </si>
  <si>
    <t>Financial technology company that builds payments infrastructure for crypto</t>
  </si>
  <si>
    <t>ramp.network</t>
  </si>
  <si>
    <t>Ramp is a non-custodial fiat to crypto infrastructure that allows users to buy and sell crypto without leaving their app or wallet. They provide a direct connection between crypto and fiat, offering the purchase of over 70 popular cryptocurrencies on t...</t>
  </si>
  <si>
    <t>Ramp Swaps, Ltd. is a company that operates in the financial services industry. It is a developer of a peer-to-peer platform intended to provide exchange facilities for traditional currencies and crypto-assets. Its platform creates a meshed, accessible connection between the open blockchain financial system and the old, closed banking system, with no need for a third party in between, enabling users to easily enter into contracts and lock a digital asset.</t>
  </si>
  <si>
    <t>Ramp is building the infrastructure to seamlessly connect Web3 with today’s global financial system - and to bring about the internet of value. Through its core on- and off-ramp products, Ramp provides businesses and individuals across 150+ countries with a streamlined and smooth experience in converting between crypto and fiat currencies</t>
  </si>
  <si>
    <t>Silverflow</t>
  </si>
  <si>
    <t>silverflow.com</t>
  </si>
  <si>
    <t>We provide Innovative global payment technology for all payment-service-providers. With Silverflow, PSPs can now directly access card networks.</t>
  </si>
  <si>
    <t>Silverflow B.V. is a technology company developing a cloud-based processing platform that provides a payment processing technology upgrade for payment service providers. It allows PSPs to access card networks directly, add new functionality, have real-time insight into transaction fees, and get smart data directly from the networks. It offers its services in the area.</t>
  </si>
  <si>
    <t>A cloud-based processing platform that provides an upgrade for payment-providers to accelerate technological innovation</t>
  </si>
  <si>
    <t>Conta Simples</t>
  </si>
  <si>
    <t>contasimples.com</t>
  </si>
  <si>
    <t>Conta Simples is a platform for managing corporate expenses. It allows companies to issue multiple corporate cards, distribute them to different departments, and track expenses in real-time. The platform also provides features for creating user profile...</t>
  </si>
  <si>
    <t>Conta Simples offers a digital account for small and medium businesses. It also offers a shared digital contact that a freelancer, self-employed professional, or startup needs in a bank account.</t>
  </si>
  <si>
    <t>re:cap</t>
  </si>
  <si>
    <t>re-cap.com</t>
  </si>
  <si>
    <t>re:cap is a company that provides debt funding and benchmarking services for tech companies. They offer tailored debt financing that is adjusted to the needs of each business, non-dilutive, and without restrictions. Their funding is data-driven and the...</t>
  </si>
  <si>
    <t>re:cap Technologies GmbH is building a funding marketplace for the subscription economy. It offers financial services, fintech, and a marketplace.</t>
  </si>
  <si>
    <t>Creates a subscription economy financial marketplace</t>
  </si>
  <si>
    <t>Robolink</t>
  </si>
  <si>
    <t>robolink.com</t>
  </si>
  <si>
    <t>Robolink is a company that specializes in providing robotics kits and educational lessons for students to learn about engineering, coding, and STEM. Their kits can be coded in Blockly, Python, and Arduino, and they aim to make STEM education accessible...</t>
  </si>
  <si>
    <t>Robolink, Inc. is an education company that offers robotics or drone kits, and videos to help students learn to build robots or code. The company's product portfolio includes CoDrone, a tiny quadcopter drone that allows its users to program it to do whatever it wants; and Rokit Smart, a kit that enables students to learn and teach robotics. It serves clients worldwide.</t>
  </si>
  <si>
    <t>Makes learning about the exciting world of artificial intelligence (AI) and self-driving cars accessible for everyone</t>
  </si>
  <si>
    <t>Playlunch Games</t>
  </si>
  <si>
    <t>playlunchgames.com</t>
  </si>
  <si>
    <t>Playlunch Games is an education technology studio from Melbourne, Australia. They are developing a game-based platform to support students, educators, and families. Their goal is to enable happy, inspired learners who may go on to solve the world's big...</t>
  </si>
  <si>
    <t>Playlunch Games Pty., Ltd. is a collective experience that has seen the creation of global chart-topping games boasting over 150 million downloads. It helped define and lead a genre of digital play-based learning in early childhood language apps, and has developed games to inspire behavioral change in lower-middle-income countries.</t>
  </si>
  <si>
    <t>Improving the educational outcomes of millions of children worldwide and helping stem the global decline in maths participation</t>
  </si>
  <si>
    <t>KaiPod Learning</t>
  </si>
  <si>
    <t>kaipodlearning.com</t>
  </si>
  <si>
    <t>KaiPod Learning is a network of in-person microschools that provide academic support, enrichment activities, and socialization opportunities for online learners, homeschoolers, and students from traditional schools. They offer a more personal education...</t>
  </si>
  <si>
    <t>KaiPod Learning, Inc. is an operator of the place intended for those who go to school online. The company provides a physical place for students for socialization, personalization, acceleration, enrichment and flexibility, enabling the customers to work on classes, interact with other students, and get support from teachers.</t>
  </si>
  <si>
    <t>KaiPod is where online learning comes to life. Your child gets a community. You get support</t>
  </si>
  <si>
    <t>Papaya</t>
  </si>
  <si>
    <t>ppaya.com</t>
  </si>
  <si>
    <t>Papaya is a mobile app that simplifies bill payments for everyday people. With Papaya, users can pay any bill in a matter of seconds by simply snapping a picture. The app removes the hassle of paying bills through traditional methods such as mail, phon...</t>
  </si>
  <si>
    <t>SnapPays Mobile, Inc. doing business as Papaya, Inc. is a developer of an online mobile bill payment application designed to simplify financial transactions. The company's bill payment application offers multiple payment methods including debit and credit cards or directly from bank accounts, where personal information and payment data are encrypted and processed via HIPAA and PCI compliant methods, enabling users to pay bills faster and in a secure hassle-free method.</t>
  </si>
  <si>
    <t>Payments makes paying your bill easy</t>
  </si>
  <si>
    <t>Mesh Payments</t>
  </si>
  <si>
    <t>meshpayments.com</t>
  </si>
  <si>
    <t>Mesh Payments is a global travel and expense management platform for modern enterprises. It combines total travel flexibility, real-time expense control, and automation. Mesh provides a complete corporate spend solution that gives finance teams ultimat...</t>
  </si>
  <si>
    <t>Mesh Payments, Inc. is a financial services company that specializes in travel and expense management platforms. It provides a platform for payment across the company from approvals, to automatically collecting, verifying, and syncing each transaction with their ERP. The company provides its services to the finance sector.</t>
  </si>
  <si>
    <t>Transforms the way finance teams operate with a centralized and automated spend platform</t>
  </si>
  <si>
    <t>Reap</t>
  </si>
  <si>
    <t>reap.global</t>
  </si>
  <si>
    <t>Reap is a financial platform that enables access and financial connectivity through innovation for companies of all sizes. Reap combines spend management software with a range of innovative payment products — including the flagship Reap Visa Corporate ...</t>
  </si>
  <si>
    <t>Reap Technologies, Ltd. is a technology company. It enables access and financial connectivity through innovation for companies of all sizes. The company serves clients within the area.</t>
  </si>
  <si>
    <t>Online payments platform enables small businesses to pay expenses and collect revenue – anyone, anywhere – entirely via credit card</t>
  </si>
  <si>
    <t>iTrustCapital Inc.</t>
  </si>
  <si>
    <t>itrustcapital.com</t>
  </si>
  <si>
    <t>iTrustCapital is the #1 Crypto IRA platform offering cryptocurrencies, gold and silver within your retirement accounts. iTrustCapital clients can buy and sell gold &amp; silver 24/7. Clients place transactions through iTrustCapital's iTrustCapital, named t...</t>
  </si>
  <si>
    <t>iTrustCapital, Inc. is a Software Development company. It is a digital asset investment platform to buy and sell Cryptocurrencies and Physical Gold in real time. The company serves its services to consumers and businesses Globally.</t>
  </si>
  <si>
    <t>ITrustCapital’s IRS-approved and SEC compliant trading platform allows clients to trade crypto and other assets with their IRA/401k</t>
  </si>
  <si>
    <t>inspectify.com</t>
  </si>
  <si>
    <t>Inspectify is a vertically integrated platform for property inspections that leverages proprietary technology and a network of inspectors. They provide unique inspection services for anyone who needs data captured on a property, whether they are a firs...</t>
  </si>
  <si>
    <t>Inspectify, Inc. is the first tech-forward home inspection platform. The company focuses on improving the experience of home buyers, real estate professionals, and home inspectors alike. Its products include a full-service concierge platform for coordinating home inspections, a homeowner portal for lifetime storage of home inspection documents, and a home inspection app, a mobile-first, AI-powered home inspection software.</t>
  </si>
  <si>
    <t>Inspected and reported properties in a 21st-century way, with a focus on speed, reliability, and efficiency, and serving real estate companies and their clients</t>
  </si>
  <si>
    <t>ioogo</t>
  </si>
  <si>
    <t>ioogo.com</t>
  </si>
  <si>
    <t>IOOGO is an accounting and tax experts company that offers a range of services to help businesses grow. They provide simplified tax preparation services with the help of their Tax Pro Elite professionals. Additionally, they offer premium accounting ser...</t>
  </si>
  <si>
    <t>IOOGO, Inc. is a software development company passionate about using technology to simplify the difficult things in life without breaking the bank. The company provides quick and easy-to-use solutions, giving time to focus on the more important things in life or business. Its proprietary technology allows tax and accounting professionals to take small businesses from books to taxes, including accounting, tax planning, budgeting, audits, R and D Tax Credits, and more.</t>
  </si>
  <si>
    <t>Takes the dreaded required financial tasks for individuals and small businesses and provides quick and easy-to-use solutions</t>
  </si>
  <si>
    <t>tealbook</t>
  </si>
  <si>
    <t>tealbook.com</t>
  </si>
  <si>
    <t>TealBook is a leading supplier data foundation that uses AI and ML to enable supply side innovation and power e-procurement tech stack. Their Supplier Data Platform serves as the source of truth for supplier data, automating collection and enrichment. ...</t>
  </si>
  <si>
    <t>Tealbook, Inc. is a software company. It specializes in machine learning, strategic sourcing, digitalization, transformation, emerging technology, and b2b network. The company serves customers in Canada.</t>
  </si>
  <si>
    <t>Empowers procurement teams with a platform that leverages advanced AI to deliver better visibility, increased accuracy and effortless analytics</t>
  </si>
  <si>
    <t>SWEEP-Net</t>
  </si>
  <si>
    <t>sweep.net</t>
  </si>
  <si>
    <t>Sweep is a software company that helps businesses track and act on their ESG and carbon emissions. Their software streamlines carbon and ESG data in one place, allowing businesses to track, disclose, and take action. Sweep's data-driven platform, with ...</t>
  </si>
  <si>
    <t>Sweep SAS is a carbon reduction company enabling customers to unite employees and external partners under reaching net-zero carbon emissions. It offers a building tool to tackle climate change and provides environmental services.</t>
  </si>
  <si>
    <t>Reduce carbon emissions in your business and value chain</t>
  </si>
  <si>
    <t>Staircase</t>
  </si>
  <si>
    <t>staircase.co</t>
  </si>
  <si>
    <t>Staircase is an API Platform for the US residential mortgage industry. We were founded by mortgage industry and technology experts with a mission of eliminating friction to technology adoption in the mortgage market to move the industry towards a lower...</t>
  </si>
  <si>
    <t>Staircase, Inc. is a developer of application programming interface tools intended to serve the mortgage industry. The company's API offers vendor selection, centralized account management service, security, lightweight POS, LOS integrations, billing management, integrated security, and other related services, enabling developers to build a mortgage platform.</t>
  </si>
  <si>
    <t>Our platform aggregates existing data and technology services into low-code, mortgage-focused API products</t>
  </si>
  <si>
    <t>Superside</t>
  </si>
  <si>
    <t>superside.com</t>
  </si>
  <si>
    <t>Superside is an always-on design company that provides frictionless and delightful design services at warp speed for marketing and creative teams. They offer a team of dedicated designers, speedy turnarounds, and magical creative collaboration tech. Wi...</t>
  </si>
  <si>
    <t>Superside GmbH provides contract and full-time freelancers to businesses. It allows business clients to send tasks to Konsus via email, chat, or Slack bot; and instantly assigns a pre-qualified freelancer to the clients. The company offers jobs in graphic design, Web design, translation, transcription, data entry, consulting, content writing, lead generation, proofreading, and Excel modeling positions.</t>
  </si>
  <si>
    <t>Online outsourcing platform where companies can quickly post design projects that they need for various parts of their jobs</t>
  </si>
  <si>
    <t>apaleo</t>
  </si>
  <si>
    <t>apaleo.com</t>
  </si>
  <si>
    <t>Apaleo is an open property management platform that allows hotel and apartment businesses to connect third-party applications and build a best-in-class tech stack. With deep integrations to leading technology, Apaleo's open PMS enables businesses to cr...</t>
  </si>
  <si>
    <t>Apaleo GmbH is an open property management company. It offers products such as Open PMS, APIs, Pay, and Store. It serves customers in Germany.,</t>
  </si>
  <si>
    <t>Open platform which enables innovative accommodation providers to assemble their ideal technology stack including PMS</t>
  </si>
  <si>
    <t>CARTO</t>
  </si>
  <si>
    <t>carto.com</t>
  </si>
  <si>
    <t>CARTO is a cloud native location intelligence and GIS software company that provides solutions for analysts, data scientists, and developers. Their platform allows users to solve geospatial problems using modern analytics stacks. CARTO enables organiza...</t>
  </si>
  <si>
    <t>CartoDB, Inc. is an information service company. It develops a location Intelligence platform that helps organizations use spatial data and analysis. The company provides software solutions for enterprises and individuals to discover and predict key insights into location data. It serves government, financial services, environmental, health and pharma, logistics, marketing and advertising, real estate, retail, telecoms, and other sectors.</t>
  </si>
  <si>
    <t>A platform that turns spatial data into an efficient delivery route, better behavioral marketing, and strategic store placements</t>
  </si>
  <si>
    <t>Fabric</t>
  </si>
  <si>
    <t>getfabric.com</t>
  </si>
  <si>
    <t>Fabric is a retail technology company that enables exceptional customer experiences from click to delivery. By combining intelligent robotic fulfillment with local last mile operations, Fabric is redefining how supply chains work. The company's proprie...</t>
  </si>
  <si>
    <t>Get Fabric, Ltd. operates an on-demand supply-chain network platform that allows retailers to offer sustainable and 1-hour delivery services to online customers. The company also operates micro fulfillment centers that use robotics and artificial intelligence to automate the preparation of orders, including receiving inventory, picking orders, and packing it. Its proprietary mesh network and micro-fulfillment technologies bring brands closer to customers unlocking the insights to place local inventory in the right place, at the right time.</t>
  </si>
  <si>
    <t>Enables retailers to offer same-day delivery at profitable unit economics with a network of micro-fulfillment centers</t>
  </si>
  <si>
    <t>Locus Robotics</t>
  </si>
  <si>
    <t>locusrobotics.com</t>
  </si>
  <si>
    <t>Locus Robotics is an innovative robotic process automation company that offers automated warehouse robots. Their robots increase productivity, order accuracy, and efficiency in the logistics and fulfillment industries. The robots work collaboratively a...</t>
  </si>
  <si>
    <t>Locus Robotics, Inc. doing business as Locus Robotics Corp. is a warehouse robotics company that manufactures autonomous mobile robots to support e-commerce. It offers directed picking, transport system, putaway, robots as a service (RaaS), rapid assessment and design, and other solutions. The company serves customers within the area.</t>
  </si>
  <si>
    <t>Developing autonomous mobile robots that work collaboratively alongside workers in the logistics and fulfillment industries</t>
  </si>
  <si>
    <t>Food52</t>
  </si>
  <si>
    <t>food52.com</t>
  </si>
  <si>
    <t>Food52 is a next generation cooking and home company that connects a global community of experts and amateurs. They provide inspirational and useful content such as recipes, videos, podcasts, and cookbooks. They also offer a highly curated shop with pr...</t>
  </si>
  <si>
    <t>Food52, Inc. is a retail company. It offers kitchenware, tableware, home products, outdoor, and pantry supplies through its online store. The company provides its services to clients throughout the United States.</t>
  </si>
  <si>
    <t>Food52 is a content &amp;amp; commerce destination for home cooks where visitors can find recipes, tableware, how-to's, articles, ingredients &amp;amp; more</t>
  </si>
  <si>
    <t>Deposco</t>
  </si>
  <si>
    <t>deposco.com</t>
  </si>
  <si>
    <t>Deposco is a leading provider of on demand, SaaS, supply chain management (SCM) solutions for distributors, manufacturers and retailers to rapidly achieve operational excellence. Deposco offers on demand software solutions to help you reduce cost and c...</t>
  </si>
  <si>
    <t>Deposco, Inc. is a software development company that offers cloud-based order management and fulfillment software applications designed to help in inventory and logistics management. Its platform offers warehouse management, inventory control, business forecasting, and synchronized e(electronic)-store applications, enabling retailers, distributors, and brand companies to enhance service levels and reduce operational costs. The company serves industries including Consumer goods, Ecommerce, Retail, Third-party logistics (3PL), and Wholesale.</t>
  </si>
  <si>
    <t>Provider of cloud-based supply chain software applications for inventory, order, and warehouse management</t>
  </si>
  <si>
    <t>Chargeback Gurus</t>
  </si>
  <si>
    <t>chargebackgurus.com</t>
  </si>
  <si>
    <t>Chargeback Gurus is the #1 provider of chargeback analytics and expertise. We offer chargeback recovery, prevention, insights, and analytics services. Our Smart Chargeback Representment™ helps fight and win over 50% of chargebacks, while our FPR360™ Te...</t>
  </si>
  <si>
    <t>International Risk Mitigation, LLC doing business as Chargeback Gurus is a provider of dispute analytics and Smart Chargeback Recovery. It provides end-to-end consumer transaction dispute management to leading brands around the world. The company delivers comprehensive chargeback solutions that prevent and recover a high percentage of chargebacks while reducing the merchant's exposure to fraud.</t>
  </si>
  <si>
    <t>Chargeback Gurus exists to help online merchants like you fight back against costly, time-consuming chargebacks—and win</t>
  </si>
  <si>
    <t>ActiveViam</t>
  </si>
  <si>
    <t>activeviam.com</t>
  </si>
  <si>
    <t>ActiveViam is a powerful data analytics solution provider for the finance industry. They offer innovative data analytics tools such as ActivePivot, Atoti, and Atoti Community Edition. Their mission is to bring powerful data analytics to every person, t...</t>
  </si>
  <si>
    <t>Quartet Financial Systems, Inc. doing business as ActiveViam, Inc. is a software company. It offers operational analytics solutions. The company provides its services to corporate and investment banking, hedge funds, asset managers, exchanges and clearing, energy and commodities trading, private banking, and fintech solutions providers.</t>
  </si>
  <si>
    <t>Operational analytics solutions to business users in need of timely decision-making</t>
  </si>
  <si>
    <t>Cargomatic</t>
  </si>
  <si>
    <t>cargomatic.com</t>
  </si>
  <si>
    <t>Cargomatic is a technology company that connects local shippers and cargo carriers through a user-friendly platform. We offer trucking services in Southern California and plan to expand nationwide. Our desktop and mobile app streamlines the local truck...</t>
  </si>
  <si>
    <t>Cargomatic, Inc. is a freight transportation, trucking, and railroad company. It provides technology solutions for the trucking industry. Its platform allows it to oversee and manage shipments across modes, including air, rail, truck, and steamship. The company serves automotive, beverages, apparel, electronics, retail, and other sectors.</t>
  </si>
  <si>
    <t>Instantly Connecting Shippers with Local Carriers</t>
  </si>
  <si>
    <t>Formation</t>
  </si>
  <si>
    <t>formation.ai</t>
  </si>
  <si>
    <t>Formation is the global leader in developing scalable solutions for individualized offers. Formation empowers companies to achieve true 1:1 personalization at enterprise scale. We use artificial intelligence (AI) and machine learning (ML) to continue l...</t>
  </si>
  <si>
    <t>Formation, Inc. provides orchestrates physical and digital exchanges into one seamless journey. The company automates the deployment of individualized offers across both digital and physical channels and its solution leverages artificial intelligence (AI) and machine learning (ML) to deliver superb experiences through unique offers that appeal to each customer.</t>
  </si>
  <si>
    <t>Formation | AI-Powered Personalization Marketing</t>
  </si>
  <si>
    <t>birdie.care</t>
  </si>
  <si>
    <t>Birdie is an all-in-one homecare software platform that provides digital tools for homecare agencies to deliver outstanding care for their clients. The platform offers features such as eMAR, digital assessments, tasks and medication schedules, as well ...</t>
  </si>
  <si>
    <t>Birdie Care Services, Ltd. is a digital care tech company focused on elderly care at home. The company develops health analytics leveraging the data captured by care professionals and the remote sensors and its algorithms track health conditions, predict issues at risk of worsening, and alert the right people at the right time. It helps care, providers, plan, monitor, and assess patients digitally and supports care providers with a suite of digital tools intended to reduce admin costs and makes it easier to manage the care being provided to individuals doing away with the need for paper-based records, and enabling real-time visibility such as via carer check-ins and medication-related notifications.</t>
  </si>
  <si>
    <t>Empowering care providers with digital products, IoT and machine learning to help deliver better, preventative care for our elders to live healthier and happier at home</t>
  </si>
  <si>
    <t>Fastboy Marketing</t>
  </si>
  <si>
    <t>fastboy.net</t>
  </si>
  <si>
    <t>Fastboy Marketing specializes in digital marketing and software development. Advertising Services</t>
  </si>
  <si>
    <t>I Buy Beauty, LLC doing business as Fastboy Marketing is an industry leader in Online Marketing for Nails Salon and Small Business. The company specializes in digital marketing and software development.  It serves small and midsize businesses in Brand Management</t>
  </si>
  <si>
    <t>Data Gumbo</t>
  </si>
  <si>
    <t>datagumbo.com</t>
  </si>
  <si>
    <t>Private enterprise blockchain and smart contracts platform GumboNet™ empowers industrial enterprises to transact transparently and efficiently. Data Gumbo is the smart contract company trusted by global industrial enterprises. GumboNet™, our private, p...</t>
  </si>
  <si>
    <t>Data Gumbo Corp. is a contract network company that develops contracting and environmental, social, and governance reporting platforms. The company offers blockchain as a service, cyber security, compliance solutions, and more. It serves within the area.</t>
  </si>
  <si>
    <t>The trusted transactional blockchain network to automate contract execution for tomorrow’s leaders</t>
  </si>
  <si>
    <t>Gimmal</t>
  </si>
  <si>
    <t>gimmal.com</t>
  </si>
  <si>
    <t>Gimmal is the world’s leading provider of software solutions for enterprise records management and SAP integration. They offer an end-to-end information governance platform that streamlines the discovery, migration, governance, and compliance of inform...</t>
  </si>
  <si>
    <t>Gimmal, LLC is a Software company specializing in records management. It provides a Records Management solution that manages the lifecycle of records and information; content governance for SharePoint; and document management for SAP. Its solutions include Defensible Disposition, Ediscovery Search and Collections, Legacy ECM migration, Legal Hold Enforcement, Records Management, and Sensitive Data Discovery. The company serves clients across the globe.</t>
  </si>
  <si>
    <t>Records Management Simplified | Gimmal</t>
  </si>
  <si>
    <t>Hello Alice</t>
  </si>
  <si>
    <t>helloalice.com</t>
  </si>
  <si>
    <t>Hello Alice is a platform that helps small business owners navigate the world of entrepreneurship. They provide free resources and a supportive community to help entrepreneurs launch, fund, grow, and manage their businesses. Hello Alice also offers per...</t>
  </si>
  <si>
    <t>Circular Board, LLC doing business as Hello Alice is a software company. It guides owners by providing funding, networks, and services. The company also provides entrepreneurs with the tools, access to capital, advice, and networks. It serves businesses and entrepreneurs nationwide.</t>
  </si>
  <si>
    <t>Alice is a free digital platform that connects business owners with the resources they need to accelerate growth and global impact</t>
  </si>
  <si>
    <t>IntegrityNext</t>
  </si>
  <si>
    <t>integritynext.com</t>
  </si>
  <si>
    <t>IntegrityNext is a leading solution for supply chain sustainability management trusted by companies across all industries and sizes. Monitor your supply chain for environmental, social and governance standards to reduce risks and improve performance. I...</t>
  </si>
  <si>
    <t>Integrity Next GmbH enables procurement organizations to qualify and monitor suppliers to improve sustainability and compliance and meet customer demands and regulatory requirements. The company's platform automatically obtains the required supplier self-assessments and certificates while monitoring social media for malpractice and reputational risks. It uses the platform, including industry companies such as Clariant, Miele, OSRAM, DMG MORI, Fresenius Medical Care, Swiss Re, and Deutsche Börse.</t>
  </si>
  <si>
    <t>IntegrityNext | Supplier Sustainability Monitoring</t>
  </si>
  <si>
    <t>OpenSea</t>
  </si>
  <si>
    <t>opensea.io</t>
  </si>
  <si>
    <t>OpenSea is the largest marketplace for non-fungible tokens (NFTs) and digital collectibles. It provides a platform for buying, selling, and trading NFTs across various blockchain networks. OpenSea offers a wide range of digital assets, including art, g...</t>
  </si>
  <si>
    <t>Ozone Networks, Inc. doing business as OpenSea, Inc. is a Fintech company. It is a peer-to-peer marketplace for crypto goods (like eBay for crypto assets), which includes collectibles, gaming items, and other virtual goods backed by a blockchain. The company partners create customizable storefronts for users to automatically buy and sell digital items. Its services are offered to clients that specialize in digital currency.</t>
  </si>
  <si>
    <t>Provider of a marketplace for cryptogoods</t>
  </si>
  <si>
    <t>etoro.com</t>
  </si>
  <si>
    <t>eToro is a social trading and investment marketplace allowing users to trade currencies, commodities, indices, and stocks. With over 4 million users in more than 190 countries, eToro provides innovative online investment platforms and an active trading...</t>
  </si>
  <si>
    <t>eToro Group, Ltd. provides social trading and investing platform designed to open the global markets for everyone to trade and invest in a simple and transparent way. Its social trading and investing platform allow investors to manually invest in instruments across six different asset classes and automatically copy the trades of other traders on the platform and access unique investment portfolios, enabling it to connect people with expertise in everything from investing in traditional asset classes to cryptocurrencies.</t>
  </si>
  <si>
    <t>Trading network designed to provide traders with easy access to the currency, commodity, and equity markets</t>
  </si>
  <si>
    <t>Webull</t>
  </si>
  <si>
    <t>webull.com</t>
  </si>
  <si>
    <t>Webull is a financial technology company that provides online brokerage services for personal investors. They offer commission-free online stock trading, extended hours trading, real-time market quotes, customizable charts, and multiple technical indic...</t>
  </si>
  <si>
    <t>Webull Financial, LLC  is a stock trading mobile application that features commission-free stock and exchange-traded funds. The company's self-directed trading platform is for investing and researching global financial markets. Its key features include zero-commission trading, real-time quotes, and real-time news.</t>
  </si>
  <si>
    <t>Chinese-owned brokerage that runs one of the fastest-growing retail trading platforms in the U.S</t>
  </si>
  <si>
    <t>Dapper Labs Redirect</t>
  </si>
  <si>
    <t>dapperlabs.com</t>
  </si>
  <si>
    <t>Dapper Labs is a company that uses the power of play to deliver blockchain-based experiences and digital collectibles. They are known for their products such as CryptoKitties, NBA Top Shot, LaLiga Golazos, NFL All Day, UFC Strike NFT, and Athlete Studi...</t>
  </si>
  <si>
    <t>Dapper Labs, Inc. is a computer software company. It offers blockchain-based gaming and digital collectibles such as basketball, rugby, football, fights, and other games. The company serves services to customer worldwide.</t>
  </si>
  <si>
    <t>Uses blockchain technology to bring NFTs and new forms of digital engagement to fans around the world</t>
  </si>
  <si>
    <t>Nextdoor</t>
  </si>
  <si>
    <t>nextdoor.com</t>
  </si>
  <si>
    <t>Nextdoor is a private social network that enables members to communicate with neighbors. It provides a platform for neighbors to connect, share local tips, buy and sell items, organize neighborhood watch groups, find trusted services, and build stronge...</t>
  </si>
  <si>
    <t>Nextdoor, Inc. is hosting a private social networking platform. The company's social networking site is a neighborhood hub for connections and the exchange of helpful information, goods, and services. It serves its platform's users globally.</t>
  </si>
  <si>
    <t>Connects neighbors to each other — and to everything nearby</t>
  </si>
  <si>
    <t>T-REX</t>
  </si>
  <si>
    <t>trexgroup.com</t>
  </si>
  <si>
    <t>T REX is the first end to end solution for structuring and managing complex assets, with advanced support for ESG driven investment. With the T REX platform, investors can analyze, assess, and accurately price the risk associated with investing in rene...</t>
  </si>
  <si>
    <t>T-REX Group, Inc. is a SaaS company that offers data and analytics tools for structuring and managing fixed-income securities. Its platform provides a streamlined, centralized deal structuring, modelling, scenario analysis, performance tracking, and reporting, acting as a single source of truth for all parties in a deal. The company serves clients within the area.</t>
  </si>
  <si>
    <t>T-REX provides analytics software solutions and data services for structuring and managing investments across the complex finance market</t>
  </si>
  <si>
    <t>ProductPlan</t>
  </si>
  <si>
    <t>productplan.com</t>
  </si>
  <si>
    <t>ProductPlan is a roadmap platform that helps teams build and share beautiful product roadmaps. With over 20 roadmap templates, ProductPlan makes it easy to prioritize and communicate your product strategy. The software is trusted by thousands of produc...</t>
  </si>
  <si>
    <t>ProductPlan, LLC provides companies with software to assist with the road-mapping process of product development. The company helps the product and marketing teams visualize, prioritize, and communicate the company product strategy. It is the easiest way to build and share beautiful product roadmaps.</t>
  </si>
  <si>
    <t>Easiest way to plan, visualize, and communicate product strategy</t>
  </si>
  <si>
    <t>Riskmethods</t>
  </si>
  <si>
    <t>riskmethods.net</t>
  </si>
  <si>
    <t>Short Summary Die riskmethods Softwarelösung ermöglicht es Unternehmen wesentliche Risiko-Objekte Ihrer n-tier Supply Chains zu überwachen. Ziel ist es Risiken frühzeitig zu erkennen, proaktives Agieren zur Abwehr von Schadensfällen zu ermöglichen s...</t>
  </si>
  <si>
    <t>riskmethods GmbH offers software as a service and cloud-based supply chain risk management solutions. The company focuses primarily on SMEs and large businesses. It offers Social Supply Risk Network, a cloud-based solution that enables companies to monitor key risk objects of first, and multi-tier supply chains.</t>
  </si>
  <si>
    <t>Empowers businesses with a solution to identify, assess, and mitigate supply chain risk</t>
  </si>
  <si>
    <t>Oliver Space</t>
  </si>
  <si>
    <t>oliver.space</t>
  </si>
  <si>
    <t>Oliver Space is a company that aims to enhance the home furnishing experience by offering beautiful furniture, exceptional service, and flexibility to suit individual lifestyles. They provide the option to purchase new or refurbished furniture, with fa...</t>
  </si>
  <si>
    <t>Petra Living, Inc. doing business as Oliver Space is an online platform designed to provide furniture for rent. It also offers to choose from a wide variety of furniture including chairs, sofas, dining sets, beds, table lamps, tables, pillows, and many more with free delivery, assembly, and pick up, enabling customers to decorate its personal spaces for a low monthly fee.</t>
  </si>
  <si>
    <t>A home furnishing company that makes beautiful spaces easy and affordable</t>
  </si>
  <si>
    <t>Clarisights</t>
  </si>
  <si>
    <t>clarisights.com</t>
  </si>
  <si>
    <t>Clarisights is a self-service and collaborative data workspace that streamlines reporting for sophisticated growth marketing teams. It automatically integrates, processes, and visualizes data from all marketing sources. Clarisights is a no-code reporti...</t>
  </si>
  <si>
    <t>Granular Insights, Inc. doing business as Clarisights, LLP is the decision platform for modern performance marketing teams. The company designs real-time interactive and contextual reporting for performance marketing teams. It offers Marketing Intelligence, Real-time Reporting, and Marketing Collaboration. It serves people around the United States.</t>
  </si>
  <si>
    <t>Building the next gen BI platform for marketers | Granular Insights Inc</t>
  </si>
  <si>
    <t>Global Healthcare Exchange</t>
  </si>
  <si>
    <t>ghx.com</t>
  </si>
  <si>
    <t>GHX is a software as a service company that’s reducing the cost of doing business in healthcare by automating supply chain processes and improving visibility into the products used in patient care. We’ve built the GHX Global Network, the world’s larges...</t>
  </si>
  <si>
    <t>Global Healthcare Exchange, LLC (GHX) is a healthcare and software company. It offers products such as supply chain modernization, clinical integration, working capital optimization, vendor management, and solutions including digital transaction management, invoicing and payments, and analytics. The company offers its products and services to the healthcare, technology, and business sectors.</t>
  </si>
  <si>
    <t>The business hub for healthcare which enables healthcare providers and suppliers in North America and</t>
  </si>
  <si>
    <t>Genius Monkey</t>
  </si>
  <si>
    <t>geniusmonkey.com</t>
  </si>
  <si>
    <t>Genius Monkey is a digital advertising technology firm with an advanced full service marketing platform designed for today’s real time programmatic advertising, tracking and attribution performance needs. Our media and device agnostic systems are only ...</t>
  </si>
  <si>
    <t>Optimize, LLC doing business as Genius Monkey is a digital advertising technology firm with an advanced full-service marketing platform designed for today's real-time programmatic advertising, and tracking needs. The company provides a platform that has value-based programmatic buying techniques for display ads supporting clients' top-of-the-funnel goals. Its services make it possible to reach millions of targeted customers with ease, and convenience at a fraction of the cost of traditional marketing. The company serves throughout the area.</t>
  </si>
  <si>
    <t>Programmatic Advertising, Video, Retargeting, Search, Social, Reviews</t>
  </si>
  <si>
    <t>Crediclub Microfinan</t>
  </si>
  <si>
    <t>crediclub.com</t>
  </si>
  <si>
    <t>Crediclub is a financial services company that offers personalized financial solutions for individuals and businesses. We provide online loans, investments, and other high-impact financial products. Our focus is on microentrepreneurs in marginalized ec...</t>
  </si>
  <si>
    <t>Crediclub S.A de C.V., S.F.P offers mainly financing of productive activities, complemented with other financial products of high impact in the quality of life of its clients. Its focus is on microentrepreneurs from marginalized economic sectors, as well as small and medium-sized enterprises with limited access to banking services.</t>
  </si>
  <si>
    <t>Crediclub is a Mexican financial technology company headquartered in Monterrey that provides a range of digital loan solutions to individuals and small businesses. They offer a variety of products, including personal loans, business loans, and car loans</t>
  </si>
  <si>
    <t>Universe</t>
  </si>
  <si>
    <t>onuniverse.com</t>
  </si>
  <si>
    <t>Universe is a magical new way to build websites. It is the first website builder made for your iPhone, allowing you to build your brand from your hand with the GRID. With Universe, you can create an online store, portfolio, event page, blog, fan site, ...</t>
  </si>
  <si>
    <t>Future Lab, Inc. doing business as Universe develops an application that enables users to build mobile-only websites. It also enables users to create websites for the social media era, eschewing complicated templates for easily customizable website filters that pin trendy designs to a grid pattern where users can drag and drop photos, videos, and icons to build up a mobile-optimized website on the company's iOS app.</t>
  </si>
  <si>
    <t>Platform to build websites</t>
  </si>
  <si>
    <t>Beacon Interactive Systems</t>
  </si>
  <si>
    <t>beaconinteractive.com</t>
  </si>
  <si>
    <t>Digital Analytics Platform for Edge Operations | Beacon Interactive The Beacon Digital Platform drives operational capacity, streamlining work and improving sustainability across the industrial enterprise. (Digital Analytics Platform for Edge Operation...</t>
  </si>
  <si>
    <t>Beacon Interactive Systems, LLC is a computer software company. It offers digital solutions such as IoT and AI-based software systems for the defense department. The company serves the defense industry.</t>
  </si>
  <si>
    <t>Beacon's Digital Platform streamlines performance and drives operational visibility, improving sustainability and unleashing productivity across the industrial enterprise</t>
  </si>
  <si>
    <t>Egnyte</t>
  </si>
  <si>
    <t>egnyte.com</t>
  </si>
  <si>
    <t>Egnyte is a leading provider of software and APIs for managing, securing, and governing cloud content. With over 22,000 businesses using their platform, Egnyte delivers smart content collaboration and governance solutions to organizations worldwide. Th...</t>
  </si>
  <si>
    <t>Egnyte, Inc. is a cloud content security and governance platform that is trusted by 16,000 businesses worldwide. The company offers software as a service platform built specifically for business. It includes a content intelligence engine for providing data security, regulatory compliance, and lifecycle management solutions.</t>
  </si>
  <si>
    <t>Egnyte is the market leader in Adaptive Enterprise File Services that uniquely anticipate IT and end users’ needs to securely, easily and intelligently share files on premises and in the cloud</t>
  </si>
  <si>
    <t>DonorsChoose</t>
  </si>
  <si>
    <t>donorschoose.org</t>
  </si>
  <si>
    <t>DonorsChoose connects teachers in high need communities with donors who want to help. DonorsChoose.org makes it easy for anyone to help a classroom in need. The #1 nonprofit funding site for U.S. public school teachers. Wherever learning happens, help ...</t>
  </si>
  <si>
    <t>DonorsChoose is a 501(c)(3) not-for-profit corporation. It is an online charity that allows anyone to help students in need. The organization engages the public in public schools by giving people an accountable and personal way to address educational inequity. It offers humanitarian, nonprofit, charity, Ed tech, and education.</t>
  </si>
  <si>
    <t>DonorsChoose.org: Support a classroom. Build a future.</t>
  </si>
  <si>
    <t>OpenView</t>
  </si>
  <si>
    <t>openviewpartners.com</t>
  </si>
  <si>
    <t>OpenView is a venture capital firm that specializes in helping expansion stage software companies become market leaders. Through their Expansion Platform, they provide operational support to their portfolio companies, helping them hire top talent, acqu...</t>
  </si>
  <si>
    <t>OpenView Advisors, LLC doing business as OpenView Venture Partners, L.P. is an expansion stage venture firm that helps grow software companies into market leaders. The firm prefers to make investments in the acquisition and conversion, retention and expansion, corporate development, pricing and packaging, and executive network. It focuses on the expansion stage hat makes it suited to provide truly tailored operational support to its portfolio companies.</t>
  </si>
  <si>
    <t>Shiprocket</t>
  </si>
  <si>
    <t>shiprocket.in</t>
  </si>
  <si>
    <t>Shiprocket is India's largest eCommerce enablement platform providing digital retailers an end to end customer experience platform. The platform enables shipping, fulfillment, customer communication, and marketing tools for SMEs, D2C retailers, and soc...</t>
  </si>
  <si>
    <t>Big Foot Retail Solutions Pvt. Ltd. doing business as Shiprocket offers retail solutions and services. The company serves a cloud-based smart store online shopping platform that can benefit entrepreneurs, retailers, distributors, and manufacturers alike. It also provides services such as customer support, payment processing, order shipping, pick-up, and store creation and management.</t>
  </si>
  <si>
    <t>India’s first eCommerce shipping solution</t>
  </si>
  <si>
    <t>SevenFifty Technologies,  Inc.</t>
  </si>
  <si>
    <t>go.sevenfifty.com</t>
  </si>
  <si>
    <t>SevenFifty Technologies, Inc. operates a platform for the beverage alcohol trade. The company offers a platform that helps restaurants, bars, and retailers to search for products and wholesale pricing across all distributor portfolios in its local markets. It specializes in Computer Software, research, development.</t>
  </si>
  <si>
    <t>ZeroCater</t>
  </si>
  <si>
    <t>zerocater.com</t>
  </si>
  <si>
    <t>The Best Corporate Catering, Cafeteria, &amp; Office Meal Provider | Zerocater Corporate catering solutions customized to employees’ unique tastes while delivering the flexibility &amp; consistency large enterprises expect. ZeroCater makes it easy for companie...</t>
  </si>
  <si>
    <t>ZeroCater, Inc. is a software company that provides office catering and snacks services intended to provide a variety of food options to choose from and get delivered to workplaces from restaurants. Its services offer catering lunches to small and medium-sized businesses and facilitate the process of food ordering, enabling clients to make an office culture by bringing people together over food.</t>
  </si>
  <si>
    <t>A provider of office meals and snacks, bringing employees together to build culture and foster community</t>
  </si>
  <si>
    <t>ChowNow</t>
  </si>
  <si>
    <t>ChowNow is an online ordering platform that specializes in branded mobile apps and marketing services for restaurants. Unlike other apps, ChowNow is 100% commission-free with no hidden fees, allowing restaurants to keep 100% of their profits. With Chow...</t>
  </si>
  <si>
    <t>ChowNow, Inc. provides an online ordering platform for restaurants. The company offers online ordering, marketing, and customer management platform that makes it easy for restaurants to offer simple online ordering through its website, Facebook page, and a beautiful smartphone app built specifically for each restaurant.</t>
  </si>
  <si>
    <t>Food ordering platform created to help restaurants effectively improve and maintain customer relations</t>
  </si>
  <si>
    <t>ItsaCheckmate</t>
  </si>
  <si>
    <t>itsacheckmate.com</t>
  </si>
  <si>
    <t>Itsacheckmate is a restaurant technology service that empowers operators to focus on what matters: their food and customers. With ItsaCheckmate, managing digital orders and menus becomes simple and seamless, because ItsaCheckmate shoots digital orders ...</t>
  </si>
  <si>
    <t>Checkmate.com, Inc. doing business as ItsaCheckmate, Inc. is a restaurant company. It provides a two-way integration solution that not only connects POS with the evolving on-demand world but also equips it with powerful monitoring and reporting tools to drive maximum revenue, profitability, and efficiency. The company offers its services to clients across the country.</t>
  </si>
  <si>
    <t>Simplifying menu management for restaurants and increasing order volume while decreasing labor costs</t>
  </si>
  <si>
    <t>Fooda</t>
  </si>
  <si>
    <t>fooda.com</t>
  </si>
  <si>
    <t>Fooda is a food technology platform that connects restaurants to people while at work. They provide office lunch services through their network of over 1000 restaurants. Each Fooda location is served by different restaurants that come onsite and serve ...</t>
  </si>
  <si>
    <t>Fooda, Inc. offers a food technology platform that connects restaurants to people while at work. The company has a large network of top local businesses and provides its services to groups such as schools, corporations, organizations, and residential communities. It provides its services via on-site locations as well as mobile and web-based technology.</t>
  </si>
  <si>
    <t>A food technology platform that connects restaurants to people while at work</t>
  </si>
  <si>
    <t>Zenput</t>
  </si>
  <si>
    <t>zenput.com</t>
  </si>
  <si>
    <t>Zenput is a leading operations execution platform that helps elevate team execution in every store. It is used by restaurant, retail, and other multi-unit operators in over 60,000 locations across 100 countries. Zenput provides operations management so...</t>
  </si>
  <si>
    <t>Zenput, Inc. is a computer software company. It develops and offers mobile data collection and analysis tools and specializes in mobile retail operations, retail execution, mobile enterprise software, retail audit, task management, and store execution. The company serves the restaurants, c-stores, and grocers sectors.</t>
  </si>
  <si>
    <t>Native mobile app that allows enterprises and individuals to collect and aggregate product data</t>
  </si>
  <si>
    <t>Treedom</t>
  </si>
  <si>
    <t>treedom.co</t>
  </si>
  <si>
    <t>Treedom is the leading provider of service learning software for schools. Empowering students to improve their communities while earning scholarships from their favorite purpose-driven brands. Treedom's scholarships are driven by social impact rather t...</t>
  </si>
  <si>
    <t>Treedom Tools, Inc. is a volunteer management software designed to empower and educate students through real-world experiences. The company specializes in Social Impact, Volunteerism, Activism, Technology Platform.</t>
  </si>
  <si>
    <t>Hebbia</t>
  </si>
  <si>
    <t>hebbia.ai</t>
  </si>
  <si>
    <t>Hebbia is an AI-powered search engine that provides fast and accurate answers to complex questions. It uses LLM technology to index and search various types of documents, including scanned PDFs, PowerPoints, spreadsheets, and transcripts. With Hebbia, ...</t>
  </si>
  <si>
    <t>Hebbia, Inc. is a developer of cutting-edge ai productivity tools for intelligence workers. The companys' first product is a reinvented command-f that leverages ai to intelligently highlight all related info and answers, not just exact matches. It builds tools that automate the mundane parts of white-collar work, making information more accessible.</t>
  </si>
  <si>
    <t>Cutting edge ML productivity tools that supercharge knowledge workers</t>
  </si>
  <si>
    <t>Risenshine</t>
  </si>
  <si>
    <t>risenshine.app</t>
  </si>
  <si>
    <t>Rise+Shine is an interactive content platform focusing on empowering GenZ.</t>
  </si>
  <si>
    <t>Rise and Shine Technology, Inc. is an interactive content platform that focuses on empowering GenZ. The company's platform features short-form video content, interactive challenges, and exciting real-world and digital rewards to be earned.</t>
  </si>
  <si>
    <t>Interactive content platform that focuses on empowering genz</t>
  </si>
  <si>
    <t>Triptease</t>
  </si>
  <si>
    <t>triptease.com</t>
  </si>
  <si>
    <t>Triptease is a travel SaaS company that empowers hotels to increase direct bookings and reduce reliance on online travel agencies (OTAs). Their Direct Booking Platform integrates with a hotel's website to attract and convert high-value guests. Tripteas...</t>
  </si>
  <si>
    <t>Triptease, Ltd. is a travel SaaS company. It focuses on hotels to recapture guest relationships and increase direct bookings. It serves in the United Kingdom.</t>
  </si>
  <si>
    <t>Driving high value bookings direct to hotels</t>
  </si>
  <si>
    <t>themoonhub.com</t>
  </si>
  <si>
    <t>MOONHUB is a vibrant start-up company that provides engaging and innovative VR training systems. With our VR training, companies can save time and money, improve knowledge retention, and increase confidence in the application of skills. We offer IT ser...</t>
  </si>
  <si>
    <t>The Moon Hub, Ltd. is a vibrant company with a focus on creative marketing concepts, captivating website designs, providing training like no other, and a revolutionary and innovative VR training system. It provides training for companies by immersing the staff in interactive virtual reality role-play scenarios.</t>
  </si>
  <si>
    <t>Provides training for companies by immersing their staff in interactive virtual reality role-play scenarios</t>
  </si>
  <si>
    <t>hallo.tv</t>
  </si>
  <si>
    <t>Hallo is a real-time online marketplace for language learning. Learn new languages with AI tutors anytime, anywhere for 50+ languages through actual conversations and lessons to become fluent.</t>
  </si>
  <si>
    <t>Hallo, Inc. is a translation and localization company. It is an AI-powered language learning platform for speaking. The company offers its services to its clients worldwide.</t>
  </si>
  <si>
    <t>Home - Hallo | Speak English with Natives</t>
  </si>
  <si>
    <t>Grace Hill</t>
  </si>
  <si>
    <t>gracehill.com</t>
  </si>
  <si>
    <t>Grace Hill is a leading provider of SaaS technology solutions for the real estate industry. They offer a range of products and services designed specifically for multifamily and commercial property management companies. Their solutions include online t...</t>
  </si>
  <si>
    <t>Grace Hill, LLC is a software development company. Its solutions include training, mystery shopping, surveys, policies, reputation management, credentials, and CECs. The company's solutions are offered to multifamily rental housing and commercial real estate industries.</t>
  </si>
  <si>
    <t>Privately held company founded in november 1998 and headquartered in augusta, ga</t>
  </si>
  <si>
    <t>HqO, Inc.</t>
  </si>
  <si>
    <t>hqo.com</t>
  </si>
  <si>
    <t>Elevate your physical office spaces with digital experiences. The best tenant experiences for commercial real estate are built with HqO.</t>
  </si>
  <si>
    <t>HqO, Inc. is a developer of a professional tenant experience platform designed to connect people to places, experiences, and each other. The company's platform offers a tool for startup companies to search for products or services and get connected with professionals that can provide advice, references, and introductions, enabling users to communicate with closest business contacts and connect with new partners.</t>
  </si>
  <si>
    <t>MA-based tenant experience (TeX) platform for commercial real estate</t>
  </si>
  <si>
    <t>Placer</t>
  </si>
  <si>
    <t>placer.ai</t>
  </si>
  <si>
    <t>Placer.ai is a location intelligence and foot traffic analytics platform that provides accurate data and actionable insights to help professionals in retail, commercial real estate, hospitality, and more understand and maximize their offline activities...</t>
  </si>
  <si>
    <t>Placer Labs, Inc. doing business as Placer.ai offers a traffic analytics platform that allows anyone with a stake in the physical world to instantly generate insights into any property for a deeper understanding of the factors that drive success. Its platform also empowers professionals in retail, commercial real estate, hospitality, and economic development.</t>
  </si>
  <si>
    <t>Provides retailers with actionable insights and location analytics into their audience and competition</t>
  </si>
  <si>
    <t>Brivo</t>
  </si>
  <si>
    <t>brivo.com</t>
  </si>
  <si>
    <t>Brivo is a SaaS company offering physical access control, video surveillance, and mobile credentials for commercial buildings.</t>
  </si>
  <si>
    <t>Brivo Systems, LLC is a provider of mobile, cloud-based access control systems for commercial real estate, multifamily residential, and distributed enterprises. The company products include access control, video surveillance, smart home, mobile and management, partner integrations as well as video, readers, control panels, and smart locks devices. It also provides hosted access control facilities, and users can control systems from anywhere in the world through cloud-based technology. The Company offers its solutions for small businesses, real estate, healthcare, manufacturing, government, education, and retail sectors.</t>
  </si>
  <si>
    <t>Cloud Access Control By Brivo</t>
  </si>
  <si>
    <t>BrainBox AI</t>
  </si>
  <si>
    <t>brainboxai.com</t>
  </si>
  <si>
    <t>BrainBox AI is a company that uses deep learning and cloud computing to proactively optimize the energy consumption of buildings, reducing carbon emissions while generating significant savings.</t>
  </si>
  <si>
    <t>BrainBox AI, Inc. is an artificial intelligence technology designed specifically for Heating, Ventilation, and Air Conditioning systems in commercial buildings. It uses deep learning, cloud-based computing, algorithms, and a proprietary process to support a 24/7 self-operating building that requires no human intervention and enables maximum energy efficiency.</t>
  </si>
  <si>
    <t>Utilizes cloud-based computing, algorithms, and a proprietary process to create an autonomous building technology</t>
  </si>
  <si>
    <t>Industrious</t>
  </si>
  <si>
    <t>industriousoffice.com</t>
  </si>
  <si>
    <t>Industrious is a community workplace with private offices and collaborative spaces for solo entrepreneurs, law firms, startups, and so on. Get access to common areas you can use everyday, plus book a private office when you need it. Move into a fully f...</t>
  </si>
  <si>
    <t>Industrious National Management Co., LLC develops a platform that redefines the workplace experience. The company provides members with offices, inviting hospitality, and inspiring communities. It serves customers in the United States.</t>
  </si>
  <si>
    <t>Provides the most sustainable option for companies to manage newly distributed teams for the long term</t>
  </si>
  <si>
    <t>MRI Software</t>
  </si>
  <si>
    <t>mrisoftware.com</t>
  </si>
  <si>
    <t>MRI Software is a leading provider of real estate software solutions that transform the way communities live, work and play. MRI’s comprehensive, flexible, open and connected platform empowers owners, operators and occupiers in commercial and residenti...</t>
  </si>
  <si>
    <t>MRI Software, LLC is a computer software company. It offers managed services, cloud services, support and implementation, and training. The company provides its services to clients in the country.</t>
  </si>
  <si>
    <t>Real estate software solutions</t>
  </si>
  <si>
    <t>RXR Realty</t>
  </si>
  <si>
    <t>rxr.com</t>
  </si>
  <si>
    <t>RXR Realty is a New York real estate operating company. With a significant presence in the NY region, the Company has established a franchise uniquely positioned to provide the highest quality real estate and premier services. The Company’s infrastruct...</t>
  </si>
  <si>
    <t>RXR Realty, LLC is a vertically integrated private real estate company specializing in investment management, property management, development, design, construction, leasing, and financing. It builds socially, economically, and environmentally responsible communities that source and execute acquisitions, joint ventures, and equity investments by pursuing returns in line with its value-add strategies, opportunistic outlooks, and risk mitigation. The company serves its services throughout the country.</t>
  </si>
  <si>
    <t>SpaceIQ</t>
  </si>
  <si>
    <t>spaceiq.com</t>
  </si>
  <si>
    <t>SpaceIQ is a leading workplace management software platform that offers a range of solutions for companies of all sizes. Their integrated workplace management system (IWMS software) helps employees manage their workspaces and provides actionable data f...</t>
  </si>
  <si>
    <t>SpaceIQ, Inc. is a technology company that provides cloud-based workplace management solutions including space planning, move management, and real estate forecasting. The platform also gives the ability to collaborate and share information across multiple levels of admins and end-users without requiring technical knowledge of computer-aided facility management software.</t>
  </si>
  <si>
    <t>Cloud-based workplace management platform</t>
  </si>
  <si>
    <t>OfficeSpace.com</t>
  </si>
  <si>
    <t>officespace.com</t>
  </si>
  <si>
    <t>OfficeSpace.com is a commercial real estate platform that provides listings of office spaces for lease or rent. With the largest and most up-to-date database of commercial real estate listings, OfficeSpace.com aims to simplify the search process for te...</t>
  </si>
  <si>
    <t>Biproxi, Inc. doing business as OfficeSpace.com is a Leasing Non-residential Real Estate company. It offers commercial real estate services to the broker, landlord, and service provider. The company offers its services to clients in the United States.</t>
  </si>
  <si>
    <t>Search engine that helps users find office space for their business</t>
  </si>
  <si>
    <t>getequiem.com</t>
  </si>
  <si>
    <t>Equiem is the global leader in commercial tenant experience technology. The firm works with leading property owners and managers in the global real estate industry to breathe life into their buildings, by transforming them from mere brick and mortar st...</t>
  </si>
  <si>
    <t>Equiem Services Pty., Ltd. is a real estate company. It works with property owners and managers in the global real estate industry. The company serves tenants worldwide.</t>
  </si>
  <si>
    <t>Technology and services that vastly improves how building managers engage with property and the people who occupy them</t>
  </si>
  <si>
    <t>Progcap</t>
  </si>
  <si>
    <t>progcap.com</t>
  </si>
  <si>
    <t>Progcap is a fintech partner of Indian SMBs that is revolutionizing the way financial access is delivered to underserved segments of the Indian retail economy. They provide specialized financing and technology products that empower small and medium bus...</t>
  </si>
  <si>
    <t>Desiderata Impact Ventures Pvt., Ltd. doing business as Progcap is a financing technology firm. It provides financial opportunities for micro and small businesses. The company also offers finance and supply chain-based solutions for micro and small enterprises.</t>
  </si>
  <si>
    <t>Evolutionising the way financial access is delivered to underserved segments of the Indian retail economy, through specialized financing and technology products that empower small and medium businesses (SMBs) to progress without obstacles</t>
  </si>
  <si>
    <t>Rho Business Banking</t>
  </si>
  <si>
    <t>rho.co</t>
  </si>
  <si>
    <t>Rho streamlines finances with a suite of fully integrated spend and cash management solutions—from better banking and smart corporate cards to no fee, automated AP Automation. Rho makes business finances frictionless. Manage corporate cards, banking, A...</t>
  </si>
  <si>
    <t>Under Technologies Inc. doing business as Rho Technologies is a financial service company providing a digital banking service for entrepreneurs. It offers virtual banking cards, commercial banking solutions, as well as accounts payable software. The company serves the banking and finance consultant business industry within the engineering, accounting, research, and management services sectors.</t>
  </si>
  <si>
    <t>Rho Business Banking is the leading digital banking service for entrepreneurs</t>
  </si>
  <si>
    <t>Hummingbird</t>
  </si>
  <si>
    <t>hummingbird.co</t>
  </si>
  <si>
    <t>Hummingbird is an intelligent compliance platform making investigations more efficient, accurate, and effective. Hummingbird is a new platform for managing anti money laundering and counter terrorist financing operations. Hummingbird is seeking to revo...</t>
  </si>
  <si>
    <t>Hummingbird Regtech, Inc. is a software development company. It develops a modern platform for anti-money laundering and is designed to enhance anti-money laundering and counter-terrorist financing investigations. The company serves in the United States.</t>
  </si>
  <si>
    <t>Automation of manual processes and the application of machine learning in regulatory compliance</t>
  </si>
  <si>
    <t>Bionic</t>
  </si>
  <si>
    <t>bionic.ai</t>
  </si>
  <si>
    <t>Bionic is a company that provides secure cloud native applications in production. They offer a platform that allows users to effectively manage their application security posture. With Bionic, users can gain deeper application visibility and automate t...</t>
  </si>
  <si>
    <t>Bionic, Inc. is the application intelligence platform that gives control over the application chaos created by the onslaught of changes and new applications pushed to production every day. It empowers enterprises to manage, operate, and protect applications more efficiently than ever, doing in minutes what previously couldn't be done in months.</t>
  </si>
  <si>
    <t>Allows teams to automate the way they detect and prioritize risk, with complete transparency into what applications are doing in any environment, at any time</t>
  </si>
  <si>
    <t>Coterie</t>
  </si>
  <si>
    <t>coterieinsurance.com</t>
  </si>
  <si>
    <t>Coterie Insurance is an insurance technology company that is rethinking the way small business insurance operates. They aim to make commercial insurance easy by incorporating speed, simplicity, and service into the insurance experience. With Coterie In...</t>
  </si>
  <si>
    <t>Coterie Insurance Agency, LLC is an insurance company that offers solutions in the categories of jobs, trucks, contracts, people, planes, and property. Its API-based commercial insurance creates insurance products and buying experiences to meet the needs of its partners. The company serves in the United States and other surrounding areas.</t>
  </si>
  <si>
    <t>Making commercial insurance smarter by offering API-based commercial insurance policies that are flexible and competitively priced</t>
  </si>
  <si>
    <t>AgilQuest</t>
  </si>
  <si>
    <t>agilquest.com</t>
  </si>
  <si>
    <t>AgilQuest is a workplace management solution provider that empowers choice and flexibility in the hybrid workplace. They offer software solutions for desk and conference room scheduling and utilization, allowing companies to easily connect people with ...</t>
  </si>
  <si>
    <t>AgilQuest Corp. is a company that develops software and service solutions that support a mobile workforce and eliminate wasted office space. The company offers OnBoard Workplace Management System, an automated system that is used to maximize the utilization of meeting rooms and video conference resources, and Commander BI, a workplace business intelligence platform that summarizes, analyzes, and reports on historical actual office space utilization data from desks and meeting rooms to support corporate real estate, workplace strategists, and space planners. It serves clients across the country.</t>
  </si>
  <si>
    <t>Delivers people-focused technology solutions to workplace resource scheduling</t>
  </si>
  <si>
    <t>AgentSync</t>
  </si>
  <si>
    <t>agentsync.io</t>
  </si>
  <si>
    <t>AgentSync is an insurance compliance software company that automates state producer licensing and appointment regulatory requirements. They build modern insurance infrastructure that connects carriers, agencies, MGAs, and producers. Their solutions str...</t>
  </si>
  <si>
    <t>AgentSync, Inc. is an internet company that develops modern insurance infrastructure intended to connect carriers, agencies, MGAs, and producers. The company solutions create onboarding, licensing, and appointing processes for insurers and producers while ensuring growth and compliance, providing customer-centric design, seamless APIs, automation, and unparalleled service to its clients. It also offers modern tools for producer management and serves customers in the United States.</t>
  </si>
  <si>
    <t>Insurance Producer Management Simplified</t>
  </si>
  <si>
    <t>Beekeeper</t>
  </si>
  <si>
    <t>beekeeper.io</t>
  </si>
  <si>
    <t>Beekeeper is a mobile communication platform for non-desk employees. It helps frontline business leaders connect and engage their workforce through a productivity app. Beekeeper allows companies to reach, connect, and engage people across teams and loc...</t>
  </si>
  <si>
    <t>Beekeeper AG provides a mobile communication platform for enterprises with non-desktop employees. The company's software as a service platform helps organizations communicate and engage with the workforce through its own mobile applications. Its platform also allows organizations to spread internal messages, promote bottom-up communication, gain insights, and measure the impact of its messaging.</t>
  </si>
  <si>
    <t>Transforming the way frontline businesses work</t>
  </si>
  <si>
    <t>Loblaws</t>
  </si>
  <si>
    <t>loblaws.ca</t>
  </si>
  <si>
    <t>Loblaws is a supermarket that offers grocery shopping online or in-store. They provide a wide range of products and services, including food, recipes, and fun events. Loblaws is committed to creating a family-friendly community where people can discuss...</t>
  </si>
  <si>
    <t>Loblaws, Inc. operates supermarkets. Its supermarkets provide groceries, frozen products, dairy and eggs, pet products, beverages, baby products, meat, and poultry products, produce, fish and seafood, deli, household products, and bakery products. The company serves in Canada.</t>
  </si>
  <si>
    <t>Online store for food and daily needs</t>
  </si>
  <si>
    <t>HG Insights</t>
  </si>
  <si>
    <t>hginsights.com</t>
  </si>
  <si>
    <t>HG Insights provides businesses with data-driven actionable insights to identify and prioritize their best prospects. They are the authority in Technology Intelligence, delivering data-driven Go-To-Market insights to 90% of Fortune 100 B2B tech compani...</t>
  </si>
  <si>
    <t>HG Insights, Inc. is an IT consulting company. It provides intelligence solutions for installed technologies. The company offers its services to businesses and consumers within the area.</t>
  </si>
  <si>
    <t>Technology Intelligence to Fuel Revenue Growth</t>
  </si>
  <si>
    <t>UtilizeCore.com</t>
  </si>
  <si>
    <t>utilizecore.com</t>
  </si>
  <si>
    <t>UtilizeCore is a platform that helps teams deliver subcontracted services more efficiently, effectively, and profitably. With UtilizeCore, subscribers can source subcontractors and deliver quality, verified service on demand through a SaaS-enabled mark...</t>
  </si>
  <si>
    <t>UtilizeCore, Inc. is a technology company. It offers software applications and web-based platforms including service automation. the company provides its products and services worldwide.</t>
  </si>
  <si>
    <t>Rollbar</t>
  </si>
  <si>
    <t>rollbar.com</t>
  </si>
  <si>
    <t>Rollbar provides real time error tracking &amp; debugging tools for developers. Rollbar collects and analyzes errors in web and server applications, so you can find and fix them faster. Rollbar provides real time error tracking services for developers to d...</t>
  </si>
  <si>
    <t>Rollbar, Inc. is a developer of an online error-tracking and debugging platform designed to help engineering teams to build software quickly and painlessly. The company's platform discovers, predicts, and remediates errors with real-time AI-assisted workflows, enabling developers to increase confidence in deployments and improve user experience.</t>
  </si>
  <si>
    <t>Full-stack error monitoring for web &amp; mobile apps. JS, Ruby, Python, PHP, Node, Golang, Android, iOS, more.</t>
  </si>
  <si>
    <t>torq</t>
  </si>
  <si>
    <t>torq.io</t>
  </si>
  <si>
    <t>Torq is a security hyperautomation company that provides a scalable no code solution for enterprise security. Their platform allows users to automate security operations, eliminate manual work, and improve their security posture. With AI-driven hyperau...</t>
  </si>
  <si>
    <t>Torq, Ltd. is a developer of a no-code automation platform designed to remediate risks. It enables users to connect security infrastructure and communication tools, automating workflows across these systems. The company provides its services to businesses and consumers within the area.</t>
  </si>
  <si>
    <t>Torq Hyperautomation unifies and automates the entire security infrastructure to deliver unparalleled protection and productivity</t>
  </si>
  <si>
    <t>Avid Ventures</t>
  </si>
  <si>
    <t>avidventures.com</t>
  </si>
  <si>
    <t>Avid Ventures is an early stage venture capital firm based in New York City backing exceptional founders building transformative fintech and software companies across North America, Europe, and Israel.</t>
  </si>
  <si>
    <t>Avid Ventures is an early-stage venture capital firm. The company seeks to make minority investments in Series A and Series B stage companies across software, consumer internet, and FinTech.</t>
  </si>
  <si>
    <t>Cogito</t>
  </si>
  <si>
    <t>cogitocorp.com</t>
  </si>
  <si>
    <t>Cogito enhances the emotional intelligence of phone professionals by applying cognitive science through artificial intelligence and machine learning. Cogito’s software evaluates hundreds of behavioral signals through voice to provide live conversation ...</t>
  </si>
  <si>
    <t>Cogito Corp. is a developer of real-time emotional intelligence software designed to improve customer engagement. The company's software enhances the emotional intelligence of phone professionals by applying behavioral science through artificial intelligence and machine learning and analyzes conversational dynamics. It serves clients in the United States.</t>
  </si>
  <si>
    <t>Enhances the emotional intelligence of phone professionals by applying behavioral science through artificial intelligence and machine learning</t>
  </si>
  <si>
    <t>Verse.io</t>
  </si>
  <si>
    <t>verse.io</t>
  </si>
  <si>
    <t>Verse is a lead conversion platform that uses AI-powered SMS conversations to convert leads into sales-ready opportunities.</t>
  </si>
  <si>
    <t>Verse.io, Inc. is a software development company. It helps businesses engage, qualify, and nurture prospects through authentic conversations powered by real people and powerful tech. The company offers its services to businesses in the United States and Canada.</t>
  </si>
  <si>
    <t>ESO</t>
  </si>
  <si>
    <t>eso.com</t>
  </si>
  <si>
    <t>Software Products for Hospitals, EMS, and Fire ESO The leading data and software company serving hospitals, emergency medical services, fire departments, state, and federal agencies. ESO improves health &amp; safety through the power of data. By providin...</t>
  </si>
  <si>
    <t>ESO Solutions, Inc. (ESO). is a computer software company. Its electronic patient care reporting (ePCR) software and billing services enable users to share patient data in a bi-directional and vendor-agnostic environment for fire departments, ambulance billing operations, and others, enabling healthcare professionals to take care of patients. The company offers its services to healthcare sectors.</t>
  </si>
  <si>
    <t>Offers an integrated suite of software products for EMS agencies, fire departments, and hospitals</t>
  </si>
  <si>
    <t>Atlan</t>
  </si>
  <si>
    <t>atlan.com</t>
  </si>
  <si>
    <t>Atlan is an active metadata platform for modern data teams, that helps them discover, understand, trust, and collaborate on data assets. Atlan stitches together metadata from various sources to create a unified data discovery, cataloging, lineage, and ...</t>
  </si>
  <si>
    <t>Atlan Pte., Ltd. is a software company that specializes in developing data-managing cloud products. Its products gather and manage diverse data from both external and internal sources, people, and tools in a single environment. The company offers its services to clients across Singapore.</t>
  </si>
  <si>
    <t>Atlan is a data democratization company that helps data teams collaborate frictionlessly</t>
  </si>
  <si>
    <t>TabaPay</t>
  </si>
  <si>
    <t>tabapay.com</t>
  </si>
  <si>
    <t>TabaPay is a leading instant money movement platform that enables secure, reliable, and lower cost instant payments for Fintech innovators. They offer direct access to 15 banking partners, 14 networks (debit, credit, RTP &amp; ACH), multiple geographies, i...</t>
  </si>
  <si>
    <t>TabaPay, Inc. is a financial service company. It offers direct access to 15 banking partners, 14 networks (debit, credit, RTP, and ACH), multiple geographies, innovative products, and features in one unified API. The company provides its services within the area.</t>
  </si>
  <si>
    <t>TabaPay, the leader in card payments processing for Fintech companies, helps companies easily disburse and collect payments in real time</t>
  </si>
  <si>
    <t>Novi</t>
  </si>
  <si>
    <t>noviconnect.com</t>
  </si>
  <si>
    <t>Novi Connect is a software development company that provides tools and access for formulators and manufacturers to develop clean and transparent products. They connect brands, manufacturers, and suppliers, making it faster and easier to develop product...</t>
  </si>
  <si>
    <t>Novi Connect, Inc. is a software development company. It develops a digital marketplace intended to connect chemical suppliers with manufacturers of beauty products and create chemical profiles at the trade material level. It also enables access to data for any trade material of interest to assess an ingredient currently in use, find safer alternatives, or discover new ingredients that meet its standards. It provides its products and services to clients across the country and abroad.</t>
  </si>
  <si>
    <t>Connects brands, manufacturers, and suppliers – making it faster and easier to develop products that meet values</t>
  </si>
  <si>
    <t>Bolt</t>
  </si>
  <si>
    <t>bolt.eu</t>
  </si>
  <si>
    <t>Bolt is a fast-growing startup that provides an all-in-one mobility app. They offer ride-hailing services in over 500 cities across 45 countries, allowing users to request a ride and get picked up by a top-rated driver in minutes. Bolt also offers indu...</t>
  </si>
  <si>
    <t>Bolt Technology OÜ is a software development company specializing in mobility platforms. It provides rides, food delivery, scooters, and car-sharing services. The company helps customers move around cities globally.</t>
  </si>
  <si>
    <t>Mobility super-app for ride-hailing, micro-mobility, car rentals, food and grocery delivery 45 markets in Europe and Africa</t>
  </si>
  <si>
    <t>Nearside</t>
  </si>
  <si>
    <t>nearside.com</t>
  </si>
  <si>
    <t>NearSide.com is a one-stop-shop for all your home and garden needs. We offer a wide range of products such as furniture, décor, lighting, appliances, tools and more. Our team of experts also provide installation, repair and maintenance services ensurin...</t>
  </si>
  <si>
    <t>Nearside Business Corp., Inc. provides financial and software services for SMBs. The company offers lines of credit to small business owners who may not be able to get credit from more traditional sources and empowers business owners with the tools and support needed to achieve success, enabling clients to access credit.</t>
  </si>
  <si>
    <t>Neobank for Small businesses</t>
  </si>
  <si>
    <t>Latchel</t>
  </si>
  <si>
    <t>latchel.com</t>
  </si>
  <si>
    <t>Latchel is a property management maintenance software that handles 24/7 maintenance coordination &amp; resident amenities. Latchel empowers property managers to deliver unbeatable customer experiences through an award-winning resident amenity &amp; maintenance...</t>
  </si>
  <si>
    <t>Latchel, Inc. is a developer of an operations platform that tracks maintenance and vendor selection. It provides maintenance tracking and vendor selection services by property management companies to track maintenance requests, increase net margins, and increase renters via a mobile application, enabling users to connect automatically with the tenants and also helping property managers with maintenance and work orders. The company serves clients in the United States.</t>
  </si>
  <si>
    <t>Handles maintenance calls and requests and connects residents to pros for house cleaning, furniture assembly, emergency services, and much more</t>
  </si>
  <si>
    <t>Zumper</t>
  </si>
  <si>
    <t>zumper.com</t>
  </si>
  <si>
    <t>Zumper is a full service rental platform trusted by tenants and landlords to easily find and rent the best places to live. Zumper is a real-time home and apartment rental platform for tenants and landlords to find and rent apartments. Zumper is the lar...</t>
  </si>
  <si>
    <t>Zumper, Inc. is a software company that provides a platform that connects people with real estate rental properties. The company offers an online marketplace that enables renters to find houses, condominiums, and apartments for rent. The company serves its business within the area.</t>
  </si>
  <si>
    <t>Making renting an apartment as easy as booking a hotel</t>
  </si>
  <si>
    <t>HomeLight</t>
  </si>
  <si>
    <t>homelight.com</t>
  </si>
  <si>
    <t>HomeLight is a real estate technology company that provides a platform for homebuyers and sellers to find the best real estate agents. They evaluate agent performance based on historical home sales data and client reviews. HomeLight ranks realtors to h...</t>
  </si>
  <si>
    <t>HomeLight, Inc. is a real estate company that operates as a marketplace that matches home buyers and sellers. Its platform is used for data and agent reviews to connect home buyers and sellers with estate agents in the area. The company offers a proprietary algorithm that creates personalized agent recommendations by analyzing transactional data and licensing records of real estate agents. It serves customers in the United States, including Zeev Ventures, Menlo Ventures, Group 11, Crosslink Capital, Bullpen Capital, Montage Ventures, Citi Ventures, Google Ventures, and others.</t>
  </si>
  <si>
    <t>Provides software and services to home buyers, sellers, and real estate agents</t>
  </si>
  <si>
    <t>Updater Home Services (formerly Bridgevine)</t>
  </si>
  <si>
    <t>updater.com</t>
  </si>
  <si>
    <t>Updater is the nation's #1 moving app—discover a better way to move and let us take care of all the heavy lifting. Updater makes moving easier for the 17 million households that relocate every year in the US. With Updater, users seamlessly transfer uti...</t>
  </si>
  <si>
    <t>Updater, Inc. is a software development company. It offers a Web-based Mover product that provides a centralized online service to organize and complete moving-related tasks and logistics; and real estate products that enable real estate companies to brand, customize, and personalize the Mover product experience for the clients. The company offers its products and services to clients and businesses in the United States.</t>
  </si>
  <si>
    <t>Makes moving easier for the 45 million Americans on the move every year</t>
  </si>
  <si>
    <t>GupShup</t>
  </si>
  <si>
    <t>gupshup.io</t>
  </si>
  <si>
    <t>Gupshup is a chatbot building &amp; channel based messaging platform enabling better customer engagement with conversational messaging across marketing, commerce &amp; support. Building a world where businesses and consumers interact and transact through conve...</t>
  </si>
  <si>
    <t>Webaroo, Inc. doing business as Gupshup operates in the IT Services and IT Consulting industry. It provides a unified messaging platform that enables brands and businesses to interact, engage and communicate using a mobile device. The company offers SMS, voice, email, unstructured supplementary service data, and IP messaging services. It serves clients around the United States.</t>
  </si>
  <si>
    <t>Offering smart messaging API that enables conversational workflows to drive customer engagement and loyalty</t>
  </si>
  <si>
    <t>OpenSpace</t>
  </si>
  <si>
    <t>openspace.ai</t>
  </si>
  <si>
    <t>OpenSpace is a global leader in reality capture and AI-powered analytics for builders. They provide next-generation reality capture software, powerful integrations, and smart analytics tools. With OpenSpace, builders can attach a camera and record the ...</t>
  </si>
  <si>
    <t>Open Space Labs, Inc. doing business as OpenSpace transforms how construction workers capture, evaluate, and make decisions based on the ground truth of a job site. It uses cutting-edge technology for perception and navigating AI systems in self-driving cars allowing people to work out in the real world to efficiently capture work, analyze them, and get things done.</t>
  </si>
  <si>
    <t>Provides next-generation 360 photo documentation software, powerful integrations, and the smart analytics tools for the construction industry</t>
  </si>
  <si>
    <t>Virta Health</t>
  </si>
  <si>
    <t>virtahealth.com</t>
  </si>
  <si>
    <t>Virta Health is a company that specializes in reversing type 2 diabetes, prediabetes, and obesity. They offer a clinically proven treatment that safely and sustainably reverses type 2 diabetes without the use of medications or surgery. Their program in...</t>
  </si>
  <si>
    <t>Virta Health Corp. is an online specialty medical clinic that delivers a clinically proven treatment to reverse type 2 diabetes and other chronic metabolic diseases. The company innovates in nutritional biochemistry, data, science, and digital tools combined with its clinical expertise, shifting the diabetes treatment paradigm from management to reversal. It also offers healthcare, diabetes, corporate wellness, health tech, digital health, and metabolic health.</t>
  </si>
  <si>
    <t>Delivers treatment to safely and sustainably reverse type 2 diabetes and other chronic metabolic diseases without the use of medications or surgery</t>
  </si>
  <si>
    <t>TytoCare</t>
  </si>
  <si>
    <t>tytocare.com</t>
  </si>
  <si>
    <t>TytoCare is a company that offers the Home Smart Clinic, a platform and handheld device that enables anyone to perform an accurate physical examination for remote diagnosis. They provide accessible and high-quality primary care from home, with no compr...</t>
  </si>
  <si>
    <t>Tyto Care, Ltd. is a developer of a mobile health platform and device built for remote examination and consultation with physicians. The company's platform combines a handheld device and an online communication platform designed to allow seamless interaction between patients and clinicians over the web along with self-diagnosis, enabling users to replicate a face-to-face clinician visit.</t>
  </si>
  <si>
    <t>TytoCare is a mobile-health platform and device, allowing anyone to perform self physical examination and remote diagnosis</t>
  </si>
  <si>
    <t>Strike Graph</t>
  </si>
  <si>
    <t>strikegraph.com</t>
  </si>
  <si>
    <t>Strike Graph is a cybersecurity compliance SaaS company that provides a streamlined and reliable path to achieve SOC 2, ISO 27001, HIPAA, and PCI DSS certifications. Their platform helps businesses design a robust security posture, manage and grow thei...</t>
  </si>
  <si>
    <t>Strike Graph, Inc. is a software development company. It develops a security compliance platform designed to help customers earn audited SOC2 security certifications. The company's compliance SaaS solution automates the process for an annual review with monthly, quarterly, and yearly monitoring, backups, and encryption, enabling companies to scope the correct size audit, adjust controls and complete a security certification with an internationally recognized auditor. It serves in the B2B, SaaS space in the Business Services market segments.</t>
  </si>
  <si>
    <t>Platform enables security audits and certifications</t>
  </si>
  <si>
    <t>Tridge</t>
  </si>
  <si>
    <t>tridge.com</t>
  </si>
  <si>
    <t>Tridge is a global food sourcing and data hub that connects buyers and suppliers worldwide. They offer global food sourcing, market insights, import/export data, and food prices to make trade easier. Tridge serves as a bridge to global trade, providing...</t>
  </si>
  <si>
    <t>Tridge Co., Ltd. is an operator of an online trade platform that matches global food and agriculture buyers and sellers. Its platform helps from research to ordering and enables buyers to source its food and agriculture items at reasonable prices in more than 150 countries. The company also creates and provides a global-scale platform for buyers and suppliers to be connected and do business with each other more confidently and seamlessly.</t>
  </si>
  <si>
    <t>Develops an online trade platform that matches global food agriculture buyers and sellers</t>
  </si>
  <si>
    <t>Vinehealth</t>
  </si>
  <si>
    <t>vinehealth.ai</t>
  </si>
  <si>
    <t>Vinehealth is a technology platform that supports oncology clinicians, life science researchers, and people living with cancer. The Vinehealth app helps track, manage, and understand cancer treatment, empowering individuals to be in control of their ca...</t>
  </si>
  <si>
    <t>Vine Health Digital, Ltd. is an AI-driven platform company. It provides support to improve the quality of life and survival of cancer patients. It also provides intelligent digital technology to support people going through cancer treatment to manage care using a combination of behavioral science and AI. It enables clinicians and researchers to truly understand how patients are responding to treatment to transform the delivery of cancer services. The company serves clients throughout the United Kingdom.</t>
  </si>
  <si>
    <t>Digital platform leveraging data science and behavioural science to optimise oncology outcomes</t>
  </si>
  <si>
    <t>Zencargo</t>
  </si>
  <si>
    <t>zencargo.com</t>
  </si>
  <si>
    <t>Zencargo is a digital first freight forwarder &amp; logistics provider. Our platform allows customers to book, manage and keep track of their international freight as well as use analytics to drive intelligent supply chain decisions that help their busines...</t>
  </si>
  <si>
    <t>Worldwide Freight Logistics, Ltd. doing business as Zencargo provides digital-first freight forwarder and logistics services. The company's platform also allows customers to book, manage, and keep track of international freight, as well as use analytics to drive intelligent supply chain decisions that help customers' businesses thrive.</t>
  </si>
  <si>
    <t>A digital first freight forwarder and logistics provider</t>
  </si>
  <si>
    <t>SourceDay</t>
  </si>
  <si>
    <t>sourceday.com</t>
  </si>
  <si>
    <t>SourceDay is a supply chain performance software that bridges the gap between a company's ERP and its supplier network. It allows for real-time collaboration with suppliers on price, quantity, and delivery date PO changes, preventing production line sh...</t>
  </si>
  <si>
    <t>SourceDay, Inc. is a Software development company. It offers procurement, purchase order management, and supplier collaboration solutions. The company offers its services to clients in the United States.</t>
  </si>
  <si>
    <t>A multi-tenant cloud ERP supply chain portal that automates new purchase orders, exceptions and past due purchase orders</t>
  </si>
  <si>
    <t>Hireology</t>
  </si>
  <si>
    <t>hireology.com</t>
  </si>
  <si>
    <t>Hireology is an all in one recruiting, hiring, and employee management platform that empowers decentralized businesses to build their best teams. The company equips HR and business leaders with the support and tools needed to manage the full employee l...</t>
  </si>
  <si>
    <t>Hireology, Inc. is a staffing and hiring company that develops selection management systems. It offers an online platform that allows companies to identify and organize the hiring process and leverage data. The company offers its products to banks, financial institutions, health care, dealer networks, and other multi-site operators in the United States.</t>
  </si>
  <si>
    <t>Uses data on high performing employees and its industry expertise to help businesses streamline and improve their hiring process</t>
  </si>
  <si>
    <t>UniFocus</t>
  </si>
  <si>
    <t>unifocus.com</t>
  </si>
  <si>
    <t>Unifocus is the world's leading Workforce Management Platform. All in one WFMS that streamlines planning, operations, and analytics. Solutions include: Labor Management, Time and Attendance System, Survey Feedback Systems, Performance Tools, Consulting...</t>
  </si>
  <si>
    <t>UniFocus, LLC is a company that provides cloud-based workforce optimization solutions. It develops labor management, time and attendance, operations management, survey solutions software, and offers training and consulting services. The company caters to hospitality, restaurants, healthcare, and retail industries.</t>
  </si>
  <si>
    <t>Hospitality Software and Consulting</t>
  </si>
  <si>
    <t>Travelers Haven</t>
  </si>
  <si>
    <t>travelershaven.com</t>
  </si>
  <si>
    <t>Founded in 2008, Travelers Haven is an on demand, full service housing firm that manages the entire short term housing process. Travelers Haven is guided by the needs of its customers. Their outsourced solutions enable thousands of businesses and trave...</t>
  </si>
  <si>
    <t>Travelers Haven, LLC is an on-demand, full-service housing firm. The company provides corporate and temporary housing solutions to ensure that travelers always feel at home. It offers the industry's lowest prices, unparalleled customer support, and a full suite of tools and features to inform and optimize every housing program.</t>
  </si>
  <si>
    <t>National provider of corporate apartment rentals</t>
  </si>
  <si>
    <t>Procurated</t>
  </si>
  <si>
    <t>app.procurated.com</t>
  </si>
  <si>
    <t>Procurated is a platform that provides supplier ratings and reviews for the public sector. Users can search for highly rated government suppliers across hundreds of product and service categories. The platform allows users to evaluate vendors based on ...</t>
  </si>
  <si>
    <t>Procurated, Inc. is a technology company. It provides ratings and reviews for suppliers and helps the public sector. The company serves government, education, and non-profit buyers across the country.</t>
  </si>
  <si>
    <t>CrowdRiff</t>
  </si>
  <si>
    <t>crowdriff.com</t>
  </si>
  <si>
    <t>CrowdRiff is visual content marketing software for travel and hospitality brands. Source, distribute and optimize visuals that will attract and influence visitors. CrowdRiff helps you surface the most relevant user generated content for your brand and ...</t>
  </si>
  <si>
    <t>CrowdRiff, Inc. is a visual marketing platform for travel and tourism brands that allows them to discover and deliver top-performing visual content to every marketing channel. Its platform allows a client to send out personalized replies and comments to a client on content and turn community management into a byproduct of the client's workflow. The company provides customers with a simple way to build, manage and grow retail, restaurant, or eCommerce business, and create a best-in-class customer experience.</t>
  </si>
  <si>
    <t>CrowdRiff: Manage Social Content at Scale</t>
  </si>
  <si>
    <t>Streamline Vacation Rental Software</t>
  </si>
  <si>
    <t>streamlinevrs.com</t>
  </si>
  <si>
    <t>Streamline is a vacation rental property management software that offers a complete suite of tools to improve operations, revenue management, and distribution. It was built from the ground up for hotels, resorts, and homes that want to maximize their r...</t>
  </si>
  <si>
    <t>Streamline VRS, LLC is smart, modern, powerful, and truly one of a kind. It is a cloud-based property management solution. The company's key features also include integration with websites to provide online booking, as well as modules for owners, housekeeping, and the front desk.</t>
  </si>
  <si>
    <t>Streamline Vacation Rental Software is smart, modern, powerful, and truly one of a kind</t>
  </si>
  <si>
    <t>Avantio</t>
  </si>
  <si>
    <t>avantio.com</t>
  </si>
  <si>
    <t>Avantio is a vacation rental software company that provides a comprehensive solution for managing and scaling vacation rental businesses. Their software includes a vacation rental management system, workflow automation, and smart pricing tools. They al...</t>
  </si>
  <si>
    <t>Internet Tourism Solutions, S.L. doing business as Avantio drives growth in the vacation rental industry. It provides comprehensive vacation rental software, a channel manager with connections to 50 plus vacation rental partner portals worldwide, and state-of-the-art. The company serves worldwide.</t>
  </si>
  <si>
    <t>Vacation Rental Software | Avantio</t>
  </si>
  <si>
    <t>DCS FAST LINK (dcs plus)</t>
  </si>
  <si>
    <t>dcsplus.net</t>
  </si>
  <si>
    <t>dcs plus develops technology solutions for the travel industry, including travel reservation software, tour operator solutions, ERP software, and B2C online solutions. With over 19 years of experience, dcs plus provides a full software stack of solutio...</t>
  </si>
  <si>
    <t>DCS Fast Link SRL doing business as DCS Plus designs and develops web-based business-critical travel software solutions for travel agencies. The company offers Travel Intranet Application, a Web-based ERP system for mid-back-office applications; and Advanced Inventory and Distribution Application, an inventory, and distribution software solution for tour operators to automatize tour operating a business from packages/holidays production to sales points.</t>
  </si>
  <si>
    <t>Provides business critical enterprise software for the travel and tourism industry</t>
  </si>
  <si>
    <t>CampBrain</t>
  </si>
  <si>
    <t>campbrain.com</t>
  </si>
  <si>
    <t>CampBrain is a company that provides camp management software and online registration services to camps and conference/retreat centers. They have been in operation since 1994 and are known for their outstanding customer service. Their software is desig...</t>
  </si>
  <si>
    <t>BrainRunner, Inc. doing business as CampBrain is a software development company. It provides management software and online registration to camps and conference, and retreat centers. The company serves cleinst across North America.</t>
  </si>
  <si>
    <t>A management software and online registration to hundreds of camps and conference/retreat centers across North America</t>
  </si>
  <si>
    <t>The Hotels Network</t>
  </si>
  <si>
    <t>thehotelsnetwork.com</t>
  </si>
  <si>
    <t>The Hotels Network is an innovative technology company working with over 14,000 hotels around the globe. Boasting an international team of specialists with deep expertise in hospitality, product design and consumer marketing, the company offers clients...</t>
  </si>
  <si>
    <t>The Hotels Network, S.L.P. is a company that operates in the hospitality industry. The company specializes in hospitality, product design, and consumer marketing. It provides services globally.</t>
  </si>
  <si>
    <t>Asksuite Hotel Chatbot</t>
  </si>
  <si>
    <t>asksuite.com</t>
  </si>
  <si>
    <t>Asksuite is a global leader in omnichannel intelligent communication for hotels and resorts. The company developed the first 24-hour chatbot focused on increasing direct bookings. The platform provides centralized control of all hotel communication cha...</t>
  </si>
  <si>
    <t>Asksuite Tecnologia, Ltda. is an information technology company. The company developed the first 24-hour chatbot focused on pre-stay attendance to increase direct bookings. It also centralizes the control of all communication channels of a hotel in one place with maximum automation. The company offers a global leading platform in omnichannel intelligent communication for hotels and resorts.</t>
  </si>
  <si>
    <t>Asksuite Hotel Chatbot | #1 Reservation Messaging Platform</t>
  </si>
  <si>
    <t>RoverPass</t>
  </si>
  <si>
    <t>roverpass.com</t>
  </si>
  <si>
    <t>RoverPass is an online travel agency that provides a seamless experience for reserving campsites and RV parks. They offer a booking software for campgrounds and a marketplace for campers, glampers, and RVers to find their next adventure. RoverPass aims...</t>
  </si>
  <si>
    <t>Roverpass, Inc. is a computer software company. It provides a communication platform that allows users to find, compare, and reserve RV parks online in the United States. The company offers RV Park and Campgrounds, RV Campsite Booking, Camping Reservations, and RV Park Booking. The company markets its products and services to its customers all over Texas.</t>
  </si>
  <si>
    <t>Reservation software that makes the reservation process easy to manage by streamlining day-to-day operations</t>
  </si>
  <si>
    <t>RVshare</t>
  </si>
  <si>
    <t>rvshare.com</t>
  </si>
  <si>
    <t>RVshare is the largest RV rental marketplace in the world. Find RVs for rent from private owners and dealers. Rent your RV and earn money. RVShare is the world's largest RV rental marketplace. Earn up to $30,000/yr renting your RV. RVshare is the large...</t>
  </si>
  <si>
    <t>RVShare, LLC is the world's largest RV rental marketplace. The company offers the largest selection of trusted RV rentals in the country.  It also connects RV owners and renters, offering an additional source of income for RV owners, and the option for a memorable vacation for renters. It serves people around the United States.</t>
  </si>
  <si>
    <t>GuruWalk</t>
  </si>
  <si>
    <t>guruwalk.com</t>
  </si>
  <si>
    <t>GuruWalk is a community of local guides who offer free walking tours in their cities. Our goal is to become the leading marketplace for tours based on tips around the world. We connect tourists with tour guides all around the world, allowing travelers ...</t>
  </si>
  <si>
    <t>GuruWalk, SL is an international marketplace for free walking tours. The company helps people with few resources to earn a living.</t>
  </si>
  <si>
    <t>The best free walking tours around the world - GuruWalk</t>
  </si>
  <si>
    <t>Rydoo</t>
  </si>
  <si>
    <t>rydoo.com</t>
  </si>
  <si>
    <t>Rydoo is an expense management solution that automates expense flows, simplifies reimbursement cycles, and enables better expense control and efficiency. Rydoo empowers finance teams to control employee spending, ensure local compliance, and increase e...</t>
  </si>
  <si>
    <t>Rydoo N.V. provides technology-based travel and expense management solutions for business travelers and employees worldwide. The company offers a single app with two modules covering the entire travel and expense journey, including before, during, and after each business trip. It serves customers in Belgium.</t>
  </si>
  <si>
    <t>Corporate Travel and Expense Management Solution | previously known as Xpenditure</t>
  </si>
  <si>
    <t>Circula</t>
  </si>
  <si>
    <t>circula.com</t>
  </si>
  <si>
    <t>Circula is a leading employee finance platform that offers a comprehensive solution for managing expenses and corporate benefits. With Circula, companies can streamline their accounting processes, reduce costs, and ensure compliance with local regulati...</t>
  </si>
  <si>
    <t>Circula GmbH is a provider of software solutions. The company designs and develops digital expense management software for automated expense and travel expense accounting companies. It serves customers in Germany.</t>
  </si>
  <si>
    <t>Automated app to manage expenses and employee benefits such as meal vouchers that saves about 70% process costs in accounting</t>
  </si>
  <si>
    <t>ITILITE</t>
  </si>
  <si>
    <t>itilite.com</t>
  </si>
  <si>
    <t>ITILITE is a fast-growing corporate travel management software that provides an all-in-one solution for corporate travel management, expense management, and corporate cards. Their platform simplifies travel and expense processes, saves costs, and enhan...</t>
  </si>
  <si>
    <t>Itilite Technologies Pvt., Ltd. is a digital travel management platform that helps businesses move better, faster, and cheaper. It also simplifies the entire business travel booking process while ensuring complete control in the hands of the company.</t>
  </si>
  <si>
    <t>Travel management start-up</t>
  </si>
  <si>
    <t>Lanes &amp; Planes</t>
  </si>
  <si>
    <t>lanes-planes.com</t>
  </si>
  <si>
    <t>Lanes &amp; Planes is a software solution that helps companies streamline all processes related to business travel and expense management. It offers a comprehensive system for searching, booking, and reimbursing travel expenses, as well as integrating with...</t>
  </si>
  <si>
    <t>Lanes &amp; Planes GmbH is a Travel Management solution as Software-as-a-Service that truly maps all areas of business travel in a digital way. It specializes in search and booking (multi-modal and door-to-door), complete payment processing plus invoicing in one Total booking, mobile travel companion and ticket wallet (as an Android and iOS app), travel expense accounting and receipt management, rights and travel guidelines, and comprehensive reporting and controlling. The company serves travelers.</t>
  </si>
  <si>
    <t>Business travel booking platform</t>
  </si>
  <si>
    <t>Skipr</t>
  </si>
  <si>
    <t>skipr.co</t>
  </si>
  <si>
    <t>Skipr is a company that provides a complete corporate mobility solution. They have built a platform that allows companies to integrate every mobility option into their mobility policy. With Skipr, companies can plan, book, and manage any transport serv...</t>
  </si>
  <si>
    <t>Skipr SA is a mobility SaaS solution for professionals. It enables everyone to move everywhere, through any mode of travel and any point of connection. It brings harmony to the complexity and connects all modes of transport and payment.</t>
  </si>
  <si>
    <t>Brings smart mobility to employees, combining public transport with local and international mobility services</t>
  </si>
  <si>
    <t>Kaptio</t>
  </si>
  <si>
    <t>kaptio.com</t>
  </si>
  <si>
    <t>Kaptio.com is a company that enables ambitious multi-day travel brands to achieve sustainable growth. They provide best-in-class CPQ (Configure, Price, Quote) and booking engine solutions for the Travel and Hospitality industry. With Kaptio, travel bra...</t>
  </si>
  <si>
    <t>Kaptio, Ltd. is a software development company that develops a travel reservation platform. It provides enterprise Software-as-a-Service solutions for companies in the travel industry. The company offers Kaptio Travel, which helps travel service providers, including inbound, and outbound tour operators, hotels, conference centers, travel agencies, destination management companies, and other travel service providers.</t>
  </si>
  <si>
    <t>The enterprise travel platform</t>
  </si>
  <si>
    <t>Journera</t>
  </si>
  <si>
    <t>journera.com</t>
  </si>
  <si>
    <t>Journera is a travel technology company that provides a secure and real-time data platform for travel-related companies. With the Journera platform, companies can get a holistic view of their customer's journey across the entire travel ecosystem. By br...</t>
  </si>
  <si>
    <t>Journera, Inc. is a technology company. It provides a secure, real-time data exchange for creating more seamless travel journeys. The company serves the airlines, hotels, ground transportation, restaurants, and entertainment sectors.</t>
  </si>
  <si>
    <t>Technology company that provides a secure, real-time data exchange for creating more seamless travel journeys</t>
  </si>
  <si>
    <t>INX Software</t>
  </si>
  <si>
    <t>inxsoftware.com</t>
  </si>
  <si>
    <t>INX Software is Australia’s leading provider of software specifically designed to meet the risk, compliance, environment, workforce management, training and reporting needs of high risk, complex and remote businesses. Our suite of intelligent software ...</t>
  </si>
  <si>
    <t>INX Software Pty., Ltd. is a developer of workforce management software intended for people logistics, training, compliance, and safety. The company's software offers a variety of services such as cloud hosting, predictive analytics, implementation, and technical services, and also develops databases through its platform, enabling companies to create safer, smarter, and more sustainable workplaces and environments. It serves energy, mining, construction, transportation, communications, health, and marine sectors worldwide.</t>
  </si>
  <si>
    <t>Providing your industry with solutions for workforce health and safety, compliance, stakeholders, obligations, environment and logistics</t>
  </si>
  <si>
    <t>FastCollab</t>
  </si>
  <si>
    <t>fastcollab.com</t>
  </si>
  <si>
    <t>FastCollab is an Artificial Intelligence Powered Corporate Travel Assistant. In addition to the Corporate Travel, business users can also explore Add on Marketplace for Business Productivity Apps and many more Corporate Services. Artificial Intelligenc...</t>
  </si>
  <si>
    <t>FastCollab Systems Pvt., Ltd. is a marketplace for all business services supported by an all-In-one platform. The company provides software and services for travel, payroll, accounting, insurance, recruitment, and HR.</t>
  </si>
  <si>
    <t>FastCollab | Corporate Travel Technology Company</t>
  </si>
  <si>
    <t>Duffel</t>
  </si>
  <si>
    <t>duffel.com</t>
  </si>
  <si>
    <t>Duffel is the best API to sell travel. Any business, from travel startups to financial enterprises, can build with Duffel to search and book flights, stays, add ancillaries, charge customers, manage orders, and more. Duffel provides a complete toolkit ...</t>
  </si>
  <si>
    <t>Duffel Technology, Ltd. develops a travel industry startup that transforms online travel bookings. The company's platform helps bring new experiences to life so that traveling feels like a seamless part of its journey, instead of a chore.</t>
  </si>
  <si>
    <t>Duffel is a travel-industry startup that aims to transform online travel booking</t>
  </si>
  <si>
    <t>Parrot Software</t>
  </si>
  <si>
    <t>pos.parrotsoftware.io</t>
  </si>
  <si>
    <t>Parrot is a Mexican startup specializing in food tech. We create solutions with technology for the operational and administrative strategy of restaurants. In 2020, we graduated from Y Combinator, and today we have over 500 branches using our point of s...</t>
  </si>
  <si>
    <t>S3 Software SA de CV doing business as Parrot Software is a developer of restaurant software designed to control and visualize all the operations of restaurants from one platform. The company's software offers back-office tools to handle tasks such as POS, inventory management, kitchen ops, customer payments, ordering, seating, and data visualization, enabling clients to improve the operations and administrations of its restaurant businesses.</t>
  </si>
  <si>
    <t>Point of sale system for bars and restaurants</t>
  </si>
  <si>
    <t>EveryAction</t>
  </si>
  <si>
    <t>everyaction.com</t>
  </si>
  <si>
    <t>EveryAction offers best in class digital, fundraising, organizing, and advocacy tools on a single, unified CRM. We help nonprofits and national movements to save time on their day to day operations so that they can maximize their impact.</t>
  </si>
  <si>
    <t>EveryAction, Inc. is the fastest-growing and second-largest nonprofit software company. It offers best-in-class digital, fundraising, organizing, and advocacy tools on a single, unified CRM. It helps nonprofits and national movements to save time on day-to-day operations so that it can maximize its impact.</t>
  </si>
  <si>
    <t>EveryAction | The Best Nonprofit CRM for Fundraising, Advocacy, and Donor Management</t>
  </si>
  <si>
    <t>OrthoFi</t>
  </si>
  <si>
    <t>orthofi.com</t>
  </si>
  <si>
    <t>OrthoFi revolutionizes the orthodontic industry with software solutions that give doctors the capability to start more patients per year and unload many time consuming front office processes. Patients are able to determine the best payment terms that f...</t>
  </si>
  <si>
    <t>OrthoFi, Inc. developer of technology-enabled service software designed for orthodontists. The company's software and technology platform offer services to orthodontists for acquiring, financing, and managing new patients, flexible financing options, and claims submissions, thereby helping clients to manage pending patients, maximize full potential and enhance streamlined processes.</t>
  </si>
  <si>
    <t>OrthoFi is a SaaS-based platform that offers software solutions for the orthodontic industry.</t>
  </si>
  <si>
    <t>Pairsoft</t>
  </si>
  <si>
    <t>pairsoft.com</t>
  </si>
  <si>
    <t>PairSoft is a company that specializes in AP automation, procurement, and document management solutions. They offer software that helps organizations unlock the full potential of their ERP systems. Their products, including PaperSave, Paramount Workpla...</t>
  </si>
  <si>
    <t>PairSoft, Inc. is a procure-to-pay platform for middle-market and enterprise clients. The company enables users to gain real-time visibility and control over business spending; consolidate and automate purchasing, AP, and invoicing while eliminating data entry errors and paper-based processes and optimizing supplier relationships.</t>
  </si>
  <si>
    <t>Software for businesses to use in order to streamline various processes and workflows</t>
  </si>
  <si>
    <t>MobileXpense</t>
  </si>
  <si>
    <t>mobilexpense.com</t>
  </si>
  <si>
    <t>Mobilexpense is a European tech group, headquartered in Brussels, committed to simplifying expense management for both large multinationals and SMEs as well as their employees. We create smart, simple, seamless expense management solutions to improve c...</t>
  </si>
  <si>
    <t>Mobilexpense NV/SA is an internet company that designs and develops travel and expense management SaaS solutions. Its product integrates with travel management and online booking tools, allows users to enter expenses and get approved and controlled by the finance or accounting department, and integrates with the company's ERP and HR systems for reimbursements.</t>
  </si>
  <si>
    <t>A professional company focussed on travel and expense management</t>
  </si>
  <si>
    <t>Habi</t>
  </si>
  <si>
    <t>habi.co</t>
  </si>
  <si>
    <t>HABI is a Colombian digital platform that simplifies and expedites the process of buying and selling real estate. With a presence in Mexico and Colombia, HABI uses technology and data analysis to provide simplicity, security, and speed in real estate t...</t>
  </si>
  <si>
    <t>Inversiones Mcn SAS doing business as Habi is a technology-driven real estate company. It also performs an analysis with artificial intelligence and compares the property with others that have similar characteristics.</t>
  </si>
  <si>
    <t>A digital platform that aims to simplify the process of buying and selling real estate properties in Colombia</t>
  </si>
  <si>
    <t>Yokoy</t>
  </si>
  <si>
    <t>yokoy.io</t>
  </si>
  <si>
    <t>Manage your entire spend management with artificial intelligence and save time &amp; money ✓completely automated ✓individual ✓revision-proof</t>
  </si>
  <si>
    <t>Yokoy Group AG is a FinTech company that automates spend management for medium and large enterprises with artificial intelligence, combining expense management, supplier invoice management, and smart corporate cards into one single intuitive platform. It offers expense management, supplier invoice management, and smart corporate credit cards in a single intuitive tool. The company operates an all-in-one fintech platform that provides an AI-based full spend management suite for midsize and enterprise companies.</t>
  </si>
  <si>
    <t>Enables companies to automate their expense and credit card processes using artificial intelligence</t>
  </si>
  <si>
    <t>Expensya</t>
  </si>
  <si>
    <t>expensya.com</t>
  </si>
  <si>
    <t>Expensya is a complete and intelligent expense management system. From invoice digitization to reimbursement, Expensya automates every step of the expense management process for all businesses. With Expensya, there is no more wasted time filling out sp...</t>
  </si>
  <si>
    <t>Expensya SAS is the service to automate and treat companies spending from end-to-end: budget setting, validation, payment, and accounting integration. The company offers a Web application that streamlines the management of professional expense reports. Its application includes expense management, data export, accountant integration, archiving, email processing, mileage expense management, approval flow, cost accounting, and scanning features, as well as a statistics module.</t>
  </si>
  <si>
    <t>Automated expenses management solution for businesses</t>
  </si>
  <si>
    <t>Lemax</t>
  </si>
  <si>
    <t>lemax.net</t>
  </si>
  <si>
    <t>Lemax is a software company that provides a core software solution for Tour Operators, Travel Agencies and DMCs. Their software helps automate the entire workflow with suppliers, partners, and travelers, speeding up the sales and booking journey to del...</t>
  </si>
  <si>
    <t>Lemax d.o.o. is a travel technology solution, that provides its customers with an online B2C or B2B booking system and a back-office system. The company specializes in solutions for travel companies and tour operator businesses.</t>
  </si>
  <si>
    <t>Complete software solution for travel agencies and tour operators</t>
  </si>
  <si>
    <t>TravelTek</t>
  </si>
  <si>
    <t>traveltek.net</t>
  </si>
  <si>
    <t>Traveltek - the UK's leading provider of travel technology web solutions.</t>
  </si>
  <si>
    <t>Comtravo</t>
  </si>
  <si>
    <t>comtravo.com</t>
  </si>
  <si>
    <t>Comtravo is a complete solution for business travel. We are your partner for booking, managing, and accounting for business trips. We offer a holistic solution that combines the latest machine learning technology with personalized, local service. Our u...</t>
  </si>
  <si>
    <t>Comtravo GmbH is a travel and tourism company that specializes in travel management, business travel, and online booking. The company offers travel management, business travel, online booking, implementations, reporting, travel technology, and artificial intelligence.</t>
  </si>
  <si>
    <t>Partner for booking, managing, and invoicing business travel</t>
  </si>
  <si>
    <t>Smartling</t>
  </si>
  <si>
    <t>smartling.com</t>
  </si>
  <si>
    <t>Smartling is a language translation and content localization company that connects brands with customers around the globe. They offer a comprehensive enterprise translation management platform that helps businesses transform the way their content is cr...</t>
  </si>
  <si>
    <t>Smartling, Inc. is a SaaS technology company that operates an enterprise translation management platform. Its platform enables clients to translate website content, software, applications, games, and documents. The company uses technology to transform the way content is created and consumed around the world.</t>
  </si>
  <si>
    <t>Simplifies and accelerates translation and localization for companies reaching a global market</t>
  </si>
  <si>
    <t>ServiceChannel</t>
  </si>
  <si>
    <t>servicechannel.com</t>
  </si>
  <si>
    <t>ServiceChannel is a facilities management software and contractor sourcing company. They provide a platform that allows businesses to manage all maintenance activity from a single platform. Their services include sourcing, procuring, managing, and payi...</t>
  </si>
  <si>
    <t>ServiceChannel, Inc. develops a Web-based facilities management service automation platform that allows facilities professionals and commercial contractors to source, procure, manage, and pay for facility maintenance services from its own network of contractors. The company offers a service automation suite that includes Work Order Manager to manage repair and maintenance work and; Proposal Manager, a solution to review and create proposals for work exceeding pre-defined costs.</t>
  </si>
  <si>
    <t>Provides facility managers with a single platform to procure, manage and pay for facility maintenance services</t>
  </si>
  <si>
    <t>Mendel</t>
  </si>
  <si>
    <t>mendel.com</t>
  </si>
  <si>
    <t>Mendel is an enterprise-focused platform and card that helps corporates manage and control business expenses seamlessly. They simplify and optimize the financial management of large companies in Mexico and Latin America through flexible and secure solu...</t>
  </si>
  <si>
    <t>Shlujim S.A. de C.V. doing business as Mendel the fusion between a corporate credit card and an expense management platform designed for companies in LatAm. It helps workflows to empower employees to spend while finance stays in control.</t>
  </si>
  <si>
    <t>A provider of financial technology that intends to make businesses save money and spend less</t>
  </si>
  <si>
    <t>Clarity AI</t>
  </si>
  <si>
    <t>clarity.ai</t>
  </si>
  <si>
    <t>Clarity AI is an AI-powered sustainability platform that offers easy-to-use technology for sustainable investing, shopping, reporting, and benchmarking. With a customizable and scalable tech kit, Clarity AI enables users to assess, analyze, and report ...</t>
  </si>
  <si>
    <t>Clarity AI, Inc. designs enterprise software for investors to solve the problem of inefficient and unequal allocation of capital. The company's software offers the largest coverage of social and environmental impact data about publicly traded securities in the market and aggregates multiple data sources for selecting the most reliable ones, enabling asset managers to provide the maximum flexibility and improve customer experience by leveraging scientific research.</t>
  </si>
  <si>
    <t>Aims at contributing to a more socially efficient capital allocation by providing decision makers with the most reliable and comprehensive tools to understand and optimize social and environmental impact, leveraging scientific research and the latest technologies</t>
  </si>
  <si>
    <t>Applecart</t>
  </si>
  <si>
    <t>applecart.co</t>
  </si>
  <si>
    <t>Applecart is a leading data science company that helps decision makers and influencers reach their critical stakeholders. Their platform allows companies, agencies, trade associations, and advocacy organizations to control the information environment t...</t>
  </si>
  <si>
    <t>Project Applecart, LLC develops application tools for data and analytics. Its solutions include online and offline data that provide voter mobilization, next-generation targeting, donor discovery, and influencer identification and activation services. The company caters to political, nonprofit, and fundraising organizations; advocacy groups; and lobby elected officials.</t>
  </si>
  <si>
    <t>Applecart's Social Graph technology allows customers to leverage interpersonal relationships to target and influence at scale</t>
  </si>
  <si>
    <t>Hotelkit</t>
  </si>
  <si>
    <t>hotelkit.net</t>
  </si>
  <si>
    <t>hotelkit is a Hotel Operations Platform that enables hotels to better connect their teams, improve internal communication and fully digitalize and simplify daily workflows! The solution is already used by 100,000 hotel employees across more than 2,000 ...</t>
  </si>
  <si>
    <t>Hotelkit GmbH is the new industry solution for an interactive employee network in the hotel business. The company offers hotel operations and communications software that digitizes internal processes in a hotel. It offers its products and services worldwide.</t>
  </si>
  <si>
    <t>Revinate</t>
  </si>
  <si>
    <t>revinate.com</t>
  </si>
  <si>
    <t>Revinate is a hospitality technology company that provides solutions for hotels to connect with guests and drive direct revenue. They offer a Guest Data Platform and guest communication solutions to help hotels know more about their guests and deliver ...</t>
  </si>
  <si>
    <t>Revinate, Inc. is a software company that develops a guest data platform. It offers solutions such as Revinate marketing, reservation sales, guest feedback, Revinate Ivy, and RezForce enabling hoteliers to email, call, message, and interact with guests. The company serves the hospitality industry.</t>
  </si>
  <si>
    <t>Helps hotels know more about their guests</t>
  </si>
  <si>
    <t>Profitroom Sp. Z O.o.</t>
  </si>
  <si>
    <t>profitroom.com</t>
  </si>
  <si>
    <t>Profitroom is a company that provides a guest-centric suite of integrated hospitality solutions for hotels and resorts worldwide. Their Profitroom Suite includes a booking engine, channel manager, CRM, websites, digital marketing, SEO, metasearch, and ...</t>
  </si>
  <si>
    <t>Profitroom S.A. is a developer of business productivity software. The company provides innovative technology and comprehensive services including mobile interfaces, cloud solutions, support, analytic tool, market research, marketing, and booking platform to hoteliers.</t>
  </si>
  <si>
    <t>Hotel Software, Technology, &amp; Services | Profitroom</t>
  </si>
  <si>
    <t>Hotel Effectiveness Solutions</t>
  </si>
  <si>
    <t>hoteleffectiveness.com</t>
  </si>
  <si>
    <t>Hotel Effectiveness is a company that provides labor management solutions specifically designed for the hotel industry. Their products are used by hundreds of hotels in over 50 different hotel brands to simplify labor management and increase profits wi...</t>
  </si>
  <si>
    <t>Hotel Effectiveness Solutions, LLC designs and develops labor management software. The company offers a platform for labor monitoring, scheduling, time, and attendance. It serves hotels and hotel management.</t>
  </si>
  <si>
    <t>Workforce management and scheduling software for hotels (SaaS)</t>
  </si>
  <si>
    <t>hotelbird</t>
  </si>
  <si>
    <t>hotelbird.com</t>
  </si>
  <si>
    <t>Hotelbird is the number one check-in/out system for hotels. With Hotelbird, hotels can digitize time-consuming and expensive processes at the reception and provide guests with what really matters: time and service. Our technology replaces analog proces...</t>
  </si>
  <si>
    <t>Hotelbird, Ltd. provides a technology platform for the hotel industry to help them digitalize services provided to the guests. The company works with hotel companies like Accor, Achat Hotels, Amano Hotels, Amaron Hotels, Arcotel Hotels, Azimut Hotels, Best Western Hotels, Dorint Hotels and Resorts, Falkensteiner Hotels, Flemings Hotels, Gorgeous Smiling Hotels, InterContinal Hotels and Resorts, Leonardo Hotels, Lindner Hotels, Meininger Hotels, Motel One, Super8 Hotels and other hotel groups.</t>
  </si>
  <si>
    <t>hotelbird | Die Nr. 1 Check-in/out Lösung für Hotels</t>
  </si>
  <si>
    <t>Whistle</t>
  </si>
  <si>
    <t>trywhistle.com</t>
  </si>
  <si>
    <t>#1 Rated by HotelTechReport » Best Guest Messaging » TryWhistle Bring the #1 Guest Messaging Software to your hotel and drive more bookings, digitize check in, enhances guest experiences, and streamlines operations. Whistle is the leading hospitality c...</t>
  </si>
  <si>
    <t>Whistle Messaging, Inc. is the guest messaging software that's revolutionizing the way hotels communicate. The company provides clients the opportunity to text message, a behavior that the clients are already comfortable with, as an additional channel of communication (human interaction, phone, email, and text messaging). It gives customers and hotel guests a fourth option to communicate with businesses and hotels.</t>
  </si>
  <si>
    <t>Whistle allows customers to communicate with businesses via popular mobile messaging apps &amp; SMS.</t>
  </si>
  <si>
    <t>BitSight</t>
  </si>
  <si>
    <t>bitsight.com</t>
  </si>
  <si>
    <t>BitSight is a global cyber risk management leader transforming how companies manage exposure, performance, and risk for themselves and their third parties. The standard in Security Ratings for third party vendor risk management, security performance ma...</t>
  </si>
  <si>
    <t>BitSight Technologies, Inc. is a software development company. It offers security performance management, financial quantification, third-party and fourth-party risk management, and vendor risk management solutions. The company serves clients worldwide.</t>
  </si>
  <si>
    <t>A platform that rates companies’ security effectiveness on a daily basis using a data-driven, outside-in approach</t>
  </si>
  <si>
    <t>Zip Intake-to-Procure</t>
  </si>
  <si>
    <t>ziphq.com</t>
  </si>
  <si>
    <t>Zip is the world’s leading intake to procure solution. Providing a single platform for any employee to initiate a purchase or vendor request, Zip helps businesses gain clear and timely visibility across all purchases, while dramatically improving the e...</t>
  </si>
  <si>
    <t>Greenbax, Inc. doing business as Zip is a company that develops a purchase request platform for employees. It automatically recommends the preferred vendors and checks against price benchmarks, integrating with business systems, contract management software, IT ticketing software, and communication software. It also coordinates purchase approvals across data security, legal, IT, finance, and procurement sectors.</t>
  </si>
  <si>
    <t>World's leading intake-to-procure solution: one place for employees to initiate a purchase or vendor request</t>
  </si>
  <si>
    <t>Catalant</t>
  </si>
  <si>
    <t>gocatalant.com</t>
  </si>
  <si>
    <t>The fastest and easiest way to find a consultant for market research, corporate strategy, project management, supply chain, digital transformation and more.</t>
  </si>
  <si>
    <t>Catalant Technologies, Inc. provides a technology platform that connects businesses and experts. The company platform enables professionals to pursue work with new clients worldwide and allows businesses to access the right expertise in real-time. It has also offered computer software, management consulting core HR, and contingent labor.</t>
  </si>
  <si>
    <t>Builds software that helps companies execute work and align their people, both internal and external</t>
  </si>
  <si>
    <t>Rows</t>
  </si>
  <si>
    <t>rows.com</t>
  </si>
  <si>
    <t>Rows is a company that creates tools to make computation accessible to everyone. Their vision is to enable 1 billion spreadsheet users to easily build the tools they need to work better. They provide a familiar interface, a spreadsheet, and allow users...</t>
  </si>
  <si>
    <t>Rows GmbH develops a platform that allows users to create applications using only spreadsheet skills. It offers spreadsheets, computation, no-code, web apps, marketing, sales, and operations.</t>
  </si>
  <si>
    <t>The spreadsheet with the best business data and APIs</t>
  </si>
  <si>
    <t>Oaky</t>
  </si>
  <si>
    <t>oaky.com</t>
  </si>
  <si>
    <t>Oaky is the #1 hotel upselling software that automates your upselling efforts and boosts revenue through the enriched guest experience and branding. Oaky is a hyper personalised hotel upselling software that helps hotels boost revenue through segmentat...</t>
  </si>
  <si>
    <t>Oaky B.V. operates a commission-free and personalized upsell platform. The company offers a personalized pre-stay upsell platform for hotels to maximize profit and enhance the guest experience. Its platform also puts arriving guests in control of taking offers that both drive revenue and enhance experiences and serves customers in the Netherlands.</t>
  </si>
  <si>
    <t>Oaky is a hyper-personalised upselling software that helps hotels boost revenue through enriched guest experience and branding</t>
  </si>
  <si>
    <t>Mira Labs</t>
  </si>
  <si>
    <t>mirareality.com</t>
  </si>
  <si>
    <t>Mira is a wearable communication platform that empowers frontline workers with seamless remote collaboration and hands-free workflow guidance. They provide real-time collaboration, auditing, and troubleshooting through a shared field of vision. Mira re...</t>
  </si>
  <si>
    <t>Mira Labs, Inc. is a mobile augmented reality company. It provides industrial-grade wearables and hands-free software technologies. The company develops an application that enables users to interact with holographic images overlaid for rotational and optical tracking, as well as to localize the objects in the room. It serves businesses and customers globally.</t>
  </si>
  <si>
    <t>Empora Title</t>
  </si>
  <si>
    <t>emporatitle.com</t>
  </si>
  <si>
    <t>Empora Title is a customer first digital title company that delivers complete transparency and peace of mind throughout the entire title process. Our team of accessible experts provides a swift, holistic experience with proactive, informative and insig...</t>
  </si>
  <si>
    <t>Empora Title, Inc. is a provider of visibility, transparency, speed, and accuracy with every transaction. It provides real estate information services intended to offer transparency for deals. It offers information related to title-with all real estate deals, documents, and title information in one place, enabling clients to ensure to get transactions for every party involved, and provides proactive, informative, and insightful communications to all real estate investors. The company serves clients within the area.</t>
  </si>
  <si>
    <t>Empora Title is a customer-first digital title company that delivers complete transparency and peace of mind throughout the entire title process</t>
  </si>
  <si>
    <t>SecurityScorecard</t>
  </si>
  <si>
    <t>securityscorecard.com</t>
  </si>
  <si>
    <t>SecurityScorecard is a security risk benchmarking platform that provides instant visibility into the security posture of any organization. The global leader in #cybersecurity ratings and the only service with over 12 million companies continuously rate...</t>
  </si>
  <si>
    <t>SecurityScorecard, Inc. (SSC) is an IT company. It provides platform cybersecurity rating and risk management solutions. It also offers products for security ratings, security data, security assessments, attack surface intelligence, automatic vendor detection, and cyber risk quantification. The company is serving clients within the area.</t>
  </si>
  <si>
    <t>The global leader in cybersecurity ratings</t>
  </si>
  <si>
    <t>Go Caribou</t>
  </si>
  <si>
    <t>caribou.com</t>
  </si>
  <si>
    <t>Refinance your car loan. See if you can save money. Get pre-qualified offers in seconds with no Social Security number required and no impact on your credit.</t>
  </si>
  <si>
    <t>Caribou Financial, Inc. is an automotive refinancing service. The company offers services that include auto refinances, auto insurance, total loss protection, guaranteed asset protection, key replacement coverage, and cosmetic care packages, thereby providing users with the to reduce monthly payments and save interest. It brings customers rates and lower monthly payments for both auto loans and car insurance and serves customers in the United States.</t>
  </si>
  <si>
    <t>Transforming consumers' financial relationship with their cars</t>
  </si>
  <si>
    <t>Chowbus</t>
  </si>
  <si>
    <t>pos.chowbus.com</t>
  </si>
  <si>
    <t>Chowbus is a restaurant technology and food delivery platform providing high quality authentic Asian food, empowering local independent restaurants and stores through technology. We are on a mission to connect diners with authentic ethnic food by empow...</t>
  </si>
  <si>
    <t>Fantuan Group, Inc. doing business as Chowbus, Inc. is an internet company that develops a food ordering platform. The company provides Asian food sourced from local independent restaurants and stores. It offers its services and products to businesses.</t>
  </si>
  <si>
    <t>A marketplace for diners to explore and order high-quality authentic food</t>
  </si>
  <si>
    <t>Maestro PMS</t>
  </si>
  <si>
    <t>maestropms.com</t>
  </si>
  <si>
    <t>Maestro is a hospitality management software that offers an all-in-one hotel and resort property management system. It provides a comprehensive cloud-based PMS solution with integrated modules for full-service operators. Maestro is the preferred proper...</t>
  </si>
  <si>
    <t>Northwind Canada, Inc. doing business as Maestro PMS is a software development company. It develops and delivers hospitality software solutions. The company provides its services globally.</t>
  </si>
  <si>
    <t>Industry's most advanced and stable guest-centric property management solution</t>
  </si>
  <si>
    <t>Stratio Automotive</t>
  </si>
  <si>
    <t>stratioautomotive.com</t>
  </si>
  <si>
    <t>Stratio is the world's leading real-time predictive fleet maintenance platform. The company's proprietary technology combines large-scale processing with the latest machine learning techniques to prevent hundreds of thousands of breakdowns from happeni...</t>
  </si>
  <si>
    <t>Stratio Automotive, Inc. is automotive maintenance into an exact science, by predicting the unpredictable. Its product is automotive equipment, connected to the vehicle diagnostic interface, which collects data in real-time from all vehicle sensors and uses Artificial Intelligence to predict and identify failures before happen, avoiding vehicle severe malfunctions, and long stops for repair.</t>
  </si>
  <si>
    <t>The world’s #1 predictive fleet maintenance platform</t>
  </si>
  <si>
    <t>Guestline</t>
  </si>
  <si>
    <t>guestline.com</t>
  </si>
  <si>
    <t>Most feature-rich hotel tech platform</t>
  </si>
  <si>
    <t>Guestline, Ltd. is a hospitality service company that provides cloud-based hospitality software solutions. The company offers hotel management and distribution software. It provides corporate online booking modules, student accommodation, and apartment solutions, property management, and a central reservations system.</t>
  </si>
  <si>
    <t>A Shrewsbury, UK-based provider of software for the hospitality sector</t>
  </si>
  <si>
    <t>Cloud 9 Software (it just makes sense)</t>
  </si>
  <si>
    <t>cloud9.software</t>
  </si>
  <si>
    <t>Cloud 9 Software is a browser-based practice management system for orthodontics, pediatric dentistry, group practices, and DSOs/OSOs. It offers cloud-based practice management and imaging software for orthodontists, pediatric dentists, group practices,...</t>
  </si>
  <si>
    <t>Cloud 9 Software, Inc. is a software development that provides cloud-based software solutions for practice management and imaging for orthodontists and pediatric dentists. The company offers Cloud9ortho, a practice management solution for orthodontists; Cloud9pedo, a practice management solution for pediatric dentists; and Cloud9ceph, a cloud-enabled solution to streamline the Ceph tracing, and customize each analysis to the user's own needs.</t>
  </si>
  <si>
    <t>A browser-based practice management system for orthodontics, pediatric dentistry, group practices, and DSOs/Osos</t>
  </si>
  <si>
    <t>Gaidge</t>
  </si>
  <si>
    <t>gaidge.com</t>
  </si>
  <si>
    <t>Gaidge is a company that provides orthodontic practice growth solutions. They offer premier statistics and expense dashboards, consulting services, and business analytics software for orthodontic practices. Their software provides business intelligence...</t>
  </si>
  <si>
    <t>Gaidge, LLC is an IT firm that offers services for orthodontic business analytics, big data, and financial metrics. It offers essential business management software that provides business intelligence dashboards, benchmarking and performance comparisons for orthodontic practices. Its cloud-based analytics tool provides metrics daily on the health and progress of an orthodontic practice.</t>
  </si>
  <si>
    <t>Smarter Orthodontic Practice Management | Gaidge</t>
  </si>
  <si>
    <t>ShipMonk</t>
  </si>
  <si>
    <t>shipmonk.com</t>
  </si>
  <si>
    <t>ShipMonk is a fulfillment center and 3PL provider for ecommerce brands. They offer ecommerce fulfillment services, including order fulfillment, inventory management, and multichannel order fulfillment. ShipMonk's goal is to help brands unlock scalable ...</t>
  </si>
  <si>
    <t>Bedabox, LLC doing business as ShipMonk, Inc. is a logistics provider (3PL) for DTC, B2B, and retail fulfillment, specializing in the facilitation of sustained growth for e-commerce brands of all sizes across all verticals. It offers direct-to-consumer fulfillment and technology tools for e-commerce. The company enables SMBs to focus on building brands and achieving next-level growth. The comapny serves clients globally.</t>
  </si>
  <si>
    <t>Revolutionizing shipping and fulfillment for small and medium sized business all around the world</t>
  </si>
  <si>
    <t>Uscreen</t>
  </si>
  <si>
    <t>uscreen.tv</t>
  </si>
  <si>
    <t>Uscreen is an all-in-one video membership platform that enables creators to scale their businesses through web, apps, built-in community, and live streaming features. It provides a simple solution for distributing and selling videos, whether it's build...</t>
  </si>
  <si>
    <t>UscreenTV, LLC operates a simple yet powerful video-on-demand platform that enables publishers of all kinds to easily distribute content to customers. The company also uses Netflix to do employee training, online training, and e-learning, as well as sell videos globally via its secure video management platform. It empowers creators to sell content, market businesses, and track performance with an all-in-one SaaS platform.</t>
  </si>
  <si>
    <t>Our white label #Video #Platform enables companies to engage users through #videos and build highly profitable #membership &amp; #subscription sites.</t>
  </si>
  <si>
    <t>Summus Global</t>
  </si>
  <si>
    <t>summusglobal.com</t>
  </si>
  <si>
    <t>Summus is the leading virtual specialty care company that offers patients, families, and doctors simpler access to the expertise of top specialists. With a curated network of more than 5,100 renowned specialists from top academic medical centers, Summu...</t>
  </si>
  <si>
    <t>Summus Global, Inc. is a Hospital and Health Care that provides access to physicians through a virtual specialist platform intended to offer personalized medical advice. The company's platform provides families access to a range of specialists and physicians for a range of health issues from allergies to cancer.</t>
  </si>
  <si>
    <t>The leading virtual specialist platform - Summus</t>
  </si>
  <si>
    <t>Credly, Inc.</t>
  </si>
  <si>
    <t>info.credly.com</t>
  </si>
  <si>
    <t>Credly by Pearson helps people connect their verified skills to opportunities, and organizations make better and more equitable human capital decisions. Credly is a Pearson company.</t>
  </si>
  <si>
    <t>Credly, Inc. is a software development company that operates a platform for verifying, sharing, and managing digital badges and credentials. It offers badge development, visual designing, data reporting, and implementation support solutions. The company conducts its business in the United States.</t>
  </si>
  <si>
    <t>Reibus International</t>
  </si>
  <si>
    <t>reibus.com</t>
  </si>
  <si>
    <t>Reibus International is a leading online B2B marketplace for buying and selling steel and other metals. They offer end-to-end services including logistics and financing. With their people and technology, they provide supply chain solutions for their cu...</t>
  </si>
  <si>
    <t>Reibus International, Inc. is an internet company. It specializes in providing an end-to-end solution for buying, selling, and moving metal. The company serves industrial clients throughout the area.</t>
  </si>
  <si>
    <t>B2B Ecommerce Platform for the Industrial Metals Market</t>
  </si>
  <si>
    <t>truepay.com.br</t>
  </si>
  <si>
    <t>Nós somos a TruePay, prazer! Chegamos para criar uma realidade onde empreender no Brasil não seja uma missão impossível. O varejista brasileiro é explorado quando pede crédito no banco, é explorado quando antecipa seus recebíveis (saldo das maquininhas) com a adquirente, é explorado quando vai buscar uma fonte alternativa de crédito. E para transformar a realidade de quem empreende vamos começar revolucionando os meios de pagamentos B2B e liberando trilhões de reais em crédito barato e seguro para pequenos e médios varejistas. Sim, você leu certo, são trilhões de reais. E como fazemos isso? Usando o saldo de vendas de maquininhas como uma linha de crédito imediata. Esse inovador meio de pagamento permite aos lojistas conseguir mais crédito para comprar com seus fornecedores, usando os recebíveis de cartão sem precisar antecipá-los e, o melhor, a custo zero. Sim, você leu certo, a custo zero mesmo. Vamos mostrar que para construir um negócio sustentável no mercado financeiro não é necessário explorar o cliente. Não é necessário estrangular as pequenas empresas, nem atendê-las com descaso. A verdade é que, para nós, o necessário é o contrário. É ser parceiro, é ser sincero, é ser leal. É ser de verdade. É ser TruePay.</t>
  </si>
  <si>
    <t>True Payments, Ltd. is a payment solution company. The company focused on enabling small and medium sized retailers to have free and secure access to credit.</t>
  </si>
  <si>
    <t>TruePay’s mission is to build a B2B “buy now, pay later” network where sellers (industries) can grant credit without being exposed to default risk and where buyers (merchants) access credit to buy inventory from their suppliers seamlessly and costlessly</t>
  </si>
  <si>
    <t>Casai</t>
  </si>
  <si>
    <t>casai.com</t>
  </si>
  <si>
    <t>Casai curates boutique travel apartments in the best neighborhoods across Latin America, delivering first class comfort and a seamless guest experience powered by cutting edge tech.</t>
  </si>
  <si>
    <t>Bararrías, S. de R.L. de C.V. doing business as Casai is a Mexico City-based corporate housing company. The company also offers fully-furnished premium apartments in the best neighborhoods in the city.</t>
  </si>
  <si>
    <t>Mexico City-based corporate housing company that offers fully-furnished premium apartments in the best neighborhoods in the city</t>
  </si>
  <si>
    <t>Raycast</t>
  </si>
  <si>
    <t>raycast.com</t>
  </si>
  <si>
    <t>Raycast is a company that provides a blazingly fast and extendable launcher called Raycast. It allows users to control their tools with a few keystrokes, making tasks completion, calculations, and sharing common links simple and fast. Raycast also offe...</t>
  </si>
  <si>
    <t>Raycast Technologies, Ltd. is a developer of command bar software intended to assist developers in controlling the tools. The company's software offers a search bar to quickly search commands and a built-in store to discover and install extensions such as Jira or GitHub, enabling clients to have easy access to various applications. It serves clients in the area.</t>
  </si>
  <si>
    <t>Command-line interface inspired platform that makes it simple, fast, and delightful to control tools</t>
  </si>
  <si>
    <t>Abacum</t>
  </si>
  <si>
    <t>abacum.io</t>
  </si>
  <si>
    <t>Abacum is a Financial Planning and Analysis (FP&amp;A) platform that empowers finance teams to drive faster strategic decisions. The platform automates business planning processes, including budgeting, forecasting, and reporting. With Abacum, finance teams...</t>
  </si>
  <si>
    <t>Abacum, Inc. is a SaaS that helps finance teams deliver business insights. It operates as one of the first collaborative workflow and planning platforms for SMB's finance teams to boost productivity and strategic impact which automates and standardizes reporting and portfolio management.</t>
  </si>
  <si>
    <t>Helping Finance teams deliver business insights 10× faster (Y Combinator W21)</t>
  </si>
  <si>
    <t>Quinyx AB</t>
  </si>
  <si>
    <t>quinyx.com</t>
  </si>
  <si>
    <t>Quinyx is a Scandinavian market leader in Workforce Management, providing an innovative web-based application that combines planning and forecasting features with communication and interaction for both employees and employers. Their platform is designe...</t>
  </si>
  <si>
    <t>Quinyx AB is a workforce management solution that develops a web-based workforce management application. It offers features that enable scheduling, time and attendance monitoring, labor optimization, shift and task management, analytics, and more. The company serves the retail, warehousing, hospitality, and logistics industries.</t>
  </si>
  <si>
    <t>Develops planning and forecasting software to improve organisational efficiency</t>
  </si>
  <si>
    <t>Cycode</t>
  </si>
  <si>
    <t>cycode.com</t>
  </si>
  <si>
    <t>Cycode is a complete software supply chain security solution that provides visibility, security, and integrity across all phases of the SDLC. Cycode integrates with DevOps tools and infrastructure providers, hardens their security postures by implement...</t>
  </si>
  <si>
    <t>Cycode, Ltd. is a software company. It is a developer of a source code control, detection, and response platform designed to ensure the compliance and integrity of production systems. The company's platform uses its source path intelligence engine to deliver comprehensive visibility into the organization's source code and automatically detect and respond to anomalies, enabling information technology security teams to protect source code from theft, leakage, and tampering. It serves users globally.</t>
  </si>
  <si>
    <t>The first source code control, detection, and response solution for visibility and protection across code repositories</t>
  </si>
  <si>
    <t>Lessen</t>
  </si>
  <si>
    <t>lessen.com</t>
  </si>
  <si>
    <t>Lessen is a tech-enabled platform that connects property owners to a nationwide network of services and service professionals. They provide end-to-end solutions for outsourced real estate property services, including repairs &amp; maintenance, renovations,...</t>
  </si>
  <si>
    <t>Lessen, Inc. is a firm that operates in the real estate industry. It offers real estate services, construction services, managed marketplaces, protection, and real estate technology. It serves clients across Arizona.</t>
  </si>
  <si>
    <t>The platform, which connects property owners to a nationwide network of vetted professionals for renovation, maintenance, cleaning, and turn services</t>
  </si>
  <si>
    <t>AutoFi</t>
  </si>
  <si>
    <t>autofi.com</t>
  </si>
  <si>
    <t>AutoFi is the leading commerce platform for end to end digital automotive sales and financing, powering billions of online transactions every year. Through its innovative platform and expansive network of trusted lenders, AutoFi empowers sellers, inclu...</t>
  </si>
  <si>
    <t>AutoFi, Inc. is a software development company that offers a commerce platform delivering point-of-sale solutions for financing a vehicle online. The company allows consumers to purchase and finance a vehicle entirely online through a seamless user experience and an automated application and approval process. It also provides vehicle buyers instant full spectrum decisions with customizable terms. It offers its services in the United States.</t>
  </si>
  <si>
    <t>Next generation online auto financing</t>
  </si>
  <si>
    <t>divvyhomes.com</t>
  </si>
  <si>
    <t>Divvy Homes is a company that offers a unique pathway to homeownership for the modern American family. They provide a rent-to-own program that allows individuals to rent their dream home while simultaneously saving for a down payment. With Divvy, custo...</t>
  </si>
  <si>
    <t>Divvy Homes, Inc. is a real estate company. It offers a tech-enabled homeownership that allows renters to build equity credits. The company serves in the B2C space in the fintech, real estate construction tech, and financial services market in the country.</t>
  </si>
  <si>
    <t>Building a different pathway to homeownership for the modern American family</t>
  </si>
  <si>
    <t>Vida Health</t>
  </si>
  <si>
    <t>vida.com</t>
  </si>
  <si>
    <t>Vida Health is a company that provides expert, personalized, on-demand health coaching and programs through a network of experienced healthcare providers. They focus on chronic conditions such as diabetes, depression, and hypertension, which account fo...</t>
  </si>
  <si>
    <t>Vida Health, Inc. is a virtual care platform that provides health coaching from experienced healthcare providers and medical institutions. It develops a virtual care platform for chronic and behavioral health conditions. It also provides on-demand health coaching and programs through a network of experienced healthcare providers like dietitians, therapists, and health coaches coupled with an easy-to-use app with award-winning content.</t>
  </si>
  <si>
    <t>Tatari</t>
  </si>
  <si>
    <t>tatari.tv</t>
  </si>
  <si>
    <t>Tatari is a data &amp; analytics company focused on buying and measuring ads across linear and streaming TV.</t>
  </si>
  <si>
    <t>Tatari, Inc. is a data and analytics platform for buying and measuring advertising across linear and streaming TV. It offers advanced measurement, media buying, statistics, advertising services, and more. The company caters to financial, insurance, fashion, gaming, and other sectors. It serves its service across the United States.</t>
  </si>
  <si>
    <t>Mr Yum</t>
  </si>
  <si>
    <t>mryum.com</t>
  </si>
  <si>
    <t>Mr Yum is a powerful mobile ordering and payments platform that helps businesses create a magical customer experience while growing their sales, data, and efficiency. With Mr Yum, businesses can serve, connect with, and reward their guests in new ways....</t>
  </si>
  <si>
    <t>Mr Yum Trading Pty., Ltd. is a food and beverage company. It offers a mobile ordering platform that provides a visual menu and tools for table ordering, pickup, and delivery. The company serves customers in the area.</t>
  </si>
  <si>
    <t>Integrates with leading point of sale, marketing, and operational tools</t>
  </si>
  <si>
    <t>bookkeep.com™</t>
  </si>
  <si>
    <t>bookkeep.com</t>
  </si>
  <si>
    <t>Bookkeep is an accounting automation platform that provides automated bookkeeping processes. It offers a smarter accounting automation software that syncs transactions and automatically posts daily sales summary financials to accounting platforms like ...</t>
  </si>
  <si>
    <t>Bookkeep.com, Inc. provides complete bookkeeping services: expense tracking, bill payment, employee onboarding with payroll, revenue booking, and monthly reconciliations with financial statements. The company also does its services using automation which significantly reduces costs.</t>
  </si>
  <si>
    <t>Accounting automation for Square, Shopify, Quickbooks and Xero Accounting Tools to manage numbers in minutes, not hours</t>
  </si>
  <si>
    <t>GetYourGuide</t>
  </si>
  <si>
    <t>getyourguide.com</t>
  </si>
  <si>
    <t>GetYourGuide is the world's largest online platform for booking tours, attractions, and activities. With over 30,740 activities in 7,190 destinations, we offer a variety of travel experiences through our global supplier network. Our diverse team, consi...</t>
  </si>
  <si>
    <t>GetYourGuide Deutschland GmbH operates an online platform for travel services. The company offers an online platform for booking travel tours, attractions, excursions, and activities for vacations and weekend adventures. It also provides tourist services online via the Internet and mobile applications.</t>
  </si>
  <si>
    <t>Booking platform for incredible travel experiences</t>
  </si>
  <si>
    <t>Lightspeed Venture Partners</t>
  </si>
  <si>
    <t>lsvp.com</t>
  </si>
  <si>
    <t>Lightspeed Venture Partners is a multi stage venture capital firm focused on accelerating disruptive innovations and trends. Lightspeed is an early stage venture capital firm focused on accelerating disruptive innovations and trends in the Enterprise a...</t>
  </si>
  <si>
    <t>Lightspeed Management Co., LLC doing business as Lightspeed Venture Partners specializes in seed, early-stage, later-stage, expansion-stage, start-up, growth companies, and incubation. The company invests in the following sectors: enterprise, consumer, big data, Bitcoin, enterprise technology, cleantech, mobile, internet, financial technology, information technology, healthcare, cloud solutions, e-commerce, storage, media, networking, energy, software, software as a service, information technology, biotechnology, and social.</t>
  </si>
  <si>
    <t>GrubMarket</t>
  </si>
  <si>
    <t>grubmarket.com</t>
  </si>
  <si>
    <t>GrubMarket is an online farmers' market that provides local fresh food with affordable prices and convenient delivery. They offer high-quality, exclusive products at low prices across the U.S. and Canada. Their mission is to make fresh and healthy food...</t>
  </si>
  <si>
    <t>GrubMarket, Inc. is a food technology company. The company offers e-commerce, food and beverages, and the internet. It provides its services to customers in the United States.</t>
  </si>
  <si>
    <t>Supplies farm-fresh food online with affordable prices and convenient delivery</t>
  </si>
  <si>
    <t>Initialized Capital</t>
  </si>
  <si>
    <t>initialized.com</t>
  </si>
  <si>
    <t>Initialized Capital is a San Francisco based early stage venture capital firm with over $700M in assets under management. We focus on investing in high potential software startups at seed stage and earlier, and are happy to be the first investors in ea...</t>
  </si>
  <si>
    <t>Initialized Capital Management, LLC operates as a venture capital firm specializing in startups, seed, later-stage, and early-stage investments. The firm seeks to make investments in companies with a focus on the software, technology, media, and telecommunications sectors in the United States. It seeks to invest between $0.5 million and $1 million in the companies.</t>
  </si>
  <si>
    <t>First Round</t>
  </si>
  <si>
    <t>firstround.com</t>
  </si>
  <si>
    <t>First Round Capital is a seed stage venture firm focused on building a vibrant community of technology entrepreneurs and companies. Partnering with remarkable founders from the first moment — not just the first round. Investing at the earliest possible...</t>
  </si>
  <si>
    <t>First Round Capital, LLC is a venture capital firm. It specializes in growth capital investments in seed, startup, and early-stage companies in the fintech sector. The company invests in e-commerce, financial technology, hardware, and other related sectors.</t>
  </si>
  <si>
    <t>FirstMark</t>
  </si>
  <si>
    <t>firstmark.com</t>
  </si>
  <si>
    <t>FirstMark Capital is a venture capital firm based in New York City that invests in early-stage companies with innovative technology solutions or novel business models.</t>
  </si>
  <si>
    <t>FirstMark Capital, LLC operates as a venture capital firm. The company invests in healthcare, infrastructure, media, e-commerce, education, hardware, and software industries. It serves customers in the State of New York.</t>
  </si>
  <si>
    <t>Homebrew</t>
  </si>
  <si>
    <t>homebrew.co</t>
  </si>
  <si>
    <t>Homebrew is a company providing seed stage fund and operational expertise for entrepreneurs building the bottom up economy. They invest in startups that are solving large, urgent, and valuable problems using technology to create substantive change, unl...</t>
  </si>
  <si>
    <t>Homebrew Management, LLC specializes in seed, startup, early-stage, and incubation investments. It prefers is to lead or co-lead the round with a small syndicate of high-quality angels and/or venture capital firms. The firm commits to serving on the company board, even when it invests with a convertible note.</t>
  </si>
  <si>
    <t>Benchmark</t>
  </si>
  <si>
    <t>benchmark.com</t>
  </si>
  <si>
    <t>Benchmark Capital Holdings Co., LLC is a venture capital firm specializing in seed, start-up, early-stage, mid venture, late venture, emerging growth, and growth capital investments. It seeks to invest in technology-driven companies in the areas of enterprise software and services, communications and security, semiconductors, mobile, social and cloud computing, consumer services, financial services, Internet retail, online services, infrastructure services, systems software and optical devices.</t>
  </si>
  <si>
    <t>Benchmark Capital Holdings Co., LLC is a venture capital firm that specializes in early-stage capital investment. It focused on social, mobile, local, and cloud companies in the areas of enterprise software and services, communications and security, semiconductors, mobile, social, and cloud computing, consumer services, financial services, e-commerce, online services, infrastructure services, systems software, and optical devices.</t>
  </si>
  <si>
    <t>BoxGroup</t>
  </si>
  <si>
    <t>boxgroup.com</t>
  </si>
  <si>
    <t>BoxGroup is an early stage investment fund focused on technology companies. Contact Us: hello@boxgroup.com BoxGroup is an early stage technology investment fund based in NYC. Managed by @davidtisch, @adamrothenberg and @nkatragadda... Investing in drea...</t>
  </si>
  <si>
    <t>BoxGroup Ventures, LLC is a venture capital firm specializing in early and seed-stage investments in the fintech sector. The firm also typically invests in disruptive technology companies. It seeks to invest globally with a focus on New York City, Silicon Valley, and Los Angeles.</t>
  </si>
  <si>
    <t>Flipdish</t>
  </si>
  <si>
    <t>flipdish.com</t>
  </si>
  <si>
    <t>Flipdish helps restaurants regain control of their sales and marketing channels, and build customer loyalty, with branded ordering apps and websites. Flipdish puts restaurants, cafés and takeaways of all sizes in control of their business growth with a...</t>
  </si>
  <si>
    <t>Flipdish, Ltd. is an operator of a food-ordering platform designed to facilitate online bookings. The company's platform helps restaurants, cafes, and takeaways with tools for web ordering, point-of-service integrations, mobile applications, loyalty programs, and marketing services, enabling businesses to regain control of customer data, marketing channels, and sales platforms.</t>
  </si>
  <si>
    <t>Helps delivery and takeout restaurants regain control of their sales and marketing channels, and build customer loyalty, with tailor made ordering apps &amp; websites</t>
  </si>
  <si>
    <t>Flodesk</t>
  </si>
  <si>
    <t>flodesk.com</t>
  </si>
  <si>
    <t>Flodesk is a company that specializes in designing emails that people love to get. They also provide software tools to help businesses grow. With Flodesk, you can create beautiful emails and sales pages to sell anything online. Their software is simple...</t>
  </si>
  <si>
    <t>Flodesk, Inc. is a software development company. It designs email marketing software for creative entrepreneurs, photographers, bloggers, and small business owners. The company provides its services to its clients throughout the country.</t>
  </si>
  <si>
    <t>Beginners and experts use Flodesk to grow their business</t>
  </si>
  <si>
    <t>JupiterOne</t>
  </si>
  <si>
    <t>jupiterone.com</t>
  </si>
  <si>
    <t>JupiterOne is a cyber asset analysis platform for cybersecurity designed to continuously collect, connect, and analyze asset data so security teams can see and secure their entire attack surface through a single platform. Our platform provides a free, ...</t>
  </si>
  <si>
    <t>JupiterOne, Inc. is a company that develops a security product designed to help organizations manage its cloud-based infrastructure. It offers a platform that enables users to identify, map, analyze, and secure cyber asset inventory and attack surface. It also provides solutions for security engineering, SecOps, IT, and DevOps teams.</t>
  </si>
  <si>
    <t>Securing a future of openness, accessibility, and greater visibility, empowering cybersecurity professionals with the technology they need to secure their digital world</t>
  </si>
  <si>
    <t>Select Star</t>
  </si>
  <si>
    <t>selectstar.com</t>
  </si>
  <si>
    <t>Select Star is an automated data discovery platform that helps you understand your data where it lives, how it's structured, and how it's used. It provides a data management platform that allows users to browse data catalogs, find, organize, maintain, ...</t>
  </si>
  <si>
    <t>Select Star, Inc. is a developer of a data catalog and management tool designed to solve data discovery problems inside organizations. The company's tool helps in understanding data and its related questions like what data is there, where it lives, and how it's structured and being used, enabling data scientists and business analysts to fetch the right data in less time. It provides an easy-to-use data portal that everyone can use to find and understand data.</t>
  </si>
  <si>
    <t>Select Star is an automated data discovery platform that helps understanding data - where it lives, how it's structured, and how it's used</t>
  </si>
  <si>
    <t>Rockset</t>
  </si>
  <si>
    <t>rockset.com</t>
  </si>
  <si>
    <t>Rockset is a search and analytics database that allows users to build blazing fast search and AI applications in record time. It is a real-time analytics platform built for the cloud, enabling fast queries on fresh data from databases, lakes, and strea...</t>
  </si>
  <si>
    <t>Rockset, Inc. is a cloud-native, real-time analytics database company. It offers a platform for indexing databases, building real-time converged indexes on transactional data from other databases and event data from streams, and supports schemaless ingest built-in transformations, and declarative structured query language (SQL). The company serves businesses that require real-time analytics and search capabilities for data applications.</t>
  </si>
  <si>
    <t>Next generation cloud data infrastructure</t>
  </si>
  <si>
    <t>Granulate</t>
  </si>
  <si>
    <t>granulate.io</t>
  </si>
  <si>
    <t>Granulate is an autonomous workload optimization company that helps businesses cut infrastructure costs and improve application performance. Their solution, Autonomous Continuous Workload Optimization, requires 0 code changes and can reduce cloud costs...</t>
  </si>
  <si>
    <t>Granulate Cloud Solutions, Ltd. is an intel company. It provides a real-time platform that provides agnostic deep infrastructure and workload continuous optimization for higher performance and cost improvements, without requiring any changes in the customer's code. It performs ongoing adaptations to continuously tailor and streamline the application data flow to fit each specific business need. It can also be quickly installed on any Linux server, any infrastructure type (data centers, multi or hybrid-cloud), and any environment (Bare-Metal, VMs, Kubernetes, and Dockers).</t>
  </si>
  <si>
    <t>An AI-powered optimization layer to drastically improve performance by creating a streamlined environment for any app</t>
  </si>
  <si>
    <t>ChaosSearch</t>
  </si>
  <si>
    <t>chaossearch.io</t>
  </si>
  <si>
    <t>ChaosSearch enables customers to transform cloud storage into a live Search, SQL and GenAI analytical database for operational and business use cases. ChaosSearch is a Stream based Search+SQL analytic database on cloud storage for Observability, Securi...</t>
  </si>
  <si>
    <t>ChaosSearch, Inc. develops a data intelligence platform designed to make data actionable without having to move it to other services. The company offers cloud-based log management and analytic services. Its platform gathers data from any source, enabling users to search, query, introspect, and interrogate historical logs and event data easily.</t>
  </si>
  <si>
    <t>Creators of a cloud-built Data Lake engine with disruptive pricing for Log and BI analytics</t>
  </si>
  <si>
    <t>Stacklet</t>
  </si>
  <si>
    <t>stacklet.io</t>
  </si>
  <si>
    <t>Stacklet is a cloud governance platform that provides FinOps, cloud and security engineering teams with an easy-to-use, standardized language for Cloud Governance, Management, Security, and Cost Optimization. It helps Global 2000 companies manage their...</t>
  </si>
  <si>
    <t>Stacklet, Inc. is a cloud governance company that provides operational efficiencies and increased manageability for organizations that want to embrace policy as code at scale. It helps Global 2000 companies manage its security, operations, visibility, and cost optimization policies in the cloud.</t>
  </si>
  <si>
    <t>Stacklet - Streamlined Cloud Governance</t>
  </si>
  <si>
    <t>apiiro</t>
  </si>
  <si>
    <t>apiiro.com</t>
  </si>
  <si>
    <t>Apiiro is a Cloud Application Security Platform that empowers security and development teams with complete visibility and actionable context so they can proactively fix risks throughout the software supply chain.</t>
  </si>
  <si>
    <t>Apiiro, Ltd. is a developer of a code risk platform designed to automate visibility, compliance assurance, and risk remediation, across applications and infrastructure, before production. The company's platform uses developers and code behavior analysis to accelerate delivery and automatically remediate product risk with every change in the production, enabling product security architects and developers to accelerate delivery by automatically remediating applications.</t>
  </si>
  <si>
    <t>Platform to help product security architects and developers accelerate delivery by automatically remediating applications and infrastructure risk</t>
  </si>
  <si>
    <t>Recorded Future</t>
  </si>
  <si>
    <t>recordedfuture.com</t>
  </si>
  <si>
    <t>Recorded Future is the most comprehensive and independent threat intelligence cloud platform. We enable organizations to identify and mitigate threats across cyber, supply chain, physical and fraud domains; and are trusted to get real time, unbiased an...</t>
  </si>
  <si>
    <t>Recorded Future, Inc. provides a browser-based analytic tool for the exploration and visualization of the web. The Company scans online news publications, blogs, public niche sources, trade publications, government websites, and financial databases. It conducts business in the United States.</t>
  </si>
  <si>
    <t>A complete threat intelligence solution powered by patented machine learning to lower risk</t>
  </si>
  <si>
    <t>RedAwning</t>
  </si>
  <si>
    <t>redawning.com</t>
  </si>
  <si>
    <t>RedAwning is a leading hospitality platform for short term rentals. They offer instant hotel-style reservations for vacation homes and apartments in over 10,000 destinations worldwide. With over 100,000 properties in their network, they provide the fas...</t>
  </si>
  <si>
    <t>RedAwning.com, Inc. is an online travel agency. It provides hotel-style online booking services for vacation rentals worldwide. The company allows homeowners to list and advertise properties serving travel agencies and offering online booking services for homes and apartments.</t>
  </si>
  <si>
    <t>The fastest, easiest, and safest way to book a vacation rental with over 31,000 properties in 1000s of destinations.</t>
  </si>
  <si>
    <t>Column Tax</t>
  </si>
  <si>
    <t>columntax.com</t>
  </si>
  <si>
    <t>Column Tax enables mobile banks and fintech companies to offer top tier tax features to their end users. Building the future of personal income tax APIs.</t>
  </si>
  <si>
    <t>Column Tax is a developer of an application programming interface designed for mobile banks and fintech companies. The company's platform enables fintech companies to offer tax features to its end-users via an API where users can easily deposit its refunds or make tax payments directly from the product's accounts, enabling clients to give its users personalized, secure, and powerful income tax experiences.</t>
  </si>
  <si>
    <t>Platform enabling mobile banks and Fintech companies to offer top tier tax features to their end users</t>
  </si>
  <si>
    <t>EasyPay Solutions</t>
  </si>
  <si>
    <t>easypaysolutions.com</t>
  </si>
  <si>
    <t>Easy Pay Solutions is an experienced payment processing company that provides payment processing solutions to businesses large and small throughout North America and beyond. With over two decades of experience, we have a proven history of helping busin...</t>
  </si>
  <si>
    <t>Easy Pay Solutions, Inc. is a company that operates in the Financial Services industry. It provides payment processing solutions to businesses large and small throughout North America and beyond. The company specializes in managing payment transactions in one place without connecting to any gateway &amp; pay third-party fees.</t>
  </si>
  <si>
    <t>Canary</t>
  </si>
  <si>
    <t>canarytechnologies.com</t>
  </si>
  <si>
    <t>Canary Technologies is a leader in hospitality technology that provides hoteliers with easy, intuitive, and secure solutions to help hotels provide an ideal guest experience. Canary's solutions include industry leading Contactless Mobile Check in, Digi...</t>
  </si>
  <si>
    <t>Canary Technologies, LLC is an enterprise hospitality technology company that provides hotels with solutions to drive efficiency and enhance the guest experience. It provides hotels and other lodging properties with technology solutions to increase productivity and manage bookings. The company serves hotel brands.</t>
  </si>
  <si>
    <t>A leader in hospitality technology that provides hoteliers with easy, intuitive, and secure solutions to help hotels provide an ideal guest experience</t>
  </si>
  <si>
    <t>Virtuous Software</t>
  </si>
  <si>
    <t>virtuous.org</t>
  </si>
  <si>
    <t>Virtuous is a nonprofit CRM and donor management software that provides fundraising, volunteer, and marketing tools. It is designed to help nonprofits create more responsive donor experiences and increase giving. With Virtuous, nonprofits can connect w...</t>
  </si>
  <si>
    <t>Virtuous Software, LLC is a customer relationship management software solution helping charities raise more money. The company's CRM and marketing automation platform is also specifically designed to help charities build generosity and create more good.</t>
  </si>
  <si>
    <t>Growing global generosity by helping nonprofits better connect with and inspire their supporters</t>
  </si>
  <si>
    <t>PHX Ventures</t>
  </si>
  <si>
    <t>phxventures.com</t>
  </si>
  <si>
    <t>PHX Ventures is a venture capital firm based in Arizona. We specialize in investing in seed stage software companies, particularly in the Southwestern United States, with a focus on Arizona. Our mission is to support early stage SaaS startups led by mi...</t>
  </si>
  <si>
    <t>PHX Venture Partners, LLC is the leading venture capital firm that invests in and partners with entrepreneurs to commercialize breakthroughs. The company invests in the convergence of advanced materials, biology, and hardware with advanced computation and AI (Convergent Tech).</t>
  </si>
  <si>
    <t>Sharesies</t>
  </si>
  <si>
    <t>sharesies.nz</t>
  </si>
  <si>
    <t>Sharesies is a platform that makes it easy to invest. Build a portfolio by buying investment parcels you can afford and easily track and manage your investments. Invest with access to NZ, US, and Aussie markets. Save with a great rate, and no limits. A...</t>
  </si>
  <si>
    <t>Sharesies, Ltd. is the developer of a micro-investment platform designed to make investing more accessible for everyone. The company's platform facilitates investments into a range of investment funds and products, across industries, based on risk tolerance without the minimum buy-in criteria, enabling customers to access the entire gamut of investment opportunities without being constrained by capital inadequacy.</t>
  </si>
  <si>
    <t>Sharesies allows you to get started investing from just $5</t>
  </si>
  <si>
    <t>Shuttlerock</t>
  </si>
  <si>
    <t>shuttlerock.com</t>
  </si>
  <si>
    <t>Shuttlerock is a company that specializes in building engaging digital video ads at scale. They offer a new way to create video ads, empowering teams to move faster and scale creative at a fixed monthly cost. Shuttlerock improves ad performance, reduce...</t>
  </si>
  <si>
    <t>Shuttlerock, Ltd. is an advertising services firm. It develops a crowd-sourced content platform for websites. It enables users to collect, curate, and share user-generated content from an audience; aggregate social content into websites; and engage and convert leads into sales. It serves clients in brands, e-commerce and hobbies, entertainment, media and publishing, sports, and travel and tourism sectors globally.</t>
  </si>
  <si>
    <t>Creating handcrafted video ads at scale</t>
  </si>
  <si>
    <t>Flume Health</t>
  </si>
  <si>
    <t>flumehealth.com</t>
  </si>
  <si>
    <t>Flume is the first digital platform for health plan administration, replacing traditional TPAs and empowering challenger and incumbent healthcare companies to design and launch powerful next generation, personalized health plans. A Health Plan as a Ser...</t>
  </si>
  <si>
    <t>Flume Health, Inc. is a developer of a healthcare application designed to address healthcare-related queries via a virtual assistant. The company's healthcare application includes private communication with a trained care guide, provides data to find quality medical care at the best price, also book appointments and sets multiple reminders as the date approaches, enabling users to effectively find affordable medical providers to fit its needs.</t>
  </si>
  <si>
    <t>Flume Health’s technologies enable payers to launch incredible new health plans that save money and drive better outcomes</t>
  </si>
  <si>
    <t>Checkbook</t>
  </si>
  <si>
    <t>checkbook.io</t>
  </si>
  <si>
    <t>Checkbook is an all-in-one push payments platform that simplifies the process of disbursing payments at scale. With a single API, users can send payments using various methods such as ACH, Check21, RTP, Virtual Card, and P2C. There is no need for recip...</t>
  </si>
  <si>
    <t>Checkbook, Inc. is an all-in-one push payments platform that checks online. It offers everything needed to disburse payments at scale. It offers easy adoption combined with the low cost of ACH while preserving payment immediacy.</t>
  </si>
  <si>
    <t>Connecting the last mile in push payments using DigitalChecks for Instant Payments</t>
  </si>
  <si>
    <t>ourkettle.com</t>
  </si>
  <si>
    <t>Kettle is an underwriting platform built for the modern world. Kettle balances risk in a changing climate by using AI-powered reinsurance to protect people and society from increasing climate crises. Their first product is CA fire insurance and reinsur...</t>
  </si>
  <si>
    <t>Our Kettle, Inc. is an Insurtech company. It develops a machine-learning-powered reinsurer balancing risk in a changing climate. It is using Swarm Neural Networks to underwrite climate change-effected risks.</t>
  </si>
  <si>
    <t>Re-insurer using Swarm Neural Networks to better underwrite climate change effected risks</t>
  </si>
  <si>
    <t>120Water</t>
  </si>
  <si>
    <t>120water.com</t>
  </si>
  <si>
    <t>Comprehensive Digital Water Solution Program. 120Water is the fastest growing digital water company in the country. Our platform is a turnkey solution that makes drinking water and wastewater program management and compliance simple. Our mission is to ...</t>
  </si>
  <si>
    <t>120 Water Audit, Inc. doing business as 120Water, Inc. is an environmental services company. It offers a digital water solution for public health now and in the future by combining cloud-based software and digital sampling kits to help execute water safety, compliance, and wastewater monitoring programs. The company provides its services to Governments, Facilities, Public Water Systems, and Engineering firms across the country.</t>
  </si>
  <si>
    <t>NextHealth Technologies</t>
  </si>
  <si>
    <t>nexthealthtechnologies.com</t>
  </si>
  <si>
    <t>NextHealth Technologies partners with health plans to provide rigorous, yet rapid evaluation of programs and initiatives that yield critical insights.</t>
  </si>
  <si>
    <t>NextHealth Technologies, Inc. develops a SaaS platform that integrates predictive and prescriptive analytics, behavioral economics, and multichannel consumer engagement solutions for health plans to reduce medical costs. The company's analytics platform enables member risk identification and engagement to improve health and financial outcomes using personalized data and optimized action recommendations.</t>
  </si>
  <si>
    <t>Drives measurable medical cost reduction through a prescriptive analytics and consumer engagement platform</t>
  </si>
  <si>
    <t>Clubspeed</t>
  </si>
  <si>
    <t>clubspeed.com</t>
  </si>
  <si>
    <t>Clubspeed is the world's leading venue management software for rental karting, trampoline, and family entertainment centers. Club Speed is the world's premiere venue and timing system software. We've spent countless hours crafting the ultimate software...</t>
  </si>
  <si>
    <t>Clubspeed, LLC is a software development company. It develops and operates cloud-based venue management and competitive timing system software. The company serves its clients within the country.</t>
  </si>
  <si>
    <t>Clubspeed – The World's Leading Venue Management Software for Karting, Trampoline, and Family Entertainment Centers.</t>
  </si>
  <si>
    <t>Siteline</t>
  </si>
  <si>
    <t>siteline.com</t>
  </si>
  <si>
    <t>Siteline is a construction billing software company that simplifies the billing process for trade contractors. They provide construction management software that allows contractors to compile pay apps, manage billing, lien waivers, and more in one plac...</t>
  </si>
  <si>
    <t>Siteline Technologies, Inc. is a software development company. It specializes in pay app management, lien waiver management, vendor management, A/R reporting, forecasting, and change order tracking. It serves people around the United States.</t>
  </si>
  <si>
    <t>Siteline is the only real-time, collaborative billing solution built for trade contractors</t>
  </si>
  <si>
    <t>Buildforce</t>
  </si>
  <si>
    <t>buildforce.com</t>
  </si>
  <si>
    <t>Buildforce is a company that connects skilled tradesmen with construction jobs. They provide a platform for hiring, managing, and paying electrical workforce. They offer a pool of pre-screened electricians for projects and provide a simple and cost-eff...</t>
  </si>
  <si>
    <t>Buildforce Services, Inc. is a SaaS and tech-enabled services business enabling construction firms to scale workforce without scaling overhead. It is building the largest network of craft professionals in Texas, and helping construction firms tap into that network to find and hire quality workers more quickly and cost-effectively. Focused primarily on commercial, residential, and industrial construction trades, its SaaS tools allow employers in construction to find and hire reference checked craft workers across trades and experience levels.</t>
  </si>
  <si>
    <t>Building the first ever career lifecycle platform for people in the construction trades starting with those in the electrical trade</t>
  </si>
  <si>
    <t>Miter</t>
  </si>
  <si>
    <t>miter.com</t>
  </si>
  <si>
    <t>Modern construction firms use Miter to manage onboarding, timesheets, payroll, reporting, compliance, and more.</t>
  </si>
  <si>
    <t>Miter HR, Inc. operates as an all-in-one HR and compliance platform for construction. The company creates a more habitable world by bringing new levels of productivity, efficiency, and prosperity to the construction industry.</t>
  </si>
  <si>
    <t>Trainual</t>
  </si>
  <si>
    <t>trainual.com</t>
  </si>
  <si>
    <t>Trainual is an employee onboarding, SOP, and training software. It is a platform that helps businesses centralize knowledge, organize processes and SOPs, automate training, and create learning systems. Trainual allows companies to capture and organize ...</t>
  </si>
  <si>
    <t>Ronzio Enterprises, Inc. doing business as Trainual, Inc. is a software development company that develops training and process management software. It provides a tool that includes automated onboarding and training, custom branding, built-in screen recording, and connecting other applications. The company serves in the United States.</t>
  </si>
  <si>
    <t>The easiest way to build a how-to guide for your business</t>
  </si>
  <si>
    <t>Netomi</t>
  </si>
  <si>
    <t>netomi.com</t>
  </si>
  <si>
    <t>Netomi is a conversational AI company that provides enterprise customer service support. Their AI customer service platform enables companies to deliver high-quality customer experiences while reducing costs. They offer a powerful combination of genera...</t>
  </si>
  <si>
    <t>Netomi, Inc. provides customer-service chatbots. The company develops a platform that automates customer-service conversations in venues including email, messaging, and virtual assistants. It serves customers worldwide.</t>
  </si>
  <si>
    <t>Netomi is a machine intelligence company that uses AI to turn customer service into a competitive edge</t>
  </si>
  <si>
    <t>Vue Storefront</t>
  </si>
  <si>
    <t>vuestorefront.io</t>
  </si>
  <si>
    <t>Vue Storefront is a Frontend as a Service (FaaS) solution that helps developers and e-commerce businesses build, deploy, and manage scalable storefronts faster. It offers a frontend tech stack that saves money and accelerates development. With ready-ma...</t>
  </si>
  <si>
    <t>Vue Storefront, LLC (VSF) is a Front-End as a Service for eCommerce. The company provides shopping experiences like native apps and boosts site performance, and customization. It developed in two lines: as the open-source standalone code library based on Vue.js and as the cloud-native frontend as a service to enterprises.</t>
  </si>
  <si>
    <t>Lightning-Fast Frontend Platform for Headless Commerce. Members of MACH Alliance</t>
  </si>
  <si>
    <t>Yottaa</t>
  </si>
  <si>
    <t>yottaa.com</t>
  </si>
  <si>
    <t>YOTTAA is a cloud platform for optimizing web &amp; mobile apps. They help firms manage, accelerate, and secure end user experience with no code change. YOTTAA utilizes the cloud to optimize, protect, and monitor online applications, delivering speed, scal...</t>
  </si>
  <si>
    <t>Yottaa, Inc. is a cloud-based automation platform that manages, controls, and optimizes end-user experiences. The company offers InstantON, a solution that renders pages immediately to capture attention, AppSequencing, a technology that prioritizes the rendering of application elements based on end-user context to increase engagement, and impact analytics, which automatically quantifies the ROI of application optimization and Context Intelligence. It offers its services within the area.</t>
  </si>
  <si>
    <t>The leading cloud platform for eCommerce acceleration</t>
  </si>
  <si>
    <t>Nosto</t>
  </si>
  <si>
    <t>nosto.com</t>
  </si>
  <si>
    <t>Nosto is a leading e-commerce personalization platform that empowers online retailers to deliver personalized shopping experiences to their customers. With Nosto, retailers can generate a 10-30% average increase in revenue by leveraging powerful person...</t>
  </si>
  <si>
    <t>Nosto Solutions Oy is an information technology and services company. It offers products such as dashboard and analytics, segmentation and insights, catalog explorer, a/b testing and optimization, shoppable Instagram, search, category merchandising, mobile app personalization, in-store personalization, and personalized emails. The company serves its products throughout Finland.</t>
  </si>
  <si>
    <t>E-commerce platform providing product recommendations based on individual behavioral data</t>
  </si>
  <si>
    <t>NoFraud</t>
  </si>
  <si>
    <t>nofraud.com</t>
  </si>
  <si>
    <t>NoFraud is a leader in eCommerce Fraud Prevention and Revenue Protection. They eliminate chargebacks while approving more orders. NoFraud offers live card holder verification for potential fraudulent transactions. Integration is simple and can be done ...</t>
  </si>
  <si>
    <t>NoFraud, LLC is a fully managed eCommerce fraud prevention solution that employs every known fraud prevention technology in a single centralized system, producing the most precise decision-making fraud prevention application. The company developed an advanced algorithm designed to virtually eliminate false positives, and manual reviews, and significantly reduce chargebacks.</t>
  </si>
  <si>
    <t>E-commerce merchants with the #1 most effective e-commerce cnp fraud protection</t>
  </si>
  <si>
    <t>rewind.com</t>
  </si>
  <si>
    <t>Rewind gives Shopify store owners peace of mind with an online backup service designed specifically for them. Rewind backs up your entire store safely.</t>
  </si>
  <si>
    <t>Third Blink Software, Inc. doing business as Rewind Software, Inc. is a software development company that offers an online backup service for SaaS applications, starting with e-commerce platforms. It develops an automatic data backup platform designed to protect business data. The company serves clients online.</t>
  </si>
  <si>
    <t>SoundCommerce</t>
  </si>
  <si>
    <t>soundcommerce.com</t>
  </si>
  <si>
    <t>SoundCommerce is a composable data platform for retail brands. They provide advanced technology to consumer brands, enabling world-class shopper experiences and driving profitable growth. Their platform analyzes and activates data across retail systems...</t>
  </si>
  <si>
    <t>SoundCommerce, LLC provides consumer brands with advanced technology enabling world-class shopper experiences that drive profitable growth. Its work is also driven by data science which is a digital-native approach and operating discipline grounded in unit economics.</t>
  </si>
  <si>
    <t>SoundCommerce equips consumer brands with advanced technology, enabling world-class shopper experiences that drive profitable growth</t>
  </si>
  <si>
    <t>glew.io</t>
  </si>
  <si>
    <t>(The Best) eCommerce Analytics Software | Glew Glew is a powerful, all in one ecommerce analytics tool for ecommerce merchants, retailers, agencies and enterprises. Start your free trial today. Advanced Ecommerce Analytics Software For Online SellersEc...</t>
  </si>
  <si>
    <t>Torus Sphere, Inc. doing business as Glew delivers business intelligence, alerts, and automation to help its customers generate more revenue, cultivate loyal customers, optimize product strategy, and drive profitability. The company offers the only multi-channel, e-commerce analytics subscription that provides all customers data sources transformed (ETL) and delivered as both an easy-to-use SaaS product and an intelligent data warehouse for custom reporting/visualizations using BI tools.</t>
  </si>
  <si>
    <t>ATCORE Technology</t>
  </si>
  <si>
    <t>atcoretec.com</t>
  </si>
  <si>
    <t>The ATCORE Group is a global travel technology group, with an unrivalled reputation for innovation and partnership built over our 35 year history. ATCOM and Tigerbay, our market leading reservation and omni channel travel platforms, power business tran...</t>
  </si>
  <si>
    <t>Atcore Technology Group, Ltd. is a business service provider that designs and develops software solutions. The company offers reservation and e-commerce platforms for content management, distribution, booking, and documentation generation. It serves within the country.</t>
  </si>
  <si>
    <t>The leading provider of high performance reservation &amp; e-commerce platforms for the leisure travel industry</t>
  </si>
  <si>
    <t>Impala</t>
  </si>
  <si>
    <t>impala.travel</t>
  </si>
  <si>
    <t>Impala is a travel company that leverages its extensive global network to deliver world-class travel programs. Their tailored programs offer substantial savings with preferred travel providers that corporates can access without new software. For hotels...</t>
  </si>
  <si>
    <t>Impala Travel Technology, Ltd. provider of an application program interface intended to connect applications to property management systems. The company's services offer reading guest data, writing new transactions, or receiving an update when a rate has changed, enabling the hotel industry to access the data using a clean. It instantly connects hotels to businesses that create new guest experiences, removing costly integration and lengthy negotiations.</t>
  </si>
  <si>
    <t>API service for the hotel industry</t>
  </si>
  <si>
    <t>CodeGen International</t>
  </si>
  <si>
    <t>codegen.co.uk</t>
  </si>
  <si>
    <t>CodeGen International is an innovative and cost-effective technology solution provider for the travel and tourism industry. With over 15 years of experience, CodeGen offers next-generation end-to-end software solutions and reservation systems to global...</t>
  </si>
  <si>
    <t>CodeGen International Pvt., Ltd. is a proven, agile, and leading travel technology provider of next-generation end-to-end software solutions and reservation systems for the global tourism industry, with an international client list that includes many of the world's largest travel organizations, including tour operators, airlines, bed banks, cruise companies, DMCs and OTAs. It also leads the market by using the latest emerging technologies to fully automate business processes.</t>
  </si>
  <si>
    <t>Onyx CenterSource</t>
  </si>
  <si>
    <t>onyxcentersource.com</t>
  </si>
  <si>
    <t>Onyx CenterSource is the world's leading provider of hospitality technology for commission payments and recovery solutions for hotels and travel agencies. The company strives to build long lasting relationships with its partners and is passionate about...</t>
  </si>
  <si>
    <t>Pegasus Business Intelligence, LP doing business as Onyx CenterSource processes payment disbursement and reconciliation solutions for the hospitality and tourism industries in the United States and internationally. The company offers a range of authentication services, including commission receipt and disbursement; foreign currency exchange; invoicing and reconciliation, and tracking.</t>
  </si>
  <si>
    <t>Processor of payment disbursement and reconciliation solutions</t>
  </si>
  <si>
    <t>Cendyn</t>
  </si>
  <si>
    <t>cendyn.com</t>
  </si>
  <si>
    <t>Integrated hospitality technology platform that aligns revenue, eCommerce, distribution, marketing and sales teams Full Service Digital Marketing Firm</t>
  </si>
  <si>
    <t>Cendyn Group, LLC is a software company. It provides a marketing, distribution, business intelligence, and sales revenue management solution for the hospitality industry. The company provides its services worldwide.</t>
  </si>
  <si>
    <t>Creating solutions for the hospitality industry</t>
  </si>
  <si>
    <t>Sojern</t>
  </si>
  <si>
    <t>sojern.com</t>
  </si>
  <si>
    <t>Sojern is the #1 travel marketing platform for hotels, attractions, and destinations. Powered by data, we help you find, engage, and convert travelers online. Specializing in traveler path to purchase data for over a decade, Sojern is travel's direct d...</t>
  </si>
  <si>
    <t>Sojern, Inc. is a company that provides travel data and media services. It offers customizable information and resources for travelers leveraging data from travel providers, as well as advertising solutions such as online and printed boarding passes and itineraries. The company provides its services to consumers and businesses worldwide.</t>
  </si>
  <si>
    <t>World's leading data-driven traveler audience platform</t>
  </si>
  <si>
    <t>LoyaltyLion</t>
  </si>
  <si>
    <t>loyaltylion.com</t>
  </si>
  <si>
    <t>LoyaltyLion is an ecommerce customer loyalty and engagement platform, powering growth and retention through data driven loyalty programs. Reward your customers for all the ways they benefit your business, not just purchases. LoyaltyLion is a data drive...</t>
  </si>
  <si>
    <t>LoyaltyLion, Ltd. is a software company offering a data-driven loyalty and engagement platform. Its services include the integration of loyalty programs with other tools and technologies. The company offers its services to e-commerce stores and online retail industries.</t>
  </si>
  <si>
    <t>Loyalty platform used by retailers in order to reward loyal customers</t>
  </si>
  <si>
    <t>Ayenda Hotels</t>
  </si>
  <si>
    <t>ayenda.com</t>
  </si>
  <si>
    <t>Ayenda Hotels is a management system for independent hotels and a property management system for small hotels with a booking search engine. The application helps its users to avoid overselling, manual errors, paper costs, loss of customers, and lack of control. Individuals can create reservations by booking the dates and assigning the rooms and the application helps its users to view occupancy reports and sales reports. It serves within the area.</t>
  </si>
  <si>
    <t>Omnibees Portugal, Lda.</t>
  </si>
  <si>
    <t>hopper.com</t>
  </si>
  <si>
    <t>Hopper is a mobile application that uses big data to predict and analyze airfare. Hopper provides travelers with the information they need to get the best deals on flights, and notifies them when prices for their flights are at their predicted lowest p...</t>
  </si>
  <si>
    <t>Hopper, Inc. is a travel company that develops a travel application to provide details of flight deals. It offers travel fintech services including price prediction, price freeze, price drop guarantee, cancellation for any reason, flight disruption guarantee, travel rewards, travel affiliate programs, and travel insurance. The company serves in the United States and Canada.</t>
  </si>
  <si>
    <t>Uses big data to predict best flight prices</t>
  </si>
  <si>
    <t>BabyQuip</t>
  </si>
  <si>
    <t>babyquip.com</t>
  </si>
  <si>
    <t>BabyQuip is a leading baby gear rental and cleaning service, providing exceptional services for families from rentals to cleaning. They offer a wide range of baby equipment for rent, including cribs, strollers, car seats, and toys. BabyQuip delivers, s...</t>
  </si>
  <si>
    <t>BabyQuip, Inc. is a baby gear rental service and marketplace that helps families pack light and travel happily. It is a baby gear marketplace, providing families with gear when traveling and now cleaning baby gear for local families.</t>
  </si>
  <si>
    <t>Baby gear rental service and marketplace, helping families “pack light, travel happy</t>
  </si>
  <si>
    <t>Tiqets</t>
  </si>
  <si>
    <t>tiqets.com</t>
  </si>
  <si>
    <t>Tiqets is a platform that allows travelers and travel companies to book tickets to attractions, museums, tours, and more. With instant delivery and mobile entrance, Tiqets offers a fast and convenient way to access the best museums and attractions worl...</t>
  </si>
  <si>
    <t>Tiqets International B.V. is an innovative ticketing platform revolutionizing the way visitors discover, buy, and use tickets for museums, shows, and attractions. The company provides travelers with hassle-free entrance and with instant and mobile tickets. It also connects travelers with instant, last-minute, mobile tickets to top museums and attractions all over the world. It serves clients worldwide.</t>
  </si>
  <si>
    <t>Provides travel agencies, airlines and hotels with a platform to sell tickets</t>
  </si>
  <si>
    <t>Octane AI</t>
  </si>
  <si>
    <t>octaneai.com</t>
  </si>
  <si>
    <t>Octane AI is an AI-powered platform that helps ecommerce businesses grow. It offers AI Quiz Funnels and AI Insights to over 3,000 Shopify merchants, generating over half a billion in revenue. Octane AI allows businesses to create bots and engage with c...</t>
  </si>
  <si>
    <t>Octane AI, Inc. provides an all-in-one platform for engaging quizzes, data collection, and personalized Facebook Messenger and SMS automation. Its platform enables users to add content, customer service, and discussions; fill out forms, and showcase merchandise, and more to its chatbot. The company's platform also allows users to integrate Youtube, Soundcloud, blogs, media, Facebook videos, Google Sheets, and more into its chatbot.</t>
  </si>
  <si>
    <t>Easiest way to create and manage a bot you can use to engage with your audience on messenger</t>
  </si>
  <si>
    <t>Easyship</t>
  </si>
  <si>
    <t>easyship.com</t>
  </si>
  <si>
    <t>Easyship is a leading eCommerce shipping platform that enables frictionless shipping and fulfillment for businesses of all sizes. Our innovative software provides the trusted tools to fulfill orders, scale growth and elevate customer experiences in any...</t>
  </si>
  <si>
    <t>Easyship, Inc. is a cloud-based e-commerce shipping company. It enables users to manage shipments, compare shipping quotes, generate labels, schedule pickups, monitor finances, and more. The Company provides e-fulfillment services to eCommerce sellers willing to have its products stored, packed, and shipped from one of Easyship’s warehouses worldwide.</t>
  </si>
  <si>
    <t>Cloud shipping software platform that helps eCommerce merchants sell globally</t>
  </si>
  <si>
    <t>ShipHero</t>
  </si>
  <si>
    <t>shiphero.com</t>
  </si>
  <si>
    <t>ShipHero is an eCommerce fulfillment company that provides brands and 3PLs with superpowers in shipping and fulfillment. They offer a Warehouse Management Software (WMS) and full-service fulfillment solutions to make shipping eCommerce products easy. S...</t>
  </si>
  <si>
    <t>ShipHero, LLC is a logistics and supply chain company that develops a shipping software platform. It provides outsourced fulfillment at scale through a network of owned and operated warehouses that pick, pack, and ship e-commerce orders with open API and one-click integration into e-commerce stores. The company owns and operates warehouses around the U.S. that fulfill eCommerce orders for D2C brands and Fortune 500 companies.</t>
  </si>
  <si>
    <t>Tool, which is created for eCommerce to make shipping easier</t>
  </si>
  <si>
    <t>AfterShip</t>
  </si>
  <si>
    <t>aftership.com</t>
  </si>
  <si>
    <t>AfterShip is a shipment tracking platform for online retailers. They provide post-purchase tracking, shipment tracking software, returns management software, estimated delivery prediction software, warranty management software, order email parsing soft...</t>
  </si>
  <si>
    <t>AfterShip, Ltd. operates a software-as-a-service-based shipment tracking and notification application that supports various couriers. It allows online retailers to see the delivery status of the packages in one place, and send out delivery notifications through email and SMS when a package is in transit, out for delivery, delivered, or has another delivery status. The company provides services to consumers globally.</t>
  </si>
  <si>
    <t>A suite of tools that enhance the journey from shipment tracking to returns—and all touch points in between</t>
  </si>
  <si>
    <t>EasyPost</t>
  </si>
  <si>
    <t>easypost.com</t>
  </si>
  <si>
    <t>EasyPost is a shipping API that solves complex logistics problems for eCommerce businesses, enabling them to deliver an online shopping experience that delights customers. Some of the biggest names in retail rely on EasyPost to ship faster, smarter, an...</t>
  </si>
  <si>
    <t>Simpler Postage, Inc. doing business as EasyPost is a computer software company. It is a provider of a postage-as-a-service platform designed to remove the technical complexities of logistics. The company provides a simple postage API that allows developers to quickly and painlessly integrate shipping into any e-commerce application.</t>
  </si>
  <si>
    <t>Simple postage API that allows developers to quickly and painlessly integrate shipping into any e-commerce application</t>
  </si>
  <si>
    <t>ShopShops</t>
  </si>
  <si>
    <t>shopshopslive.com</t>
  </si>
  <si>
    <t>ShopShops is the premiere live shopping destination. Our hosts bring you to some of the most iconic and trending boutiques, designer stores &amp; sample sales in New York City, Los Angeles, Milan, Tokyo and more through the power of our livestream shopping...</t>
  </si>
  <si>
    <t>iShopShops, Inc. doing business as ShopShops is a developer of a live-stream shopping platform designed to connect customers with retailers and brands. The company's platform permits people to browse efficiently, shop by location, and shop authenticated products, brands, and stores with affordable universal checkout, enabling customers to fulfill the needs with experiences, curation, and interaction.</t>
  </si>
  <si>
    <t>Depop</t>
  </si>
  <si>
    <t>depop.com</t>
  </si>
  <si>
    <t>Depop is a community-powered marketplace app where people explore style and the latest trends to buy and sell circular fashion. With over 26 million users in more than 150 countries, Depop offers a mobile marketplace platform for individuals to buy and...</t>
  </si>
  <si>
    <t>Depop, Ltd. is a service developer of a mobile social shopping application. The company's depot application allows users to browse the feed, search for favorite brands, vintage, and rare items, and sell by just taking a picture. It also serves influential trendsetters, and emerging and established creatives from fashion, design, music, sports, and photography.</t>
  </si>
  <si>
    <t>Mobile marketplace that enables individuals to buy and sell items</t>
  </si>
  <si>
    <t>CommentSold</t>
  </si>
  <si>
    <t>commentsold.com</t>
  </si>
  <si>
    <t>CommentSold is the #1 Live Selling Video Commerce Platform that enables businesses and brands to sell live on Facebook, Instagram, TikTok, Shopify, or any chosen platform. With CommentSold, shops can engage customers, drive sales, and generate more rev...</t>
  </si>
  <si>
    <t>CommentSold, Inc. is an e-commerce social selling site that helps businesses sell products digitally. The company's platform businesses manage inventory, automate invoicing, and enable sales through social networking, and powerful web and mobile applications.</t>
  </si>
  <si>
    <t>Helping brands reignite their sales by turning product listings into virtual events that are streamed across multiple channels</t>
  </si>
  <si>
    <t>Searchspring</t>
  </si>
  <si>
    <t>searchspring.com</t>
  </si>
  <si>
    <t>Searchspring is the #1 search, merchandising, and personalization platform built exclusively for ecommerce. Searchspring enables brands to get the right product, to the right person, at the right time. With advanced site search, merchandising, navigati...</t>
  </si>
  <si>
    <t>B7 Interactive, LLC doing business as SearchSpring is an enterprise-level site search and merchandising platform that helps online retailers maximize search relevancy, increase conversions and order values, automate time-intensive merchandising tasks, and prioritize the highest value sales opportunities. It provides online store growth by making it easier for shoppers to find the products looking for.</t>
  </si>
  <si>
    <t>The number one ecommerce search and merchandising platform built exclusively for retailers</t>
  </si>
  <si>
    <t>Syte</t>
  </si>
  <si>
    <t>syte.ai</t>
  </si>
  <si>
    <t>Syte is the world's #1 product discovery platform for eCommerce. Powered by visual AI, Syte offers a range of solutions including eCommerce visual search, personalization engines, automated product tagging, and more. Their platform helps fashion, jewel...</t>
  </si>
  <si>
    <t>Syte Visual Conception, Ltd. develop a product discovery platform designed to transform the way people search and shop online. It is a provider of visual AI technology that improves retailers site navigation, product discovery, and user experience by powering solutions that engage and convert shoppers.</t>
  </si>
  <si>
    <t>The world's first product discovery platform, powered by visual AI</t>
  </si>
  <si>
    <t>Okendo</t>
  </si>
  <si>
    <t>okendo.io</t>
  </si>
  <si>
    <t>Okendo is a customer marketing platform that helps brands unlock growth opportunities and increase customer loyalty. With Okendo, brands can showcase social proof, scale word of mouth, and drive conversions. It is trusted by over 7,000 of Shopify's fas...</t>
  </si>
  <si>
    <t>Okendo Pty., Ltd. is a computer software company. The company's platform offers to generate, manage, analyze, and use customer data for personalized marketing communications and customer experiences. It offers its services to the technology sector.</t>
  </si>
  <si>
    <t>Enables fast-growing consumer brands like SKIMS, Buck Mason and Zitsticka to leverage their most powerful asset; their customers</t>
  </si>
  <si>
    <t>PayZen</t>
  </si>
  <si>
    <t>payzen.com</t>
  </si>
  <si>
    <t>PayZen is a healthcare patient financing solutions company that simplifies patient payments and provider collections using custom payment plans and AI-driven financial services. They fight healthcare inequity by offering zero-cost patient financing for...</t>
  </si>
  <si>
    <t>PayZen, Inc. is a developer of an online payment platform designed to create individual payment options that optimize repayment success and patient satisfaction. The company is building a technology and data platform that solves a massively growing problem for patients and medical providers.</t>
  </si>
  <si>
    <t>Healthcare's Affordability Financing platform using data and AI to create individualized, patient payment plans that families can afford</t>
  </si>
  <si>
    <t>ThirdPartyTrust</t>
  </si>
  <si>
    <t>thirdpartytrust.com</t>
  </si>
  <si>
    <t>ThirdPartyTrust is a third party risk management platform that allows companies to simplify vendor risk management and risk assessments. Their SaaS vendor management platform measures and monitors vendor risk and related cyber threats. Enterprises can ...</t>
  </si>
  <si>
    <t>Northern Lights Group, Inc. doing business as ThirdPartyTrust, Inc. develops vendor management software that measures and monitors vendor risk and cyber threats. The company offers communication, data gathering, information sharing, monitoring and data feed, access vendor profiles and scoring, audit trail, and vendor assessment.</t>
  </si>
  <si>
    <t>ThirdPartyTrust’s SaaS vendor management platform measures and monitors vendor risk and related cyber threats</t>
  </si>
  <si>
    <t>Gearflow.com</t>
  </si>
  <si>
    <t>gearflow.com</t>
  </si>
  <si>
    <t>Gearflow is a mixed fleet parts solution that simplifies the parts ordering process for heavy equipment fleets. They provide better supplier access, communication, and reporting through their easy-to-use platform. Gearflow is a B2B marketplace for cons...</t>
  </si>
  <si>
    <t>Equiprent, Inc. doing business as Gearflow.com is a construction equipment and parts marketplace of dealers, OEMs, contractors, and parts sellers, improving the job sites of hardworking men and women across America. The company is an eclectic, diverse group of thinkers that are all energized by this massive problem that are tackling for construction's underserved majority. It created an e-commerce platform for suppliers in the construction equipment industry to provide the online experience that customers have come to expect.</t>
  </si>
  <si>
    <t>B2B marketplace revolutionizing equipment parts commerce</t>
  </si>
  <si>
    <t>ZAGENO</t>
  </si>
  <si>
    <t>zageno.com</t>
  </si>
  <si>
    <t>ZAGENO is a leading digital life sciences marketplace that provides a wide range of products and services for researchers in the biotechnology field. With over 25 million product SKUs from more than 5,000 unique product brands, ZAGENO offers a comprehe...</t>
  </si>
  <si>
    <t>Zageno, Inc. operates as an online retailer of life science research and experiment products for life science researchers. The company offers preparation products, such as protein purification, sample enrichment, sample cleanup, sample preservation, immunoprecipitation, and DNA and RNA extraction products.</t>
  </si>
  <si>
    <t>Online marketplace connecting scientists, academic research institutes, and biotech manufacturers</t>
  </si>
  <si>
    <t>Bryzos</t>
  </si>
  <si>
    <t>bryzos.com</t>
  </si>
  <si>
    <t>Bryzos is a pioneering company that has revolutionized the procurement of steel through its online trading platform. It is the original online steel marketplace that connects third-party buyers and sellers. The platform offers a fast and efficient meta...</t>
  </si>
  <si>
    <t>Bryzos, LLC is a business-to-business online steel marketplace that facilitates trade between buyers and sellers. The company's portal offers trading of steel pipe, tube, plate, coil, fitting, and flanges, enabling clients in the steel industry to expand its market reach through online transactions.</t>
  </si>
  <si>
    <t>Online steel marketplace that facilitates trade between third-party buyers and third-party sellers</t>
  </si>
  <si>
    <t>PartsSource inc.</t>
  </si>
  <si>
    <t>partssource.com</t>
  </si>
  <si>
    <t>PartsSource is a leading digital healthcare supply chain platform that offers end-to-end solutions for ordering, delivery, maintenance, and repair of medical supplies and equipment. With a focus on evidence-based practices, PartsSource helps healthcare...</t>
  </si>
  <si>
    <t>PartsSource, Inc. is an evidence-based B2B vertical marketplace and supply chain software platform used by the healthcare provider and supplier ecosystem to improve essential clinical operations, staff productivity, costs, asset uptime, and supply chain resiliency. It provides the medical equipment service industry with proprietary software solutions related to the acquisition and life cycle management of medical repair parts. The Company offers lab equipment, batteries, beds, tables, cables and sensors, infusion pumps, monitors, sterilizers, imaging systems, and other medical and surgical products. It markets its products and services throughout the country.</t>
  </si>
  <si>
    <t>Leading provider of replacement parts solutions for healthcare</t>
  </si>
  <si>
    <t>Parts Town</t>
  </si>
  <si>
    <t>partstown.com</t>
  </si>
  <si>
    <t>Parts Town is a company that specializes in finding, ordering, and managing genuine OEM restaurant or foodservice parts for kitchen equipment. They offer a wide selection of commercial kitchen parts from trusted manufacturers, including fryers, grills,...</t>
  </si>
  <si>
    <t>Parts Town, LLC is a freight transportation and trucking company. It offers OEM replacement parts for food service equipment, residential appliances and HVAC equipment, sprout, link, and partstown. The company provides its products and services to companies and business sectors across the country.</t>
  </si>
  <si>
    <t>Fastest growing distributor of genuine oem repair and maintenance equipment parts for the restaurant and foodservice</t>
  </si>
  <si>
    <t>SPINS</t>
  </si>
  <si>
    <t>spins.com</t>
  </si>
  <si>
    <t>SPINS is the leading provider of retail consumer insights, analytics, and consulting for the Natural, Organic, and Specialty Products Industry. They are a wellness-focused data technology company and a trusted advocate for the natural products industry...</t>
  </si>
  <si>
    <t>Spins, LLC is a market measurement information and insights. The company offers retail consumer insights, analytics reporting, consumer buying behavior, and consulting services for manufacturers and retailers in natural, organic, and specialty products. It serves customers in the State of Illinois.</t>
  </si>
  <si>
    <t>A wellness-focused data technology company and trusted advocate for the natural products industry</t>
  </si>
  <si>
    <t>EcoVadis</t>
  </si>
  <si>
    <t>ecovadis.com</t>
  </si>
  <si>
    <t>EcoVadis is the world's most trusted provider of business sustainability ratings. Global supply chains, financial institutions, and public organizations rely on EcoVadis to monitor and improve the sustainability performance of their business and tradin...</t>
  </si>
  <si>
    <t>EcoVadis SAS is an information services company that provides business sustainability ratings, intelligence, and collaborative performance tools for global supply chains. It offers enterprise software products and a collaborative platform that allows companies to assess the environmental and social performance of suppliers. The company offers its services to France, the United States, the United Kingdom, Hong Kong, Mauritius, Poland, Canada, Germany, Japan, Spain, and Singapore.</t>
  </si>
  <si>
    <t>The world’s most trusted provider of business sustainability ratings, intelligence and collaborative performance improvement tools for global supply chains</t>
  </si>
  <si>
    <t>Procurement Partners</t>
  </si>
  <si>
    <t>procurementpartners.com</t>
  </si>
  <si>
    <t>Procurement Partners is a leading procure to pay management software provider for non-acute medical organizations. We offer a comprehensive solution to streamline day-to-day spend management and inventory operations. Our software is designed to support...</t>
  </si>
  <si>
    <t>Procurement Partners, LLC delivers integrated procurement automation, spend management, and reporting solutions, connecting multiple facilities, satellite locations, and branch offices to carefully selected and negotiated vendors, products, pricing, delivery terms, and service providers. The company includes budget tracking, order placement, order processing, shipping and receiving, invoice processing, accurate GL entries, and robust reporting capabilities. It's the one-stop shop for purchasing within budget with built-in speed, accuracy, and accountability.</t>
  </si>
  <si>
    <t>BirchStreet Systems</t>
  </si>
  <si>
    <t>birchstreetsystems.com</t>
  </si>
  <si>
    <t>BirchStreet Systems is a leading procure to pay automation solution provider that offers powerful cloud-based solutions to improve business processes through efficiency, compliance, and visibility. With a focus on the hospitality industry, BirchStreet ...</t>
  </si>
  <si>
    <t>BirchStreet Systems, Inc. is a computer software company that develops a cloud-based procure-to-pay automation software designed to help hospitality organizations collective buying, automate back-office processes, and tighten financial controls. Its platform provides its customers with applications including eProcurement software, accounts payable automation, invoice management, inventory management, recipe management, and reporting and analytics. The company serves customers in various industry sectors, such as hospitality, food service management, education, engineering and construction, healthcare, long-term care, industrial manufacturing, public safety, travel and transportation, and gaming.</t>
  </si>
  <si>
    <t>Cymbio</t>
  </si>
  <si>
    <t>cym.bio</t>
  </si>
  <si>
    <t>Cymbio is a multichannel growth platform for brands that connects them to hundreds of digital sales channels. They offer an automated multi-channel e-commerce platform to increase sales and elevate revenue. Cymbio provides an end-to-end drop ship and m...</t>
  </si>
  <si>
    <t>Cymbio, Ltd. extends eCommerce site catalogs in real-time, enabling merchants to always meet visitors' demands. The company's unique approach allows users to enjoy an endless aisle shopping experience. Its platform also allows brands to boost sales across retail partners while gaining control over merchandising, pricing, and visibility.</t>
  </si>
  <si>
    <t>Unifies, and connects data streams between brands and their retailers to capitalize sales opportunities - Boosta digital sales and visibility</t>
  </si>
  <si>
    <t>Charles</t>
  </si>
  <si>
    <t>hello-charles.com</t>
  </si>
  <si>
    <t>charles is a leading European WhatsApp marketing platform based in Berlin. They provide a unique blend of platform and support focused on maximizing revenue for eCommerce brands. Their services include WhatsApp automation, WhatsApp marketing, superchar...</t>
  </si>
  <si>
    <t>Charles GmbH creates values and flows about its clients. It helps brands to pioneer Conversational Commerce by integrating shop systems, chat apps &amp; bots in one intuitive design.</t>
  </si>
  <si>
    <t>Empowering brands to leverage end-to-end relationships with their consumers using the power of conversational commerce</t>
  </si>
  <si>
    <t>Strider Technologies</t>
  </si>
  <si>
    <t>striderintel.com</t>
  </si>
  <si>
    <t>Strider Technologies is a company that revolutionizes the way companies, research institutions, and governments protect their innovation and compete in a new era of strategic competition. They provide trailblazing technology and intelligence solutions ...</t>
  </si>
  <si>
    <t>Strider Technologies, Inc. is a risk intelligence platform for illuminating economic espionage. It provides a software-as-a-service risk intelligence platform leveraging proprietary datasets, machine learning and human intelligence to illuminate economic espionage risks beyond the cyber domain.</t>
  </si>
  <si>
    <t>Brain Corp</t>
  </si>
  <si>
    <t>braincorp.com</t>
  </si>
  <si>
    <t>Brain Corp is a robotics company that specializes in the development of intelligent, autonomous systems. They are the global leader in robotic AI software, powering the largest fleet of autonomous mobile robots (AMRs) operating in commercial public spa...</t>
  </si>
  <si>
    <t>Brain Corp. is an artificial intelligence-based software designed to create transformative core technology for the robotics industry. The company offers AI software for building and using autonomous mobile robots (AMRs) like robot scrubbers and delivery tugs that can support people in dynamic public spaces, such as grocery stores, retail stores, airports, hospitals, malls, universities, and more. It enabled more than 16,000 autonomous mobile robots worldwide, representing a fleet of its kind.</t>
  </si>
  <si>
    <t>Designs and develops a cloud-based artificial intelligence (AI) platform for self-driving robots by partnering with commercial equipment and consumer electronics</t>
  </si>
  <si>
    <t>The BloomTech Group</t>
  </si>
  <si>
    <t>bloomtech.com</t>
  </si>
  <si>
    <t>Bloom Institute of Technology (also called BloomTech) is an online coding bootcamp that offers flexible and fully supported tech training programs. Our mission is to provide learners with a direct, low-risk path to a higher income. With over 4,000 grad...</t>
  </si>
  <si>
    <t>BloomTech, Inc. is an e-learning company. It provides an invite-only marketplace for developers, designers, and entrepreneurs to find paying contract work. The company offers a talent agency operating in the IT or technology field matching freelancers with companies. It serves within the area.</t>
  </si>
  <si>
    <t>OpenSesame</t>
  </si>
  <si>
    <t>opensesame.com</t>
  </si>
  <si>
    <t>OpenSesame is an online training platform that provides thousands of eLearning courses from the world's top publishers. They help businesses and employees develop productive and admired workforces by offering a comprehensive catalog of courses. OpenSes...</t>
  </si>
  <si>
    <t>OpenSesame, Inc. is an e-learning company. It offers over 2000 training courses in business administration, compliance, technology, healthcare, and other academic or industry-specific subjects in 14 European and Middle Eastern languages. The company provides its services to the manufacturing, technology, healthcare, and education industries across Europe, the Middle East, Africa, and globally.</t>
  </si>
  <si>
    <t>Helping companies develop the world’s most productive and admired workforces</t>
  </si>
  <si>
    <t>Mapp Digital</t>
  </si>
  <si>
    <t>mapp.com</t>
  </si>
  <si>
    <t>Mapp is a leading provider of insight led customer experiences. Thanks to customer intelligence and marketing analytics, companies can easily and effectively gain data driven customer insights across all channels in order to trigger highly personalized...</t>
  </si>
  <si>
    <t>Mapp Digital Germany GmbH is an independent digital marketing technology company. It provides a family of software and customer-centric services including a sophisticated data management platform; tools that optimise email, mobile, app, social and web marketing; and campaign management and strategy consulting. The company serves clients worldwide.</t>
  </si>
  <si>
    <t>Platform for delivering the right message to the right user</t>
  </si>
  <si>
    <t>Superconductive</t>
  </si>
  <si>
    <t>greatexpectations.io</t>
  </si>
  <si>
    <t>The team behind Great Expectations.</t>
  </si>
  <si>
    <t>Superconductive, Inc. doing business as Great Expectations Labs, Inc. is a developer of an open-source framework intended to make testing data pipelines easier and increase data quality. The company develops a data integration open-source library which utilizes machine learning algorithms to validate, document and profile the data for eliminating pipeline debt, enabling clients to maintain data quality and improve communication about data between teams.</t>
  </si>
  <si>
    <t>Monograph</t>
  </si>
  <si>
    <t>monograph.com</t>
  </si>
  <si>
    <t>A modern firm management tool for architects: a complete product for managing tasks, tracking time, and invoicing clients. Sign up for a free trial -- no credit card required.</t>
  </si>
  <si>
    <t>Monograph, Inc. is a firm management tool for architects: a complete product for managing tasks, tracking time, and invoicing clients. It streamlines its client's entire workflow so it can get back to what matters most with its modernizing design professionals' back office with a beautiful, data-driven platform to help manage, plan and grow its companies.</t>
  </si>
  <si>
    <t>A simple back office tool for the building industry</t>
  </si>
  <si>
    <t>Ometria</t>
  </si>
  <si>
    <t>ometria.com</t>
  </si>
  <si>
    <t>Ometria is a customer insight and cross channel marketing platform that enables retailers to send personalised, relevant marketing messages throughout the customer lifecycle. Built specifically for retailers, Ometria’s AI powered platform collects and ...</t>
  </si>
  <si>
    <t>Ometria, Ltd. is a customer data and marketing platform company. It offers automated software that uses big data technology and connects the back end, assisting retailers to create personalized, cross-channel, marketing experiences. It serves clients across the United Kingdom and the United States.</t>
  </si>
  <si>
    <t>Analytics for e-commerce marketing</t>
  </si>
  <si>
    <t>EasySend</t>
  </si>
  <si>
    <t>easysend.io</t>
  </si>
  <si>
    <t>EasySend is a no-code platform that helps streamline customer data intake and automate enterprise workflows. By evolving forms into easy digital experiences, EasySend enables businesses to improve customer experience, information security, and time-to-...</t>
  </si>
  <si>
    <t>EasySend,  Ltd. is a company that operates in the computer software industry. It creates digital solutions that improve B2C engagement. It has a smart-form system that simplifies and improves customers' fill-and-sign process via an intuitive interface. The company helps banks and insurance companies quickly convert paper forms and PDFs into digital experiences.</t>
  </si>
  <si>
    <t>No-code platform for insurance companies and other regulated businesses to build out forms and other interfaces to take in customer information and subsequently use AI systems to process it more efficiently</t>
  </si>
  <si>
    <t>Zesty.co</t>
  </si>
  <si>
    <t>zesty.co</t>
  </si>
  <si>
    <t>Zesty helps organizations to be more adaptable to changing business needs by making their cloud infrastructure more dynamic. With offerings for compute, block storage, and Kubernetes, Zesty automatically scales resources to meet application demands in ...</t>
  </si>
  <si>
    <t>Zesty, Ltd. is the first real-time cloud management platform that automatically optimizes companies' cloud infrastructure. Its AI-driven platform automatically adjusts cloud resources in real-time based on the application needs, achieving optimal cloud usage, and a dramatic reduction in cloud spend.</t>
  </si>
  <si>
    <t>Real-time cloud management platform that automatically and seamlessly adjusts cloud infrastructure to meet the application needs</t>
  </si>
  <si>
    <t>Xeniapp Inc</t>
  </si>
  <si>
    <t>xeni.com</t>
  </si>
  <si>
    <t>What is Xeniapp..? Xeniapp is a mobile app and website that instantly connects visitors/travelers with locals who design &amp; guide unique tours. Our specialists are matched based on a user’s location, budget, and personal preferences, with NO ADVANCED...</t>
  </si>
  <si>
    <t>Xeniapp, Inc. is a Hospitality company. It offers an online booking portal for travel, built for travel advisors, influencers, and wedding and corporate planners. The company offers its services to clients worldwide.</t>
  </si>
  <si>
    <t>We match Travelers with Local Hosts,Tours, Events, Private Jet, Yachts, Villas, Drones Based On-Demand, Geo-location, Budget &amp; Preferences</t>
  </si>
  <si>
    <t>Puppet</t>
  </si>
  <si>
    <t>puppet.com</t>
  </si>
  <si>
    <t>Puppet is the industry leading automation solution for configuration management, compliance, CI/CD, patch management, IT automation, and more. Puppet offers peace of mind &amp; gives you back your time with infrastructure automation. Innovate securely &amp; in...</t>
  </si>
  <si>
    <t>Puppet, Inc. is a company that operates in the IT services and IT consulting industry. The company specializes in providing information technology automation software. It provides services to system administrators.</t>
  </si>
  <si>
    <t>Deliver better software, faster | Puppet</t>
  </si>
  <si>
    <t>Verusen</t>
  </si>
  <si>
    <t>verusen.com</t>
  </si>
  <si>
    <t>Verusen is a materials intelligence company that provides an AI-powered MRO inventory optimization platform. Their platform uses artificial intelligence to reduce working capital and support more agile manufacturing supply chains. They specialize in ha...</t>
  </si>
  <si>
    <t>Autit, Inc. doing business as Verusen is a software development company. It offers artificial intelligence, inventory management, data management, big data, supply chain technology, manufacturing, industrial, SAP, ERP, and tech services. The company provides its products and services to customers in the United States.</t>
  </si>
  <si>
    <t>An inventory and data management technology company using artificial intelligence to reduce working capital and support more agile manufacturing supply chains</t>
  </si>
  <si>
    <t>WorkWave</t>
  </si>
  <si>
    <t>workwave.com</t>
  </si>
  <si>
    <t>WorkWave is a company that provides a suite of SaaS products specifically designed to meet the needs of field service businesses. Their suite of solutions allows clients to easily attribute and automate sales and marketing activities, improve their bac...</t>
  </si>
  <si>
    <t>WorkWave, LLC is a software development company. It provides PestPac, RealGreen,  PestPac Lite, RealGreen Lite, WinTeam, Hire by WorkWave, Lighthouse, TEAM Lite, ServMan, RouteManager, TEAM by WorkWave, Service, and solutions like Coalmarch, Financial Services, TaskEasy, RoutingEngine, ServiceBot, and Print Marketing. The company serves pest control, lawn care, landscaping, security guard, residential cleaning, commercial cleaning, plumbing, electrical contractor, and contractor.</t>
  </si>
  <si>
    <t>Integrates back office, field operations and front end marketing solutions</t>
  </si>
  <si>
    <t>Zenwork</t>
  </si>
  <si>
    <t>zenwork.com</t>
  </si>
  <si>
    <t>Zenwork is a fast growing digital tax compliance and regulatory reporting company. Operating under the brands Tax1099 and Compliancely, our 10+ years of experience powers informational tax returns and compliance checks on behalf of our customers. We cu...</t>
  </si>
  <si>
    <t>Zenwork, Inc. is a digital tax compliance and regulatory reporting company. It offers cloud-based software solutions for tax automation, compliance, and human resources. The company serves clients nationwide.</t>
  </si>
  <si>
    <t>Compliance and regulatory reporting</t>
  </si>
  <si>
    <t>Kipu Health</t>
  </si>
  <si>
    <t>kipuhealth.com</t>
  </si>
  <si>
    <t>Kipu is end-to-end addiction treatment practice software designed by behavioral health experts for the behavioral health community.</t>
  </si>
  <si>
    <t>Kipu Health is a provider of cloud based electronic medical record services</t>
  </si>
  <si>
    <t>WSO2</t>
  </si>
  <si>
    <t>wso2.com</t>
  </si>
  <si>
    <t>WSO2 is a lean enterprise middleware company that delivers open source SOA middleware as an integrated platform to support enterprises. WSO2 radically simplifies the way enterprises create, deliver, and scale digital experiences. It offers a broad, int...</t>
  </si>
  <si>
    <t>WSO2, LLC is a Software Development company that provides an open-source enterprise middleware platform for enterprises. It offers a WSO2 developer studio to define a project representing an application (C-App) spanning products and features. Its platform is used by architects to build, integrate, manage, and analyze its APIs, applications, web services, and micro-services through on-premises, cloud, and mobile devices, and across the Internet of Things. It offers its services in the United States.</t>
  </si>
  <si>
    <t>Simplifies the way enterprises create, deliver, and scale digital experiences</t>
  </si>
  <si>
    <t>hive.app</t>
  </si>
  <si>
    <t>Hive is a fulfillment provider that offers all-in-one operations services. They provide same-day fulfillment, packaging, freight, delivery, and more. With distributed inventory across Europe, Hive helps businesses scale and reach customers efficiently....</t>
  </si>
  <si>
    <t>Hive Logistics GmbH is a provider of third-party logistic services intending to store and ship products for small and medium-sized online merchants. The company's services offer e-commerce merchants to improve delivery times, shipping costs, and inventory management, enabling clients to get hassle-free, fast, transparent, and affordable delivery services.</t>
  </si>
  <si>
    <t>Service, software and operations out of one hand helps you manage your brand from sourcing to final delivery</t>
  </si>
  <si>
    <t>SetSchedule</t>
  </si>
  <si>
    <t>setschedule.com</t>
  </si>
  <si>
    <t>SetSchedule is a technology innovator revolutionizing business development in the real estate industry. They provide a platform that connects home shoppers, buyers, sellers, renters, and investors with real estate professionals on demand. Their focus i...</t>
  </si>
  <si>
    <t>Setschedule, LLC is a technology company. It specializes in SAAS, consumer cloud communication, and real estate information products. It provides real estate agents with appointments, leads on-demand, CRM tools, and invitation-only events. The company serves clients within the area.</t>
  </si>
  <si>
    <t>Technology innovator revolutionizing business development and ai-powered predictive data in the real estate space</t>
  </si>
  <si>
    <t>Connatix</t>
  </si>
  <si>
    <t>connatix.com</t>
  </si>
  <si>
    <t>Connatix is a video technology company for publishers &amp; advertisers that powers the world’s stories with effortless, empowering, and inspiring solutions. Native Advertising Connatix is a next generation video platform for publishers. We believe in the...</t>
  </si>
  <si>
    <t>Connatix Holdings, Inc. operates in the Advertising Services industry. It offers tools to help publishers create new video content and video inventory, to engage with consumers. The company also serves within its area.</t>
  </si>
  <si>
    <t>A B2B native advertising solution for advertisers and publishers to display across web and mobile</t>
  </si>
  <si>
    <t>Prove</t>
  </si>
  <si>
    <t>prove.com</t>
  </si>
  <si>
    <t>Payfone, Inc. doing business as Prove Identity, Inc. is the modern way for businesses to enable customers to prove identities with just a phone. It offers phone-centric solutions that enable its customers to acquire new consumers and engage with existing consumers by removing friction while bolstering security and enhancing consumer privacy and consumer choice.</t>
  </si>
  <si>
    <t>As the world moves to a mobile-first economy, businesses need to modernize how they acquire, engage with and enable consumers. Prove’s phone-centric identity tokenization and passive cryptographic authentication solutions reduce friction, enhance security and privacy across all digital channels, and accelerate revenues while reducing operating expenses and fraud losses. Over 1,000 enterprise customers use Prove’s platform to process 20 billion customer requests annually across industries including banking, lending, healthcare, gaming, crypto, e-commerce, marketplaces and payments</t>
  </si>
  <si>
    <t>Visual Lease</t>
  </si>
  <si>
    <t>visuallease.com</t>
  </si>
  <si>
    <t>Visual Lease is a lease accounting and management software that helps organizations comply with lease accounting standards such as ASC 842, IFRS 16, and GASB 87. It is designed to optimize lease portfolios and improve financial and operational performa...</t>
  </si>
  <si>
    <t>Visual Lease, LLC is a technology company that provides lease optimization software. It offers lease accounting, abstraction, and management, monitoring obligations, and data tracking. The company caters to construction, healthcare, retail and hospitality, transportation, manufacturing, and other sectors.</t>
  </si>
  <si>
    <t>Rectangle Health</t>
  </si>
  <si>
    <t>rectanglehealth.com</t>
  </si>
  <si>
    <t>Rectangle Health is a leading healthcare technology company providing a comprehensive suite of payment and patient engagement solutions to healthcare providers. Our flagship solution, Practice Management Bridge, improves operational efficiency and incr...</t>
  </si>
  <si>
    <t>Retriever Medical/Dental Payments, LLC doing business as Rectangle Health is a healthcare payment and premium processing company. It provides credit card processing services and offers payment processing services. It develops software that facilitates the acceptance of electronic payments and integrates its payment functionality with practice management systems. It serves the medical practices, dental practices, veterinary clinics, and hospitals.</t>
  </si>
  <si>
    <t>Healthcare Payment Processing | Credit Card Processor</t>
  </si>
  <si>
    <t>Teamwork Commerce</t>
  </si>
  <si>
    <t>teamworkcommerce.com</t>
  </si>
  <si>
    <t>Teamwork Commerce is an industry leading Omnichannel Solution, providing retailers with Point of Sale (POS), Order Management (OMS), Inventory Control, CRM and Analytics. Choose a cloud based system that is constantly evolving to ensure it uses cutting...</t>
  </si>
  <si>
    <t>Teamwork Commerce, Ltd. is a retail company. It provides a mobile, cloud-based retail management solution. It also delivers omnichannel involvement while providing implementations and interfaces. It is supported by industry participation and a service-focused approach by some of the retailers in the world.</t>
  </si>
  <si>
    <t>Cortica</t>
  </si>
  <si>
    <t>corticacare.com</t>
  </si>
  <si>
    <t>Cortica is a rapidly growing healthcare company pioneering a unique and effective approach to treating neurodevelopmental conditions including autism spectrum disorder, speech and language delays, sensory processing disorder and other conditions that i...</t>
  </si>
  <si>
    <t>Cortica, Inc. is a company that operates in the hospitals and healthcare industry. The company specializes in providing neurological therapies for children with autism and other developmental differences. It provides services in California.</t>
  </si>
  <si>
    <t>Cortica is a provider of advanced neurological therapies for children with autism and other developmental differences</t>
  </si>
  <si>
    <t>OppFi</t>
  </si>
  <si>
    <t>oppfi.com</t>
  </si>
  <si>
    <t>OppFi is a mission-driven fintech platform that helps everyday Americans gain access to credit with digital specialty finance products. OppFi is a leading financial technology platform that powers banks to offer accessible products and a top-rated expe...</t>
  </si>
  <si>
    <t>Opportunity Financial, LLC (OppFi) is a banking company. It operates a financial technology platform that powers banks to offer accessible products and a top-rated experience to everyday consumers. The company provides safe, simple, and more affordable credit access to the 60 million everyday Americans who currently lack traditional options while rebuilding its financial health. It offers its financial services to its clients in Illinois, United States.</t>
  </si>
  <si>
    <t>OppLoans is trusted home for fast, affordable and more personal loans</t>
  </si>
  <si>
    <t>Experity</t>
  </si>
  <si>
    <t>experityhealth.com</t>
  </si>
  <si>
    <t>Experity is the leading software and services company for on demand healthcare in the U.S. urgent care market, providing an integrated operating system complete with electronic medical record, practice management, patient engagement, billing, teleradio...</t>
  </si>
  <si>
    <t>Experity, Inc. is a computer software company. It provides an integrated operating system complete with electronic medical records, practice management, patient, billing, teleradiology, business intelligence, and consulting solutions. The company offers its services throughout the states.</t>
  </si>
  <si>
    <t>Urgent Care EMR Software, Practice Management &amp; RCM Solutions</t>
  </si>
  <si>
    <t>ShiftMed</t>
  </si>
  <si>
    <t>shiftmed.com</t>
  </si>
  <si>
    <t>ShiftMed.com is a digital community where healthcare professionals and clinical facilities can connect. The company provides a nursing jobs app that connects CNAs, RNs, and LPNs with shifts at top-rated healthcare facilities in their area, giving them ...</t>
  </si>
  <si>
    <t>ShiftMed, LLC is a digital community where the healthcare industry. The company allows posting staffing needs by location, time, and type of care through a convenient portal, where shifts will be instantly available for the network of healthcare professionals to claim, enabling families to interview, hire and manage fully credentialed, insured, and bonded caregivers. Its services are now available in 110 markets across the United States.</t>
  </si>
  <si>
    <t>Offers a uniquely efficient and user-friendly approach to on-demand staffing for the healthcare industry with 90%+ show rates</t>
  </si>
  <si>
    <t>Triax Technologies, Inc.</t>
  </si>
  <si>
    <t>triaxtec.com</t>
  </si>
  <si>
    <t>Triax Technologies provides innovative workforce optimization software that boosts labor productivity and workplace safety in industrial worksites with wearable devices. They offer a fully connected Internet of Things (IoT) platform through a proprieta...</t>
  </si>
  <si>
    <t>Triax Technologies, Inc. is a developer of a connected loT worksite platform that is designed for challenging IT environments. It provides Spot-r Suite, Proximity Trace, intrinsic safety, data analytics, reporting, and other solutions. The company caters to construction, energy, oil and gas, mining sectors, etc.</t>
  </si>
  <si>
    <t>A versatile labor-management platform that improves worksite safety compliance, resource management, and operational efficiency in any environment</t>
  </si>
  <si>
    <t>Songtradr</t>
  </si>
  <si>
    <t>songtradr.com</t>
  </si>
  <si>
    <t>Songtradr is a global music licensing platform that provides a full stack solution for all business music needs. They offer a marketplace for music rights, allowing artists and labels to sell their music and license any song. With a mission to change t...</t>
  </si>
  <si>
    <t>Songtradr, Inc. is a music company. It offers music licensing platforms that deliver brands, apps, TV, or filmmakers amazing commercial music directly from artists, songwriters, and catalogs. The company provides a full suite of services, including content and rights management, fan engagement, and distribution to all digital verticals.</t>
  </si>
  <si>
    <t>The marketplace for music rights</t>
  </si>
  <si>
    <t>involve.ai</t>
  </si>
  <si>
    <t>Involve.ai is a company that provides an early warning dashboard to predict churn and upsell opportunities.</t>
  </si>
  <si>
    <t>Involve AI organizes all customer data and interactions in a single dashboard. It quickly predict customer health, stop customers from leaving, and expand them to increase revenue.</t>
  </si>
  <si>
    <t>Customer Intelligence Platform</t>
  </si>
  <si>
    <t>Zenloop</t>
  </si>
  <si>
    <t>zenloop.com</t>
  </si>
  <si>
    <t>zenloop is a Customer Experience Management Platform that focuses on Action Management to convert customer insights into automation. It is a CX Action Management Platform that allows businesses to boost customer retention and trigger data-driven innova...</t>
  </si>
  <si>
    <t>Zenloop GmbH develops a platform that empowers all organizations to improve and strengthen relationships by collecting, analyzing, and acting on feedback. It provides customers to create and send out surveys, identify insights from the scores and feedback it receives, and close the loop with the customers to improve loyalty and satisfaction.</t>
  </si>
  <si>
    <t>Assembled</t>
  </si>
  <si>
    <t>assembled.com</t>
  </si>
  <si>
    <t>Assembled is a modern workforce management platform that helps teams forecast support demand, manage team schedules, and improve their support operations. They provide technology to transform and elevate customer support, allowing companies to make opt...</t>
  </si>
  <si>
    <t>Assembled, Inc. is a computer software firm. It offers solutions such as real-time, performance, vendor, back office management, and more. The company serves the healthcare, SaaS, fintech, and retail industries.</t>
  </si>
  <si>
    <t>Provides the tools for modern organizations to scale great customer support</t>
  </si>
  <si>
    <t>Jedox</t>
  </si>
  <si>
    <t>jedox.com</t>
  </si>
  <si>
    <t>Jedox is a leading Business Intelligence and Corporate Performance Management solutions provider, available globally through over 180 certified business partners. Jedox provides software, support and ongoing training, with implementation and maintenanc...</t>
  </si>
  <si>
    <t>Jedox GmbH is a developer of an enterprise performance management platform intended to simplify planning, analysis, and reporting with cloud-based and seamless services. The company's platform provides automating repetitive tasks, strengthens collaboration, and transforms business through the power of artificial intelligence, enabling clients to empower decision-makers across organizations with confidence and also to improve streamlined business collaboration. It enables a culture of decisiveness and confidence so teams can plan for opportunities, react quickly to changes, and uncover what didn't know was possible.</t>
  </si>
  <si>
    <t>Self service business intelligence and performance managment</t>
  </si>
  <si>
    <t>Chatdesk</t>
  </si>
  <si>
    <t>chatdesk.com</t>
  </si>
  <si>
    <t>Chatdesk is a company that provides 1:1 customer support for ecommerce brands. They use AI and US-based experts to boost conversions and solve tickets across social, email, chat, and SMS. Their mission is to empower businesses to enhance customer exper...</t>
  </si>
  <si>
    <t>Chatdesk, Inc. offers a chat desk which is a software solution that helps companies deliver better customer service with its messaging apps. It helps companies deliver sales and improve the customer experience by using its messaging and analytics.</t>
  </si>
  <si>
    <t>Chatdesk helps companies deliver sales and customer care in social and messaging apps</t>
  </si>
  <si>
    <t>Blackbuck</t>
  </si>
  <si>
    <t>blackbuck.com</t>
  </si>
  <si>
    <t>BlackBuck is India's largest trucking platform and a pioneer in bringing offline operations of trucking, online. They are committed to empowering every fleet owner in India to manage and grow their business efficiently. BlackBuck provides end-to-end di...</t>
  </si>
  <si>
    <t>Zinka Logistics Solutions Pvt., Ltd. doing business as BlackBuck develops, and operates an online marketplace for freight transportation booking. The company's comprehensive, and smart solutions bring a positive impact on the entire logistics ecosystem which stitches across a large number of livelihoods.</t>
  </si>
  <si>
    <t>India's largest trucking company and the world's largest online trucking company</t>
  </si>
  <si>
    <t>Yumi</t>
  </si>
  <si>
    <t>helloyumi.com</t>
  </si>
  <si>
    <t>Yumi is a leader in stage-based nutrition for babies and kids. They provide organic, nutrient-dense, dairy-free, and gluten-free food that is approved by the Clean Label Project. Yumi offers freshly made, clean, and nutrient-dense food for babies, deli...</t>
  </si>
  <si>
    <t>Caer, Inc. doing business as Yumi is a Food and Beverage Services company. It provides products such as Yumi snacks, Yumi merch, bundles, and gift cards. The company offers its services to babies, and kids.</t>
  </si>
  <si>
    <t>Yumi - Baby Food Reimagined</t>
  </si>
  <si>
    <t>Solvvy</t>
  </si>
  <si>
    <t>solvvy.com</t>
  </si>
  <si>
    <t>Solvvy is conversational AI for customer support. Our chatbot and automations reduce tickets, boost agent productivity, and delight customers.</t>
  </si>
  <si>
    <t>Solvvy, Inc. is a machine learning startup that reinvents the customer experience by delivering a better self-service platform. The company's first product, Solvvy for Support, delivers a better self-service platform that improves customer satisfaction and decreases costs for businesses.</t>
  </si>
  <si>
    <t>Machine learning startup that reinvents the customer experience by delivering a better self-service platform</t>
  </si>
  <si>
    <t>UserVoice</t>
  </si>
  <si>
    <t>uservoice.com</t>
  </si>
  <si>
    <t>UserVoice is a powerful user feedback software that helps businesses listen and learn from their customers, prioritize features that matter, and innovate efficiently. It captures and centralizes customer feedback into a single source of truth and allow...</t>
  </si>
  <si>
    <t>UserVoice, Inc. is a software development industry that offers to develop product feedback management software for businesses. The company offers software tools for collecting, analyzing, and acting on large quantities of feedback, communication tools that enable users to automatically update users, run beta tests, and drive new feature adoption, and feedback collection solution that enables users to capture actionable product feedback. It makes strategic product decisions and improves user engagement and customer retention while being efficient with its development resources. It offers its services to its customers within the area.</t>
  </si>
  <si>
    <t>Customer Feedback and Product Management software</t>
  </si>
  <si>
    <t>Planhat</t>
  </si>
  <si>
    <t>planhat.com</t>
  </si>
  <si>
    <t>Planhat is a customer platform built to give insights, manage workflow and drive customer experience. Planhat is helping hundreds of modern technology companies worldwide center their business around their customers in order to maximize customer succes...</t>
  </si>
  <si>
    <t>Planhat AB is a software development company. It offers a customer success platform built to make customer success simple. The company helps companies reduce churn, increase and identify upsell opportunities, and communicate seamlessly with team members. Its software is used by customers around the world to manage renewals, reduce churn, and boost expansion.</t>
  </si>
  <si>
    <t>Provides a platform dedicated to simplifying customer success</t>
  </si>
  <si>
    <t>UserIQ</t>
  </si>
  <si>
    <t>useriq.com</t>
  </si>
  <si>
    <t>UserIQ is a Customer Growth Platform™ empowering SaaS companies to foster growth beyond the traditional funnel. With UserIQ, you’ll finally prove that customer success is company success. UserIQ allows you to do marketing automation inside your web and...</t>
  </si>
  <si>
    <t>UserIQ, Inc. develops and offers a customer intelligence and growth platform. The company also provides in-app data engine and engagement, customer health score, retention, expansion, and advisory solutions. Its platform also collects user engagement data from products and allows customers to communicate to its users when it is most engaged within the product itself.</t>
  </si>
  <si>
    <t>UserIQ helps SaaS companies improve end-user adoption and onboarding to accelerate time-to-value</t>
  </si>
  <si>
    <t>ITOrizon</t>
  </si>
  <si>
    <t>itorizon.com</t>
  </si>
  <si>
    <t>ITOrizon is a global IT services company that specializes in supply chain management consulting and services. They help clients in various industries optimize their supply chain, IT, and digital business operations. With a combination of industry exper...</t>
  </si>
  <si>
    <t>ITOrizon, Inc. is an IT Services company. It combines rich industry expertise with technical innovation to help e-commerce and multi-channel Retail. It serves services within the area.</t>
  </si>
  <si>
    <t>Jobvite</t>
  </si>
  <si>
    <t>jobvite.com</t>
  </si>
  <si>
    <t>Jobvite is the leading recruiting software company that helps emerging, mid market, and enterprise companies hire top talent easily, efficiently, and effectively. Our comprehensive and analytics driven recruiting platform accelerates recruiting with a ...</t>
  </si>
  <si>
    <t>Jobvite, Inc. is a human resources, staffing, and recruiting company. It offers solutions for applicant tracking, onboarding, career sites, candidate sourcing, employee referrals, job broadcasting, and HR workflow automation. The company caters to healthcare, manufacturing, financial, technology, and media industries.</t>
  </si>
  <si>
    <t>Jobvite offers a comprehensive and analytics-driven recruiting platform</t>
  </si>
  <si>
    <t>Ncontracts</t>
  </si>
  <si>
    <t>ncontracts.com</t>
  </si>
  <si>
    <t>Ncontracts provides software solutions for the complete risk management lifecycle. We serve banks, credit unions, healthcare and enterprise sectors. Ncontracts offers a highly secure, web-based contract management application and service for businesses...</t>
  </si>
  <si>
    <t>Ncontracts, LLC is an IT service and IT consulting service provider. The company specializes in risk management, vendor management, compliance management, findings management, fair lending, continuity management, audit management, and employee engagement. It serves customers such as financial institutions, fintech, and mortgage companies.</t>
  </si>
  <si>
    <t>Risk and vendor management software and services</t>
  </si>
  <si>
    <t>JazzHR</t>
  </si>
  <si>
    <t>jazzhr.com</t>
  </si>
  <si>
    <t>Recruiting Software for Small Business | JazzHR Replace time consuming, manual hiring tasks with powerful recruiting software for your small business. JazzHR empowers your company to find and hire talent fast. Formerly The Resumator, Jazz is a SaaS Per...</t>
  </si>
  <si>
    <t>Hireku, Inc. doing business as JazzHR offers to recruit software for startups, growing companies, and presidential campaigns. It provides an applicant tracking system, job board posting, and syndication, interview management, offer management, HR compliance, and reporting, and JazzHR Crowd software solutions.</t>
  </si>
  <si>
    <t>A powerful, user-friendly and affordable recruiting software that enables today's greatest people to build tomorrow's greatest companies</t>
  </si>
  <si>
    <t>sketchy.com</t>
  </si>
  <si>
    <t>Sketchy is a revolutionary visual learning platform that turns complex subjects into engaging visual stories. Through a combination of art, science, and technology, Sketchy helps students effortlessly learn and recall information, leading to higher tes...</t>
  </si>
  <si>
    <t>Sketchy Group, LLC doing business as SketchyMedical is an emerging company in the online education field created by medical students and doctors who want to change the way the health sciences are taught. The company constantly researching and implementing innovative projects that turn textbook learning into an engaging interactive experience.</t>
  </si>
  <si>
    <t>Harbor Compliance</t>
  </si>
  <si>
    <t>harborcompliance.com</t>
  </si>
  <si>
    <t>Harbor Compliance is a leading provider of compliance solutions for businesses and nonprofits at every phase of the corporate lifecycle. They offer software and services to simplify compliance for multi-state organizations. Their services include state...</t>
  </si>
  <si>
    <t>Harbor Business Compliance Corp. is a Software Development company. It specializes in licensing professionals and technology trailblazers, architecture, engineering, construction, pharmaceuticals, energy, and the nonprofit sector. The company serves clients across the country.</t>
  </si>
  <si>
    <t>please visit us on our new Twitter page @HarborComply</t>
  </si>
  <si>
    <t>joinblink.com</t>
  </si>
  <si>
    <t>Blink is an employee experience app that provides a digital front door to an organization's tools and resources. It is designed for frontline workers and aims to connect their world and revolutionize the organization's approach. With Blink, organizatio...</t>
  </si>
  <si>
    <t>Super Smashing, Ltd. doing business as Blink develops a mobile application for frontline workers for internal communications and employee engagement. It offers blink feed, a personalized feed for every front-line worker; hub, a mobile intranet; micro-apps that convert existing internal web apps into mobile apps; unified search, which enables users to find documents, emails, messages, and application data; messaging, a solution that lets users choose the conversations it wants to be part of; and get instant access to the feed posts, files, and applications; workforce analytics, offers insight into the people and relationships in the organization and security and compliance to protect the confidentiality of user's data.</t>
  </si>
  <si>
    <t>Technology to power the Frontline</t>
  </si>
  <si>
    <t>Ibotta</t>
  </si>
  <si>
    <t>ibotta.com</t>
  </si>
  <si>
    <t>Ibotta is a cash back rewards platform that offers real cash back on everyday purchases. With the free app, users can earn cash back on in-store and online shopping, including groceries, clothing, and food. Ibotta has over 40 million downloads and prov...</t>
  </si>
  <si>
    <t>Ibotta, Inc. develops brand engagement-based mobile applications. It provides ash offers on various brands through mobile applications. The company partners with leading brands, and retailers to offer rebates on groceries, electronics, clothing, gifts, home, and office supplies, and restaurant dining.</t>
  </si>
  <si>
    <t>Reward consumers for making everyday purchases</t>
  </si>
  <si>
    <t>ObservePoint</t>
  </si>
  <si>
    <t>observepoint.com</t>
  </si>
  <si>
    <t>ObservePoint is a company that provides a Web Governance platform to help digital marketers ensure the accuracy and effectiveness of their technology. Their platform scans websites to validate pages, tags, and cookies for privacy and analytics. They of...</t>
  </si>
  <si>
    <t>ObservePoint, Inc. creates patented and proprietary data quality assurance applications that audit digital analytics implementations (web and mobile) and hundreds of other digital marketing technologies. The company distributes the premier, enterprise-class data quality management platform. It allows organizations to maximize return on existing digital marketing technology deployments by thoroughly identifying, analyzing, and testing javascript-based digital marketing tech and monitoring associated variable information being passed.</t>
  </si>
  <si>
    <t>ObservePoint provides data quality automation that looks at analytics tags and marketing technologies to validate across the board that the data is right.</t>
  </si>
  <si>
    <t>Bombora</t>
  </si>
  <si>
    <t>bombora.com</t>
  </si>
  <si>
    <t>Bombora is the global clearinghouse and the world's leading provider of B2B demographic, firmographic and Intent data. Through its Data Co op of premium B2B publishers, it has aggregated an unprecedented amount of B2B data at scale. This data is used b...</t>
  </si>
  <si>
    <t>Bombora, Inc. provides B2B demographic and intent data for marketers worldwide. The company engages in tracking granular B2B topics, including search, white paper downloads, webinars, trade show sign-ups, the article reads, videos, social content, and IPs, and aggregates users into demographic segments, such as business revenues and size, functional area, industry, professional groups, and seniority.</t>
  </si>
  <si>
    <t>Bombora is the largest aggregator of B2B intent data, providing B2B marketing and sales teams insights about when their customers are actively in market</t>
  </si>
  <si>
    <t>cloudquery: Easily query, monitor and analyze your cloud infrastructure</t>
  </si>
  <si>
    <t>cloudquery.io</t>
  </si>
  <si>
    <t>CloudQuery is an open source high performance data integration platform built for developers. Sync any source to any destination, transform and visualize. Consolidate tools. Cut costs. Unleash the modern data stack to solve a wide range of use cases. C...</t>
  </si>
  <si>
    <t>CloudQuery, Inc. is an open-source high-performance data integration platform built for developers. It provides cloud infrastructure security, SaaS application, and open-source tools. Additionally, it also continuously monitors customers' cloud infrastructure with SQL queries.</t>
  </si>
  <si>
    <t>The open-source cloud asset inventory powered by SQL</t>
  </si>
  <si>
    <t>Zak</t>
  </si>
  <si>
    <t>zak.app</t>
  </si>
  <si>
    <t>Somos a Zak. Nossa missão é empoderar restaurantes para oferecer hospitalidade em qualquer lugar. Para isso contamos com uma plataforma completa que torna toda a operação mais eficiente, além de possibilitar a venda direta e o controle dos restaurantes...</t>
  </si>
  <si>
    <t>Zakpay Tecnologia SA doing business as Zak is a solution that automates and integrates receptive, cashier, delivery, rear, and CRM. It seeks to bring the digital revolution to the customers, transforming the experience of the consumers. The company specialized in Mobile Payment.</t>
  </si>
  <si>
    <t>Offers an all-in-one management tool for restaurants, providing a suite of digital and financial capabilities to help restaurateurs streamline their operations, manage inventory, and optimize their finances</t>
  </si>
  <si>
    <t>Mediafly</t>
  </si>
  <si>
    <t>mediafly.com</t>
  </si>
  <si>
    <t>Mediafly is a sales enablement platform that provides dynamic and interactive tools for revenue teams. They offer a range of products and services, including content management, value selling tools, conversation intelligence, and sales coaching. Their ...</t>
  </si>
  <si>
    <t>Mediafly, Inc. is a provider of enterprise management solutions and services. The company's solutions include Sales Kit, ProReview, Interactive Content, and an Automatic Meeting Tracker. Its enterprise mobility platform enables companies to transform data and content into compelling mobile experiences on various platforms, such as iOS, Android, Windows 8, Roku, and the web, enabling them to elevate business interactions.</t>
  </si>
  <si>
    <t>Offers sales and marketing a modern selling experience that values the buyer and drives business growth</t>
  </si>
  <si>
    <t>MedCerts</t>
  </si>
  <si>
    <t>medcerts.com</t>
  </si>
  <si>
    <t>MedCerts is an online career training school that provides personalized, short-term training in healthcare and IT. They offer nationally recognized certifications and credentials in high-demand areas. Their courses are designed to be self-paced and fle...</t>
  </si>
  <si>
    <t>MedCerts, LLC is an educational firm providing online healthcare and IT career training for military spouses. The firm offers online training and distance learning services for the healthcare and information technology (IT) sectors. It also provides training services for medical front office assistants and administration, pharmacy technicians, medical billing specialists, medical front offices, and electronic health records and offers its services within the area.</t>
  </si>
  <si>
    <t>Online Healthcare &amp; IT Career Training — Medcerts</t>
  </si>
  <si>
    <t>Frequence</t>
  </si>
  <si>
    <t>frequence.com</t>
  </si>
  <si>
    <t>Frequence is a leader in local advertising sales automation. They provide comprehensive location-based digital advertising campaigns and offer software to create data-driven omnichannel ad proposals, optimize campaigns, automate workflows, and share hi...</t>
  </si>
  <si>
    <t>Frequence, Inc. is a  local advertising sales automation. It is full-stack workflow, creative, and campaign management software, Frequence provides the necessary tools to sell, launch, manage, and optimize omnichannel advertising campaigns in local markets. The company operates throughout the area.</t>
  </si>
  <si>
    <t>Frequence builds advertising management software for media companies that streamlines sales, operations, and reporting</t>
  </si>
  <si>
    <t>Integrate</t>
  </si>
  <si>
    <t>integrate.com</t>
  </si>
  <si>
    <t>Integrate is a premium cross-channel demand management platform for enterprise B2B demand and marketing operations teams. Their Demand Orchestration Software automates top-of-funnel demand marketing processes, allowing marketers to engage potential pro...</t>
  </si>
  <si>
    <t>Integrate.com, Inc. is a Software Company. It provides enterprise software for marketing and advertising. The company offers solutions that allow advertisers to plan, execute, track, analyze, and optimize channel marketing strategies. It serves within the area.</t>
  </si>
  <si>
    <t>Provider of demand orchestration software platform</t>
  </si>
  <si>
    <t>Impact Analytics</t>
  </si>
  <si>
    <t>impactanalytics.co</t>
  </si>
  <si>
    <t>Impact Analytics is a company that provides next-gen AI-driven SaaS solutions. They specialize in turning data into actionable insights to drive bottom line growth. Their retail AI SaaS solutions help businesses in the retail, grocery, CPG, and supply ...</t>
  </si>
  <si>
    <t>Impact Analytics, Inc. provides business intelligence and insights for organizations in the banking, media, retail, hospitality, e-commerce, pharmaceutical, education, and consumer goods industries. The company serves various business verticals through a blend of business consulting, data science, and technology. Its solutions include consumer analytics, marketing analytics, pricing analytics, social media analytics, geo-analytics, audience engagement, and reporting. It provides its services to its clients internationally.</t>
  </si>
  <si>
    <t>Building 360-degree AI powered retail automation products to empower enterprises to automate their complex workflows and help them turn their data into insights</t>
  </si>
  <si>
    <t>Proximity Learning</t>
  </si>
  <si>
    <t>proxlearn.com</t>
  </si>
  <si>
    <t>Proximity Learning is a leading online education provider based in Austin, TX. They partner with districts to solve teacher vacancies by livestreaming certified teachers from all over the country into physical classrooms. Proximity Learning facilitates...</t>
  </si>
  <si>
    <t>Proximity Learning, Inc. is an education management company that provides interactive online foreign language courses for K-12 schools. It offers elementary Chinese language, elementary, middle, and high school Spanish language, online development courses for educators to acquire basic Spanish skills, and American sign language courses. The company provides opportunities and bonuses to students who serve people throughout the states.</t>
  </si>
  <si>
    <t>Momentum</t>
  </si>
  <si>
    <t>momentum.io</t>
  </si>
  <si>
    <t>Momentum is a revenue platform that uses AI and workflow automation to help teams manage deals, get pipeline insights, and improve Salesforce hygiene. They provide a workflow automation platform for revenue teams, including features such as Deal Rooms,...</t>
  </si>
  <si>
    <t>Momentum Labs, Inc. is a sales collaboration platform in Slack that helps remote teams improve deal visibility and collaboration. It provides guidance for every deal stage to drive a repeatable process. The company updates Salesforce to work faster and improve forecasting.</t>
  </si>
  <si>
    <t>Momentum: Drive Your Deal Desk in Slack</t>
  </si>
  <si>
    <t>LearnPlatform</t>
  </si>
  <si>
    <t>learnplatform.com</t>
  </si>
  <si>
    <t>LearnPlatform is an edtech effectiveness system used by school districts, state and regional education agencies, and education technology providers. The research-based organization helps education organizations generate edtech evidence for better decis...</t>
  </si>
  <si>
    <t>LearnPlatform, Inc. is the comprehensive edtech effectiveness system for educators and administrators to organize, streamline and analyze education technology to save time, save money, and improve outcomes. The company offers an application that equips educators and administrators to manage all aspects of edtech with a single system to organize, streamline, and analyze all learning technology. It serves customers in the State of North Carolina.</t>
  </si>
  <si>
    <t>Helping educators, schools and districts make data-driven decisions when choosing</t>
  </si>
  <si>
    <t>Itential</t>
  </si>
  <si>
    <t>itential.com</t>
  </si>
  <si>
    <t>Itential is a leader in network configuration, automation, and orchestration solutions for enterprise businesses. They provide powerful network automation software to companies worldwide, helping them achieve new competitive advantages and accelerate d...</t>
  </si>
  <si>
    <t>Itential, LLC is a network automation and orchestration company that provides software services. It offers a programmable network, leveraging cloud, and virtualization technology services. The company serves customers in the United States.</t>
  </si>
  <si>
    <t>Provides powerful network automation software to companies worldwide</t>
  </si>
  <si>
    <t>Network Optix</t>
  </si>
  <si>
    <t>networkoptix.com</t>
  </si>
  <si>
    <t>Network Optix is an enterprise video software development company focused on building powerful, easy to use video management technologies. They provide Nx Witness™, an open, flexible, powerful, lightweight, cross-platform, and scalable IP Video Managem...</t>
  </si>
  <si>
    <t>Network Optix, Inc. is a software development company that develops IP video management solutions. It offers Nx Witness VMS, an IP video management system designed to discover, view, record, and manage IP video cameras, and enables clients to build an IP video surveillance as a service solution and join the Works with Nx ecosystem. The company provides its services to businesses and consumers within the area.</t>
  </si>
  <si>
    <t>Software development company developing video and digital media transfer and display solutions</t>
  </si>
  <si>
    <t>Hubstaff.com</t>
  </si>
  <si>
    <t>hubstaff.com</t>
  </si>
  <si>
    <t>Hubstaff is a time tracking and productivity monitoring tool that provides a simple yet powerful solution for employee work tracking. It offers features such as screenshots, timesheets, billing, in-depth reports, and more. With Hubstaff, businesses can...</t>
  </si>
  <si>
    <t>Netsoft Holdings, LLC doing business as Hubstaff is a cloud-based employee time-tracking app with GPS monitoring and Payroll. It offers time-tracking software that helps remote managers see what the workers are doing and track time to specific projects. The company serves across the United States.</t>
  </si>
  <si>
    <t>Hubstaff time tracking software helps remote managers see what their workers are doing and track time to specific projects</t>
  </si>
  <si>
    <t>SOCi</t>
  </si>
  <si>
    <t>meetsoci.com</t>
  </si>
  <si>
    <t>SOCi is a marketing platform for multi-location brands. We empower businesses like Ace Hardware, Sport Clips, and Anytime Fitness to connect with local audiences across every marketing channel. Our comprehensive solution includes content discovery, sca...</t>
  </si>
  <si>
    <t>SOCi, Inc. is a comarketing cloud company. It provides a social media management platform to address scalability issues. It also offers PaaS, a Platform-as-a-Service that provides social media managers with the necessary tools and features to manage social media accounts. It delivers functionalities, including content discovery, reputation management, business intelligence, lead generation, approval, task management, and mass schedules. It serves within the area.</t>
  </si>
  <si>
    <t>SOCi brings Big Brand social media campaign and promotion capabilities to small businesses and their service providers</t>
  </si>
  <si>
    <t>TripleLift</t>
  </si>
  <si>
    <t>triplelift.com</t>
  </si>
  <si>
    <t>TripleLift is a native advertising and technology company that helps brands tell engaging stories though the use of visual content. Leveraging pioneering cross device and computer vision technology, TripleLift seamlessly integrates a brand’s most engag...</t>
  </si>
  <si>
    <t>Triple Lift, Inc. is a digital advertising company. It provides online content advertising services. The company develops a data management platform that features predictive analytics, real-time data, and generating audience, and the firm also offers a range of pre-made advertising packages worldwide.</t>
  </si>
  <si>
    <t>Native programmatic platform with rtb capabilities for buying and selling native advertising</t>
  </si>
  <si>
    <t>Keyfactor</t>
  </si>
  <si>
    <t>keyfactor.com</t>
  </si>
  <si>
    <t>Keyfactor is a trusted PKI and machine identity management platform that provides identity-first security solutions for modern enterprises. They offer a range of products and services including simplifying and scaling PKI, automating certificate manage...</t>
  </si>
  <si>
    <t>Keyfactor, Inc. is a Computer and Network Security company. It offers secure digital identity management solutions and empowers global enterprises to master every digital identity. The company serves its services within the area and abroad.</t>
  </si>
  <si>
    <t>Keyfactor offers secure digital identity management solutions and empowers global enterprises to master every digital identity</t>
  </si>
  <si>
    <t>supergrain</t>
  </si>
  <si>
    <t>supergrain.com</t>
  </si>
  <si>
    <t>Supergrain is a customer engagement platform that is built natively on your data warehouse, allowing you to connect your data and run personalized marketing campaigns in minutes.</t>
  </si>
  <si>
    <t>Supergrain is building a new kind of data platform to power the future of decision-making. Its data analysts can define and manage business logic and metrics centrally, enabling business users to consume self-serve analytics in the tools of choice.</t>
  </si>
  <si>
    <t>Modern Customer Engagement Platform</t>
  </si>
  <si>
    <t>Bitmovin</t>
  </si>
  <si>
    <t>bitmovin.com</t>
  </si>
  <si>
    <t>Bitmovin is a company that provides solutions to encode, play, and analyze video content. They empower businesses to deliver video content to global audiences reliably, on more devices than ever before and in the highest quality possible. Bitmovin has ...</t>
  </si>
  <si>
    <t>Bitmovin, Inc. is a multimedia technology company providing adaptive streaming video infrastructure for global digital media companies. The company's platform offers cloud-based video encoding services for companies and developers to reduce video loading times, prevent buffering, and increase video quality for the viewer. It allows developers and content providers to deliver a quality experience to end users.</t>
  </si>
  <si>
    <t>Transcoding digital video and audio to streaming formats using cloud computing, and streaming media players</t>
  </si>
  <si>
    <t>Koddi</t>
  </si>
  <si>
    <t>koddi.com</t>
  </si>
  <si>
    <t>Koddi is an ad technology company that provides advanced reporting, bid management, and campaign intelligence platform for metasearch channels like Google Hotel Ads, TripAdvisor, and more. Their award-winning technology enables advertisers to unify and...</t>
  </si>
  <si>
    <t>Koddi, Inc. is an information technology company. It specializes in commerce media and offers software and services. The company offers digital advertising programs by providing a reporting and bid automation platform for metasearch publishers. It serves customers nationwide.</t>
  </si>
  <si>
    <t>Adtech platform that drives revenue and growth</t>
  </si>
  <si>
    <t>InVibe</t>
  </si>
  <si>
    <t>invibe.co</t>
  </si>
  <si>
    <t>inVibe is a full service voice research company that helps healthcare organizations generate meaningful evidence and gain actionable insights by unlocking the signals in the human voice. inVibe is transforming market research for life science companies...</t>
  </si>
  <si>
    <t>inVibe Labs, LLC is a full-service voice research company. It helps healthcare organizations generate meaningful evidence and gain actionable insights by unlocking the signals in the human voice. It provides its services throughout the area.</t>
  </si>
  <si>
    <t>Julius</t>
  </si>
  <si>
    <t>juliusworks.com</t>
  </si>
  <si>
    <t>Julius is an influencer marketing platform that provides marketers with rich influencer data, advanced search capabilities, and the campaign management tools required to organize a successful influencer marketing strategy. Access to over 60,000+ influe...</t>
  </si>
  <si>
    <t>JuliusWorks, Inc. develops Julius, a software-as-a-service (SaaS) platform for influencer marketing campaigns. The company provides agencies and brands with data and tools to search and execute campaigns with the right brand influencers. It offers a comprehensive influencer marketing platform and tool to help streamline the influencer's marketing strategy and make it an influencer marketing expert in little time.</t>
  </si>
  <si>
    <t>Julius connects brands and agencies with influencers to tell captivating stories</t>
  </si>
  <si>
    <t>Yes.Fit</t>
  </si>
  <si>
    <t>yes.fit</t>
  </si>
  <si>
    <t>Yes.Fit is a global leader in virtual races and fitness challenges. They offer an interactive and motivating mobile app that makes fitness motivation easier. With Yes.Fit, users can earn medals and other rewards while participating in virtual races and...</t>
  </si>
  <si>
    <t>IR4C, Inc. doing business as Yes.Fit operates an online platform for organizing and promoting sports and targeting profit generation for good causes. The company specializes in Fitness, Personal Health, and Training.</t>
  </si>
  <si>
    <t>The Art of Education University</t>
  </si>
  <si>
    <t>theartofeducation.edu</t>
  </si>
  <si>
    <t>The Art of Education University is the first K-12 university dedicated to art teachers. They provide standards-aligned visual arts lessons, videos, and resources for K-12 students. Their FLEX Curriculum platform allows teachers to design their own visu...</t>
  </si>
  <si>
    <t>The Art of Education University grow amazing art teachers by providing rigorous, relevant, and engaging learning at every stage of career. It offers Master of Arts in Art Education and Courses of Study in Advanced iPads, Advocating for the Arts, Assessment in Art Education, Autism and Art, Blogging for Art Educators, Choice-Based Art Education, Connecting Art to the Common Core, Creativity in Crisis.</t>
  </si>
  <si>
    <t>Osmosis</t>
  </si>
  <si>
    <t>osmosis.org</t>
  </si>
  <si>
    <t>Osmosis is a powerful learning platform that provides a personalized learning experience for students in the medical field. Created by medical students at Johns Hopkins and the former Khan Academy Medicine team, Osmosis helps current and future clinici...</t>
  </si>
  <si>
    <t>Knowledge Diffusion, Inc. doing business as Osmosis is a medical and health education platform. It offers resources to help students learn smarter and visually retain more information. It provides its services throughout the United States.</t>
  </si>
  <si>
    <t>A health education startup founded by Johns Hopkins medical students</t>
  </si>
  <si>
    <t>Proctorio</t>
  </si>
  <si>
    <t>proctorio.com</t>
  </si>
  <si>
    <t>Proctorio is a comprehensive Learning Integrity Platform that offers identity verification and remote proctoring services to over 4,000 higher education, K 12, corporate, and federal institutions around the world, proctoring over 30 million exams in 20...</t>
  </si>
  <si>
    <t>Proctorio, Inc. provides software services. The company offers software to online schools for education and exam administration. It serves customers within the area.</t>
  </si>
  <si>
    <t>Learning Integrity Platform</t>
  </si>
  <si>
    <t>MineralTree</t>
  </si>
  <si>
    <t>mineraltree.com</t>
  </si>
  <si>
    <t>MineralTree is a company that delivers mobile payment solutions to banks and their small and medium business customers. They provide an end-to-end accounts payable automation software that digitizes and improves the AP process, increasing efficiency an...</t>
  </si>
  <si>
    <t>MineralTree, Inc. is a developer of a cloud-based automation software designed to automate and optimize each phase of an invoice's journey to suit the team's existing workflow and specific company needs. The company's software streamlines the payment process by consolidating multiple payment types and integrates with many standard accounting packages, enabling clients to automate invoice-to-pay processes, simplify payments, and retain commercial customers. It provides its services to businesses within the area.</t>
  </si>
  <si>
    <t>MineralTree is a company that delivers mobile payment solutions to banks and their small and medium business customers.</t>
  </si>
  <si>
    <t>Muserk</t>
  </si>
  <si>
    <t>muserk.com</t>
  </si>
  <si>
    <t>Muserk is a modern publishing admin company. We find more royalties, fix your catalog's problems, and return your phone calls. Bottom line: we get you f'n paid. Muserk is a ground breaking platform that gives users a 360˚ integrated music solution for ...</t>
  </si>
  <si>
    <t>Muserk, LLC is a music company. It provides music and video, driven by cutting-edge AI technology and accounting solutions that protect and monetize content for rights holders. The company serves the music and entertainment industries worldwide.</t>
  </si>
  <si>
    <t>Muserk is the most sophisticated sync licensing platform in the world.</t>
  </si>
  <si>
    <t>InteliVideo</t>
  </si>
  <si>
    <t>intelivideo.com</t>
  </si>
  <si>
    <t>Intelivideo is an online fitness class platform that enables fitness operators to transform their business into a hybrid model. They provide a Video On Demand (VOD) platform that allows individuals or businesses to sell their videos for secure On Deman...</t>
  </si>
  <si>
    <t>InteliVideo, Inc. offers a video on demand, live streaming, and digital technology platform for gyms, health clubs, and fitness businesses. The company's platform enables customers to store, transcode, deliver, and sell videos on the web.</t>
  </si>
  <si>
    <t>InteliVideo has built a platform that helps those companies with libraries of DVDs move into the world of streaming and downloadable videos.</t>
  </si>
  <si>
    <t>MagicLinks</t>
  </si>
  <si>
    <t>magiclinks.com</t>
  </si>
  <si>
    <t>MagicLinks is the global leader in authentic social commerce for YouTube, Instagram and social media influencers. Our tools help creators share products they love and earn income as their fans shop across any social platform. We partner with the world'...</t>
  </si>
  <si>
    <t>MagicLinks, Inc. is a social commerce company. It provides brand and campaign solutions. The company offers its products and services internationally.</t>
  </si>
  <si>
    <t>FarEye</t>
  </si>
  <si>
    <t>fareye.com</t>
  </si>
  <si>
    <t>Inviting big and bulky goods retailers to take their place in the discussions that matter, drive innovation and guide the industry forward - join us here.</t>
  </si>
  <si>
    <t>FarEye Technologies Pvt., Ltd. is a logistics and supply chain company. It offers services like analyzing, tracking, shipping, route, execution, and experience. The company provides its services around the globe.</t>
  </si>
  <si>
    <t>A low-code, Intelligent Delivery Management Platform. that makes the delivery experience better for everyone</t>
  </si>
  <si>
    <t>Packback</t>
  </si>
  <si>
    <t>packback.co</t>
  </si>
  <si>
    <t>Packback is an education technology company located in Chicago Illinois. Packback’s platform, Packback Questions, is an AI supported online discussion platform that supports student curiosity, communication and critical thinking skills. Packback Questi...</t>
  </si>
  <si>
    <t>Packback, Inc. is an education technology company. It provides an e-book renting software designed to offer short-term rentals for e-textbooks. Its platform offers affordable e-textbooks for rent with price comparison, enabling customers to get textbooks for classes at the best prices. The company's serves students and college professors.</t>
  </si>
  <si>
    <t>Packback is a Q&amp;A learning platform powered by a proprietary A.I. to quantify and improve critical thinking skills in college students</t>
  </si>
  <si>
    <t>Chicory</t>
  </si>
  <si>
    <t>chicory.co</t>
  </si>
  <si>
    <t>Chicory is a food tech innovation company based in New York City. As the leading contextual commerce advertising platform, we transform recipe content into commerce media. Our platform powers a recipe network, spanning 5,200 sites, that CPG brands use ...</t>
  </si>
  <si>
    <t>Recipe Into Reality, Inc. doing business as Chicory is an advertising service company. It provides an online grocery shopping platform designed to connect recipe websites with online grocers. The company's platform helps users to discover recipes across the web and create a shopping list with needed ingredients, enabling users to prepare meals. It offers its services within the area.</t>
  </si>
  <si>
    <t>Turn recipe content into commerce media</t>
  </si>
  <si>
    <t>Luxury Presence</t>
  </si>
  <si>
    <t>luxurypresence.com</t>
  </si>
  <si>
    <t>Luxury Presence is a premier provider of real estate websites and marketing solutions for luxury agents, teams, and brokers. They offer award-winning website designs and expert marketing services to help grow businesses. Luxury Presence is the most exc...</t>
  </si>
  <si>
    <t>Luxury Presence, Inc. is a web design and marketing company specializing in luxury real estate. The company provides real estate agents and brokers with stunning websites, world-class marketing tools and services, and access to an exclusive network. It is also a technology and marketing tool for real estate agents and brokers.</t>
  </si>
  <si>
    <t>Website and marketing system used by the world’s leading real estate agents and brokers</t>
  </si>
  <si>
    <t>Maverick Payments</t>
  </si>
  <si>
    <t>maverickpayments.com</t>
  </si>
  <si>
    <t>Maverick Payments provides powerful, tech driven payment processing for all businesses. Monetize payments as a ISO or ISV reseller using our white labeled dashboard &amp; API. We’re a full service payment processor with innovative technology designed with ...</t>
  </si>
  <si>
    <t>Maverick BankCard, Inc. is a leading payment and fintech provider and a full-service processor that handles all underwriting, onboarding, risk mitigation, and compliance in-house. The company offers check processing, merchant cash advance, and fraud and chargeback prevention services. It also provides clients with credit card processing and merchant funding services.</t>
  </si>
  <si>
    <t>Divergence Academy</t>
  </si>
  <si>
    <t>divergence.one</t>
  </si>
  <si>
    <t>Your Bridge to Emerging Tech Skills Training | Divergence Academy Kick start your career in emerging technology with tailored, expert led training bootcamps for AI, cloud and cybersecurity. We are Divergence Academy. We're your home in the DFW area for...</t>
  </si>
  <si>
    <t>Divergence Academy is a company that operates in the technical and vocational training industry. The company specializes in cloud engineering, cybersecurity, and AI. It provides services in the United States.</t>
  </si>
  <si>
    <t>With our expertise and custom tailored bootcamps, kick start your career transition into AI, Cloud and Cybersecurity</t>
  </si>
  <si>
    <t>inBrain.ai</t>
  </si>
  <si>
    <t>inbrain.ai</t>
  </si>
  <si>
    <t>Monetize Your App with Rewarded Surveys | App Monetization Solution A people based insights technology that gives app publishers control over monetizing users via rewarded surveys. Get paid for user opinions and offer an engaging user experience. We br...</t>
  </si>
  <si>
    <t>inBrain, LLC offers a people-based insights and survey monetization platform that connects and rewards real people to surveys designed for them. It brings market research to mobile with survey monetization SDK and survey creation platform.</t>
  </si>
  <si>
    <t>A People Based Insights and Monetization Platform: connecting and rewarding real people to surveys designed for them</t>
  </si>
  <si>
    <t>Bidease</t>
  </si>
  <si>
    <t>bidease.com</t>
  </si>
  <si>
    <t>Bidease is a fully transparent mobile DSP that helps marketers achieve their growth goals through risk-free programmatic performance advertising. We help mobile marketers achieve their growth goals through risk-free programmatic performance advertising...</t>
  </si>
  <si>
    <t>MDSP, Inc. doing business as BidEase, Inc. is a performance-based mobile app programmatic platform for running CPI and CPA campaigns within the mobile app environment. It optimizes campaigns across all major mobile formats for post-install behaviors at no risk to clients' bottom line. The company serves a vast client base, it operates in the United States.</t>
  </si>
  <si>
    <t>Helps mobile marketers achieve their growth goals through risk-free programmatic performance advertising</t>
  </si>
  <si>
    <t>Apptness Media Group</t>
  </si>
  <si>
    <t>apptness.io</t>
  </si>
  <si>
    <t>Apptness Media Group is a group of highly effective marketers from the big data industry that offer innovative digital marketing products. They work collaboratively with their clients to provide unique solutions to meet business objectives, such as gen...</t>
  </si>
  <si>
    <t>Apptness Media Group, LLC is a group of highly effective marketers from the big data industry that brings together many individual success stories in both executive leadership and entrepreneurship. The company offers innovative digital marketing products and work collaboratively with its clients to provide a truly unique set of solutions to meet business objectives</t>
  </si>
  <si>
    <t>Helping agencies and brands develop the right digital strategy for their market and target audience</t>
  </si>
  <si>
    <t>SolarLeadFactory</t>
  </si>
  <si>
    <t>solarleadfactory.com</t>
  </si>
  <si>
    <t>Solar Lead Factory is a company that produces, curates, and distributes high-quality real-time solar leads in the United States. They are active in all 50 states and have been working in the field of solar lead generation and solar installation since 2...</t>
  </si>
  <si>
    <t>SolarLeadFactory, LLC is a solar lead generation engine combining proprietary software and data analytics with decades of solar and marketing experience. It produces, curates, and distributes high-quality real-time solar leads. The company also builds online marketing machines and solar installations to help accelerate the adoption rate of solar power.</t>
  </si>
  <si>
    <t>Solar Lead Factory - Unlocking Consumer Demand in Solar</t>
  </si>
  <si>
    <t>Daily.co</t>
  </si>
  <si>
    <t>daily.co</t>
  </si>
  <si>
    <t>Daily is a company that provides WebRTC Video &amp; Audio APIs for developers. Their platform allows developers to build video, chat, and audio into any app. With their modern APIs, global mesh infrastructure, and developer support, Daily helps developers ...</t>
  </si>
  <si>
    <t>Pluot Communications, Inc. doing business as Daily Co. is a software development company that offers video conferencing equipment with the speaker, camera, and cables to connect on large screen devices. It provides a platform offering a new approach to video calling - simpler and more personalized, totally free, with no meeting time limits, and no seat fees. It serves within the area.</t>
  </si>
  <si>
    <t>The real-time video and audio API for developers</t>
  </si>
  <si>
    <t>SafeSend</t>
  </si>
  <si>
    <t>safesend.com</t>
  </si>
  <si>
    <t>SafeSend is a company that specializes in tax and accounting automation solutions. Their mission is to automate the tax and accounting profession with innovative technologies to help practitioners work more efficiently. They offer a powerful tax workfl...</t>
  </si>
  <si>
    <t>cPaperless, LLC doing business as SafeSend is a software company that develops applications for the Tax and Accounting industry. The company mainly specializes in developing enhancement tools that allow tax and accounting firms to work more efficiently in a paperless environment.</t>
  </si>
  <si>
    <t>SafeSend Tax Solution | Complete Electronic Tax Return Assembly</t>
  </si>
  <si>
    <t>Office Hours</t>
  </si>
  <si>
    <t>officehours.com</t>
  </si>
  <si>
    <t>Office Hours is an online platform where people can earn income by sharing what they know. We support venture capital firms, corporations, and consulting firms by connecting them with our global advisor network. Our scheduling software is designed for ...</t>
  </si>
  <si>
    <t>OfficeHours Technologies Co. offers a knowledge-sharing platform that helps people get paid to share unique professional experiences. The advisors join the company's marketplace to get paid for hosting virtual office hours. Its clients can book advisors directly for conversations to gain unique insights on industry trends, customer perspectives, and go-to-market strategies.</t>
  </si>
  <si>
    <t>Platform where people can earn income by sharing their unique knowledge with organizations who want their insights</t>
  </si>
  <si>
    <t>WealthCounsel, LLC</t>
  </si>
  <si>
    <t>wealthcounsel.com</t>
  </si>
  <si>
    <t>WealthCounsel is a company that provides estate planning software, legal document software, and continuing legal education courses for attorneys. They believe in the value of estate planning done right and aim to help their members increase their techn...</t>
  </si>
  <si>
    <t>WealthCounsel, LLC is a legal services company offering legal software and law practice management software. It provides resources for legal document software, trust, and estate planning software, legal marketing, and continuing legal education courses (CLE). The company provides estate and business planning attorneys with legal document drafting software, educational services, and resources to build its practice and networking opportunities in a community nationwide.</t>
  </si>
  <si>
    <t>Legal services company offering legal software and law practice management software</t>
  </si>
  <si>
    <t>Density</t>
  </si>
  <si>
    <t>density.io</t>
  </si>
  <si>
    <t>Density is a company that provides workplace performance analytics and optimization solutions. They offer a modern infrastructure for counting people and measuring foot traffic in various spaces. Their software unlocks comprehensive insights into how w...</t>
  </si>
  <si>
    <t>Density, Inc. is a software development company. It builds the technical infrastructure for cities, buildings, and spaces. The company serves clients across the United States.</t>
  </si>
  <si>
    <t>Count people anonymously. Integrate anywhere.</t>
  </si>
  <si>
    <t>Eraser</t>
  </si>
  <si>
    <t>eraser.io</t>
  </si>
  <si>
    <t>Create diagrams, design docs, and visual documentation with your team. Your all-in-one technical ideation tool.</t>
  </si>
  <si>
    <t>Eraser Labs, Inc. develops a collaborative canvas tool designed for whiteboarding and note-taking. The company's platform allows users to communicate ideas at the speed of thought using a markdown note editor, a lightweight canvas, and audio chat, helping technical teams to focus on ideas and get them onto a shared, virtual whiteboard.</t>
  </si>
  <si>
    <t>Notabene</t>
  </si>
  <si>
    <t>notabene.id</t>
  </si>
  <si>
    <t>Notabene is a pre-transaction crypto compliance platform that helps businesses comply with crypto regulations. They are the first platform to provide full compliance with the Travel Rule. Their offering includes a unified API and dashboard for complian...</t>
  </si>
  <si>
    <t>Notabene, Inc. is a compliance platform designed to bridge crypto markets with traditional financial systems. It provides a SaaS platform that allows businesses to perform due diligence on its counter-parties and manage the risk of incoming and outgoing transactions.</t>
  </si>
  <si>
    <t>End-to-end ​​crypto travel rule compliance tools for holistic risk management</t>
  </si>
  <si>
    <t>Splash Financial</t>
  </si>
  <si>
    <t>splashfinancial.com</t>
  </si>
  <si>
    <t>Splash Financial is a leading loan refinance marketplace that aims to make people more powerful than their debt. They offer a fast and easy way to browse options from trusted lenders across the nation, including some that are not available elsewhere. C...</t>
  </si>
  <si>
    <t>Splash Financial, Inc. is a financial service company. It provides online lending options to help college graduates consolidate and refinance student loan debt. The company specializes in refinancing medical school loans for residents.</t>
  </si>
  <si>
    <t>Refinance with Splash and pay only $1 a month on your medical student loans during your residency and fellowship</t>
  </si>
  <si>
    <t>Fyllo</t>
  </si>
  <si>
    <t>hellofyllo.com</t>
  </si>
  <si>
    <t>Fyllo is a company that provides marketing and regulatory solutions to power outperformance in a privacy-first world. They offer tools, data, and integrations to drive new growth with speed and scale. Fyllo's solutions are used by power marketers, incl...</t>
  </si>
  <si>
    <t>Casters Holdings, LLC doing business as Fyllo is a compliance cloud platform designed to offer a suite of data, media, retail, and regulatory services. It offers premium cannabis and CBD audience data, unifies and automates regulatory research as well as streamlines campaign alliance, enabling businesses to work efficiently and productively.</t>
  </si>
  <si>
    <t>Deliver data, media, retail and regulatory solutions that enable organizations to streamline compliance, increase efficiencies, and scale with speed</t>
  </si>
  <si>
    <t>TraceLink</t>
  </si>
  <si>
    <t>tracelink.com</t>
  </si>
  <si>
    <t>End to End Supply Chain Solutions | TraceLink Embrace the potential of your supply chain on the largest network for pharma and healthcare. End to end supply chain visibility. DSCSA compliance. Drug shortage prediction. TraceLink helps companies and bus...</t>
  </si>
  <si>
    <t>TraceLink, Inc. is a Computer Software company. It provides a business network creation platform for the Internet of Supply Chains (IoSC). It also offers integrated business ecosystems built with multi-enterprise applications on the TraceLink Opus platform. The company serves customers through the Internet.</t>
  </si>
  <si>
    <t>Cloud computing, social media and supply network process solutions for companies</t>
  </si>
  <si>
    <t>First AML</t>
  </si>
  <si>
    <t>firstaml.com</t>
  </si>
  <si>
    <t>We automate your complex AML/CDD process from start to end so you can stay focused on your business.</t>
  </si>
  <si>
    <t>First AML, Ltd., is a specialized outsourced customer due diligence service, provider. The company offers businesses of every size and people of every means a quick, easy, and accurate way to complete major financial transactions without fear. It delivers efficiency and time savings, protecting reputations, and enabling companies to be on the right side of history in the face of global threats.</t>
  </si>
  <si>
    <t>Nextbite</t>
  </si>
  <si>
    <t>nextbite.io</t>
  </si>
  <si>
    <t>Nextbite is a leader in virtual restaurants and the pioneer in online order management. They help restaurant partners successfully enter the virtual restaurant space by creating new delivery-only menus using underutilized labor and kitchen capacity. Ne...</t>
  </si>
  <si>
    <t>Nextbite, Inc. is a new kind of restaurant company featuring a portfolio of hot delivery-only brands distributed nationwide via Fulfillment Partners. The company develops highly- profitable, delivery-only brands that leverage big data. Specialized in restaurant, food delivery, food tech, virtualrestaurant, virtualbrands.</t>
  </si>
  <si>
    <t>Restaurant owners and operators with what they need to grow and succeed</t>
  </si>
  <si>
    <t>Coefficient</t>
  </si>
  <si>
    <t>coefficient.io</t>
  </si>
  <si>
    <t>Coefficient is a data connector platform that allows users to sync live data from various business systems directly into Google Sheets and Excel. With Coefficient, users can automate the process of exporting data and rebuilding dashboards, ensuring tha...</t>
  </si>
  <si>
    <t>Coefficient Works, Inc. is a software company. It turns spreadsheets into an operating system for business teams with data connectivity, automation, and workflows. The company serves clients within the area.</t>
  </si>
  <si>
    <t>A no-code solution that allows business teams to work with real-time data directly from their spreadsheets</t>
  </si>
  <si>
    <t>Overstory</t>
  </si>
  <si>
    <t>overstory.com</t>
  </si>
  <si>
    <t>Follow us at @overstoryai !</t>
  </si>
  <si>
    <t>Overstory B.V. is a company that develops predictive planet intelligence. It creates insights into the quantity and quality of forests and other natural resources in order to prevent wildfires and power outages.</t>
  </si>
  <si>
    <t>The Zebra</t>
  </si>
  <si>
    <t>thezebra.com</t>
  </si>
  <si>
    <t>The Zebra simplifies car insurance by allowing drivers to anonymously compare dozens of insurance companies in real time. Drivers begin seeing estimated quotes with as little as two pieces of information. Real time updates provide a transparent shoppin...</t>
  </si>
  <si>
    <t>Insurance Zebra, Inc. doing business as The Zebra operates as an online insurance comparison marketplace. It provides rates and educational resources to inform consumers and helps find the coverage, service level, and pricing to suit its unique needs, while simultaneously helping insurance companies connect with the consumers. It serves within the area.</t>
  </si>
  <si>
    <t>An auto insurance comparison engine, enabling users to compare and find the best car insurance</t>
  </si>
  <si>
    <t>RoadSync</t>
  </si>
  <si>
    <t>roadsync.com</t>
  </si>
  <si>
    <t>RoadSync is a truck and freight logistics company, offering payment services and solutions for truck drivers, carriers, warehouses, repair &amp; tow companies, and lumpers. RoadSync is on a mission to automate the financial solutions fueling the $800B logi...</t>
  </si>
  <si>
    <t>RoadSync, Inc. is a trucking and logistics company. It provides RoadSync Checkout, RoadSync Driver App, and RoadSync Advance products. The company serves within the area.</t>
  </si>
  <si>
    <t>Digital payment platform, which modernizes commerce in the logistics industry with smart, simple, and innovative financial solutions</t>
  </si>
  <si>
    <t>Pymetrics</t>
  </si>
  <si>
    <t>pymetrics.com</t>
  </si>
  <si>
    <t>pymetrics is a talent matching platform that leverages behavioral data and artificial intelligence to help everyone find their place in the world of work.</t>
  </si>
  <si>
    <t>Pymetrics, Inc. is a company that develops neuroscience-based assessment and prediction technology for staffing services. It offers cognitive and emotional assessment solutions, and a personalized and dynamic recommendation engine for recruiting, hiring, retaining, and developing talent.</t>
  </si>
  <si>
    <t>medium.com</t>
  </si>
  <si>
    <t>Medium is an open platform where readers find dynamic thinking, and where expert and undiscovered voices can share their writing on any topic. Medium provides an editor that allows users to focus on writing, with no distractions. The platform also emph...</t>
  </si>
  <si>
    <t>Medium Corp. is a media company. It provides a social publishing platform intended to help people share ideas and thoughts and publish articles. The company serves readers and writers worldwide.</t>
  </si>
  <si>
    <t>A social publishing network that connects ideas and perspectives on topics that matter</t>
  </si>
  <si>
    <t>Doximity</t>
  </si>
  <si>
    <t>doximity.com</t>
  </si>
  <si>
    <t>Doximity is a HIPAA secure network for healthcare professionals. It is a private network for verified clinicians and medical professionals to connect, refer, and securely communicate on iPhone, iPad, Apple Watch, Android, and Web. Doximity provides its...</t>
  </si>
  <si>
    <t>Doximity, Inc. is a company that operates a professional medical network for physicians. Its platform allows users to collaborate with colleagues, coordinate patient care, conduct virtual patient visits, stay up-to-date with medical news and research, and manage careers. The company serves pharmaceutical manufacturers and healthcare organizations.</t>
  </si>
  <si>
    <t>Doximity is a private network for verified physicians and medical professionals to connect, refer, and securely communicate</t>
  </si>
  <si>
    <t>Nurx</t>
  </si>
  <si>
    <t>nurx.com</t>
  </si>
  <si>
    <t>Nurx is a healthcare company that provides a range of products and services delivered to your door. They offer birth control, acne treatment, at-home tests, and more. These services are often free with insurance or available at affordable out-of-pocket...</t>
  </si>
  <si>
    <t>Nurx, Inc. develops a mobile health platform that provides access to a range of everyday medications from contraceptives to travel meds and refills. The company also provides doctor prescription and review services. Its platform enables users to automatically refill, and renew prescriptions.</t>
  </si>
  <si>
    <t>Telemedicine platform focused on birth control and HIV prevention</t>
  </si>
  <si>
    <t>Ro</t>
  </si>
  <si>
    <t>ro.co</t>
  </si>
  <si>
    <t>Ro is a healthcare company that provides telehealth services for various health concerns such as erectile dysfunction, hair loss, skincare, fertility, weight loss, and more. They connect patients with licensed healthcare professionals online, offering ...</t>
  </si>
  <si>
    <t>Roman Health Medical, LLC doing business as Ro is a direct-to-patient healthcare company. It develops direct-to-consumer telehealth that handles from diagnosis to the convenient delivery of medication. It connects telehealth and in-home care, diagnostics, labs, and pharmacy services. It serves healthcare companies.</t>
  </si>
  <si>
    <t>a direct-to-consumer telehealth company that handles everything from diagnosis to convenient delivery of medication</t>
  </si>
  <si>
    <t>citizen.com</t>
  </si>
  <si>
    <t>Citizen is a personal safety network that empowers you to protect yourself and the people and places you care about. The Citizen app helps you stay safe by providing instant notifications and live broadcasts of crimes and incidents reported to 911. Whe...</t>
  </si>
  <si>
    <t>Sp0n, Inc. doing business as Citizen developer of personal safety networking. The company provides safety alerts accompanied by live stories, real-time updates, and user-generated content. It serves people around the United States.</t>
  </si>
  <si>
    <t>Notifies users with instant safety alerts and real-time incident updates, along with live video broadcasts directly from the scene of the situation</t>
  </si>
  <si>
    <t>Stash</t>
  </si>
  <si>
    <t>stash.com</t>
  </si>
  <si>
    <t>Stash is a personal finance app that can make investing easy and affordable for millions of Americans. From budgeting paychecks to saving for retirement, we help Stashers create more financial freedom. Since launching in 2015, over 5 million people hav...</t>
  </si>
  <si>
    <t>Stash Financial, Inc. is a developer of personal finance and investment application intended to make savings and investments accessible to everyone. Its application offers personal investment accounts, retirement accounts and custodial accounts for minors as well as provides an option to buy fractional shares of stocks, bonds, and funds with no add-on trading commissions, enabling users to save small sums of money and make micro-investments regardless of the age, and income in a hassle-free manner.</t>
  </si>
  <si>
    <t>A personal finance app that can makes investing easy and affordable</t>
  </si>
  <si>
    <t>Cameo</t>
  </si>
  <si>
    <t>cameo.com</t>
  </si>
  <si>
    <t>Cameo is a personalized video platform that allows users to request personalized videos from their favorite stars. The platform connects fans with actors, athletes, comedians, musicians, and reality TV stars, among others. Users can download the Cameo ...</t>
  </si>
  <si>
    <t>Baron App, Inc. doing business as Cameo is a computer software firm. The company offers software, react js, node js, sales, influencers, marketplace, talent partnerships, B2B, and consumer. It markets its services within the area.</t>
  </si>
  <si>
    <t>Creates the most personalized and authentic fan experiences on earth</t>
  </si>
  <si>
    <t>Instacart</t>
  </si>
  <si>
    <t>instacart.com</t>
  </si>
  <si>
    <t>Instacart is a same day grocery delivery company delivering groceries and home essentials from a variety of local stores. Instacart partners with more than 1,000 national, regional, and local retail banners to facilitate online shopping, delivery, and ...</t>
  </si>
  <si>
    <t>Maplebear, Inc. doing business as Instacart is a company that operates as an online grocery application. The company provides same-day delivery of a wide range of fresh and frozen vegetables, fruits, meat, drinks, fish, dairy, and other products. It serves customers in the United States.</t>
  </si>
  <si>
    <t>Leader in online grocery delivery offering same-day delivery and pickup services to bring fresh groceries and everyday essentials to busy people and families across the U.S. and Canada</t>
  </si>
  <si>
    <t>Earnin</t>
  </si>
  <si>
    <t>earnin.com</t>
  </si>
  <si>
    <t>EarnIn is a financial technology company that provides an app allowing users to access the pay they've earned when they want it. Users can get paid for the hours they've worked without waiting for payday, with no interest or mandatory fees. The app all...</t>
  </si>
  <si>
    <t>ActiveHours, Inc. doing business as Earnin designs and develops application software. The company offers a smartphone-based application that enables users to get paid for the hours worked when needed. It supports individuals that are paid per task, such as Uber, and Instacart workers, specializes payments, mobile payments, financial services, and Fintech.</t>
  </si>
  <si>
    <t>Earnin gives people access to their pay directly from their smartphones, whenever they need it</t>
  </si>
  <si>
    <t>Kin Insurance</t>
  </si>
  <si>
    <t>kin.com</t>
  </si>
  <si>
    <t>Kin Insurance is a home insurance company that offers easy and affordable homeowners insurance. They aim to revolutionize the home insurance industry by providing quick quotes, smooth claims, and friendly customer service. By leveraging thousands of pr...</t>
  </si>
  <si>
    <t>Kin Insurance, Inc. is an insurance company. It offers personalized home insurance solutions and provides insurance products and services, such as home coverage, personal property, lawsuits, and medical payments to others.</t>
  </si>
  <si>
    <t>Kin is the home insurance company built for the future</t>
  </si>
  <si>
    <t>ASAPP</t>
  </si>
  <si>
    <t>asapp.com</t>
  </si>
  <si>
    <t>ASAPP builds generative AI for contact centers. Automate interactions beyond traditional rule based systems, augment agent productivity by 3x, and produce actionable intelligence for 100% of interactions. Our artificial intelligence and machine learnin...</t>
  </si>
  <si>
    <t>ASAPP, Inc. offers product research in the field of artificial intelligence. The company's products deliver automation and work simplification, allowing individuals and organizations to realize its full potential. It solves technical challenges in machine learning and natural language processing while building products that can benefit millions of people and provide efficient and effective customer experiences through Contact Centers.</t>
  </si>
  <si>
    <t>Team of scientists, software engineers and designers,solving challenges in machine learning and natural language processing</t>
  </si>
  <si>
    <t>Bambee</t>
  </si>
  <si>
    <t>bambee.com</t>
  </si>
  <si>
    <t>Bambee is the HR Manager solution for America's small businesses. Bambee is the leading outsourced HR solution for small to large businesses. You get a full range of services including payroll, benefits, and compliance. Bambee helps HR, leadership team...</t>
  </si>
  <si>
    <t>Bambee, Inc. is a human resource management services company. It offers HR audits, training and certifications, employee management, and employee misclassification protection. The company serves food and beverage, retail, entertainment, healthcare, and education sectors.</t>
  </si>
  <si>
    <t>Affordable way for businesses to put their HR on Autopilot, have a dedicated HR Manager and enjoy Guided Payroll</t>
  </si>
  <si>
    <t>carawayhome.com</t>
  </si>
  <si>
    <t>Caraway is a company that designs and manufactures non-toxic, ceramic-coated cookware and bakeware. Their products are designed to raise the standards of what you cook and bake with, providing a healthier and easier cooking experience. They offer a ran...</t>
  </si>
  <si>
    <t>Caraway Home, Inc. is a consumer goods company. It offers food storage, cookware, bakeware, tea kettles, linens, and gift card products. The company offers its products within the area.</t>
  </si>
  <si>
    <t>Caraway: Cookware Without the Chemicals</t>
  </si>
  <si>
    <t>BarkBox</t>
  </si>
  <si>
    <t>barkbox.com</t>
  </si>
  <si>
    <t>BarkBox is a monthly dog toy and treat subscription box. They provide high-quality dog products delivered to your door each month. Each box contains a themed collection of toys and treats to thrill your dog. BarkBox is beloved by over 2 million dogs an...</t>
  </si>
  <si>
    <t>BarkBox, Inc. is a subscription services company. It provides subscription-based e-commerce and content services for dog owners. The company offers members a monthly shipment of dog toys and treats. It also operates a store for members to order additional products or gift a product to friends. It offers its services to consumers and businesses in its area.</t>
  </si>
  <si>
    <t>A box of high quality dog products for your pup, delivered to your door every month!</t>
  </si>
  <si>
    <t>Cazoo</t>
  </si>
  <si>
    <t>cazoo.co.uk</t>
  </si>
  <si>
    <t>Cazoo is an online platform that offers a better way to buy, sell, and exchange cars. Customers can buy or finance their next used car online and choose between home delivery or collection. Selling a car is made easy with Cazoo, as customers can get an...</t>
  </si>
  <si>
    <t>Cazoo, Ltd. is a platform that enables consumers to buy and rent cars online. The company's platform also offers a transparent, no-pressure buying environment that consumers can simply, and seamlessly buy, finance, or rent a used car entirely online. It creates a totally new way, providing transparency, convenience and peace of mind.</t>
  </si>
  <si>
    <t>Car buying and rental website</t>
  </si>
  <si>
    <t>Upgrade</t>
  </si>
  <si>
    <t>upgrade.com</t>
  </si>
  <si>
    <t>Upgrade is an online lending platform that combines personal loans with free credit monitoring, helping you secure more affordable credit in the long run. Upgrade offers loans up to $50,000 with low fixed rates, affordable monthly payments and no prepa...</t>
  </si>
  <si>
    <t>Upgrade, Inc. is a fintech company that offers credit to mainstream consumers through cards and personal loans, along with free credit monitoring and education tools that help consumers understand and manage finances. The company provides an innovative credit card that brings the low cost and responsible credit of installment lending to millions of retailers. Its product is offered to mainstream consumers.</t>
  </si>
  <si>
    <t>Online lending platform that combines access to personal loans with free credit monitoring software</t>
  </si>
  <si>
    <t>gohenry</t>
  </si>
  <si>
    <t>gohenry.com</t>
  </si>
  <si>
    <t>We're a kids' debit card &amp; financial education app. We're on a mission to make every kid smart with money US and UK Launched in 2012, GoHenry is a financial technology company with a simple mission to make every kid smart with money. The GoHenry [prep...</t>
  </si>
  <si>
    <t>goHenry, Ltd. helps young people learn how to manage money responsibly under the guidance of its parents. The company offers a pocket money card which is a smart solution for managing its child's money and giving money to children, through an allowance prepaid card.</t>
  </si>
  <si>
    <t>A developer of kids money management application helping young people to take part in the digital economy</t>
  </si>
  <si>
    <t>Petal</t>
  </si>
  <si>
    <t>petalcard.com</t>
  </si>
  <si>
    <t>Petal is a financial services company that offers responsible credit cards for the modern world. Their credit cards provide cash back at local businesses, have no annual or international fees, high limits, and come with a mobile app for easy money mana...</t>
  </si>
  <si>
    <t>Petal Card, Inc. is a financial technology company. The company offers three Visa credit card products for underserved consumers. The company uses machine learning to analyze a customer's digital financial record not just a credit score. The company provides its services to its clients across the country and internationally.</t>
  </si>
  <si>
    <t>Is a new kind of credit card company on a mission to make credit honest, simple, and accessible</t>
  </si>
  <si>
    <t>Federato.ai</t>
  </si>
  <si>
    <t>federato.ai</t>
  </si>
  <si>
    <t>Federato is an underwriting platform for insurance carriers that provides real-time insights to encourage empowerment, good risk-taking, and strong decision-making at all levels of underwriting.</t>
  </si>
  <si>
    <t>Federato Technologies, Inc. is an insurance technology company. It provides an underwriting platform that uses AI and machine learning to process data for insurance companies. It serves the financial sector.</t>
  </si>
  <si>
    <t>An underwriting platform for insurance carriers that provides real-time insights to encourage empowerment, good risk taking and strong decision-making at all levels of underwriting</t>
  </si>
  <si>
    <t>TrueAccord</t>
  </si>
  <si>
    <t>trueaccord.com</t>
  </si>
  <si>
    <t>TrueAccord is the industry leading recovery and collections platform powered by machine learning and a consumer friendly digital experience. TrueAccord uses machine learning and a humanistic approach to fundamentally change the debt collection experien...</t>
  </si>
  <si>
    <t>TrueAccord Corp. is a debt collection company. It offers a platform powered by machine learning with a decision engine that analyzes consumer behavior and delivers personalized and empathetic consumer experiences. The company serves financial institutions, enterprise companies, and upcoming businesses.</t>
  </si>
  <si>
    <t>One True Holding (dba TrueAccord) uses machine learning to fundamentally change the debt collection process</t>
  </si>
  <si>
    <t>Velocity Global</t>
  </si>
  <si>
    <t>velocityglobal.com</t>
  </si>
  <si>
    <t>Velocity Global is a Global Employment Solutions provider that lets you hire, pay, and manage talent in 185+ countries. With best-in-class technology and expertise, we simplify global HR and help you manage global teams. Our solution reduces costs by u...</t>
  </si>
  <si>
    <t>Velocity Global, LLC is a company that provides a work platform to simplify the employer and employee experience through cloud-based workforce management technology. It offers tools for users to manage employer of record professional employer organization (PEO), equity programs, payroll, and more. The company caters to caters to cybersecurity, venture capital, private equity, life science, nonprofit organization, and other industries.</t>
  </si>
  <si>
    <t>Hire, manage, and pay global talent on one platform</t>
  </si>
  <si>
    <t>Nubank</t>
  </si>
  <si>
    <t>nubank.com.br</t>
  </si>
  <si>
    <t>Nubank is a leading digital finance company in Brazil that offers a range of products and services. Their flagship product is the Nubank credit card, which provides users with complete control over their spending through a mobile app. In addition to th...</t>
  </si>
  <si>
    <t>Nu Pagamentos S.A. doing business as Nubank is a digital finance service provider. The company offers digital credit cards, transfers, and payments. It serves customers globally.</t>
  </si>
  <si>
    <t>Leading financial technology company in Latin America and the largest independent neobank in the world</t>
  </si>
  <si>
    <t>Digital Currency Group</t>
  </si>
  <si>
    <t>dcg.co</t>
  </si>
  <si>
    <t>Digital Currency Group (DCG) is a leading investor and operator in the crypto industry. Our mission is to accelerate the development of a better financial system by building, buying, and investing in bitcoin and blockchain companies. With our network, ...</t>
  </si>
  <si>
    <t>Digital Currency Group, Inc. (DCG) is an incubator and venture capital firm specializing in startup investments, capital engine support, emerging talent, and crypto technology. It builds and supports companies by leveraging insights, networks, and access to capital. The company provides its services to Bitcoin and blockchain companies.</t>
  </si>
  <si>
    <t>Build and support bitcoin and blockchain companies</t>
  </si>
  <si>
    <t>Tasktop</t>
  </si>
  <si>
    <t>tasktop.com</t>
  </si>
  <si>
    <t>Tasktop's value stream management platform provides organizations with end to end visibility of software delivery. Discover our Agile and DevOps solutions today.</t>
  </si>
  <si>
    <t>Tasktop Technologies, Inc. provides automated deployed integration technologies. It offers a software solution that provides automated and enterprise-scale synchronization among the tools used in software development organizations and data that allows organizations to augment the reporting, dashboarding, and analytics capabilities.</t>
  </si>
  <si>
    <t>Value stream management platform provides organizations with end to end visibility of their software delivery</t>
  </si>
  <si>
    <t>solinfitness</t>
  </si>
  <si>
    <t>solin.stream</t>
  </si>
  <si>
    <t>Fitness discovery. Made easy.</t>
  </si>
  <si>
    <t>Blue Light Holdings, Inc. doing business as Solin creates powerful live streaming and video on-demand digital platforms for health and wellness brands, studios, and creators. It create beautiful white-label apps and web systems that deliver truly authentic experiences for the customers.</t>
  </si>
  <si>
    <t>Profitero</t>
  </si>
  <si>
    <t>profitero.com</t>
  </si>
  <si>
    <t>Profitero is a leading commerce acceleration company that offers a suite of intelligence-driven solutions for brands to grow profitably. Their eCommerce intelligence and monitoring platform helps brands analyze, measure, and enhance their products' pos...</t>
  </si>
  <si>
    <t>Profitero, Ltd. provides cloud-based real-time eCommerce intelligence to retailers and brands and helps them take advantage of the retail channel in order to increase sales. The company serves brick-and-mortar, FMCG, health and beauty, electronics, online, and other retailers. It offers brand price monitoring and new product monitoring services, enabling retailers and brands to access information about competitors' prices, promotions, and full product assortments.</t>
  </si>
  <si>
    <t>Pricing intelligence service for retailers and manufacturers</t>
  </si>
  <si>
    <t>Moonshot Brands</t>
  </si>
  <si>
    <t>moonshotbrands.com</t>
  </si>
  <si>
    <t>Moonshot Brands is a company that buys Amazon and Shopify businesses and helps them achieve financial freedom and secure their legacy. They acquire, operate, and grow e-commerce businesses, empowering entrepreneurs. Moonshot Brands believes in an omni-...</t>
  </si>
  <si>
    <t>Moonshot Brands, LLC acquires, operates, and grows e-commerce businesses. The company helps businesses reach its full potential, while business owners continue to have a seat at the table. Its business selection criteria include "growing and profitable," "product focus," and "scalable structure."</t>
  </si>
  <si>
    <t>Acquires, operates, and grows e-commerce businesses</t>
  </si>
  <si>
    <t>SimplyInsured</t>
  </si>
  <si>
    <t>simplyinsured.com</t>
  </si>
  <si>
    <t>SimplyInsured is a company that provides small business health insurance plans from every carrier with the lowest rates. They offer medical, dental, and vision plans and provide unbiased recommendations to help businesses find the best fit. Their servi...</t>
  </si>
  <si>
    <t>Ten 250 Corp. doing business as SimplyInsured, Inc. is an insurance company. It offers medical, dental, and vision plans and claims services. The company provides its services to clients throughout the United States.</t>
  </si>
  <si>
    <t>Provides group health insurance quotes that enable small businesses to estimate their real out-of-pocket costs</t>
  </si>
  <si>
    <t>Halo Service Solutions</t>
  </si>
  <si>
    <t>haloservicesolutions.com</t>
  </si>
  <si>
    <t>Halo Service Solutions is a privately owned software company that provides modern and intuitive ITSM, PSA, and CRM software. Their software is used by over 100,000 people worldwide and is designed to improve customer relationships and enhance team prod...</t>
  </si>
  <si>
    <t>Halo Service Solutions, Ltd. creates a platform that improves customer relationships and unlocks team productivity through digital workflows and automation. The company offers HaloITSM, HaloPSA, and Halo Service Desk software that is being used by thousands of people worldwide. Its solution can be used by organizations of all sizes in a variety of industries with features like incident management, a customizable knowledge base, and a ticket self-service portal.</t>
  </si>
  <si>
    <t>Ashby</t>
  </si>
  <si>
    <t>ashbyhq.com</t>
  </si>
  <si>
    <t>Ashby is an all-in-one recruiting software that provides a consolidated solution for ATS, Analytics, Scheduling, and CRM. It is designed for high-growth companies and offers a Hiring Excellence Framework to unlock hiring excellence. Ashby Analytics is ...</t>
  </si>
  <si>
    <t>Ashby, Inc. provides recruitment software designed for high-growth companies. The company's platform develops a usable, enterprise-grade employment process that teams of all sizes can adopt to achieve ambitious growth targets, enabling company leaders, recruiters, and hiring managers to run the hiring process efficiently. It develops analytics and recruiting solutions that enable company leaders, recruiters, and hiring managers to track the hiring process, serving diverse types of clients.</t>
  </si>
  <si>
    <t>Building people software for high growth companies</t>
  </si>
  <si>
    <t>PriceLabs, Inc.</t>
  </si>
  <si>
    <t>hello.pricelabs.co</t>
  </si>
  <si>
    <t>PriceLabs is a revenue management and dynamic pricing tool for rentals. They work with Airbnb, Vrbo, Booking.com, and other vacation rental platforms to help hosts maximize their profits. Using predictive analytics and machine learning, PriceLabs ident...</t>
  </si>
  <si>
    <t>PriceLabs, Inc. is an information technology and service company. It offers products such as dynamic pricing, portfolio analytics, and market dashboards. The company provides its services to customers across the United States.</t>
  </si>
  <si>
    <t>An innovative and easy to use revenue management tool for vacation and short term rental industry</t>
  </si>
  <si>
    <t>Breezeway</t>
  </si>
  <si>
    <t>breezeway.io</t>
  </si>
  <si>
    <t>Breezeway is a property care, operations, and messaging platform that helps coordinate, communicate, and verify all the work done at rental properties. It is the leading platform for short-term rentals and is an official Airbnb Software Partner. With B...</t>
  </si>
  <si>
    <t>Breezeway Homes, Inc. is a software company specializing in mobile solutions for intelligent property care and maintenance. It provides a property care, operations, and messaging platform designed to streamline and manage cleaning, tasks, and maintenance for short-term rental properties. Its platform offers a range of features, including automated workflows, smart inventory management, and digital checklists, to ensure efficient and high-quality property care. The company serves property managers, hospitality professionals, and businesses in the short-term rental industry seeking to enhance operational efficiency.</t>
  </si>
  <si>
    <t>New service that is elevating the way homeowners care and maintain their homes</t>
  </si>
  <si>
    <t>EDETEK</t>
  </si>
  <si>
    <t>edetek.com</t>
  </si>
  <si>
    <t>EDETEK Inc. is an innovative clinical solutions company that provides high-quality technology platforms and related clinical services to pharmaceutical, biotechnology, and medical device companies. Their premier product, CONFORM IQ, is a powerful tool ...</t>
  </si>
  <si>
    <t>Edetek, Inc. is an innovative clinical solutions company. It provides quality technology platforms and related clinical services to pharmaceutical, biotechnology, and medical device companies. The company serves businesses and consumers throughout New Jersey.</t>
  </si>
  <si>
    <t>NPI</t>
  </si>
  <si>
    <t>npifinancial.com</t>
  </si>
  <si>
    <t>NPI is a spend management consulting company that helps businesses identify and eliminate overspending on purchases in the technology, telecom, and shipping categories. They provide software license optimization and audit services for enterprise users ...</t>
  </si>
  <si>
    <t>NPI, LLC is a spend management consulting firm. It offers IT price benchmark analysis and negotiation intel, enterprise license agreement optimization consulting, microsoft licensing and cost optimization consulting, SaaS license optimization assessment, telecom expense management consulting, software license audit services, and divestiture and merger IT asset rationalization. The firm offers its services to clients in all industries.</t>
  </si>
  <si>
    <t>Helps companies stop overspending on IT and telecom purchases, and maximize the effectiveness of IT Sourcing as a strategic discipline</t>
  </si>
  <si>
    <t>Sikka Software</t>
  </si>
  <si>
    <t>AI Platform and Applications for Retail Healthcare, Fintech and Life Insurance | sikka.ai The Sikka API Platform connects to 90% of the retail healthcare market, including dental, veterinary and optometry, optimizing businesses through connectivity, ap...</t>
  </si>
  <si>
    <t>Sikka Software Corp. is a software development company that applies artificial intelligence and sophisticated insights to rethink insurance, rethink payments, loans and credit, and supply chain using a single API cloud platform. It works with non-physician practices including dentistry, audiology, veterinary, optometry, chiropractic, orthodontics, oral surgery, and more.</t>
  </si>
  <si>
    <t>Sikka Software Corporation</t>
  </si>
  <si>
    <t>CareCru</t>
  </si>
  <si>
    <t>carecru.com</t>
  </si>
  <si>
    <t>CareCru is a dental practice growth platform that intelligently automates daily operations to enhance productivity and maximize profitability. Its proprietary smart scheduler saves the practice hours of admin work each week and makes it convenient and ...</t>
  </si>
  <si>
    <t>CareCru, Inc. is a software company that develops a dental practice growth platform that automates daily operations to enhance productivity and maximize profitability. It offers front office assistance, dental marketing, practice consulting, online booking and scheduling software, and other services. The company offers services for intelligent automation, for dental practices and groups. It operates in Canada.</t>
  </si>
  <si>
    <t>Powerful, automated growth and analytics platform for dentists</t>
  </si>
  <si>
    <t>talentReef</t>
  </si>
  <si>
    <t>talentreef.com</t>
  </si>
  <si>
    <t>TalentReef is a leading provider of HR and Talent Management Systems specifically built for the hourly workforce. With over 60,000 sites under contract, including well-known brands, TalentReef streamlines the process of finding, hiring, training, and m...</t>
  </si>
  <si>
    <t>TalentReef, Inc. is a software development company. It provides cloud-based recruiting and talent management software platforms for hourly and decentralized workers. The company provides its business within the area.</t>
  </si>
  <si>
    <t>TalentReef is the #1 provider for Social Recruiting and Talent Management Systems specifically built for the Hourly workforce</t>
  </si>
  <si>
    <t>Casebook PBC</t>
  </si>
  <si>
    <t>casebook.net</t>
  </si>
  <si>
    <t>Casebook is a leading human services software company that offers a configurable platform for the human services sector. Initially incubated by the Annie E. Casey Foundation, Casebook has developed an innovative Software as a Service solution for child...</t>
  </si>
  <si>
    <t>Casebook PBC is a software development company. It creates platforms for human services. The company offers its services to clients in the United States.</t>
  </si>
  <si>
    <t>The SaaS platform to end poverty faster</t>
  </si>
  <si>
    <t>Prosperoware</t>
  </si>
  <si>
    <t>prosperoware.com</t>
  </si>
  <si>
    <t>Prosperoware is an enterprise software company focused on legal and professional services. Their innovative software is transforming how professionals work and enabling firms to better compete.</t>
  </si>
  <si>
    <t>Prosperoware, LLC develops enterprise software focused on legal and professional services for business development, information technology, finance, knowledge management, partner and fee earner, pricing and FPA;,and risk management. Its products include Umbria Platform, a platform to help win and retain clients and ensure sustainable profitability, Milan InfoGov and Security, a multi-platform solution for the need to know security at scale with self-service, CAM, manages content systems in the cloud and DMS Add-ons, add-ons for iManage and NetDocuments.</t>
  </si>
  <si>
    <t>Legal software and Information Governance</t>
  </si>
  <si>
    <t>BUX</t>
  </si>
  <si>
    <t>getbux.com</t>
  </si>
  <si>
    <t>BUX is Europe’s fastest growing neobroker and has been making it easy and affordable for Europeans to do more with their money since 2014. By taking down the barriers to the financial markets and disrupting the investing experience, we’re helping new g...</t>
  </si>
  <si>
    <t>BUX B.V. is an operator of a fintech firm intended to offer retail investment applications. The company's applications offer mobile zero-commission stock and ETFs investing platform, a mobile speculative derivatives trading platform, and a platform where people can invest in real cryptocurrencies, enabling clients to invest in the financial markets in a more accessible, intuitive, and affordable manner. It is currently available in the Netherlands, Germany, Spain, Austria, France, Italy, Ireland, and Belgium.</t>
  </si>
  <si>
    <t>Invest in stocks, ETFs and crypto with BUX Zero</t>
  </si>
  <si>
    <t>Sway</t>
  </si>
  <si>
    <t>swaythefuture.com</t>
  </si>
  <si>
    <t>Sway is a company that is dedicated to replenishing the planet by supporting healthy ocean ecosystems, eliminating plastic waste, and creating a more inclusive climate movement. They achieve this by producing home compostable packaging made from seawee...</t>
  </si>
  <si>
    <t>Sway Innovation Co. is a developer of bioplastics intended to replace flexible single-use plastics with seaweed-based packaging. The company develops a carbon-negative bioplastic using seaweeds for regenerative packaging solutions for large corporations and small businesses, helping customers combat pollution by replacing single-use plastics with home-compostable seaweed-based packaging.</t>
  </si>
  <si>
    <t>Supporting regenerative systems and a future free from plastic pollution with seaweed-based innovation</t>
  </si>
  <si>
    <t>Merge</t>
  </si>
  <si>
    <t>merge.dev</t>
  </si>
  <si>
    <t>Merge is a company that provides a unified API for all HR, Payroll, Accounting, Ticketing, CRM, and ATS integrations. With Merge's Unified API, developers can integrate once and give their customers access to over 150 HRIS, ATS, Accounting, Ticketing, ...</t>
  </si>
  <si>
    <t>Merge API, Inc. is a Software Development. The company also specializes in Data Integration, Developer APIs, Developer platforms, Developer Tools, and SaaS. It serves within the area.</t>
  </si>
  <si>
    <t>An integrations platform for product development</t>
  </si>
  <si>
    <t>Contra</t>
  </si>
  <si>
    <t>contra.com</t>
  </si>
  <si>
    <t>Contra is an all-in-one platform that connects freelancers with clients and helps companies find and hire talented freelance professionals. It is a commission-free marketplace that provides tools and opportunities for freelancers to connect with client...</t>
  </si>
  <si>
    <t>Contra.Work, Inc. is a software development company. It develops a platform that is a commission-free model, allowing clients to hire and pay freelancers all in one place. The company offers its products and services to its clients online.</t>
  </si>
  <si>
    <t>A networking platform that gives users the freedom and opportunity to work independently</t>
  </si>
  <si>
    <t>Advyzon</t>
  </si>
  <si>
    <t>main.advyzon.com</t>
  </si>
  <si>
    <t>Advyzon is a cloud-based platform for investment advisors that combines portfolio management, flexible performance reporting, client portals, CRM, and BI. It provides portfolio management/performance reporting, trading and rebalancing, billing, CRM, cl...</t>
  </si>
  <si>
    <t>yHLsoft, Inc. doing business as Advyzon provides an intuitive, cloud-based platform that combines portfolio management, flexible performance reporting and client portals, client relationship management (CRM), planning, and business intelligence. The company offers financial advisors exceptional client reporting, document management, billing and CRM capabilities, and a client portal all on one platform.</t>
  </si>
  <si>
    <t>Advyzon is a cloud-based platform for investment advisors that combines portfolio management, flexible performance reporting, client portals, CRM, and BI</t>
  </si>
  <si>
    <t>Green Mountain Technology</t>
  </si>
  <si>
    <t>greenmountaintechnology.com</t>
  </si>
  <si>
    <t>Green Mountain Technology is a company that provides parcel and LTL spend management solutions, combining a best-in-class audit system with intelligent spend analysis software to identify network opportunities and assist with contract management.</t>
  </si>
  <si>
    <t>Green Mountain Technology, LLC develops and provides parcel spend management solutions for shipping companies. It offers contract management, network optimization, spend analytics, invoice automation, invoice validation, and spend visibility solutions. It provides the most comprehensive parcel spend management solution available in the marketplace, possessing a unique, and powerful blend of technology and intellectual property.</t>
  </si>
  <si>
    <t>Green Mountain Technology (GMT) partners with the largest parcel shippers in the world to optimize and operate their parcel networks</t>
  </si>
  <si>
    <t>MacStadium</t>
  </si>
  <si>
    <t>macstadium.com</t>
  </si>
  <si>
    <t>MacStadium is a leading provider of enterprise-class Apple Mac infrastructure as a service. They offer scalable, reliable, and secure private clouds and dedicated servers for workloads that require macOS. Their services include high-performance, dedica...</t>
  </si>
  <si>
    <t>MacStadium, Inc. is the only cloud provider to support and scale virtualization solutions on Mac hardware. The company offers cloud computing, colocation, server management, and operating system development solutions. It serves customers worldwide.</t>
  </si>
  <si>
    <t>Leading provider of enterprise-class Apple Mac infrastructure-as-a-service providing scalable, reliable, and secure private clouds and dedicated servers for workloads that require macOS</t>
  </si>
  <si>
    <t>IronScales</t>
  </si>
  <si>
    <t>ironscales.com</t>
  </si>
  <si>
    <t>Enterprise Email Security Software | IRONSCALES Our self learning AI powered email security software protects organizations from advanced email attacks that get past traditional defenses like SEGs. IRONSCALES is the first and only solution to combine ...</t>
  </si>
  <si>
    <t>IronScales, Ltd. operates as a software development company. It focuses on providing an anti-phishing solution that combines human intelligence with machine learning to prevent, detect, and respond to email phishing attacks. The company serves customers in the United States, the United Kingdom, and Israel.</t>
  </si>
  <si>
    <t>Multiple award-winning anti-email phishing technologies</t>
  </si>
  <si>
    <t>Honeycomb Insurance</t>
  </si>
  <si>
    <t>honeycombinsurance.com</t>
  </si>
  <si>
    <t>Honeycomb Insurance is a company that simplifies the real estate insurance process. They offer better coverage at a fraction of the cost and aim to bring simplicity and transparency to the real estate insurance space. Honeycomb uses Artificial Intellig...</t>
  </si>
  <si>
    <t>Honeycomb Programs, Inc. is an operator of an online insurance platform designed for commercial real estate. The company offers insurance advice about various insurance, including commercial property, commercial general liability, umbrella or excess insurance, and workers compensation, enabling homeowner associations, property managers, developers, and building owners to purchase and manage the various real estate insurance policies at one place.</t>
  </si>
  <si>
    <t>Commercial Real Estate Insurance Reinvented</t>
  </si>
  <si>
    <t>Vinovest</t>
  </si>
  <si>
    <t>vinovest.co</t>
  </si>
  <si>
    <t>Vinovest is a wine investing platform democratizing access to fine wine. With more than 150,000 registered users, we've made it easier than ever to buy, sell, and store one of the best performing alternative assets. In 2022, we also launched Whiskeyves...</t>
  </si>
  <si>
    <t>Vinovest, Inc. makes wine investment easy. The company has a team of world-class wine experts and the best technology talent. Its platform is a smarter way for people to access these opportunities, enabling greater participation and wealth creation.</t>
  </si>
  <si>
    <t>EquipmentShare</t>
  </si>
  <si>
    <t>equipmentshare.com</t>
  </si>
  <si>
    <t>EquipmentShare is a nationwide equipment and digital solutions company serving the construction industry. We provide a platform that combines insurance verification and an easy interface for lending and renting equipment. Our rental fleet features next...</t>
  </si>
  <si>
    <t>EquipmentShare.com, Inc. is an equipment and digital solutions company. It develops a platform that combines insurance verification, background checks, payment processing, and an interface for lending and renting equipment that helps place rental orders, communicate equipment schedules, confirm equipment availability, and coordinate transport or inspection. It serves the construction sector.</t>
  </si>
  <si>
    <t>Offers contractors a better way to manage mixed construction fleets by leveraging technology solutions to increase productivity</t>
  </si>
  <si>
    <t>Arryved</t>
  </si>
  <si>
    <t>arryved.com</t>
  </si>
  <si>
    <t>Arryved is a point of service based software company specializing in the craft food and beverage service industry. They provide a flexible and reliable platform that integrates a mobile POS system with contactless payments and ordering, ecommerce, data...</t>
  </si>
  <si>
    <t>Arryved, Inc. is a developer of point-of-service software designed to create memorable guest experiences. The company's POS ecosystem includes a mobile, customizable tablet-based point-of-sale, and features a rich data reporting system, loyalty, and program, online ordering, mobile ordering, mobile payment app, labor management, and more, enabling food and beverage establishments to grow in terms of revenue via automation. It operates within the country.</t>
  </si>
  <si>
    <t>A software company that develops apps focusing on Point of Sale technology for all craft brewing destinations</t>
  </si>
  <si>
    <t>Alto Solutions</t>
  </si>
  <si>
    <t>altoira.com</t>
  </si>
  <si>
    <t>Alto is a financial services company that offers an accessible self-directed IRA platform. They provide a better way to invest in alternative assets through your IRA account, allowing you to unlock your financial freedom. With Alto, everyday investors ...</t>
  </si>
  <si>
    <t>Alto Solutions, Inc. operates in the financial services industry. It delivers an easy-to-use, automated process for investing in alternatives with IRA savings. The company offers traditional, Roth, SEP, and crypto IRAs.</t>
  </si>
  <si>
    <t>AltoIRA enables you to establish a self-directed IRA and to invest your savings in real world assets like private companies</t>
  </si>
  <si>
    <t>Hunters Cyber</t>
  </si>
  <si>
    <t>hunters.security</t>
  </si>
  <si>
    <t>Hunters Security Operations Center (SOC) Platform Empower security teams to automatically detect, investigate &amp; respond to real incidents better than SIEM</t>
  </si>
  <si>
    <t>Cyber Hunters, Ltd. doing business as Hunters.AI is an information technology company. It provides cybersecurity and software services worldwide. The company revolutionizes security operations by combining data engineering, security expertise, and layers of automation to expedite decision-making and help security teams become attack-ready.</t>
  </si>
  <si>
    <t>Autonomous threat hunting machine, helping organizations detect, identify, and remediate sophisticated cyber attacks</t>
  </si>
  <si>
    <t>Wayflyer</t>
  </si>
  <si>
    <t>wayflyer.com</t>
  </si>
  <si>
    <t>Wayflyer is a financial services company that provides growth financing to eCommerce businesses. They offer unsecured, non-dilutive funding at great rates to help eCommerce companies solve their working capital challenges and unleash growth. With their...</t>
  </si>
  <si>
    <t>Wayflyer, Ltd. is a simple, guided analytics product that shows e-commerce companies how to maximize potential online marketing. The company provides fast and affordable funding to help grow businesses, without any of the complications, and free marketing analytics to get the most out of budget. It also provides funding and insights, breaking down barriers for eCommerce companies, and helping to grow faster and achieve potential.</t>
  </si>
  <si>
    <t>Wayflyer is affordable funding to help grow your business, without any of the complications</t>
  </si>
  <si>
    <t>Rundoo</t>
  </si>
  <si>
    <t>getrundoo.com</t>
  </si>
  <si>
    <t>Rundoo is an all-in-one software for paint and hardware stores. They work with numerous stores across the US, providing them with the tools to efficiently run their businesses and serve their customers. With Rundoo, store owners can easily order materi...</t>
  </si>
  <si>
    <t>Runner Technologies, Inc. is an operator of a marketplace intended for building materials. The company's application offers ordering materials, schedule pickup, and delivery, and track everything all in one app, thus providing users with easy access to purchase products.</t>
  </si>
  <si>
    <t>BUILDING SOFTWARE FOR THE CONSTRUCTION MATERIALS MARKET</t>
  </si>
  <si>
    <t>BigEye.com</t>
  </si>
  <si>
    <t>bigeye.com</t>
  </si>
  <si>
    <t>Bigeye is an industry leading data observability platform that provides automated data quality monitoring, ML powered anomaly detection, and granular root cause analysis. It helps data engineering and science teams ensure their data is always fresh, ac...</t>
  </si>
  <si>
    <t>Bigeye, Inc. is an internet company. It provides data monitoring, anomaly detection, data lineage, and deltas. The company provides its products globally.</t>
  </si>
  <si>
    <t>A data quality engineering platform</t>
  </si>
  <si>
    <t>Nelogica</t>
  </si>
  <si>
    <t>nelogica.com.br</t>
  </si>
  <si>
    <t>Nelogica develops software for technical analysis of assets in the financial market. The company provides information and develops advanced applications for the financial market. Through Nelogica's software systems, thousands of investors have access t...</t>
  </si>
  <si>
    <t>Nelogica Sistemas de Software, Ltda. is a financial software company. It provides information and develops advanced applications for the financial market. The company serves its services to investors around the world.</t>
  </si>
  <si>
    <t>Leading company in providing advanced technology for the financial market in Latin America</t>
  </si>
  <si>
    <t>Squadcast</t>
  </si>
  <si>
    <t>squadcast.com</t>
  </si>
  <si>
    <t>Squadcast is a full stack Reliability Automation and Incident Response Platform that's designed to help you promote SRE best practices. Squadcast is the Only integrated platform that unites on call alerting and incident management along with Site Relia...</t>
  </si>
  <si>
    <t>Squadcast, Inc. is a best-in-class incident resolution engine that provides operational visibility to tech teams. It helps measure and improve the mean-time-to-resolve (MTTR) for incidents by providing a seamless experience across the DevOps phase of product development.</t>
  </si>
  <si>
    <t>A cloud-based software designed around Site Reliability Engineering (SRE) practices with best-of-breed Incident Management and On-call Scheduling capabilities</t>
  </si>
  <si>
    <t>robinpowered.com</t>
  </si>
  <si>
    <t>Robin is a leading hybrid workplace experience platform that provides desk booking, room scheduling, and hybrid work software. Their solutions are designed for companies of all sizes to maximize office and workplace strategies. With Robin, users can bo...</t>
  </si>
  <si>
    <t>Robin Powered, Inc. is a software development company. It offers software solutions for building automation and presence sensing in offices. It is a flexible workplace platform that connects people with rooms, desks, and others. The company provides its services to clients and businesses in the United States.</t>
  </si>
  <si>
    <t>Industry-leading flexible workplace platform for connecting people with rooms, desks, and each other</t>
  </si>
  <si>
    <t>Apollo.io</t>
  </si>
  <si>
    <t>apollo.io</t>
  </si>
  <si>
    <t>Apollo.io is a sales intelligence and engagement platform that allows users to search, engage, and convert over 275 million contacts at over 73 million companies. It is an all-in-one sales intelligence platform that helps users find leads, contact them...</t>
  </si>
  <si>
    <t>ZenLeads, Inc. doing business as Apollo is a software company. It operates a platform that assists in the identification and analysis of contacts and companies in a single unified database. The company serves customers in the United States.</t>
  </si>
  <si>
    <t>Provides a foundation for end-to-end sales strategies by providing a data platform for built-in integrations</t>
  </si>
  <si>
    <t>Thumbtack</t>
  </si>
  <si>
    <t>thumbtack.com</t>
  </si>
  <si>
    <t>Thumbtack is a service that connects people with the best local professionals for any project on their list. Simply answer a few questions about what you need done and in no time, you’ll receive up to five free quotes from qualified and available profe...</t>
  </si>
  <si>
    <t>Thumbtack, Inc. is a software development company that operates as an internet-based services provider. It offers a platform that helps homeowners to search for local professionals for plumbing, personal training, tutoring, and other work. The company serves in the B2C space in the gig economy market segments.</t>
  </si>
  <si>
    <t>An online marketplace that connects millions of people with local professionals</t>
  </si>
  <si>
    <t>StockX</t>
  </si>
  <si>
    <t>stockx.com</t>
  </si>
  <si>
    <t>StockX is an online marketplace that specializes in buying and selling sneakers, streetwear, trading cards, handbags, and luxury watches. It is known as the stock market for sneakers, offering a unique platform where buyers can place bids and sellers c...</t>
  </si>
  <si>
    <t>SoleTrade, LLC doing business as StockX, LLC operates a live bid/ask marketplace (stock market) for buying and selling limited edition, and high-demand sneakers. The company's marketplace enables users to anonymously buy and sell limited edition consumer products (such as sneakers) with stock market-like visibility.</t>
  </si>
  <si>
    <t>A marketplace for buying and selling limited-edition sneakers, watches, bags, streetwear, trading cards, and collectibles</t>
  </si>
  <si>
    <t>Wolt</t>
  </si>
  <si>
    <t>wolt.com</t>
  </si>
  <si>
    <t>Wolt is a Helsinki based technology company that makes it incredibly easy to discover and get the best restaurants, grocery stores and other local shops delivered to you. Wolt’s mission is to make cities better places for customers, merchants and couri...</t>
  </si>
  <si>
    <t>Wolt Enterprises Oy is a software development company. It offers application software that provides food ordering and delivery services. The company offers its services to customers across the country. The company provides its services to clients globally.</t>
  </si>
  <si>
    <t>A technology company that makes it incredibly easy to discover and get great food delivered</t>
  </si>
  <si>
    <t>Rappi</t>
  </si>
  <si>
    <t>rappi.com</t>
  </si>
  <si>
    <t>Rappi is a Colombian on-demand delivery company headquartered in Bogotá, Colombia, and with main offices in São Paulo and Mexico City,.</t>
  </si>
  <si>
    <t>Tecnologías Rappi, SAPI de C.V. offers an on-demand delivery platform designed to connect consumers with local stores. The company's platform helps consumers to order groceries, food, and drugstore medications as well as send money to someone or have a courier withdraw money from the bank account or from an ATM and get it delivered to them, enabling users to shop for any item and get it delivered to homes within minutes.</t>
  </si>
  <si>
    <t>App and website with a broad range of products and services available for delivery in LatAm</t>
  </si>
  <si>
    <t>Impossible Foods</t>
  </si>
  <si>
    <t>impossiblefoods.com</t>
  </si>
  <si>
    <t>Impossible Foods is a company that is leading the way to a sustainable global food system. They create meat, dairy, and fish products without using animals, making them delicious, good for people, and good for the planet. Their approach is to understan...</t>
  </si>
  <si>
    <t>Impossible Foods, Inc. is a food and beverage company. It offers food products such as burgers by using natural ingredients such as wheat, potatoes, and coconut oil, sausage, burritos, frozen patties, breakfast sandwiches, casseroles available in spicy and savory flavors, nuggets, chicken nuggets, meatballs, and pork made from plants. The company serves customers worldwide.</t>
  </si>
  <si>
    <t>Transforming the global food system by creating better ways to make meat, dairy and fish without using animals -- delicious, good for people, and good for the planet</t>
  </si>
  <si>
    <t>Playrix</t>
  </si>
  <si>
    <t>playrix.com</t>
  </si>
  <si>
    <t>Playrix is a leading mobile game development company that brings joy to millions of people by creating high-quality games. With a distributed team of over 600 professionals working from 19 countries and 95 cities around the world, Playrix is the leader...</t>
  </si>
  <si>
    <t>Playrix Holding, Ltd. is a mobile game development company. It focuses on free-to-play games for smartphones and tablets. It serves consumers  across Ireland.</t>
  </si>
  <si>
    <t>Playrix is ​​the largest gaming company in the CIS region, and amongst the TOP 3 most successful mobile publishers in the world</t>
  </si>
  <si>
    <t>KRY</t>
  </si>
  <si>
    <t>kry.se</t>
  </si>
  <si>
    <t>Kry is Europe’s largest digital healthcare provider, allowing patients to see a doctor, nurse, or psychologist through video consultations within minutes. Working in partnership with healthcare providers and offering pay as you go healthcare for indivi...</t>
  </si>
  <si>
    <t>Webbhaelsa AB doing business as Kry International AB provides a platform that enables patients to meet doctors through video meetings and receives advice, treatment for medical concerns that do not require a physical examination for diagnosis. It allows its patients to consult a qualified health professional within minutes via smartphone or tablet.</t>
  </si>
  <si>
    <t>Consult a doctor online</t>
  </si>
  <si>
    <t>zwift.com</t>
  </si>
  <si>
    <t>Zwift is a virtual cycling app that transforms indoor cycling. It offers training plans, the ability to ride with friends from around the world, and the flexibility to workout anytime. Zwift translates real-world effort into speed in the digital landsc...</t>
  </si>
  <si>
    <t>Zwift, Inc. is a fitness company. It offers a virtual training app that allows users to engage in indoor cycling and running workouts, compete with others, and follow structured training plans. The company serves its services to the health and wellness industries throughout the country.</t>
  </si>
  <si>
    <t>A massive, multiplayer video game technology that caters to the cycling, running and fitness communities</t>
  </si>
  <si>
    <t>Vacasa</t>
  </si>
  <si>
    <t>vacasa.com</t>
  </si>
  <si>
    <t>Vacasa is a leading vacation rental management platform that professionally manages vacation rentals from coast to coast. They offer over 5,300 professionally managed vacation homes in some of the most desirable vacation destinations in the world. Thei...</t>
  </si>
  <si>
    <t>Vacasa, LLC is a vacation rental management company. It provides vacation rental and property management, marketing, hospitality, and booking services transforming the vacation rental with local and national teams serving different types of clients. The company offers its services across 400 destinations in North America, Belize, and Costa Rica.</t>
  </si>
  <si>
    <t>Scopely</t>
  </si>
  <si>
    <t>scopely.com</t>
  </si>
  <si>
    <t>Scopely is the leading touchscreen entertainment network. Founded in 2011, Scopely partners and collaborates with elite game developers and global entertainment companies to bring industry leading distribution and monetization technology to free to pla...</t>
  </si>
  <si>
    <t>Scopely, Inc. is an entertainment provider company. It creates, publishes, and live-operates immersive games that empower a directed consumer experience. The company offers its services globally.</t>
  </si>
  <si>
    <t>A leading interactive entertainment and mobile games company</t>
  </si>
  <si>
    <t>Glovo</t>
  </si>
  <si>
    <t>glovoapp.com</t>
  </si>
  <si>
    <t>Glovo is a pioneering multi-category delivery app that connects users with businesses and couriers across 25 countries in Europe, Central Asia, and Africa. The app offers on-demand services from local restaurants, grocers and supermarkets, pharmacies, ...</t>
  </si>
  <si>
    <t>Glovoapp Spain Platform, S.L.U. is a pioneering multicategory delivery app connecting users with businesses and couriers across 25 countries in Europe, Central Asia, and Africa. It develops and provides mobile applications for businesses. It offers a mobile application that provides buying, picking up, and delivery solutions serving restaurants and shops, e-commerce sites, and offices.</t>
  </si>
  <si>
    <t>Barcelona-based startup and the fastest-growing delivery player in Europe, Hispanic America and Africa, with food at the core of the business, delivers any product within cities at any time of day</t>
  </si>
  <si>
    <t>goPuff</t>
  </si>
  <si>
    <t>gopuff.com</t>
  </si>
  <si>
    <t>Alcohol, Food, Drinks &amp; More Delivered in 30 Min or Less, Open until 2am | Gopuff Gopuff delivers thousands of everyday needs and cravings, from our warehouse right to your door. Get food delivery, home essentials, snack delivery and alcohol near you. ...</t>
  </si>
  <si>
    <t>GoBrands, Inc. doing business as GoPuff engages in the on-demand retail and delivery of a range of products from college essentials, party supplies, and smoking accessories to snacks, frozen foods, and household essentials. The company also provides products in the categories, such as beers, munchies, grubs, health products, and ice creams.</t>
  </si>
  <si>
    <t>Daily essentials, delivered in minutes</t>
  </si>
  <si>
    <t>Daily Harvest</t>
  </si>
  <si>
    <t>daily-harvest.com</t>
  </si>
  <si>
    <t>Daily Harvest is a food and beverage company that provides delicious and nourishing smoothies, soups, oats, lattes, and more. Their food is made with organic, thoughtfully sourced fruits and vegetables and is delivered to customers ready to enjoy in mi...</t>
  </si>
  <si>
    <t>Daily Harvest, Inc. is serving the needs of modern consumers by turning freezers into personalized pantries. The company has 23 flavor combinations of smoothies, overnight oats, and chia parfaits that are co-created by a team of chefs, and nutritionists and come packed with organic fruits and vegetables and no added sugar or preservatives. It delivers varieties of delicious, whole food, superfood eats to the freezer.</t>
  </si>
  <si>
    <t>Tripledot Studios</t>
  </si>
  <si>
    <t>tripledotstudios.com</t>
  </si>
  <si>
    <t>Tripledot Studios is a new and fast-growing games studio based in London, Barcelona, Warsaw, and Jakarta. Forged by seasoned industry veterans from King, Facebook, and Product Madness, their goal is to create the highest quality casual games for everyo...</t>
  </si>
  <si>
    <t>Tripledot Studios, Ltd. (TDS) is a mobile games studio that develops casual mobile games such as solitaire apps and several puzzle games. It focused on creating entertaining gaming experiences for its users.</t>
  </si>
  <si>
    <t>An independent mobile game development studio</t>
  </si>
  <si>
    <t>Dream Games</t>
  </si>
  <si>
    <t>dreamgames.com</t>
  </si>
  <si>
    <t>Dream Games is a leading mobile gaming company founded in 2019. Our objective is to combine technology and creativity to develop high quality mobile games that will be played for years. At Dream Games, all team members have a genuine chance to contribu...</t>
  </si>
  <si>
    <t>Dream Games is a mobile gaming company. It combines technology and creativity to develop high-quality mobile games that will be played for years.</t>
  </si>
  <si>
    <t>Combine technology and creativity to develop high-quality mobile games that will be played for years</t>
  </si>
  <si>
    <t>miHoYo</t>
  </si>
  <si>
    <t>mihoyo.com</t>
  </si>
  <si>
    <t>Mihayo.com is a technology company founded in 2011. They are dedicated to providing users with excellent products and content that exceed expectations. Mihayo.com has always focused on technological innovation and has consistently pursued the path of c...</t>
  </si>
  <si>
    <t>miHoYo Co., Ltd. operates as a game technology company. It develops, maintains, and supports online games and content.</t>
  </si>
  <si>
    <t>Anime style mobile game developer</t>
  </si>
  <si>
    <t>Axie Infinity</t>
  </si>
  <si>
    <t>axieinfinity.com</t>
  </si>
  <si>
    <t>Axie Infinity is a Pokémon inspired universe where anyone can earn tokens through skilled gameplay and contributions to the ecosystem. Players can battle, collect, raise, and build a land based kingdom for their pets. All art assets and Axie genetic da...</t>
  </si>
  <si>
    <t>Axie Infinity, Inc. is a game centered around collecting, raising, and battling fantasy creatures called Axies. It comes in many forms: can resemble cats, birds, and fish while some might even have dragon genes hiding in DNA.</t>
  </si>
  <si>
    <t>A game centered around collecting, raising, and battling fantasy creatures called Axies made by Sky Mavis</t>
  </si>
  <si>
    <t>ŌURA</t>
  </si>
  <si>
    <t>ouraring.com</t>
  </si>
  <si>
    <t>Oura is a Finnish health technology company that provides the world's first wellness ring, called the Oura Ring. The ring is a smart device that tracks sleep and physical activity. It measures the physiological signals of the body, understands the user...</t>
  </si>
  <si>
    <t>Oura Health Oy is a wellness ring and app used for sleep improvement and performance. It is a pioneering sleep performance platform focused on improving sleep, which leads to a better life. The company helps navigate the vulnerability of health through personal guidance and is unwavering in its accuracy, validation, and design.</t>
  </si>
  <si>
    <t>An award-winning and fast-growing startup that helps people track all stages of sleep and activity</t>
  </si>
  <si>
    <t>Otrium</t>
  </si>
  <si>
    <t>otrium.nl</t>
  </si>
  <si>
    <t>Otrium is a fashion outlet marketplace that enables designer brands to sell their end-of-season inventory. They are a technology-led platform that connects a global community with excess stock from leading brands. Their goal is to reduce industry waste...</t>
  </si>
  <si>
    <t>Otrium B.V. is an online fashion outlet marketplace. It sells archives or older collections. It serves customers in the Netherlands.</t>
  </si>
  <si>
    <t>Connecting brands with excess inventory to consumers</t>
  </si>
  <si>
    <t>Curology</t>
  </si>
  <si>
    <t>curology.com</t>
  </si>
  <si>
    <t>Curology is a company that provides personalized prescription skincare delivered to your home. Their licensed dermatology team creates customized formulas to address your specific needs, using powerful acne and anti-aging ingredients available only by ...</t>
  </si>
  <si>
    <t>Curology, Inc. is a cosmetic company that specializes in producing prescription skincare products for acne and anti-aging. The company offers medications for treatments that include acne, clogged pores, dark spots, skin firmness, texture, and wrinkles. It serves customers in the United States.</t>
  </si>
  <si>
    <t>Personalized acne care delivered via online consultations</t>
  </si>
  <si>
    <t>Brainly</t>
  </si>
  <si>
    <t>brainly.pl</t>
  </si>
  <si>
    <t>Brainly is the place to learn, for students, by students. The world’s largest social learning network, Brainly.com and our Brainly app bring high school and middle school students together to make learning outside the classroom highly engaging, effecti...</t>
  </si>
  <si>
    <t>Brainly sp. z o.o. is a computer software company. It is a company that operates an online social learning community for students. The company enables high-school and middle-school students to come together to share knowledge, and ideas and solve problems and offers its services to students worldwide.</t>
  </si>
  <si>
    <t>The world’s largest social learning network for students, by students</t>
  </si>
  <si>
    <t>MasterClass</t>
  </si>
  <si>
    <t>masterclass.com</t>
  </si>
  <si>
    <t>MasterClass is a streaming platform that offers online classes taught by the world's best instructors. With an annual membership, subscribers have unlimited access to a wide range of subjects including arts &amp; entertainment, business, design &amp; style, sp...</t>
  </si>
  <si>
    <t>Yanka Industries, Inc. doing business as MasterClass, Inc. is an E-learning services company. It provides an online education platform designed to offer video-based vocational courses. The company also offers its services worldwide.</t>
  </si>
  <si>
    <t>Producing and selling educational video courses developed around individual celebrities</t>
  </si>
  <si>
    <t>Manticore Games</t>
  </si>
  <si>
    <t>manticoregames.com</t>
  </si>
  <si>
    <t>Manticore Games is the developer and operator of Core, a digital playground and community designed to unleash imagination and explore new play experiences. Core is an endless universe of games to play and worlds to explore created by a global community...</t>
  </si>
  <si>
    <t>Manticore Games, Inc. develops video games for computers. The company specializes in video games, Unreal, multiplayer, online gaming, social network, user-generated content, mods, competitive knitting, publishing, online community, and development tools. It is an independent developer of high-quality hardcore multiplayer games PC and console games, using the Unreal 4 engine.</t>
  </si>
  <si>
    <t>Independent developer of high-quality hardcore multiplayer games pc and console games, using the unreal 4 engine</t>
  </si>
  <si>
    <t>Muse</t>
  </si>
  <si>
    <t>choosemuse.com</t>
  </si>
  <si>
    <t>Muse is a company that provides the Muse™ EEG Powered Meditation &amp; Sleep Headband. It is the world's most popular consumer EEG device that offers real-time neurofeedback to enhance meditation practice. The headband helps users refocus during the day an...</t>
  </si>
  <si>
    <t>Interaxon, Inc. doing business as Muse is an electronic manufacturing company. It offers an intelligent headband that acts as a personal meditation coach, brainwave-controlled products, and experiences to help users with physical, emotional, and mental obstacles. It markets to consumers and technology businesses.</t>
  </si>
  <si>
    <t>Develops a headband that is a sensory device that helps with meditation by providing EEG based feedback</t>
  </si>
  <si>
    <t>FabFitFun</t>
  </si>
  <si>
    <t>fabfitfun.com</t>
  </si>
  <si>
    <t>FabFitFun is a women's lifestyle brand offering products for fitness, beauty, diet, and wellness. It sells a quarterly subscription box that delivers a curated collection of full-size products across beauty, fashion, fitness, wellness, home, and tech. ...</t>
  </si>
  <si>
    <t>Opera New Media, LLC doing business as FabFitFun, Inc. is a lifestyle membership and shopping experience whose target is to deliver happiness and well-being to everyone, everywhere. The company offers subscription services that allow its members to discover brands and products. Its flagship product, the FabFitFun Box, delivers a curated collection of full-size products across beauty, fashion, fitness, wellness, home, and tech each season. It serves people around the United States.</t>
  </si>
  <si>
    <t>FabFitFun offers subscription services that allow its members to discover brands and products</t>
  </si>
  <si>
    <t>Brooklinen</t>
  </si>
  <si>
    <t>brooklinen.com</t>
  </si>
  <si>
    <t>Brooklinen is a company that specializes in luxury bed sheets, pillows, comforters, and blankets. They offer a wide range of high-quality products that are designed to provide comfort and style for any home. Their sheets are made with the finest materi...</t>
  </si>
  <si>
    <t>Brooklinen, Inc. is a manufacturer and supplier of bed and bath linens as well as loungewear. The company offers classic and luxury sheets, blankets, comforters, pillows, candles, and fabric care products. It produces bedding products at a fair price by cutting out the middlemen, focuses on quality, and eliminates costs such as wholesaling, physical storefronts, and designer licensing fees. It provides its products to consumers and businesses.</t>
  </si>
  <si>
    <t>Manufacturer and supplier of sheets and pillows</t>
  </si>
  <si>
    <t>FightCamp</t>
  </si>
  <si>
    <t>joinfightcamp.com</t>
  </si>
  <si>
    <t>FightCamp is a connected at home boxing gym. With FightCamp you get access to world class boxing and kickboxing trainers, studio quality equipment, and performance tracking technology — all from the comfort of your home. We have an ever growing library...</t>
  </si>
  <si>
    <t>FightCamp is an apparel and fashion company. It provides packages, accessories, and apparel products for boxing. The company offers its products to its clients in the United States.</t>
  </si>
  <si>
    <t>A connected at-home boxing gym with access to world-class boxing and kickboxing trainers, studio-quality equipment, and performance-tracking technology</t>
  </si>
  <si>
    <t>BioCatch</t>
  </si>
  <si>
    <t>biocatch.com</t>
  </si>
  <si>
    <t>BioCatch is a company that specializes in behavioral biometrics. They provide solutions for fraud prevention, authentication, and threat detection for mobile and web applications. Their technology reduces friction in high-risk transactions and protects...</t>
  </si>
  <si>
    <t>BioCatch, Ltd. is a cybersecurity company. It specializes in behavioral biometrics, which involves analyzing human-device interactions to protect users and data. It serves customers throughout the area.</t>
  </si>
  <si>
    <t>BioCatch is a digital identity company that delivers behavioral biometrics, analyzing human-device interactions to protect users and data</t>
  </si>
  <si>
    <t>ClearGov</t>
  </si>
  <si>
    <t>cleargov.com</t>
  </si>
  <si>
    <t>ClearGov is a leading provider of Budget Cycle Management software for local governments. Their cloud-based software helps streamline the annual budgeting process by automating workflow, increasing collaboration, and centralizing data. ClearGov solutio...</t>
  </si>
  <si>
    <t>ClearGov, Inc. provides financial services. The Company uses data to make sense of municipal finance for taxpayers and public officials. It serves customers in the United States.</t>
  </si>
  <si>
    <t>A financial transparency and benchmarking platform for local governments and residents</t>
  </si>
  <si>
    <t>Leapfin</t>
  </si>
  <si>
    <t>leapfin.com</t>
  </si>
  <si>
    <t>Leapfin is an automated revenue accounting platform that helps businesses close month-end faster, report accurate financials, and gain unprecedented visibility into their business. They provide a unified transaction data solution that allows finance te...</t>
  </si>
  <si>
    <t>Leap Technologies, Inc. doing business as Leapfin, develops and operates a finance operations automation platform. Its platform streamlines the data import process; handles various historical and real-time transactional and trigger event data; and cleanses, consolidates, formats, and maps billing, invoice, revenue, CRM, and financial data into a digitized standard financial model in real-time.</t>
  </si>
  <si>
    <t>Finance Operation Automation Platform</t>
  </si>
  <si>
    <t>gastromatic</t>
  </si>
  <si>
    <t>gastromatic.com</t>
  </si>
  <si>
    <t>Mit gastromatic digitalisierst du deine Personalorganisation und befreist dich vom alltäglichen Planungs- und Verwaltungsstress. Ob Dienstplanung, Arbeitszeiterfassung, Lohnabrechnung oder digitale Personalakte – mit uns automatisierst du all deine HR-Prozesse und sparst dabei wertvolle Zeit. gastromatic ist dein neues digitales Zuhause für deine HR-Organisation.</t>
  </si>
  <si>
    <t>vertical cloud solution GmbH doing business as Gastromatic optimized and linked to a structured and clear process in making personnel organization easier, faster and more efficient. The company processes related to employee management, duty roster creation, time recording, vacation planning, evaluation and payroll accounting are optimized and linked to a structured and clear process.</t>
  </si>
  <si>
    <t>orderbird</t>
  </si>
  <si>
    <t>orderbird.com</t>
  </si>
  <si>
    <t>orderbird is the provider of the award winning iPad POS system for restaurants. The orderbird AG was founded in 2011 by Jakob Schreyer, Bastian Schmidtke and Patrick Brienen with the aim of offering a POS solution, which is not only affordable and intu...</t>
  </si>
  <si>
    <t>Orderbird AG provides a Software-as-a-Service based iPad point of sale (POS) system for the hospitality industry. The company's POS systems allow service staff to send orders wirelessly to the kitchen and bar and stay in sync with one another.</t>
  </si>
  <si>
    <t>Offers intuitive software solutions and additional services for independent restaurateurs</t>
  </si>
  <si>
    <t>OrderMate</t>
  </si>
  <si>
    <t>ordermate.com.au</t>
  </si>
  <si>
    <t>OrderMate is an Australian based company that provides POS systems and software for the hospitality industry. Their Point of Sale systems offer advanced table management, online/phone orders for pickup &amp; delivery, contactless ordering, powerful integra...</t>
  </si>
  <si>
    <t>OrderMate Pty., Ltd. has established itself as an industry leader among POS applications, retaining its easy-to-use interface which is essential for more efficient and effective operations in a wide array of hospitality-type businesses. The company has been delivering solutions to a customer base of more than 3,000 businesses in both Australia and the UAE.</t>
  </si>
  <si>
    <t>A great environment for your staff and an exceptional service to your customers</t>
  </si>
  <si>
    <t>Hey You</t>
  </si>
  <si>
    <t>heyyou.com.au</t>
  </si>
  <si>
    <t>Hey You is a leading order ahead platform in Australia. With over 1.2 million users, Hey You allows customers to order food and drinks ahead of time, avoiding queues and saving time. The platform offers cashless payments, eliminating the need for walle...</t>
  </si>
  <si>
    <t>Hey You Pty., Ltd. is an information and technology company that specializes in creating and developing mobile applications. The company focuses on building connections between customers and businesses every day from helping venues grow and run the businesses to transforming the way customers order at its favorite venues.</t>
  </si>
  <si>
    <t>Mobile app that allows users to order food and drinks from cafes and restaurants in their area</t>
  </si>
  <si>
    <t>Amaka</t>
  </si>
  <si>
    <t>amaka.com</t>
  </si>
  <si>
    <t>Amaka is a company that specializes in accounting integrations and business automation solutions for small and medium-sized businesses (SMBs). They offer highly customizable integrations for POS systems, e-commerce platforms, and more, allowing busines...</t>
  </si>
  <si>
    <t>Amaka IO Pty., Ltd. is a professional software for accountants, bookkeepers, and business owners with the need to automate data entry. The company provides accounting integration services.</t>
  </si>
  <si>
    <t>Accounting integrations - Xero, QuickBooks, MYOB | Amaka</t>
  </si>
  <si>
    <t>Panzura</t>
  </si>
  <si>
    <t>panzura.com</t>
  </si>
  <si>
    <t>Panzura is a leading provider of hybrid, multi-cloud data management solutions. Their award-winning cloud data management platform simplifies and secures unstructured data, offering flexibility, access, security, and control through a single global fil...</t>
  </si>
  <si>
    <t>Panzura, LLC is an information technology and services company that provides hybrid-cloud data management software and services for the enterprise software market. The company provides unstructured data mobility, access, and security all underpinned by a global file system native to the cloud. It also offers a holistic data management solution for the cloud era. It serves businesses and customers within the area.</t>
  </si>
  <si>
    <t>Cloud data management technology that offers a global file system, data consolidation, data protection and data intelligence</t>
  </si>
  <si>
    <t>Instaclustr</t>
  </si>
  <si>
    <t>instaclustr.com</t>
  </si>
  <si>
    <t>Instaclustr is a managed and supported platform for open source technologies such as Apache Cassandra, Apache Kafka, OpenSearch, PostgreSQL, and Redis. They provide integrated data services through these technologies, allowing customers to build and sc...</t>
  </si>
  <si>
    <t>Instaclustr Pty., Ltd. designs, deploys and manages critical infrastructure for solutions that require immense scale. The company provides a fully managed service and takes care of all tuning, backups, and monitoring.</t>
  </si>
  <si>
    <t>Provider of open source as-a-service, delivering reliability at scale</t>
  </si>
  <si>
    <t>Anomaly</t>
  </si>
  <si>
    <t>findanomaly.com</t>
  </si>
  <si>
    <t>Anomaly is a healthcare technology company that harnesses the power of AI to provide Health Payment Certainty. They offer Smart Response Predict and Smart Response Trends, which help hospitals and providers improve their coding and billing processes an...</t>
  </si>
  <si>
    <t>Anomaly Insights, Inc. is a developer of a precision payments platform dedicated to reducing healthcare fraud, waste, and abuse. The company applies modern artificial intelligence and machine learning technology to the pressing problem of fraud, waste, and abuse.</t>
  </si>
  <si>
    <t>A precision payments platform that uses artificial intelligence and novel data sources to streamline healthcare billing and improve payment accuracy</t>
  </si>
  <si>
    <t>Fortress Information Security, LLC</t>
  </si>
  <si>
    <t>fortressinfosec.com</t>
  </si>
  <si>
    <t>Fortress Information Security is a leading provider of end-to-end supply chain cyber risk management software. They specialize in securing critical data and providing cyber supply chain security solutions for mission-critical industries. Their services...</t>
  </si>
  <si>
    <t>Fortress Information Security, LLC is a provider of cybersecurity and supply chain risk management services intended to accelerate security and increase regulatory compliance. Its services specialize in third-party vulnerability risk management for regulatory-driven businesses catering to power utilities, port authorities, transportation, finance, utilities, and healthcare industries to avoid security breaches, enabling clients to get continuous monitoring and management of cyber threats emanating from an attack surface.</t>
  </si>
  <si>
    <t>Information security and cyber risk mitigation company redefining traditional risk management</t>
  </si>
  <si>
    <t>BetterUp</t>
  </si>
  <si>
    <t>betterup.com</t>
  </si>
  <si>
    <t>At BetterUp, we’re bringing powerful transformation to individuals and workforces everywhere. Our mission? To unlock greater clarity, potential, purpose, and passion for every one of our members, with an innovative approach to coaching and leadership development. The BetterUp experience brings together world-class coaching, AI technology, and behavioral science experts to deliver change at scale — improving personal and organizational resilience, adaptability, wellbeing, and productivity. The results? Individual transformation meets organizational growth. Our proven effectiveness creates positive change for your business and your people. Using our proprietary algorithm and research, we create hyper-personalized experiences that motivate and inspire your people. Watch your organization transform with real-time data analytics and unparalleled human insights that create critical awareness into your workforce and demonstrate measurable results across 25 key leadership dimensions.</t>
  </si>
  <si>
    <t>BetterUp, Inc. is a software company. It creates an online coaching platform with the target of developing working people's performance through skill development. It serves its services to customers worldwide.</t>
  </si>
  <si>
    <t>Helps organizations drive transformation through lasting behavior change for all key people</t>
  </si>
  <si>
    <t>Florence Healthcare</t>
  </si>
  <si>
    <t>florencehc.com</t>
  </si>
  <si>
    <t>Florence Healthcare is a company that provides software solutions for clinical trials. Their software allows for always-on, remote workflows, streamlining site document and administration processes. They also provide a Site Enablement Platform that hel...</t>
  </si>
  <si>
    <t>Florence Healthcare, Inc. is a software development company. It offers CloudBinder Suite which reduces redundant data chores for sites and enables centralized and remote monitoring for sponsors. The company serves pharmaceutical, biotech, and device sponsorship companies.</t>
  </si>
  <si>
    <t>Advances clinical trials through software for managing document and data flow between research sites and sponsors</t>
  </si>
  <si>
    <t>Assignar</t>
  </si>
  <si>
    <t>assignar.com</t>
  </si>
  <si>
    <t>Assignar is the best construction software for creating a competitive advantage that will help you win and build more projects. Assignar is a cloud based compliance, asset and workforce management platform for highly regulated industries. Developed fro...</t>
  </si>
  <si>
    <t>Assignar Pty., Ltd. is an internet company. It offers resource scheduling software for documents, compliance, asset, and workforce management. The company serves customers in the United States and Australia.</t>
  </si>
  <si>
    <t>Saas platform that helps construction contractors run their operations by improving productivity, efficiency and safety</t>
  </si>
  <si>
    <t>Sitedocs</t>
  </si>
  <si>
    <t>sitedocs.com</t>
  </si>
  <si>
    <t>SiteDocs is a safety management software company that provides a complete construction site safety system specifically designed as a powerful iPhone/iPad app for use on site.</t>
  </si>
  <si>
    <t>SiteDocs Safety ULC doing business as SiteDocs offers a digital safety management system that allows moving the entire safety program from paper, clipboards, and filing cabinets to the iPad and web. It helps the client maintain the highest standard of safety possible, making the safety program more efficient, more effective, and significantly enhanced.</t>
  </si>
  <si>
    <t>novisto</t>
  </si>
  <si>
    <t>novisto.com</t>
  </si>
  <si>
    <t>Novisto is an end-to-end enterprise software company that specializes in sustainability management. Their software enables companies to create value from their ESG (Environmental, Social, and Governance) initiatives. With Novisto's platform, companies ...</t>
  </si>
  <si>
    <t>Novisto, Inc. is a SaaS platform for environmental, social, and governance data, management, and reporting. The company provides automation capabilities, AI-Driven analytics, and one ESG dataset reporting for creating value out of non-financial data financial data, enabling companies to improve the efficiency and accuracy of sustainability reporting. It is end-to-end enterprise software for smarter sustainability management, empowering companies to create value from ESG data and reporting.</t>
  </si>
  <si>
    <t>SaaS platform for environmental, social, governance data, management, and reporting</t>
  </si>
  <si>
    <t>Metrio Software, Inc.</t>
  </si>
  <si>
    <t>metrio.net</t>
  </si>
  <si>
    <t>Metrio is a leading provider of ESG reporting software. Our Nasdaq Metrio platform offers an end-to-end sustainability reporting solution for enterprise businesses. With our platform, companies can easily collect, manage, analyze, and disclose their ES...</t>
  </si>
  <si>
    <t>Metrio, Inc. offers sustainability expertise and a web-based platform for all CSR and extra-financial reporting needs from data collection to communication of results. The company offers software that measures analyzes, and communicates organizational, environmental, financial, and CSR performance. Its clients include associations, universities, the energy sector, and the finance industry.</t>
  </si>
  <si>
    <t>All-in-one sustainability reporting &amp; analytics platform. Easily collect, manage, analyze and disclose your ESG data</t>
  </si>
  <si>
    <t>Sedex</t>
  </si>
  <si>
    <t>sedex.com</t>
  </si>
  <si>
    <t>Sedex is a leading ethical trade service provider that helps companies build socially and environmentally sustainable businesses and supply chains. They offer technology, data insights, and services to improve working conditions in global supply chains...</t>
  </si>
  <si>
    <t>Sedex Information Exchange, Ltd. is an ethical trade service provider. The organization provides practical tools, services, and a community network to help companies improve business practices, and source responsibly. It serves within the area.</t>
  </si>
  <si>
    <t>Easy-to-use platform for supply chain sustainability, risk assessment, and compliance, with a global network of suppliers, customers, and stakeholders</t>
  </si>
  <si>
    <t>Constructionline</t>
  </si>
  <si>
    <t>constructionline.co.uk</t>
  </si>
  <si>
    <t>Constructionline is the UK’s leading procurement and supply chain management scheme that collects, assesses and monitors standard company information through a question set that is aligned to PAS 91, the standardised pre qualification questionnaire dev...</t>
  </si>
  <si>
    <t>Supplier Assessment Services, Ltd. doing business as Constructionline, provides supply chain and procurement management services in the United Kingdom. The company, through its Constructionline platform, facilitates buyers to identify suppliers that enable them to complete a range of construction projects. It also provides Safety Climate Tool, an online tool that enables one to gauge an organization's attitude to health and safety; and Dynamic Purchasing System, which facilitates SMEs to streamline the procurement process; and various membership levels to cater to buyers looking for a range of compliance criteria, as well as suppliers looking to select a membership level that suits business needs.</t>
  </si>
  <si>
    <t>Constructionline operates an online database that enables buyers to source pre-qualified construction suppliers, contractors</t>
  </si>
  <si>
    <t>Suralink</t>
  </si>
  <si>
    <t>suralink.com</t>
  </si>
  <si>
    <t>Suralink is the leader in PBC request list management software, helping audit, tax, and advisory teams increase realization and improve the client experience. The best way to interact with your clients. File portal Integrated with request list and work...</t>
  </si>
  <si>
    <t>SuraLink, Inc. is an accounting company. It is an online platform that combines a PBC list, assignment workflow, and secure file hosting. The company offers its services to businesses and consumers within the area.</t>
  </si>
  <si>
    <t>Online platform that combines a dynamic PBC list, assignment workflow, and secure file hosting</t>
  </si>
  <si>
    <t>NimbleRx</t>
  </si>
  <si>
    <t>nimblerx.com</t>
  </si>
  <si>
    <t>NimbleRx is a health technology company that enables people to live their best lives. We empower local and national pharmacies to improve access to medications for customers. Our platform allows users to easily fill, refill, pay, and manage prescriptio...</t>
  </si>
  <si>
    <t>Nimble Pharmacy, Inc. is a software company that develops an online pharmacy platform. It delivers prescriptions the same day to patients, academic medical centers, physicians, and employers. The company serves customers in the United States.</t>
  </si>
  <si>
    <t>Provides a pharmacy experience centered around the patient's needs to provide a more streamlined workflow</t>
  </si>
  <si>
    <t>Curebase</t>
  </si>
  <si>
    <t>curebase.com</t>
  </si>
  <si>
    <t>Curebase is a clinical trial platform that offers end-to-end clinical trial execution built on cutting-edge technology. They specialize in moving research into patients' homes and real-world medical settings, providing a modern platform technology to m...</t>
  </si>
  <si>
    <t>Curebase, Inc. is a developer of clinical software designed to offer virtual studies. The company's platform streamlines participant eligibility, enrollment, education, and consent while offering easy in-application protocol guidance and offers simple document scanning and upload, enabling medical providers to train and educate in-house medical teams with improved speed and reduced cost.</t>
  </si>
  <si>
    <t>Provider of decentralized clinical research software solutions and services to patients and medical providers</t>
  </si>
  <si>
    <t>Beautiful.AI</t>
  </si>
  <si>
    <t>beautiful.ai</t>
  </si>
  <si>
    <t>Beautiful.ai is an AI-powered presentation software that helps teams create stunning visual presentations quickly and easily. With smart templates and real-time design AI, users can stay on brand, level up their presentation design, and collaborate fro...</t>
  </si>
  <si>
    <t>Beautiful Slides, Inc. doing business as Beautiful.AI operates as a software development company. It creates software that understands the rules of great design and allows anyone to build stunningly beautiful visual documents with ease. It offers software for creating and sharing collaborative presentations and for authoring, publishing, and sharing digital media and information via a global computer network.</t>
  </si>
  <si>
    <t>Creating software that understands the rules of great design and allows anyone to build stunningly beautiful visual documents with ease</t>
  </si>
  <si>
    <t>Beds24</t>
  </si>
  <si>
    <t>beds24.com</t>
  </si>
  <si>
    <t>Beds24.com is a channel manager, property management system, and booking engine all in one vacation rental management and hotel management software. It offers a comprehensive solution for vacation rentals, hotels, bed and breakfasts, motels, holiday re...</t>
  </si>
  <si>
    <t>Beds24 GmbH offers cloud software to manage bookings, prices, availability, and sales channels in one central and secure place. The company provides multi-language, multi-currency booking pages, customizable widgets, property management systems, and payment processing.</t>
  </si>
  <si>
    <t>Passonate traveller writing about technology, online bookings, tools and marketing for hotels, lodging hosts and booking agents</t>
  </si>
  <si>
    <t>Span</t>
  </si>
  <si>
    <t>span.io</t>
  </si>
  <si>
    <t>SPAN is a company that creates products to enable electrification for all. Their flagship product, the SPAN Panel, replaces existing electrical panels and turns any home into a smart home. With the SPAN Home App, users can take control over every circu...</t>
  </si>
  <si>
    <t>Span.IO, Inc. is a company that operates in the Electrical Equipment Manufacturing industry. It develops residential energy storage devices that provide renewable electricity and charging services for electric vehicles.</t>
  </si>
  <si>
    <t>Advancing clean energy adoption with innovative hardware that replaces the electrical panel and becomes the home's center for connected power</t>
  </si>
  <si>
    <t>iGMS</t>
  </si>
  <si>
    <t>igms.com</t>
  </si>
  <si>
    <t>iGMS is a vacation rental software that helps property managers and Airbnb hosts to automate their short term rental business. iGMS provides cloud-based software specifically for professional hosts with tools to automate and streamline their vacation r...</t>
  </si>
  <si>
    <t>AirGMS Technologies, Inc. doing business as iGMS Technologies, inc. is a vacation rental software company that offers an all-in-one vacation rental management software for Airbnb, VRBO, HA management companies, and property managers. It provides automated guest communication and reviews, team management, and channel management to help hosts all over the world automate short-term rental business and increase efficiency.</t>
  </si>
  <si>
    <t>IGMS provides software specifically for professional hosts &amp; vacation rental management companies</t>
  </si>
  <si>
    <t>Enfusion</t>
  </si>
  <si>
    <t>enfusion.com</t>
  </si>
  <si>
    <t>Enfusion is a leading global provider of native SaaS based investment management technology solutions and services that enables clients to operate from a single golden source of data from the front office to the back. A platform to boost agility, Enfus...</t>
  </si>
  <si>
    <t>Enfusion, Ltd., LLC is a provider of a cloud-based portfolio management and risk system, as well as middle and back office services. It provides asset managers full front-to-back office functionality including order and execution management, portfolio management, reconciliations, valuations and risk, full fund accounting, and fund services across asset classes on a single data set. It markets its products and services throughout the country.</t>
  </si>
  <si>
    <t>PlanetScale</t>
  </si>
  <si>
    <t>planetscale.com</t>
  </si>
  <si>
    <t>PlanetScale is the most advanced MySQL platform. Get started with a free database in seconds and scale indefinitely. Trusted by PlanetScale is a MySQL compatible database that brings you scale, performance, and reliability — without sacrificing develop...</t>
  </si>
  <si>
    <t>PlanetScale, Inc. is a software company that provides database management systems designed for open-source projects. Its system supports the cloud and automates many functions of database administrators making it an ideal solution for transactional data in the cloud. The company also enables business clients to deploy with the option to escalate critical issues and serve customers within the area.</t>
  </si>
  <si>
    <t>Scalable database clusters</t>
  </si>
  <si>
    <t>Atheneum Partners</t>
  </si>
  <si>
    <t>atheneum.ai</t>
  </si>
  <si>
    <t>Atheneum is a leading marketplace for industry experts providing faster insights and better data. Our Atheneum Insights Platform, powered by a network of over 1,000,000+ experts, unlocks on-demand access to global intelligence. With our Research As A S...</t>
  </si>
  <si>
    <t>Atheneum Partners GmbH is an information services company. It provides a platform designed to offer business intelligence services. It serves customers within the area.</t>
  </si>
  <si>
    <t>Connecting clients with the world’s most relevant experts, for business decision support</t>
  </si>
  <si>
    <t>Pagos.ai</t>
  </si>
  <si>
    <t>pagos.ai</t>
  </si>
  <si>
    <t>Pagos.ai is a financial technology company that provides holistic analytics, real-time data monitoring, and tools to optimize payments performance. Their mission is to reduce payments complexity, drive better performance and revenue growth, and foster ...</t>
  </si>
  <si>
    <t>Pagos Solutions, Inc. is a company developing financial software solutions and providing IT consulting services to clients in various industries. Its web-based platform connects processors, detects patterns, monitors channels, and provides an application programming interface for integrating network tokenization into payment stacks. It serves within the area.</t>
  </si>
  <si>
    <t>Intelligent payment infrastructure for commerce</t>
  </si>
  <si>
    <t>Immediation</t>
  </si>
  <si>
    <t>immediation.com</t>
  </si>
  <si>
    <t>Immediation is an online platform that uses expert lawyers and bespoke technology to resolve commercial disputes quickly and cheaply. It offers a comprehensive litigation suite with triage, early facilitation, and mediation services. Immediation provid...</t>
  </si>
  <si>
    <t>Immediation Pty., Ltd. offers an online dispute resolution (ODR) platform, providing a highly efficient method of resolving appropriate commercial disputes as an alternative to costly and time-consuming adversarial court processes. It has been brought to fruition by a team of leading Australian barristers, solicitors, and in-house legal counsel who share a deep respect for the rule of law, and an unrivaled understanding of the practices and processes of dispute resolution and legal technology.</t>
  </si>
  <si>
    <t>Immediation is the leading digital legal environment for legal video collaboration software and online dispute resolution</t>
  </si>
  <si>
    <t>Hostfully, Inc.</t>
  </si>
  <si>
    <t>hostfully.com</t>
  </si>
  <si>
    <t>Hostfully is an award-winning vacation rental software that helps property managers scale and grow their businesses. With industry-leading vacation rental management software, Hostfully allows hosts to create personalized guidebooks, share listing info...</t>
  </si>
  <si>
    <t>Hostfully, Inc. is a travel arrangements agency. it provides vacation rental property managers to handle all aspects of the business. It serves its services within the area.</t>
  </si>
  <si>
    <t>An all-in-one property management platform that allows vacation rentals and property managers to handle all aspects of their business in one easy-to-use space</t>
  </si>
  <si>
    <t>Qualio</t>
  </si>
  <si>
    <t>qualio.com</t>
  </si>
  <si>
    <t>#1 Cloud based Quality Management Software for MedDevice &amp; Pharma Be audit ready in every way with the best QMS software for FDA, ISO and GxP Compliance. Doc Control, Training, CAPAs, NCRs, Audits, Complaints... The Quality Management System (QMS) desi...</t>
  </si>
  <si>
    <t>Qualio, Inc. is a developer of a quality management platform designed to assist companies that develop and distribute life-saving products and services. The company's platform focuses on quality to empower company growth, crushing audits, and eliminating defects with complete visibility and control, enabling businesses to increase efficiency, identify issues, and fix crucial problems, thus helping the company achieve its growth objectives. It serves throughout the country.</t>
  </si>
  <si>
    <t>Quality management software specialists</t>
  </si>
  <si>
    <t>AirDNA</t>
  </si>
  <si>
    <t>airdna.co</t>
  </si>
  <si>
    <t>AirDNA is a company that tracks the performance data of 10 million Airbnb and Vrbo vacation rentals. They provide short-term rental data analysis on Airbnb occupancy rates, pricing, and investment research. Their powerful yet easy-to-use tools make hos...</t>
  </si>
  <si>
    <t>AirDNA, LLC provides software solutions. The company offers a platform that turns short-term vacation rental data into actionable analytics. It serves customers worldwide.</t>
  </si>
  <si>
    <t>Analytics tools that allow airbnb and short-term rental managers and investors to optimize pricing and profit potential</t>
  </si>
  <si>
    <t>Maze</t>
  </si>
  <si>
    <t>maze.co</t>
  </si>
  <si>
    <t>Powering modern teams to test, learn and act, rapidly. Works with: Figma, Adobe XD, InVision, Marvel &amp; Sketch.</t>
  </si>
  <si>
    <t>Maze.Design, Ltd. is a software development company. It provides analytic services and it develops analytics tools for prototypes to perform quantitative user testing at the design phase to provide designers with actionable key performance indicators. The company serves across London.</t>
  </si>
  <si>
    <t>Open Co</t>
  </si>
  <si>
    <t>open-co.com</t>
  </si>
  <si>
    <t>Open Co is a Brazilian company that offers online personal credit and loans. They are a fintech that uses technology to provide easy and hassle-free financial services. Open Co is passionate about positively impacting people's lives and aims to exceed ...</t>
  </si>
  <si>
    <t>Open Co. specializes in personal credit online, personal loans online, fintech, technology, online lending, technology, and financial education. Its products include Gerua, an online platform for consumer and business loans; Rebel, an AI-enabled tool for analyzing the customer's financial history.</t>
  </si>
  <si>
    <t>Provide credit and access to tools that are designed to improve people financial lives</t>
  </si>
  <si>
    <t>Pomelo</t>
  </si>
  <si>
    <t>pomelo.la</t>
  </si>
  <si>
    <t>Pomelo is a fintech company that develops technological infrastructure to enable businesses to launch and enhance their fintech services. With our native cloud platform, businesses can easily issue, process, and manage credit, debit, and prepaid cards ...</t>
  </si>
  <si>
    <t>Pomelo is building a fintech-as-a-service platform for Latin America. It also provides financial services, fintech, information technology, and services.</t>
  </si>
  <si>
    <t>The new infrastructure to launch and scale financial services in Latin America in weeks (and not in years!)</t>
  </si>
  <si>
    <t>Maxwell</t>
  </si>
  <si>
    <t>maxwell.ai</t>
  </si>
  <si>
    <t>Maxwell is a company that provides ads, popups, and messaging services for Shopify entrepreneurs. They offer proven marketing tools and tactics to help businesses sell more online. Maxwell simplifies marketing for small and medium-sized businesses by p...</t>
  </si>
  <si>
    <t>Maxwell Labs B.V. offers a low-code platform for chatbots and voice assistants, enabling brands to drive sales and provide service 24/7. The company enables businesses to integrate bots deeply into the technology stack and broadly across the entire customer journey.</t>
  </si>
  <si>
    <t>Introducing a new way to onboard users through a conversational marketing platform</t>
  </si>
  <si>
    <t>Browze</t>
  </si>
  <si>
    <t>browze.com</t>
  </si>
  <si>
    <t>Affordable Home Decor &amp; Kitchen Accessories | Browze Elevate your space with a stylish selection of home &amp; kitchen products. Find bedding, bath, home decor, outdoor items, tableware &amp; so much more. Shop Now! Browze is a DTC home and kitchen retailer de...</t>
  </si>
  <si>
    <t>Daily Grabs Inc. doing business as  Browze is a DTC home and kitchen retailer offering stylish, quality goods at fair prices. It sells quality home and kitchen products for every lifestyle.</t>
  </si>
  <si>
    <t>A cross-border marketplace that curates unique products, directly sourced from factories overseas</t>
  </si>
  <si>
    <t>Accelo</t>
  </si>
  <si>
    <t>accelo.com</t>
  </si>
  <si>
    <t>Accelo is a client work management platform for professional service businesses. It simplifies project, retainer, sales, and service management, providing visibility across the client database and improving processes. With a suite of products built for...</t>
  </si>
  <si>
    <t>Accelo, Inc. is a software company that develops ServOps solutions. It includes sales, projects, tickets, retainers, billing, and reports products. The company caters to agencies, managed service providers, engineering, consulting, accounting and bookkeeping, IT, architecture, and other industries across the country.</t>
  </si>
  <si>
    <t>The #1 Service Operations Automation (ServOps) featuring sales, project management, email integration, retainer management, sales tracking, and support</t>
  </si>
  <si>
    <t>Menlo Security</t>
  </si>
  <si>
    <t>menlosecurity.com</t>
  </si>
  <si>
    <t>Menlo Security is a cyber security company that protects organizations from cyber attack by eliminating the threat of malware. Menlo Security enables organizations to outsmart threats, completely eliminating attacks and fully protecting productivity wi...</t>
  </si>
  <si>
    <t>Menlo Security, Inc. is a cyber security company. It provides such solutions as secure cloud transformation, secure web gateway, credential security, spear phishing, and personal webmail protection. The company serves clients in the United States.</t>
  </si>
  <si>
    <t>Eliminate web malware and stop spear phishing attacks with our secure isolation platform, removing malware and ransomware risks from email, web and document downloads</t>
  </si>
  <si>
    <t>B12</t>
  </si>
  <si>
    <t>b12.io</t>
  </si>
  <si>
    <t>B12 is a people-powered AI startup that designs, builds, hosts, and maintains intelligent websites. They offer an all-in-one platform for professional services, including website building, SEO, online scheduling, payments, and more. With B12, AI automa...</t>
  </si>
  <si>
    <t>B12.io is a computer software company. It offers website building, contact management, online scheduling, payments, invoicing, and SEO services. The company offers its services within the area.</t>
  </si>
  <si>
    <t>Human-assisted A.I. approach to build, manage and optimize beautiful and professional websites</t>
  </si>
  <si>
    <t>Deliverr</t>
  </si>
  <si>
    <t>deliverr.com</t>
  </si>
  <si>
    <t>Deliverr is a company that accelerates eCommerce sales with fast fulfillment and modern logistics solutions. They provide fast, affordable, and hassle-free fulfillment for multi-marketplace eCommerce sellers. Deliverr's tech-enabled network of freight ...</t>
  </si>
  <si>
    <t>Deliverr, Inc. provides a service that facilitates shipping services for e-commerce businesses. The company provides machine learning and optimization technology to build a smart fulfillment network, enabling anyone, anywhere to offer fast, and cost-effective delivery. It provides its services to businesses across the country.</t>
  </si>
  <si>
    <t>Enabling any seller, regardless of size, to delight their customers with fast and cost-effective fulfillment</t>
  </si>
  <si>
    <t>Storm Ventures</t>
  </si>
  <si>
    <t>stormventures.com</t>
  </si>
  <si>
    <t>Storm Ventures is a Silicon Valley based VC firm focused on Building Enterprise Leaders – as the first or early investor. Storm Ventures is a $600m (TAM) VC firm 100% focused solely on early stage enterprise investments. We are an early stage B2B focus...</t>
  </si>
  <si>
    <t>Storm Ventures, LLC is a venture capital firm specializing in incubation, seed/startup, and early-stage investments. It invests in telecommunication services, communications infrastructure, software, enterprise information technology, wireless technology, data centers, security software, networking, semiconductors and systems, digital technology, website infrastructure software, networking services, networking equipment, industrials, mobile, software as a service, big data, healthcare, and cloud services sectors.</t>
  </si>
  <si>
    <t>Uncork Capital</t>
  </si>
  <si>
    <t>uncorkcapital.com</t>
  </si>
  <si>
    <t>Uncork Capital is a seed stage venture firm that commits early, helps with the hard stuff, and sticks around. Uncork Capital (formerly SoftTech VC) is a seed stage venture firm that commits early, helps with the hard stuff, and sticks around. Really. ©...</t>
  </si>
  <si>
    <t>Uncork Capital, Inc. is a seed-stage venture capital firm that focuses on SaaS, consumer marketplaces, hardware, and new technology startups. The firm prefers to invest in B2B applications and services, developer tools and infrastructure, consumer and marketplaces, hardware, and frontier tech sectors and offer its services within the area.</t>
  </si>
  <si>
    <t>ICONIQ Capital</t>
  </si>
  <si>
    <t>iconiqcapital.com</t>
  </si>
  <si>
    <t>ICONIQ Capital is a global multi-family office operating as an independent SEC Registered Investment Advisor. We partner with exceptional entrepreneurs who drive global impact and change. We strive to deliver exceptional investment portfolios by harnes...</t>
  </si>
  <si>
    <t>ICONIQ Capital, LLC is a privately-held financial advisory and investment firm, and a partner of choice for exceptional entrepreneurs, leaders, and institutions around the world. The firm invests in technology growth equity, middle-market buyout, and real estate asset classes and employs a distinctive ecosystem to build enduring businesses. It provides high-net-worth individuals and other types of clients with a wide array of investment advisory services.</t>
  </si>
  <si>
    <t>Tiger Global Management</t>
  </si>
  <si>
    <t>tigerglobal.com</t>
  </si>
  <si>
    <t>Tiger Global Management is a fundamentally oriented, global investment firm that provides capital through private equity partnerships and public equity funds. Their private equity partnerships focus on investing in growth companies in the global Intern...</t>
  </si>
  <si>
    <t>Tiger Global Management, LLC provides its services to private funds that are pooled investment vehicles. The company manages hedge funds and private equity funds. It invests in the public equity markets across the globe.</t>
  </si>
  <si>
    <t>DivcoWest</t>
  </si>
  <si>
    <t>divcowest.com</t>
  </si>
  <si>
    <t>DivcoWest is a vertically integrated real estate owner, operator, and developer with a national presence in the markets where talent and innovation thrive. They focus on delivering strategic real estate solutions to meet the evolving needs of their par...</t>
  </si>
  <si>
    <t>Divco West Real Estate Services, LLC offers a comprehensive range of services, including investment, property, construction and development management, and leasing services. It employs a proven relationship-driven approach, hands-on management by an experienced management team, skillful submarket selection, and broad-based sourcing capabilities.</t>
  </si>
  <si>
    <t>Geodesic Capital</t>
  </si>
  <si>
    <t>geodesiccap.com</t>
  </si>
  <si>
    <t>Geodesic Capital is a Silicon Valley venture capital firm that provides late stage funding to enterprise and consumer technology companies. We invest in multi-stage growth companies and provide strategic guidance and critical access to Asian markets, s...</t>
  </si>
  <si>
    <t>Geodesic Investments, LLC doing business as Geodesic Capital is a venture capital company. It invests in leading technology companies with an eye to long-term growth. The company serves investors.</t>
  </si>
  <si>
    <t>e.ventures</t>
  </si>
  <si>
    <t>headline.com</t>
  </si>
  <si>
    <t>e.ventures is a global venture capital firm that invests in early stage consumer internet and mobile companies. With over $1.5 billion under management, e.ventures has a strong presence in five geographies and combines a global investment strategy with...</t>
  </si>
  <si>
    <t>Headline is a Venture Capital firm actively on the ground in 7 cities around the world. It invest across geographies, leading rounds at every stage. The firm manages $300M USD and has invested in more than 100 startups and produced 9 IPOs. Its early Stage Funds are based in the United Staes, Europe, Asia and Brazil, and invest locally.</t>
  </si>
  <si>
    <t>Redpoint</t>
  </si>
  <si>
    <t>redpoint.com</t>
  </si>
  <si>
    <t>Redpoint Ventures is a venture capital firm that partners with visionary entrepreneurs to create new markets and redefine existing ones. They invest in startups across the seed, early, and growth phases. Redpoint focuses on companies providing new dist...</t>
  </si>
  <si>
    <t>Redpoint Management, LLC doing business as Redpoint Ventures operates as a venture capital firm specializing in incubation, seed/startup, early venture, growth stage, mid venture, late venture, growth equity, recapitalization, mezzanine/sub-debt, PIPES, turnaround, and first-round institutional financing. The firm focuses on investments in companies within the new distribution platforms, next-generation media, media distribution business, infrastructure technologies for data processing, enterprise software, cloud, and mobile sectors.</t>
  </si>
  <si>
    <t>Spark Capital</t>
  </si>
  <si>
    <t>sparkcapital.com</t>
  </si>
  <si>
    <t>Spark Capital is a venture capital firm that partners with exceptional entrepreneurs seeking to build disruptive, world changing companies. We invest in startups that make products and services for consumers as well as business people. We have offices ...</t>
  </si>
  <si>
    <t>Spark Capital Partners, LLC is a venture capital and private equity company. It invests in companies that operate in a variety of sectors, including consumer, commerce, fintech, software, frontier, and media. The company offers its services to all sectors and stages and works out of San Francisco, Boston, and New York City.</t>
  </si>
  <si>
    <t>CRV</t>
  </si>
  <si>
    <t>crv.com</t>
  </si>
  <si>
    <t>CRV is a venture capital firm that invests in early stage enterprise and consumer startups. Since 1970, the firm has invested in more than 600 startups at their most crucial stages, including DoorDash, Airtable, Patreon, Drift, and Iterable. CRV specia...</t>
  </si>
  <si>
    <t>Charles River Ventures, LLC (CRV) is a venture capital firm. It invests in investments in technology companies. The company has invested in more than 500 startups at its most crucial stages, including Airtable, DoorDash, and Vercel.</t>
  </si>
  <si>
    <t>Alkeon Capital Management</t>
  </si>
  <si>
    <t>alkeoncapital.com</t>
  </si>
  <si>
    <t>Alkeon Capital Management is a privately owned registered investment adviser that invests in the global equity markets. With over 20 years of experience, Alkeon has the flexibility to invest in transformative companies throughout their lifecycle. The f...</t>
  </si>
  <si>
    <t>Alkeon Capital Management LLC operates as an investment advisory company. It offers capital management, investment strategies, financial planning, and advisory services. The company serves customers in the United States and Hong Kong.</t>
  </si>
  <si>
    <t>Guidepost Growth Equity</t>
  </si>
  <si>
    <t>guidepostgrowth.com</t>
  </si>
  <si>
    <t>Guidepost Growth Equity is a leading growth equity firm that partners with technology companies offering innovative solutions in large, dynamic markets including tech enabled services, infrastructure software and services, and application software and ...</t>
  </si>
  <si>
    <t>Guidepost Growth Equity is a private equity and venture capital firm specializing in later-stage, late venture, emerging growth, middle market, growth capital, and recapitalization investments. The firm typically invests in companies seeking capital for shareholder and owner liquidity. It typically invests in technology, communications and infrastructure, materials, digital media, information services, software, open source, healthcare IT, Internet applications, innovative technology, and technology-enabled companies including service providers but avoids capital-intensive companies.</t>
  </si>
  <si>
    <t>TCV</t>
  </si>
  <si>
    <t>tcv.com</t>
  </si>
  <si>
    <t>Partners in Growth We partner with exceptional teams to help build category defining companies Founded in 1995, TCV is a leading provider of capital to growth stage private and public companies in the technology industry. With over $12 billion in capit...</t>
  </si>
  <si>
    <t>TCMI, Inc. doing business as Technology Crossover Ventures (TCV) is a provider of capital to growth-stage private and public companies in the technology industry. The firm offers portfolio management, financial planning, and investment supervisory services. It seeks to invest in a growth stage, early, mid, and late venture stages, later stages of development, and maturity.</t>
  </si>
  <si>
    <t>Felicis Ventures</t>
  </si>
  <si>
    <t>felicis.com</t>
  </si>
  <si>
    <t>Felicis Ventures is a boutique venture capital firm based in Silicon Valley. We invest in companies across stages, sectors, and geographies. Whether it’s curing rare diseases at scale or powering global payments for organizations of all sizes, we want ...</t>
  </si>
  <si>
    <t>Felicis Ventures Management Co., LLC is a venture capital firm specializing in angel investments, incubation, seed and startup, pre-revenue stage, early-stage, and later financing. The firm seeks to invest in mobile, e-commerce, consumer enterprise, education, health, and consumer Internet with a focus on mobile, gaming, software as a service, and internet applications in education, security, machine learning, healthcare, energy conservation, personalized medicine, 3D imaging, bio-informatics, and connected devices. It also seeks to make investments ranging from $250,000 to a few million per company. It serves customers worldwide.</t>
  </si>
  <si>
    <t>Ribbit Capital</t>
  </si>
  <si>
    <t>ribbitcap.com</t>
  </si>
  <si>
    <t>Ribbit Capital is a Silicon Valley based venture capital firm that invests globally in unique individuals and brands who aim to disrupt the financial services industry. Founded in 2012 by Meyer “Micky” Malka, Ribbit believes the category is profoundly ...</t>
  </si>
  <si>
    <t>Ribbit Capital, L.P. is a venture capital firm that specializes in early-stage companies. The company seeks to invest in financial services and financial technology with a focus on lending, payments, insurance, accounting, tax preparation, bitcoin, wealth management, and personal financial management. It specializes in investments in early-stage, startups.</t>
  </si>
  <si>
    <t>Francisco Partners</t>
  </si>
  <si>
    <t>franciscopartners.com</t>
  </si>
  <si>
    <t>Francisco Partners is a leading global investment firm that specializes in partnering with technology and technology enabled businesses. With $7 billion of capital under management, Francisco Partners is one of the worlds largest technology focused pri...</t>
  </si>
  <si>
    <t>Francisco Partners Management, L.P. is a technology investment firm with a deep sector focus and a track record of delivering outstanding returns. The company also invests in communications, healthcare, Internet, software, security, and financial technology sectors.</t>
  </si>
  <si>
    <t>New Enterprise Associates</t>
  </si>
  <si>
    <t>nea.com</t>
  </si>
  <si>
    <t>NEA is a global venture capital firm focused on helping entrepreneurs build transformational businesses across multiple stages, sectors, and geographies. With nearly $17 billion in cumulative committed capital, NEA invests in technology and healthcare ...</t>
  </si>
  <si>
    <t>New Enterprise Associates, LLC (NEA) is a venture capital firm focused on helping entrepreneurs build transformational business stages, sectors, and geographies. The company firm prefers to invest in the information technology sector with a focus on consumer internet, consumer technology, financial technology, software and services, internet infrastructure, internet services, information systems, cloud solutions, consumer mobile, and e-commerce.</t>
  </si>
  <si>
    <t>SOUND VENTURES</t>
  </si>
  <si>
    <t>soundventures.com</t>
  </si>
  <si>
    <t>Sound Ventures is a venture capital firm founded by Ashton Kutcher and Guy Oseary.</t>
  </si>
  <si>
    <t>Sound Ventures is a venture capital firm. The firm seeks investments in early-stage companies. It prefers to make investments in the technology sector.</t>
  </si>
  <si>
    <t>Anthos Capital</t>
  </si>
  <si>
    <t>anthoscapital.com</t>
  </si>
  <si>
    <t>Anthos Capital is a private investment firm focused on growth stage private companies at the forefront of change. The firm supports dynamic entrepreneurs building disruptive companies in a broad range of industries, including consumer services and prod...</t>
  </si>
  <si>
    <t>Anthos Management, LP is a venture capital investment firm that prefers to invest in early and growth-stage companies. The firm seeks to invest in the media, communication, retail, internet, education, information technology, consumer services and products, healthcare, business services, financial services, and mobile sectors.</t>
  </si>
  <si>
    <t>reachcapital.com</t>
  </si>
  <si>
    <t>Reach Capital is a leading venture capital firm focused on education and workforce development. They back the biggest and most beloved brands in teaching and learning, fueling a lifetime of learning and earning. With a diverse team of teachers, parents...</t>
  </si>
  <si>
    <t>Reach Capital, LLC is a venture capital firm. It specializes in education technology, venture capital, and impact investing. The company serves in the data, differentiation, communication, relevance, and operations industries.</t>
  </si>
  <si>
    <t>Owl Ventures</t>
  </si>
  <si>
    <t>owlvc.com</t>
  </si>
  <si>
    <t>Owl Ventures is the largest venture capital firm in the world focused on the education technology market with over $2 billion in assets under management. The Silicon Valley based firm invests in the world's leading education technology companies across...</t>
  </si>
  <si>
    <t>Owl Ventures, LLC is a company that venture capital firm in the world focused on the education technology market. The company has a deep domain of a global network of Limited Partners, investors, and strategic partners to help entrepreneurs scale businesses into transformative category companies. It operates globally.</t>
  </si>
  <si>
    <t>SOMA Ventures</t>
  </si>
  <si>
    <t>soma.ventures</t>
  </si>
  <si>
    <t>SOMA Ventures is a fund that invests in early-stage startups in various sectors and industries including marketplaces, on-demand services, autonomous technology, SaaS, hardware, software, enterprise, construction, healthcare, communications, transporta...</t>
  </si>
  <si>
    <t>SOMA Ventures is a fund investing at the Pre-seed, Seed, and Series A stage. The firm prefers to invest in the marketplaces, autonomous driving, software, hardware, manufacturing, and logistics sectors.</t>
  </si>
  <si>
    <t>DFJ Growth</t>
  </si>
  <si>
    <t>dfjgrowth.com</t>
  </si>
  <si>
    <t>DFJ Growth is a global venture capital firm that specializes in investing in companies in seed, early, and growth stages. With over $7 billion managed and a portfolio of over 400 companies, DFJ Growth has a proven track record of success. They focus on...</t>
  </si>
  <si>
    <t>DFJ Brand, LLC doing business as DFJ Growth is a venture capital firm. It provides capital to companies in the seed, early, and growth stages. The firm serves clients globally.</t>
  </si>
  <si>
    <t>Kickstart</t>
  </si>
  <si>
    <t>kickstartfund.com</t>
  </si>
  <si>
    <t>Kickstart Fund is a Utah-based seed fund that has been investing in the Mountain West since 2008. Our mission is to help build great companies in the Wild West by backing the boldest entrepreneurs with capital, community, and expertise for the journey....</t>
  </si>
  <si>
    <t>Kickstart Capital, LLC operates as a venture capital firm. It invests in cloud, mobile, e-commerce, cleantech, and health technology companies. The company serves customers in the United State.</t>
  </si>
  <si>
    <t>Peterson Partners</t>
  </si>
  <si>
    <t>petersonpartners.com</t>
  </si>
  <si>
    <t>Peterson Partners is an independent investment management firm that has been partnering with exceptional entrepreneurs for over 15 years. They provide growth capital to companies with proven business models and revenues of at least $5 million and EBITD...</t>
  </si>
  <si>
    <t>Peterson Partners, LP is a private equity firm specializing in investments in growth capital, leveraged buyouts, middle market, turnaround, search funds, and small to mid-sized companies. It prefers to invest in the Western United States. The company seeks to take majority as well as minority stakes and co-invest with other private equity firms and independent sponsors.</t>
  </si>
  <si>
    <t>EPIC Ventures</t>
  </si>
  <si>
    <t>epicvc.com</t>
  </si>
  <si>
    <t>EPIC Ventures is an early stage venture capital firm that works with driven entrepreneurs to build successful and lasting companies. They focus on investing in software and Internet infrastructure companies positioned to lead the information economy of...</t>
  </si>
  <si>
    <t>Epic Ventures is an early-stage technology-focused venture capital firm specializing in Series A, start-ups, early-stage, mid-stage, growth capital, buyout, and bridge financing. The firm does not focus exclusively on one or two technology sectors but invests across all sectors. It prefers to invest in information technology, internet infrastructure, internet, and catalog retail, B2B software, telecommunications, semiconductors, electronics manufacturing services, software and services, online services, life science, medical device research equipment, medical equipment, and advance materials sectors.</t>
  </si>
  <si>
    <t>Sorenson Ventures</t>
  </si>
  <si>
    <t>sorensoncapital.com</t>
  </si>
  <si>
    <t>Sorenson Capital is a growth equity firm that backs market defining B2B software companies. Through two decades of partnering with high performing entrepreneurs, Sorenson Capital has developed a repeatable playbook to help companies build their go to m...</t>
  </si>
  <si>
    <t>West Rim Capital Advisors, L.P. doing business as Sorenson Capital is a private equity and venture capital firm specializing in small to middle market buyouts, growth equity, industry consolidation and growth capital investments. The company provides to its portfolio companies, cash disbursements at closing, retained equity positions, subordinated cash and payment-in-kind notes, performance notes and bonuses and option and equity positions for the management team.</t>
  </si>
  <si>
    <t>1984 Ventures</t>
  </si>
  <si>
    <t>1984.vc</t>
  </si>
  <si>
    <t>1984 Ventures is a seed stage venture capital firm that focuses on backing founders who believe in disrupting industries with unique insights and amazing software. They invest in startups in large, established industries such as real estate, logistics,...</t>
  </si>
  <si>
    <t>1984 Ventures Management, LLC specializes in making direct investments. It makes venture capital investments in seed/startup and early venture companies and is involved in growth capital transactions. It serves customers in the United States.</t>
  </si>
  <si>
    <t>Operator Partners</t>
  </si>
  <si>
    <t>operatorpartners.com</t>
  </si>
  <si>
    <t>Operator Partners is a technology investment firm that provides capital and operational support to early-stage technology companies. They invest in companies at the Pre Seed, Seed, and Series A stages and prefer to co-invest with lead venture capital f...</t>
  </si>
  <si>
    <t>Operator Partners, LLC is a newly formed fund investing in tech companies. It has no outside LPs, and invests just the capital of what it calls its "funding operators". The firm invests in technology companies across Seed, Series A and Series B.</t>
  </si>
  <si>
    <t>Raine Ventures</t>
  </si>
  <si>
    <t>raine.com</t>
  </si>
  <si>
    <t>The Raine Group is an integrated merchant bank that provides advisory services and invests in high growth sectors of technology, media, and telecom. They offer a wide range of services, including mergers and acquisitions, divestitures, private capital ...</t>
  </si>
  <si>
    <t>Raine Holdings, LLC doing business as The Raine Group, LLC is a boutique merchant banking firm that offers financial advisory services. It provides its advisory services in terms of mergers and acquisitions, divestitures, private capital raising, and strategic advice. The company utilizes its integrated platform, along with its global network, and reach to provide differentiated services and a unique perspective.</t>
  </si>
  <si>
    <t>Andreessen Horowitz</t>
  </si>
  <si>
    <t>a16z.com</t>
  </si>
  <si>
    <t>Andreessen Horowitz is a venture capital firm located in Menlo Park, CA that invests in high technology companies and supports entrepreneurs through angel investments to large scale funding.</t>
  </si>
  <si>
    <t>AH Capital Management, LLC doing business as Andreessen Horowitz is a firm specializing in investing in seed, start-ups, early, mid-stage, growth, and late-stage. The company prefers to invest in the social media business and technology sector with a focus on software, back-end infrastructures, the infrastructure of the Internet, cloud computing, enterprise software and services, and consumers. It built a network of experts including technical and executive talent; top media and marketing resources; Fortune 500/Global 2000 companies; as well as other technology decision-makers, influencers, and key opinion leaders. It serves clients within the area.</t>
  </si>
  <si>
    <t>Google Ventures</t>
  </si>
  <si>
    <t>gv.com</t>
  </si>
  <si>
    <t>GV supports innovative founders moving the world forward. GV provides venture capital funding to bold new companies. In fields like life science, health care, artificial intelligence, robotics, transportation, and agriculture, GV’s companies aim to imp...</t>
  </si>
  <si>
    <t>GV Management Co., LLC operates as a venture capital firm that specializes in growth capital, start-ups, early, seed, growth stage, mid-stage, and late-stage investments in the fintech sector. It provides seed, venture, and growth-stage funding to the best companies - not strategic investments for Google.</t>
  </si>
  <si>
    <t>Radian</t>
  </si>
  <si>
    <t>radiancapital.com</t>
  </si>
  <si>
    <t>Radian is a fast-growing apparel brand that brings functional and fashionable products to market. They specialize in women's jeans with deep pockets, offering utility, comfort, and style at a reasonable price. Radian's jeans are made from premium fabri...</t>
  </si>
  <si>
    <t>Radian Capital, LLC is a venture capital and private equity company. It invests in business-to-business software and service companies. The company considers investments in B2B software and technology-enabled services businesses. It serves clients in the United States.</t>
  </si>
  <si>
    <t>thrivecap.com</t>
  </si>
  <si>
    <t>FunnelFox, LLC Technologies provides sales professionals and recruiters with automated 'X Ray Sourcing' on social media platforms such as Facebook, Twitter, LinkedIn, Pinterest, Google +, and Instagram. They also offer precise 'spreadsheet analysis' of...</t>
  </si>
  <si>
    <t>Thrive Capital Management, LLC is an investment firm. It offers investment and financial services solutions. The company provides its services to the internet, software, and technology-enabled companies.</t>
  </si>
  <si>
    <t>Discover new pipeline from job changes with People Intelligence</t>
  </si>
  <si>
    <t>NYCA</t>
  </si>
  <si>
    <t>nyca.com</t>
  </si>
  <si>
    <t>Nyca Partners is a fintech venture capital firm focused on connecting innovative companies to the global financial system. With just under $1 billion under management and investments in over 100 portfolio companies, Nyca is one of the premier fintech v...</t>
  </si>
  <si>
    <t>NYCA Partners, LLC is a venture capital firm focused on connecting companies to the financial system. It invests in financial technology including merchant payment services, alternative credit networks and tools, and new approaches for improving financial services infrastructure.</t>
  </si>
  <si>
    <t>Menlo Ventures</t>
  </si>
  <si>
    <t>menlovc.com</t>
  </si>
  <si>
    <t>Menlo Ventures is a Bay Area venture capital firm that invests early stage across consumer, enterprise, and healthcare technologies. Menlo Ventures provides capital for seed through growth technology companies in the consumer and enterprise sectors. Fo...</t>
  </si>
  <si>
    <t>Menlo Ventures Management, LLC is a venture capital firm specializing in investments in early-stage, expansion capital, growth capital, emerging growth, mid-venture, late-venture, and seed/startup-stage companies. It provides capital for consumer, enterprise, and life science technologies from seed to growth stages. The company provides its services to customers in the United States.</t>
  </si>
  <si>
    <t>Endeavor</t>
  </si>
  <si>
    <t>endeavorco.com</t>
  </si>
  <si>
    <t>Endeavor is a global sports and entertainment company, home to the world’s most dynamic and engaging storytellers, brands, live events and experiences. The company is comprised of industry leaders including entertainment agency WME; sports, fashion, ev...</t>
  </si>
  <si>
    <t>Endeavor Group Holdings, Inc. doing business as Endeavor Operating Co., LLC is a global talent management company in the fields of sports, events, media, and fashion. The company specializes in talent representation and management brand strategy, activation and licensing media production, sales, distribution, and event management. It has helped its clients thrive in the face of disruption while setting trends in talent representation, marketing, and sponsorship inspiring industry change in events and licensing, and helping reshape the digital landscape.</t>
  </si>
  <si>
    <t>A global sports and entertainment company</t>
  </si>
  <si>
    <t>Optum Ventures</t>
  </si>
  <si>
    <t>optumventures.com</t>
  </si>
  <si>
    <t>Optum Ventures is a venture capital firm that partners with extraordinary entrepreneurs to fundamentally change health care. They invest in early stage companies with data-driven technologies and services that have a transformative vision for making he...</t>
  </si>
  <si>
    <t>Optum Ventures Global Management UK, Ltd. is a venture capital that specializes in startups, early-stage companies, and growth capital investments. It provides capital and strategic guidance to startup companies solving healthcare's pressing challenges.</t>
  </si>
  <si>
    <t>Monashees</t>
  </si>
  <si>
    <t>monashees.com</t>
  </si>
  <si>
    <t>Monashees Capital is a venture capital firm focused on Internet and Education. Our business model, tailored to the Brazilian environment,</t>
  </si>
  <si>
    <t>Monashees Gestao de Investimentos, Ltda. is a Brazilian venture capital firm active globally that invests in entrepreneurs committed to creating innovative solutions for a new world. The company invests in the beginning stages and follows alongside the companies that are revolutionizing markets, creating value, and improving people's lives through technology. It serves within the country.</t>
  </si>
  <si>
    <t>Clocktower Technology Ventures</t>
  </si>
  <si>
    <t>clocktowerventures.com</t>
  </si>
  <si>
    <t>Clocktower Technology Ventures is a Santa Monica based venture capital business focused exclusively on financial technology. Clocktower Ventures invests in people who are reinventing financial services and solving climate change. They support leading c...</t>
  </si>
  <si>
    <t>Clocktower Technology Ventures, LLC (CTV) is a company that operates in the venture capital and private equity principals industry. The company makes early-stage investments in companies within the FinTech industry. It supports companies across all sectors of financial services, including lending, credit and banking, payments, insurance, capital markets and investments, personal finance, enterprise financial stack, and real estate finance.</t>
  </si>
  <si>
    <t>FinTech Collective</t>
  </si>
  <si>
    <t>fintech.io</t>
  </si>
  <si>
    <t>FinTech Collective is a venture capital firm that backs creators with a hunger to reimagine the way money flows through the world. They invest globally in generational companies and have a focus on capital markets, wealth and asset management, banking ...</t>
  </si>
  <si>
    <t>Fintech Collective, Inc. operates as a venture capital firm. It seeks to invest in business products, business services, financial services, information technology, SaaS, b2b payments, blockchain, cryptocurrency, impact investing, infrastructure and technology-based sectors. The firm prefers to invest in seed-stage and early-stage companies.</t>
  </si>
  <si>
    <t>QED Investors</t>
  </si>
  <si>
    <t>qedinvestors.com</t>
  </si>
  <si>
    <t>QED Investors is a leading boutique venture capital firm based in Alexandria, VA. We are focused on investing in early stage, disruptive financial services companies in the U.S., U.K. and Latin America. QED is dedicated to building great businesses and...</t>
  </si>
  <si>
    <t>QED Investors, LLC is an investment firm that supports growth companies and businesses. The firm makes private equity or buyouts and venture capital investments in seed or startup, early venture, and mid-venture companies and is involved in growth capital transactions. It invests in personal digital assistants (PDAs) and handheld equipment, retailing, other diversified financial services, multi-sector holdings, specialized finance, online financial services, financial software, databases, technology hardware and equipment, and digital telecommunications services.</t>
  </si>
  <si>
    <t>Bain Capital Ventures</t>
  </si>
  <si>
    <t>baincapitalventures.com</t>
  </si>
  <si>
    <t>Bain Capital Ventures is a venture capital firm that partners with disruptive founders to accelerate their ideas to market. They invest in startups driving transformation across industries, including SaaS, infrastructure software and security, fintech,...</t>
  </si>
  <si>
    <t>Bain Capital Ventures, LLC (BCV) is a private equity and venture capital firm specializing across all stages of a company's growth from providing seed capital through disruptive seed or startup stage, early stage, mid-stage, and late-stage growth equity and leveraged buyouts. It also focuses on high-growth enterprise software opportunities across functions and industries, including SaaS and data services, marketing technology, digital media, and telecommunications.</t>
  </si>
  <si>
    <t>Greenoaks Capital</t>
  </si>
  <si>
    <t>greenoaks.com</t>
  </si>
  <si>
    <t>Greenoaks is a privately held global investment firm.</t>
  </si>
  <si>
    <t>Greenoaks Capital Partners, LLC is a global internet investment firm that operates in the commercial services, health tech, and B2B sectors. The company makes long-term investments in businesses. It serves clients in the United States.</t>
  </si>
  <si>
    <t>Lead Edge Capital</t>
  </si>
  <si>
    <t>leadedge.com</t>
  </si>
  <si>
    <t>Investment fund specializing in building late stage companies with over $3 billion in assets under management</t>
  </si>
  <si>
    <t>Lead Edge Capital Management, LLC is a venture capital firm specializing in investments in late-stage, expansion-stage, and growth-stage companies. It prefers to make growth capital investments during the emerging growth stage of the companies. The firm invests through executive and balance sheet capital across the country.</t>
  </si>
  <si>
    <t>tpg.com</t>
  </si>
  <si>
    <t>TPG is a leading global alternative asset management firm founded in San Francisco in 1992 with $135 billion of assets under management and investment and operational teams in 12 offices globally. TPG invests across five multi product platforms: Capita...</t>
  </si>
  <si>
    <t>Tarrant Capital IP, LLC doing business as TPG is a private investment firm. It specializes in incubation, early stage, post-startup, growth capital, turnaround, joint ventures, spinouts, special situations, recapitalization, expansion capital, restructurings, buy-ins or buy-outs, and investments in middle-market distressed companies. It provides services to different industries like Healthcare, SET (Software &amp; Enterprise Technology), IDMC (Internet, Digital Media &amp; Communications), Consumer, and Business Services.</t>
  </si>
  <si>
    <t>Centana Growth Partners</t>
  </si>
  <si>
    <t>centanagrowth.com</t>
  </si>
  <si>
    <t>Centana Growth Partners is a specialized growth equity firm that invests in the future of finance. They collaborate with firms across the entire financial services ecosystem, from institutions to fintech disruptors, to add strategic and long-term value...</t>
  </si>
  <si>
    <t>Centana Growth Partners, LP specializes in capital investments in the Fintech sector. The firm seeks to invest in financial services, financial technology, and enterprise solutions. It also partners with firms across the entire financial ecosystem from institutions to fintech disruptors.</t>
  </si>
  <si>
    <t>JMI Equity</t>
  </si>
  <si>
    <t>jmi.com</t>
  </si>
  <si>
    <t>JMI Equity is a growth equity firm focused on investing in leading software companies. For over three decades, JMI has partnered with exceptional founders, entrepreneurs, and management teams at high growth software companies to provide flexible capita...</t>
  </si>
  <si>
    <t>JMI Management, L.P. dba JMI Equity is a private equity and venture capital firm specializing in investments in growth equity, management buyouts, acquisitions, shareholder liquidity, and recapitalizations. The firm seeks to invest across all stages of a company's development early-stage, mid-stage, late venture, and expansion stage. It seeks to provide the first institutional capital to emerging companies.</t>
  </si>
  <si>
    <t>Insight Partners</t>
  </si>
  <si>
    <t>insightpartners.com</t>
  </si>
  <si>
    <t>Insight Partners is a global software investor partnering with high growth technology, software, and Internet startup and ScaleUp companies. With 750+ investments and over 25 years of experience, Insight Partners is the most trusted ScaleUp firm in sof...</t>
  </si>
  <si>
    <t>Insight Venture Management, LLC is a private equity and venture capital firm. It focuses on a variety of investments, including growth-stage software, internet, and data services companies. The company provides its services to clients in the country.</t>
  </si>
  <si>
    <t>Spectrum Equity</t>
  </si>
  <si>
    <t>spectrumequity.com</t>
  </si>
  <si>
    <t>Spectrum Equity is a leading growth equity firm that provides capital and strategic support to innovative companies in the information economy. The firm has invested in over 160 companies and is currently investing its ninth fund and overage program wi...</t>
  </si>
  <si>
    <t>Spectrum Equity Management, L.P. is an information technology and services company. It offers healthcare-related software, information services, and internet companies. The company serves its portfolio companies and the broader internet, software, and information services sectors.</t>
  </si>
  <si>
    <t>Sequoia</t>
  </si>
  <si>
    <t>sequoiacap.com</t>
  </si>
  <si>
    <t>Sequoia is a progressive property management company offering compelling luxury residences for renters throughout California, Oregon, Nevada, Colorado, and Washington. They are dedicated to creating quality living experiences that positively affect the...</t>
  </si>
  <si>
    <t>Sequoia Capital Operations, LLC is a VC firm that invests in startups in the energy, financial, enterprise, healthcare, internet, and mobile industries. It specializes in incubation, seed, start-up, early, and growth, emerging growth, mature, mid-venture, late-venture, and PIPE investments in private and public companies. The firm invests in all sectors with a focus on energy, financials, financial services, healthcare and healthcare services, Internet, mobile, outsourcing, and technology and serves clients worldwide.</t>
  </si>
  <si>
    <t>Madrona</t>
  </si>
  <si>
    <t>Madrona Wealth Management LLC provides investment advisory services and a secure web portal. They offer customized solutions for a select group of families, addressing their specific financial needs. With a focus on transparency and flexibility, Madron...</t>
  </si>
  <si>
    <t>Index Ventures</t>
  </si>
  <si>
    <t>indexventures.com</t>
  </si>
  <si>
    <t>Index Ventures is a leading global venture capital firm active in technology venture investing since 1996. The firm is dedicated to helping top entrepreneurial teams in the Information Technology, Clean Technology and Life Science sectors build their c...</t>
  </si>
  <si>
    <t>Index Ventures (UK), LLP is a venture capital firm. It helps entrepreneurs turn bold ideas into global businesses.</t>
  </si>
  <si>
    <t>Accel-KKR</t>
  </si>
  <si>
    <t>accel-kkr.com</t>
  </si>
  <si>
    <t>Accel-KKR is a technology-focused investment firm with $14 billion in capital commitments. The firm invests in software and IT-enabled businesses well positioned for topline and bottom line growth. Accel-KKR focuses on middle market companies and provi...</t>
  </si>
  <si>
    <t>Accel-KKR Fund II Management Co., LP is a private equity firm specializing in growth and middle-market investments; it also makes mezzanine investments. It seeks to invest in buyouts of divisions of larger companies, divisional carveouts, subsidiaries, and business units or operating assets of public companies; acquisitions and recapitalizations of closely held private companies; and going-private transactions of small and micro-cap public companies.</t>
  </si>
  <si>
    <t>Accel</t>
  </si>
  <si>
    <t>accel.com</t>
  </si>
  <si>
    <t>Accel is a leading venture capital firm that has invested in over 300 companies, including Facebook, Slack, and Dropbox. Invest in your future with Accel. Accel Partners is a leading early and growth stage venture capital firm. We are dedicated to part...</t>
  </si>
  <si>
    <t>Accel Partners, LP is a seed and growth-stage venture capital firm that specializes in investments in incubation, seed, start-ups, early venture, mid venture, late venture, emerging growth, later stage, and growth capital companies. The firm invests in information technology, cloud computing and storage technologies and infrastructure, marketplaces, big data, next-generation infrastructure, and data-driven services, consumer and business-centric internet. It invests in technology sectors globally.</t>
  </si>
  <si>
    <t>Paradox</t>
  </si>
  <si>
    <t>paradox.ai</t>
  </si>
  <si>
    <t>Conversational hiring software that gets work done for you — Paradox We believe every great hire starts with hello. Our conversational software automates recruiting tasks like screening, interview scheduling, and onboarding to get your candidates from ...</t>
  </si>
  <si>
    <t>Paradox, Inc. is a cloud software company. It provides recruiting products and services. The company serves customers in the United States.</t>
  </si>
  <si>
    <t>Ai assistant that allows you to focus on what you do best, while she focuses on candidate capture</t>
  </si>
  <si>
    <t>LeadVenture</t>
  </si>
  <si>
    <t>leadventure.com</t>
  </si>
  <si>
    <t>LeadVenture is the market leading SaaS provider of dealership solutions, including digital retailing, e commerce, digital marketing, dealer management, and e catalog solution across ten industry verticals. We provide more than 55,000 dealerships with o...</t>
  </si>
  <si>
    <t>LeadVenture Co. provides a full suite of digital marketing and website tools based on industry-specific dealership experience to drive online leads and in-store sales for dealers, manufacturers, and distributors. It leverages a comprehensive network of the dealership- and OEM-centric companies to meet the business needs of clients across verticals.</t>
  </si>
  <si>
    <t>Home: End-to-end digital solutions for dealers and OEMs - LeadVenture</t>
  </si>
  <si>
    <t>Picus Security</t>
  </si>
  <si>
    <t>picussecurity.com</t>
  </si>
  <si>
    <t>Picus Security is a leading provider of security validation solutions. Their Complete Security Validation Platform helps organizations stay proactive by continuously validating their security controls with automated attacks. This platform empowers Red,...</t>
  </si>
  <si>
    <t>Picus Security, Inc. is a developer of a cybersecurity technology intended to offer a holistic approach to information technology security. It specializes in cloud security, cyber security, enterprise software, and network security.</t>
  </si>
  <si>
    <t>Hsa developed a novel and holistic approach to IT security: continuous security validation</t>
  </si>
  <si>
    <t>Aura Network, Inc.</t>
  </si>
  <si>
    <t>aura.com</t>
  </si>
  <si>
    <t>Aura is a company that provides intelligent digital safety solutions for the whole family. Their products and services include identity protection, financial security, and data privacy. All plans come with a $1 million insurance policy to cover eligibl...</t>
  </si>
  <si>
    <t>Aura Sub, LLC doing business as Aura is a digital security company that has online accounts and devices will remain safe, private and protected. It offers cyber security, information technology, network security, and security. The company provides clients in the industry of Software Development.</t>
  </si>
  <si>
    <t>Driven digital security company dedicated to creating a safer internet</t>
  </si>
  <si>
    <t>Electric</t>
  </si>
  <si>
    <t>electric.ai</t>
  </si>
  <si>
    <t>Electric IT makes managing IT easy for small and medium sized businesses. With Electric, you can manage all aspects of IT, including your people, devices, and applications, in one platform. Leverage our expert guidance and easy to use tools to streamli...</t>
  </si>
  <si>
    <t>Electric AI, Inc. is an information technology support platform company. It offers services such as troubleshooting, system administration, maintenance and security, and on-site assistance. The company serves services throughout New York.</t>
  </si>
  <si>
    <t>Manages IT and real-time IT support for the team through a centralized SaaS app</t>
  </si>
  <si>
    <t>House RX</t>
  </si>
  <si>
    <t>houserx.com</t>
  </si>
  <si>
    <t>House Rx is a technology-enabled service company focused on making specialty medication more accessible and affordable. We help independent community practices provide exceptional care for patients who are prescribed specialty medications. Our expertis...</t>
  </si>
  <si>
    <t>House Rx, Inc. is a group of Silicon Valley and Healthcare Industry veterans that make specialty medication more accessible and affordable. The company partners closely with specialty clinics all over the country to deliver good combined medical and pharmacy care to all patients.</t>
  </si>
  <si>
    <t>Health technology platform focused on improving affordability and patient access to specialty medications</t>
  </si>
  <si>
    <t>lark.com</t>
  </si>
  <si>
    <t>Lark Health is a health technology company that provides a range of products and services to help control prediabetes and manage chronic conditions like diabetes and hypertension. They offer a Fitbit®, scale, and digital health coaching at no cost to u...</t>
  </si>
  <si>
    <t>Lark Technologies, Inc. is a developer of chronic disease prevention and management platform intended to help manage and prevent chronic conditions. The company's platform utilizes artificial intelligence techniques to provide real-time, personalized support and counseling, combined with human coaches and connected device technology, enabling patients to make healthier choices and manage conditions.</t>
  </si>
  <si>
    <t>First artificial intelligence nurse to be reimbursed as a live healthcare professional see how we've changed 2 million lives</t>
  </si>
  <si>
    <t>Tribe Capital</t>
  </si>
  <si>
    <t>tribecap.co</t>
  </si>
  <si>
    <t>Tribe Capital is a venture capital firm focused on capturing a perpetual edge in venture and crypto using data science. The team is made up of investors, engineers, and scientists who use data to model venture-backed private companies. The San Francisc...</t>
  </si>
  <si>
    <t>Tribe Capital Partners, LLC is an investment company. It focuses on Internet and software investments leveraging data and technology services. The company serves customers in the United States.</t>
  </si>
  <si>
    <t>Plug and Play Tech Center</t>
  </si>
  <si>
    <t>plugandplaytechcenter.com</t>
  </si>
  <si>
    <t>Plug and Play Tech Center is the world's largest startup accelerator and one of the most active VCs in Silicon Valley. They provide a wide range of resources and services to startups, including access to venture and angel partners, corporate venture an...</t>
  </si>
  <si>
    <t>Plug And Play Platform Spain, S.L. doing business as Plug and Play, LLC operates as a business accelerator and venture capital firm that specializes in early-stage and seed investments in growing tech startups. It develops acceleration programs that provide funding, corporate, and advisory resources for startups.</t>
  </si>
  <si>
    <t>Oak HC/FT</t>
  </si>
  <si>
    <t>oakhcft.com</t>
  </si>
  <si>
    <t>Oak HC/FT is a venture and growth equity firm investing in companies driving transformation in healthcare and fintech. With deep domain expertise and strategic resources, Oak HC/FT partners with leading entrepreneurs at every stage, from seed to growth...</t>
  </si>
  <si>
    <t>Oak HC/FT Partners, LLC is a venture capital firm investing in early to growth venture, growth equity, and buyout investments. The company invests in financials, healthcare technology, healthcare information, and services. It provides targets for technology-enabled solutions, data, analytics, and alternative delivery models in both sectors.</t>
  </si>
  <si>
    <t>Blue Cloud Ventures</t>
  </si>
  <si>
    <t>bluecloudventures.com</t>
  </si>
  <si>
    <t>Blue Cloud Ventures (BCV) is a software-focused growth equity venture capital firm with offices in Miami and New York City. The company invests in leading SaaS, infrastructure, and open source software companies. BCV offers entrepreneurs an alternative...</t>
  </si>
  <si>
    <t>Blue Cloud Management, LLC doing business as Blue Cloud Venture, LP (BCV) is a venture capital firm that invests in growth-stage software companies. It offers entrepreneurs an alternative to raising a traditional growth round by being flexible on the amount invested, ownership requirements, board representation, and exit horizon. The company serves across the country.</t>
  </si>
  <si>
    <t>Blackstone Group</t>
  </si>
  <si>
    <t>blackstone.com</t>
  </si>
  <si>
    <t>Blackstone is the world’s largest alternative asset manager, serving institutional and individual investors by building strong businesses positioned to deliver lasting value. Blackstone is one of the world’s leading investment firms. Blackstone is the ...</t>
  </si>
  <si>
    <t>Blackstone Group, Inc. is an investment and advisory firm providing financial solutions for investors and clients. It provides asset management services, including investment vehicles focused on private equity, real estate, public debt or equity, non-investment grade credit, real assets, and secondary funds.</t>
  </si>
  <si>
    <t>Whale Rock Capital Management</t>
  </si>
  <si>
    <t>whalerockcapital.com</t>
  </si>
  <si>
    <t>Whale Rock Capital Management LLC is an SEC Registered Investment Adviser based in Boston. Since inception in 2006, Whale Rock has invested globally with a focus on the Technology, Media and Telecom sectors. Registration neither implies a certain level...</t>
  </si>
  <si>
    <t>Whale Rock Capital Management, LLC is an employee-owned hedge fund sponsor. The firm primarily provides its services to pooled investment vehicles. It invests in public equity markets across the globe with a focus on the United States.</t>
  </si>
  <si>
    <t>Highland Capital Partners</t>
  </si>
  <si>
    <t>hcp.com</t>
  </si>
  <si>
    <t>Highland Capital Partners is a global venture capital firm focused on putting the entrepreneur first. With offices in Silicon Valley, Boston and Shanghai, Highland has raised over $3 billion in committed capital and invested in more than 225 companies,...</t>
  </si>
  <si>
    <t>Highland Capital Partners, LLC is a private equity and venture capital firm specializing in seed, lower middle-market, early-stage, mid-venture, later stage, early growth stage, distressed debt, venture buyouts, spin-outs, expansion stage, emerging growth, growth equity, and recapitalization investments. The firm invests in information technology, consumer products, communications, traditional brick-and-mortar stores; financial services, clean technology, and healthcare sectors.</t>
  </si>
  <si>
    <t>H.I.G. Growth Partners</t>
  </si>
  <si>
    <t>higgrowth.com</t>
  </si>
  <si>
    <t>H.I.G. Growth Partners is a venture capital and private equity company based in the United States. It is the dedicated growth capital investment affiliate of H.I.G. Capital, a leading global private equity investment firm. H.I.G. Growth leverages the p...</t>
  </si>
  <si>
    <t>H.I.G. Growth Partners is a growth a stage technology-focused investment group specializing in investments in growth and expansion stage, seed, start-up, early-stage, mid-venture, late venture, buyouts, turnaround, mezzanine, PIPES in the middle market, and mature companies. The firm invests in shareholder recapitalization, founder liquidity, acquisition capital, corporate divestitures, and both majority and minority investments in growing, technology-oriented businesses throughout North America, Europe, and Latin America.</t>
  </si>
  <si>
    <t>Goldman Sachs</t>
  </si>
  <si>
    <t>goldmansachs.com</t>
  </si>
  <si>
    <t>Goldman Sachs is a leading global investment banking, securities and investment management firm that provides a wide range of financial services to a substantial and diversified client base. They offer investment banking, securities trading, investing ...</t>
  </si>
  <si>
    <t>Goldman Sachs Group, Inc. is a bank and financial holding company. It provides investment banking, trading and principal investments, asset management, and securities services. The company serves a diversified client base that includes corporations, financial institutions, governments, and individuals globally.</t>
  </si>
  <si>
    <t>Global investment banking, securities and investment management firm</t>
  </si>
  <si>
    <t>Permira</t>
  </si>
  <si>
    <t>permira.com</t>
  </si>
  <si>
    <t>Permira is a global investment firm that backs successful businesses with growth ambitions. Founded in 1985, the firm advises funds with total assets under management of €75bn+ and makes long term majority and minority investments across two core asset...</t>
  </si>
  <si>
    <t>Permira I.P, Ltd. is a global investment firm that finds and backs successful businesses with ambition. The firm's funds make long-term investments, including majority control investments as well as strategic minority investments, in companies with transformed performance and driving sustainable growth. It provides long-term investments to businesses.</t>
  </si>
  <si>
    <t>Vista Equity Partners</t>
  </si>
  <si>
    <t>vistaequitypartners.com</t>
  </si>
  <si>
    <t>Vista Equity Partners is a leading investment firm that exclusively invests in enterprise software, data, and technology enabled organizations. They invest through private equity, permanent capital, credit, and public equity investment strategies. With...</t>
  </si>
  <si>
    <t>Vista Equity Partners Management, LLC is a global investment firm that invests exclusively in enterprise software, data, and technology-enabled organizations. The firm employs private equity, permanent capital, credit, and public equity investment strategies with a focus to invest in software, agriculture, construction, education, energy, financial services, government, healthcare, hospitality, insurance, legal, marketing, media, entertainment, real estate, retail, security, telecom, transportation, and technology-enabled business sector.</t>
  </si>
  <si>
    <t>CapitalG</t>
  </si>
  <si>
    <t>capitalg.com</t>
  </si>
  <si>
    <t>CapitalG is Alphabet's independent growth fund. We invest capital to help remarkable entrepreneurs and leading transformational companies accelerate the growth of their businesses. Venture Capital and Private Equity Principals</t>
  </si>
  <si>
    <t>CapitalG Management Co., LLC is a growth equity investment fund. It specializes on larger, growth stage technology companies, and invests for profit rather than strategically for Google.</t>
  </si>
  <si>
    <t>Battery Ventures</t>
  </si>
  <si>
    <t>battery.com</t>
  </si>
  <si>
    <t>Battery Ventures is a global investment firm that specializes in technology companies. With offices in Boston, San Francisco, Menlo Park, New York, London, and Tel Aviv, Battery has been investing in technology companies since 1983. The firm has invest...</t>
  </si>
  <si>
    <t>Battery Ventures L.P. is an investment company that focuses on technology. The company specializes in application software, IT infrastructure technologies, mobile services, and industrial technologies. It serves customers in the United States.</t>
  </si>
  <si>
    <t>Link Ventures</t>
  </si>
  <si>
    <t>linkventures.com</t>
  </si>
  <si>
    <t>Link Ventures is a venture capital firm that partners with entrepreneurs to invest in early stage internet technology companies. They leverage their data science and analytics expertise to help talented entrepreneurs scale their companies into category...</t>
  </si>
  <si>
    <t>Link Equity Partners, LLC doing business as Link Ventures, LLLP is a venture capital firm dedicated to investing in Internet and technology companies with a capital-efficient road to profitability. It identifies unique business opportunities and to partner with its portfolio companies to drive rapid growth through application of cutting-edge Internet traffic generation techniques in combination with sophisticated mathematical modeling and behavioral analysis.</t>
  </si>
  <si>
    <t>work-bench.com</t>
  </si>
  <si>
    <t>Work Bench is an enterprise technology VC fund in New York City. We support early go to market enterprise startups and help scale customer acquisition with community, workspace, and corporate engagement. We are laser focused on supporting early stage s...</t>
  </si>
  <si>
    <t>Work-Bench Ventures I, LLC is an investment firm. It supports early-stage startups on all things go-to-market and has built a dynamic enterprise tech community. The firm serves throughout the country.</t>
  </si>
  <si>
    <t>Renegade Partners</t>
  </si>
  <si>
    <t>renegadepartners.com</t>
  </si>
  <si>
    <t>Renegade Partners is a venture capital firm that specializes in early stage investing. They typically invest in companies raising Series A funding, but they see this stage as more of a phase of life than just a round of capital. Renegade Partners belie...</t>
  </si>
  <si>
    <t>Renegade Partners Group, LLC  is a venture capital firm. It focuses on helping founders navigate a pivotal phase of development.</t>
  </si>
  <si>
    <t>Meritech Capital</t>
  </si>
  <si>
    <t>meritechcapital.com</t>
  </si>
  <si>
    <t>Meritech Capital is a provider of late stage venture capital to information and medical technology companies. They help build market-leading companies in the technology markets that matter. With over $2.6 billion under management, Meritech primarily le...</t>
  </si>
  <si>
    <t>MeriTech Capital Partners, LP is a private equity and venture capital firm specializing in late-stage, PIPES, later stages, expansion capital, industry consolidation, and co-investments in corporate buy-outs and spin-offs in mature companies. It typically invests in information technology companies with a focus on medical technology including medical devices and services, communications, software and services, enterprise infrastructure, semiconductors and components, and consumer Internet, security, mobile, cloud, digital media, wireless, and wireline equipment, web-enabled software, and media sectors.</t>
  </si>
  <si>
    <t>PostHog</t>
  </si>
  <si>
    <t>posthog.com</t>
  </si>
  <si>
    <t>PostHog is an open source Product OS that provides a comprehensive platform for building better products. It offers a range of features including product analytics, session recordings, feature flags, A/B testing, heatmaps, and more. With PostHog, users...</t>
  </si>
  <si>
    <t>PostHog, Inc. is a software company. It provides a platform for open-source product analytics to help software teams understand user behavior. The company markets its services to its customers all over the United States.</t>
  </si>
  <si>
    <t>Provides open source product analytics for your infrastructure, featuring hedgehogs</t>
  </si>
  <si>
    <t>FreeWill</t>
  </si>
  <si>
    <t>freewill.com</t>
  </si>
  <si>
    <t>FreeWill is an online platform that allows users to create their last will and testament quickly and easily. The platform provides will forms that can be printed and signed, or used as a basic template when consulting with an estate planning lawyer. Fr...</t>
  </si>
  <si>
    <t>FreeWill Co. is an Internet Publishing company. It develops and operates an estate planning platform. The company offers an online service that provides legal forms and legal information.</t>
  </si>
  <si>
    <t>Free and intuitive online tools to help people with estate planning</t>
  </si>
  <si>
    <t>HealthCare.com</t>
  </si>
  <si>
    <t>healthcare.com</t>
  </si>
  <si>
    <t>HealthCare.com is a better way to find the best healthcare. Our core product is a search, comparison and recommendation engine for healthcare consumers. Our users can analyze hundreds of health insurance options in their local area, and get data rich r...</t>
  </si>
  <si>
    <t>HealthCare, Inc. is to provide online health insurance solutions. The company offers and compares health insurance quotes from various carriers that allow consumers to find the right health insurance plans. Its platform helps consumers to find health, short-term, dental, Medicaid, and Medicare supplemental insurance products, critical illness protection, accident reimbursement, accidental death, and dismemberment.</t>
  </si>
  <si>
    <t>HealthCare.com - Search, Compare Health Insurance Plans and Healthcare Plans</t>
  </si>
  <si>
    <t>StudySmarter</t>
  </si>
  <si>
    <t>studysmarter.de</t>
  </si>
  <si>
    <t>StudySmarter is a state of the art e Learning provider, equipping students with a comprehensive toolbox to aid their learning process. StudySmarter is an intelligent learning platform for pupils and students. Available on web, iOS &amp; Android. Successful...</t>
  </si>
  <si>
    <t>StudySmarter GmbH is an e-learning provider. It equips students with a toolbox to aid the learning process. The company provides the user with summaries, mind maps, and flashcards.</t>
  </si>
  <si>
    <t>EdTech company that develops an intelligent and content-agnostic platform for lifelong learning</t>
  </si>
  <si>
    <t>convexlabs.io</t>
  </si>
  <si>
    <t>Convex Labs, Inc., is an enterprise software and services company that helps commercial contractors. Its innovative software product, Atlas, helps team capture higher margin work and maintain existing relationships like never before.</t>
  </si>
  <si>
    <t>Cover Genius</t>
  </si>
  <si>
    <t>covergenius.com</t>
  </si>
  <si>
    <t>Cover Genius is an insurtech company that provides embedded protection for the global customers of the world's largest digital companies. They offer a global platform for any type of protection, including rental car protection, product warranties, refu...</t>
  </si>
  <si>
    <t>Cover Genius Pty., Ltd. is an insurtech for embedded insurance. The company provides an insurance distribution platform designed to protect the customers of e-commerce companies. Its products feature integrated end-to-end insurance and warranty capabilities and offer dynamic product recommendations and pricing optimization, while also undertaking the payment of a customer's claim in real time, enabling customers to access increased protection against any uncertainty.</t>
  </si>
  <si>
    <t>The insurtech for embedded insurance</t>
  </si>
  <si>
    <t>Brightside</t>
  </si>
  <si>
    <t>gobrightside.com</t>
  </si>
  <si>
    <t>Brightside is a company that provides holistic financial care solutions beyond financial wellness. They aim to resolve the unique financial challenges of employees by offering a comprehensive financial model called Financial Care. Brightside partners w...</t>
  </si>
  <si>
    <t>Brightside Benefit, Inc. is an investment management company. It offers products and services such as payroll integration, and simplified information gathering. Its services are offered to employees and employers globally.</t>
  </si>
  <si>
    <t>Employer-based financial wellness solution that combines personal assistants, smart technology and innovative products</t>
  </si>
  <si>
    <t>GreenSlate</t>
  </si>
  <si>
    <t>gslate.com</t>
  </si>
  <si>
    <t>GreenSlate is a company that specializes in providing payroll and business services for the entertainment industry. They offer production accounting software, payroll processing, and digital workflow solutions. With their technology, tax credit managem...</t>
  </si>
  <si>
    <t>GreenSlate, LLC is a software development company that develops accounting software that offers paperless payroll processing, tax management, budget, and benefits services. It offers a cloud-based accounting, taxation, and payroll software platform for the entertainment industry. The company serves customers in the United States.</t>
  </si>
  <si>
    <t>Cloud-based accounting and payroll software platform for the entertainment industry</t>
  </si>
  <si>
    <t>Thimble</t>
  </si>
  <si>
    <t>thimble.com</t>
  </si>
  <si>
    <t>Thimble Insurance provides quick and affordable online insurance for small businesses. They offer policies by the job, month, or year, covering over 300 professions. With Thimble, businesses can get insured in minutes, allowing them to start working be...</t>
  </si>
  <si>
    <t>Verifly Insurance Services, Inc. doing business as Thimble Insurance Services is an insurance company. It covers commercial property, cyber, and general liability insurance services. The company provides liability coverage for customers in more than 100 professions including landscapers, beauticians, dog walkers, handymen, DJs, and musicians.</t>
  </si>
  <si>
    <t>Quick-thinking insurance for fast-moving businesses</t>
  </si>
  <si>
    <t>LoanStreet</t>
  </si>
  <si>
    <t>loan-street.com</t>
  </si>
  <si>
    <t>LoanStreet is the first fully integrated, online platform that streamlines the process of sharing, managing, and analyzing loans for credit unions, banks, and direct lenders. LoanStreet was founded in 2013 with the mission to create a more efficient, t...</t>
  </si>
  <si>
    <t>LoanStreet, Inc. is an online platform that streamlines the process of sharing, managing, and originating loans for credit unions, banks, and direct lenders. The company allows lenders to control borrower relationships and syndicate membership, standardize syndication and confidentiality agreements, automate syndicate tracking, borrower payment distribution, and amendments, grow borrower relationships, and access new investors. It serves clients throughout the country.</t>
  </si>
  <si>
    <t>A platform for financial institutions to trade, report, and analyze their loan sharing activities</t>
  </si>
  <si>
    <t>Elation Health</t>
  </si>
  <si>
    <t>elationhealth.com</t>
  </si>
  <si>
    <t>Elation Health is a trusted technology platform for high value primary care. They provide clinical first solutions, including a cloud-based electronic health records (EHR) system, that help primary care practices start, grow, communicate, and succeed i...</t>
  </si>
  <si>
    <t>Elation Health, Inc. develops a provider-centric clinical electronic health records platform to support the physician-patient relationship. The company enables providers to manage practice operations and reduce the burden of day-to-day administrative tasks and offers patients a secure website to manage health and communicate with the doctor. It helps physicians to provide comprehensive, personalized, and proactive care to patients.</t>
  </si>
  <si>
    <t>Venture-funded healthcare start-up dedicated to improving the physician-patient relationship</t>
  </si>
  <si>
    <t>Kaia Health</t>
  </si>
  <si>
    <t>kaiahealth.com</t>
  </si>
  <si>
    <t>Kaia Health is a leading digital therapeutics company that provides evidence-based treatments for musculoskeletal conditions and COPD. They use innovative technology, including artificial intelligence and computer vision, to create a digital approach t...</t>
  </si>
  <si>
    <t>Kaia Health Software, Inc. is a digital therapy business that creates evidence-based treatments for a range of disorders, including back pain, Parkinson's disease, osteoarthritis, and chronic obstructive pulmonary disease. The company uses innovative technology, including artificial intelligence and apps, and works with experts in each medical field to create an interdisciplinary digital approach. It offers digital therapy, pain treatment, a digital therapy interface, insurance, back pain treatment, and artificial intelligence. It serves customers globally.</t>
  </si>
  <si>
    <t>Creates evidence-based treatments for a range of disorders including musculoskeletal conditions and COPD</t>
  </si>
  <si>
    <t>Obie</t>
  </si>
  <si>
    <t>obieinsurance.com</t>
  </si>
  <si>
    <t>Obie is an insurance company that provides simple, affordable, and transparent insurance for landlords and real estate investors.</t>
  </si>
  <si>
    <t>Creisoft, Inc. doing business as Obie eliminates broken spreadsheets, communication issues, and hours of paperwork and email. The company enables professionals to focus less on tedious tasks and more on what matters most-running and growing its commercial real estate business.</t>
  </si>
  <si>
    <t>Obie is a tech-enabled insurance and risk management platform for real estate investors that fosters a transparent, streamlined, and consultative approach to acquiring and managing property insurance</t>
  </si>
  <si>
    <t>Vori Health</t>
  </si>
  <si>
    <t>vorihealth.com</t>
  </si>
  <si>
    <t>Vori Health is a virtual healthcare provider that offers a holistic approach to back, neck, and orthopedic care. Their team of physicians, physical therapists, health coaches, and nutritionists work together to provide a comprehensive diagnosis and tre...</t>
  </si>
  <si>
    <t>Vori Health, Inc. is an all-inclusive healthcare provider practicing a holistic, integrated approach starting with musculoskeletal care. The organization offers full-service physical medicine and rehabilitation medical care, physical therapy, prescriptions, imaging &amp; lab ordering, health coaching, nutritional guidance, community support, and premium instructional content.</t>
  </si>
  <si>
    <t>A musculoskeletal healthcare startup that has all of clinical services in one convenient place</t>
  </si>
  <si>
    <t>KOHO Financial</t>
  </si>
  <si>
    <t>koho.ca</t>
  </si>
  <si>
    <t>KOHO is a financial technology company that offers a reloadable prepaid Mastercard and a money management app. With no hidden fees and instant cash back, KOHO provides a no fee spending account designed to simplify personal finances. Users can sign up ...</t>
  </si>
  <si>
    <t>Koho Financial, Inc. is an online financial services provider that offers an application-based banking platform to simplify financial products. The company's Visa prepaid card facilitates ATM withdrawal, automatic or direct paycheque load, and direct payroll deposit and transfer services; automates and prioritizes savings; automates recurring bill payments. It provides transfer features enabling the management and collection of money between friends as well as offers various other features.</t>
  </si>
  <si>
    <t>Lively</t>
  </si>
  <si>
    <t>livelyme.com</t>
  </si>
  <si>
    <t>LivelyMe is a flexible benefits provider that offers Health Savings Accounts (HSAs) for individuals, brokers, and employers. They aim to help people afford the rising costs of healthcare by providing a powerful HSA platform that allows users to save on...</t>
  </si>
  <si>
    <t>Lively, Inc. is a healthcare financial service company. It offers a streamlined and all-in-one Health Savings Account (HSA) solution for employers, employees, and brokers. The company serves clients all across America.</t>
  </si>
  <si>
    <t>Modern health savings account (HSA) platform for individuals and businesses</t>
  </si>
  <si>
    <t>Octane</t>
  </si>
  <si>
    <t>octane.co</t>
  </si>
  <si>
    <t>Octane is a company that offers instant financing for a variety of lifestyle purchases, including new cars, used cars, classic cars, race cars, motorcycles, ATVs, mowers, and more. They provide market-leading finance options with instant decisions, fle...</t>
  </si>
  <si>
    <t>Octane Lending, Inc. is a software development company. It offers access to instant financing to fuel its customers' lifestyles. The company works with OEM and dealer partners across the United States.</t>
  </si>
  <si>
    <t>A point of sales financing and insurance platform for niche consumer markets</t>
  </si>
  <si>
    <t>Reciprocity</t>
  </si>
  <si>
    <t>reciprocitylabs.com</t>
  </si>
  <si>
    <t>Reciprocity Inc develops cutting edge consumerized enterprise software, most recently for the Governance, Risk, and Compliance (GRC) marketspace. Our hosted GRC solution ZenGRC, developed with Google, helps Compliance and Audit Managers get beyond spre...</t>
  </si>
  <si>
    <t>Reciprocity, Inc. develops cutting-edge consumerized enterprise software, making it more engaging, rewarding, and user-friendly. The company's tools are built to help individuals better understand the greater context of work and motivate with the feedback that ensures that it executes well. It also connects societal concerns, like privacy or environmental laws, to internal governance structures and integrates an individual's everyday workflow.</t>
  </si>
  <si>
    <t>GRC Software | GRC Tools &amp; Solutions | Reciprocity</t>
  </si>
  <si>
    <t>Hibob</t>
  </si>
  <si>
    <t>hibob.com</t>
  </si>
  <si>
    <t>HiBob is an award-winning HR platform that helps modern, dynamic companies drive productivity, engagement, and retention. It is a people operating system for smart modern businesses that redefines how businesses manage their people through technology. ...</t>
  </si>
  <si>
    <t>Hi Bob, Inc. is an internet company. It offers services such as; culture, HR automation, DEI&amp;B, pay transparency, and integrations. The company offers its services to its clients in the United States.</t>
  </si>
  <si>
    <t>Cloud based HR management software</t>
  </si>
  <si>
    <t>Hinge Health</t>
  </si>
  <si>
    <t>hingehealth.com</t>
  </si>
  <si>
    <t>Hinge Health is the leading digital clinic for back, joint, and muscle pain. They provide online care solutions that go beyond traditional physical therapy to offer lasting pain relief. With their app, users can access exercises, reach out to their car...</t>
  </si>
  <si>
    <t>Hinge Health, Inc. is a healthcare company that offers digital healthcare alternatives intended to facilitate the treatment of musculoskeletal pain. The company's offerings include wearable motion sensors, an application platform, as well as access to physical therapists, physicians, and health coaches, enabling medical practitioners to provide non-surgical and non-opiate treatment for people with chronic back or joint pain. It provides its services to clients across the country.</t>
  </si>
  <si>
    <t>A patient-centered digital clinic for treating chronic musculoskeletal conditions</t>
  </si>
  <si>
    <t>Faraway</t>
  </si>
  <si>
    <t>faraway.gg</t>
  </si>
  <si>
    <t>Faraway is a game studio that builds and publishes open economy games such as Mini Royale: Nations</t>
  </si>
  <si>
    <t>Faraway, Inc. is a developer of blockchain-based games designed to unlock player-driven and decentralized game economies. The company develops games by leveraging blockchain technology to make hyper-social games with player-driven economies which allow players from around the world to earn tokens and rise up the leaderboards, enabling players to have a realistic and vivid gaming experience.</t>
  </si>
  <si>
    <t>New game studio leveraging blockchain technology to unlock player-driven and decentralized game economies</t>
  </si>
  <si>
    <t>Calm</t>
  </si>
  <si>
    <t>calm.com</t>
  </si>
  <si>
    <t>Calm is the #1 App for Meditation and Sleep, providing personalized content to manage stress and anxiety, improve sleep, and promote mindfulness. With hundreds of hours of original audio content available in seven languages, Calm supports users in over...</t>
  </si>
  <si>
    <t>Calm.com, Inc. is a health, wellness, and fitness company. It offers a global health and wellness brand application designed to develop digital and physical products that enhance mental fitness and alleviate some of the mental health issues of the modern age including anxiety, depression, insomnia, and stress. The company offers its products and services globally.</t>
  </si>
  <si>
    <t>An app for sleep, meditation and relaxation</t>
  </si>
  <si>
    <t>home.tomorrowhealth.com</t>
  </si>
  <si>
    <t>Tomorrow Health is a technology-driven home healthcare company changing the way that individuals and families manage their care. We coordinate and deliver the home medical products and services you need. Place an order at www.tomorrowhealth.com/categories</t>
  </si>
  <si>
    <t>Believe Health, Inc. doing business as Tomorrow Health is a technology-driven home healthcare company focused on improving home medical equipment orders. The company offers a wide range of home medical equipment and supplies.</t>
  </si>
  <si>
    <t>FindHotel</t>
  </si>
  <si>
    <t>vio.com</t>
  </si>
  <si>
    <t>We help you find the right hotel at the best price!</t>
  </si>
  <si>
    <t>FindHotel B.V. doing business as vio.com is the first hotel booking marketplace. The company offers ad and sponsorship free and focuses on completed bookings as the product, using data science to qualify surface, and feature hotel deals. It provides its services worldwide.</t>
  </si>
  <si>
    <t>The Next Generation of Hotel Price Comparison</t>
  </si>
  <si>
    <t>Kion</t>
  </si>
  <si>
    <t>kion.io</t>
  </si>
  <si>
    <t>Welcome to the era of cloud enablement. Kion offers the only single platform approach to cloud enablement by offering all three pillars necessary for total cloud control.</t>
  </si>
  <si>
    <t>Nor Labs, Inc. doing business as Kion is a cloud enablement software designed to help organizations simplify management and governance of the cloud. It offers cloud infrastructure, cloud financial management, cloud compliance, cloud automation, and cloud orchestration.</t>
  </si>
  <si>
    <t>Offers a single-platform approach to cloud enablement for aws, azure, and google cloud</t>
  </si>
  <si>
    <t>Hearth</t>
  </si>
  <si>
    <t>gethearth.com</t>
  </si>
  <si>
    <t>Hearth is a Fintech company helping home improvement contractors grow and manage their business. Our SaaS platform, www.gethearth.com, provides over 10,000 contractors the financial tools they need to close more business, including financing solutions,...</t>
  </si>
  <si>
    <t>Shogun Enterprises, Inc. doing business as Hearth is a financial services company. It focuses on unsecured consumer debt currently operating in stealth mode. The company helps homeowners find financing options for home improvement projects. It partners with general contractors to help its customers fund its projects. It serves its products and services to customers in the United States.</t>
  </si>
  <si>
    <t>Hearth helps contractors close more sales by offering competitive financing options</t>
  </si>
  <si>
    <t>Athelas</t>
  </si>
  <si>
    <t>athelas.com</t>
  </si>
  <si>
    <t>Athelas is a healthcare company that provides software for intelligent medical billing, telehealth programs, and patient care. They offer an automated healthcare operating system with features such as automated workflows, real-time insights, and AI-pow...</t>
  </si>
  <si>
    <t>Athelas, Inc. is a biotechnology research company. It offers devices and software platforms to monitor neutrophils, lymphocytes, platelets, WBCS, morphology, and cell activation. The company provides healthcare software and serves customers worldwide.</t>
  </si>
  <si>
    <t>At Athelas we're bringing simple, life-changing health care products to people around the globe</t>
  </si>
  <si>
    <t>Paga</t>
  </si>
  <si>
    <t>mypaga.com</t>
  </si>
  <si>
    <t>Paga is a leading mobile money company that is building an ecosystem to enable people to digitally send and receive money, and creating simple financial access for everyone. Paga is the #1 way to pay or get paid in Nigeria. You can pay online at mypaga...</t>
  </si>
  <si>
    <t>Pagatech, Ltd. is a mobile payment company. It focuses on helping consumers and sellers pay, get paid, and access financial services. The company provides its services to customers throughout the area.</t>
  </si>
  <si>
    <t>Mobile payment company building an ecosystem to enable people digitally send and receive money, creating simple financial access</t>
  </si>
  <si>
    <t>Elliptic</t>
  </si>
  <si>
    <t>elliptic.co</t>
  </si>
  <si>
    <t>Blockchain Analytics &amp; Crypto Compliance Solutions | Elliptic Blockchain analytics for financial crime risk management and regulatory compliance in crypto. Empowering businesses and regulators to grow with confidence. As a full service Bitcoin custodia...</t>
  </si>
  <si>
    <t>Elliptic Enterprises, Ltd. is a Financial Services company focused on preventing and detecting cryptocurrency crimes. It identifies an illicit activity, providing actionable intelligence to cryptocurrency companies, financial institutions, and government agencies. It operates in the financial services industry.</t>
  </si>
  <si>
    <t>Makes cryptocurrency transaction activity more transparent and accountable</t>
  </si>
  <si>
    <t>Productfy</t>
  </si>
  <si>
    <t>productfy.io</t>
  </si>
  <si>
    <t>Productfy is an embedded finance platform that enables any organization to launch a financial product in a safe, compliant, and efficient manner. We offer our solutions as an API and white label, zero code platform. Using our Latinum product, once a cl...</t>
  </si>
  <si>
    <t>Productfy, Inc. is a computer software company. It develops a platform for building financial applications. Its platform provides a set of functionalities including ACH, KYC, card issuance, credit score, financial data aggregation, and IAV. It also enables back-end developers, front-end developers, and non-technical entrepreneurs to build products. The company serves its services to customers in the United States</t>
  </si>
  <si>
    <t>A secure and advanced platform for building financial applications</t>
  </si>
  <si>
    <t>mono.co</t>
  </si>
  <si>
    <t>Reliable open banking platform for businesses in Africa. Mono provides a secure and reliable open banking infrastructure for businesses to access financial data and payments. They enable African businesses to access financial data, initiate bank paymen...</t>
  </si>
  <si>
    <t>Relentless Labs, Inc. doing business as Mono Technologies Nigeria, Ltd. enables permission to access to customers' financial and personal data. The company operates in Financial Services and Software industries.</t>
  </si>
  <si>
    <t>Modern way to access customers data in Africa through open banking</t>
  </si>
  <si>
    <t>TaxDome</t>
  </si>
  <si>
    <t>taxdome.com</t>
  </si>
  <si>
    <t>Complete practice management software for tax, bookkeeping and accounting firms. TaxDome is an integrated platform to automate handling your tasks, clients and team, manage tax prep, bookkeeping and payroll. TaxDome offers features such as ACH and cred...</t>
  </si>
  <si>
    <t>TaxDome, LLC is a technology company that provides workflow automation software for tax, bookkeeping, and accounting firms. It offers customer relationship management, invoices and payments, mobile apps, website and branding, electronic signature, and other services. The company serves in the B2B, SaaS space in the FinTech market segments.</t>
  </si>
  <si>
    <t>TaxDome: All-in-one software for CPAs, bookkeepers and accounting firms</t>
  </si>
  <si>
    <t>PERSUIT</t>
  </si>
  <si>
    <t>persuit.com</t>
  </si>
  <si>
    <t>PERSUIT is an outside counsel management platform that enables client organizations to scope and receive competitive and easy to compare proposals from their law firms of choice. In addition to taking the pain out of the RFP process, PERSUIT allows cli...</t>
  </si>
  <si>
    <t>Persuit (Australia) Operations Pty., Ltd. is a Software as a Service (SaaS) company specializing in legal RFP technology. Its platform is self-service enabled and an out-of-the-box, cloud-based software application, providing in-house teams the ability to launch matter-based RFPs, RFIs, AFAs, Hourly Rate reviews, and Panel Convergence Programs using industry best-practice templates. The company serves client organizations in Melbourne, and the State of Victoria.</t>
  </si>
  <si>
    <t>Enabling collaboration between corporates and legal services providers</t>
  </si>
  <si>
    <t>Brave Care</t>
  </si>
  <si>
    <t>bravecare.com</t>
  </si>
  <si>
    <t>Brave Care is a modern pediatric urgent care company that provides primary, urgent, and remote care exclusively for children. With two clinics in Oregon and one in Texas, Brave Care offers a comfortable environment and world-class care options for kids...</t>
  </si>
  <si>
    <t>Brave Care, Inc. operates healthcare clinics intended to provide urgent childcare services. Its flagship clinic in Portland is capable of treating a wide range of childhood illnesses and injuries. The company offers on-site X-rays, fracture care, mild nasal sedation for uncomfortable procedures, stitches, and tissue glue for minor wounds.</t>
  </si>
  <si>
    <t>Operates healthcare clinics intended to offer urgent childcare services</t>
  </si>
  <si>
    <t>Sure</t>
  </si>
  <si>
    <t>sureapp.com</t>
  </si>
  <si>
    <t>Sure is an insurance technology company that powers digital insurance programs for the world’s most recognized brands and carriers. Sure is the leading insurtech behind the world’s most recognized brands and carriers. Its enterprise SaaS infrastructure...</t>
  </si>
  <si>
    <t>Sure, Inc. is a software development company. The company powers digital insurance programs for various entities, including carriers, brands, marketplaces, software companies, MGAs (Managing General Agents), and TSAs (Third-Party Administrators). The company offers its services to clients nationwide.</t>
  </si>
  <si>
    <t>Digital insurance platform covering a variety of policies, from renters to travel, pets and jewelry</t>
  </si>
  <si>
    <t>CostCertified</t>
  </si>
  <si>
    <t>costcertified.com</t>
  </si>
  <si>
    <t>CostCertified is an all-in-one platform that enables consumers to buy construction services with the same rich e-commerce experience they are used to when buying other goods and services online. It allows contractors to provide interactive, accurate qu...</t>
  </si>
  <si>
    <t>CostCertified, Inc. is an all-in-one platform that enables the consumer to buy construction services with the same rich e-commerce experience that is used when buying other goods and services online. It primarily operates in the computer software industry.</t>
  </si>
  <si>
    <t>Enables the consumer to buy construction services with the same, rich e-commerce experience they are used to when buying other goods and services online</t>
  </si>
  <si>
    <t>slopeclinical.com</t>
  </si>
  <si>
    <t>Boring clinical trials are operationally efficient, finish on time and within budget—with patient data that can be trusted. Slope provides a platform for sponsors and research sites collaborating on complex, sample intensive, early phase clinical trial...</t>
  </si>
  <si>
    <t>Slope.io, Inc. is a biotechnological research company. It provides an online e-Clinical Supply Chain Management (eCSCM) platform for sponsors and research sites collaborating on clinical trials. The company offers its services to clients in the United States.</t>
  </si>
  <si>
    <t>Provider of a healthcare software designed to offer an easy way to prevent inventory outages</t>
  </si>
  <si>
    <t>Lightship</t>
  </si>
  <si>
    <t>lightship.com</t>
  </si>
  <si>
    <t>Lightship is a company that delivers clinical trials through a combination of at home, near home, and in clinic visits using digital tools for a better experience for all.</t>
  </si>
  <si>
    <t>Lightship, Inc. is making clinical trials more accessible for patients and providers to accelerate the development of better therapies for all. The company offers a customized approach to conducting clinical research to meet the needs of the people taking part and the clinical trial protocol. It also develops programs to better bring new potentially life-saving therapies into the world, together.</t>
  </si>
  <si>
    <t>Provides enterprise-level services conducting direct-to-patient (DtP) clinical trials</t>
  </si>
  <si>
    <t>Hotel Engine</t>
  </si>
  <si>
    <t>hotelengine.com</t>
  </si>
  <si>
    <t>Hotel Engine is a company that provides hotel booking solutions designed for business travel. They offer exclusive savings of up to 60% at over 700,000 properties worldwide. Their platform is free to use and provides helpful tools and 24/7 customer sup...</t>
  </si>
  <si>
    <t>Hotel Engine, Inc. is a computer software company that provides hotel booking solutions designed for business travel. It offers discounts and customer support for both books and plays. The company serves the construction, transportation or logistics, oil or gas, retail, and healthcare industries worldwide.</t>
  </si>
  <si>
    <t>Exclusive Hotel Booking Platform, Built for Business</t>
  </si>
  <si>
    <t>Crexi</t>
  </si>
  <si>
    <t>crexi.com</t>
  </si>
  <si>
    <t>CREXi is a commercial real estate community, marketplace, and technology company that simplifies transactions and accelerates business for brokers, buyers, agents, and tenants. They provide a robust marketplace, easy-to-use workflow management tools, a...</t>
  </si>
  <si>
    <t>Commercial Real Estate Exchange, Inc. (CREXi) offers services for various properties, including hospitality, mixed-use, office, self-storage, student housing, assisted living, mobile home parks, senior living, development sites, land, multifamily, retail, special purpose, and other properties. The company operates a platform to perform transactions on commercial real estate investment properties online. Its platform also enables users to identify, review, underwrite, acquire properties; and manage acquisitions.</t>
  </si>
  <si>
    <t>The Commercial Real Estate exchange</t>
  </si>
  <si>
    <t>Secfi</t>
  </si>
  <si>
    <t>secfi.com</t>
  </si>
  <si>
    <t>Secfi is the leading provider of equity planning, stock option financing, secondaries and wealth management for startup employees. We work with startup employees to provide equity planning, stock option financing, and wealth management. Securities by S...</t>
  </si>
  <si>
    <t>SecFi, Inc. is trusted by startup employees for equity planning, stock option financing, and wealth management. iT develops and operates an option exercise technology platform that helps option holders and shareholders of growth and late-stage private companies to get financing on private company stock without having to sell shares. The company also provides financing to employees to cover the exercise cost and federal and state taxes.</t>
  </si>
  <si>
    <t>Provider of financing to option holders and shareholders of late-stage private companies without them having to sell those shares</t>
  </si>
  <si>
    <t>Selfbook</t>
  </si>
  <si>
    <t>selfbook.com</t>
  </si>
  <si>
    <t>Selfbook is a fintech-enabled hospitality company that revolutionizes hotel bookings and payments. They provide hotels with lightning-fast one-tap booking directly on their websites, flexible cancellation options, and secure payment links. Their Selfbo...</t>
  </si>
  <si>
    <t>Selfbook, Inc. is the easiest way to pay for a hotel stay. The company specializes in payment, analytics, SaaS, B2B, and hotels. The company's platform empowers hotels to accept one-tap payments, supporting all global credit and debit card brands as well as digital wallets and alternative payment methods.</t>
  </si>
  <si>
    <t>Revolutionizes hotel bookings and payments from the inside out</t>
  </si>
  <si>
    <t>Homie</t>
  </si>
  <si>
    <t>homie.com</t>
  </si>
  <si>
    <t>Homie is a real estate company that provides a new way to buy or sell a home. They offer experienced agents who can assist with the entire process, from searching listings to completing paperwork and closing the deal. Homie allows buyers and sellers to...</t>
  </si>
  <si>
    <t>Homie Technology, Inc. operates a peer-to-peer real estate marketplace that connects buyers, builders, and sellers of homes. The company delivers real-time data that gives home buyers, and sellers insights into offers, market conditions, and standard practices. It engages in connecting users to various professionals, such as lenders, home inspectors, appraisers, home insurance providers, title and escrow companies, legal providers, and more to complete its home purchase or sale transactions.</t>
  </si>
  <si>
    <t>Marketplace for buying and selling homes</t>
  </si>
  <si>
    <t>MarketDial</t>
  </si>
  <si>
    <t>marketdial.com</t>
  </si>
  <si>
    <t>MarketDial is a company that provides an automated, accurate in-store testing platform for retailers. They empower retailers to test their innovations on a small scale, allowing them to determine the full-scale impact before rolling out. MarketDial ass...</t>
  </si>
  <si>
    <t>MarketDial, Inc. is a data infrastructure and analytics company. It offers a platform that supports the testing of business operations. It also assists retailers, restaurants, grocers, CPGs, and convenience store brands in identifying customers by running in-store tests. The company serves the United States.</t>
  </si>
  <si>
    <t>Simple, accurate, modern in-store testing for retailers, CPG's, grocers, c-stores, restaurants, and financial services</t>
  </si>
  <si>
    <t>SimpleCitizen</t>
  </si>
  <si>
    <t>simplecitizen.com</t>
  </si>
  <si>
    <t>SimpleCitizen is a digital immigration and visa solution that helps individuals prepare, submit, and stay on top of their immigration paperwork. They offer a comprehensive service that guides users from signup to citizenship, ensuring their application...</t>
  </si>
  <si>
    <t>SimpleCitizen, Inc. is an information technology and services company. It offers a digital immigration and visa solution designed to streamline the pathway to citizenship. The company serves clients in the United States.</t>
  </si>
  <si>
    <t>Simplifying green card applications, digital immigration and visa solutions</t>
  </si>
  <si>
    <t>'nuffsaid</t>
  </si>
  <si>
    <t>nuffsaid.com</t>
  </si>
  <si>
    <t>Powering Customer-Led Growth companies. Sign up: https://t.co/28Pn7xOMaD</t>
  </si>
  <si>
    <t>NuffSaid, Inc. is building the next-generation work communication platform. The company uses machine learning and AI to automatically organize, prioritize and manage work communication including email, chat, text messages, task managers, calendars, and dozens of other products that use at work. Its people at work are overloaded with information and constantly distracted.</t>
  </si>
  <si>
    <t>A workflow intelligence platform that centralizes the world’s work apps and focuses people on the work that matters</t>
  </si>
  <si>
    <t>Lendio</t>
  </si>
  <si>
    <t>lendio.com</t>
  </si>
  <si>
    <t>Lendio is your one stop shop for business finances. One application to funding options, and one tool to get your finances in check. Lendio is an online service that helps businesses find the right small business loan within minutes. We make small busin...</t>
  </si>
  <si>
    <t>Lendio, Inc. is a financial services company. It specializes in developing financial applications to offer online loan services such as small business loans, accounts receivable financing, business acquisition loans, business term loans, equipment financing, small business loans, and employee retention credits. The company serves small business owners across the U.S.</t>
  </si>
  <si>
    <t>A platform that helps small business owners find lenders and secure loans</t>
  </si>
  <si>
    <t>EveryoneSocial</t>
  </si>
  <si>
    <t>everyonesocial.com</t>
  </si>
  <si>
    <t>EveryoneSocial is a brand advocacy platform that enables teams to easily share marketing, sales, and recruiting content. It transforms employees into influencers by empowering them to authentically create and share content. The platform helps companies...</t>
  </si>
  <si>
    <t>Gravit, Inc. doing business as EveryoneSocial owns and operates content marketing platforms. The company operates EveryoneSocial, a social publishing platform to source and share content amongst employees; and XYDO, a curation platform that offers news streams. It also operates Curate, the news-via-email delivery platform, and caters to the value-added reseller, agencies, and marketing professionals.</t>
  </si>
  <si>
    <t>Employee Advocacy &amp; Social Selling Platform | EveryoneSocial</t>
  </si>
  <si>
    <t>brightfin</t>
  </si>
  <si>
    <t>brightfin.com</t>
  </si>
  <si>
    <t>brightfin is a revolutionary, subscription based software provider of IT Expense Management and IT Finance Management (ITFM) solutions offered natively through ServiceNow or as a SaaS platform. brightfin helps companies manage IT assets and expenses re...</t>
  </si>
  <si>
    <t>Brightfin GmbH is a developer of financial software designed to offer expense and finance management. The company's unified platform is for mobile, cloud, and telecom expense management that automates information technology workflows and offers services such as life-cycle management, bill pay, procurement, and delivery, enabling clients to save cost, increase efficiencies and get deep insights into the expenses. It serves within the area.</t>
  </si>
  <si>
    <t>brightfin - software for technology expense management and ITFMbrightfin</t>
  </si>
  <si>
    <t>Udo</t>
  </si>
  <si>
    <t>udo.com</t>
  </si>
  <si>
    <t>Udo is a proud partner of the Utah Jazz. They have created a video-based technology that connects providers to their patients and their families in a new, unique way. Their mobile app provides clear communication and patient engagement through video up...</t>
  </si>
  <si>
    <t>Udo, LLC is a firm that operates in the software development industry. It provides the user with the tools, resources, reviews, and access needed to stay connected in a way that was not possible until now.</t>
  </si>
  <si>
    <t>A communication and collaboration tool for healthcare</t>
  </si>
  <si>
    <t>Buk</t>
  </si>
  <si>
    <t>buk.cl</t>
  </si>
  <si>
    <t>Buk is a Human Resources software that provides solutions for all employee needs. From payroll to professional development, Buk helps attract, manage, empower, and engage employees. With strategic integrations and real-time customer support, Buk maximi...</t>
  </si>
  <si>
    <t>Buk SpA is a developer of human resources software designed to manage payroll, contracts, and settlements with an electronic signature. The company's software provides performance reports and offers talent management tools to meet all the needs from the payment of salaries to professional development, enabling clients to oversee other matters like the work environment, employee reviews, and even talent acquisition needs such as surveys, performance evaluations, selection, and recruitment.</t>
  </si>
  <si>
    <t>Cloud-based human resource management software system that unifies a wide range of HR functionality into a single system</t>
  </si>
  <si>
    <t>Inkitt</t>
  </si>
  <si>
    <t>inkitt.com</t>
  </si>
  <si>
    <t>Inkitt is a reader-powered book publisher that offers an online community for talented authors and book lovers. They publish stories online, provide an author subscription program, and allow readers to read books online for free. Inkitt's unique approa...</t>
  </si>
  <si>
    <t>Inkitt GmbH owns and operates an online community for writers and readers of stories. It offers an online platform for authors to share, review, and promote writings. The company provides its services for various categories, such as horror, fandoms, fantasy, romance, sci-fi, thriller, mystery, humor, action, adventure, children, drama, poetry, erotica, and more.</t>
  </si>
  <si>
    <t>Digital publishing platform that uses a computer algorithm to predict book success based on reader behavior</t>
  </si>
  <si>
    <t>TrialSpark</t>
  </si>
  <si>
    <t>trialspark.com</t>
  </si>
  <si>
    <t>Bringing new medical treatments to patients faster by reimagining the clinical trial process. TrialSpark is a technology company that helps bring treatments to patients faster. Today, clinical trials are the bottleneck to bringing life saving treatment...</t>
  </si>
  <si>
    <t>TrialSpark, Inc. is a technology-driven pharma company that runs end-to-end clinical trials and drug development. It develops a technology platform that optimizes trial design, completion, and data. It operates in New York, United States.</t>
  </si>
  <si>
    <t>Technology company that helps bring treatments to patients faster</t>
  </si>
  <si>
    <t>CommonStock</t>
  </si>
  <si>
    <t>commonstock.com</t>
  </si>
  <si>
    <t>Commonstock is a social network that amplifies the knowledge of the best investors, verified by actual track records for signal over noise. A community that amplifies insights from top investors, backed by the performance and portfolio in their linked ...</t>
  </si>
  <si>
    <t>CommonStock, Inc. is a software development company specializing in Financial Services. It develops a social community platform designed to create engaged and informed investors. Its platform permits users to link any brokerage to shareholdings by percentage, get real-time alerts when friends buy or sell, copy each other's trades, and invest together which enables users to coordinate with trades as well as monitor and coach investment decisions.</t>
  </si>
  <si>
    <t>Platform to invest and trade stocks together as a group</t>
  </si>
  <si>
    <t>Copia</t>
  </si>
  <si>
    <t>copia.io</t>
  </si>
  <si>
    <t>Copia Automation brings modern DevOps tooling to industrial automation, standardizing processes to drive quality, efficiency, and uptime at scale. Delivering modern solutions for industrial automation, with Git based version control for PLCs to streaml...</t>
  </si>
  <si>
    <t>Copia Automation, Inc. is a developer of collaborative and responsive source control tools intended to help clients with industrial automation. The company's tool helps to upload, share and review PLC (programmable logic controller) source code directly from the browser, enabling clients to reduce downtime, streamline operations, and improve day-to-day workflow.</t>
  </si>
  <si>
    <t>Copia Automation: Source Control for Industrial Controls</t>
  </si>
  <si>
    <t>Cube</t>
  </si>
  <si>
    <t>cubesoftware.com</t>
  </si>
  <si>
    <t>Cube Software is a spreadsheet native FP&amp;A software that allows users to access data from the spreadsheet, making it easy for anyone to use and adopt. With Cube, users can sync data, gain insights, and analyze business performance right in Excel, Googl...</t>
  </si>
  <si>
    <t>Cube Planning, Inc. is a company that develops financial planning and analysis software. It provides the capabilities to deliver custom reports for regulatory groups, executives, team leads, and key stakeholders.</t>
  </si>
  <si>
    <t>The first spreadsheet-native FP&amp;A platform that helps companies of all sizes quickly and confidently plan for the unexpected</t>
  </si>
  <si>
    <t>ClassWallet</t>
  </si>
  <si>
    <t>classwallet.com</t>
  </si>
  <si>
    <t>ClassWallet is a digital wallet solution for education, government, finance leaders, maintenance teams, grant administrators, and families. It is a rapidly growing company located in Miami, FL that is revolutionizing how money is managed in schools. Cl...</t>
  </si>
  <si>
    <t>Kleo, Inc. doing business as ClassWallet is a software company. It provides a platform for school systems to disburse and track funds, online reporting, automated payments, purchasing, reimbursements, and e-commerce services. It offers services for schools, non-profits, and the public sector clients.</t>
  </si>
  <si>
    <t>Pandion</t>
  </si>
  <si>
    <t>pandionpro.com</t>
  </si>
  <si>
    <t>Pandion is a technology-first transportation provider that offers one-day and two-day delivery services for retailers and customers. With a focus on e-commerce, Pandion provides a purpose-built end-to-end shipping network powered by intelligence and da...</t>
  </si>
  <si>
    <t>Pandion Pro, Inc. is a company designed for the unique challenges of e-commerce. It offers a logistics platform that helps all businesses provide consistent and competitive one and two-day shipping, and makes on-time delivery possible for more retailers, regardless of size and scale.</t>
  </si>
  <si>
    <t>Purpose built shipping network for e-commerce delivery — powered by intelligence and data</t>
  </si>
  <si>
    <t>SalesRabbit</t>
  </si>
  <si>
    <t>salesrabbit.com</t>
  </si>
  <si>
    <t>SalesRabbit is a leading developer of software services for door to door and field sales teams. Their platform is designed to fit all the needs of field sales teams and is used by more than 85,000 sales professionals. SalesRabbit offers a cloud-based s...</t>
  </si>
  <si>
    <t>Sales Rabbit, Inc. provides software mobile cloud-based solutions for field sales reps and sales organizations. The company's application allows sales representatives to manage leads, complete paperless agreements, access videos, sales materials, and tools, and view various reports on mobiles.</t>
  </si>
  <si>
    <t>Mobile field sales enablement platform</t>
  </si>
  <si>
    <t>EVIIVO</t>
  </si>
  <si>
    <t>eviivo.com</t>
  </si>
  <si>
    <t>eviivo is a cloud-based software that provides an all-in-one property management platform for short-term rental and hospitality businesses. With over 26,000 properties already using eviivo, it offers a simple and easy-to-use online booking app that eli...</t>
  </si>
  <si>
    <t>Eviivo, Ltd. is a young company delivering cool, cost-effective, all-in-one apps and services to small independent accommodation providers. The company offers Property Management Systems, Revenue Management Services, Channel Management, B and B, Bed and Breakfast, Independent Hotels, Hoteliers, Hosts, Guest Management, Payment Services, Hospitality, and Tourism.</t>
  </si>
  <si>
    <t>Online reservation and property management system for the independent accommodation sector</t>
  </si>
  <si>
    <t>Jurny, Inc.</t>
  </si>
  <si>
    <t>jurny.com</t>
  </si>
  <si>
    <t>Jurny is a hospitality company that provides a comprehensive software platform for the hospitality industry. Their platform offers a range of services including AI pricing, automated smart access control, noise sensor dashboard, guest verification soft...</t>
  </si>
  <si>
    <t>Jurny, Inc. is a company that develops a hospitality platform and provides booking services. Its platform enables users to book furnished apartments, unlock doors using a smartphone, contact concierge, control wi-fi connection, temperature, and other aspects of stay.</t>
  </si>
  <si>
    <t>GuestWiser is a technology based service provider for owners and stakeholders of Multifamily and Apartment buildings</t>
  </si>
  <si>
    <t>Nextiva</t>
  </si>
  <si>
    <t>nextiva.com</t>
  </si>
  <si>
    <t>Nextiva is a software company that enables all your business communications through one collaboration tool. Nextiva is a leading provider of cloud-based unified communications that enables your business to grow and succeed. Nextiva empowers businesses ...</t>
  </si>
  <si>
    <t>Nextiva, Inc. is an IT services and consulting company. It offers unified communication with VoIP, video, and chat and bundles it with helpdesk software and sales CRM, enabling clients to make business communications and develop its businesses. The company serves clients globally.</t>
  </si>
  <si>
    <t>Empowers businesses to manage their communications, productivity, and customer relationships on a truly unified platform</t>
  </si>
  <si>
    <t>Higo</t>
  </si>
  <si>
    <t>higo.io</t>
  </si>
  <si>
    <t>Higo is a company that provides IT services and IT consulting. They offer a platform that allows businesses to manage their payments and invoices efficiently. With Higo, businesses can easily control their cash flow by receiving, approving, paying, and...</t>
  </si>
  <si>
    <t>Concentradora Higo, S. de RL de CV is the smart alternative to take control of the supplier payment process. The company centralizes the receipt of invoices, automates the approval process, and simplifies the payment process. It is the simplest way for companies to pay each other in Latin America.</t>
  </si>
  <si>
    <t>Provides a digital platform for businesses to streamline their B2B payments processes by automating invoice creation, approval, and payment</t>
  </si>
  <si>
    <t>Abound</t>
  </si>
  <si>
    <t>withabound.com</t>
  </si>
  <si>
    <t>Abound is a company that provides a modern API solution for automating and streamlining 1099 compliance. They offer services such as W 9 collection, TIN verifications, 1099 filings, corrections, and more for federal and state level compliance. In addit...</t>
  </si>
  <si>
    <t>Abound is the tax and benefits API for businesses that serve independent workers. The company offers designs and develops software, and serves customers.</t>
  </si>
  <si>
    <t>Independent Benefits API | Abound</t>
  </si>
  <si>
    <t>Sumsub</t>
  </si>
  <si>
    <t>sumsub.com</t>
  </si>
  <si>
    <t>Sumsub is an all in one verification platform that secures every step of the user lifecycle with customizable KYC, KYB, KYT, and AML solutions. Handle every identity verification need in a single dashboard. Verify users, businesses or transactions, all...</t>
  </si>
  <si>
    <t>Sum and Substance, Ltd. is an independent international tech company. It creates AI solutions that help identify customers, partners, and employees online, enabling Internet services to protect users from fraud, avoid being caught in money laundering schemes (KYC/AML), and comply with identification requirements mandated by law in a simple and practical way.</t>
  </si>
  <si>
    <t>Sumsub is the one verification platform to secure the user journey with KYC, KYB, transaction monitoring and fraud prevention solutions</t>
  </si>
  <si>
    <t>Novo</t>
  </si>
  <si>
    <t>novo.co</t>
  </si>
  <si>
    <t>Novo is a powerfully simple business banking platform with no hidden fees built for small business owners. Simplify your business finances with Novo.</t>
  </si>
  <si>
    <t>Novo Platform, Inc. is a company that operates in the financial services industry. The company specializes in providing a digital banking platform. It provides services to small business owners, entrepreneurs, and freelancers.</t>
  </si>
  <si>
    <t>Modern banking platform that gives startups and small business owners the technology they need to focus on their businesses</t>
  </si>
  <si>
    <t>Zimpler AB</t>
  </si>
  <si>
    <t>zimpler.com</t>
  </si>
  <si>
    <t>Zimpler is a Swedish payment institute authorized and supervised by Sweden’s financial supervisory authority(Finansinspektionen). Financial Services bank payments and open banking</t>
  </si>
  <si>
    <t>Zimpler AB is a financial services company. It enables users to connect bank accounts, and credit, or debit cards to its mobile wallet and make payments and withdrawals. The company serves globally.</t>
  </si>
  <si>
    <t>Swedish technology platform focused on creating fluently connected payment solutions</t>
  </si>
  <si>
    <t>Incognia</t>
  </si>
  <si>
    <t>incognia.com</t>
  </si>
  <si>
    <t>Incognia is a company that provides location identity solutions for trust and safety, including spoof-proof location verification and fraud detection.</t>
  </si>
  <si>
    <t>Incognia is a private identity company that provides location-based behavioral biometrics. The company combines GPS, Wifi, Bluetooth, and Network signals to pinpoint devices with apartment-level accuracy, unlocking the benefits of location for mobile authentication. It enables the use of anonymized location data to increase account security, reduce fraud, and deliver private location context-aware services.</t>
  </si>
  <si>
    <t>A privacy-first location identity company that provides frictionless mobile authentication for reduced fraud</t>
  </si>
  <si>
    <t>copper.co</t>
  </si>
  <si>
    <t>Copper is a digital asset technology company dedicated to helping institutional investors safely acquire, trade and store cryptoassets. Built and led by Dmitry Tokarev, a software and financial engineering specialist, the firm provides a comprehensive ...</t>
  </si>
  <si>
    <t>Copper Technologies (UK), Ltd. is a cryptocurrency custody firm that provides a secure infrastructure for the institutional digital asset investment community. The company offers an offline custodial wallet, built using multiparty computation (MPC), its infrastructure is available offline, hybrid, or online, it also offers an off-exchange settlement solution that lets asset managers trade on crypto exchanges without making an on-chain deposit and offers technological custodial solutions as a SaaS or on-prem solution, enabling financial institutions to deal with account management and professional custody and execution services. It has built a  custody and execution solution for asset managers, private banks, and family offices.</t>
  </si>
  <si>
    <t>The institutional gateway to digital asset investing</t>
  </si>
  <si>
    <t>Finlync</t>
  </si>
  <si>
    <t>finlync.com</t>
  </si>
  <si>
    <t>FinLync is a company that provides software development solutions for treasury and finance. They offer a range of products and services including payments API, cash management, SAP ERP integration, open banking, bank reconciliation, liquidity forecasti...</t>
  </si>
  <si>
    <t>Finlync Pvt., Ltd. is a fintech company that manages complex financial needs through its ERP native apps and API connectivity. The company's software offers cash management integration, statements and bank reconciliation, payment status reports, liquidity management, and cash forecasting that enables banking and financial industries to streamline business operations, regulatory compliance, and communication cost-effectively. It also develops payment technology and native banking applications built to facilitate the adoption of ERP native banking experiences.</t>
  </si>
  <si>
    <t>The authority on bank API connectivity for corporate treasury and finance</t>
  </si>
  <si>
    <t>RocketFuel Blockchain</t>
  </si>
  <si>
    <t>rocketfuel.inc</t>
  </si>
  <si>
    <t>Securely accept bank transfers and cryptocurrency payments with a one-click payment experience like you have never seen before. Supports 120+ cryptocurrencies.</t>
  </si>
  <si>
    <t>RocketFuel Blockchain, Inc. is an information services company. It provides next-gen payment solutions for online merchants and retail stores, enabling eCommerce and retail merchants. The company offers its services within the area.</t>
  </si>
  <si>
    <t>Deduce</t>
  </si>
  <si>
    <t>deduce.com</t>
  </si>
  <si>
    <t>Deduce is a cybersecurity company that protects businesses and their customers from unauthorized account access, data leakage, and identity fraud. They specialize in stopping the current generation of AI-created synthetic identities that can bypass tra...</t>
  </si>
  <si>
    <t>Deduce, Inc. is a cybersecurity software company. It eliminates fraud in real-time using risk algorithms and behavioral analytics across the most comprehensive network of consumer identity data. The company is focused on mitigating risk and thwarting fraud and provides real-time analytics profiling and scoring to detect and prevent bad actors and account takeover.</t>
  </si>
  <si>
    <t>Protect your users. Be their hero. | Deduce</t>
  </si>
  <si>
    <t>Safrapay USA</t>
  </si>
  <si>
    <t>safrapay.com</t>
  </si>
  <si>
    <t>Safrapay helps businesses succeed by providing easy access to payment solutions, business banking services, and financial products. Looking for contactless payment solutions? Online payment solutions like invoicing or eCommerce checkout? Business banki...</t>
  </si>
  <si>
    <t>SafraPay, Inc. is a technology company that focuses on simplifying payment with a human-centric design approach. The company offers seamless merchant services and a digital banking experience that is the perfect solution for businesses. It provides businesses with easy access to flexible payment, banking, and credit solutions all in one convenient location.</t>
  </si>
  <si>
    <t>Backbase</t>
  </si>
  <si>
    <t>backbase.com</t>
  </si>
  <si>
    <t>Backbase is a leading provider of Engagement Banking solutions. Their platform helps banks and financial institutions enhance their customer experiences by unifying data and functionality from traditional core systems and new fintech players. With Back...</t>
  </si>
  <si>
    <t>Backbase Europe BV is a financial services company. It develops and delivers portal software solutions for financial and large enterprises. The company offers bank portal software that enables financials to deliver online banking services across multiple devices, including tablets, and smartphones, and turns the online channel into a customer experience platform and portal. It serves globally.</t>
  </si>
  <si>
    <t>Provides solutions for omni-channel digital banking in retail and business banking, wealth management and insurance</t>
  </si>
  <si>
    <t>GlobaliD</t>
  </si>
  <si>
    <t>global.id</t>
  </si>
  <si>
    <t>GlobaliD is a company that is building a universal identity solution that is easy to use, ties users to unique names, and transcends borders and institutions. They provide IT services and IT consulting.</t>
  </si>
  <si>
    <t>Global Id Framework, Inc. is an information technology company. It specializes in providing identity management, mobile apps, security, ID verification, and screening. It serves financial institutions, developers, businesses, and private individuals.</t>
  </si>
  <si>
    <t>An app allows you to privately and securely identify yourself to sites and apps</t>
  </si>
  <si>
    <t>Sila</t>
  </si>
  <si>
    <t>silamoney.com</t>
  </si>
  <si>
    <t>Sila is an end-to-end payment platform that revolutionizes fintech. They offer powerful APIs, digital wallets, and seamless integration for financial products. With Sila, businesses can transform their operations by harnessing the power of ACH, the bac...</t>
  </si>
  <si>
    <t>Sila, Inc. doing business as Sila Money, Inc. is a suite of developer tools designed to make accessing the world's traditional financial rails a breeze. The company also provides developers with the tools needed to build financial applications and features without any of the regulatory fuss.</t>
  </si>
  <si>
    <t>A fintech software platform that provides payment infrastructure as a service</t>
  </si>
  <si>
    <t>DocFox</t>
  </si>
  <si>
    <t>docfox.io</t>
  </si>
  <si>
    <t>DocFox enables commercial account opening that banks and their clients love. DocFox is the streamlined commercial bank account opening solution that provides an exceptional customer experience by reducing business account opening duration from weeks to...</t>
  </si>
  <si>
    <t>DocFox, Inc. is the leading provider of commercial account opening software. The company offers an analysis of any document allowing true automation of manual tasks for opening an account for even the most complex of clients with multiple layers of ownership also brings automation to business account opening, treasury clients, and high-risk accounts so that the teams can focus on the client and not manual admin.</t>
  </si>
  <si>
    <t>Genome</t>
  </si>
  <si>
    <t>genome.eu</t>
  </si>
  <si>
    <t>Genome is an online payment platform for businesses that provides a range of financial services. They offer global money transfers through SEPA and SWIFT, personal and business wallets, merchant accounts, and instant payouts. Genome is licensed and sup...</t>
  </si>
  <si>
    <t>UAB Maneuver LT doing business as Genome is an electronic money institution focused on alternative banking and payment solutions. It offers virtual IBAN accounts, payment cards, and international money transfers to individuals, and businesses.</t>
  </si>
  <si>
    <t>A complete financial ecosystem engineered for Business and Personal use</t>
  </si>
  <si>
    <t>Skyflow</t>
  </si>
  <si>
    <t>skyflow.com</t>
  </si>
  <si>
    <t>Skyflow is a data privacy vault, delivered as a simple and elegant API. Our founders wanted to radically transform how businesses handle their users’ financial, healthcare and other personal data — the data that powers the digital economy. Inspired by ...</t>
  </si>
  <si>
    <t>SkyFlow, Inc. is a software company that provides technology solutions. The company develops an application programming interface platform that defines interactions between multiple software intermediaries. It serves customers in the United States.</t>
  </si>
  <si>
    <t>SkyFlow has developed and delivered a solution to automate self-service through speech-driven solutions</t>
  </si>
  <si>
    <t>Pinwheel Pay</t>
  </si>
  <si>
    <t>pinwheelpay.com</t>
  </si>
  <si>
    <t>Pinwheel Pay is a company that focuses on payment technologies, including multi-currency processing and online payments. They aim to provide exemplary service to their wide variety of merchants and innovate within the payment space by developing new te...</t>
  </si>
  <si>
    <t>Roark Holdings, Ltd. doing business as PinwheelPay is an innovator in payment technologies, focusing on mult-currency processing, online payments, and building solutions which are intended to give its customers the tools it requires to operate effectively within its respective industries. It is integrated with most major payment providers and the list is always growing.</t>
  </si>
  <si>
    <t>Start selling on any platform We focus on simplifying the transaction process by integrating seamlessly into Shopify, Square, Wix, WooCommerce, and many more</t>
  </si>
  <si>
    <t>qolo</t>
  </si>
  <si>
    <t>qolo.io</t>
  </si>
  <si>
    <t>Qolo is a B2B payments hub that simplifies payments with comprehensive functionality, improved economics, and quicker time to market. They offer an omnichannel payments platform for fintech, providing services such as cards, ACH, real-time payments, pu...</t>
  </si>
  <si>
    <t>Qolo, Inc. developer of a business-to-business payment application designed to navigate complex payments and financial transactions landscape. The company's comprehensive platform offers multi-currency payments, cross-border businesses, simplicity, speed, and security, enabling organizations to manage payments efficiently and focus on growth.</t>
  </si>
  <si>
    <t>Qolo – Payments Hub for the New Economy</t>
  </si>
  <si>
    <t>TRM Labs</t>
  </si>
  <si>
    <t>trmlabs.com</t>
  </si>
  <si>
    <t>TRM Labs is a blockchain intelligence company that helps financial institutions, crypto businesses, and government agencies detect and investigate crypto-related financial crime and fraud. They provide automated and risk-based transaction monitoring fo...</t>
  </si>
  <si>
    <t>TRM Labs, Inc. is a blockchain intelligence company that provides blockchain-based financial solutions. The company delivers products including a software platform for on-chain customer due diligence, transaction monitoring, and customer relationship management. It serves cryptocurrency businesses, financial institutions, and the public sector.</t>
  </si>
  <si>
    <t>Blockchain intelligence solutions to detect, monitor and investigate fraud and financial crime in digital assets</t>
  </si>
  <si>
    <t>Nomad</t>
  </si>
  <si>
    <t>nomadglobal.com</t>
  </si>
  <si>
    <t>Nomad provides global financial services for customers all around the world.</t>
  </si>
  <si>
    <t>Nomad Fintech Inc. is the first U.S. Digital Bank offering global financial services for the Brazilian mass affluent. It provides global financial services for customers all around the world.</t>
  </si>
  <si>
    <t>Provides global financial services for customers all around the world</t>
  </si>
  <si>
    <t>Ontic</t>
  </si>
  <si>
    <t>ontic.co</t>
  </si>
  <si>
    <t>Ontic is a security software provider that helps Fortune 500 companies and their corporate security, executive protection, insider threat detection and prevention, operational risk management and corporate investigations teams upgrade to an always on, ...</t>
  </si>
  <si>
    <t>Ontic Technologies, Inc. is a software company that specializes in security software. It offers cloud-based SaaS solutions for corporate security, executive protection, insider threat management, workplace violence protection, and corporate liability. The company provides threat assessment, threat management, and strategic services that include training, and program development. It serves retail, financial services, manufacturing, healthcare, biotech, and education sectors.</t>
  </si>
  <si>
    <t>Solid</t>
  </si>
  <si>
    <t>solidfi.com</t>
  </si>
  <si>
    <t>Solid is a modern fintech infrastructure provider – a one stop shop that offers a fully integrated and compliant suite of fintech services. On Solid's fully managed infrastructure, any company can quickly build and launch embedded fintech products such...</t>
  </si>
  <si>
    <t>Solid Financial Technologies, Inc. is a Modern Banking Platform that instantly creates bank accounts and cards for customers. The company specializes in banking, fintech, saas, smb, small business, lending, accounting, payments, and employees.</t>
  </si>
  <si>
    <t>Modern banking platform to instantly create bank accounts &amp; cards for your customers</t>
  </si>
  <si>
    <t>LeadIQ</t>
  </si>
  <si>
    <t>Smokeball</t>
  </si>
  <si>
    <t>smokeball.com</t>
  </si>
  <si>
    <t>Smokeball is a legal practice management software that helps attorneys and small law firms increase productivity and profitability. It offers a centralized location to store documents, emails, and client information, allowing for easy management and co...</t>
  </si>
  <si>
    <t>Smokeball, Inc. is a computer software development company. It specializes in business law software, estate planning legal software, criminal law software, personal injury law software, family law software, probate law software, general practice software, real estate law software, guardianship law software, and civil litigation software. The company offers its services to law firms.</t>
  </si>
  <si>
    <t>Cloud-based legal practice management software that automatically records time and activity for its clients</t>
  </si>
  <si>
    <t>Hashboard</t>
  </si>
  <si>
    <t>hashboard.com</t>
  </si>
  <si>
    <t>Glean is a company that provides fast data exploration for data teams and everyone else. It empowers your whole team to answer questions without SQL and start making better decisions faster.</t>
  </si>
  <si>
    <t>Glean Data, Inc. is a self-service data tool so operations teams and subject matter experts to answer everyday questions without coding or asking a data analyst. Its team has been building data products for over a decade and rethinking how to democratize data from the ground up.</t>
  </si>
  <si>
    <t>Stellar Health</t>
  </si>
  <si>
    <t>stellar.health</t>
  </si>
  <si>
    <t>Stellar Health is a healthcare technology company that helps providers and health insurance companies improve quality and financial performance by prompting providers and their practice staff with recommended value based actions and real time payments ...</t>
  </si>
  <si>
    <t>Stellar Health Group, Inc. is a technology company that helps healthcare providers and insurers improve quality (Star Ratings) and financial (Medical Loss Ratio) performance by prompting providers with recommended actions and new payments at the point of care. The company's tool utilizes historical claims, pharmacy, lab, and billing data to deliver a checklist of recommended clinical actions to providers and the staff based on the quality of care gaps, enabling healthcare providers to improve the quality and financial performance and improve patient outcomes.</t>
  </si>
  <si>
    <t>A healthcare technology company that helps payers, health systems, and provider networks, and practicing physicians improve quality and financial performance</t>
  </si>
  <si>
    <t>Total Expert</t>
  </si>
  <si>
    <t>totalexpert.com</t>
  </si>
  <si>
    <t>Total Expert is a fintech software company that provides a purpose-built customer engagement platform for financial institutions. Their web-based platform features built-in tools for marketing, co-marketing, compliance documentation, and cost allocatio...</t>
  </si>
  <si>
    <t>Total Expert, Inc. is a company that operates in the financial services industry. It offers services such as Onboarding, Professional Services Offerings, Support, and Expert Content. The company also offers products such as Sales Productivity, Marketing Automation, Compliance, and Customer Intelligence. It provides its services to financial services organizations.</t>
  </si>
  <si>
    <t>Central hub for mortgage and real estate compliance, crm, marketing,co-marketing</t>
  </si>
  <si>
    <t>Side</t>
  </si>
  <si>
    <t>side.com</t>
  </si>
  <si>
    <t>Side is a real estate brokerage platform that partners with top producing agents to create, grow, and power their own businesses.</t>
  </si>
  <si>
    <t>Side, Inc. is a real estate company. It offers real estate brokerage that transforms agents into businesses, as well as develops technology that improves agent productivity, legal compliance, marketing programs, and customer experience. The company provides its services to clients across the country.</t>
  </si>
  <si>
    <t>The only real estate brokerage that transforms agents into businesses</t>
  </si>
  <si>
    <t>Lockstep</t>
  </si>
  <si>
    <t>lockstep.io</t>
  </si>
  <si>
    <t>Sage Network is a company that provides AR and Collections Automation Software and Accounting API. They offer a platform that manages and automates all receivables and payables workflows in one place. Their mission is to connect accounting departments ...</t>
  </si>
  <si>
    <t>Lockstep Network, Inc. is a developer and provider of a financial platform intended for the accounting department to work with vendors and customers. The company's platform makes account receivables and accounts payables faster, gives a place to connect with all vendors and customers, and confidently automates the exchange of information between accounting systems, allowing its users to easily and securely process invoices, approvals, disputes, inquiries, collections and more.</t>
  </si>
  <si>
    <t>Canal</t>
  </si>
  <si>
    <t>shopcanal.com</t>
  </si>
  <si>
    <t>Canal is a brand partnership platform for ecommerce that streamlines brand partnership proposals, commissions, and payments. They provide a dropshipping solution for modern marketplaces, allowing brands to sell other brands' products through product dr...</t>
  </si>
  <si>
    <t>ShopCanal, Inc. doing business as Canal, LLC distributes a commerce platform that facilitates retail or purchase of any product online. It created Canal to change the way that people discover and sell physical products online. The company offers Computer Software services.</t>
  </si>
  <si>
    <t>The exclusive network transforming the way products are sold online</t>
  </si>
  <si>
    <t>Rize</t>
  </si>
  <si>
    <t>rizefs.com</t>
  </si>
  <si>
    <t>Rize builds customer centric financial applications for fintechs, incumbents, and non financial brands. Our patent pending Synthetic Account technology seamlessly integrates checking, saving, and individual brokerage with one flexible platform. Financi...</t>
  </si>
  <si>
    <t>Rize Advisors, LLC is a company that builds customer-centric financial applications for fintech, incumbents, and non-financial brands. Its patent-pending Synthetic Account technology seamlessly integrates checking, saving, and individual brokerage with one flexible platform.</t>
  </si>
  <si>
    <t>Enables fintechs, financial institutions, and brands to build across multiple account types with one API</t>
  </si>
  <si>
    <t>Heydoc</t>
  </si>
  <si>
    <t>heydoc.co.uk</t>
  </si>
  <si>
    <t>The integrated clinical system for managing your patients' medical data and admin tasks.</t>
  </si>
  <si>
    <t>Heydoc, Ltd. is a provider of a cloud-based clinical system intended to cover all the medical and admin needs of the medical practice. The company' system aggregate, structure and learn from data to benefit health professionals, patients and clinical research, enabling practitioners to improve health outcomes of patients.</t>
  </si>
  <si>
    <t>Heydoc is a cloud-based clinical system covering all the medical and admin needs of medical practice</t>
  </si>
  <si>
    <t>meetcocoon.com</t>
  </si>
  <si>
    <t>Cocoon is an employee leave management platform that simplifies the complexities of compliance, claims, and payroll for a seamless, more empathetic employee leave experience.</t>
  </si>
  <si>
    <t>Cocoon Financial Services, Inc. is a one-stop-shop for leave management that takes the work out of parental leave for employers and employees alike. The company handles compliance, and payroll, and even automates the recovery of state and insurance income. It provides employee leave benefits from compliance to payroll.</t>
  </si>
  <si>
    <t>A platform that provides employee leave benefits from compliance to payroll</t>
  </si>
  <si>
    <t>Fiveable</t>
  </si>
  <si>
    <t>fiveable.me</t>
  </si>
  <si>
    <t>Fiveable is an online platform that provides study guides, cheatsheets, practice questions, and live events for students preparing for big exams. They offer support for 38 APs, SATs, ACTs, and College Admissions. Fiveable also provides AP, SAT, and ACT...</t>
  </si>
  <si>
    <t>Fiveable, Inc. is developing an educational technology that offers opportunities for young people through academic and social empowerment. The company also delivers good-quality, virtual teaching for advanced high school courses.</t>
  </si>
  <si>
    <t>Fiveable is a social learning platform that connects students through student-led spaces and community</t>
  </si>
  <si>
    <t>sisudata.com</t>
  </si>
  <si>
    <t>Sisu is a Decision Intelligence Engine that allows organizations to leverage their cloud data to quickly understand what's happening, why it's happening, and how to take action. They provide software development, machine learning, data science, data in...</t>
  </si>
  <si>
    <t>Sisu Data, Inc. is a decision intelligence engine that delivers insights and monitors metrics for businesses to make the right business decisions. The company currently operates in stealth mode. It provides an operational analytics platform that helps enterprises diagnose metrics change.</t>
  </si>
  <si>
    <t>A new kind of software that empowers people to make better decisions with data</t>
  </si>
  <si>
    <t>Omio</t>
  </si>
  <si>
    <t>omio.com</t>
  </si>
  <si>
    <t>Omio is a mobile phone comparison and community site. Launched in November 2007, Omio.com uses an innovative ajax interface to help From a small startup of just a few people, our team has grown to 300 employees hailing from more than 50 countries who w...</t>
  </si>
  <si>
    <t>GoEuro Corp. doing business as Omio develops a multi-mode travel search platform. The company offers a travel platform that compares and combines air, rail, bus, and car rental options. It allows travelers to search to and from any location, showing the best possible transport combinations based on price, total travel time, and convenience.</t>
  </si>
  <si>
    <t>Multi-mode search tool that compares and combines rail, air, bus and car for European destinations</t>
  </si>
  <si>
    <t>Toss</t>
  </si>
  <si>
    <t>toss.im</t>
  </si>
  <si>
    <t>토스 is a fintech startup that provides innovative P2P money transfer services through a mobile application called 'Toss'. With Toss, users can easily and conveniently manage all their financial transactions in one place. They can connect their bank acco...</t>
  </si>
  <si>
    <t>Viva Republica Co., Ltd. doing business as Toss is a mobile finance platform. It develops social networking applications. The company offers mobile peer-to-peer (P2P) transfer and payment solutions for Korean consumers and merchants.</t>
  </si>
  <si>
    <t>A mobile finance application that provides P2P money transfer services without any certificates</t>
  </si>
  <si>
    <t>LearnWorlds</t>
  </si>
  <si>
    <t>learnworlds.com</t>
  </si>
  <si>
    <t>LearnWorlds is an all-in-one platform for creating, promoting, and selling online courses. It is a cloud-based, white-label e-learning platform that allows professional trainers to create their own branded online schools and sell interactive, premium c...</t>
  </si>
  <si>
    <t>LearnWorlds, Ltd. is an e-learning company. It creates and sells online courses all in one. The company serves clients throughout Cyprus.</t>
  </si>
  <si>
    <t>The best online course platform for creating, selling, and promoting online courses</t>
  </si>
  <si>
    <t>Pomelo Pay</t>
  </si>
  <si>
    <t>pomelopay.com</t>
  </si>
  <si>
    <t>Pomelo Pay is a forward-thinking payment solutions company that helps businesses, from sole traders to enterprises, accept card payments with ease. They offer a range of simple payment tools that allow merchants to get paid in a flash. With Pomelo Pay,...</t>
  </si>
  <si>
    <t>Pomelo Group, Ltd. dba Pomelo Pay is an innovative payment solutions company. It includes sending payment requests, viewing funds, and issuing refunds from the smartphone or PC. It offers a full suite of payment solutions, businesses are able to take payments on the go, in person, remotely, online, and through a payment gateway.</t>
  </si>
  <si>
    <t>Business payment solutions designed to simplify your every day</t>
  </si>
  <si>
    <t>MedArrive</t>
  </si>
  <si>
    <t>medarrive.com</t>
  </si>
  <si>
    <t>MedArrive is a healthcare company that aims to bridge the virtual care gap and bring the human touch to telehealth. They provide access to a highly trained network of Field Providers who give patients the hands-on care they need at home. MedArrive's pl...</t>
  </si>
  <si>
    <t>MedArrive, Inc. is a provider of a healthcare logistics platform that connects patients with medical transportation and care. The company develops a platform that allows providers and payors to bridge the virtual care gap by connecting physician-led telemedicine with hands-on care from EMS professionals. It provides its services to the health care providers throughout the country.</t>
  </si>
  <si>
    <t>Enables healthcare providers to seamlessly extend care services into the home, unlocking access to high-quality healthcare for more people at a fraction of the cost</t>
  </si>
  <si>
    <t>Teamflow</t>
  </si>
  <si>
    <t>teamflowhq.com</t>
  </si>
  <si>
    <t>Teamflow is a virtual office platform that provides a collaborative space for remote teams to work together. It offers features such as virtual meetings, brainstorming sessions, whiteboards, and document storage. With Teamflow, teams can easily communi...</t>
  </si>
  <si>
    <t>Crivello Corp. doing business as Crivello Technologies Corp. doing business as Teamflow is a developer of an always-on video chat built to help distributed teams collaborate and communicate from a singular platform. The company's platform provides features such as a canvas for collaboration, virtual rooms, full resolution screen sharing, and one-click invitations to online meetings along with being encrypted and fully private, thus enabling users to work together while moving move around, hear the people nearby, see who's meeting in different rooms and spark hallway conversations.</t>
  </si>
  <si>
    <t>A virtual office for teams to hang out in</t>
  </si>
  <si>
    <t>SWORD Health</t>
  </si>
  <si>
    <t>swordhealth.com</t>
  </si>
  <si>
    <t>SWORD Health is a digital musculoskeletal (MSK) therapy provider. We pair licensed physical therapists with innovative technology to help people overcome their chronic and post surgical pain faster and more cost effectively. We’re on a mission to free ...</t>
  </si>
  <si>
    <t>Sword Health, Inc. is a healthcare company. It offers wellness and physical therapy services. It is also a digital musculoskeletal therapy provider that pairs its members with a licensed physical therapist. The company offers its services within the area.</t>
  </si>
  <si>
    <t>Connects licensed physical therapists with innovative technology to help people overcome their chronic and post-surgical pain faster and more cost-effectively</t>
  </si>
  <si>
    <t>Mazepay A/S</t>
  </si>
  <si>
    <t>mazepay.com</t>
  </si>
  <si>
    <t>Mazepay is a long tail spend management platform that aims to simplify procurement and B2B payments. They provide smarter software to help procurement and finance professionals streamline the procurement process and reduce costs. Mazepay enables employ...</t>
  </si>
  <si>
    <t>Mazepay A/S is a fintech start-up that operates in the financial services and technology industries. The company specializes in procurement, finance, payments, b2b, enterprise software, card acquiring, card issuing, and fintech.</t>
  </si>
  <si>
    <t>Mazepay simplifies both the process and payment - making both buyers and suppliers winners in the war on bad processes and payment risks</t>
  </si>
  <si>
    <t>Libeo</t>
  </si>
  <si>
    <t>libeo.io</t>
  </si>
  <si>
    <t>Libeo is a financial technology company that provides a simple and efficient solution for managing and paying invoices. With Libeo, businesses can centralize and pay all their supplier invoices, keep their cash flow under control, and prepare for elect...</t>
  </si>
  <si>
    <t>Libeo SAS is a platform to collect, track and pay all supplier invoices. The company reinventing financial exchanges between companies. It centralizes all invoices (sending by import or email) and retrieves the accounting data in a few seconds for an illico-presto capture.</t>
  </si>
  <si>
    <t>Platform for modern enterprise payments: automate suppliers management and focus on your core business</t>
  </si>
  <si>
    <t>tango.us</t>
  </si>
  <si>
    <t>Tango is a company that provides a platform for creating how-to guides and documentation quickly and easily. With Tango, users can create step-by-step guides with screenshots in seconds, eliminating the need for manual documentation. The platform allow...</t>
  </si>
  <si>
    <t>Tango Technology, Inc. provides training for remote teams. The company accelerates new hire ramp time, multiplies top performers, and celebrates how work gets done.</t>
  </si>
  <si>
    <t>A small but rapidly growing SaaS company focused on workflow Intelligence for everyone</t>
  </si>
  <si>
    <t>Highnote</t>
  </si>
  <si>
    <t>highnoteplatform.com</t>
  </si>
  <si>
    <t>Highnote is a modern card issuer processor and program management platform that allows businesses to quickly build and launch new revenue streams. With Highnote, businesses can issue cards, support customers, and stay compliant. The platform provides a...</t>
  </si>
  <si>
    <t>Highnote Platform, Inc. is the world's most modern card issuance platform. The company developer of a unified virtual payment platform designed to handle complex payment processing business flows. Its platform is extensible through developer-friendly open APIs, enabling merchants and businesses to accelerate growth through digital virtual payment transformation.</t>
  </si>
  <si>
    <t>Conexiom</t>
  </si>
  <si>
    <t>conexiom.com</t>
  </si>
  <si>
    <t>Conexiom is a sales order management software and touchless document automation company. Their platform allows businesses to instantly turn unstructured trade documents into structured data with 100% accuracy. They focus on automating trade documents, ...</t>
  </si>
  <si>
    <t>Conexiom, Inc. is a computer software company. It offers sales order management software, and touchless documents and helps manufacturers and distributors lower cost-to-serve and generate revenue through sales orders and AP Invoice automation. The company provides its products and services to clients across the world.</t>
  </si>
  <si>
    <t>Helping manufacturers and distributors lower their cost-to-serve and generate revenue through Sales Order and AP Invoice automation</t>
  </si>
  <si>
    <t>Ninox</t>
  </si>
  <si>
    <t>ninox.com</t>
  </si>
  <si>
    <t>Ninox is a low code platform that allows users to create custom business apps and databases without writing code. It simplifies application development and empowers teams to digitize their business processes without the need for an IT department. Ninox...</t>
  </si>
  <si>
    <t>Ninox Software GmbH is a provider of a no-code platform designed to help users create business apps. It offers templates for customer relationship management, invoicing, accounting, project planning, property management, to-do lists, and more.</t>
  </si>
  <si>
    <t>Move from paper and spreadsheets to a collaborative platform, that is easy to customize</t>
  </si>
  <si>
    <t>eLuma</t>
  </si>
  <si>
    <t>eluma.com</t>
  </si>
  <si>
    <t>We believe blending online and onsite therapy can tremendously increase the quality of therapy in your special education program – even to the tune of increasing productivity by 10-15%, connecting your students with specialized and credentialed therapi...</t>
  </si>
  <si>
    <t>eLuma, LLC is a provider of live, online therapy for K 12. The company offers Online Speech Therapy, Online Occupational, and Physical therapies, as well as Psych, Counseling, and Behavior Intervention to K-12 schools and districts. It helps programs blend online speech therapy, school psychology, counseling, mental health services, occupational therapy, physical therapy, and a broad range of assessments with onsite services to support teams and create better student outcomes.</t>
  </si>
  <si>
    <t>CASHe</t>
  </si>
  <si>
    <t>cashe.co.in</t>
  </si>
  <si>
    <t>CASHe is a financial technology platform that offers a wide range of consumer lending products and services including personal loans, Buy Now Pay Later, Credit Line, payments and transfer facilities to salaried millennials. It utilizes sophisticated al...</t>
  </si>
  <si>
    <t>The Social Loan Co., Pte., Ltd. doing business as CASHe is unique as the young professionals it serves. The company provides fast, flexible, unsecured personal loans through a mobile application to young salaried millennials. It utilizes sophisticated algorithms and machine learning capabilities to deliver an amazing and improved lending experience.</t>
  </si>
  <si>
    <t>Easy instant personal loans available at CASHe</t>
  </si>
  <si>
    <t>SimpleNexus</t>
  </si>
  <si>
    <t>simplenexus.com</t>
  </si>
  <si>
    <t>SimpleNexus is a homeownership platform connecting the people, systems, and stages of the mortgage process into an end to end solution. SimpleNexus offers mortgage companies beautifully branded Android and iPhone apps. With more than 35 years combined ...</t>
  </si>
  <si>
    <t>SimpleNexus, LLC is a developer of homeownership platforms connecting loan officers, borrowers, real estate agents, and settlement agents. The company designs and develops mobile mortgage applications. It offers mobile apps, mortgage apps, ios, android, mortgage calculations, document imaging, realtor relations, lending, calyx, web, javascript, cloud computing, and fintech.</t>
  </si>
  <si>
    <t>Provides Branded Mobile Apps for Mortgage Professionals that increase realtor engagement and increase purchase business</t>
  </si>
  <si>
    <t>Claravine</t>
  </si>
  <si>
    <t>claravine.com</t>
  </si>
  <si>
    <t>Claravine is a marketing data standards platform that provides data integrity software for the global enterprise. They create shared language and standards for marketing data, allowing teams to consistently measure results, pivot execution, and improve...</t>
  </si>
  <si>
    <t>Claravine, Inc. is a computer software company. It develops a platform for digital data management for campaign tracking and products including digital data management that tags validates, and manages online marketing programs. The company serves services to customers throughout the area.</t>
  </si>
  <si>
    <t>Is a pioneer in Data Integrity for the global enterprise</t>
  </si>
  <si>
    <t>Thankful</t>
  </si>
  <si>
    <t>thankful.ai</t>
  </si>
  <si>
    <t>Thankful is an artificial intelligence software built for retail brands who actually care about their end customers, because it was built to understand end customers. Thankful enables enterprises to transform their customer service from cost center to ...</t>
  </si>
  <si>
    <t>Abot, Inc. doing business as Thankful, Inc. is a company that provides automation software intended to improve online customer service. The company's software utilizes artificial intelligence to deflect half of the inbound queries that are repetitive tasks and gives customer care agents more time to overcome difficult and interesting issues, enabling businesses to improve customer satisfaction at lower costs. It serves clients around the California area.</t>
  </si>
  <si>
    <t>Developer of an automation software created to improve online customer service</t>
  </si>
  <si>
    <t>Alto Neuroscience</t>
  </si>
  <si>
    <t>altoneuroscience.com</t>
  </si>
  <si>
    <t>Alto Neuroscience is a company that specializes in precision medicine for the brain. They are pioneering an approach to psychiatric drug development that matches the right patient with the right Alto drug based on AI derived brain biomarkers. Led by fo...</t>
  </si>
  <si>
    <t>Alto Neuroscience, Inc. is developing a new generation of biomarker-based diagnostic tests and personalized treatments for use in mental health, based on a platform built from data aggregated at scale and proprietary artificial intelligence analysis tools. Its team combines world-leading neuroscientists and business executives with experience commercializing products for the brain.</t>
  </si>
  <si>
    <t>Clinical-stage biopharmaceutical company that creates precision medicines through its AI-driven biomarker platform</t>
  </si>
  <si>
    <t>Serko Online</t>
  </si>
  <si>
    <t>serko.com</t>
  </si>
  <si>
    <t>Serko is a technology company that simplifies the complex world of corporate travel management, connecting business travelers at every stage of the journey. Serko's software platform is used by millions of travelers around the world to book and manage ...</t>
  </si>
  <si>
    <t>Serko, Ltd. is an integrated online travel and expense management solution provider for businesses. The company's powerful online booking tool is used by travel administrators and business travelers to book flights, accommodation, and car hire from the broadest possible set of travel providers. It also helps organizations reduce the cost of travel programs through intelligent itinerary recommendations, actionable cost-saving insights, and seamless policy application.</t>
  </si>
  <si>
    <t>Leading online booking tool for large organizations</t>
  </si>
  <si>
    <t>Album VC</t>
  </si>
  <si>
    <t>album.vc</t>
  </si>
  <si>
    <t>Album VC is a venture capital firm that invests in early stage tech ventures, with a focus on shaping the future of technology and culture. The company combines entrepreneurial and operating backgrounds to make investment decisions. They prioritize peo...</t>
  </si>
  <si>
    <t>Album Ventures, LLC is a venture capital firm. It invests in early-stage technology ventures, shaping the future of technology and culture. The company offers its services to clients in the United States.</t>
  </si>
  <si>
    <t>Sternum</t>
  </si>
  <si>
    <t>sternumiot.com</t>
  </si>
  <si>
    <t>Sternum IoT is an embedded security and observability platform that provides agentless runtime security, in-field monitoring, and real-time insights for connected devices. Their platform enhances operational efficiency and device security for businesse...</t>
  </si>
  <si>
    <t>Sternum, Ltd. is a computer network and security company. It provides an IoT security, observability, and operations platform. The company offers its services nationwide.</t>
  </si>
  <si>
    <t>On-device security and visibility solution that prevents attacks in real-time while providing insights into any connected device</t>
  </si>
  <si>
    <t>Grow Therapy</t>
  </si>
  <si>
    <t>growtherapy.com</t>
  </si>
  <si>
    <t>Grow Therapy is a platform that helps individuals find a therapist who meets their needs. The company believes that therapy is essential for personal growth and offers support in various areas of life. They aim to bridge the gap between therapists and ...</t>
  </si>
  <si>
    <t>Grow Care, Inc. doing business as Grow Therapy is a provider of complete business infrastructure intended for therapists. The company enables behavioral health providers to launch its own in-network practice and is proud to expand affordable mental healthcare one practice at a time and provide practitioners the convenience of reaching out to more people.</t>
  </si>
  <si>
    <t>Bridges the gap between therapists and people seeking mental health care to get more people into therapy</t>
  </si>
  <si>
    <t>Cobo</t>
  </si>
  <si>
    <t>cobo.com</t>
  </si>
  <si>
    <t>Cobo is a trusted digital asset custody technologies provider that offers a secure crypto custody/wallet technology platform and digital asset management platform for institutions. They provide various custody solutions such as custodial wallets, MPC w...</t>
  </si>
  <si>
    <t>Cobo Global, Ltd. is a leading producer of hardware and software blockchain products that make it easy to own and use cryptocurrencies. The company offers a secure mobile wallet (Cobo Wallet), a high-end cold storage wallet for advanced users (Cobo Vault), and custodial services for institutional investors.</t>
  </si>
  <si>
    <t>Cobo is Asia Pacific’s largest digital asset custodian and blockchain technology provider</t>
  </si>
  <si>
    <t>gopronto.io</t>
  </si>
  <si>
    <t>Pronto is a full lifecycle platform for partnerships teams to automate repetitive work, accelerate GTM, and grow indirect revenue. Our platform takes the complexity out of partner operations by integrating with the tools you’re using today, normalizing...</t>
  </si>
  <si>
    <t>Pronto Technology, Inc. is a full lifecycle platform for partnership teams to automate repetitive work, accelerate GTM, and grow indirect revenue. It develops an ecosystem management platform that automates partner operations.</t>
  </si>
  <si>
    <t>A full lifecycle platform for partnerships teams to automate repetitive work, accelerate GTM, and grow indirect revenue</t>
  </si>
  <si>
    <t>Tia</t>
  </si>
  <si>
    <t>asktia.com</t>
  </si>
  <si>
    <t>Tia is a next gen sexual and reproductive healthcare company by millennials for millennials. Our mission is to help women make independent and informed decisions for their own bodies, health and lives with confidence. Through technology, design, and a ...</t>
  </si>
  <si>
    <t>Tia, Inc. is a hospital, health care, and medical practice company. It offers services such as; gynecology, primary care, mental health, and acupuncture. The company offers its services to women in NY, LA, SF, and PHX.</t>
  </si>
  <si>
    <t>On a mission to enable every person to achieve their own definition of optimal health through science-backed information, access to high-quality care, and community</t>
  </si>
  <si>
    <t>GrowthSpace</t>
  </si>
  <si>
    <t>growthspace.com</t>
  </si>
  <si>
    <t>GrowthSpace is a talent development platform that offers coaching, training, and mentoring services. They believe in data-driven, measurable, and personalized employee growth. Their platform enables companies to match employees with experts who can hel...</t>
  </si>
  <si>
    <t>Growth Space, Ltd. is a talent development company that provides data talent solutions. It offers an employee development platform for learning and development (L&amp;D). The company serves customers, including Siemens, Microsoft, EY, Deloitte, J&amp;J, Zoominfo, and the U.S. Government.</t>
  </si>
  <si>
    <t>An online one-on-one personal development platform for tech talent and managers</t>
  </si>
  <si>
    <t>FLYR Labs</t>
  </si>
  <si>
    <t>flyr.com</t>
  </si>
  <si>
    <t>FLYR Labs is a company that provides AI-powered total revenue management software with forecast, pricing, and commercial optimization tools for airlines, travel, and transportation.</t>
  </si>
  <si>
    <t>FLYR, Inc. is a technology company that specializes in the travel industry. It offers solutions in the form of application programming interfaces (APIs) and software development kits (SDKs) that can be deployed and integrated into the existing channel using data warehousing, machine learning, and claim automation technology. The company serves customers worldwide.</t>
  </si>
  <si>
    <t>If your plans change, your flight or hotel reservations should change with it</t>
  </si>
  <si>
    <t>Seated</t>
  </si>
  <si>
    <t>seatedapp.io</t>
  </si>
  <si>
    <t>Seated is an app that rewards consumers for dining out, ordering pickup or getting delivery from local restaurants. Seated is the first dynamic pricing platform for restaurants. We help fill their seats while providing members incredible rewards to top...</t>
  </si>
  <si>
    <t>Seated Technologies, Inc. is a company that operates in the consumer services industry. The company specializes in providing an app that rewards consumers for dining out, ordering pickup, or getting delivery from local restaurants. It provides services in the United States.</t>
  </si>
  <si>
    <t>Mobile restaurant discovery app</t>
  </si>
  <si>
    <t>Severalnines</t>
  </si>
  <si>
    <t>severalnines.com</t>
  </si>
  <si>
    <t>Severalnines is a company that provides database ops automation solutions for hybrid environments. Their AI-driven automation solutions, CC or CCX, allow developers and administrators to freely run open source and proprietary database ops in cloud, on ...</t>
  </si>
  <si>
    <t>Severalnines AB is a provider of automation and management software for database clusters. Its line of business includes providing computer programming services. The company has enabled over 12,000 deployments to date via ClusterControl and counts Amalgamated Banks of South Africa (ABSA), Visa, Kaiser Permanente, the NHS, Black Hills Energy, Vodaphone, and Technicolor among its customers.</t>
  </si>
  <si>
    <t>Database management software</t>
  </si>
  <si>
    <t>Mudflap</t>
  </si>
  <si>
    <t>mudflapinc.com</t>
  </si>
  <si>
    <t>Mudflap is the largest fuel discount network in trucking for independent and small to midsize fleets, offering a discount fuel app, fleet card and fleet management tools to help drivers and fleet owners save big on fuel.</t>
  </si>
  <si>
    <t>Mudflap, Inc. is an operator of tech-enabled refueling stations. It partners with independent truck stops and provides a smartphone app that allows users to pre-buy fuel from these stops. The company users can make the payment on the app for the fuel before arriving at the fuel station.</t>
  </si>
  <si>
    <t>Provides instant fuel discounts to thousands of owner-operators and small fleets at hundreds of independent fuel stops and chains</t>
  </si>
  <si>
    <t>skyward.com</t>
  </si>
  <si>
    <t>Skyward provides enterprise software solutions for K 12 schools and municipalities. Featured products include a student information system (SIS) and integrated financial/human resources platform (ERP).</t>
  </si>
  <si>
    <t>Skyward, Inc. is a software company. It offers enterprise resource planning, network consulting, security, disaster recovery, IT staffing, project management, data migration, and other services. The company serves clients across the country.</t>
  </si>
  <si>
    <t>1build</t>
  </si>
  <si>
    <t>1build.com</t>
  </si>
  <si>
    <t>1build is a company that provides the only API for live construction cost data. Their API tracks 68 million data points on construction costs for 3,000+ counties in the US. They offer construction estimating software powered by real-time material, equi...</t>
  </si>
  <si>
    <t>1build, Inc. is a company that operates in the Software Development industry. It utilizes machine intelligence to convert building blueprints into material shopping lists and cost estimates. The company serves its services to consumers and businesses within its area.</t>
  </si>
  <si>
    <t>Uses machine intelligence to convert building blueprints into material shopping lists and cost estimates</t>
  </si>
  <si>
    <t>Tegus</t>
  </si>
  <si>
    <t>tegus.com</t>
  </si>
  <si>
    <t>Stop paying $1500 for expert calls. Access 26,000+ peer led expert call transcripts. Click &amp; see what many of the best investors already discovered.</t>
  </si>
  <si>
    <t>Tegus, Inc. is an internet company. It offers a platfrom for investment solutions such as hedge funds, public equity, venture capital, private equity, and corporate development. The company provides its services to investment managers and businesses.</t>
  </si>
  <si>
    <t>The Leading Company Intelligence Platform</t>
  </si>
  <si>
    <t>sunday</t>
  </si>
  <si>
    <t>sundayapp.com</t>
  </si>
  <si>
    <t>Sunday is a restaurant application that provides an ultimate ordering and payment app for restaurants. It offers a fast and convenient way for guests to pay by simply scanning a QR code. With Sunday, restaurants can streamline their operations and focu...</t>
  </si>
  <si>
    <t>Beep Beep Inc. doing business as SundayApp is a tech company. It specializes in Restaurants, Financial Services, Payment, Customer experience, QR code, Food, Tech, and Retail.</t>
  </si>
  <si>
    <t>Pay faster in restaurants</t>
  </si>
  <si>
    <t>Nomad Health</t>
  </si>
  <si>
    <t>nomadhealth.com</t>
  </si>
  <si>
    <t>Nomad Health is the first digital marketplace for healthcare jobs, efficiently connecting quality clinicians with rewarding career opportunities and taking the busywork out of finding clinical work. We are a well funded Series C startup backed by First...</t>
  </si>
  <si>
    <t>Nomad Health, Inc. is a hospital and health care company. Its marketplace enables doctors to search for jobs by location, pay rate, medical facility, and healthcare facility to find doctors. The company provides services to clients throughout the country.</t>
  </si>
  <si>
    <t>First full-service marketplace for healthcare jobs efficiently connecting quality clinicians with rewarding career opportunities and taking the busywork out of finding clinical work</t>
  </si>
  <si>
    <t>pager.com</t>
  </si>
  <si>
    <t>Pager is a healthcare technology company that provides communication and collaboration tools for healthcare professionals. Their platform offers a range of services, including virtual care, telemedicine, appointment scheduling, prescriptions, labs, and...</t>
  </si>
  <si>
    <t>Pager, Inc. develops and operates an on-demand service platform that connects patients with healthcare in the home, office, and hotel. The company offers Pager, a location-based mobile application that connects users with care to treat urgent care needs, including urinary tract infections, upper respiratory infections, strep throat, fever, bronchitis, influenza, colds, nausea, back pain, rashes, burns, allergy, asthma, and others.</t>
  </si>
  <si>
    <t>A leading digital-health technology and solutions company that engages patients to access health care on a virtual care basis with a trusted, personalized, doctor-in-the-family experience</t>
  </si>
  <si>
    <t>Spenmo</t>
  </si>
  <si>
    <t>spenmo.com</t>
  </si>
  <si>
    <t>Spenmo is a spend management platform with smart corporate cards and AP automation to help businesses gain control and visibility over spending. Spenmo's suite of spend management tools provides your finance team with the visibility and control necessa...</t>
  </si>
  <si>
    <t>Digital Services SG Five Pte., Ltd. doing business as Spenmo is a software company. It provides company cards, local and overseas invoice payments, approval-based spending, and accounting automation. The company offers its services to clients and businesses globally.</t>
  </si>
  <si>
    <t>Spenmo helps your company receive money faster and automates your entire payables stack</t>
  </si>
  <si>
    <t>Different</t>
  </si>
  <si>
    <t>different.com.au</t>
  </si>
  <si>
    <t>Simplify Your Rent Roll Growth | :Different The first all in one solution for agencies that makes scaling a rent roll, simple. Streamline your service, score a guaranteed margin and retain 100% ownership. Property management done :DifferentWe're your...</t>
  </si>
  <si>
    <t>Different Technologies Pty., Ltd. is a property management company. The offers a platform that facilitates and automates rent payment, organizing tenants, maintenance requests, and house inspections. The company specializes in Property Management. It serves clients locally.</t>
  </si>
  <si>
    <t>He first and only property management service to blend, time-saving technology with expert property management agents to provide a fair and transparent service</t>
  </si>
  <si>
    <t>xealth.com</t>
  </si>
  <si>
    <t>Xealth is a digital health integration platform that connects digital health vendors, allowing doctors to order, deliver, and monitor care from a single platform. With Xealth, healthcare teams can easily order digital content and services, similar to o...</t>
  </si>
  <si>
    <t>Xealth, LLC is the driving force behind digital health programs at many of the nation's largest health systems, connecting clinicians and patients with digital resources that extend care teams and deliver outcomes. The company enables healthcare teams to order digital content and services as easily as do orders and medications. It helps health systems make digital health a competitive asset.</t>
  </si>
  <si>
    <t>Pearl Health</t>
  </si>
  <si>
    <t>pearlhealth.com</t>
  </si>
  <si>
    <t>Pearl Health is a provider enablement and value-based care technology company that helps independent primary care providers reimagine how they visualize, understand, and care for their patients. They believe in realigning incentives to enable financial...</t>
  </si>
  <si>
    <t>Pearl Health is a team of physicians, technologists, and health plan leaders who believe that primary care providers are the key to America's future health. It helps providers who are overwhelmed by the administrative tasks that the current system demands and are suffering from the unpredictable business model of fee-for-service (FFS) Medicare.</t>
  </si>
  <si>
    <t>We help primary care providers succeed in value-based care</t>
  </si>
  <si>
    <t>Gtmhub</t>
  </si>
  <si>
    <t>gtmhub.com</t>
  </si>
  <si>
    <t>Inspired by Objectives and Key Results, Gtmhub’s Strategy Execution and Business Observability Platforms enable your enterprise to orchestrate strategy and deliver results. | Gtmhub</t>
  </si>
  <si>
    <t>Gtmhub, Ltd. develops software for managing objectives, such as key results and key performance indicators. The company's software helps companies to align strategy and goals with execution and connects to an organization's information technology systems, including customer relationship management systems, databases, issue tracking systems, and marketing automation systems.</t>
  </si>
  <si>
    <t>Helps companies align strategy and execution by providing the world's only OKRs management platform</t>
  </si>
  <si>
    <t>Reedsy</t>
  </si>
  <si>
    <t>reedsy.com</t>
  </si>
  <si>
    <t>Reedsy is a platform that connects authors with the best publishing professionals, including editors, designers, marketers, and ghostwriters. Authors can search through a marketplace of handpicked professionals to find the right ones for their projects...</t>
  </si>
  <si>
    <t>Reedsy, Ltd. operates a platform where authors can search through a marketplace to collaborate with industry experts to create, publish, and sell ebooks. It enables users to find an individual to edit, translate, illustrate, and create an audio version of ebooks.</t>
  </si>
  <si>
    <t>A platform that helps authors create high-quality books by connecting them with the world's best editors, designers, marketers or ghostwriters</t>
  </si>
  <si>
    <t>withassembly.com</t>
  </si>
  <si>
    <t>eCommerce growth platform powered by software, data, and community</t>
  </si>
  <si>
    <t>Assembly, Inc. is focused on acquiring and building industry-leading software and services that empower e-commerce merchants to more effectively run businesses. It assists millions of merchants in the growing need to adopt new technology, regardless of where to sell the products and services.</t>
  </si>
  <si>
    <t>ECommerce growth platform powered by software, community, and data</t>
  </si>
  <si>
    <t>Almanac</t>
  </si>
  <si>
    <t>almanac.io</t>
  </si>
  <si>
    <t>Almanac is a company that provides a modern doc editor with version control and automated workflows for reviews, revisions, and suggestions. Their goal is to give innovative companies, distributed teams, and ambitious individuals the power, organizatio...</t>
  </si>
  <si>
    <t>Almanac Labs, Inc. is a computer software company. It offers software that saves time at work by making it fast and easy to discover, customize, and collaborate on knowledge for different roles in technology. The company provides a modern doc editor with version control to manage changes across docs and automated workflows for reviews, revisions, and suggestions. It serves customers in the United States.</t>
  </si>
  <si>
    <t>StreamElements</t>
  </si>
  <si>
    <t>streamelements.com</t>
  </si>
  <si>
    <t>StreamElements is the leading platform for live streaming on Twitch, YouTube, and Facebook gaming. StreamElements features include Overlays, Tipping, Chatbot, Alerts, merchandise, stream integrated and cloud-based. StreamElements is the fastest growing...</t>
  </si>
  <si>
    <t>Live Momentum, Ltd. doing business as StreamElements, Inc. develops a content creation platform designed to grow the gaming audience through production, merchandising, media, and brand partnerships. The company's platform provides a powerful overlay manager and back-end tools such as chat analytics, subscriber management, stream reports, activity feeds, and channel dashboards, enabling content creators to increase its revenue by enhancing its live stream capabilities and experience.</t>
  </si>
  <si>
    <t>End-to-end platform for livestream and on-demand video production, monetization, audience engagement, brand sponsorships, and influencer marketing</t>
  </si>
  <si>
    <t>Monogram Health</t>
  </si>
  <si>
    <t>monogramhealth.com</t>
  </si>
  <si>
    <t>Monogram Health is a leading value-based specialty provider of in-home evidence-based care and benefit management services for patients living with polychronic conditions, including chronic kidney and end-stage renal disease. Our focus is on providing ...</t>
  </si>
  <si>
    <t>Monogram Health, Inc. is a healthcare company. It offers in-home nephrology, primary care, and benefit management services. The company serves within the country.</t>
  </si>
  <si>
    <t>Monogram Health is a leading kidney care management company providing an innovative care model to transform care for patients living with CKD and ESRD</t>
  </si>
  <si>
    <t>Work Truck Solutions</t>
  </si>
  <si>
    <t>worktrucksolutions.com</t>
  </si>
  <si>
    <t>Work Truck Solutions is a SaaS company that provides industry-leading inventory, sales, and marketing services to commercial truck dealerships. They offer a powerful marketing platform to display and advertise commercial vehicles online, helping dealer...</t>
  </si>
  <si>
    <t>Work Truck Solutions, Inc. is a developer of a marketing platform designed to display and advertise commercial vehicles online. The company's platform specializes in partnering with original equipment manufacturers, body manufacturers, distributors, and commercial dealers in an effort to streamline the process of getting the right commercial vehicle to the end buyer in an efficient manner and offers CRM integration, business intelligence, and insights, enabling commercial dealers to sell vehicles with a far reach and improve revenue. It serves services within the area.</t>
  </si>
  <si>
    <t>Gives dealerships, OEMs, and truck body manufacturers better tools to attract commercial customers</t>
  </si>
  <si>
    <t>HSTpathways</t>
  </si>
  <si>
    <t>hstpathways.com</t>
  </si>
  <si>
    <t>HST Pathways is a top-ranked, cloud-based Ambulatory Surgery Center software company dedicated to serving the ASC industry. They offer a suite of solutions specifically designed for surgery centers, including surgical scheduling, inventory management, ...</t>
  </si>
  <si>
    <t>Healthcare Systems and Technologies, LLC doing business as HSTpathways develops and markets ambulatory surgical center (ASC) information management solutions. The company provides HSTpathways, an enterprise ASC software solution, which comprises a suite of ASC management applications, such as workflow management, scheduling, registration, accounts receivable control, claims, statement processing, automated patient collections, materials management, clinical logs, case costing, chart management, and insurance follow-up.</t>
  </si>
  <si>
    <t>HSTpathways will raise the level of excellence for providing information technology and IT services to outpatient healthcare providers</t>
  </si>
  <si>
    <t>YCharts</t>
  </si>
  <si>
    <t>ycharts.com</t>
  </si>
  <si>
    <t>YCharts is a financial software company providing investment research tools including stock charts, stock ratings and economic indicators. A powerful, flexible, and time saving platform empowering growth for both your clients &amp; your business. Solutions...</t>
  </si>
  <si>
    <t>YCharts, Inc. is a financial software company. It offers fundamental equity data, financial data alerts, stocks, fundamental charts, stock screeners, and data tables that enable the user to compare data across companies for comparison, benchmarking, or time series analysis. The company provides its services to clients within the area.</t>
  </si>
  <si>
    <t>Enabling smarter investment decisions and better client communications</t>
  </si>
  <si>
    <t>Tiled</t>
  </si>
  <si>
    <t>tiled.co</t>
  </si>
  <si>
    <t>Tiled is an interactive content platform that allows users to create engaging experiences easily. With Tiled's no code story builder, enterprise teams can create, edit, and share interactive content from anywhere, anytime. The platform provides actiona...</t>
  </si>
  <si>
    <t>Tiled, Inc. is a software company that offers an online platform that transforms static content into interactive micro apps. It enables users to create an unlimited number of public and private micro apps with security, permissions, and user management to control who has access to content. The company provides its services to businesses and consumers within the area.</t>
  </si>
  <si>
    <t>NewStore</t>
  </si>
  <si>
    <t>newstore.com</t>
  </si>
  <si>
    <t>NewStore provides Omnichannel as a Service for retail brands worldwide that want to accelerate their digital transformation. Built for speed and flexibility, NewStore allows brands to easily deliver amazing shopping experiences that store associates an...</t>
  </si>
  <si>
    <t>Newstore, Inc. is a software development company. It provides Omnichannel-as-a-Service for retail brands worldwide that want to accelerate its digital transformation. The company's platform allows brands to easily deliver amazing shopping experiences that store associates and consumers love. Its customers such as Burton, Faherty Brand, Marine Layer, Scotch and Soda, UNTUCKit, and Vince benefit from the most complete, global omnichannel retail solution available. It offers its services to clients globally.</t>
  </si>
  <si>
    <t>Modular cloud platform built to accelerate end-to-end omnichannel for specialty retailers</t>
  </si>
  <si>
    <t>BillingPlatform</t>
  </si>
  <si>
    <t>billingplatform.com</t>
  </si>
  <si>
    <t>BillingPlatform provides a flexible, sophisticated monetization solution for today's enterprise billing, pricing &amp; subscription management. BillingPlatform.com is the industry's most flexible, high volume, cloud based billing platform for rating any co...</t>
  </si>
  <si>
    <t>BillingPlatform, LLC operates as a Software Development. The company also specializes in Data Security, Consulting, Fintech, Data Design, Business Development, Data Security, Business Development, Business Intelligence, and Cloud Data Services. It serves customers in the United States.</t>
  </si>
  <si>
    <t>Cloud based billing software that specializes in high-volume, customizable billing solutions</t>
  </si>
  <si>
    <t>PlanHub</t>
  </si>
  <si>
    <t>planhub.com</t>
  </si>
  <si>
    <t>PlanHub is a leading construction bidding and project management platform. It is a cloud-based, pre-construction bidding app and management software that facilitates the bidding process between general contractors, subcontractors, and suppliers. PlanHu...</t>
  </si>
  <si>
    <t>PlanHub, Inc. is a cloud-based application that allows general contractors to share project files and information with subcontractors and vendors all across the United States, along with project tracking and bid management tools. It is completely free for General Contractors and invited Subcontractors.</t>
  </si>
  <si>
    <t>Cloud based software that allows general contractors to share project files and information with subcontractors and vendors</t>
  </si>
  <si>
    <t>Metadata</t>
  </si>
  <si>
    <t>metadata.io</t>
  </si>
  <si>
    <t>Metadata.io is the first Marketing OS for B2B. They eliminate manual and repetitive work for B2B marketers, allowing them to focus on strategy, creativity, and driving revenue. Metadata provides prospect database enrichment using over 100 data signals,...</t>
  </si>
  <si>
    <t>Metadata, Inc. is a software development company. It offers products such as demand hub, meta-match, campaign automation, campaign experimentation, lead enrichment, revenue optimization, and web personalization. The company serves customers in the United States.</t>
  </si>
  <si>
    <t>Metadata eliminates manual and repetitive work so B2B marketers can finally focus on strategy, creativity, and driving revenue</t>
  </si>
  <si>
    <t>Netreo</t>
  </si>
  <si>
    <t>netreo.com</t>
  </si>
  <si>
    <t>Netreo is an IT management company that provides IT infrastructure monitoring and network monitoring software. They offer a full stack network monitoring dashboard that allows for full visibility of enterprise infrastructure. Their solution helps IT ex...</t>
  </si>
  <si>
    <t>Netreo, Inc. provides information technology (IT) management software appliances. The company offers OmniCenter, an integrated IT monitoring solution that monitors the availability, performance, and security of networks, systems, and applications. It also offerings to monitor cloud, on-prem, and hybrid networks, applications and devices.</t>
  </si>
  <si>
    <t>Clientless, agentless, virtual/cloud appliance with hassle-free saas pricing</t>
  </si>
  <si>
    <t>Nerdio</t>
  </si>
  <si>
    <t>getnerdio.com</t>
  </si>
  <si>
    <t>Nerdio is IT as a Service (or ITaaS), which is virtual desktops, hardware, software, security, and 24/7 support. And as of 2017, Nerdio for Azure provides complete IT automation technology for easy provisioning and management of IT infrastructures with...</t>
  </si>
  <si>
    <t>Adar, Inc. doing business as Nerdio, Inc. operates in the Software Development industry. It provides cloud-based information technology services to small, and midsize organizations. The company offers solutions that manage cloud-based software, servers, hardware, hosting, and support. It serves within the United States.</t>
  </si>
  <si>
    <t>Empowering MSPs and IT Professionals to Deploy, Manage, and Optimize Virtual Desktops in Microsoft Azure</t>
  </si>
  <si>
    <t>Tellius</t>
  </si>
  <si>
    <t>tellius.com</t>
  </si>
  <si>
    <t>Tellius is an AI-driven Decision Intelligence platform that accelerates data-driven insight and decision making for a variety of industries. Their AI-powered self-service analytics and automated insights help users get faster answers and cut analysis t...</t>
  </si>
  <si>
    <t>Tellius, Inc. is the era of intelligent analytics with a business analytics platform powered by machine learning so anyone can search and discover hidden insights with just one click. The company offers predictive analytics and operational intelligence solutions for businesses. It is built on a distributed architecture which provides the scale and performance required for Big Data environments.</t>
  </si>
  <si>
    <t>An AI-driven business analytics platform</t>
  </si>
  <si>
    <t>TeamSupport</t>
  </si>
  <si>
    <t>teamsupport.com</t>
  </si>
  <si>
    <t>TeamSupport is a web-based, enterprise-class customer support management system designed for B2B technology companies as well as organizations providing external customer support. They provide robust, multi-channel customer support software that helps ...</t>
  </si>
  <si>
    <t>TeamSupport, LLC develops customer support software. The company also provides a web-based customer support management system designed for technology companies as well as institutions providing internal support, that make it simple for teams to work together, share information, and access its collective knowledge to solve customer challenges, making it easier for support agents to resolve individual tickets while managing the overall customer relationship.</t>
  </si>
  <si>
    <t>B2B Customer Support Software, Help Desk Software - Team Support</t>
  </si>
  <si>
    <t>AppSumo</t>
  </si>
  <si>
    <t>appsumo.com</t>
  </si>
  <si>
    <t>AppSumo is a daily deals website that provides digitally distributed goods and online services. They promote great products to help entrepreneurs in their career and life. Users can discover, buy, and sell the tools they need to build their own busines...</t>
  </si>
  <si>
    <t>Sumo Group, Inc. doing business as AppSumo is a provider of online guides, and toolkits. The company offers a toolkit that helps websites get more traffic and a guide that helps people create a business. It partners with people that make the coolest apps to offer exclusive price deals on sweet products.</t>
  </si>
  <si>
    <t>Digitally-distributed goods and online services</t>
  </si>
  <si>
    <t>joinhandshake.com</t>
  </si>
  <si>
    <t>Handshake is a career network and recruiting platform for college students and young alumni. It is designed to help students find jobs and internships, connect with employers, and explore career options. Handshake partners with colleges to engage stude...</t>
  </si>
  <si>
    <t>Stryder Corp. doing business as Handshake is a career network and recruiting platform for college students and young alumni. The company provides event management, career fair planning, meeting room booking, job posting, appointment, contact management, outcome tracking, and advanced reporting. It counts towards other services as well, such as universities, and enables recruiters to manage various job postings, events, and career fairs, as well as post jobs and interview schedules, and create events.</t>
  </si>
  <si>
    <t>Career recruiting platform for college students and universities</t>
  </si>
  <si>
    <t>Scratchpad</t>
  </si>
  <si>
    <t>scratchpad.com</t>
  </si>
  <si>
    <t>Scratchpad is a sales productivity software that provides pipeline management, deal inspection, and sales forecasting tools. It is designed specifically for Account Executives (AEs) to reduce clicks, tab switching, and administrative work. With Scratch...</t>
  </si>
  <si>
    <t>Scratchpad, Inc. is a software development company. It combines notes, tasks, and customer context including emails, calendar events, and activity history into one simple view. It helps update important fields for each opportunity syncs all the open tasks and logs completed activities to Salesforce. It serves within the area.</t>
  </si>
  <si>
    <t>Provides the fastest way to update Salesforce, take sales notes, and stay on top of daily to-dos</t>
  </si>
  <si>
    <t>Revv</t>
  </si>
  <si>
    <t>revv.so</t>
  </si>
  <si>
    <t>Revv is a leading document automation and electronic signature platform that revolutionizes day to day business operations. Revv enables professionals and companies of all sizes to run business securely from anywhere, anytime and any device. Revv offer...</t>
  </si>
  <si>
    <t>Revvsales, Inc. offers an intelligent SaaS product that enables fast-growing companies to craft professional, beautiful error-free quotations. Its quote to cash product evolves and adapts to the needs of the clients' dynamic business, helping it accelerate deal closure.</t>
  </si>
  <si>
    <t>Foodspace Tech</t>
  </si>
  <si>
    <t>foodspacetech.com</t>
  </si>
  <si>
    <t>Foodspace helps brands power CPG commerce by using accurate product data, computer vision technology, and consumer experience attributes.</t>
  </si>
  <si>
    <t>Foodspace Technology, LLC helps consumers find delicious recipes, create shopping lists, manage inventory all while saving money. The company is creating an app and platform, to help people streamline its food experience to better manage the personal food space and waste less.</t>
  </si>
  <si>
    <t>Ordway</t>
  </si>
  <si>
    <t>ordwaylabs.com</t>
  </si>
  <si>
    <t>Ordway is a high-growth SaaS company based in Washington DC. They offer a suite of financial software applications that provide billing, accounts receivable, revenue recognition, and business KPI reporting. Their platform is designed to optimize order ...</t>
  </si>
  <si>
    <t>Ordway Labs, Inc. is a SaaS company. It specializes in a smart billing and revenue automation platform for growing businesses. The company offers a suite of financial software applications that provide billing, accounts receivable, revenue recognition, and business KPI reporting. It offers its services in the area.</t>
  </si>
  <si>
    <t>Billing and revenue automation platform</t>
  </si>
  <si>
    <t>OpenPhone</t>
  </si>
  <si>
    <t>openphone.com</t>
  </si>
  <si>
    <t>Easiest way to get a phone number for your startup or small business. Get a new business phone number or port your existing one.</t>
  </si>
  <si>
    <t>OpenPhone Technologies, Inc. is a developer of a business communication platform designed to support powerful calling and messaging. The company's platform specializes between business and personal calls, auto-records calls, offers call routing, and automatically responds to texts, missed calls, or voicemails, enabling entrepreneurs and professionals to speed up workflow through automation and shortcuts.</t>
  </si>
  <si>
    <t>Northpass</t>
  </si>
  <si>
    <t>northpass.com</t>
  </si>
  <si>
    <t>Northpass is a learning platform that enables organizations to train employees, customers, and channel partners. It digitizes customer onboarding and training with on-demand education, freeing up customer success teams to focus on growth and building s...</t>
  </si>
  <si>
    <t>Northpass, Inc. operates an online training software that provides managers with a better way to train employees, customers, and partners on proprietary knowledge. The company's intuitive platform enables subject matter experts, with no background in e-learning, to create and deliver original online training programs that engage learners, and improve business outcomes.</t>
  </si>
  <si>
    <t>A learning platform that enables organizations to train employees, customers and channel partners</t>
  </si>
  <si>
    <t>BEE</t>
  </si>
  <si>
    <t>beefree.io</t>
  </si>
  <si>
    <t>Free Drag &amp; Drop HTML Email Template Builder | Beefree Speed up email creation with Beefree's drag and drop, no code HTML email builder and editor. Compatible with your favorite sending platform. Sign up for free! We help marketers quickly design beaut...</t>
  </si>
  <si>
    <t>BEE Content Design, Inc. doing business as beefree is a Technology, Information, and Internet that provides design and a user combining granular control of design elements with handy features like a built-in gallery of royalty-free images. It specializes in digital marketing, SaaS, UX, UI, email editors, email templates, email, newsletter, newsletters, email editors, startup tools, startups, startup, design, Mailchimp, Hubspot, landing pages, popups, digital content design, landing page design, landing page templates. It serves across the United States.</t>
  </si>
  <si>
    <t>BEE Free | Free online email editor to build responsive layout emails</t>
  </si>
  <si>
    <t>Jirav</t>
  </si>
  <si>
    <t>jirav.com</t>
  </si>
  <si>
    <t>Jirav is a purpose-built all-in-one FP&amp;A solution that provides financial planning, analysis, and forecasting software. It is designed for growth companies and accounting firms, offering B2B FP&amp;A and predictive analytics. Jirav integrates with popular ...</t>
  </si>
  <si>
    <t>Jirav, Inc. is an FP and A (Financial Planning and Analysis) as a Service utilizing a dynamic toolset that connects model and operational data resulting in the ability to Plan and Report on Revenue, Headcount, and Expenses quickly and accurately. The company provides financial analysis, reporting, and forecasting capabilities to users' fingertips, with the ability to launch a full financial planning and analysis function at most companies in a matter of hours/days. It system connects financial and operational data to easily explore historicals, and accurately forecast bookings, revenues, workforce, expenses, and cash flows. It serves customers within the area.</t>
  </si>
  <si>
    <t>B2B Financial Modeling, FP&amp;A, and Predictive Analytics</t>
  </si>
  <si>
    <t>Intellum</t>
  </si>
  <si>
    <t>intellum.com</t>
  </si>
  <si>
    <t>Intellum is an Atlanta-based learning technology company that combines the best of customer experience with customer education to help large brands and fast-moving companies increase revenue, improve customer retention, and decrease support costs. The ...</t>
  </si>
  <si>
    <t>Intellum, Inc. is an e-learning company. It provides services for workplace communication, performance, and learning. The company develops a platform offering customer education, partner education, consulting and services, virtual events, and certifications. It provides its services to security, manufacturing, retail, nonprofit organizations, application software, and martech industries.</t>
  </si>
  <si>
    <t>Intellum is an award winning software and services company focused in the areas of e-learning and social collaboration.</t>
  </si>
  <si>
    <t>HackerOne</t>
  </si>
  <si>
    <t>hackerone.com</t>
  </si>
  <si>
    <t>HackerOne is a trusted security platform and hacker program that reduces the risk of security incidents. They work with the world's largest community of trusted ethical hackers to provide bug bounty, VDP, security assessments, attack surface management...</t>
  </si>
  <si>
    <t>HackerOne, Inc. is a powered security company that connects businesses with penetration testers and cybersecurity researchers. The company's platform provides security vulnerability reports for an organization in one place and promotes interaction among all stakeholders and the power to pay bounties to any hacker anywhere in the world with the click of a mouse, enabling clients to control the vulnerability coordination process while getting a boost from the hacker community. It serves customers in the USA, London, the Netherlands, France, Germany, and over 70 other locations across the globe.</t>
  </si>
  <si>
    <t>The first vulnerability management and bug bounty platform</t>
  </si>
  <si>
    <t>G2</t>
  </si>
  <si>
    <t>g2.com</t>
  </si>
  <si>
    <t>Geometry Global is an award-winning brand activation agency that changes people's behavior and drives conversion in 56 markets around the world. With expertise in shopper, digital, experiential, relationship, promotional, and trade marketing, Geometry ...</t>
  </si>
  <si>
    <t>G2.com, Inc. is a business software development company. It offers various software tools and services such as business, ecosystem, marketing, security and privacy, staffing, translation, and Value-Added resellers (VARs). The company's software tools and services are used by business clients, buyers, investors, and analysts to select quality software and services based on peer reviews and synthesized social data.</t>
  </si>
  <si>
    <t>Software marketplace, helping 5.5 million people every month make smarter software decisions based on authentic peer reviews</t>
  </si>
  <si>
    <t>EdCast</t>
  </si>
  <si>
    <t>edcast.com</t>
  </si>
  <si>
    <t>EdCast is a learning experience platform (LXP) that offers a unified talent and learning experience for employees. It uses artificial intelligence and its curation engine to bring together organizations' internal learning content, expert insights, and ...</t>
  </si>
  <si>
    <t>EdCast, Inc. operates as an online social knowledge network platform that allows individuals and organizations to build a knowledge network. The company enables organizations to create a private knowledge-sharing network to allow employees, partners, and customers with innovative informal and formal content. It offers a unified SaaS platform powering end-to-end employee experience journeys, spanning learning, skilling, and career mobility.</t>
  </si>
  <si>
    <t>Developer of an artificial intelligence-powered knowledge cloud software designed to offer unified discovery, personalized learning and knowledge management across the enterprise</t>
  </si>
  <si>
    <t>CustomerGauge</t>
  </si>
  <si>
    <t>customergauge.com</t>
  </si>
  <si>
    <t>CustomerGauge is a software as a service platform that helps clients improve the B2B customer experience. Our Account Experience(tm) platform automatically measures and analyzes feedback, reduces churn through close loop tools, and helps retain account...</t>
  </si>
  <si>
    <t>Directness BV doing business as CustomerGauge USA, LLC offers a customer insight technology that features a Software-as-a-Service platform that automatically measures and analyzes customer feedback. Its clients also include Philips, Electrolux, Tommy Hilfiger, and many others in B2B and B2C enterprises.</t>
  </si>
  <si>
    <t>Measures Net Promoter Score for medium to large organisations, and helps them improve customer loyalty automatically and in real-time</t>
  </si>
  <si>
    <t>MyMoneyMantra</t>
  </si>
  <si>
    <t>mymoneymantra.com</t>
  </si>
  <si>
    <t>MyMoneyMantra is India's largest phygital marketplace for loans, mortgages, and credit cards. They offer a wide range of financial products including personal loans, home loans, business loans, loan against property, and credit cards. With a network of...</t>
  </si>
  <si>
    <t>MyMoneyMantra Fintech Pvt., Ltd. is India's largest sales and marketing company, distributing retail financial products like Credit Cards, Personal Loans, Home Loans, Loans Against Property, Lease Rental Discounting and SME and MSME Loans. The company provides complete product range for its clients and total commitment to service delivery.</t>
  </si>
  <si>
    <t>MyMoneyMantra is India's First Loan Distribution Company</t>
  </si>
  <si>
    <t>Cumul.io</t>
  </si>
  <si>
    <t>cumul.io</t>
  </si>
  <si>
    <t>Cumul.io is a cloud analytics platform that allows users to connect data from any source and build real-time dashboards. The platform also offers the ability to integrate these dashboards seamlessly within SaaS applications or platforms. With Cumul.io,...</t>
  </si>
  <si>
    <t>Cumul.io NV is a cloud analytics platform for business experts and saas companies to integrate intuitive powerful data visualization into daily lives. Its powerful analytics platform lets it build interactive dashboards with simple drag and drop, and integrate it into its application in less than one hundred lines of code. Its data can be turned into actionable insights in a matter of seconds, in a fraction of the cost of traditional business intelligence platforms.</t>
  </si>
  <si>
    <t>The building block for dashboards in platform - SaaS, Data visualization, Analytics, International</t>
  </si>
  <si>
    <t>Coassemble</t>
  </si>
  <si>
    <t>coassemble.com</t>
  </si>
  <si>
    <t>Coassemble is an online training tool that connects people with the information they need – anytime, anyplace. E Learning Providers</t>
  </si>
  <si>
    <t>Coassemble Pty., Ltd. is software company that develops an online training platform. The company creates a program for clients and helps in the training team and reporting on progress without switching tools. The company serves its clients across the country.</t>
  </si>
  <si>
    <t>Online training tool that connects people with the information they need</t>
  </si>
  <si>
    <t>ClientSuccess</t>
  </si>
  <si>
    <t>clientsuccess.com</t>
  </si>
  <si>
    <t>ClientSuccess is a customer success management platform that helps SaaS companies manage, retain, and grow their existing customer base. The platform provides actionable insights, rich customer analytics, and best practices to reduce churn and increase...</t>
  </si>
  <si>
    <t>ClientSuccess, Inc. is a customer success platform that empowers B2B SaaS companies to proactively manage post-sales customer relationships, measure customer health, maximize customer retention and growth, and drive a culture of customer success. The company provides a holistic approach to managing success throughout the customer lifecycle as well as provides insights, customer analytics, and best practices that enhance the client's company. It also provides a solution that represents the holistic health of customers; and SuccessCycle, an application that provides the framework to define, manage, and measure success throughout the entire customer lifecycle. It serves people around the United States.</t>
  </si>
  <si>
    <t>Success is the new sales™. Revolutionizing the way #SaaS companies proactively manage, retain, and grow their existing customer base. #customersuccess</t>
  </si>
  <si>
    <t>ServiceTrade</t>
  </si>
  <si>
    <t>servicetrade.com</t>
  </si>
  <si>
    <t>ServiceTrade is a field service software for commercial mechanical and fire contractors. It is a software as a service platform that provides customer service applications to service contractors. ServiceTrade offers mobile and web apps for maintenance ...</t>
  </si>
  <si>
    <t>ServiceTrade, Inc. is a company that operates as a software service platform that allows users to deliver service calls and connect with customers. The company offers mobile and web apps for maintenance businesses to deliver more service calls and connect with customers and also provides field service delivery solutions to small and medium businesses. It serves clients nationwide.</t>
  </si>
  <si>
    <t>SaaS platform that manages job scheduling, technician scheduling and efficient routing for single or multiple offices</t>
  </si>
  <si>
    <t>Fictiv</t>
  </si>
  <si>
    <t>fictiv.com</t>
  </si>
  <si>
    <t>Fictiv is a company that provides custom manufacturing services. They offer a range of services including CNC machining, 3D printing, injection molding, and urethane casting. Their manufacturing platform is powered by a network of highly vetted vendors...</t>
  </si>
  <si>
    <t>Fictiv, Inc. is a digital manufacturing company that develops a digital quote-to-order platform and manufacturing ecosystem that connects engineers and supply chain managers. It also provides 3D printing, CNC machining, urethane casting, and injection molding services. The company caters to the aerospace, consumer products, medical, robotics, and automotive sectors.</t>
  </si>
  <si>
    <t>Delivers precision parts on-demand through its digital platform and global partner network</t>
  </si>
  <si>
    <t>CKSource</t>
  </si>
  <si>
    <t>cksource.com</t>
  </si>
  <si>
    <t>CKSource is a software company that provides innovative rich text editing solutions. They offer a range of products and services including a powerful collaborative editing framework, a smart WYSIWYG HTML editor, and a file management platform. Their pr...</t>
  </si>
  <si>
    <t>CKsource Holding, Ltd. doing business as CKSource Sp. z o.o. Sp. k. is a software company. It provides rich text editing solutions. The company serves clients within the area.</t>
  </si>
  <si>
    <t>CKSource | Innovative rich text editing solutions</t>
  </si>
  <si>
    <t>Celigo</t>
  </si>
  <si>
    <t>celigo.com</t>
  </si>
  <si>
    <t>Celigo is a company that offers a new approach to integration and automation. Their Integration Platform (iPaaS) connects applications and automates processes with the support and recommendations of real human experts. They provide solutions that exten...</t>
  </si>
  <si>
    <t>Celigo, Inc. is an automation company. It provides products such as platform (iPaaS), integration marketplace, and cloud extend. The company serves customers throughout the United States.</t>
  </si>
  <si>
    <t>Integration Platform-as-a-Service &amp; Connectors</t>
  </si>
  <si>
    <t>Breadcrumbs.io</t>
  </si>
  <si>
    <t>breadcrumbs.io</t>
  </si>
  <si>
    <t>Breadcrumbs is an enterprise-grade lead scoring tool that helps optimize the entire sales funnel. With Breadcrumbs, businesses can achieve up to a 30% increase in conversion from marketing qualified leads (MQL) to opportunities for both sales-assisted ...</t>
  </si>
  <si>
    <t>Breadcrumbs.IO, Inc. A Revenue Acceleration Platform based on a co-dynamic lead scoring and routing engine living at the intersection of marketing and sales. It is the easiest high-performing lead scoring system.</t>
  </si>
  <si>
    <t>Helping businesses score success by collecting and unifying data to generate a 360-degree view of their customers</t>
  </si>
  <si>
    <t>Nala</t>
  </si>
  <si>
    <t>nala.com</t>
  </si>
  <si>
    <t>A new kind of mobile money transfer for Africans worldwide! Make safe, affordable, and reliable international payments to Kenya, Tanzania, and Uganda.</t>
  </si>
  <si>
    <t>NALA Payments, Ltd. operates in the financial services industry. It offers an application that acts as an interface on top of the mobile money payment systems that allows the user to make transfers, payments, and transactions seven times faster, without data connectivity. The company operates worldwide.</t>
  </si>
  <si>
    <t>Providing people with a way to send money to africa quickly, reliably, and affordably</t>
  </si>
  <si>
    <t>Athletic Greens</t>
  </si>
  <si>
    <t>drinkag1.com</t>
  </si>
  <si>
    <t>Athletic Greens is a company that provides a daily whole food supplement powder to support gut health, immunity, energy, recovery, focus, aging, and more.</t>
  </si>
  <si>
    <t>Athletic Greens International, Inc. (AG) is a wellness and fitness service company. It provides nutrition and gut health support in one simple scoop, and its product contains prebiotics, probiotics, and plant-based enzymes to bolster digestion and nutrient absorption. The company serves throughout the country.</t>
  </si>
  <si>
    <t>High-growth, organically funded start-up that provides a proprietary range of natural health supplements</t>
  </si>
  <si>
    <t>Drata</t>
  </si>
  <si>
    <t>drata.com</t>
  </si>
  <si>
    <t>Drata is a leading security and compliance automation platform that helps companies achieve continuous framework compliance for SOC 2, ISO 27001, HIPAA, GDPR, and more. By replacing manual GRC efforts, Drata reduces costs and saves time in preparing fo...</t>
  </si>
  <si>
    <t>Drata, Inc. is a security and compliance automation platform that continuously monitors and collects evidence of a company's security controls. The company designs and develops a security and compliance automation platform that monitors and collects evidence of company security controls. It serves clients in the United States.</t>
  </si>
  <si>
    <t>Security and compliance automation platform</t>
  </si>
  <si>
    <t>Illumio</t>
  </si>
  <si>
    <t>illumio.com</t>
  </si>
  <si>
    <t>Illumio is a network security company that provides trusted cyber security and zero trust segmentation services. Their breakthrough adaptive segmentation technology stops cyber threats by controlling unauthorized communications. Illumio's Adaptive Secu...</t>
  </si>
  <si>
    <t>Illumio, Inc. is an information technology company providing data center and cloud environment security solutions. It offers Illumio Core, Illumio CloudSecure, and Illumio Edge. The company serves financial institutions, law firms, and airlines, healthcare, retail, and federal markets.</t>
  </si>
  <si>
    <t>A cloud security company that stops cyber threats of unauthorized communications through adaptive segmentation</t>
  </si>
  <si>
    <t>The Commons</t>
  </si>
  <si>
    <t>jointhecommons.co</t>
  </si>
  <si>
    <t>Learn everything you need to thrive in a Strategy &amp; Operations role in Tech. Join the waitlist to be the first to know about upcoming start dates.</t>
  </si>
  <si>
    <t>Skillful Platform, Inc. doing business as The Commons provides high-quality, online education for business careers in tech. The company helps learn directly from mentors who work at companies like DoorDash, Uber, and Faire.</t>
  </si>
  <si>
    <t>Learn everything you need to thrive in a Strategy &amp; Operations role in Tech</t>
  </si>
  <si>
    <t>Thoma Bravo</t>
  </si>
  <si>
    <t>thomabravo.com</t>
  </si>
  <si>
    <t>Thoma Bravo is one of the largest private equity firms in the world, with more than $120 billion in assets under management as of September 30, 2022. The firm invests in growth oriented, innovative companies operating in the software and technology sec...</t>
  </si>
  <si>
    <t>Thoma Bravo, L.P. specializes in recapitalization, buy-outs, growth equity, middle-market, corporate carve-outs, industry consolidation, acquisitions, buy and build, and take-private transactions. The firm executes through a partnership-driven approach supported by a set of management principles, operating metrics, and business processes.</t>
  </si>
  <si>
    <t>DataJoy, Inc.</t>
  </si>
  <si>
    <t>datajoy.com</t>
  </si>
  <si>
    <t>Datajoy is a company that provides a Revenue Intelligence solution to help organizations grow revenue faster using data. Their solution unifies customer data and uses machine learning to provide insights for optimizing customer acquisition and retentio...</t>
  </si>
  <si>
    <t>Datajoy, Inc. provides a revenue Intelligence solution that unifies an organization's customer data and gives ML-augmented insights to systematically optimize customer acquisition and retention activities. The company also offers the power of a leading-edge data science practice to its go-to-market efforts, without the associated cost and effort.</t>
  </si>
  <si>
    <t>AI-driven data platform that automatically delivers insight on how to beat the revenue plan</t>
  </si>
  <si>
    <t>Longtail UX</t>
  </si>
  <si>
    <t>longtailux.com</t>
  </si>
  <si>
    <t>Longtail UX is the world's first Customer Acquisition Platform as a Service. They help major eCommerce brands acquire new customers and grow their market share quickly. Their platform allows enterprise eCommerce stores to launch thousands of hyper-rele...</t>
  </si>
  <si>
    <t>Longtail UX Pty., Ltd. (LUX) is a software development company. It offers services such as LUX Smart Pages, LUX Organic, LUX Paid, LUX Shopping, LUX Smart Links, LUX Optimisation, and Measurable ROI. The company offers its services worldwide.</t>
  </si>
  <si>
    <t>User Experience and Search Marketing Automation</t>
  </si>
  <si>
    <t>Cloudsmith</t>
  </si>
  <si>
    <t>cloudsmith.com</t>
  </si>
  <si>
    <t>Cloudsmith is a universal, cloud native solution for software artifact management and software supply chain security. They offer a platform that allows developers to manage and distribute software assets easily. With Cloudsmith, users can manage 28+ pa...</t>
  </si>
  <si>
    <t>Cloudsmith, Ltd. develops and provides enterprise-grade hosted repositories for package management. The company provides cloud-based hosted repositories for Debian, Maven, Python, RedHat, Ruby, Vagrant, and Raw. It offers uses, such as universal dependencies, fair storage/bandwidth metering, API and DevOps, universal distribution, public/private repositories, and package tracking.</t>
  </si>
  <si>
    <t>Software company that uses cloud-based systems knowledge to build and provide modern services</t>
  </si>
  <si>
    <t>intenseye</t>
  </si>
  <si>
    <t>intenseye.com</t>
  </si>
  <si>
    <t>Intenseye is an AI-powered environmental health and safety (EHS) platform that integrates with existing cameras in facilities. It provides real-time insights and transforms safety management by replacing lagging indicators with leading indicators, enab...</t>
  </si>
  <si>
    <t>Intenseye, Inc is a category-defining environmental health and safety (EHS) platform powered by cutting-edge AI. The company receives real-time violation notifications and operationalizes the rapid response procedures. It offers a video analytics platform for tracking various objects and extracting information from videos quickly, accurately, and securely.</t>
  </si>
  <si>
    <t>AI-powered video analytics to prevent workspace incidents</t>
  </si>
  <si>
    <t>Inkling Systems</t>
  </si>
  <si>
    <t>inkling.com</t>
  </si>
  <si>
    <t>Inkling provides frontline employee training to help your business confidently serve your customers, your way. Inkling is a mobile first enablement platform for deskless workers. Secure and scalable, Inkling connects distributed workforces via mobile f...</t>
  </si>
  <si>
    <t>Inkling Systems, Inc. is an e-learning provider company. The company offers products including medical textbooks for smartphones, personal computers, and tablets. It serves its services to clients and businesses within the United States and other surrounding areas.</t>
  </si>
  <si>
    <t>Inkling: Changing the Way Frontline Employees Learn and Work</t>
  </si>
  <si>
    <t>Career Karma</t>
  </si>
  <si>
    <t>careerkarma.com</t>
  </si>
  <si>
    <t>Career Karma is an online platform that helps individuals find job training programs. They provide advice and coaching to over 2.5 million workers every month. Career Karma is backed by top investors like YCombinator, Top Tier Ventures, Initialized Cap...</t>
  </si>
  <si>
    <t>Career Karma, Inc. is an online community of peers, mentors, and coaches that provides job training programs. The company also offers boot camps, peer circles, and career guides for users to navigate careers.</t>
  </si>
  <si>
    <t>The easiest way to find a job training program online</t>
  </si>
  <si>
    <t>Aisera</t>
  </si>
  <si>
    <t>aisera.com</t>
  </si>
  <si>
    <t>Aisera is the best generative AI platform for enterprise. They offer a suite of AI-powered solutions that automate workflows for IT, HR, customer support, sales, and operations at scale. Their AI service desk helps cut service desk costs, maximize tick...</t>
  </si>
  <si>
    <t>Aisera, Inc. is an information technology and services company. It offers an AI-driven service experience solution that automates operations and support and specializes in artificial intelligence, NLP, and NLU. The company offers solutions for IT, HR, customer service, facilities, and cloud operations of companies, businesses, and organizations.</t>
  </si>
  <si>
    <t>Service management solution leveraging advanced Conversational AI &amp; RPA capabilities</t>
  </si>
  <si>
    <t>Jitterbit</t>
  </si>
  <si>
    <t>jitterbit.com</t>
  </si>
  <si>
    <t>Powering Productivity with Complete Data Integration | Jitterbit Ignite productivity across your business with seamless data integration, workflow automation, and low code application development solutions. Jitterbit is the API transformation company t...</t>
  </si>
  <si>
    <t>Jitterbit, Inc. is a company software solution. The Company offers API platform, iPaaS, platform specs, cloud applications, services, and pricing, as well as provides automation, integration, and access to new insights solutions. It serves customers in the United States, the United Kingdom, the Netherlands, and Australia.</t>
  </si>
  <si>
    <t>Jitterbit API transformation combines the power of APIs and integration to connect SaaS, on-premise and cloud apps, and infuse innovation into any process</t>
  </si>
  <si>
    <t>Tamr</t>
  </si>
  <si>
    <t>tamr.com</t>
  </si>
  <si>
    <t>Tamr is a data connection platform that combines machine learning with human guidance to radically reduce the time and effort to connect and enrich data sources. Tamr masters data at enterprise scale to drive timely analytics projects and deliver succe...</t>
  </si>
  <si>
    <t>Tamr, Inc. is an enterprise data unification company. It designs and develops enterprise data preparation software that combines machine learning and data science with collective human insight to identify internal and external data sources, understand relationships, and curate siloed data at scale. It offers clinical data conversion, procurement optimization, media analytics, and customer data integration solutions. The company serves businesses and clients  across United States.</t>
  </si>
  <si>
    <t>Unifies data to deliver business-changing insights with its patented software platform that uses machine learning</t>
  </si>
  <si>
    <t>Transcend</t>
  </si>
  <si>
    <t>transcend.io</t>
  </si>
  <si>
    <t>Transcend is a data privacy infrastructure company that offers data governance solutions to help companies achieve privacy compliance. They provide powerful data mapping and data discovery tools, automated data subject request management, and simple co...</t>
  </si>
  <si>
    <t>Transcend, Inc. provides software solutions. The company offers user control on personal data such as automation, consent manager, and privacy center solutions. It serves customers in the United States.</t>
  </si>
  <si>
    <t>Privacy compliance suite that helps companies give their customers control over their personal data and comply with gdpr</t>
  </si>
  <si>
    <t>Reltio</t>
  </si>
  <si>
    <t>reltio.com</t>
  </si>
  <si>
    <t>Reltio is a cloud-native, SaaS master data management (MDM) solution provider. Their Connected Data Platform unifies and cleanses complex data from multiple sources into a single source of trusted information. With Reltio, businesses can access real-ti...</t>
  </si>
  <si>
    <t>Reltio, Inc. is a software development company. It offers standardization, verification, geocoding, email, and phone standardization, machine learning-based matching, and data quality confidence indicators. The company serves retail, insurance, life sciences, and healthcare sectors nationwide.</t>
  </si>
  <si>
    <t>Reltio Cloud - Data-Driven Applications - Master Data Management - Big Data</t>
  </si>
  <si>
    <t>Skedulo</t>
  </si>
  <si>
    <t>skedulo.com</t>
  </si>
  <si>
    <t>Skedulo is a leading provider of deskless productivity and mobile workforce management solutions. Their powerful scheduling app and mobile workforce management software enable companies in any industry to schedule, manage, engage, and analyze their mob...</t>
  </si>
  <si>
    <t>Skedulo Holdings, Inc. provides enterprise workforce management solutions. The company enables users to connect with the teams and customers, match job requirements with the right group members through the mobile resource, and asset connectivity, and decrease time spent on scheduling with organization-wide visibility of workload, availability, and more.</t>
  </si>
  <si>
    <t>A leading Deskless Productivity Cloud solution powered by AI and machine learning that empowers organizations to manage, engage and analyze their deskless workforce, supporting the 80% of global workers who don’t work in a traditional office setting</t>
  </si>
  <si>
    <t>Zocdoc</t>
  </si>
  <si>
    <t>zocdoc.com</t>
  </si>
  <si>
    <t>Zocdoc is a tech company that provides an online marketplace for patients to find and book appointments with in-network doctors. Patients can read reviews from verified patients, fill out paperwork online, and receive reminders for upcoming appointment...</t>
  </si>
  <si>
    <t>ZocDoc, Inc. is a digital marketplace company that connects healthcare patients and doctors. It offers appointment and preventive check-up reminders, along with online paperwork services. The company provides its services to customers worldwide.</t>
  </si>
  <si>
    <t>A digital marketplace that offers a web-based tool allowing consumers to find and book a doctor or dentist</t>
  </si>
  <si>
    <t>OncoHealth</t>
  </si>
  <si>
    <t>oncohealth.us</t>
  </si>
  <si>
    <t>OncoHealth is a leading digital health company dedicated to helping health plans, employers, providers, patients and life science researchers navigate the physical, mental and financial complexities of cancer through technology enabled services and rea...</t>
  </si>
  <si>
    <t>Oncology Analytics, Inc. doing business as OncoHealth is a digital health company. It offers Oncology, Radiation Therapy, Molecular Testing, Genetic Testing, Imaging, Pharmaceutical Coverage Policies, Reporting and Analytics, Prostate Cancer Active Surveillance, Utilization Management, Analytics, Cancer, digital health, and virtual care. The company serves around the United States and Puerto Rico.</t>
  </si>
  <si>
    <t>Ketch</t>
  </si>
  <si>
    <t>ketch.com</t>
  </si>
  <si>
    <t>Ketch is a company that provides the Trust by Design Platform, which is a coordinated set of applications, infrastructure, and APIs. This platform helps businesses and platforms build trust with consumers and drive growth through data. It collapses the...</t>
  </si>
  <si>
    <t>Ketch Kloud, Inc. is a data control platform that manages compliance with privacy regulations. It offers customizable privacy solutions by role, industry, and regulation. The company caters to retail, technology, publishing, educational, and financial services industries.</t>
  </si>
  <si>
    <t>Simplifying the complexity of privacy and data governance with a next–generation data control platform</t>
  </si>
  <si>
    <t>Mynd</t>
  </si>
  <si>
    <t>mynd.co</t>
  </si>
  <si>
    <t>Mynd is a tech-enabled property management and real estate investing company. They offer superior property management services and make real estate investing easy. With over $3.5 billion in assets under management and operations in 25+ markets, Mynd pr...</t>
  </si>
  <si>
    <t>Mynd Property Management is an operator of a property management platform intended to ease property rental management services. The company's platform leverages technology, systems, and data to enable efficient and effective management of properties, allowing property owners to view real-time information on rental income, vacancies, and work orders, and generate higher returns.</t>
  </si>
  <si>
    <t>Customer-first, tech-enabled property management firm focused on rental sector</t>
  </si>
  <si>
    <t>Tradesy</t>
  </si>
  <si>
    <t>tradesy.com</t>
  </si>
  <si>
    <t>Tradesy is a platform for buying and selling clothing, shoes, and accessories online at reasonable prices. It offers a hassle-free experience, allowing users to sell their unwanted items and use the earnings to purchase desired items. Tradesy takes car...</t>
  </si>
  <si>
    <t>Tradesy, Inc. owns and operates an online marketplace for buying and selling designer fashion. The company connects sellers with like-minded buyers, provides packaging materials,  recommends pricing, and handles returns in the areas of clothing, bags, shoes, and accessories.</t>
  </si>
  <si>
    <t>Sell what you have. Buy what you crave. Repeat.</t>
  </si>
  <si>
    <t>Submittable</t>
  </si>
  <si>
    <t>submittable.com</t>
  </si>
  <si>
    <t>Submittable is a cloud-based submission management platform serving magazine, journal, and book publishers. It allows users to accept and review applications, communicate with applicants, and create reports all in one place. The platform offers feature...</t>
  </si>
  <si>
    <t>Submittable Holdings, Inc. is a company that provides a cloud-based submission management platform serving magazine, journal, and book publishers. The company also offers a submission management platform that allows publishers and producers to accept, review, and make decisions on applications, digital submissions, and digital content. It serves customers within the area.</t>
  </si>
  <si>
    <t>Powers submissions and applications around the world, connecting individuals and organizations to do great work together</t>
  </si>
  <si>
    <t>Trackforce</t>
  </si>
  <si>
    <t>trackforcevaliant.com</t>
  </si>
  <si>
    <t>Optimize security operations and increase your bottom line with Trackforce's award-winning security operations management software. Desktop &amp; Mobile Apps.</t>
  </si>
  <si>
    <t>Trackforce, Inc. is a SaaS provider of operations management tools for security guards, integrating mobile security guard management, incident reporting, workforce optimization, and field reporting. The company's GuardTek platform includes a combination of web-based and mobile applications to connect mobile guards, stationary guards, and security managers, improving visibility into overall security operations. The company serves clients within the area.</t>
  </si>
  <si>
    <t>Leading saas solution to manage security activities</t>
  </si>
  <si>
    <t>Orderful</t>
  </si>
  <si>
    <t>orderful.com</t>
  </si>
  <si>
    <t>Orderful is a complete cloud EDI platform for manufacturers, distributors, retailers, and technology companies. Our product is an API that enables companies to connect once and trade EDI data with their supply chain. Our customers get to consolidate th...</t>
  </si>
  <si>
    <t>Doppio Labs, Inc. doing business as Orderful, Inc. develops an online B2B trading platform that enables users to transact with its partners in the supply chain without custom integrations. The company's platform handles Electronic Data Interchange (EDI) and B2B transactions and enables suppliers to set up new trading partners and manage EDI documents. It also serves public companies, small businesses, and other supply chain organizations.</t>
  </si>
  <si>
    <t>Enterprise API Powering the World’s Supply Chain</t>
  </si>
  <si>
    <t>Routific</t>
  </si>
  <si>
    <t>routific.com</t>
  </si>
  <si>
    <t>Routific is a delivery route planning software and route optimization software. It provides an easy-to-use delivery route planner with powerful route optimization capabilities. The software automates and optimizes the route planning, scheduling, and di...</t>
  </si>
  <si>
    <t>Routific Solutions, Inc. is a software company that develops route-planning software intended for businesses. It offers a smart platform that optimizes routes for last-mile delivery fleets, enabling businesses to save time and fuel on last-minute deliveries. The company serves in Canada.</t>
  </si>
  <si>
    <t>Route optimization solution that helps delivery businesses plan more efficient routes, saving them time and up to 40% on fuel</t>
  </si>
  <si>
    <t>Recover Together, Inc. dba Groups Recover Together</t>
  </si>
  <si>
    <t>groupsrecovery.com</t>
  </si>
  <si>
    <t>Recover Together, Inc. doing business as Groups Recover Together is a company that operates in the hospitals and healthcare industry. The company specializes in providing medication-assisted treatment for opioid addiction. It provides services in the United States.</t>
  </si>
  <si>
    <t>Centivo</t>
  </si>
  <si>
    <t>centivo.com</t>
  </si>
  <si>
    <t>Centivo is an innovative health plan for self funded employers founded on the belief that everyone deserves quality care at a price they can afford. Centivo is an innovative health plan for self funded employers on a mission to bring affordable, high q...</t>
  </si>
  <si>
    <t>Centivo Corp. is an innovative, unique startup that offers its employees a chance to make a difference. It provides health insurance services designed to help self-insured employers and employees save money and have a better experience. The company also serves as a health plan or third-party administrator (TPA) for employers and partners closely with local health plans and TPAs to enhance its offerings.</t>
  </si>
  <si>
    <t>Offers a digital health plan aimed at self-funded employers looking to provide employees with quality care they can afford</t>
  </si>
  <si>
    <t>alto.com</t>
  </si>
  <si>
    <t>Alto is America’s leading digital pharmacy, transforming a $500 billion industry. Founded in 2015, Alto’s better pharmacy model is centered on the critical role of pharmacists as the final link in a person’s health journey. Alto combines expert pharmac...</t>
  </si>
  <si>
    <t>Alto Pharmacy, LLC is a telehealth pharmacy designed to simplify medication access. It offers automatic savings investigations, access to pharmacists, and free same-day delivery. The company provides its services to its clients across the healthcare and medical sectors nationwide.</t>
  </si>
  <si>
    <t>Building the world's most patient-centric pharmacy</t>
  </si>
  <si>
    <t>Akasa</t>
  </si>
  <si>
    <t>akasa.com</t>
  </si>
  <si>
    <t>AKASA is the leading developer of AI for healthcare operations. We’re building the future of healthcare with AI. Learn about our automation, purpose built for healthcare Get details on AKASA’s platform Read our privacy and security compliance standards...</t>
  </si>
  <si>
    <t>Akasa, Inc. is an IT services and consulting company. It develops automation technology designed to drive robust healthcare institutions. The company serves clients across the country.</t>
  </si>
  <si>
    <t>Autonomously navigate the complex state of medical reimbursement in the United States</t>
  </si>
  <si>
    <t>b.well Connected Health</t>
  </si>
  <si>
    <t>icanbwell.com</t>
  </si>
  <si>
    <t>b.well Connected Health delivers a scalable, FHIR based platform that unifies all healthcare data, solutions, and services, enabling personalized care and effective population health management. b.well is the heart of your healthcare. We give you and y...</t>
  </si>
  <si>
    <t>b.well Connected Health, Inc. develops a digital health engagement platform intended to simplify communication and data management for hospitals. The company´s platform unifies all aspects of users' health in a single place, consolidating complete medical record information to integrating wearable and genomic data while facilitating communication, enabling the healthcare industry to improve reimbursement models as per compliance with information blocking penalties in place.</t>
  </si>
  <si>
    <t>Unlocks new predictive insights and drives lifelong engagement for health plans and employers large and small</t>
  </si>
  <si>
    <t>ImagineSoftware</t>
  </si>
  <si>
    <t>imagineteam.com</t>
  </si>
  <si>
    <t>ImagineSoftware is a leading provider of medical billing automation software and revenue cycle management applications. With over 20 years of experience, ImagineSoftware serves more than 75,000 physicians across 43 specialties. Their solutions are desi...</t>
  </si>
  <si>
    <t>Technology Partners, Inc. doing business as ImagineSoftware is a software company. It offers powerful technology solutions for medical billing offices, practices, and hospitals. The company serves customers in the United States.</t>
  </si>
  <si>
    <t>Medical &amp; Backoffice Software Company</t>
  </si>
  <si>
    <t>RapidAI</t>
  </si>
  <si>
    <t>rapidai.com</t>
  </si>
  <si>
    <t>RapidAI is a global leader in using AI to combat life-threatening vascular and neurovascular conditions. Their software platform enables neurovascular and vascular clinical teams to improve patient outcomes by reducing time to treatment. With over 8 mi...</t>
  </si>
  <si>
    <t>iSchemaView, Inc. doing business as RapidAI is a medical equipment manufacturing. The company's platform provides viewing, processing, and analysis of brain images, and also empowers clinicians to make accurate diagnostic and treatment decisions for stroke patients, enabling doctors to get additional assistance while treating strokes. It serves customers within the country.</t>
  </si>
  <si>
    <t>The worldwide leader in advanced imaging for stroke</t>
  </si>
  <si>
    <t>Skello</t>
  </si>
  <si>
    <t>skello.io</t>
  </si>
  <si>
    <t>Skello is a European company that aims to reinvent the work experience of teams in the field. They provide an intelligent workforce management tool for businesses, with a focus on the restaurant industry. Their software helps optimize organization, imp...</t>
  </si>
  <si>
    <t>Skello SAS is a SaaS startup that offers workforce management solution. It offers solutions and services like team planning, time and absence tracking, payroll management, admin and HR management, and performance management. It serves customers in Europe and United States.</t>
  </si>
  <si>
    <t>Intelligent planning and staff management tool for stores and restaurants</t>
  </si>
  <si>
    <t>Open Mineral AG</t>
  </si>
  <si>
    <t>openmineral.com</t>
  </si>
  <si>
    <t>Open Mineral is a commodity trade and market intelligence platform that enables global metal commodity trading solutions. They use technology and analytics to advance the trade of base metal raw materials and secondary products. Their clients benefit f...</t>
  </si>
  <si>
    <t>Open Mineral AG is a software solution. The company offers a cloud-based platform that allows users to buy and sell metal concentrates and ensures trade executions, as well as access to additional services integral to trade execution such as freight, surveying, financing, and insurance. Its clients benefit from reaching sellers and buyers of base metals commodities on a global scale.</t>
  </si>
  <si>
    <t>Cloud based exchange that connects buyers and sellers to trade physical commodities directly, efficiently, and transparently</t>
  </si>
  <si>
    <t>Relyance</t>
  </si>
  <si>
    <t>relyance.ai</t>
  </si>
  <si>
    <t>Relyance AI is a company that provides full visibility and proactive data protection solutions. They offer a single, intuitive AI-powered platform for managing privacy, data governance, and compliance operations. Using machine learning, Relyance AI bui...</t>
  </si>
  <si>
    <t>Relyance, Inc. is a computer software company. It provides a platform for managing privacy, data governance, and compliance operations, all on a single, intuitive platform. The company provides its services nationwide.</t>
  </si>
  <si>
    <t>Manage privacy, data governance, and compliance operations seamlessly, all on a single, intuitive platform</t>
  </si>
  <si>
    <t>VROMO</t>
  </si>
  <si>
    <t>vromo.io</t>
  </si>
  <si>
    <t>VROMO is the world's #1 software for restaurant food delivery. It offers delivery management software specifically tailored to the restaurant and food industry. With VROMO, restaurants can take full control of their delivery process and operate at scal...</t>
  </si>
  <si>
    <t>Vromo, Ltd. is a leading delivery management software that helps restaurant brands to operate efficient delivery at scale, whilst providing end customers with branded delivery tracking. The company integrates with the Point Of Sale system and makes the entire delivery solution fast, convenient, and profitable.</t>
  </si>
  <si>
    <t>We help brands connect with customers in targeted and strategic ways,while streamlining delivery and increasing engagement and retention</t>
  </si>
  <si>
    <t>Stardust</t>
  </si>
  <si>
    <t>stardust.gg</t>
  </si>
  <si>
    <t>Stardust unlocks the full potential of blockchain gaming with a fast, flexible, and secure developer platform. Powering games in the metaverse. Tokenized game items, custodial player wallets, marketplace, and more! Build on major blockchains using only...</t>
  </si>
  <si>
    <t>Stardust, Inc. operates as an independent and open marketplace, the world's first application to allow gamers and publishers to put game assets on Ethereum and enables trading, renting, and selling across game platforms through a micropayment solution. It focuses on game publishers to easily create and implement blockchain assets into the game.</t>
  </si>
  <si>
    <t>Stardust is the easiest way to create and implement NFTs in your game</t>
  </si>
  <si>
    <t>ascend</t>
  </si>
  <si>
    <t>useascend.com</t>
  </si>
  <si>
    <t>Ascend is an online payments platform that automates insurance payments end to end: from online customer payments and financing to the distribution of commissions and carrier payables. Ascend reduces back office accounting expenses, increasing the prof...</t>
  </si>
  <si>
    <t>Slash Eureka, Inc. doing business as Ascend is the first modern insurance payments platform that provides automated, all-in-one financing, collections, and payables. It help distributors sell more by eliminating labor-intensive processes and providing customers with the great online checkout experience it expects.</t>
  </si>
  <si>
    <t>Automates insurance payments end-to-end from online customer payments and financing to the distribution of commissions and carrier payables</t>
  </si>
  <si>
    <t>ProcessMAP Corporation</t>
  </si>
  <si>
    <t>processmap.com</t>
  </si>
  <si>
    <t>ProcessMAP is a leading provider of web-based software platforms in Environment, Health, Safety, Sustainability, and Compliance information management. They offer a suite of integrated software solutions to empower organizations to streamline EHS-relat...</t>
  </si>
  <si>
    <t>ProcessMAP Corp. provides a software platform for environment, health, safety, sustainability, and compliance information management. The company is a digitalization and process transformation platform that empowers customers to ensure workers' assurance compliance. It also operates in the Software Development Industry.</t>
  </si>
  <si>
    <t>Software platform for environment, health, safety, sustainability, and compliance information management</t>
  </si>
  <si>
    <t>Introhive</t>
  </si>
  <si>
    <t>introhive.com</t>
  </si>
  <si>
    <t>Introhive is a customer intelligence platform that helps large, complex, sales-focused B2B enterprises become more customer intelligent. Their SaaS-based platform integrates with CRM systems to automate data synchronization, analyze connections and rel...</t>
  </si>
  <si>
    <t>IntroHive Services, Inc. is a SaaS platform that helps organizations increase revenues and improve customer experience management. The company platform brings relationship intelligence into CRM with data automation and sales acceleration. It also provides an enterprise relationship management (ERM) solution that helps get relationship insights and boost productivity.</t>
  </si>
  <si>
    <t>Saas-based platform which brings relationship intelligence into your crm with data automation and sales acceleration</t>
  </si>
  <si>
    <t>CodeSignal</t>
  </si>
  <si>
    <t>codesignal.com</t>
  </si>
  <si>
    <t>CodeSignal is a leading technical interview and assessment solution that helps companies identify the right candidates with the right skills. They offer a platform that goes beyond the noise of traditional resumes, assessments, and interviews, focusing...</t>
  </si>
  <si>
    <t>BrainFights, Inc. doing business as CodeSignal, Inc. is a software development industry that develops and promotes technical talent. The company also applies core game mechanics to transform practicing skills like programming into a fun, game while helping talented people from all backgrounds to find amazing new opportunities.</t>
  </si>
  <si>
    <t>Develops an objective automated skills-based assessment platform that can be used as a standard for technical recruiting</t>
  </si>
  <si>
    <t>Raisin</t>
  </si>
  <si>
    <t>raisin.com</t>
  </si>
  <si>
    <t>Raisin is a unique online marketplace for term deposits with the best interest rates across Europe. Raise your interest with Europe's #1 online marketplace for fixed term deposits from our network of partner banks across Europe. Open a no fee Raisin ac...</t>
  </si>
  <si>
    <t>Raisin GmbH is a software development company. It specializes in the development of an online financial platform designed to provide users access to deposit rates. The company serves the insurance, investment, and banking sectors.</t>
  </si>
  <si>
    <t>Pan-European marketplace for savings</t>
  </si>
  <si>
    <t>Uniform</t>
  </si>
  <si>
    <t>uniform.dev</t>
  </si>
  <si>
    <t>Uniform is a company that provides a visual workspace for enterprise digital teams. Their platform allows digital marketing teams to create omnichannel digital experiences at scale without the need for developer intervention. They offer a digital orche...</t>
  </si>
  <si>
    <t>Uniform Systems, Inc. is a software development company. It helps connect to existing systems, even legacy systems as well as help accelerate time to market. It can launch faster and cheaper, and leverage existing tools with the benefits of modern technologies. It serves customers across the country and abroad.</t>
  </si>
  <si>
    <t>KUKUN</t>
  </si>
  <si>
    <t>mykukun.com</t>
  </si>
  <si>
    <t>Kukun helps homeowners buy and renovate to maximize home equity. Kukun helps homeowners buy better and renovate smarter for wealth creation with targeted analytics from powerful property and construction data. Kukun provides a range of tools and servic...</t>
  </si>
  <si>
    <t>Kukun, Inc. offers a platform that helps homeowners navigate the remodeling process. The company's platform provides the inspiration, information, and tools the client needs to create a personalized home and finish projects on time, within budget. It threads the four industries that make remodeling possible for the customer.</t>
  </si>
  <si>
    <t>Expedia of home renovation powered by tools and data</t>
  </si>
  <si>
    <t>Govtech Fund</t>
  </si>
  <si>
    <t>govtechfund.com</t>
  </si>
  <si>
    <t>The Govtech Fund is the first ever venture capital fund dedicated to government technology startups. Our companies build the software tools that enable government agencies to do their jobs.</t>
  </si>
  <si>
    <t>Govtech Fund, LLC, operates as a venture capital firm. The Company offers early stage investments to government software and information technology industries. Govtech Fund operates in the United States.</t>
  </si>
  <si>
    <t>Rebellion Defense</t>
  </si>
  <si>
    <t>rebelliondefense.com</t>
  </si>
  <si>
    <t>Rebellion Defense develops advanced software to outpace national security threats. Rebellion Defense builds software to help defense and national security agencies unlock the power of data across all domains. Rebellion Defense's mission is to help the ...</t>
  </si>
  <si>
    <t>Rebellion Defense, Inc. is a defense company that develops software and AI for the defense and security sectors. It offers Rebellion Iris, Rebellion Dispatch, and Rebellion Nova. The company serves customers in the United States.</t>
  </si>
  <si>
    <t>Builds technology products using artificial intelligence and machine learning that serve the mission of national defense for the United States, United Kingdom, and our allies</t>
  </si>
  <si>
    <t>The Org</t>
  </si>
  <si>
    <t>theorg.com</t>
  </si>
  <si>
    <t>The Org is the world’s biggest network of public org charts. We’re on a mission to make organizations more transparent to improve internal and external collaboration. The Org is doing for the public org chart what LinkedIn did for the public resume. As...</t>
  </si>
  <si>
    <t>Orgio, Inc. doing business as The Org is a technology company. It primarily operates in the computer software development business or industry within the business services sector. It enables businesses to use transparency to gain more external exposure while also operating more efficiently internally.</t>
  </si>
  <si>
    <t>Discover the people behind the world’s most innovative companies</t>
  </si>
  <si>
    <t>Hearsay Systems</t>
  </si>
  <si>
    <t>hearsaysystems.com</t>
  </si>
  <si>
    <t>Hearsay Systems is a company that is reinventing the human client experience in financial services. They provide a complete client engagement solution for financial services teams, empowering them to authentically and intelligently engage with customer...</t>
  </si>
  <si>
    <t>Hearsay Social, Inc. doing business as Hearsay Systems, Inc. is reinventing the human-client experience in financial services. It provides digital communication and compliance solutions for financial services firms.</t>
  </si>
  <si>
    <t>Hearsay Social is now Hearsay Systems – Provider of the complete advisor-client engagement platform for financial services</t>
  </si>
  <si>
    <t>SOMA Global</t>
  </si>
  <si>
    <t>somaglobal.com</t>
  </si>
  <si>
    <t>SOMA Global is a leading technology partner providing critical response &amp; operating software solutions for law enforcement, first responder, and government agencies. The SOMA Platform redefines how first responders and other public safety personnel wor...</t>
  </si>
  <si>
    <t>SOMA Global, Inc. is the leading provider of modern, cloud-native public safety solutions. The company is a team of public safety and technology veterans that understand and respect the partnership. It also believes that together can redefine and deliver technologized public safety solutions with a primary focus on protecting first responders and ultimately saving lives.</t>
  </si>
  <si>
    <t>A provider of modern public safety solutions</t>
  </si>
  <si>
    <t>Equip Health</t>
  </si>
  <si>
    <t>equip.health</t>
  </si>
  <si>
    <t>Equip Health is a virtual eating disorder treatment company that provides accessible and effective care for individuals of all ages, from 6 to 24. They offer gold standard treatment delivered at home, making recovery more accessible. Equip takes insura...</t>
  </si>
  <si>
    <t>Equip Health, Inc. is a mental healthcare company. It specializes in providing medical and behavioral treatment for eating disorders. The company serves children, teens, and adults in the US.</t>
  </si>
  <si>
    <t>Eating disorder treatment that works—delivered at home</t>
  </si>
  <si>
    <t>Tango Analytics</t>
  </si>
  <si>
    <t>tangoanalytics.com</t>
  </si>
  <si>
    <t>Tango is a next-generation real estate and facilities management platform that offers a range of products and services. Their IWMS and SLM solutions combine analytics, transactions, lease administration and accounting, space management, desk booking, a...</t>
  </si>
  <si>
    <t>Tango Management Consulting, Inc. is a company that operates in the software development industry. The company specializes in providing cloud-based software-as-a-service solutions. It provides services to clients globally.</t>
  </si>
  <si>
    <t>Tango Analytics ’brings together predictive analytics with purpose-built retail GIS and store development execution</t>
  </si>
  <si>
    <t>Parsley Health</t>
  </si>
  <si>
    <t>parsleyhealth.com</t>
  </si>
  <si>
    <t>Parsley Health is a modern medical practice that specializes in root cause resolution medicine. Their leading medical providers offer personalized care, health coaching, and year-round support to treat health concerns at their source. They are in-netwo...</t>
  </si>
  <si>
    <t>Parsley Health, Inc. is a health, wellness, and fitness company. It provides health care services and creates a regimen using diet, lifestyle change, stress management tools, detoxification, supplements and botanical medicines, and prescription drugs and offers various tests, such as 4-point cortisol salivary tests, stool tests, urine toxic metals, genetic tests, and parsley's proprietary blood panels. It offers its products to clients in the healthcare sector.</t>
  </si>
  <si>
    <t>Next generation medical advice from doctors</t>
  </si>
  <si>
    <t>Bynder</t>
  </si>
  <si>
    <t>bynder.com</t>
  </si>
  <si>
    <t>Bynder is the fastest way to professionally manage creative files. Teams get on the same page for real-time collaborative edits and approvals, easy file sharing and storage, auto formatting for channels and file types. It provides one central hub for a...</t>
  </si>
  <si>
    <t>Bynder, LLC is a provider of a digital asset management (DAM) platform designed to offer a smart way to find and share creative files. It takes brands far beyond managing digital assets, enabling teams to conquer the chaos of proliferating content, touchpoints, and relationships in order to thrive.</t>
  </si>
  <si>
    <t>Canvas Medical</t>
  </si>
  <si>
    <t>canvasmedical.com</t>
  </si>
  <si>
    <t>Canvas Medical is an EMR development and payments platform for healthcare. They provide software and APIs that allow care delivery companies to launch new patient experiences and business models faster and at a lower cost. Their platform enables the in...</t>
  </si>
  <si>
    <t>Canvas Medical, Inc. is an IT Services and IT Consulting company. Its platform enables orchestrating care services and payments for companies delivering direct-to-consumer virtual care, and at-risk complex care. The company offers its services to businesses worldwide.</t>
  </si>
  <si>
    <t>Healthcare platform for primary care practices</t>
  </si>
  <si>
    <t>Inbox Health</t>
  </si>
  <si>
    <t>inboxhealth.com</t>
  </si>
  <si>
    <t>Inbox Health provides tools to help healthcare providers better manage patient payments. Real time eligibility and patient portion estimates, point of sale payment systems, digital patient statements and the analytics to help practices grow patient rev...</t>
  </si>
  <si>
    <t>Inbox Health Corp. is a digital healthcare company that designs a tool to automate bills and give patients additional insights into charges. The company develops software that simplifies doctor-patient communication, with an initial focus on digital bill delivery, and acceptance of payments online. It helps medical billers and practices improve patient billing, question management, payments, and patient engagement. The company offers its services to businesses within the area.</t>
  </si>
  <si>
    <t>A data-driven platform that automates and personalizes the entire patient billing communication process</t>
  </si>
  <si>
    <t>Walnut</t>
  </si>
  <si>
    <t>trywalnut.com</t>
  </si>
  <si>
    <t>HelloWalnut.com offers a wide range of modern and stylish furniture perfect for any home or office space. From comfortable sofas and cozy beds to sleek desks and elegant chairs, we have everything you need to create a functional and trendy living or wo...</t>
  </si>
  <si>
    <t>Walnut Financial, Inc. is a provider of financial services intended to assist people in healthcare financing. The company's technology covers medical bills and people can pay back over a period of time on a customized payment plan that works for them, enabling people to avail of healthcare services in an affordable way.</t>
  </si>
  <si>
    <t>Offers a solution to turn medical bills into smaller, monthly installments that are customized to everyone</t>
  </si>
  <si>
    <t>Cherry</t>
  </si>
  <si>
    <t>withcherry.com</t>
  </si>
  <si>
    <t>Cherry Payment Plans is a FinTech company that provides flexible financing options for medical practices. They aim to help practices treat more patients and grow revenue by offering installment payment plans. With a high approval rate and no monthly fe...</t>
  </si>
  <si>
    <t>Cherry Technologies, Inc. is a FinTech company making it quick and simple for businesses to grow sales by offering flexible financing as a payment option. The company offers flexible payment options by splitting purchases into small and manageable monthly payments that come with autopay and self-payment methods, enabling businesses to increase sales by providing financial services to patients. It develops healthcare financial software designed to offer flexible payment options to customers.</t>
  </si>
  <si>
    <t>A payment solutions company headquartered in San Francisco, CA</t>
  </si>
  <si>
    <t>Cricket Health</t>
  </si>
  <si>
    <t>crickethealth.com</t>
  </si>
  <si>
    <t>Cricket Health identifies kidney disease early and provides personalized care teams to manage it more proactively. Cricket Health is a developer of scalable healthcare technology services designed to fundamentally transform the care and treatment of pe...</t>
  </si>
  <si>
    <t>Cricket Health, Inc. is a healthcare company. It offers a platform for connecting its patients, an online education program, a peer membership network, continuous care, and analytics services. The company serves the dialysis care industry.</t>
  </si>
  <si>
    <t>Technology-enabled kidney care</t>
  </si>
  <si>
    <t>DispatchHealth</t>
  </si>
  <si>
    <t>dispatchhealth.com</t>
  </si>
  <si>
    <t>DispatchHealth is a provider of mobile and virtual healthcare. They deliver medical care directly to patients' homes, offering on-demand urgent care services. Their goal is to create an integrated, convenient, high-touch triage and care delivery soluti...</t>
  </si>
  <si>
    <t>DispatchHealth Management, LLC is a medical practice company. Its services include mobile cars staffed with acute care clinicians, equipped with a CLIA-certified lab, medical equipment, medications, IVs, and wifi connectivity, enabling patients to opt for quality and low-cost care for a broad spectrum of diseases in its home or workplace. The company serves clients across the United States.</t>
  </si>
  <si>
    <t>High-quality healthcare delivered in the comfort of home</t>
  </si>
  <si>
    <t>Vesta Healthcare</t>
  </si>
  <si>
    <t>vestahealthcare.com</t>
  </si>
  <si>
    <t>Vesta Healthcare is an industry leading technology and clinical services organization, dedicated to connecting caregiver insights to the rest of the care team. Vesta Healthcare proactively identifies the need for additional support in the home and prov...</t>
  </si>
  <si>
    <t>Hometeam Technologies, Inc. doing business as Vesta Healthcare is a technology and clinical services organization that connects caregiver insights to the rest of the care team. It proactively identifies the need for additional support in the home and provides 24/7 telehealth support for caregivers and care recipients, with a focus on high-need, frail senior populations.</t>
  </si>
  <si>
    <t>A real-time clinical support technology that provides caregivers with better access to care recipients</t>
  </si>
  <si>
    <t>Maven Clinic</t>
  </si>
  <si>
    <t>mavenclinic.com</t>
  </si>
  <si>
    <t>Maven Clinic is the next generation of care for women and families. They help companies retain diverse talent, improve health outcomes, and reduce maternity and fertility costs. Maven supports every path to parenthood, including pregnancy, fertility, e...</t>
  </si>
  <si>
    <t>Maven Clinic Co. is a telemedicine company focused on pregnancy and women’s health. It enables users to book a video appointment, speak to a practitioner, and get a prescription. It also provides working moms with postpartum services like coaching, manager training, childcare guides, and breast milk shipping. Its app offers access to nurse practitioners, mental health specialists, pediatricians, nutritionists, sex coaches, midwives, etc. It serves women and family health within the area.</t>
  </si>
  <si>
    <t>The largest virtual clinic for women's and family health offering continuous, holistic care on the path to parenthood</t>
  </si>
  <si>
    <t>Brainbase</t>
  </si>
  <si>
    <t>brainbase.com</t>
  </si>
  <si>
    <t>Brainbase is a brand licensing management software that helps teams optimize their partnerships from contract to revenue. It allows users to track and visualize brand performance, contracts, and royalties. The software also helps manage approvals, trac...</t>
  </si>
  <si>
    <t>Brainbase, Inc. is a technology company that develops licensing business software. Its products are based on artificial intelligence and different algorithmically calculated metrics. It makes license management easier and more precise.</t>
  </si>
  <si>
    <t>Helps companies manage and monetize their intellectual property</t>
  </si>
  <si>
    <t>Contabilizei</t>
  </si>
  <si>
    <t>contabilizei.com.br</t>
  </si>
  <si>
    <t>A Contabilizei is one of the largest accounting firms in the country and offers efficiency, control, and savings for micro and small businesses in the main cities of Brazil. Here, you have an important competitive advantage, the peace of mind of always...</t>
  </si>
  <si>
    <t>Contabilizei Contabilidade, Ltda. develops an online accounting platform intended to offer tax reporting and accounting automation services. The company's SaaS-based platform replaces manual accounting practices with a proprietary web and mobile-enabled service. It enables small and medium businesses in Brazil to regulate businesses through accounting easily.</t>
  </si>
  <si>
    <t>Online accounting services for small and micro enterprises</t>
  </si>
  <si>
    <t>Nav</t>
  </si>
  <si>
    <t>nav.com</t>
  </si>
  <si>
    <t>Get a Pulse on your Small Business’s Financial Health | Nav Join the millions of small business owners using Nav to improve their business's financial health to access the funding options they need to run their business. Nav is making life easier for A...</t>
  </si>
  <si>
    <t>Nav Technologies, Inc. is an application service provider that provides portfolio management solutions to asset management professionals and financial institutions. Its solutions deliver portfolio valuations, regulatory compliance, management of risk exposure thresholds, and virtual global custody. The company also allows asset managers to outsource a portion of its back-office responsibilities, such as performing calculations and shadow accounting.</t>
  </si>
  <si>
    <t>Nav bridges the gap between SMB and financial institutions by bringing transparency, certainty, and efficiency to B2B credit and financing</t>
  </si>
  <si>
    <t>Airspace Intelligence</t>
  </si>
  <si>
    <t>airspace-intelligence.com</t>
  </si>
  <si>
    <t>Airspace Intelligence is a software first aerospace company that builds AI powered air operations systems. Their flagship product, Flyways AI, combines predictive situational awareness with high performance user experiences to provide airlines with a c...</t>
  </si>
  <si>
    <t>Uni Robotics, Inc. doing business as Airspace Intelligence develops products that transform the way airspace data is being used. The company builds the future of command and control (C2) for air operations by applying recent advancements in artificial intelligence. Its C2 solutions used for air operations control are antiquated and decades behind delivering the level of operational predictability found in consumer-grade road navigation today.</t>
  </si>
  <si>
    <t>Air Space Intelligence (ASI) is a software-first aerospace &amp; defense company, partnering with organizations such as US and allied government agencies and major airlines to ensure the world's most complex air operations succeed</t>
  </si>
  <si>
    <t>ReWire</t>
  </si>
  <si>
    <t>rewire.com</t>
  </si>
  <si>
    <t>Send money home with Rewire. Secure and trusted financial services designed to help migrants make cross border money transfers.</t>
  </si>
  <si>
    <t>Rewire EU B.V. doing business as Rewire (O.S.G) Research and Development, Ltd. is a banking company. It develops cross-border online banking solutions for migrants worldwide. The company specializes in remittance, payment solutions, and more.</t>
  </si>
  <si>
    <t>International borderless banking platform for migrants</t>
  </si>
  <si>
    <t>RippleMatch</t>
  </si>
  <si>
    <t>ripplematch.com</t>
  </si>
  <si>
    <t>RippleMatch is a recruitment automation platform that helps Gen Z job seekers find their dream job or internship. By replacing traditional job boards with matching and automation, RippleMatch streamlines the recruitment process for both employers and c...</t>
  </si>
  <si>
    <t>RippleMatch, Inc. is a human resources, staffing, and recruiting company that develops a recruitment automation platform that provides hiring solutions. It offers diversity and virtual recruitment, employer branding, recruitment events, candidate experience, and recruiting analytics solutions. The company serves customers in the United States.</t>
  </si>
  <si>
    <t>An intelligent, comprehensive platform for college recruiting that makes it easy to build diverse teams and hire the right students virtually</t>
  </si>
  <si>
    <t>Spekit</t>
  </si>
  <si>
    <t>spekit.co</t>
  </si>
  <si>
    <t>Spekit is the best digital adoption platform and digital enablement tool. Streamline your sales enablement &amp; onboarding with in-app training.</t>
  </si>
  <si>
    <t>Spekit, Inc. is a digital enablement platform that maximizes employee productivity, streamlines onboarding, and drives tool adoption. It uses the Salesforce data model as a baseline to create a wiki for business. It is a single destination for training CRM users, documenting processes, and managing metadata. The company's hybrid data dictionary  and internal wiki can be used by technical and non-technical users alike and offers a painless way to automate Salesforce documentation and training.</t>
  </si>
  <si>
    <t>CreatorIQ</t>
  </si>
  <si>
    <t>creatoriq.com</t>
  </si>
  <si>
    <t>CreatorIQ is the world's most comprehensive creator marketing platform. Our technology empowers innovative brands to scale beyond influencer marketing. CreatorIQ is the world's most trusted influencer marketing software, powering advanced insights and ...</t>
  </si>
  <si>
    <t>Socialedge, Inc. doing business as CreatorIQ is a software company. Its intelligence Cloud facilitates data science-enabled creator discovery and streamlines workflow. The company serves businesses throughout the United States.</t>
  </si>
  <si>
    <t>A SaaS technology suite that allows brand marketers to optimize and validate their social media brand advocacy campaigns</t>
  </si>
  <si>
    <t>Everafter.ai Ltd.</t>
  </si>
  <si>
    <t>everafter.ai</t>
  </si>
  <si>
    <t>EverAfter is a B2B customer interface platform that revolutionizes the way businesses interact with customers and build relationships with them. Our platform brings both parties together through one shared customer hub, providing a unified home for cus...</t>
  </si>
  <si>
    <t>EverAfter AI, Ltd. is a startup focused on customer experience in the B2B SaaS world. The company's platform creates digital-touch programs to save time and to proactively and strategically nurture enterprise accounts, enabling clients to generate exceptional, outcome-driven, customer experiences that will provide many times faster time-to-value. It creates better business relationships by empowering the two critical assets in an organization.</t>
  </si>
  <si>
    <t>Allows CSMs to build personalized hubs for every user directly inside product</t>
  </si>
  <si>
    <t>Constructor.io</t>
  </si>
  <si>
    <t>constructor.io</t>
  </si>
  <si>
    <t>Constructor.io is an AI-first ecommerce machine learning search engine that provides search enhancement services to websites. They strive to deliver the best on-site search experience available anywhere, using AI, NLP, data, and personalization. Constr...</t>
  </si>
  <si>
    <t>Constructor.io, Inc. develops autocomplete as a service, a search technology that combines big data processing, machine learning, and architecture to bring advanced autocomplete functionality to any site with a search bar. It provides search services like Autocomplete as SAAS to help businesses improve revenue, performance and UI.</t>
  </si>
  <si>
    <t>Search services like autocomplete as saas to help businesses improve revenue, performance, and ui</t>
  </si>
  <si>
    <t>sendcloud.com</t>
  </si>
  <si>
    <t>Sendcloud is an all-in-one shipping platform that accelerates international growth for online retailers. They offer shipping software that automates the shipping process and provides the best delivery experience. With Sendcloud, businesses can easily c...</t>
  </si>
  <si>
    <t>SendCloud B.V. is a software shipping company. It provides products including shipping automation, returns, checkout, shipping protection, tracking, pack and go, and API. The company offers its products to online retailers internationally.</t>
  </si>
  <si>
    <t>Helping +23,000 e-commerce businesses save time, effort and money on their most frustrating process: shipping</t>
  </si>
  <si>
    <t>ChurnZero</t>
  </si>
  <si>
    <t>churnzero.com</t>
  </si>
  <si>
    <t>ChurnZero is a customer success software that helps businesses understand customer's product usage, health and more to improve the customer experience. Request a demo.</t>
  </si>
  <si>
    <t>ChurnZero, Inc. is a software development company that offers software solutions for SaaS and subscription businesses. Its solutions include onboarding, product adoption, customer insights, renewal, and expansion management. The company offers software solutions for SaaS and subscription businesses, and other related software sectors. It serves customers within the area.</t>
  </si>
  <si>
    <t>ChurnZero is customer success software for growing SaaS and subscription businesses</t>
  </si>
  <si>
    <t>Demostack</t>
  </si>
  <si>
    <t>demostack.com</t>
  </si>
  <si>
    <t>Demostack is an interactive product demo software that allows users to accelerate revenue with better product storytelling. It enables users to create sales demo environments quickly, customize the story, and win more deals faster. With Demostack, user...</t>
  </si>
  <si>
    <t>CarbonCopy, Inc. doing business as Demostack, Inc. is a software company. It gives the team a superpower - the power of tailored demos built on demand. The company enables users to create standardized demos for any use case that are easily customized by the team in minutes.</t>
  </si>
  <si>
    <t>Demostack | The no-code product demo experience platform</t>
  </si>
  <si>
    <t>BuzzBoard</t>
  </si>
  <si>
    <t>buzzboard.ai</t>
  </si>
  <si>
    <t>BuzzBoard is a B2SMB data and personalization company that provides a sales enablement platform. They uncover data-driven insights about small to mid-sized businesses (SMBs) to drive more meaningful conversations for marketers and sellers. By applying ...</t>
  </si>
  <si>
    <t>BuzzBoard, Inc. is a B2SMB solution company. It provides AI-Powered, human-verified account intelligence on more than 30 million small and mid-sized businesses. The company serves within the country.</t>
  </si>
  <si>
    <t>Blissfully</t>
  </si>
  <si>
    <t>blissfully.com</t>
  </si>
  <si>
    <t>Beyond just SaaS management, our complete IT platform ensures you get the most out of your two largest investments: people and technology.</t>
  </si>
  <si>
    <t>Blissfully Tech, Inc. helps companies discover, integrate and manage technologies by providing hands-on IT as a Service and complementary software. The company offers employee management, networking, server management, device management, cloud and SaaS, and IT security services.</t>
  </si>
  <si>
    <t>Gives you the visibility and tools to take control of SaaS across your organization</t>
  </si>
  <si>
    <t>FrankieOne</t>
  </si>
  <si>
    <t>frankieone.com</t>
  </si>
  <si>
    <t>FrankieOne is an onboarding and fraud platform that helps banks and fintechs make better decisions using a single API and dashboard. They provide a complete and unified onboarding and fraud prevention platform, connecting to hundreds of third party dat...</t>
  </si>
  <si>
    <t>Frankie Financial Pty., Ltd. brings together ID verification, eKYC, AML compliance, and fraud prevention into a single unified platform. It automates and digitizes tasks previously performed by human compliance professionals, enabling data-led decisions and removing the risk of human error. It specializes in developer apis, fintech, fraud detection, identity management, and saas.</t>
  </si>
  <si>
    <t>Leaders in compliance, identity verification and fraud detection, helping companies onboard and protect their customers</t>
  </si>
  <si>
    <t>Schedulicity</t>
  </si>
  <si>
    <t>schedulicity.com</t>
  </si>
  <si>
    <t>Schedulicity is an online appointment scheduling platform for discovering and booking local services in America and Canada. They offer a mobile app for booking appointments and classes instantly. They provide services in various industries including sa...</t>
  </si>
  <si>
    <t>Schedulicity, Inc. is an online appointment scheduling company. It offers discovering and booking local services. The company offers its services to clients in America and Canada.</t>
  </si>
  <si>
    <t>Online appointment scheduling platform for discovering and booking local services in america and canada</t>
  </si>
  <si>
    <t>Pento</t>
  </si>
  <si>
    <t>pento.io</t>
  </si>
  <si>
    <t>Pento is an all-in-one payroll solution that combines exceptional support and advice with an easy-to-use payroll automation platform. They provide automated payroll with expert support for HR and Finance teams in the UK. Their software streamlines the ...</t>
  </si>
  <si>
    <t>Pento Services, Ltd. operates a platform that provides HR and payroll services for European companies. It offers Pento Autopilot, which helps users collect holiday data, mileage accounts, expenses, time registrations, and more; and Pento Payroll, a traditional payroll system for modern businesses.</t>
  </si>
  <si>
    <t>Making payroll digital and flexible for everyone</t>
  </si>
  <si>
    <t>Vector.ai</t>
  </si>
  <si>
    <t>raft.ai</t>
  </si>
  <si>
    <t>Vector.ai is a company that specializes in automating AP invoice, customs, and pre-alert workflows. Their AI-powered solutions help streamline transportation, logistics, supply chain, and trade finance operations. By automating paperwork and documentat...</t>
  </si>
  <si>
    <t>Raft is a developer of business productivity software designed to drive seriously-streamlined workflows. The company's software automatically scans and reads all the documents and turns them into computer-readable text that can be analyzed and creates a clear task dashboard, enabling clients to get a live dashboard showing exactly what is needed to do next alongside exactly the information needed. It automates AP invoice, customs, and pre-alert workflows to free up the team's headspace.</t>
  </si>
  <si>
    <t>Uses real-time content to drive seriously-streamlined workflows and removes the roadblocks to amazing freight forwarding operations</t>
  </si>
  <si>
    <t>Paperless Parts, Inc.</t>
  </si>
  <si>
    <t>paperlessparts.com</t>
  </si>
  <si>
    <t>Paperless Parts is a Boston based Series B SaaS company that provides quoting software for manufacturing. Their cloud-based software helps machine shops and fabricators estimate smarter and faster. They have created a Smart Marketplace™️ for the manufa...</t>
  </si>
  <si>
    <t>Paperless Parts, Inc. is a software company. It drives manufacturing operations for a wide range of industries, including aerospace, national defense, technology, and the private sector. The company serves the aerospace, national defense, technology, and private sectors in the United States.</t>
  </si>
  <si>
    <t>Provides modern software solutions for business-minded job shop owners</t>
  </si>
  <si>
    <t>Pixieset</t>
  </si>
  <si>
    <t>pixieset.com</t>
  </si>
  <si>
    <t>Pixieset is a client photo gallery platform designed for professional photographers. It allows photographers to host, share, deliver, proof, and sell their photos online. The platform offers beautiful and mobile-friendly client galleries with built-in ...</t>
  </si>
  <si>
    <t>Pixieset Media, Inc. is a Vancouver-based software development company. It provides software solutions for professional photographers. The company primarily serves clients throughout the area.</t>
  </si>
  <si>
    <t>Pixieset - Client photo gallery for modern photographers.</t>
  </si>
  <si>
    <t>PDFTron</t>
  </si>
  <si>
    <t>pdftron.com</t>
  </si>
  <si>
    <t>Embed our PDF SDK to add 100's of features to your web, mobile, desktop app. Annotate, View, Convert, Form Fill, Create, Edit, Manipulate, Parse, Extract, Sign.</t>
  </si>
  <si>
    <t>PDFTron Systems, Inc. is a premier global provider of high-performance document processing technology serving thousands of customers across a broad spectrum of industries. It is a product including the software development kit (SDK) that provides organizations with a secure, cost-effective, and reliable way to embed advanced PDF and document functionality within the software application with easy integration across all major web, desktop, and mobile platforms. The company also supports all major platforms and dozens of unique file types, including support for PDF, MS Office, and CAD formats.</t>
  </si>
  <si>
    <t>PDFTron: PDF components and PDF tools</t>
  </si>
  <si>
    <t>Skuid</t>
  </si>
  <si>
    <t>skuid.com</t>
  </si>
  <si>
    <t>Skuid is a company that provides a cloud UX platform for creating custom digital experiences. Their platform allows users to connect to disparate data sources and assemble highly complex, beautiful, bespoke applications without writing code. With Skuid...</t>
  </si>
  <si>
    <t>Skuid, Inc. is a company that designs, builds, and supports toolkits for user interface development. It offers Skuid, an application on the Salesforce platform that enables users to connect, assemble, deploy, and adjust pages using a drag-and-drop page builder.</t>
  </si>
  <si>
    <t>Increasing user adoption and productivity</t>
  </si>
  <si>
    <t>Coronet</t>
  </si>
  <si>
    <t>coro.net</t>
  </si>
  <si>
    <t>Coro Cybersecurity provides cloud-based cybersecurity solutions for every part of a company. They offer protection for email, data, cloud apps, devices, and users. Their platform secures the entire SaaS chain, from the device to the SaaS tool itself. C...</t>
  </si>
  <si>
    <t>Coronet Cyber Security, Ltd. is a single platform that secures the entire SaaS chain. It provides data breach protection for businesses that use the cloud, serving as another layer of security for users, devices, and SaaS applications. It provides services worldwide.</t>
  </si>
  <si>
    <t>Powerful defense for your users, devices, email, cloud apps, and data</t>
  </si>
  <si>
    <t>ThreeKit</t>
  </si>
  <si>
    <t>threekit.com</t>
  </si>
  <si>
    <t>Threekit is a visual commerce platform that helps brands and manufacturers create visual configurators for highly customizable products. They offer a family of 3D computer graphics companies that provide innovative and professional-grade tools for crea...</t>
  </si>
  <si>
    <t>ThreeKit, Inc. is a 3D product configuration and visualization company. It focuses on designing, collaborating, and iterating virtual reality assets. It serves customers in the United States and Canada.</t>
  </si>
  <si>
    <t>ThreeKit is a 3D product configuration and visualization platform</t>
  </si>
  <si>
    <t>splashthat.com</t>
  </si>
  <si>
    <t>Splash is an event marketing platform that helps companies market, manage, and measure their live, virtual, and hybrid event programs. With event marketing automation software, Splash enables businesses to execute, measure, and scale their event progra...</t>
  </si>
  <si>
    <t>OneClipboard, Inc. doing business as Splash is a company developing an event marketing platform that enables businesses to market, measure, and scale event marketing programs. Its teams design on-brand, measurable, and compliant event marketing programs using planning tools, and integration of social media.</t>
  </si>
  <si>
    <t>Sapphire Ventures</t>
  </si>
  <si>
    <t>sapphireventures.com</t>
  </si>
  <si>
    <t>Sapphire Ventures is an enterprise VC firm making direct investments at the growth and expansion stage. Sapphire Ventures is focused on helping today’s most innovative technology companies become global category defining leaders. Leveraging nearly two ...</t>
  </si>
  <si>
    <t>Sapphire Ventures, LLC is a venture capital firm specializing in direct, and fund of funds investments. The company prefers to invest in technology for enterprises, mobile and social networking, and technology companies that serve Enterprises directly (B2B), have enterprises as go-to-market partners (B2B2C) or improve the lives of consumers every day (B2C).</t>
  </si>
  <si>
    <t>Cohort</t>
  </si>
  <si>
    <t>cohort.ai</t>
  </si>
  <si>
    <t>Cohort is a healthcare company that partners with independent physician practices, ACOs, FQHCs, RHCs and hospitals to establish trusting relationships with patients that allow them to go beyond traditional chronic care management (CCM) programs.</t>
  </si>
  <si>
    <t>Cohort Intelligence Corp. is a software to transform chronic care management and clinical trials. The company's solution enables Primary Care Providers (PCP) to significantly improve the scale, efficiency, and outcomes of a new or existing Chronic Care Management (CCM) program while simultaneously providing them a powerful platform for clinical trial identification and enrollment.</t>
  </si>
  <si>
    <t>Cohort Chronic Care Management (CCM) – Extend physician reach, personalized patient care, reliable and recurring source of profits</t>
  </si>
  <si>
    <t>Billogram</t>
  </si>
  <si>
    <t>billogram.com</t>
  </si>
  <si>
    <t>Billogram is a Sweden based company that offers a simplified invoicing service for small and large corporations. Our primary goal is to increase your control over the billing process and how customers are handled – at every payment. We provide an inter...</t>
  </si>
  <si>
    <t>Billogram AB is a provider of online billing services for small business owners. It designs and develops transaction software. The Company offers bookkeeping reports, credit invoicing, debt collection, and other related solutions. It serves customers in Sweden.</t>
  </si>
  <si>
    <t>Intelligent platform for invoicing and payments automates customer management, prevents churn, and increases revenue</t>
  </si>
  <si>
    <t>Meroxa</t>
  </si>
  <si>
    <t>meroxa.com</t>
  </si>
  <si>
    <t>Meroxa is a code first data application platform that empowers developers to build data products by using their existing workflow. Meroxa makes real-time data infrastructure accessible to any company regardless of expertise or available resources.</t>
  </si>
  <si>
    <t>Meroxa, Inc. is a developer of data streaming software designed to create a real-time data infrastructure. The company's platform securely connects the cloud-deployed database to its server and its ML-powered rules engine automates repetitive tasks and ensures data is secure and optimized for performance, enabling users to save time and get a unified tool for analytics and operational data.</t>
  </si>
  <si>
    <t>Meroxa - Empower Your Data Team</t>
  </si>
  <si>
    <t>BenchSci</t>
  </si>
  <si>
    <t>benchsci.com</t>
  </si>
  <si>
    <t>BenchSci is a world leader in AI solutions for preclinical R&amp;D. Using proprietary technology, we help decode the complexity of biomedical research. BenchSci is a platform that extracts usage evidence for antibodies from scientific papers, allowing scie...</t>
  </si>
  <si>
    <t>BenchSci Analytics, Inc. is a software development company. It provides a research intelligence platform designed for biomedical discoveries. The company offers its services in Canada.</t>
  </si>
  <si>
    <t>Generating searchable results to help shorten the drug discovery process</t>
  </si>
  <si>
    <t>BizzyCar</t>
  </si>
  <si>
    <t>bizzycar.com</t>
  </si>
  <si>
    <t>BizzyCar is a software platform designed specifically for dealerships. It helps dealers drive service revenue by locating and converting warranty work. The platform also includes applications that streamline the service process and enhance service bay ...</t>
  </si>
  <si>
    <t>BizzyCar, Inc. is a developer of an automotive maintenance platform designed to help people spend more time living and less time waiting. The company simplifies the automobile maintenance process by handling the pick-up, oil change, plate registration or renewal, and warranty recalls of cars, enabling car owners to save both time and money.</t>
  </si>
  <si>
    <t>Quizizz</t>
  </si>
  <si>
    <t>quizizz.com</t>
  </si>
  <si>
    <t>Quizizz is a learning platform that uses gamified quizzes to help people learn or teach anything, on any device, in person or remotely. Quizizz is used by more than 70 million people per month in schools, homes, and offices around the world. Our platfo...</t>
  </si>
  <si>
    <t>Quizizz, Inc. is a software development company. It offers a teaching platform that provides quizzes and interactive lessons to help people learn or teach anything on any device, in-person or remotely. The company serves clients across 150 countries.</t>
  </si>
  <si>
    <t>Quizizz is an education-based platform that offers engaging gamified quizzes and interactive lessons to any learner</t>
  </si>
  <si>
    <t>Babyscripts</t>
  </si>
  <si>
    <t>babyscripts.com</t>
  </si>
  <si>
    <t>Babyscripts is a risk detection program that provides better clinical decision making and access to care for pregnant and postpartum patients. They offer a maternity care program that enables collaboration between clinicians and payers to deliver benef...</t>
  </si>
  <si>
    <t>1EQ, Inc. doing business as Babyscripts, Inc. develops a mobile application that helps providers to administer medical, nutritional, and lifestyle guidelines to its pregnant patients. The company also offers a pregnancy application that is delivered to patients through an iPhone application and wireless weight and blood pressure devices as well as captures and processes weight and blood pressure readings.</t>
  </si>
  <si>
    <t>MarginEdge</t>
  </si>
  <si>
    <t>marginedge.com</t>
  </si>
  <si>
    <t>MarginEdge is a restaurant management software that gives you a real time view into your food costs and helps automate back office operations. Helping restaurants eliminate invoice headaches + reduce food costs + streamline inventory, recipes and budge...</t>
  </si>
  <si>
    <t>MarginEdge Co. develops food and beverage tracking and analytics. The company helps restaurants increase profits with its solutions and through advanced food, and beverage tracking, and analytics. It serves the food and beverage industry.</t>
  </si>
  <si>
    <t>Delivering real-time data to restaurants to make timely, critical decisions</t>
  </si>
  <si>
    <t>Supabase</t>
  </si>
  <si>
    <t>supabase.com</t>
  </si>
  <si>
    <t>The Open Source Alternative to Firebase.</t>
  </si>
  <si>
    <t>Supabase, Inc. is an information technology and service company. The company offers services such as filtering, pagination, and deeply nested relationships just like GraphQL to create, update, and delete rows. It serves its services within the area.</t>
  </si>
  <si>
    <t>getoctane.io</t>
  </si>
  <si>
    <t>Octane is a Usage based Billing Platform that is built to handle complex usage based plans. At Octane, we’ve built metering capabilities to streamline the process of collecting and transforming data into accurate billing according to your usage based p...</t>
  </si>
  <si>
    <t>Octane Software Technology, Inc. helps development teams easily manage cloud spend on Kubernetes. The company provides detailed cost attribution of running infrastructure such as CPU, mem, storage to Kubernetes resources (clusters, namespaces, pods).</t>
  </si>
  <si>
    <t>Storable</t>
  </si>
  <si>
    <t>storable.com</t>
  </si>
  <si>
    <t>Storable is a leading technology provider for the self storage industry. They offer a comprehensive suite of management tools, access control solutions, and operation solutions to help storage operators grow their business. Their products include facil...</t>
  </si>
  <si>
    <t>Storable, Inc. is a technology provider in the industry. The company creates technology products that empower self-storage facility owners and operators to do more. It builds facility management software, websites and marketing tools, search aggregators, tenant insurance tools, and payment processing services, all centered around self-storage.</t>
  </si>
  <si>
    <t>Storable - The best-in-class tech brands in self-storage</t>
  </si>
  <si>
    <t>SalesBoomerang</t>
  </si>
  <si>
    <t>salesboomerang.com</t>
  </si>
  <si>
    <t>Sales Boomerang is a SaaS platform that provides automated borrower intelligence and retention system for mortgage lenders. It combines big data and machine learning to generate automated alerts for loan officers, such as a mortgage inquiry, credit sco...</t>
  </si>
  <si>
    <t>Sales Boomerang, LLC is a software company. It is a company that is a loan firm with progressive ideas. The company offers the only automated borrower intelligence and retention SaaS platform in the world for the banking and mortgage industry. It combines customer analytics and engagement automation with borrower intelligence, ensuring that the teams are communicating with its customers at the appropriate touchpoints.</t>
  </si>
  <si>
    <t>Pepper</t>
  </si>
  <si>
    <t>usepepper.com</t>
  </si>
  <si>
    <t>Pepper is a complete eCommerce solution for food distributors. Their platform helps independent food distributors reach new customers, increase sales, and improve operational efficiency. They offer solutions for customer experience, marketing and adver...</t>
  </si>
  <si>
    <t>Pomegranate Technologies, Inc. doing business as Pepper provides a digital platform to digitize the food supply chain for suppliers and restaurants. The company's platform helps users to place orders, chat with suppliers, and keep track of invoices.</t>
  </si>
  <si>
    <t>The Complete eCommerce Solution for Food Distributors</t>
  </si>
  <si>
    <t>Devoted Health</t>
  </si>
  <si>
    <t>devoted.com</t>
  </si>
  <si>
    <t>Devoted Health is a new healthcare company serving seniors. Our mission is to dramatically improve the health and well being of older Americans by caring for each and every person like they are family. We are devoted to the health and wellness of our m...</t>
  </si>
  <si>
    <t>Devoted Health, Inc. is a healthcare company that provides healthcare solutions. It offers Medicare Advantage plans in partnership with doctors, hospitals, pharmacies, and other related providers. The company serves primarily seniors.</t>
  </si>
  <si>
    <t>Healthcare company serving seniors and giving them a health care plan with personal guides and world-class technology</t>
  </si>
  <si>
    <t>Habu</t>
  </si>
  <si>
    <t>habu.com</t>
  </si>
  <si>
    <t>Data Clean Room Software | Habu Make better business decisions with the power of collaborative intelligence. Tap into decentralized data to deepen your actionable insights with full privacy protection. Collaborative Intelligence for Decentralized Data ...</t>
  </si>
  <si>
    <t>Habu, Inc. operates as a marketing data operating system that enables brands to build a durable data foundation and deliver multi-channel personalization with automated privacy controls. The company's modular OS interoperates with existing marketing technology, even extending the capabilities of legacy systems, so marketers don't have to invest in yet another platform. It serves in San Francisco and has offices in Boston and New York.</t>
  </si>
  <si>
    <t>Habu operates as a marketing data operating system</t>
  </si>
  <si>
    <t>Fin</t>
  </si>
  <si>
    <t>fin.com</t>
  </si>
  <si>
    <t>Fin Analytics is a real time, cloud based, comprehensive measurement platform for operations, that delivers continuous operations insight to optimize customer service team performance, drive process improvement, and thoughtfully automate key workflows.</t>
  </si>
  <si>
    <t>The Fin Exploration Co. is a software company. It provides applications and data insights for CX and operations teams. The company serves the United States and other surrounding areas.</t>
  </si>
  <si>
    <t>Uses a combination of machine and human intelligence to capture and organize everything in life</t>
  </si>
  <si>
    <t>Costanoa Ventures</t>
  </si>
  <si>
    <t>costanoa.vc</t>
  </si>
  <si>
    <t>We back tenacious and thoughtful founders who change how business gets done.</t>
  </si>
  <si>
    <t>Costanoa Venture Capital Partners, LLC operates as a venture capital firm. The company invests in software companies and serves customers in the United States.</t>
  </si>
  <si>
    <t>Hippo</t>
  </si>
  <si>
    <t>hippo.com</t>
  </si>
  <si>
    <t>Hippo Insurance Services offers a modern, simpler and smarter homeowners insurance policy at competitive prices. Get an insurance quote in 60 seconds through Hippo. A proactive approach to homeowners insurance. Hippo keeps you one step ahead of problem...</t>
  </si>
  <si>
    <t>Hippo Holdings, Inc. doing business as Hippo Enterprises, Inc. is an insurance company. It provides insurance for computers, home offices, electronics, appliances, water backup, and service line coverage, among others. The company serves homeowners in 37 States.</t>
  </si>
  <si>
    <t>Offering modernized coverage for the way homes are used today on things like electronics and home office equipment</t>
  </si>
  <si>
    <t>Rupa Health</t>
  </si>
  <si>
    <t>rupahealth.com</t>
  </si>
  <si>
    <t>Rupa Health is a company that provides a simpler way to order specialty labwork. With their Unified Lab Ordering Portal, customers can order, track, and get results from over 30 lab companies in one place. Rupa Health aims to bring root cause medicine ...</t>
  </si>
  <si>
    <t>Rupa, Inc. doing business as Rupa Health is a digital healthcare company that uses technology to bring functional medicine to more people in a modern way without losing the human touch. It primarily operates in the health, wellness, and fitness industry.</t>
  </si>
  <si>
    <t>Rupa Health | The telehealth solution for functional labs.</t>
  </si>
  <si>
    <t>Novi Financial</t>
  </si>
  <si>
    <t>novi.com</t>
  </si>
  <si>
    <t>Novi is a digital wallet changing the way money moves Financial Services</t>
  </si>
  <si>
    <t>Novi Financial, Inc. is designed for Libra, a new cryptocurrency. The company is built on innovative blockchain technology to enable people to move money more freely, securely, and affordably in its day-to-day lives.</t>
  </si>
  <si>
    <t>Spectrum Labs</t>
  </si>
  <si>
    <t>spectrumlabsai.com</t>
  </si>
  <si>
    <t>Spectrum Labs is an AI content moderation company that helps consumer brands recognize and respond to toxic behavior in their online communities. Their AI-based platform identifies toxic behaviors in text and voice content across languages, increasing ...</t>
  </si>
  <si>
    <t>Spectrum Labs, Inc. is a technology company. It provides AI-powered behavior identification models, content moderation tools, and services to identify harmful content in text and audio content with a degree of accuracy and quick response, enabling consumer brands to understand online toxicity and develop practical alternatives. The company provides its services to businesses within the nation.</t>
  </si>
  <si>
    <t>Prevent Online Toxicity with Content Moderation</t>
  </si>
  <si>
    <t>helloalma.com</t>
  </si>
  <si>
    <t>A network of mental health care providers dedicated to simplifying access to in network care and improving the experience of therapy for everyone involved. At Alma, we’re making it easier for consumers to access high quality, affordable mental health c...</t>
  </si>
  <si>
    <t>Arlozorov9, Inc. doing business as Alma Health operates a co-practicing community powered by shared technology and services intended to improve people's mental health and overall well-being. The company offers services such as billing, scheduling, and tools for treating patients over video chat, enabling providers to enjoy the independence of private practice while reaping the benefits of a collaborative community.</t>
  </si>
  <si>
    <t>Simplifying access to high-quality, affordable mental health care</t>
  </si>
  <si>
    <t>Stride Health</t>
  </si>
  <si>
    <t>stridehealth.com</t>
  </si>
  <si>
    <t>Stride Health is a company that helps people working for themselves save money and time on insurance and taxes. They offer simple, fast, and affordable coverage and support. Stride simplifies the challenges of being independent by helping individuals h...</t>
  </si>
  <si>
    <t>Stride Health, Inc. is a provider of insurance recommendations designed to offer health insurance services. The company offers Health insurance, Tax Guidance, Life Insurance, 1099, self-employed, gig economy, working for yourself, independent worker, dental insurance, vision insurance, gig worker, uber driver, rideshare drivers, part-time worker, portable benefits, benefits, individual benefits, and freelance. It specializes in Technology, Information, and the Internet.</t>
  </si>
  <si>
    <t>Recommends health plans to consumers</t>
  </si>
  <si>
    <t>G Squared</t>
  </si>
  <si>
    <t>gsquared.com</t>
  </si>
  <si>
    <t>G Squared is a growth stage venture capital firm that invests in dynamic companies. They provide primary capital to fund the continuing growth of venture-backed companies and transitional capital to provide liquidity to early investors, employees, and ...</t>
  </si>
  <si>
    <t>G Squared Equity Management LP is a company that operates in the venture capital and private equity principals industry. The company is a growth-stage venture capital firm that invests privately in today's most dynamic companies. It invests in companies that challenge the status quo and demonstrate a clear path to superior returns, partnering with world-class entrepreneurs tackling big problems.</t>
  </si>
  <si>
    <t>wefox</t>
  </si>
  <si>
    <t>wefox.com</t>
  </si>
  <si>
    <t>wefox is an insurtech platform that connects insurance companies, distributors, and customers to provide simple access to digital insurance solutions. They offer a wide range of insurance products from over 200 insurance providers, including household ...</t>
  </si>
  <si>
    <t>wefox Insurance AG is a software company. It creates an application-based insurance comparison platform for managing insurance and financial products. The company's platform connects insurance providers, distributors, and customers.</t>
  </si>
  <si>
    <t>A category-defining insurtech platform that is connecting insurance companies, distributors, and customers, to give the world simple access to digital insurance solutions</t>
  </si>
  <si>
    <t>Next Insurance</t>
  </si>
  <si>
    <t>nextinsurance.com</t>
  </si>
  <si>
    <t>NEXT Insurance is an online platform that provides small business insurance quotes and coverage. They offer fast quotes and competitive rates for over 1,300 professions, including construction, food &amp; beverage, retail, cleaning, and more. Their insuran...</t>
  </si>
  <si>
    <t>Next Insurance, Inc. is a digital insurance company specializing in coverage for entrepreneurs and small businesses. The company provides customized policies for all small business needs through a technology-first approach. It offers its services to its clients within the area.</t>
  </si>
  <si>
    <t>Offering simple, affordable insurance coverage solutions for small businesses</t>
  </si>
  <si>
    <t>Courier Health</t>
  </si>
  <si>
    <t>courierhealth.com</t>
  </si>
  <si>
    <t>Courier Health empowers the life sciences industry with the ability to optimally engage and support patients. We are dedicated to improving the patient experience for the hundreds of millions of people around the world who live with a chronic condition...</t>
  </si>
  <si>
    <t>Courier Health, Inc. is a company that specializes in Software Development. It develops a patient engagement platform designed to deliver personalized experiences from end to end. The company is focused on improving the patient experience for the hundreds of millions of people around the world who live with a chronic condition or rare disease.</t>
  </si>
  <si>
    <t>NetSPI</t>
  </si>
  <si>
    <t>netspi.com</t>
  </si>
  <si>
    <t>NetSPI is the leader in enterprise penetration testing, adversary simulation, and attack surface management. We offer a full suite of offensive security services through our Penetration Testing as a Service (PTaaS) delivery model and follow a technolog...</t>
  </si>
  <si>
    <t>NetSPI, LLC is a cybersecurity company that offers enterprise security testing and attack surface management services. It offers application and network assessment, as well as managed security services, such as application security program development, application risk prioritization, and red team services. It combines managed services, application assessment, network assessment, and advisory services. The company serves clients in North America, Europe, the Middle East, Africa (EMEA), Asia, and across the globe.</t>
  </si>
  <si>
    <t>Combines managed services, application assessment, network assessment, and advisory services</t>
  </si>
  <si>
    <t>Sunstone Partners</t>
  </si>
  <si>
    <t>sunstonepartners.com</t>
  </si>
  <si>
    <t>Sunstone Partners is a growth equity firm focused on majority and minority investments in technology enabled services and software businesses. The firm seeks to partner with exceptional management teams, often as their first institutional capital partn...</t>
  </si>
  <si>
    <t>Sunstone Partners Management, LLC is a private equity firm specializing in growth equity and growth buyout investments. The company invests in technology-enabled services with a focus on healthcare IT, internet and marketing services, cloud and enterprise IT, and cybersecurity.</t>
  </si>
  <si>
    <t>Enboarder</t>
  </si>
  <si>
    <t>enboarder.com</t>
  </si>
  <si>
    <t>Enboarder creates better human connections across the entire employee journey. Enboarder helps meet employees’ innate needs to feel seen, supported, and to belong. By creating better human connections, Enboarder increases retention, alignment, and enga...</t>
  </si>
  <si>
    <t>Enboard.Me Pty., Ltd. doing business as Enboarder helps employers create engaging onboarding experiences. The company empowers HR to create engaging content for employees and virtually coach managers through every event across an employee lifecycle, such as onboarding, training, performance management, engagement surveys, role transitions, recognition, change management, and internal communications.</t>
  </si>
  <si>
    <t>Enboarder: Redefining Employee Onboarding Experiences</t>
  </si>
  <si>
    <t>Headout</t>
  </si>
  <si>
    <t>headout.com</t>
  </si>
  <si>
    <t>Headout is an on demand mobile marketplace that helps travelers get access to the most incredible tours, activities &amp; local experiences in town at incredible prices. With offices in NYC, London, Berlin &amp; Bangalore, we are backed by some of the finest S...</t>
  </si>
  <si>
    <t>Headout, Inc. is a software development company. It develops a mobile travel application for travelers and helps travelers discover and book tours, activities, events, and local experiences. The company serves in New York, Las Vegas, Rome, Paris, London, Dubai, and Barcelona.</t>
  </si>
  <si>
    <t>An on-demand mobile marketplace that helps travelers discover and book the most incredible tours, activities, events and local experiences in town</t>
  </si>
  <si>
    <t>affinity.co</t>
  </si>
  <si>
    <t>Affinity is a relationship intelligence platform that helps businesses leverage their most valuable data to find and close more deals. With its powerful CRM and Salesforce integration, Affinity enables teams to use their network to drive deals and make...</t>
  </si>
  <si>
    <t>Project Affinity, Inc. is a Software company. It provides a relationship intelligence platform built to expand and evolve traditional CRM, and its platform manages complex relationships and proprietary business pipelines. The company builds advanced, high-throughput infrastructure for syncing and understanding data from communication streams and third-party sources. It also serves clients in the area.</t>
  </si>
  <si>
    <t>Affinity is a relationship intelligence platform built to expand and evolve the traditional CRM</t>
  </si>
  <si>
    <t>Filestage</t>
  </si>
  <si>
    <t>filestage.io</t>
  </si>
  <si>
    <t>Filestage is a content review platform that provides custom workflows for collaborative review and approval of videos, designs, and documents. It is designed to serve professionals in advertising, design, film, media, and the creative industry. With Fi...</t>
  </si>
  <si>
    <t>Filestage GmbH is a computer software company. It offers services such as project workflow management, file proofing, insights, integrations, security, and automation. The company serves its clients in Germany.</t>
  </si>
  <si>
    <t>Content review software for freelancers</t>
  </si>
  <si>
    <t>Slab</t>
  </si>
  <si>
    <t>slab.com</t>
  </si>
  <si>
    <t>Slab is a knowledge base and wiki software that aims to make the workplace a source of learning and purpose through knowledge sharing. It offers easy creation and organization of content, as well as numerous integrations. Slab is designed to be delight...</t>
  </si>
  <si>
    <t>Fallacy Labs, Inc. doing business as Slab, Inc. develops and operates a knowledge platform. The company provides teams with real-time document collaboration, sharing, and publishing information. It builds software that brings teams together to make the world's workplaces more productive.</t>
  </si>
  <si>
    <t>A modern editor that makes your company documentation look good by default</t>
  </si>
  <si>
    <t>Proggio</t>
  </si>
  <si>
    <t>proggio.com</t>
  </si>
  <si>
    <t>Proggio is the #1 Project Portfolio Management Solution for enterprises and big teams. It provides patent-based project portfolio management, offering exceptional end-to-end portfolio visualization, alignment, and execution. Proggio adapts to shifting ...</t>
  </si>
  <si>
    <t>Project Map, Ltd. doing business as Proggio Projectmap, Ltd. is a company that empowers project portfolio clients. It specializes in a holistic approach to project portfolio management focusing on managerial, team alignment, and on connecting delivery targets with project plans and execution. The company serves clients across Israel.</t>
  </si>
  <si>
    <t>Startup company, sets to revolutionize the project management world</t>
  </si>
  <si>
    <t>Runrun</t>
  </si>
  <si>
    <t>runrun.it</t>
  </si>
  <si>
    <t>Runrun.it is a Team Management Software in the cloud, built by Managers for Managers. It helps managers of all kinds of companies to get more productivity out of their teams by dealing with Task, Time and Talent Management. The benefits are less e mail...</t>
  </si>
  <si>
    <t>Mais Simples Informatica, Ltda. doing business as Runrun.it is an information technology company. It provides a work tracking system such as tasks and project management, performance indicators, cost management system, and integrated time tracker. It offers its services to businesses.</t>
  </si>
  <si>
    <t>Task and project management software</t>
  </si>
  <si>
    <t>Quip</t>
  </si>
  <si>
    <t>quip.com</t>
  </si>
  <si>
    <t>Quip is a real-time collaborative platform that provides documents, spreadsheets, and chat embedded inside Salesforce. It offers a mobile productivity suite that enables collaboration on any device. Quip combines chat, documents, spreadsheets, checklis...</t>
  </si>
  <si>
    <t>Quip, LLC develops a word processor that enables users to create documents. The company combines documents, spreadsheets, checklists, and chats. It allows users to communicate without email, enables users to add a checklist to various documents and operates as a collaboration hub for various companies around the world.</t>
  </si>
  <si>
    <t>Develops a word processor that enables users to create documents</t>
  </si>
  <si>
    <t>Favro</t>
  </si>
  <si>
    <t>favro.com</t>
  </si>
  <si>
    <t>Favro is an Agile Collaborative Planning App for SaaS and Games companies. It is the #1 app for collaborative planning, allowing teams to work together efficiently and smoothly. Favro provides a flexible view with multiple team or planning boards in on...</t>
  </si>
  <si>
    <t>Favro AB is a provider of planning and collaboration apps for organizational flow. The company's app helps manage the basic tasks and the biggest challenges.</t>
  </si>
  <si>
    <t>Planning and collaboration app for organizational flow</t>
  </si>
  <si>
    <t>Dooly</t>
  </si>
  <si>
    <t>dooly.ai</t>
  </si>
  <si>
    <t>Dooly helps revenue teams win more deals by improving CRM hygiene, running a winning sales process, and eliminating low value work. Dooly gives you the freedom to sell. Keep your deals on track, and your manager off your back. Dooly's AI Smart Notes al...</t>
  </si>
  <si>
    <t>Dooly Research, Ltd. is an information technology and services company. It offers its services like a sales productivity tool for revenue teams to capture, contextualize, and collaborate on deals and accounts. The company provides its services worldwide.</t>
  </si>
  <si>
    <t>The fastest way to update Salesforce, take sales notes, and easily manage deals</t>
  </si>
  <si>
    <t>A51</t>
  </si>
  <si>
    <t>activecollab.com</t>
  </si>
  <si>
    <t>ActiveCollab is a project management software that provides complete control over tasks, communication, team members, and files. It is a powerful yet simple tool trusted by over 200,000 people in companies ranging from small businesses to Fortune 500 m...</t>
  </si>
  <si>
    <t>Active Collab, LLC develops and supports a commercial version while keeping the core values of openness, flexibility, and the option to host the system on its own server. The company offers features such as task management, collaboration, time tracking, and invoicing. It began as a popular open-source project but soon grew into a very successful commercial product.</t>
  </si>
  <si>
    <t>Developers behind Active Collab: Project management tool for task management, collaboration, invoicing, and time tracking</t>
  </si>
  <si>
    <t>Smallpdf</t>
  </si>
  <si>
    <t>smallpdf.com</t>
  </si>
  <si>
    <t>Smallpdf.com is a platform that makes it super easy to convert and edit all your PDF files. It offers a suite of clever document management tools for everyone, including compressing, converting, editing, signing, protecting, and unlocking PDF documents...</t>
  </si>
  <si>
    <t>Smallpdf AG is a software development company. It offers a platform that makes it super easy to convert and edit PDF files. The company serves throughout the country.</t>
  </si>
  <si>
    <t>A Free Solution to all your PDF Problems</t>
  </si>
  <si>
    <t>Mixmax</t>
  </si>
  <si>
    <t>mixmax.com</t>
  </si>
  <si>
    <t>Mixmax is the leading sales engagement platform for businesses using Gmail. It helps revenue teams accelerate revenue at every stage of the customer journey by automating repetitive tasks and organizing daily workflows. Mixmax empowers sales representa...</t>
  </si>
  <si>
    <t>Mixmax, Inc. is the operator of a communications platform that provides email solutions. Its platform enables users to track emails, set up or schedule meetings in a single email, create emails with single-click templates, and schedule emails to be sent later. The company's platform allows users to get Web or visual previews of links from Twitter, Google Maps, YouTube, and more; send polls inside its emails; add surveys inside its messages; and receive answers from its recipients; attach files and documents from Google Drive, Dropbox, and Box; undo email sending; and search for and insert animated gifs into its messages. The company serves clients in the area.</t>
  </si>
  <si>
    <t>Mixmax works with Gmail to schedule meetings, track opens, embed surveys, and create interactive previews for attachments and links.</t>
  </si>
  <si>
    <t>Edlio</t>
  </si>
  <si>
    <t>edlio.com</t>
  </si>
  <si>
    <t>Edlio is a K-12 education technology company that provides school CMS websites, apps, payments, and communications services. They create custom-designed websites with an easy-to-use content management system, aiming to streamline communication between ...</t>
  </si>
  <si>
    <t>Edlio, LLC develops and manages K12-school and district Websites. It also develops Websites comprising various features, such as subscriptions, integrations, teacher pages, classes and homework, voice and text messaging, news alerts, single sign-on, forms, stores and donations, and iPhone and Android applications all through its Web-based CMS interface.</t>
  </si>
  <si>
    <t>Helping educators create engaging online environments by sharing EdTech tips, web insights and developing custom school websites that are easy-to-update.</t>
  </si>
  <si>
    <t>isaac</t>
  </si>
  <si>
    <t>isaac.com.br</t>
  </si>
  <si>
    <t>Para as escolas focarem na Educação, nós oferecemos uma plataforma simples, digital e segura que garante o recebimento das mensalidades em dia, com total transparência e com zero preocupação. Em um mundo de tantas mudanças, acreditamos que gestão escolar precisa ser tão simples a ponto de todas as escolas poderem fazer parte do futuro. Menos tempo gasto com burocracia, mais recursos para investir na escola e tempo de qualidade para educar. Com isaac, sem dor de cabeça.</t>
  </si>
  <si>
    <t>OISA Tecnologia e Serviços, Ltda. doing business as Isaac is an all-in-one technology platform designed for schools' success that offers a simple, digital and secure platform that guarantees that tuition is received on time, with total transparency and zero concern. It transforms school management in something so simple that every school can thrive, by bringing together payment services coupled with meaningful, integrated software and services to meet each school's needs and help them operate more efficiently.</t>
  </si>
  <si>
    <t>Financial solutions platform made for schools</t>
  </si>
  <si>
    <t>gravy.co</t>
  </si>
  <si>
    <t>Gravy is an app that helps renters buy their first house. Save for a down payment, earn rewards, build your credit, and ultimately buy your new digs. Gravy is forever changing how people buy and own their first home by connecting two trillion dollar ma...</t>
  </si>
  <si>
    <t>Gravy Technologies, Inc. is a homebuying platform built for renters. It helps renters save money, earn rewards toward its future house, and buy a home sooner.</t>
  </si>
  <si>
    <t>An app that helps renters buy their first house</t>
  </si>
  <si>
    <t>MARS Auto</t>
  </si>
  <si>
    <t>marsauto.com</t>
  </si>
  <si>
    <t>Mars Auto is building autonomous trucks to fully automate long haul truck operations.</t>
  </si>
  <si>
    <t>Mars Auto, Inc. develops autonomous trucks to completely automate warehouse to warehouse truck operations. The company has two LOIs with two of the largest logistic businesses.</t>
  </si>
  <si>
    <t>Developing autonomous trucks to completely automate warehouse to warehouse truck operations</t>
  </si>
  <si>
    <t>Centerbase</t>
  </si>
  <si>
    <t>centerbase.com</t>
  </si>
  <si>
    <t>Centerbase is a cloud-based law firm management and growth platform that offers configurable legal operations and client lifecycle management software solutions. It provides a streamlined way to handle all aspects of a law firm's needs, including clien...</t>
  </si>
  <si>
    <t>Centerbase is a computer software company. It offers accounting and online banking, advanced reporting, automated workflows, billing, calendaring, client intake, client portal, CRM, document management, family law software, matter management, mobile app, profitability reporting, project management, security, timekeeping, website, and marketing services. The company offers its service to law firms and legal organizations.</t>
  </si>
  <si>
    <t>Cloud Legal Practice Management Software - Centerbase</t>
  </si>
  <si>
    <t>Sidecar Health</t>
  </si>
  <si>
    <t>sidecarhealth.com</t>
  </si>
  <si>
    <t>Sidecar Health is a health insurance company that offers transparent and affordable health insurance for individuals. They provide access to any doctor of your choice and aim to remove obstacles to excellent care with unparalleled coverage and unpreced...</t>
  </si>
  <si>
    <t>Sidecar Health Insurance Solutions, LLC is an insurance company. It provides a personalized health insurance platform. It offers customizable plans based on coverage needs and budget while being completely transparent about medical costs and payouts with comparable coverage and permits fast and easy transactions through a credit card to charge medical expenses upfront at the doctor's office and pharmacy of choice, enabling consumers to get suitable and affordable health insurance plans. The company serves clients within the area.</t>
  </si>
  <si>
    <t>Personalized and affordable health insurance for the individual market</t>
  </si>
  <si>
    <t>Therapy Notes</t>
  </si>
  <si>
    <t>therapynotes.com</t>
  </si>
  <si>
    <t>TherapyNotes is a practice management software for behavioral health that helps therapists securely manage records, book appointments, write notes, and handle billing. It is designed for both single practitioners and large practices. The software is ea...</t>
  </si>
  <si>
    <t>TherapyNotes, LLC is an online practice management system for behavioral health, featuring robust notes, scheduling, and billing features company. It offers a to-do list that automatically directs clinicians regarding what actions need to be taken such as notes to write after sessions, to contact the primary care physician when appropriate, or reminders to schedule treatment plan updates. The company serves customers in the United States.</t>
  </si>
  <si>
    <t>Web-based practice management system for therapists</t>
  </si>
  <si>
    <t>Bbot</t>
  </si>
  <si>
    <t>meetbbot.com</t>
  </si>
  <si>
    <t>Bbot Robotics is a company that specializes in providing a contactless order and payment platform for restaurants and bars. Their smart ordering system allows customers to easily order food and drinks without the need for physical menus or contact with...</t>
  </si>
  <si>
    <t>Bbot, LLC is a developer of smart ordering technology for bars, restaurants, and hotels intended to streamline food and beverage operations. The company's platform offers features such as fast and secure payments, integration with point of sale systems, tailored implementation plans, and customer support, helping hospitality businesses. It is a digital order and pay solution for the hospitality industry.</t>
  </si>
  <si>
    <t>LetyShops</t>
  </si>
  <si>
    <t>letyshops.com</t>
  </si>
  <si>
    <t>Cashback service LetyShops returns a part of the money spent for online purchases. Letyshops is a company that over 6 years has grown from a startup to the largest cashback service in Ukraine and CIS. They have an office in Hungary and R&amp;D centers in V...</t>
  </si>
  <si>
    <t>LetyShops KFT is a fast-growing international shopping platform that rewards users for online purchases. It gives users an easy way to save money when shopping online and helps partners to sell more, earn clients' loyalty and acquire new ones.</t>
  </si>
  <si>
    <t>A cashback service company that offers clothes and electronics to air tickets and hotel reservations</t>
  </si>
  <si>
    <t>Smartlook</t>
  </si>
  <si>
    <t>smartlook.com</t>
  </si>
  <si>
    <t>Smartlook is a qualitative analytics solution for websites and mobile apps that helps you understand users' actions. It combines session recordings with event-based analytics to provide clear insights into user behavior. With Smartlook, you can see how...</t>
  </si>
  <si>
    <t>Smartsupp.com, s.r.o. doing business as Smartlook is a qualitative analytics solution for web and mobile. It offers Smartlook, a visitor recording tool that allows users to understand the behavior of its customers by video recording each website visit.</t>
  </si>
  <si>
    <t>Record visitor movement on your website</t>
  </si>
  <si>
    <t>RevenueCat</t>
  </si>
  <si>
    <t>revenuecat.com</t>
  </si>
  <si>
    <t>RevenueCat is a company that provides a subscription backend and wrapper around Apple's StoreKit, Google Play Billing, and web-based payments. They make it easy to build, analyze, and grow in-app purchases and subscriptions on iOS, Android, and the web...</t>
  </si>
  <si>
    <t>RevenueCat, Inc. is a computer software company specializing in build and manage in-app purchases and subscriptions. It provides a subscription backend and wrapper around Apple's StoreKit, Google Play Billing, and web-based payments. The company serves its services to clients throughout the United States.</t>
  </si>
  <si>
    <t>The easiest way to integrate subscriptions in mobile apps</t>
  </si>
  <si>
    <t>unitQ</t>
  </si>
  <si>
    <t>unitq.com</t>
  </si>
  <si>
    <t>Deliver the Quality your users deserve unitQ measures the quality of your products, services, and experiences in real time so you can take action on what’s working and what’s not with AI insights Transform user feedback into exceptional customer experi...</t>
  </si>
  <si>
    <t>unitQ, Inc. is a software development company. Its platform helps companies drive growth and retention by fixing the right quality issues faster. The company´s platform empowers companies to take a data-driven approach to product quality.</t>
  </si>
  <si>
    <t>SaaS platform that empowers companies to take charge of their product quality challenges, allows actual bug fixes and product improvements</t>
  </si>
  <si>
    <t>Futrli</t>
  </si>
  <si>
    <t>futrli.com</t>
  </si>
  <si>
    <t>Futrli is a powerful forecasting and reporting platform that integrates forecasting, dashboards, KPIs, alerts, business monitoring, and consolidation all in one place. It allows businesses to forecast tomorrow, understand today, and take action for a b...</t>
  </si>
  <si>
    <t>Hamy, Ltd. doing business as Futrli, Ltd. designs and develops cloud-based forecasting and reporting platform. It provides cash flow forecasting, business planning, business budgeting, scenario modeling, reports, key performance dashboards, business reporting, business alerts, consolidation, and white labeling services.</t>
  </si>
  <si>
    <t>BI dashboards for cash flow forecasting and business planning</t>
  </si>
  <si>
    <t>Zebedee</t>
  </si>
  <si>
    <t>zebedee.io</t>
  </si>
  <si>
    <t>ZEBEDEE is a company that develops software and infrastructure to introduce Bitcoin and Lightning support into digital experiences and environments. They aim to create new ways to build the Bitcoin economy, starting with games and digital experiences. ...</t>
  </si>
  <si>
    <t>Zebedee, LLC is an information technology company. It develops an online payment designed for Bitcoin and lightning into digital gaming environments. The company serves globally.</t>
  </si>
  <si>
    <t>Focuses on providing secure infrastructure to power real economies in digital experiences and environments</t>
  </si>
  <si>
    <t>DispatchTrack</t>
  </si>
  <si>
    <t>dispatchtrack.com</t>
  </si>
  <si>
    <t>DispatchTrack is the leading solution provider of right time delivery management software, helping top brands around the globe power successful deliveries 180 million times a year. Since 2010, DispatchTrack’s scalable SaaS platform has made delivery or...</t>
  </si>
  <si>
    <t>DispatchTrack, LLC is a software company that provides delivery management software. Its SaaS platform offers solutions such as route optimization and planning and real-time delivery tracking. The company serves third-party logistics, building supplies, food and beverage, healthcare, retail, furniture, and appliance industries.</t>
  </si>
  <si>
    <t>Developing routing and logistics management software</t>
  </si>
  <si>
    <t>Tive</t>
  </si>
  <si>
    <t>tive.com</t>
  </si>
  <si>
    <t>Tive is a company that provides supply chain visibility solutions. They offer real-time single-use and disposable GPS trackers, sensor-driven awareness and analysis of in-transit goods, and complete shipment awareness through freight, road, ocean, and ...</t>
  </si>
  <si>
    <t>Tive, Inc. is a company that operates in the transportation, logistics, supply chain, and storage industry. It is a company that manufactures low-power multi-sensor trackers for the real-time monitoring of shipments. The company offers trackers and cloud-based software that provides companies with alerts, reporting, and analysis of the inbound and outbound shipments; a compact sensor module for the monitoring of location, temperature, humidity, light, air pressure, shock, and orientation and Tive API that enables users to link to existing supply chain systems for monitoring. It serves food, beverage, high-value goods, pharmaceutical, transportation, and logistics industries worldwide.</t>
  </si>
  <si>
    <t>Dribbble</t>
  </si>
  <si>
    <t>dribbble.com</t>
  </si>
  <si>
    <t>Dribbble is a community of designers sharing screenshots of their work, process, and projects.</t>
  </si>
  <si>
    <t>Dribbble Holdings, Ltd. is a Design Services Company that helps global designers with motion design, illustrations, and graphic elements. The company's platform offers an invite-only membership system, where a number of invitations are handed out to artists and designers to freely distribute them among peers, enabling web designers, graphic designers, illustrators, icon artists, typographers, and logo designers to share work at a single place. It focuses on creating features and tools that propel designers and work to the next level.</t>
  </si>
  <si>
    <t>Place to show and tell, promote, discover, and explore design.</t>
  </si>
  <si>
    <t>Coda</t>
  </si>
  <si>
    <t>coda.io</t>
  </si>
  <si>
    <t>Coda is a cloud-based multi-user document editor that brings teams and tools together for a more organized workday. With Coda, teams can collaborate and create workflows in one all-in-one doc, giving them the tools they need to thrive. The founding tea...</t>
  </si>
  <si>
    <t>Coda Project, Inc. is a software company that operates an adaptable business documents platform designed to adapt to the way teams work together. It creates online documents and the utility of applications into a single new canvas. The company serves its services within the country.</t>
  </si>
  <si>
    <t>A tool for users to collaborate in online documents</t>
  </si>
  <si>
    <t>Justuno.com</t>
  </si>
  <si>
    <t>justuno.com</t>
  </si>
  <si>
    <t>Justuno is an AI Visitor Conversion Optimization Platform that provides a comprehensive suite of integrated marketing tools. Their website conversion tools help businesses convert traffic, build email lists, and increase sales. Justuno offers on-site c...</t>
  </si>
  <si>
    <t>Justuno, Inc. is a conversion optimization business that provides a suite of on-site conversion tools designed to increase leads and revenue for thousands of businesses worldwide. The company fully integrates with every major eCommerce, ESP, and data platform, including Shopify, Shopify Plus, BigCommerce, Magento, and more, to create a complete omnichannel integrated solution. It also provides powerful marketing solutions to help convert clicks into customers and grow ROI.</t>
  </si>
  <si>
    <t>Are you converting your online traffic into leads and sales? Our affordable tool will work easily with your website. Start for free - http://t.co/5RomjOYSOD.</t>
  </si>
  <si>
    <t>Dayshape</t>
  </si>
  <si>
    <t>dayshape.com</t>
  </si>
  <si>
    <t>Dayshape is an AI powered planning and scheduling platform built for professional services firms. They offer resource management, budgeting and governance, reporting and BI, and people-first planning. Their platform helps optimize workforce, maximize p...</t>
  </si>
  <si>
    <t>Airts Consulting, Ltd. doing business as Dayshape, Ltd. is an AI-focused software company that provides a planning platform designed for professional services firms. It also offers profitability and growth, outstanding client service, and fulfilling careers for people.</t>
  </si>
  <si>
    <t>AI-powered Resource Management Software</t>
  </si>
  <si>
    <t>Terminal</t>
  </si>
  <si>
    <t>terminal.io</t>
  </si>
  <si>
    <t>Terminal.io is a platform that enables companies to build remote engineering teams by connecting them with elite software engineers. They provide a global pool of top engineers seeking full-time and contract roles, allowing companies to hire and employ...</t>
  </si>
  <si>
    <t>Terminal, Inc. is a human resources, staffing, and recruiting company. It provides an online platform intended to help companies source, hire, and host elite engineering talent abroad. The company includes locating and hiring talented people and taking care of the payroll process in exchange for a minimal fee, allowing companies to locate the employees needed. It serves clients worldwide.</t>
  </si>
  <si>
    <t>Identifies emerging tech hubs around the globe and connects the top engineers with the most compelling companies</t>
  </si>
  <si>
    <t>Health Gorilla</t>
  </si>
  <si>
    <t>healthgorilla.com</t>
  </si>
  <si>
    <t>Health Gorilla is a secure health data sharing platform, powering national health information exchange while protecting patient data privacy and security. Health Gorilla is empowering people to take control of their health. Health Gorilla connects doct...</t>
  </si>
  <si>
    <t>Health Gorilla, Inc. is a health information network company. It offers products such as EHR Data, SDOH Data, Pharmacy Data, Lab Data, ADT Data, and Infrastructure. The company serves markets including payers, providers, EHRs, digital health, HIEs, lab vendors, and life insurance globally.</t>
  </si>
  <si>
    <t>The easiest way to get clinical data in the product</t>
  </si>
  <si>
    <t>Solv</t>
  </si>
  <si>
    <t>solvhealth.com</t>
  </si>
  <si>
    <t>Solv is a platform that provides convenient healthcare for everyone. They offer same day appointments for urgent care, lab tests, and telemedicine. Users can download the Solv app to browse for providers and services, book office visits, video visits, ...</t>
  </si>
  <si>
    <t>HMFDF, Inc. doing business as Solv Health, Inc. provides software solutions. It simplifies everyday healthcare by providing access to quality, last-minute care. The company also offers a platform that allows users to book appointments with doctors.</t>
  </si>
  <si>
    <t>Mobile app for booking same-day doctor appointments</t>
  </si>
  <si>
    <t>atlascard.com</t>
  </si>
  <si>
    <t>Point.app is a financial technology company that provides an all-in-one platform for managing financial transactions. Their products and services include a robust point of sale system, mobile payment processing, invoicing and billing tools, and invento...</t>
  </si>
  <si>
    <t>Point Up, Inc. doing business as Atlas is a financial services company. It offers a charge card for modern explorers. The company provides its services within the area.</t>
  </si>
  <si>
    <t>Mobile banking with amazing perks</t>
  </si>
  <si>
    <t>Phorest</t>
  </si>
  <si>
    <t>phorest.com</t>
  </si>
  <si>
    <t>Phorest is a salon software company that provides salon management and scheduling solutions. They offer a range of tools and services to help salon owners increase bookings and revenue. Their software allows salon owners to manage appointments, scan pr...</t>
  </si>
  <si>
    <t>nDevor Systems, Ltd. doing business as Phorest operates as a salon software company around the world. It offers Memento, a salon and day spa management software that provides appointment, point of sale, client records, stock control, and staff and resource management services. The company operates a web-based salon management tool for salons and an online booking service for consumers.</t>
  </si>
  <si>
    <t>Salon and Spa management software</t>
  </si>
  <si>
    <t>Fresha</t>
  </si>
  <si>
    <t>fresha.com</t>
  </si>
  <si>
    <t>Fresha is the world's largest and top-rated booking platform for Beauty and Wellness trusted by millions of consumers worldwide. Fresha allows consumers to discover, book, and pay for beauty and wellness appointments with local businesses via its marke...</t>
  </si>
  <si>
    <t>Surge Ventures, Inc. doing business as Fresha.com SV, Ltd. offers a top-rated booking platform for Beauty and Wellness trusted by millions of consumers worldwide. It allows consumers to discover, book and pay for beauty and wellness appointments with local businesses via its marketplace, while beauty and wellness businesses and professionals use an all-in-one platform to manage its entire operations with its intuitive free business software and financial technology solutions.</t>
  </si>
  <si>
    <t>The leading marketplace that allows consumers to discover, book, and pay for beauty and wellness appointments with local businesses</t>
  </si>
  <si>
    <t>withshepherd.com</t>
  </si>
  <si>
    <t>Shepherd is an insurtech MGU that offers casualty lines for commercial construction projects or programs. Their mission is to make the construction industry safe and sustainable by rewarding innovative builders.</t>
  </si>
  <si>
    <t>Shepherd Labs, Inc. is an Insurtecgh company. It offers tech-enabled insurance for commercial construction. The company makes construction safe and sustainable through innovative insurance products.</t>
  </si>
  <si>
    <t>Commercial insurance for construction's middle market with industry-leading speed-to-quote. We're hiring! https://t.co/kT0khxalAm</t>
  </si>
  <si>
    <t>parcelLab</t>
  </si>
  <si>
    <t>parcellab.com</t>
  </si>
  <si>
    <t>Post Purchase Experience Software parcelLab Increase revenue, decrease operational costs, and optimize the customer experience with our post purchase experience and returns software. We are a young Munich company on a mission to significantly increas...</t>
  </si>
  <si>
    <t>parcelLab GmbH is an operations experience management company. It offers data algorithm solutions for detecting, analyzing, and troubleshooting discrepancies in delivery service. It serves customers worldwide.</t>
  </si>
  <si>
    <t>Bringing people and brands closer together by closing the experience gap post-sales and beyond</t>
  </si>
  <si>
    <t>DuckDuckGo</t>
  </si>
  <si>
    <t>duckduckgo.com</t>
  </si>
  <si>
    <t>DuckDuckGo is a search engine that prioritizes user privacy and does not track user data or search history.</t>
  </si>
  <si>
    <t>Duck Duck Go, Inc. is a software development company. It provides an internet search engine that emphasizes protecting searchers' privacy and avoiding the filter bubble of personalized search results. The company distinguishes itself from other search engines by not profiling its users and by deliberately showing all users the same search results for a given search term. It serves around the area.</t>
  </si>
  <si>
    <t>Search engine that emphasizes privacy</t>
  </si>
  <si>
    <t>AutoVitals</t>
  </si>
  <si>
    <t>autovitals.com</t>
  </si>
  <si>
    <t>AutoVitals is a company that provides a complete Shop Success Solution for the independent auto repair shop industry. They offer a platform called The Digital Shop®, which helps auto repair shop owners improve their business processes and increase prof...</t>
  </si>
  <si>
    <t>AutoVitals, Inc. is an auto repair shop solution company. It offers automotive repair shop management software to help shop owners grow ARO, improve shop efficiency, and unleash a team's full potential. The company offers to serve clients globally.</t>
  </si>
  <si>
    <t>Prefect</t>
  </si>
  <si>
    <t>prefect.io</t>
  </si>
  <si>
    <t>Prefect is a modern workflow orchestration tool that allows users to build, observe, and react to data pipelines. With Prefect, users can take control of their code and orchestrate workflows without boilerplate or strict DAGs. The platform provides ful...</t>
  </si>
  <si>
    <t>Prefect Technologies, Inc. is a platform that provides dataflow automation solutions. It offers an orchestration tool that allows data engineers and data scientists to schedule, execute, and visualize data workflows. The company serves clients in the area.</t>
  </si>
  <si>
    <t>The New Standard in Dataflow Automation</t>
  </si>
  <si>
    <t>LIFELENZ</t>
  </si>
  <si>
    <t>lifelenz.com</t>
  </si>
  <si>
    <t>LIFELENZ is a workforce management platform that offers AI-powered solutions for planning, scheduling, and human capital management. With advanced analytical tools, LIFELENZ helps customers achieve significant margin improvement. The platform can be se...</t>
  </si>
  <si>
    <t>Positive Circularity, Inc. doing business as LifeLenz is a leader in social capital for the liquid workforce. It simplifies management of work roster, making it easy for its user to view shifts allocated to the user, get detailed information about the shifts, accept or reject shifts, receive notifications for new shifts, and changes to existing shifts, view the estimated shift earnings, and swap shifts with colleagues.</t>
  </si>
  <si>
    <t>An automated workforce and human capital management platform solving challenges</t>
  </si>
  <si>
    <t>Onit</t>
  </si>
  <si>
    <t>onit.com</t>
  </si>
  <si>
    <t>Onit is a global leader of enterprise software and artificial intelligence platforms and products for legal, compliance, sales, IT, HR and finance departments. Our software transforms best practices into smarter workflows, better processes and operatio...</t>
  </si>
  <si>
    <t>Onit, Inc. is a software development company. It simplifies business process automation and improves business productivity across all departments and industries. The company offers its services to clients globally.</t>
  </si>
  <si>
    <t>Enterprise workflow solutions for legal, compliance, sales, procurement, IT, HR, and finance</t>
  </si>
  <si>
    <t>CoachHub</t>
  </si>
  <si>
    <t>coachhub.com</t>
  </si>
  <si>
    <t> CoachHub is the digital coaching provider that offers holistic people development to companies operating around the globe.  https://t.co/253hQLm9W4</t>
  </si>
  <si>
    <t>CoachHub GmbH is an internet company. It offers coaching software that integrates with HR procedures and systems. The company serves customers in Germany.</t>
  </si>
  <si>
    <t>Revenue Grid</t>
  </si>
  <si>
    <t>revenuegrid.com</t>
  </si>
  <si>
    <t>Revenue Grid is a Revenue Intelligence platform that automatically captures sales activities to help you identify and fix revenue leaks. It is a Salesforce native platform that integrates with sales tools to provide actionable insights and boost sales ...</t>
  </si>
  <si>
    <t>Avora Holdings, Ltd. doing business as Revenue Grid is a leading provider of technological tools designed to increase user adoption and ROI of enterprise applications. The company's technological tools provide desktop applications, automating routines and scrum processes, enabling clients to work with customers and corporate information for customer relationship management. It provides sales coaching with step-by-step guidance towards actions that bring the best results.</t>
  </si>
  <si>
    <t>Technology provider of tools engineered to increase user adoption and roi of enterprise applications</t>
  </si>
  <si>
    <t>Perpetua</t>
  </si>
  <si>
    <t>perpetua.io</t>
  </si>
  <si>
    <t>Perpetua provides eCommerce advertising software and managed services for marketplaces including Amazon and Instacart — plus solutions for Amazon DSP, OTT and Google ads. Perpetua is digital growth on Cruise Control. We help the world’s best brands imp...</t>
  </si>
  <si>
    <t>Perpetua Labs, Inc. is a Software Development company. It helps brands improve the performance of e-commerce ads using AI-powered automation. The company offers its services to clients in the United States.</t>
  </si>
  <si>
    <t>Kentico</t>
  </si>
  <si>
    <t>kentico.com</t>
  </si>
  <si>
    <t>CMS, Digital Marketing &amp; Commerce DXP | Kentico Create engaging digital experiences and take your business to the next level with a hybrid headless digital experience platform (DXP). Kentico is an integrated marketing solution that quickly gets website...</t>
  </si>
  <si>
    <t>Kentico Software S.R.O. provides solutions for clients to create websites, intranets, community sites, and e-commerce solutions. The company product line includes experience, the digital experience platform, content the headless cms and its solutions include an enterprise web content management system and a customer experience management system that provides a set of features for building websites, intranets community sites, and e-commerce solutions on the microsoft asp, and net platforms.</t>
  </si>
  <si>
    <t>Next-generation websites and content management</t>
  </si>
  <si>
    <t>Signpost</t>
  </si>
  <si>
    <t>signpost.com</t>
  </si>
  <si>
    <t>Signpost is a software solution that helps local businesses build a stellar online brand and convert leads into customers. Signpost is cloud-based CRM software that gives local businesses the power to effortlessly build and manage customer relationship...</t>
  </si>
  <si>
    <t>Signpost Incorporated is a software company that develops cloud-based marketing software for customer relationship management. It offers reviews, marketing automation, mobile apps, integrations, payments, chat, and other features. The company caters to electricians, general contractors, plumbers, roofers, and service businesses.</t>
  </si>
  <si>
    <t>CRM Software | Marketing Automation | Signpost</t>
  </si>
  <si>
    <t>Smile.io</t>
  </si>
  <si>
    <t>smile.io</t>
  </si>
  <si>
    <t>Smile.io is a company that provides easy-to-use loyalty programs for small businesses. Their goal is to increase customer retention and boost engagement by offering customizable rewards features. Smile.io is a points and rewards system for ecommerce pl...</t>
  </si>
  <si>
    <t>Smile, Inc. develops eCommerce customer loyalty software designed to build points-based loyalty programs. The company's software provides a user-friendly system for merchants to create point programs and deliver online and in-store rewards to the customers, enabling merchants to offer effective customer loyalty programs to the customers and grow with profitability.</t>
  </si>
  <si>
    <t>Make your customers smile</t>
  </si>
  <si>
    <t>Slite</t>
  </si>
  <si>
    <t>slite.com</t>
  </si>
  <si>
    <t>Slite is an AI-powered knowledge base that provides quick access to trusted company information. It frees up teams from the burdens of creating, managing, and finding company information by offering a single source of truth. With Slite, teams can easil...</t>
  </si>
  <si>
    <t>Slite, Inc. is a writing tool for teams, bringing clarity to work and helping them stay in tune anytime, any place. It creates and develops the first note app for teams to write and share knowledge. The company's platform is a modern team that writes and organizes contents: meeting notes, processes, how to's, collaborative docs, and so on.</t>
  </si>
  <si>
    <t>Collaboration software platform</t>
  </si>
  <si>
    <t>Help Scout</t>
  </si>
  <si>
    <t>helpscout.com</t>
  </si>
  <si>
    <t>Help Scout is a company that provides shared inbox, help center, and live chat software. Their software is more powerful than regular email, but just as simple to use. It allows teams to easily manage customer communications and provide real-time, real...</t>
  </si>
  <si>
    <t>Help Scout, Inc. engages in developing and providing a customer service software solution for businesses. The company provides email and live chat with a personal touch, and delivers help content right where customers need it, all in one place, all for one low price. It also provides the affordability, flexibility, and power growing businesses need to scale.</t>
  </si>
  <si>
    <t>Help Scout | Simple Customer Service Software and Education</t>
  </si>
  <si>
    <t>Frontify</t>
  </si>
  <si>
    <t>frontify.com</t>
  </si>
  <si>
    <t>Frontify is a brand management software that provides a platform for simplifying brand management. It connects everything and everyone important to the growth of your brand. With Frontify, you can create professional Style Guides, collaborate visually,...</t>
  </si>
  <si>
    <t>Frontify AG designs and develops a software-as-a-service platform that helps companies manage to brand more consistently and efficiently. The company also provides employees across the organization, access to the brand portal, media library, pattern library, and style guides. It also offers solutions including Digital Asset Management, CI or CD Guidelines, Digital Productivity, Web and Print Publishing, Brand Portal, Design System, and Project Collaboration.</t>
  </si>
  <si>
    <t>Online platform to help brands create consistent brand experiences over all communication channels</t>
  </si>
  <si>
    <t>Yesware</t>
  </si>
  <si>
    <t>yesware.com</t>
  </si>
  <si>
    <t>Yesware is an all-in-one sales toolkit that helps salespeople connect with prospects, track customer engagement, and close more deals. With Yesware, sales teams can build pipeline with outbound campaigns, follow up with personalized emails, source new ...</t>
  </si>
  <si>
    <t>Yesware, Inc. is a software company. It provides a sales toolkit to help salespeople connect with prospects, track customer engagement, and close more deals, right from email inbox. The company offers its services nationwide.</t>
  </si>
  <si>
    <t>Yesware is an all-in-one sales toolkit that helps you connect with prospects, track customer engagement, and close more deals</t>
  </si>
  <si>
    <t>Crayon</t>
  </si>
  <si>
    <t>crayon.co</t>
  </si>
  <si>
    <t>Crayon is a competitive intelligence platform that monitors your competitors and enables your sales team with real-time intelligence. Crayon’s competitive intelligence platform helps your organization see and seize opportunities so you can create a sus...</t>
  </si>
  <si>
    <t>Crayon, Inc. is an information technology company that develops an intelligence platform that helps businesses track, analyze, and act based on market movements. It provides competitive intelligence and an analysis platform designed to track, analyze, and act based on market movements. The company's platform also provides a comprehensive collection of marketing designs and access to insights about pricing changes, messaging and positioning changes, new product launches, and online reviews. It enables businesses to take decisions and act before a competitor does.</t>
  </si>
  <si>
    <t>Crayon is a market intelligence company that helps businesses track, analyze, and act on everything happening outside their four walls</t>
  </si>
  <si>
    <t>Apptivo Inc.</t>
  </si>
  <si>
    <t>apptivo.com</t>
  </si>
  <si>
    <t>Simplify your business operations with Business Management Software. Unleash the potential of comprehensive software suite for enterprise management to boost your business efficiency and growth. We believe that every business whether a small business...</t>
  </si>
  <si>
    <t>Apptivo, Inc. is a SaaS business management software that offers projects, time tracking, and invoice functionality. It provides the complete footprint of a high-end ERP or CRM platform together with highly competitive pricing.</t>
  </si>
  <si>
    <t>Grow your business with Apptivo’s free online CRM, Project Management, Invoicing &amp; Timesheets software</t>
  </si>
  <si>
    <t>Hootsuite</t>
  </si>
  <si>
    <t>hootsuite.com</t>
  </si>
  <si>
    <t>Hootsuite is a social media marketing and management tool that allows businesses and organizations to schedule, manage, and analyze their social media activities. With over 15 million users in more than 175 countries worldwide, Hootsuite is the most wi...</t>
  </si>
  <si>
    <t>Hootsuite, Inc. is a developer of a social media management platform designed to help organizations in connecting with customers. The company's platform executes campaigns across multiple social networks from one secure, web-based dashboard offers tools to manage all social profiles, and helps in finding and scheduling effective social content. It offers its services to businesses and consumers globally.</t>
  </si>
  <si>
    <t>Enhances social media management with the leading social media dashboard</t>
  </si>
  <si>
    <t>Buffer</t>
  </si>
  <si>
    <t>buffer.com</t>
  </si>
  <si>
    <t>Buffer is a software application for the web and mobile, designed to manage accounts in social networks, by providing the means for a user to schedule posts to Twitter, Facebook, Instagram, Instagram Stories, Pinterest, and LinkedIn, as well as analyze...</t>
  </si>
  <si>
    <t>Buffer, Inc. is a developer of a social media management tool for marketers and agencies. The company's tool enables individuals or marketers to schedule the posts for later, post to social networks, engage with multimedia, schedule as it discovers, and create its own content. It facilitates businesses and agencies to schedule content, collaborate with the team and identify insights.</t>
  </si>
  <si>
    <t>Buffer is an intuitive, streamlined social media management platform trusted by brands, businesses, agencies, and individuals to help drive meaningful engagement and results on social media</t>
  </si>
  <si>
    <t>AgriWebb</t>
  </si>
  <si>
    <t>agriwebb.com</t>
  </si>
  <si>
    <t>AgriWebb is a livestock management software company that provides farmers and ranchers with tools to run a profitable, efficient, and sustainable business. Their flagship product, the AgriWebb NoteBook, is a farm management and record-keeping app that ...</t>
  </si>
  <si>
    <t>Agriwebb Pty., Ltd. is a software company. It develops and delivers end-to-end farm management software. The company offers NoteBook farm management and record-keeping application that features livestock action recording and tracking; paddock treatment and crop recording, task assignment and management, inventory recording, and an online portal that allows online access to the data, reporting, and analytics. It offers its services in South Africa, New Zealand, the UK and Brazil.</t>
  </si>
  <si>
    <t>Livestock Business Management that moves the industry forward</t>
  </si>
  <si>
    <t>Cluey Learning</t>
  </si>
  <si>
    <t>clueylearning.com.au</t>
  </si>
  <si>
    <t>Cluey Learning is an online tutoring company that provides personalized tutoring services for school students. They offer tutoring for primary (grades 2-6), secondary (grades 7-10), and senior (grades 11-12) levels in subjects such as English, Maths, a...</t>
  </si>
  <si>
    <t>Cluey Learning Pty., Ltd. is an education company to integrates technology and education in the pursuit of making a real difference in the way students learn. It has also expert knowledge of the Australian curriculum and is responsible for ensuring the quality of all the learning programs, content, and tutoring.</t>
  </si>
  <si>
    <t>Expert tutoring. Personalised learning</t>
  </si>
  <si>
    <t>Nuvocargo</t>
  </si>
  <si>
    <t>nuvocargo.com</t>
  </si>
  <si>
    <t>Nuvocargo is an all-in-one digital platform for cross-border trade between the US and Mexico. They offer freight forwarding, customs brokerage, cargo insurance, and supply chain financing services. With unparalleled visibility and control, Nuvocargo pr...</t>
  </si>
  <si>
    <t>Nuvocargo, Inc. is a transportation trucking railroad company. It provides freight forwarding and brokerage, customs brokerage, cargo insurance, and supply chain financing. The company offers its services to clients and businesses in Mexico, the USA, and Canada.</t>
  </si>
  <si>
    <t>Digital platform for cross-border trade between USA and Mexico</t>
  </si>
  <si>
    <t>Caju</t>
  </si>
  <si>
    <t>caju.com.br</t>
  </si>
  <si>
    <t>Caju Multibenefícios is a complete corporate benefits platform, offering VR, VA, VT, and more, all on a single card accepted at millions of establishments. Choose the solutions that make sense for your company and employees! Centralized management of b...</t>
  </si>
  <si>
    <t>Empresa Brasileira de Benefícios e Pagamentos, Ltda. doing business as Caju is a computer software company. It offers VR, VA, VT, and more, all on a single card accepted at millions of establishments. The company provides its services to clients in the country.</t>
  </si>
  <si>
    <t>Creating a benefits platform for the teams of the future</t>
  </si>
  <si>
    <t>Krisp</t>
  </si>
  <si>
    <t>krisp.ai</t>
  </si>
  <si>
    <t>Krisp is an AI-powered noise-canceling app that removes background noise and echo during online calls in real time. It works across any communication, conferencing, streaming, and recording app and can be used with any wired or wireless microphone, spe...</t>
  </si>
  <si>
    <t>Krisp Technologies, Inc. is a software development company. It offers artificial intelligence, noise-canceling, muting the noise, machine learning, and deep learning. The company provides its services to customers in the United States.</t>
  </si>
  <si>
    <t>An ai technology that can mute all sorts of noises in the background</t>
  </si>
  <si>
    <t>Vic.ai</t>
  </si>
  <si>
    <t>vic.ai</t>
  </si>
  <si>
    <t>Vic.ai is an accounting AI software company that specializes in faster invoice processing. Their AI technology is trusted by CFOs and Controllers to reinvent Accounts Payable operations. Vic.ai uses autonomy and intelligence to digitally transform acco...</t>
  </si>
  <si>
    <t>XFO Financials, Inc. doing business as Vic.ai, Inc. is a computer software company. The company helps accountants, CFOs, controllers, and accounts payable (AP) teams become efficient and reduce errors on routine tasks such as invoice processing, approval workflows, and electronic payment processing. It serves clients across the country.</t>
  </si>
  <si>
    <t>AI fintech solution for real-time, autonomous accounting paired with prescriptive intelligence to optimize ROI</t>
  </si>
  <si>
    <t>Moz</t>
  </si>
  <si>
    <t>moz.com</t>
  </si>
  <si>
    <t>Moz develops inbound marketing software, provides robust APIs for link data and social influence, and hosts the web's most vibrant community of online marketers. Here at Moz, we believe in better marketing: optimizing your site so it can be found on th...</t>
  </si>
  <si>
    <t>SEOMoz, Inc. doing business as Moz, Inc. develops search engine optimization research and analytics software. The company's solutions, include Moz Local, Moz Analytics, Moz Pro, Moz Content, and Followerwonk for Twitter analytics. It offers Moz which provides analytics software to track all of a website's inbound marketing efforts-search marketing, link building, social media, and brand mentions on one platform.</t>
  </si>
  <si>
    <t>Provides analytics software to track all of a website's SEO and inbound marketing efforts on one platform</t>
  </si>
  <si>
    <t>Campaign Monitor</t>
  </si>
  <si>
    <t>campaignmonitor.com</t>
  </si>
  <si>
    <t>Campaign Monitor is an email marketing platform that provides best-in-class email campaign software, automation tools, and online surveys. They deliver technology that solves complex problems in a simple and uncomplicated way. With offices and 24/7 liv...</t>
  </si>
  <si>
    <t>Campaign Monitor Pty., Ltd. is an email marketing that allows marketers to take control of their email program. It provides email marketing software products. The company supports services to a range of customers in managing its email marketing.</t>
  </si>
  <si>
    <t>Campaign offers a solution that allows websites to attract new subscribers by sending them visually rich email newsletters and reports.</t>
  </si>
  <si>
    <t>Landbot</t>
  </si>
  <si>
    <t>landbot.io</t>
  </si>
  <si>
    <t>Landbot is an AI Chatbot Generator that empowers businesses to build frictionless conversational experiences from end to end. Their no code chatbot platform helps Marketing, Sales, and Customer Service teams save time and cut operating costs by automat...</t>
  </si>
  <si>
    <t>Hello Umi S.L. doing business as Landbot.io provides Internet-based services. The Company offers a conversational website that allows businesses to create a fully customized chatbot in minutes without coding the integrated workflow. It serves customers in Spain.</t>
  </si>
  <si>
    <t>Conversational Website Builder</t>
  </si>
  <si>
    <t>DocHub</t>
  </si>
  <si>
    <t>dochub.com</t>
  </si>
  <si>
    <t>DocHub is a digital signing platform which enables individuals and businesses to annotate, markup, and sign documents collaboratively. At DocHub, we pride ourselves on providing a product with excellent user workflow and experience, throughout all stag...</t>
  </si>
  <si>
    <t>DocHub, LLC develops a digital signing platform that enables individuals and businesses to annotate, markup, and sign documents collaboratively. It provides a product with excellent user workflow and experience, throughout all stages of the document signing process.</t>
  </si>
  <si>
    <t>Free online pdf editor that lets you view, edit and sign pdfs in your browser</t>
  </si>
  <si>
    <t>Baremetrics</t>
  </si>
  <si>
    <t>baremetrics.com</t>
  </si>
  <si>
    <t>Baremetrics is a subscription analytics and insights platform that provides valuable metrics and business insights for businesses using Stripe, Braintree, Recurly, and more. With one click, users can access dozens of metrics to understand how their bus...</t>
  </si>
  <si>
    <t>Baremetrics, Inc. is a company that provides metrics, forecasting, analytics, insights, and engagement tools. It also offers actionable insights and reports like daily, weekly, and monthly email reports and notifications. The company serves customers worldwide.</t>
  </si>
  <si>
    <t>Baremetrics provides analytics around Stripe-based payments</t>
  </si>
  <si>
    <t>Toggl Hire</t>
  </si>
  <si>
    <t>toggl.com</t>
  </si>
  <si>
    <t>Toggl is a time tracking software that offers effortless time tracking, project planning, and hiring tools for teams that work from anywhere.</t>
  </si>
  <si>
    <t>Toggl OÜ is an information technology company that specializes in time-tracking tools. Its tools allow users to track the time spent on various projects, then analyze and improve productivity. The company provides tools for freelancers, graphic designers, and consultants.</t>
  </si>
  <si>
    <t>Toggl is a leading online time tracking tool, which is extremely popular among freelancers, consultants, and small companies</t>
  </si>
  <si>
    <t>Zenefits</t>
  </si>
  <si>
    <t>zenefits.com</t>
  </si>
  <si>
    <t>Zenefits is an award-winning People Ops Platform that provides innovative and intuitive HR, payroll, employee benefits, and time &amp; scheduling software/services for small businesses. With Zenefits, businesses can manage all their HR, payroll, benefits, ...</t>
  </si>
  <si>
    <t>YourPeople, Inc. doing business as Zenefits offers to deliver a complete, all-mobile HR experience for small and medium businesses. It provides benefits, payroll, and HR access in the pockets and at the fingertips of employees.</t>
  </si>
  <si>
    <t>Zenefits helps more than 11,000 small and mid-sized companies empower their modern workforce, manage change and stay compliant</t>
  </si>
  <si>
    <t>Zervant</t>
  </si>
  <si>
    <t>zervant.com</t>
  </si>
  <si>
    <t>Zervant is a company that provides powerful and intuitive invoicing software for micro businesses, entrepreneurs, and freelancers. They offer free online invoicing, allowing users to send professional invoices to their customers and follow up on paymen...</t>
  </si>
  <si>
    <t>Zervant Oy is a financial service company that provides online invoicing solutions. It offers a market online invoicing platform with payment and financial products for micro-enterprises. The company serves European entrepreneurs and small business owners.</t>
  </si>
  <si>
    <t>Zervant offers an online invoicing software in 9 markets in Europe</t>
  </si>
  <si>
    <t>GoCo.io Inc</t>
  </si>
  <si>
    <t>goco.io</t>
  </si>
  <si>
    <t>GoCo.io is an all-in-one HR software solution that streamlines manual tasks. It offers features such as digital onboarding, benefits administration, payroll, and compliance. The company is headquartered in Houston, TX and is known for its entrepreneuri...</t>
  </si>
  <si>
    <t>GoCo.io, Inc. is a computer software company developing a human resources platform. It allows businesses to automate hiring and onboarding workflow, and control payroll and paperwork. The company serves customers in the United States.</t>
  </si>
  <si>
    <t>Offers software that helps businesses simplify their human resources systems</t>
  </si>
  <si>
    <t>Qwil</t>
  </si>
  <si>
    <t>qwil.com</t>
  </si>
  <si>
    <t>Qwil is a fintech company that provides an automated payments and liquidity solution for small businesses, contractors, entrepreneurs, and freelancers. They offer early payment options for invoices and empower freelancers with access to their cash early.</t>
  </si>
  <si>
    <t>Qwil PBC provides individual contractors, freelancers, and small businesses with financial tools and solutions. The company offers an application that enables its users to manage and spend clients' earnings through the Qwil debit card. It also enables its users to earn and spend money before it is paid for the services.</t>
  </si>
  <si>
    <t>An automated global payments and liquidity solution that allows SMBs to get paid how, when, and wherever they choose</t>
  </si>
  <si>
    <t>Measurabl</t>
  </si>
  <si>
    <t>measurabl.com</t>
  </si>
  <si>
    <t>Measurabl is the world’s most widely adopted ESG (environmental, social, governance) solution for real estate. Customers use Measurabl to measure, manage, report, and act on ESG data on more than 15 billion square feet of commercial real estate across ...</t>
  </si>
  <si>
    <t>Measurabl, Inc. is a developer of an ESG platform. It offers measurable software solutions for helping companies collect, report, and act upon non-financial data. Its solution enables the clients to collect utility, waste, and travel data, create, export, and e-file investment-grade reports on demand, and benchmark performance. The company's platform was built to serve the real estate industry.</t>
  </si>
  <si>
    <t>Real estate SaaS for sustainability data collection, management, reporting, and building benchmarking</t>
  </si>
  <si>
    <t>Codility</t>
  </si>
  <si>
    <t>codility.com</t>
  </si>
  <si>
    <t>Codility is a technology company that develops automated tools for assessing a person's programming skills. They provide a comprehensive tech recruiting platform that helps businesses connect with programming candidates. Their platform enables recruite...</t>
  </si>
  <si>
    <t>Codility, Ltd. is an information technology and services company. It provides online technology, IT recruitment, technical sourcing, hiring tools, and software development. The company serves customers in Silicon Valley, Berlin, Warsaw, London, and other 74 countries.</t>
  </si>
  <si>
    <t>A prominent platform for technical hiring, enabling companies to assess developers' coding skills and make data-driven hiring choices</t>
  </si>
  <si>
    <t>Workable</t>
  </si>
  <si>
    <t>workable.com</t>
  </si>
  <si>
    <t>The world’s leading recruiting software and hiring platform | Workable More than an applicant tracking system, Workable's talent acquisition software helps teams find candidates, evaluate applicants and make the right hire, faster. Workable is the most...</t>
  </si>
  <si>
    <t>Workable Technology, Ltd. doing business as Workable Software, Ltd. is a software development company. It provides in-house recruiters and hiring teams with more ways to find more qualified candidates and helps them work together to identify and hire the specializing applicant tracking system, hiring software, recruiting software, recruiting, and recruitment software. The company offers its services to clients globally.</t>
  </si>
  <si>
    <t>Workable’s online recruitment software goes beyond applicant tracking and posting jobs</t>
  </si>
  <si>
    <t>Concord Worldwide</t>
  </si>
  <si>
    <t>concord.app</t>
  </si>
  <si>
    <t>Concord is a free cloud based contract lifecycle management solution that’s changing the way the world is creating, negotiating, signing, and managing contracts. We provide unlimited e signatures and unlimited contract storage for any number of users. ...</t>
  </si>
  <si>
    <t>Concord Worldwide, Inc. is a computer software company that allows users to create, collaborate on, sign, and manage all contracts in one platform. It provides online negotiation, electronic signatures, and contract management solutions. The company serves customers worldwide.</t>
  </si>
  <si>
    <t>Contract Management Software and eSignature Solution</t>
  </si>
  <si>
    <t>Serverless</t>
  </si>
  <si>
    <t>serverless.com</t>
  </si>
  <si>
    <t>Serverless is a company that provides a framework for building and deploying serverless applications on AWS Lambda and other managed services. With the Serverless Framework, developers can easily define their applications as functions and events using ...</t>
  </si>
  <si>
    <t>Serverless, Inc. is a software development company. It develops an online toolkit designed to build cloud-based applications that provide easy development and deployment and offer features like troubleshooting, alerts, and safeguards, enabling developers to build web, mobile, and Internet of Things applications. The company serves clients across the country.</t>
  </si>
  <si>
    <t>Offers developers an open source framework powered by AWS Lambda and AWS API Gateway</t>
  </si>
  <si>
    <t>Lifebit</t>
  </si>
  <si>
    <t>lifebit.ai</t>
  </si>
  <si>
    <t>Pioneering Federated Trusted Research Environments Lifebit Building a global network for scientific collaboration and discovery with the world’s first federated trusted research environment for genomic data. Shaping the future of intelligent big data &amp;...</t>
  </si>
  <si>
    <t>LifeBit Biotech, Ltd. is a Biotechnology Research company. It offers a platform that brings the computation to the client's omics data and learns from it. The company's platform connects with users' existing cloud providers as well as provides Software, Data Analysis, Genomics, High-Performance Computing, Cloud Computing, Machine Learning, and Bioinformatics. It serves clients across the globe.</t>
  </si>
  <si>
    <t>Empowers therapeutic leaders and pioneers in precision medicine on how to access and analyse siloed biomedical data</t>
  </si>
  <si>
    <t>Marvel</t>
  </si>
  <si>
    <t>marvelapp.com</t>
  </si>
  <si>
    <t>Marvel is a design platform for digital products. It offers a collaborative environment where users can wireframe, prototype, user test, design, and inspect designs in one place. The platform is free to use and does not require coding. Marvel provides ...</t>
  </si>
  <si>
    <t>Marvel Prototyping, Ltd. is a company that provides a solution to build prototypes for mobile, web, and gaming devices. Its solution includes an editor that allows users to link up the sketches, wireframes, and designs to create realistic prototypes, as well as turn sketches, wireframes, PSDs, and designs into interactive mobile and Web prototypes. It serves within the area.</t>
  </si>
  <si>
    <t>Mobile and web prototyping without coding</t>
  </si>
  <si>
    <t>Applitools</t>
  </si>
  <si>
    <t>applitools.com</t>
  </si>
  <si>
    <t>Applitools is an AI powered visual testing &amp; monitoring platform. It provides a cloud-based software testing tool that automatically validates all the visual aspects of any Web, Mobile, and Native app. With its Visual AI technology, Applitools can test...</t>
  </si>
  <si>
    <t>Applitools, Ltd. is a software development company. It develops cloud-based automatic visual testing tools for web and mobile applications. The company developed the first cloud-based software testing tool that automatically validates all the visual aspects of any web. It uses artificial intelligence-powered image processing technology to test applications on mobile devices, browsers, operating systems, and screen sizes. The company serves throughout the country.</t>
  </si>
  <si>
    <t>The first cloud based automated visual testing solution that automatically validates all the visual aspects of Web, Mobile and Desktop apps</t>
  </si>
  <si>
    <t>Hotmart</t>
  </si>
  <si>
    <t>hotmart.com</t>
  </si>
  <si>
    <t>Hotmart is an international tech company, leader in digital products, and focused on the creator economy. Our mission is to help people live their passions by transforming audiences into customers, knowledge into products, and influence into business. ...</t>
  </si>
  <si>
    <t>Launch Pad Tecnologia e Servicos S.A. doing business as Hotmart B.V. is a digital content distribution platform that allows the producers of digital content to sell products online. The company's platform helps producers to publish, organize, sell, and distribute its digital content; affiliates publicize digital products and receive commissions for every sale, and buyers get data safe with the company.</t>
  </si>
  <si>
    <t>Offers a complete ecosystem for you to sell, promote, and purchase digital products</t>
  </si>
  <si>
    <t>OnScale</t>
  </si>
  <si>
    <t>onscale.com</t>
  </si>
  <si>
    <t>OnScale is the first Cloud Engineering Simulation platform. OnScale combines powerful multiphysics solver technology with the limitless compute power of cloud supercomputers. With OnScale, engineers can run massive numbers of full 3D multiphysics simul...</t>
  </si>
  <si>
    <t>OnScale, Inc. is a software development company. It offers a platform called OnScale Solve and OnScale Lab that provides structural and thermal simulation. The company serves engineers.</t>
  </si>
  <si>
    <t>Saas-based model for cae in the cloud with pay-as-you-go subscription pricing</t>
  </si>
  <si>
    <t>Veriff</t>
  </si>
  <si>
    <t>veriff.com</t>
  </si>
  <si>
    <t>AI powered Identity Verification Software – Veriff Highly automated identity verification software from Veriff. We help you build trust and transparency online. Veriff is an industry leader in online identity verification, helping businesses achieve gr...</t>
  </si>
  <si>
    <t>Veriff OÜ is an identity verification company. It develops a secure and hassle-free online identity verification solution that allows verifying identity without leaving the seat. Its products include identity and document verification, proof of address, database verification checks, age validation, KYC onboarding, biometric authentication, AML screening, age estimation, fraud protection, and fraud intelligence. The company's solution caters to the industries of financial services, mobility, crypto, gaming, education, healthcare, and HR management.</t>
  </si>
  <si>
    <t>Offers AI-powered identity verification and KYC solutions</t>
  </si>
  <si>
    <t>Logz.io</t>
  </si>
  <si>
    <t>logz.io</t>
  </si>
  <si>
    <t>Logz.io is a cloud observability and security platform that offers the open source ELK Stack as an enterprise-grade cloud service with machine learning technology. The platform uses AI and machine learning algorithms to help DevOps engineers, system ad...</t>
  </si>
  <si>
    <t>LogsHero, Ltd. doing business as Logz.io, Inc. is a provider of an open-source log analytics platform designed to help companies of all sizes to derive more value from machine data. The company's open-source log analytics platform is a user-friendly and immensely scalable platform that uses AI and machine-learning algorithms, enabling DevOps engineers, system administrators, and developers to find critical events in the volumes of information that are now constantly generated in information technology environments.</t>
  </si>
  <si>
    <t>Provides a scalable and intelligent machine data analytics platform built on ELK and Grafana for monitoring modern applications</t>
  </si>
  <si>
    <t>Tiny Technologies</t>
  </si>
  <si>
    <t>tiny.cloud</t>
  </si>
  <si>
    <t>TinyMCE is the most advanced WYSIWYG HTML editor designed to simplify website content creation. The rich text editing platform that helped launched Atlassian, Medium, Evernote and more. The world's most trusted WYSIWYG HTML editor, for total control ov...</t>
  </si>
  <si>
    <t>Ephox Corp. doing business as Tiny Technologies, Inc. is a text editing company that helps non-technical users to create content for applications and websites. It offers author and reporting software for business Web sites, Wikis, and blogs. It serves Web content authors and administrators in various industries, such as healthcare, government, education, financial services, and media.</t>
  </si>
  <si>
    <t>Maker of tinymce, the world's most popular wysiwyg editor</t>
  </si>
  <si>
    <t>Gremlin</t>
  </si>
  <si>
    <t>gremlin.com</t>
  </si>
  <si>
    <t>Gremlin is a company that provides a Reliability Management and Chaos Engineering platform. Their platform helps high velocity engineering teams prevent outages, innovate faster, and earn customer trust. With Gremlin's Reliability Management Platform, ...</t>
  </si>
  <si>
    <t>Gremlin, Inc. is a software solutions company. The company provides a framework for real outages with an ever-growing library of attacks. It serves customers worldwide.</t>
  </si>
  <si>
    <t>Gremlin: Chaos Engineering Tools to Break Things on Purpose</t>
  </si>
  <si>
    <t>Xero</t>
  </si>
  <si>
    <t>xero.com</t>
  </si>
  <si>
    <t>Xero is a global online accounting and payroll system that provides cloud accounting software and services for accounting professionals and small businesses. With over 400,000 global customers, Xero offers features and tools to save time and centralize...</t>
  </si>
  <si>
    <t>Xero, Ltd. offers an online accounting system that enables its users to track and manage cash flow processes, invoicing, payments, reporting, and pay runs. The company's software features bank transactions importing a cashbook, general ledger, invoicing, accounts receivable, accounts payable, financial reporting, and management of expense claims.</t>
  </si>
  <si>
    <t>Connects to all things business: accountants, bookkeepers, banks, enterprise, and apps</t>
  </si>
  <si>
    <t>Beyond Pricing</t>
  </si>
  <si>
    <t>beyondpricing.com</t>
  </si>
  <si>
    <t>Beyond is the #1 revenue management software for short term vacation rental property managers and owners. Beyond Pricing helps you price your vacation rental or Airbnb perfectly, increasing revenue by 40% with automatic, daily pricing. Beyond also offe...</t>
  </si>
  <si>
    <t>Ten Twenty-Four, Inc. doing business as Beyond Pricing develops a web-based pricing software solution that helps hosts and owners to maximize the performance of vacation rental properties. The company platform enables users to sign in to Beyond Stays' site with an Airbnb account, analyze the health of the home, check the prices of local listings, and update the rates.</t>
  </si>
  <si>
    <t>Dynamic Pricing Tool for Airbnb &amp; VRBO | Beyond Pricing</t>
  </si>
  <si>
    <t>Fergus</t>
  </si>
  <si>
    <t>Fergus is an innovative cloud-based job management software built for plumbers, electricians, and other trade businesses. Our mission is to give you control and take the pain out of running a trades business. Our software has been purposely designed to...</t>
  </si>
  <si>
    <t>Fergus Software, Ltd. provides a job management platform intended to help users with functions such as quoting, scheduling, timesheets, invoicing and GPS workforce tracking. The company's job management platform offers in-depth insights into the job and business performance. It offers information regarding plumbers and electricians, enabling its clients to manage its team and scale its business through a single platform.</t>
  </si>
  <si>
    <t>An innovative cloud-based job management software built for plumbers, electricians and other trade businesses</t>
  </si>
  <si>
    <t>Raken, Inc.</t>
  </si>
  <si>
    <t>rakenapp.com</t>
  </si>
  <si>
    <t>Raken is a cloud-based, mobile, daily reporting and field management platform for contractors. We enable superintendents, foreman, and project managers to streamline field workflows by creating accurate daily reports, time cards, and more in less time....</t>
  </si>
  <si>
    <t>Raken, Inc. is a developer of cloud-based, mobile, daily reporting platforms for contractors. The company also offers a construction application for daily reporting that allows users to get real-time updates on the progress of the job, access, manage, and download various job site photos, keep track of hours while streamlining payroll with manpower reports, as well as provide weekly and monthly summaries. It serves customers within the area.</t>
  </si>
  <si>
    <t>Mobile, cloud-based app that allows users to complete daily construction work flows in the field</t>
  </si>
  <si>
    <t>oxygen.us</t>
  </si>
  <si>
    <t>Oxygen is a financial technology company that provides mobile banking services for both personal and business finances. They offer up to 6% cashback, business invoicing, P2P payments, and more. With Oxygen, users can earn cashback on purchases, securel...</t>
  </si>
  <si>
    <t>ReliefClub, Inc. doing business as Oxygen, Inc. is a financial technology company. It specializes in banking services, lending services, digital bank accounts, credit cards, and loans. The company offers its services to consumers and small businesses across the United States.</t>
  </si>
  <si>
    <t>Providing digital natives, creators and entrepreneurs consumer and business banking in a single app</t>
  </si>
  <si>
    <t>Charlie</t>
  </si>
  <si>
    <t>charliehr.com</t>
  </si>
  <si>
    <t>CharlieHR is an HR software for small teams with big ideas. It helps automate HR tasks and build a highly engaged team. With Charlie, small companies can save time on HR admin and focus on driving their business forward. The software is designed to bri...</t>
  </si>
  <si>
    <t>Charlie OS, Ltd. is a computer software company. It provides an HR management and automation platform designed to get access to essential information. The company serves users across the United Kingdom.</t>
  </si>
  <si>
    <t>HR platform for small businesses</t>
  </si>
  <si>
    <t>City Storage Systems</t>
  </si>
  <si>
    <t>cloudkitchens.com</t>
  </si>
  <si>
    <t>CloudKitchens is a company that provides ghost kitchens for restaurant delivery and pickup. They offer a delivery model that works, allowing restaurateurs to focus on the food. Their kitchen infrastructure and software empower food and beverage operato...</t>
  </si>
  <si>
    <t>City Storage Systems, LLC doing business as CloudKitchens is a food delivery service company. It provides kitchen infrastructure and software that empower food and beverage operators to expand its operations with minimal upfront capital and time. The company serves throughout the country.</t>
  </si>
  <si>
    <t>Smart kitchens for delivery-only restaurants</t>
  </si>
  <si>
    <t>Bond</t>
  </si>
  <si>
    <t>bondcap.com</t>
  </si>
  <si>
    <t>BOND is a global technology investment firm that supports visionary founders throughout their entire life cycle of innovation &amp; growth. Venture Capital and Private Equity Principals</t>
  </si>
  <si>
    <t>Bond Capital, Ltd. operates as a Venture capital company. It supports visionary founders of high-growth Internet companies throughout the life cycle of innovation and growth. The company Serves consumers and businesses within the area.</t>
  </si>
  <si>
    <t>Around</t>
  </si>
  <si>
    <t>around.co</t>
  </si>
  <si>
    <t>Around is a company that provides radically unique video calls designed to help hybrid remote teams create, collaborate, and celebrate together. Their video calls are inclusive, ensuring that remote team members feel like part of the group. By using yo...</t>
  </si>
  <si>
    <t>Teamport, Inc. doing business as Around provides an AI-based camera framing designed for high-impact video calls. It helps users take video meetings less intrusive and less clunky. It also gives users a clear view of teammates while making space for work.</t>
  </si>
  <si>
    <t>Introducing video calls designed for energy, ideas and action</t>
  </si>
  <si>
    <t>Torch</t>
  </si>
  <si>
    <t>torch.io</t>
  </si>
  <si>
    <t>Torch is a leadership coaching solutions company that helps organizations develop self-aware, effective, and innovative leaders through the power of coaching. They believe that leadership is not about titles or roles, but about mindsets and behaviors. ...</t>
  </si>
  <si>
    <t>Redfish Labs, Inc. doing business as Torch Leadership Labs, Inc. is a leadership development platform that provides coaching, software, and feedback to raise performers to the next level. It develops a virtual coaching platform that matches new managers with experienced coaches for personalized leadership development. The company specializes in Leadership Development and Executive Coaching.</t>
  </si>
  <si>
    <t>Virtual coaching platform that matches new managers with experienced coaches for personalized leadership development</t>
  </si>
  <si>
    <t>Education Advanced</t>
  </si>
  <si>
    <t>educationadvanced.com</t>
  </si>
  <si>
    <t>Education Advanced is a provider of operations management and workflow solutions for K-12 school districts. Our goal is to help educators and administrators transform schools by providing advanced technology tools. Our product offering includes Cardone...</t>
  </si>
  <si>
    <t>Education Advanced, Inc. is a developer of operations management and workflow tools intended to help educators and transform schools. The company's technology tools enhance student planning, scheduling, and testing processes, enabling teachers and staff to solve significant resource management pain points by setting aside time and resources to exceed student needs.</t>
  </si>
  <si>
    <t>A provider of operations management and workflow solutions for K-12 school districts that enable educators to be more efficient, allowing them to dedicate more of their time and resources to exceeding student needs</t>
  </si>
  <si>
    <t>KnowFully</t>
  </si>
  <si>
    <t>knowfully.com</t>
  </si>
  <si>
    <t>KnowFully Learning Group is an innovative EdTech company that creates engaging and timely learning solutions for accounting and finance practitioners, healthcare and medical providers, and students. They offer a comprehensive approach to education, tai...</t>
  </si>
  <si>
    <t>KnowFully Learning Group is an eLearning provider. It offers a professional education platform from exam prep to continuing education. It helps enable students and professionals to more efficiently prepare for and pass professional licensure exams, and required credit hours to maintain credentials, practical education needs to remain at the forefront of the industries thereafter. The company is serving in the accounting, finance, and healthcare sectors.</t>
  </si>
  <si>
    <t>Class Central</t>
  </si>
  <si>
    <t>classcentral.com</t>
  </si>
  <si>
    <t>Class Central is a listing of online courses. We aggregate courses from many providers to make it easy to find the best courses on almost any subject, wherever they exist. We focus primarily on free (or free to audit) courses from universities, offered...</t>
  </si>
  <si>
    <t>Class Central, Inc. provides online education services from various universities worldwide. It offers massive open online courses, including pre-recorded video lectures, student discussion forums, homework/assignments, and online quizzes or exams for an online audience. The company's online courses include business, medicine, music, social science, literature, humanities, and more.</t>
  </si>
  <si>
    <t>Plan your online learning with Class Central. Follow us and never miss a course.</t>
  </si>
  <si>
    <t>ThriveDX</t>
  </si>
  <si>
    <t>thrivedx.com</t>
  </si>
  <si>
    <t>ThriveDX is the global leader in cybersecurity education, providing immersive, hands-on training to upskill and reskill lifelong learners. They offer a range of learning solutions in cyber, digital skills, and information security to tackle the skills ...</t>
  </si>
  <si>
    <t>HackerUSA, Inc. dba ThriveDX Group has evolved its brand to ThriveDX to better communicate the scope and breadth of the company's global expansion, evolution, and vision. The company more fully encompasses the company's mission of transforming lives through digital training and empowering individuals with the career skills necessary to thrive in the digital economy while helping the leading global companies close the digital skills gap.</t>
  </si>
  <si>
    <t>HackerU | Cyber Security Solutions: Training Programs &amp; Enterprise Security</t>
  </si>
  <si>
    <t>Numerade</t>
  </si>
  <si>
    <t>numerade.com</t>
  </si>
  <si>
    <t>Numerade is a virtual learning platform that provides step-by-step video solutions to Science, Math, and Economics questions. With a team of over 1,700 PhDs and TAs from universities across the US, Numerade offers a comprehensive resource for students ...</t>
  </si>
  <si>
    <t>Numerade is a venture-backed, high-growth education technology startup based in Los Angeles. It singularly focused on creating exceptional video and interactive content experiences for education making the knowledge and skills of world class educators widely accessible and affordable to student audiences of all backgrounds.Its team is answering hard questions from Calculus to Organic Chemistry.</t>
  </si>
  <si>
    <t>Find Video Solutions for Your Textbook Problems |…</t>
  </si>
  <si>
    <t>Outlier</t>
  </si>
  <si>
    <t>outlier.org</t>
  </si>
  <si>
    <t>Outlier.org is an online education platform that offers high-quality, university-level courses taught by celebrated educators. Their courses are designed to be immersive and student-friendly, using engaging content and cutting-edge educational technolo...</t>
  </si>
  <si>
    <t>Outlier.org, Inc. offers an online education platform that offers online courses that earn students transferable college credit. The company platform also produces cinema-quality lectures that are taught by bright and charismatic figures in academia, including professors from Yale, MIT, Columbia, Cornell, and Davidson.</t>
  </si>
  <si>
    <t>Increases access to quality college education and dramatically reduces student debt</t>
  </si>
  <si>
    <t>Lurn</t>
  </si>
  <si>
    <t>lurn.com</t>
  </si>
  <si>
    <t>Lurn.com is a community of digital publishers exchanging the best information on what is actually working with product creation and online marketing today. We provide ongoing training and support to help you create and grow your own passion-based digit...</t>
  </si>
  <si>
    <t>Lurn, Inc. provides e-learning technology and services. The company offers online education and information solutions. Its services include business model, marketing plan, and product development consulting; technology platform for product delivery; product development and/or enhancement; billing management, including credit card processing; marketing; affiliate program setup and affiliate management; and student support.</t>
  </si>
  <si>
    <t>DeepHow</t>
  </si>
  <si>
    <t>deephow.com</t>
  </si>
  <si>
    <t>DeepHow is a smart how-to video solution that uses machine learning to capture real-time technical expertise. It is the first AI solution to supercharge workforce training by enabling teams to capture their know-how using a smartphone and turning it in...</t>
  </si>
  <si>
    <t>DeepHow Corp. operates as a computer software company. It develops an AI-powered learning platform for manufacturing, service, and repair. Its platform transforms dense technical manuals for servicing industrial machines into interactive and step-by-step instructions, enabling engineers and technicians to perform its inspection, repair, and maintenance tasks with a significant reduction of errors and rework. The company serves customers in the States of New York and Michigan.</t>
  </si>
  <si>
    <t>AI-powered, video-centric platform for skilled workforce training</t>
  </si>
  <si>
    <t>dotData</t>
  </si>
  <si>
    <t>dotdata.com</t>
  </si>
  <si>
    <t>dotData is a company that specializes in accelerating feature discovery and engineering for machine learning. Whether you are new to AI or looking to scale your AI operations, dotData's automated feature engineering can help you maximize your investmen...</t>
  </si>
  <si>
    <t>dotData, Inc. delivers end-to-end data science automation for the enterprise. The company's fully automated data science platform speeds up time to value by democratizing, operationalizing, and accelerating the entire data science process. It offers raw data ingestion through ai-powered feature engineering to ml models in production.</t>
  </si>
  <si>
    <t>DotData end-to-end data science automation platform accelerates, democratizes, and operationalizes the entire data science process</t>
  </si>
  <si>
    <t>Section4</t>
  </si>
  <si>
    <t>www1.section4.com</t>
  </si>
  <si>
    <t>Who’s in your corner? Prof G &amp; the team at Section4 have your back w/ business lessons, commentary &amp; case studies. https://t.co/mC9ys0YVbZ</t>
  </si>
  <si>
    <t>Section4, Inc. is an NSFW business media firm that educates through short-form videos and podcasts. The company's services focus on offering on-demand, fully discoverable, super-condensed, timely and relevant news, without any filter.</t>
  </si>
  <si>
    <t>Dedicated to making an elite business education more affordable and accessible</t>
  </si>
  <si>
    <t>Flockjay</t>
  </si>
  <si>
    <t>flockjay.com</t>
  </si>
  <si>
    <t>Flockjay is a knowledge sharing platform for the growth and development of sales teams. Our goal is to help sales leaders capture and share top reps’ best practices so the entire team can do their best work. Flockjay empowers sales leaders to develop t...</t>
  </si>
  <si>
    <t>Flockjay, Inc. offers an online academy that helps job seekers with the tools and training needed to break into tech. The company provides training and support for the most in-demand tech jobs and provides final-round interviews for high-paying jobs at top companies.  It also provides coaching to students and people.</t>
  </si>
  <si>
    <t>Flockjay | Learn tech sales. Get a top tech job.</t>
  </si>
  <si>
    <t>uCertify</t>
  </si>
  <si>
    <t>ucertify.com</t>
  </si>
  <si>
    <t>uCertify is a leading provider of interactive courses, test prep, simulators, and virtual labs for various certification exams. They offer comprehensive study guides and interactive activities that guarantee a 100% pass rate. With a focus on IT skill a...</t>
  </si>
  <si>
    <t>uCertify, LLC is a leader in career and vocation training and platform. The company is the developer of uCertify LEARN, a highly interactive, cloud-based, and device-enabled, teaching and learning management platform for online, anywhere, anytime, competency-based learning. It provides an online education experience that is better than on-ground classes.</t>
  </si>
  <si>
    <t>Provider of it skill assessment and certification exam preparation</t>
  </si>
  <si>
    <t>V School</t>
  </si>
  <si>
    <t>vschool.io</t>
  </si>
  <si>
    <t>V School is an elite technical academy teaching code, design, and iOS curriculums. They offer campus locations in the USA, online, and Lebanon. V School provides full and partial scholarships and has programs approved to accept the G.I. Bill. They offe...</t>
  </si>
  <si>
    <t>V School is modernizing technology education through immersive training programs. The Company offers to include part, and full-time courses in computer programming, experience design, data science, and machine learning technologies.</t>
  </si>
  <si>
    <t>Vooks</t>
  </si>
  <si>
    <t>vooks.com</t>
  </si>
  <si>
    <t>Vooks is an entire library of kids storybooks brought to life with beautiful animation, read aloud narration, engaging music and sound, and read along text. We’re educational, safe, and ad free screen time that inspires a lifelong love of reading! And ...</t>
  </si>
  <si>
    <t>Vooks, Inc. is a video storybook streaming service, that provides a new and unique media format for children's books. The company is a new approach to providing parents with a kid-safe educational and entertainment option. It is a storybook that has been animated and enhanced with a sound that together both engages and entertains children from Birth - 10 years old.</t>
  </si>
  <si>
    <t>Vooks — Storybooks Brought to Life</t>
  </si>
  <si>
    <t>Literati</t>
  </si>
  <si>
    <t>literati.com</t>
  </si>
  <si>
    <t>Inspiring kids to develop a lifelong love of reading! Expert curated books for all ages. Personalized book clubs. Easy &amp; engaging book fairs. Literati delivers fantastically curated books to kids, families, and schools. Through our kids book clubs and ...</t>
  </si>
  <si>
    <t>Literati, Inc. is a retail company that provides educational subscription book services. The company offers its products and services to kids, children, and students in Texas.</t>
  </si>
  <si>
    <t>A bookseller that focuses on solving the specific challenges parents face when finding the best books for their children</t>
  </si>
  <si>
    <t>Savage Interactive</t>
  </si>
  <si>
    <t>procreate.com</t>
  </si>
  <si>
    <t>Savage is a team of artists, programmers, and creatives based in Hobart, Australia, dedicated to creating exceptional creative tools for creative people. Developers of the multi-award winning creative software, Procreate.</t>
  </si>
  <si>
    <t>Savage Interactive Pty., Ltd. doing business as Procreate is a team of artists, programmers, and creatives that creates exceptional creative tools for creative people by combining beautiful user experiences with high performance engineering. The company develops the multi-award-winning creative software, procreate, the most powerful and intuitive digital illustration app.</t>
  </si>
  <si>
    <t>Springboard</t>
  </si>
  <si>
    <t>springboard.com</t>
  </si>
  <si>
    <t>Springboard is an online school for young professionals interested in tech. We offer skills training workshops to help build your portfolio and network. Online learning platform that prepares you for tech’s most in demand careers. Learn coding, data sc...</t>
  </si>
  <si>
    <t>SlideRule Labs, Inc. doing business as Springboard is an e-learning company. It offers data, artificial intelligence, software engineering, design, and cyber security. The company serves its services throughout the United States.</t>
  </si>
  <si>
    <t>Springboard is an e-learning platform that prepares people for modern careers through cutting edge curriculum and mentor guidance</t>
  </si>
  <si>
    <t>Pathstream</t>
  </si>
  <si>
    <t>pathstream.com</t>
  </si>
  <si>
    <t>Pathstream is a career mobility platform that prepares students for high-demand digital skill careers. They bring together industry-leading tech companies with higher education institutions to build and deliver education programs that prepare learners ...</t>
  </si>
  <si>
    <t>Pathstream, Inc. is a computer software company. It offers a web-based platform for teaching in-demand tech skills for work. The company focuses on software-specific skills such as Tableau, Salesforce, and Facebook Ad Manager learned via an online platform that allows students to practice the same skills needed on the job. It offers its services to educational institution sectors.</t>
  </si>
  <si>
    <t>Web-based platform for teaching in-demand tech skills for work</t>
  </si>
  <si>
    <t>MayaData</t>
  </si>
  <si>
    <t>mayadata.io</t>
  </si>
  <si>
    <t>MayaData is a leading contributor to CNCF projects and specializes in providing container attached storage solutions. They sponsor OpenEBS, the number one open source container attached storage solution. MayaData's products are used by well-known compa...</t>
  </si>
  <si>
    <t>MayaData, Inc. is a developer of a cloud-based shared storage software designed to improve virtual storage performance. The company builds and operates container-based storage systems for enterprises. It also offers MayaOnline, a software as a service solution that promises to address cloud lock-in while providing Kubernetes monitoring and control, focusing on the data layer.</t>
  </si>
  <si>
    <t>Leading OSS projects OpenEBS, Litmus and drives data agility in cloud native environments</t>
  </si>
  <si>
    <t>Treehouse</t>
  </si>
  <si>
    <t>teamtreehouse.com</t>
  </si>
  <si>
    <t>Learn to Code Online | Treehouse Sign up for expert led video courses to start your journey into coding, programming, and design. Perfect for beginners, intermediate, and advanced learners. Treehouse is an online technology school that offers beginner ...</t>
  </si>
  <si>
    <t>Treehouse Island, Inc. provides technology education services online to students and companies in the United States and internationally. The company offers a website that provides users with courses on web design, development, business concepts, programming, operating systems, and other courses.</t>
  </si>
  <si>
    <t>Learn web design, coding and much more with Treehouse</t>
  </si>
  <si>
    <t>W&amp;B</t>
  </si>
  <si>
    <t>wandb.ai</t>
  </si>
  <si>
    <t>Weights &amp; Biases is a developer first MLOps platform. Track everything you need to make your models reproducible with Weights &amp; Biases— from hyperparameters and code to model weights and dataset versions. Weights &amp; Biases helps your ML team unlock thei...</t>
  </si>
  <si>
    <t>Weights and Biases, Inc. designs and develops application software. The company offers software tools for machine learning, documentation, and performance visualization. It helps companies turn deep learning research projects into deployed software by helping teams track models, visualize model performance, and easily automate training and improving models.</t>
  </si>
  <si>
    <t>Provides a developer-first MLOps platform that offers performance visualization tools for machine learning</t>
  </si>
  <si>
    <t>Okera</t>
  </si>
  <si>
    <t>okera.com</t>
  </si>
  <si>
    <t>The world's first AI centric data governance platform. Provide the right data to the right people at the right time with AI centric, secure, dynamic data access policies. Universal Data Authorization for the modern, data driven enterprise. Secure data ...</t>
  </si>
  <si>
    <t>Okera, Inc. is a data authorization company. The company offers a platform to find, access, and analyze data and provides software solutions. It serves customers in the State of California.</t>
  </si>
  <si>
    <t>First software provider to enable the management of data access and governance at scale for today’s modern heterogeneous data environments</t>
  </si>
  <si>
    <t>Solver</t>
  </si>
  <si>
    <t>solverglobal.com</t>
  </si>
  <si>
    <t>Solver is the leading provider of complete cloud and on premise Corporate Performance Management solutions for the mid market. Solver’s BI360 is a suite of modules for reporting, budgeting, dashboards and data warehousing. Groundbreaking planning &amp; rep...</t>
  </si>
  <si>
    <t>Solver, Inc. is a company developing corporate performance management software. It offers BI360, a corporate performance management (CPM) software suite that provides reporting, budgeting, dashboarding, and data warehousing capabilities. The company serves retail, healthcare, government, education, and other industries.</t>
  </si>
  <si>
    <t>Corporate Performance Management Solution for Businesses | Solver</t>
  </si>
  <si>
    <t>Mursion</t>
  </si>
  <si>
    <t>mursion.com</t>
  </si>
  <si>
    <t>Mursion is a company that provides virtual reality training simulation software. Their immersive learning simulations use human-powered avatars and artificial intelligence to create realistic workplace scenarios for practicing essential skills. These s...</t>
  </si>
  <si>
    <t>Mursion, Inc. is a training and coaching company that provides virtual reality simulations for workplace training. It allows employees to practice interpersonal skills through virtual roleplays. The company caters to education, healthcare, defense, and workplace learning sectors. It serves in San Francisco, California.</t>
  </si>
  <si>
    <t>Virtual reality environment or platform where professionals practice and master the complex interpersonal skills</t>
  </si>
  <si>
    <t>Educative</t>
  </si>
  <si>
    <t>educative.io</t>
  </si>
  <si>
    <t>Educative provides interactive courses for software developers. We are changing how developers continue their education and stay relevant by providing pre-configured learning environments that adapt to match a developer’s skill level. For instructors, ...</t>
  </si>
  <si>
    <t>Educative, Inc. is an e-learning company. It provides courses for software developers with pre-configured developer environments in the cloud. The company provides its services to clients in the area.</t>
  </si>
  <si>
    <t>Interactive and adaptive courses for software developers with pre-configured developer environments in the cloud</t>
  </si>
  <si>
    <t>Juni Learning</t>
  </si>
  <si>
    <t>junilearning.com</t>
  </si>
  <si>
    <t>Juni Learning is an online learning platform that offers flexible education in STEM subjects like Coding, Game Development, Investing, and more. They provide expert instruction in over 55 real-world courses and match students with acclaimed instructors...</t>
  </si>
  <si>
    <t>Juni Learning, Inc. offers kids a live coding education right at home. The company's online coding classes are provided weekly with top-notch instructors using curriculum and digital tools that pair each student with a teacher for one-on-one or small group-based video instruction. It enables students to leave the program with confidence in pursuing technical topics and knowledge of how to build games, applications and websites.</t>
  </si>
  <si>
    <t>Give kids a live coding education right at home</t>
  </si>
  <si>
    <t>Intellimize</t>
  </si>
  <si>
    <t>intellimize.com</t>
  </si>
  <si>
    <t>Intellimize is an AI driven website personalization and conversion rate optimization platform that enables marketers to convert more traffic. Intellimize powers websites by using machine learning to optimize experiences for each visitor every time. Com...</t>
  </si>
  <si>
    <t>Intellimize, Inc. is a software-as-a-service platform. It offers an artificial intelligence-based platform to personalize mobile and desktop web experiences which automatically optimizes websites to drive revenue and customer acquisition. It serves customers in the State of California.</t>
  </si>
  <si>
    <t>Helps marketers drive conversions and revenue growth by personalizing websites to deliver the right experience to each visitor</t>
  </si>
  <si>
    <t>DataWalk</t>
  </si>
  <si>
    <t>datawalk.com</t>
  </si>
  <si>
    <t>DataWalk provides data analysis software that enables Enterprises and government agencies to fuse together data from any or all of their internal and external data sources, and then easily find hidden patterns and connections via a set of intuitive vis...</t>
  </si>
  <si>
    <t>Datawalk, Inc. is a software company focusing on government agencies, unlocking the enormous value hidden in a universe of data for analysis and intelligence. It developed Big Data technologies that are open, scalable, cost-effective, easy to use, and can be deployed rapidly. It provides data analysis software that enables Enterprises and government agencies to fuse together data from any or all of its internal and external data sources, and then easily find hidden patterns and connections via a set of intuitive visual tools.</t>
  </si>
  <si>
    <t>Provides a next-generation data analysis platform which helps you findand analyze the hidden relationships between data</t>
  </si>
  <si>
    <t>Movable Ink</t>
  </si>
  <si>
    <t>movableink.com</t>
  </si>
  <si>
    <t>Movable Ink is a provider of agile email marketing technology. They activate data into personalized content in any customer touchpoint, allowing clients to deliver dynamic content that changes in real time based on each individual consumer's context. T...</t>
  </si>
  <si>
    <t>Movable, Inc. doing business as Movable Ink is a software company that develops an e-marketing solution and provides a real-time email marketing platform that creates a live container inside emails letting companies share current and relevant information with users based on time, location, and context. It offers contextual marketing, email marketing, dynamic email content, personalization, digital marketing, ROI, intelligent content, and a visual experience platform. The company serves a global client base from operations throughout North America, Central America, Europe, Australia, and Japan.</t>
  </si>
  <si>
    <t>Activates any data into personalized content in any customer engagement</t>
  </si>
  <si>
    <t>Gorillas</t>
  </si>
  <si>
    <t>gorillas.io</t>
  </si>
  <si>
    <t>Gorillas is a grocery delivery company that aims to revolutionize the way people do groceries. They provide a wide selection of high-quality, locally sourced products, including fresh fruits, dairy, vegan products, and cooled drinks. With their emphasi...</t>
  </si>
  <si>
    <t>Gorillas Operations Germany GmbH &amp; Co KG  is a delivery startup that allows customers to order groceries and other household items. The company operates in the Internet industry. It delivers a wide selection of products including fresh fruits, dairy, vegan products, and cooled drinks.</t>
  </si>
  <si>
    <t>Groceries delivery app</t>
  </si>
  <si>
    <t>Trusona</t>
  </si>
  <si>
    <t>trusona.com</t>
  </si>
  <si>
    <t>Trusona improves business growth and profitability with faster, phishing resistant sign ins that delight your customers. Trusona is dedicated to making the Internet a safer place. Upgrade from passwords to passkeys. Trusona improves business growth and...</t>
  </si>
  <si>
    <t>Trusona, Inc. is a developer of identity authentication technology designed to solve the challenge of identity with passwordless identity authentication. The company offers a patented anti-replay technology that uses the nature of each authentication to ensure the real person behind every digital interaction, enabling clients to prevent cybercrime from the user experience. It offers its services worldwide.</t>
  </si>
  <si>
    <t>Trusona is dedicated to making the Internet a safer place</t>
  </si>
  <si>
    <t>Redox</t>
  </si>
  <si>
    <t>redoxengine.com</t>
  </si>
  <si>
    <t>Redox is a healthcare integration platform that allows best in class software to easily and securely interoperate with electronic health records (EHRs). For health systems, Redox acts as a single access point for all cloud-based applications to integra...</t>
  </si>
  <si>
    <t>Redox, Inc. is a software company that develops healthcare application program interface technology. It offers solutions that maintain electronic records of data and between healthcare organizations. The company serves in the B2B, SaaS space in the health tech market segments.</t>
  </si>
  <si>
    <t>Makers of REDOX, the modern API for healthcare integration.</t>
  </si>
  <si>
    <t>Bluelab Corporation</t>
  </si>
  <si>
    <t>bluelab.com</t>
  </si>
  <si>
    <t>Bluelab is a global company headquartered in New Zealand that specializes in providing high precision measurement technology for water-based plant growing systems. Their products, which include portable handheld meters, 24/7 monitors, and automated nut...</t>
  </si>
  <si>
    <t>Bluelab Corp., Ltd. is a manufacturing company. It provides meters and controllers for pH and nutrients. The company manufactures electronic products and instruments in various industries.</t>
  </si>
  <si>
    <t>Experienced in the development of electronic equipment for use by the hydroponic industry</t>
  </si>
  <si>
    <t>Auror</t>
  </si>
  <si>
    <t>auror.co</t>
  </si>
  <si>
    <t>Auror is a retail crime intelligence and loss prevention platform that empowers retailers to reduce crime, loss, and harm. It is used by leading Loss Prevention teams in thousands of stores. The platform allows retail teams to collaborate and take proa...</t>
  </si>
  <si>
    <t>Auror, Ltd. is a software development company. It focuses on preventing crime, reducing loss, and making stores safer, and also provides products including incident reporting, investigations, alerts and notifications, reports and dashboards, debt recovery, integrations, and partners. The company offers its services and products to clients globally.</t>
  </si>
  <si>
    <t>Auror transforms the way police and communities prevent and solve crimes in real-time</t>
  </si>
  <si>
    <t>patientNOW</t>
  </si>
  <si>
    <t>patientnow.com</t>
  </si>
  <si>
    <t>PatientNow is a healthcare software company designed especially for aesthetic medical practices. The software features the revolutionary Patient Acquisition and Retention™ (“PAR™”) pathway system which is a proactive marketing automation engine. The sy...</t>
  </si>
  <si>
    <t>PatientNow, Inc. is a medical practice management company that specializes in developing a platform for clinical photography photo management, documentation, and storage. It provides solutions like electronic medical records, practice management, patient engagement, digital marketing, portals, photography, and payments. The company serves the dermatology, aesthetics, plastic surgery, vein treatment, medical spa, and wound care fields.</t>
  </si>
  <si>
    <t>PatientNOW is EMR, practice management, and patient engagement software for aesthetic medical practices</t>
  </si>
  <si>
    <t>UJET</t>
  </si>
  <si>
    <t>ujet.co</t>
  </si>
  <si>
    <t>Human Interaction Has Evolved. Your Contact Center Should Too. UJET is the world’s first &amp; only CCaaS 3.0 cloud #ContactCenter platform for the smartphone era.</t>
  </si>
  <si>
    <t>UJET, Inc. designs and develops a SaaS-based solution that enables customer support by helping companies resolve problems faster. The company provides a platform for voice and chat channels that customers can reach via in-app, in-web, or in-1800 routes. offers customer support, customer service, CCaaS, customer experience, CX, and contact center.</t>
  </si>
  <si>
    <t>The world’s first and only cloud contact center platform for smartphone era CX</t>
  </si>
  <si>
    <t>SocialSurvey</t>
  </si>
  <si>
    <t>socialsurvey.com</t>
  </si>
  <si>
    <t>SocialSurvey is a cloud-based platform that helps businesses manage customer and employee experiences across their products, services, and brand.</t>
  </si>
  <si>
    <t>BuyersRoad, Inc. doing business as SocialSurvey represents the next generation of innovation for companies managing its social media reputation and customer interaction. It allows users to manage online reputation and capture customer data to create a winning social strategy and boost customer satisfaction.</t>
  </si>
  <si>
    <t>Helping companies manage their online reputation and capture customer feedback to create a winning social strategy and boost satisfaction</t>
  </si>
  <si>
    <t>Postclick</t>
  </si>
  <si>
    <t>postclick.com</t>
  </si>
  <si>
    <t>We work with the most innovative companies in the world to significantly increase their return on digital advertising investment.</t>
  </si>
  <si>
    <t>Postclick, Inc. is a global leader in digital advertising conversion. The company works with innovative companies in the world to significantly increase return on digital advertising investment.</t>
  </si>
  <si>
    <t>PostClick is Australia's leading site representation firm They are strategically positioned to offer media agencies and advertisers</t>
  </si>
  <si>
    <t>Qatalog</t>
  </si>
  <si>
    <t>qatalog.com</t>
  </si>
  <si>
    <t>Qatalog is the world’s first Intelligent Work Hub. Our mission is to allow every business to work the way it wants, with bespoke software that centralizes people, processes and knowledge. It’s structured and seamlessly connected, meaning work becomes v...</t>
  </si>
  <si>
    <t>Qatalog, Ltd. offers an operating system for people and work. The company provides engineering and design leadership that builds the next-generation operating system for companies and teams. It enables teams to gain an understanding of the bigger picture and make quality decisions.</t>
  </si>
  <si>
    <t>A modern productivity and collaboration hub for remote teams and knowledge workers</t>
  </si>
  <si>
    <t>Profit</t>
  </si>
  <si>
    <t>profit.co</t>
  </si>
  <si>
    <t>Profit.co is a complete and most intuitive OKR software solution designed to help you define OKRs at every level of your organization. Profit is an intuitive OKR software, integrated with task &amp; performance management, helping teams achieve goals with ...</t>
  </si>
  <si>
    <t>Profit Focus, LLC is an OKR software company. It provides an enterprise-class SaaS application for companies. It serves caters to the computer software development business industry within the business services sector.</t>
  </si>
  <si>
    <t>Hivestack</t>
  </si>
  <si>
    <t>hivestack.com</t>
  </si>
  <si>
    <t>Hivestack is a global, full stack, adtech company that powers the buy and sell side of programmatic digital out of home (DOOH) advertising. They offer a more intelligent, targetable, measurable, and impactful way to reach precise audiences outside the ...</t>
  </si>
  <si>
    <t>Hivestack, Inc. is a global, full-stack, adtech company. The company offers buyers and sellers to measure business outcomes at all stages of the consumer sales funnel. It serves customers in Canada.</t>
  </si>
  <si>
    <t>Global, full stack, adtech company that powers the buy and sell side of programmatic digital out of home (DOOH) advertising</t>
  </si>
  <si>
    <t>Drip.com</t>
  </si>
  <si>
    <t>drip.com</t>
  </si>
  <si>
    <t>Drip is a marketing automation platform built for Ecommerce - utilizing email, SMS and tight 3rd-party integrations to help businesses drive revenue.</t>
  </si>
  <si>
    <t>Drip Global, Inc. provides an email marketing automation software that allows clients to send personalized email campaigns to the right person at the right time. It offers drip, an email marketing tool that allows clients to capture email addresses, tag subscribers based on actions, send targeted emails, identify best leads, track performance and connect to favorite apps.</t>
  </si>
  <si>
    <t>Annex Cloud</t>
  </si>
  <si>
    <t>annexcloud.com</t>
  </si>
  <si>
    <t>Annex Cloud is a Loyalty Experience Platform provider that offers a comprehensive suite of solutions for large enterprises. Their fully integrated Customer Loyalty, Referral Marketing, and User Generated Content solutions work together to deliver a uni...</t>
  </si>
  <si>
    <t>Social Annex, Inc. doing business as Annex Cloud, Inc. is a provider of a fully integrated advocate marketing and customer loyalty platform intended to tackle complex acquisition, conversion, and retention challenges. The company's platform provides customer loyalty, referral marketing, and user-generated content service that seamlessly work together to optimize the customer journey and deliver a unified customer experience, thereby enabling companies to take charge of its customer's journey, turning browsers into buyers, buyers into loyal customers and loyal customers into advocates for the brand.</t>
  </si>
  <si>
    <t>Annex Cloud: Customer Loyalty, Referral Marketing and UGC Solutions</t>
  </si>
  <si>
    <t>Coda Payments</t>
  </si>
  <si>
    <t>codapayments.com</t>
  </si>
  <si>
    <t>Coda Payments is the leading provider of secure, cross-border monetization solutions for digital products and services in more than 60 markets. They offer three services: Codashop, xShop, and Codapay, which help top digital content publishers worldwide...</t>
  </si>
  <si>
    <t>Coda Payments Pte., Ltd. is an API service provider. The company helps digital content providers monetize products and services in more than forty markets. It serves its services worldwide.</t>
  </si>
  <si>
    <t>Offers a platform allowing users to pay for digital content using their pre- or post-paid mobile accounts</t>
  </si>
  <si>
    <t>Mattermost</t>
  </si>
  <si>
    <t>mattermost.com</t>
  </si>
  <si>
    <t>Mattermost is a secure collaboration platform for accelerating mission critical work in complex environments. It is an open source platform for developer collaboration, providing real-time communication, file and code snippet sharing, code syntax highl...</t>
  </si>
  <si>
    <t>Mattermost, Inc. is a software company developing a messaging solution across web, desktop, and native mobile devices. It offers audio, video, screen sharing, one-on-one, and group messaging features. It serves customers in the United States.</t>
  </si>
  <si>
    <t>KEV Group</t>
  </si>
  <si>
    <t>kevgroup.com</t>
  </si>
  <si>
    <t>KEV Group is a leader in school activity fee management. They provide a comprehensive software solution called SchoolCash, which is designed to meet the unique financial needs of K-12 public schools. SchoolCash integrates online payments, fee managemen...</t>
  </si>
  <si>
    <t>KEV Group, Inc. develops software for school-level accounting. Its company's products can be used to track payments, fee management, digital forms, school-level accounting, and to create comprehensive reports. Its product provides real-time cash visibility and assists in fund management.</t>
  </si>
  <si>
    <t>International company that specializes in the management and security of school activity funds</t>
  </si>
  <si>
    <t>Examity</t>
  </si>
  <si>
    <t>examity.com</t>
  </si>
  <si>
    <t>Examity is the #1 online human-centric proctoring platform for educators, exam owners, and employers. They provide remote proctoring services that are more secure and reliable than in-person services. Examity offers a cost-effective exam integrity solu...</t>
  </si>
  <si>
    <t>Examity, Inc. is to provide proctoring and identity verification platform. The company offers to live, recorded, and automated solutions that ensure the integrity of online education and certification programs for higher education institutions and other organizations. It delivers the ideal solution for traditional classroom-based institutions as well as online-based programs.</t>
  </si>
  <si>
    <t>A flexible solution to include live</t>
  </si>
  <si>
    <t>MedBridge</t>
  </si>
  <si>
    <t>medbridgeeducation.com</t>
  </si>
  <si>
    <t>MedBridge offers digital solutions, online training and education for Hospitals, Private Practice and Home Health Care, as well as hospice care, occupational health, schools and other health-care related settings.</t>
  </si>
  <si>
    <t>MedBridge, Inc. is a provider of patient engagement and clinical education solutions for healthcare professionals. The company offers a SaaS platform that combines a robust technology offering with a large and growing library of best-in-class content. Its platform is widely used across multiple healthcare specialties, including physical therapy, occupational therapy, speech-language pathology, and nursing.</t>
  </si>
  <si>
    <t>A video-based medical education platform</t>
  </si>
  <si>
    <t>QuickStart Inc.</t>
  </si>
  <si>
    <t>quickstart.com</t>
  </si>
  <si>
    <t>QuickStart is an online IT training provider that offers a wide range of certification courses and training programs. They help individuals advance their careers and become tech-savvy by providing industry-relevant IT certifications. QuickStart's cours...</t>
  </si>
  <si>
    <t>Quickstart Learning, Inc. is one of the IT skills training providers in the industry. The company's cognitive learning platform is integrated with artificial intelligence and enables multi-modal knowledge transfer. It helps organizations transform IT project performance and career growth through its cognitive learning platform in all major technology domains.</t>
  </si>
  <si>
    <t>Helping organizations to transform IT project performance and career growth through the cognitive learning platform in all major technology domains</t>
  </si>
  <si>
    <t>Basecamp</t>
  </si>
  <si>
    <t>basecamp.com</t>
  </si>
  <si>
    <t>Basecamp: Project management software, online collaboration Trusted by millions, Basecamp puts everything you need to get work done in one place. It’s the calm, organized way to manage projects, work with clients, and communicate company wide. Back in ...</t>
  </si>
  <si>
    <t>Basecamp, LLC is an operator of a web-based collaboration application designed to help proprietors handle the business better. The company's application provides online management and collaboration tools for sharing information and making decisions such as schedule for setting important dates on a shared schedule; to-do lists; file storage for sharing documents, files, images, and spreadsheets; message board for posting announcements, pitching ideas, and progress updates.</t>
  </si>
  <si>
    <t>Basecamp: Project Management &amp; Team Communication Software</t>
  </si>
  <si>
    <t>data.world</t>
  </si>
  <si>
    <t>The Data Catalog Platform | data.world Discover data and metadata in seconds and develop data products and analytics that drive your business. We are building the most meaningful, collaborative, and abundant data resource in the world. The data.world p...</t>
  </si>
  <si>
    <t>data.world, Inc. is a computer software company that specializes in providing data catalog platforms. It offers data discovery, agile data governance, data mesh, dataOps, cloud data migration, and a semantic layer. The company serves its services to clients throughout the United States.</t>
  </si>
  <si>
    <t>Platform for building, sharing and discussing data across teams</t>
  </si>
  <si>
    <t>Maropost</t>
  </si>
  <si>
    <t>maropost.com</t>
  </si>
  <si>
    <t>Maropost is a leading provider of on demand digital and interactive marketing solutions. The Maropost Marketing Cloud offers users the power to execute sophisticated email marketing campaigns that match each level of the customer lifecycle, increasing ...</t>
  </si>
  <si>
    <t>Maropost, Inc. is an information technology company. It provides solutions for all areas of business across marketing, commerce, service, clienteling, and referral. The company serves customers in the United States, Canada, India, and Sweden.</t>
  </si>
  <si>
    <t>World's Best Enterprise Marketing and Sales Cloud Platforms</t>
  </si>
  <si>
    <t>Hubilo</t>
  </si>
  <si>
    <t>hubilo.com</t>
  </si>
  <si>
    <t>Hubilo is a startup based in Ahmedabad that provides an all-in-one event platform. Their platform allows event organizers to create their own social network for each event and customize various events on a single platform. Hubilo's virtual venue enable...</t>
  </si>
  <si>
    <t>Hubilo Technologies, Inc. is an internet company that develops event platforms. It helps to organize conferences, trade and job fairs, medical and educational events, hackathons, award shows, and meetups. The company serves customers worldwide.</t>
  </si>
  <si>
    <t>An end-to-end online solution for event organizers</t>
  </si>
  <si>
    <t>Kyligence</t>
  </si>
  <si>
    <t>kyligence.io</t>
  </si>
  <si>
    <t>Kyligence is an Intelligent OLAP Platform that simplifies multi-dimensional analytics for the cloud data lake. Its AI augmented engine detects patterns from frequently asked business queries, builds governed data marts automatically, and brings metrics...</t>
  </si>
  <si>
    <t>Kyligence, Inc. is a data intelligence company that provides metric solutions for businesses. It offers Kyligence Zen, Kyligence Enterprise, and other cloud and managed services, including monitoring alerting, and inspection. The company operates in the financial services, manufacturing, and retail industries.</t>
  </si>
  <si>
    <t>RF-SMART</t>
  </si>
  <si>
    <t>rfsmart.com</t>
  </si>
  <si>
    <t>RF-SMART is a leading provider of mobile data collection solutions for manufacturers, distributors, and retailers. They offer inventory management and barcode solutions for various ERP systems including NetSuite, Microsoft Dynamics AX, Oracle JD Edward...</t>
  </si>
  <si>
    <t>Information and Computing Services, Inc. (ICS) doing business as RF-SMART is mobile barcoding and inventory management solution for distributors, manufacturers, and retailers. The company's solutions provide management with visibility into work performance as well as traceability of products and projects. It is purposely built for the following ERP systems: NetSuite, Microsoft Dynamics AX and 365, Oracle JD Edwards, and Oracle SCM Cloud.</t>
  </si>
  <si>
    <t>Delivering advanced software solutions for distributors, manufacturers, and public/third-party warehouses</t>
  </si>
  <si>
    <t>Mux</t>
  </si>
  <si>
    <t>mux.com</t>
  </si>
  <si>
    <t>Mux is a developer video platform that provides tools and services for streaming live and on-demand video. Their products are used by startups and major events like the World Cup to stream billions of minutes of video every day. With Mux, developers ca...</t>
  </si>
  <si>
    <t>Mux, Inc. develops infrastructure and monitoring tools for developers and publishers of online video. Its Mux Video allows developers to work with video through an API-first platform that provides encoding and streaming technology, optimized by data and machine learning, with a few lines of code. The company data is also a video analytics product to monitor billions of video streams for some of the largest video companies in the world including CBS Interactive. It serves services within the area.</t>
  </si>
  <si>
    <t>An API that enables developers to build unique live and on-demand video experiences</t>
  </si>
  <si>
    <t>Abl Schools</t>
  </si>
  <si>
    <t>ablschools.com</t>
  </si>
  <si>
    <t>Abl is a company that provides education software and services. They specialize in building dynamic school scheduling software for K12 principals. Their software helps design a personalized school day for students and teachers, increasing access to col...</t>
  </si>
  <si>
    <t>Always Be Learning, Inc. (ABI) is an education technology company. It provides school scheduling software and guidance. The company serves services across the country.</t>
  </si>
  <si>
    <t>Abl Schools is building a new kind of school operations software that helps school leaders better manage their time and resources</t>
  </si>
  <si>
    <t>Ushur</t>
  </si>
  <si>
    <t>ushur.com</t>
  </si>
  <si>
    <t>Ushur is the complete solution for intelligent automation. Designed for high contact industries like insurance, logistics and financial services, Ushur engages customers over email, apps, SMS and more, using conversational AI and intuitive workflows to...</t>
  </si>
  <si>
    <t>Ushur, Inc. is an automation company. It offers service engagement software as a service platform to automate both backend processes and external conversations with customers. The company provides its services to clients across the country and internationally.</t>
  </si>
  <si>
    <t>The Ushur Builder makes it easy to build your automated workflows</t>
  </si>
  <si>
    <t>KnowledgeHook</t>
  </si>
  <si>
    <t>knowledgehook.com</t>
  </si>
  <si>
    <t>Knowledgehook is an educational technology company that empowers teachers and parents to support the mathematics learning journey of students. Their Instructional Guidance System (IGS) uses engaging assessments to analyze student understanding and prov...</t>
  </si>
  <si>
    <t>Knowledgehook, Inc. is a software company for teachers to personalize its support of individual students. It builds software products that involve each student's community in her or his academic success.</t>
  </si>
  <si>
    <t>Helping teachers improve math outcomes</t>
  </si>
  <si>
    <t>HeadSpin</t>
  </si>
  <si>
    <t>headspin.io</t>
  </si>
  <si>
    <t>HeadSpin is a powerful, easy to use testing and mobile performance platform. HeadSpin is the world’s first Digital Experience AI Platform combining cloud hosted and on prem global device infrastructure, test automation, and ML driven performance &amp; qual...</t>
  </si>
  <si>
    <t>HeadSpin, Inc. is a global omnichannel digital experience testing that helps enterprises optimize application performance with its data science capabilities. It provides a global testing platform for mobile applications. The company allows users to test and monitor instantly on global cell networks without writing any code, integrating it into its existing workflow.</t>
  </si>
  <si>
    <t>Test and monitor your apps on cell networks around the globe without adding any code; seamlessly integrate HeadSpin into your existing workflow</t>
  </si>
  <si>
    <t>ScyllaDB</t>
  </si>
  <si>
    <t>scylladb.com</t>
  </si>
  <si>
    <t>ScyllaDB is a distributed database for data intensive apps that require high performance and low latency. It is the world's fastest NoSQL column store database, fully compatible with Apache Cassandra at 10x the throughput and low latency. ScyllaDB enab...</t>
  </si>
  <si>
    <t>ScyllaDB, Ltd. is a software development company. It offers a NoSQL database compatible with Apache Cassandra and Amazon DynamoDB at 10x the throughput with reliably low latencies. The company is available as free open-source software, a fully-supported enterprise product, and a fully managed service on multiple cloud providers.</t>
  </si>
  <si>
    <t>ScyllaDB produces a NoSQL database compatible with Apache Cassandra at 10x the throughput and jaw dropping low latency</t>
  </si>
  <si>
    <t>Winnie</t>
  </si>
  <si>
    <t>winnie.com</t>
  </si>
  <si>
    <t>Winnie is a place for moms &amp; dads to connect, share their stories, and find new things to do with their children. Winnie is a startup focused on making parents smarter. When you sign up for Winnie you can immediately join a helpful community of moms &amp; ...</t>
  </si>
  <si>
    <t>Winnie, Inc. is a technology, information, and internet company. It offers descriptions, photos, tuition information, licensing status, availability data, and more. The company serves the childcare industry.</t>
  </si>
  <si>
    <t>Bringing transformative technology to parenting</t>
  </si>
  <si>
    <t>Yellowbrick</t>
  </si>
  <si>
    <t>yellowbrick.co</t>
  </si>
  <si>
    <t>Yellowbrick is an educational company that partners with top universities and brands to create educational experiences. They offer courses in various fields, including animation, and provide on-demand access to videos, quizzes, and projects. They also ...</t>
  </si>
  <si>
    <t>Yellowbrick Learning, Inc. operates an online education platform that markets and delivers academic programs in conjunction with colleges and universities. The company creates experiences that tap into passion points like fashion, sports, music, and sneakers to spark success and fuel personal advancement. It serves businesses and consumers throughout United States.</t>
  </si>
  <si>
    <t>Yellowbrick | Empowering Dreamers to Achieve Their Calling</t>
  </si>
  <si>
    <t>Doxim</t>
  </si>
  <si>
    <t>doxim.com</t>
  </si>
  <si>
    <t>Doxim is a customer communications management and engagement technology leader serving highly regulated markets, including financial services, utilities, and healthcare. They provide omnichannel document and payment solutions that transform experiences...</t>
  </si>
  <si>
    <t>Doxim, Inc. is a company that specializes in customer communication management and engagement technology solutions. It offers digital transformation, business processes, client onboarding, enterprise content management, analytics, and email marketing. The company provides its products and services throughout the United States and Canada, the United Kingdom, and South Africa.</t>
  </si>
  <si>
    <t>Customer engagement and content management company for financial services</t>
  </si>
  <si>
    <t>Semarchy</t>
  </si>
  <si>
    <t>semarchy.com</t>
  </si>
  <si>
    <t>Semarchy is a leading unified data management platform that enables organizations to rapidly generate business value from their data. Their integrated platform provides solutions for master data management, governance, and integration. With Semarchy, o...</t>
  </si>
  <si>
    <t>Semarchy, Inc. is an IT company specializing in data management, governance, and integration for companies ready to compete and win in the digital experience economy. It provides time-to-value data hub software for metadata and master data, data governance, and data integration needs. The company serves customers worldwide.</t>
  </si>
  <si>
    <t>Provides the fastest time-to-value multi-domain data management software for all your reference and master data</t>
  </si>
  <si>
    <t>Marketplacer</t>
  </si>
  <si>
    <t>marketplacer.com</t>
  </si>
  <si>
    <t>Marketplacer is a leading technology and business platform used globally by people who want to create successful marketplaces. They make it easy for businesses to integrate third-party seller inventory into their platforms, opening up a world of growth...</t>
  </si>
  <si>
    <t>Marketplacer Pty., Ltd. is a developer of an e-commerce platform for online marketplaces. The company offers a business platform to create marketplaces, enabling the target customers to buy, sell, rent, or book various products and services in a multi-tenet environment.</t>
  </si>
  <si>
    <t>Marketplace technology platform enabling businesses to create their own successful marketplace</t>
  </si>
  <si>
    <t>outlier.ai</t>
  </si>
  <si>
    <t>Outlier is a data analytics company that specializes in discovering unexpected changes and patterns in data. They believe that the world of business intelligence needs a change and that leaders need help in making better use of the tools they already h...</t>
  </si>
  <si>
    <t>Outlier AI, Inc. is to specialize in the technology industry. The company's business intelligence platform connects marketing campaigns with user behaviors and business results, easily identifying clear signals of opportunities and problems as well as the ability to customize and enhance time series modeling.</t>
  </si>
  <si>
    <t>Aimed to improve the way businesses drive impactful change from massive amounts of data</t>
  </si>
  <si>
    <t>Anodot</t>
  </si>
  <si>
    <t>anodot.com</t>
  </si>
  <si>
    <t>Anodot is a business monitoring company that provides a cloud cost management and business monitoring platform. Their automated anomaly detection system uses machine learning to analyze vast amounts of data and identify outliers, turning them into valu...</t>
  </si>
  <si>
    <t>Anodot, Ltd. is a Software Development company that provides SaaS-based automated business analytics and anomaly detection platforms to collect and automatically analyze data and alerts when abnormal patterns are detected. The company's platform also isolates issues and correlates across multiple parameters in real time, eliminating business insight latency and supporting rapid business decisions through its uncovered insights. It serves clients within the area.</t>
  </si>
  <si>
    <t>Anodot is a real time analytics &amp; automated anomaly detection system that detects &amp; turns outliers in time series data into valuable business insights</t>
  </si>
  <si>
    <t>No Company</t>
  </si>
  <si>
    <t>jvzoo.com</t>
  </si>
  <si>
    <t>JVZoo is a premier instant commission platform on the internet. It facilitates and automates online sales, marketing, and delivery by providing the network, tools, and solutions needed to run a successful and profitable online business. With features s...</t>
  </si>
  <si>
    <t>BBC Systems, Inc. doing business as JVZoo is an affiliate marketing platform that allows sellers to easily list, promote, and sell products, and affiliate marketers to easily find interesting products at great prices to promote. The company provides a newbie-friendly and easy-to-use network with tools and solutions needed to run a successful and profitable online business.</t>
  </si>
  <si>
    <t>A platform that automates online sales by connecting businesses with millions of top performing affiliates</t>
  </si>
  <si>
    <t>CallTrackingMetrics</t>
  </si>
  <si>
    <t>calltrackingmetrics.com</t>
  </si>
  <si>
    <t>CallTrackingMetrics is a marketing analytics and attribution solution that allows businesses and advertising agencies to track and attribute all online and offline leads across multiple platforms. Their call tracking software identifies the marketing c...</t>
  </si>
  <si>
    <t>Calltrackingmetrics, LLC is a software development company. It develops a digital platform that uses call tracking intelligence to inform contact center automation resulting in a more personalized customer experience. The company provides its products and services to customers in the United States.</t>
  </si>
  <si>
    <t>Intelligent phone tracking made ridiculously simple</t>
  </si>
  <si>
    <t>iRacing</t>
  </si>
  <si>
    <t>iracing.com</t>
  </si>
  <si>
    <t>iRacing.com is the leading online racing simulation and a one-stop shop for sim racing. It offers a wide range of racing simulations, including NASCAR, IndyCar, sports cars, and Grand Prix racing. With a computer and an internet connection, users can e...</t>
  </si>
  <si>
    <t>iRacing.com Motorsport Simulations, LLC is the leading online racing simulation. It developed from the beginning as a centralized racing and competition service, iRacing organizes, hosts and officiates races on virtual tracks all around the world.</t>
  </si>
  <si>
    <t>Online racing simulator that organizes, hosts, and officiates races on virtual tracks</t>
  </si>
  <si>
    <t>Optimal Workshop</t>
  </si>
  <si>
    <t>optimalworkshop.com</t>
  </si>
  <si>
    <t>Optimal Workshop is a UX platform that enables you to improve your websites, apps and products using a range of user research methods. Optimal Workshop is a suite of user research tools for Information Architects and UX Designers. We build tools for me...</t>
  </si>
  <si>
    <t>Optimal Product, Ltd. doing business as Optimal Workshop, Ltd. designs and develops application software. The company offers solutions for usability research, support, remote collaboration, online analysis, card sorting, and tree testing services.</t>
  </si>
  <si>
    <t>Platform that allows to test, benchmark and make evidence-based design decisions</t>
  </si>
  <si>
    <t>Solix Technologies</t>
  </si>
  <si>
    <t>solix.com</t>
  </si>
  <si>
    <t>Solix Technologies is a leading big data application provider that empowers data-driven enterprises with optimized infrastructure, data security, and advanced analytics by achieving Information Lifecycle Management (ILM) goals. Their solutions, such as...</t>
  </si>
  <si>
    <t>Solix Technologies, Inc. is a provider of enterprise data management (EDM) solutions that help businesses improve application performance, reduce storage costs, and meet compliance and data privacy requirements. The company provides information lifecycle management (ILM) and application testing solutions.</t>
  </si>
  <si>
    <t>Leading provider of enterprise data management (edm) solutions</t>
  </si>
  <si>
    <t>Restream</t>
  </si>
  <si>
    <t>restream.io</t>
  </si>
  <si>
    <t>Restream is a super simple live video platform that empowers you to create beautiful videos and multistream them to your favorite channels. Multiply your views with Restream! Easily stream to YouTube, Facebook, Twitch, and other platforms simultaneousl...</t>
  </si>
  <si>
    <t>Restream, Inc. is a streaming solution that allows producers to analyze and interact with viewers across platforms. The company develops and offers a web platform to stream online videos on multiple platforms simultaneously. It serves customers within the area.</t>
  </si>
  <si>
    <t>Solution to distribute and monetize the live video content</t>
  </si>
  <si>
    <t>Platzi</t>
  </si>
  <si>
    <t>platzi.com</t>
  </si>
  <si>
    <t>Platzi is a professional online learning platform. Join today the largest community of online education. Get ready in the most demanded skills in the digital industry. Platzi is the community that seeks to bring the web closer to everyone, no matter wh...</t>
  </si>
  <si>
    <t>Platzi, Inc. owns and operates an online platform to provide live and recorded classes on design, marketing, and code. The company offers professional courses on application and Web development, online marketing, interface design, server administration, and more. It allows users to share project files and notes with classmates and provides guides, tutorials, and bonus live-streaming classes.</t>
  </si>
  <si>
    <t>Online education that inspires commitment and community.</t>
  </si>
  <si>
    <t>Pachyderm</t>
  </si>
  <si>
    <t>pachyderm.com</t>
  </si>
  <si>
    <t>Pachyderm is an open-source MapReduce engine that uses Docker containers for distributed computations. It provides data-driven pipelines that automatically trigger based on detecting data changes. Pachyderm offers automatic immutable data lineage and d...</t>
  </si>
  <si>
    <t>Pachyderm, Inc. is a computer software company. It provides software that manages language-agnostic data pipelines maintaining reproducibility and provenance. The company serves clients in the United States and other surrounding areas.</t>
  </si>
  <si>
    <t>Containerized Data Analytics</t>
  </si>
  <si>
    <t>Centrical</t>
  </si>
  <si>
    <t>centrical.com</t>
  </si>
  <si>
    <t>Centrical is a gamification-based performance experience platform that transforms how frontline teams perform, coach, learn, and connect. They provide personalized experiences at scale using gamification to motivate and engage employees. Their platform...</t>
  </si>
  <si>
    <t>Biz-Effective, Ltd. doing business as Centrical is an information technology and services company. It offers services like gamification, MegaAI, performance management, quality assurance, coaching, and microlearning. The company provides its services worldwide.</t>
  </si>
  <si>
    <t>Centrical is a Workforce Digital Motivation and Next-Gen eLearning</t>
  </si>
  <si>
    <t>SoloLearn</t>
  </si>
  <si>
    <t>sololearn.com</t>
  </si>
  <si>
    <t>Sololearn is a coding platform designed specifically for mobile phones and tablets. It offers a range of apps that allow users to learn coding at their own pace, without following a set curriculum. The platform provides courses in various programming l...</t>
  </si>
  <si>
    <t>SoloLearn, Inc. is a developer of a digital learning platform created to improve coding skills. The company's online learning platform offers interactive learning courses on different programming topics such as C++, Java, Python 3, and JavaScript with general coding topics and real cases, enabling learners to get all required study materials and take courses to become coding experts. It serves students in the United States.</t>
  </si>
  <si>
    <t>An innovative community learning platform, which breaks the stereotypes of institutional instructor-centric learning and creates a student-centric open crowd-learning that provides for fast, effective and fun learning experience available anytime anywhere for free</t>
  </si>
  <si>
    <t>Gaggle</t>
  </si>
  <si>
    <t>gaggle.net</t>
  </si>
  <si>
    <t>Gaggle is a K-12 online safety management software that enables schools to monitor student activity on school-provided devices for concerning content. The company was founded by Jeff Patterson with the goal of bringing the power of digital communicatio...</t>
  </si>
  <si>
    <t>Gaggle.Net, Inc. provides online learning products, solutions, and services to the K-12 market. The company offers Safe Learning Management System, which promotes student and teacher productivity while increasing student engagement; Safety Management for Google Apps, a safe online learning environment that offers application control, filtering, and monitoring solutions for students; and Safety Management for Office 365, which offers anti-pornography scanner and blocked words list.</t>
  </si>
  <si>
    <t>Cloud-based learning management system for the k-12 market</t>
  </si>
  <si>
    <t>Incorta</t>
  </si>
  <si>
    <t>incorta.com</t>
  </si>
  <si>
    <t>Incorta is an open data delivery platform used for acquiring, processing, analyzing and presenting decision ready data. Incorta aggregates complex business data in real time, eliminating the need to reshape it. With the industry’s first Direct Data Map...</t>
  </si>
  <si>
    <t>Incorta, Inc. is a provider of a unified data analytics platform. The company delivers a no-extract-transform-load data warehouse that speeds up insights by paring down the unnecessary parts of data modeling and ETL. Its Direct Data Mapping engine allows businesses to ingest source application data in its original form and analyze data without modeling and ETL overhead.</t>
  </si>
  <si>
    <t>Data analytics company, which helps data-driven enterprises be more agile and competitive by resolving their most complex data analytics challenges</t>
  </si>
  <si>
    <t>Immuta</t>
  </si>
  <si>
    <t>immuta.com</t>
  </si>
  <si>
    <t>Unlock value from your data with Immuta's sensitive data discovery, security and access control, and activity monitoring. Immuta is a unified data platform for the world’s most secure organizations. Our technology frees data science teams to securely a...</t>
  </si>
  <si>
    <t>Immuta, Inc. is a technology company developing a platform for cloud data access control. It offers cloud migration, regulatory compliance, compliant collaboration, and other solutions. The company serves financial services, healthcare, and life sciences markets, as well as the public sector.</t>
  </si>
  <si>
    <t>Providing data engineering and operations teams one universal platform to control access to analytical data sets in the cloud</t>
  </si>
  <si>
    <t>The Noun Project</t>
  </si>
  <si>
    <t>thenounproject.com</t>
  </si>
  <si>
    <t>Noun Project is a platform that provides a diverse collection of free icons and stock photos. They offer high-quality SVG and PNG downloads, with over 5 million icons and free photos available. Noun Project's mission is to build a global visual languag...</t>
  </si>
  <si>
    <t>The Noun Project, Inc. is an online community platform for graphic designers to share creations. The company's language assists to create, share and use the icons royalty-free for communication and business purposes, enabling users to facilitate communication across borders and around the world. Its users can use the icons slideshows, presentations, advertisements, stories, and more, providing messenger applications for users to chat using stickers and expression icons.</t>
  </si>
  <si>
    <t>Noun Project - Icons for Everything</t>
  </si>
  <si>
    <t>MoEngage</t>
  </si>
  <si>
    <t>moengage.com</t>
  </si>
  <si>
    <t>MoEngage is a targeted marketing platform for mobile app companies. They provide a customer engagement platform that allows marketers and product owners to understand, interact, and engage with every customer. With MoEngage, users can personalize and c...</t>
  </si>
  <si>
    <t>MoEngage, Inc. is an internet platform that features cloud-based marketing services for consumer businesses. The company provides user analytics and an engagement platform to improve customer retention and lifetime value. Its platform enables user intelligence, push notifications, in-app messaging, and smart tr, gathering aspects. It serves clients throughout the area.</t>
  </si>
  <si>
    <t>An internet company that features cloud-based marketing services for consumer businesses</t>
  </si>
  <si>
    <t>K2View</t>
  </si>
  <si>
    <t>k2view.com</t>
  </si>
  <si>
    <t>Delivering Data Products in a Data Fabric &amp; Data Mesh | K2view K2view turns data chaos into reusable data products that democratize data access, elevate data trust, and fuel innovation at enterprise scale. Learn how. Your business is managed by entitie...</t>
  </si>
  <si>
    <t>K2View, Ltd. provides an innovative and comprehensive toolset for all the data management challenges. The company has a unique approach to the logical unit that will manage all data manipulations the same way the customer manages the business focusing on the entity that is the center of the data, be it a customer, a product, or even an advertising campaign. It provides a data fabric that creates unique micro-databases that model, store, secure, and expose data in real-time.</t>
  </si>
  <si>
    <t>Leverage your data to become as agile as possible. The K2View platform creates and manages a trusted dataset for every business entity – in real time</t>
  </si>
  <si>
    <t>Tact.ai</t>
  </si>
  <si>
    <t>tact.ai</t>
  </si>
  <si>
    <t>Tact.ai is a next-generation customer engagement platform for life sciences. Their software is human-friendly, omni-channel, and AI-powered. They aim to revolutionize customer engagement in the life sciences industry by providing field teams with bette...</t>
  </si>
  <si>
    <t>Tact.ai Technologies, Inc. helps life science organizations nurture meaningful customer engagement through human-friendly software. Its AI-powered engagement platform empowers field teams to work with customers in new ways to drive better outcomes. It serves clients globally.</t>
  </si>
  <si>
    <t>Sales experience platform with artificial intelligence</t>
  </si>
  <si>
    <t>Uniphore</t>
  </si>
  <si>
    <t>uniphore.com</t>
  </si>
  <si>
    <t>Uniphore is a leading enterprise AI platform that harnesses the power of voice and data technologies to transform any mobile device into an enterprise-class service delivery platform. They design and deliver mobility service applications that connect b...</t>
  </si>
  <si>
    <t>Uniphore Technologies, Inc. is an enterprise-class and AI-native company. It is a developer of a conversational AI and automation platform. The company's platform helps machines to understand and respond to natural human speech and offers conversational security, a conversational assistant, customer engagement, insights and analytics software. It offers its services to B2B tech support, banking, healthcare, public safety, telecom, and travel and hospitality industry.</t>
  </si>
  <si>
    <t>Uniphore Software Systems provides voice and data technology</t>
  </si>
  <si>
    <t>DecisionLink</t>
  </si>
  <si>
    <t>decisionlink.com</t>
  </si>
  <si>
    <t>DecisionLink is a company that provides a cloud-based platform for enterprise-class customer value management. Their ValueCloud® platform automates the production of customer precise business cases.</t>
  </si>
  <si>
    <t>DecisionLink Corp. is a customer value management platform that provides technology solutions. It offers marketing automation, business planning, cloud software infrastructure, technical support, and other solutions.</t>
  </si>
  <si>
    <t>Delivers software-enabled Customer Value Management at scale, for the digital age</t>
  </si>
  <si>
    <t>Niche.com</t>
  </si>
  <si>
    <t>niche.com</t>
  </si>
  <si>
    <t>Niche is a leading school search platform that makes it easy to discover and connect with the best schools for you. They provide millions of rankings and reviews on colleges, K-12 schools, and neighborhoods in the United States. Niche offers in-depth r...</t>
  </si>
  <si>
    <t>Niche.com, Inc. operates an online platform that allows users to discover schools, districts, and neighborhoods. The company offers various rankings, ratings, and user-generated content to help individuals make informed decisions about education and living environments. It rigorously analyzes dozens of public data sets and millions of reviews to produce comprehensive rankings, report cards, and profiles for every K-12 school, college, neighborhood, and a large employer in the U.S.</t>
  </si>
  <si>
    <t>The leading review and search platform for education</t>
  </si>
  <si>
    <t>eFileCabinet</t>
  </si>
  <si>
    <t>efilecabinet.com</t>
  </si>
  <si>
    <t>eFileCabinet is a SaaS company that provides document management software to help businesses reduce paper and streamline work processes. Their premier software, Rubex, combines advanced OCR, secure file sharing, and powerful workflow automation tools t...</t>
  </si>
  <si>
    <t>Efilecabinet, Inc. provides document management software and file-sharing products and services for small-to-medium businesses and departments of large companies. The company offers eFileCabinet Desktop, a document management solution that represents a virtual cabinet to capture, manage, and share client information.</t>
  </si>
  <si>
    <t>Line of business includes providing computer programming services</t>
  </si>
  <si>
    <t>BEGiN</t>
  </si>
  <si>
    <t>beginlearning.com</t>
  </si>
  <si>
    <t>BEGiN creates engaging and effective learning products to bring children the highest quality education. Our flagship brand, HOMER, is the proven early learning program for kids 2-8.</t>
  </si>
  <si>
    <t>Conscious Content Media, Inc. doing business as BEGiN is an e-learning company. It offers services such as The Early Learner, The Explorer, The Scientist, and The Trailblazer. The company offers its services in New York.</t>
  </si>
  <si>
    <t>BEGiN’s mission is to provide children the best educational start possible. Maker of HOMER and Speakaboos</t>
  </si>
  <si>
    <t>Directly</t>
  </si>
  <si>
    <t>directly.com</t>
  </si>
  <si>
    <t>Directly is now part of Movate | On Demand and Automated Customer Support Directly On Demand Customer Support is now part of Movate. On demand customer service apps for fast growing companies Directly makes it easy to get fast, personal attention from ...</t>
  </si>
  <si>
    <t>Directly, Inc. owns and operates a Website that provides customer service from experts who know the industry and company the user is dealing with inside and out. The company provides information related to airlines, banks, cable and satellite, credit agencies, government programs, real estate, and wireless markets. It offers AI-powered solutions to resolve customer issues with the right mix of automation and human support.</t>
  </si>
  <si>
    <t>On-demand customer service apps for fast-growing companies</t>
  </si>
  <si>
    <t>Ezoic</t>
  </si>
  <si>
    <t>ezoic.com</t>
  </si>
  <si>
    <t>Ezoic is an intelligent technology company that provides exceptional content solutions to increase revenue, improve user experience, and grow audiences. With the power of AI and unparalleled service, Ezoic offers a range of products and services to hel...</t>
  </si>
  <si>
    <t>Ezoic, Inc. is a company that operates in the IT Services and IT Consulting industry. It develops a platform of artificial intelligence to understand the behavior of web visitors and advertisers to deliver monetization models to different audiences. The company serves clients globally.</t>
  </si>
  <si>
    <t>Website Improvement Platform</t>
  </si>
  <si>
    <t>Designlab</t>
  </si>
  <si>
    <t>Learn to design like a pro with our mentor-driven, online design courses. Complete projects and get 1-on-1 expert feedback. http://trydesignlab.com/courses</t>
  </si>
  <si>
    <t>We're building the best way to learn UI/UX design skills online — through project-based courses and 1-on-1 mentorship from expert designers.</t>
  </si>
  <si>
    <t>thinQ</t>
  </si>
  <si>
    <t>thinq.com</t>
  </si>
  <si>
    <t>thinQ by Commio is an innovative cloud-based software as a service (SaaS) company that develops simple, cost-effective, and powerful least cost routing and other VoIP solutions for the telecommunications industry. They provide a comprehensive suite of ...</t>
  </si>
  <si>
    <t>VAMP Communications, Inc. doing business as thinQ is an industry leader and innovator in building custom VoIP applications. It develops voice-enabled apps and services for the enterprise and telecommunications industries.</t>
  </si>
  <si>
    <t>Voice-enabled apps and services for the enterprise and telecommunications industries</t>
  </si>
  <si>
    <t>Ontraport</t>
  </si>
  <si>
    <t>ontraport.com</t>
  </si>
  <si>
    <t>Ontraport is a sales and marketing platform for growing businesses. It provides CRM, sales, and marketing software for small and mid-sized businesses. With Ontraport, entrepreneurs and small business owners can quickly and easily start, systemize, and ...</t>
  </si>
  <si>
    <t>Ontraport, Inc. is a CRM and automation platform designed for any business. It provides a comprehensive business and marketing automation platform targeted at the specific needs of entrepreneurs and small businesses.</t>
  </si>
  <si>
    <t>An all-in-one integrated platform that delivers essential business features including a powerful CRM system, one-click membership sites and WordPress hosting, email delivery, payment processing, direct-mail printing, affiliate management and an innov</t>
  </si>
  <si>
    <t>CleverTap</t>
  </si>
  <si>
    <t>clevertap.com</t>
  </si>
  <si>
    <t>Supercharge Your Customer Lifetime Value with CleverTap: The Ultimate All in One Customer Engagement Platform Engage your customers like never before with CleverTap’s all in one customer engagement platform. From personalized messaging to automated cam...</t>
  </si>
  <si>
    <t>WizRocket, Inc. doing business as CleverTap develops a marketing engagement and analytics platform designed to help businesses to grow faster. The company offers a collated, consolidated view of customers' journeys, augmented by machine learning algorithms that autonomously segment, and surface valuable, at-risk, and hibernating customers, enabling businesses to build long-term valuable relationships with customers. It serves customers worldwide.</t>
  </si>
  <si>
    <t>A user engagement and analytics platform that is real-time, omni-channel, and works blazingly fast no matter what scale</t>
  </si>
  <si>
    <t>Ahrefs</t>
  </si>
  <si>
    <t>ahrefs.com</t>
  </si>
  <si>
    <t>Ahrefs is a software company that develops online SEO tools and free educational materials for marketing professionals. Ahrefs is an all-in-one SEO toolset for growing search traffic and optimizing websites. Their toolset includes Site Explorer, Backli...</t>
  </si>
  <si>
    <t>Ahrefs Pte., Ltd. is a software company that develops online SEO tools and free educational materials for marketing professionals. It is trusted by SEOs and marketing professionals worldwide as the ultimate toolset for SEO, powered by industry-leading data. Its services are offered to companies or other private sectors that specialize in marketing using SEO tools.</t>
  </si>
  <si>
    <t>Index of live backlinks and the ultimate website analysis toolset</t>
  </si>
  <si>
    <t>SaleCycle</t>
  </si>
  <si>
    <t>salecycle.com</t>
  </si>
  <si>
    <t>SaleCycle is a behavioral marketing company founded in 2010. They specialize in helping clients reconnect with consumers who abandon their online purchases. SaleCycle offers solutions to improve the entire customer journey, from the initial website vis...</t>
  </si>
  <si>
    <t>Salecycle, Ltd. operates as an Information Technology and Service. It also specializes in E-Commerce, Marketing Automation, Software, Fintech, Business Development, Business Intelligence, Cloud Data Services, and more.</t>
  </si>
  <si>
    <t>Behavioral marketing company that helps marketers reconnect with their customers online</t>
  </si>
  <si>
    <t>Anaconda</t>
  </si>
  <si>
    <t>anaconda.com</t>
  </si>
  <si>
    <t>Anaconda is the world’s most popular and trusted Python/R platform for data science, machine learning, and AI. With more than 30 million users, Anaconda is the foundation of modern machine learning and the birthplace of Python data science. They provid...</t>
  </si>
  <si>
    <t>Anaconda, Inc. is a data science platform and the foundation of modern machine learning. It provides data science tools, MLOps, and data and model management to help its customers and community with AI capabilities to propel its projects forward. The company provides its services to its clients worldwide.</t>
  </si>
  <si>
    <t>Python/R platform for data science, machine learning, and AI</t>
  </si>
  <si>
    <t>Wunderkind</t>
  </si>
  <si>
    <t>wunderkind.co</t>
  </si>
  <si>
    <t>Wunderkind is a performance marketing solution that helps brands acquire new customers at scale and keep them loyal for life. Unlock a new revenue channel today. Wunderkind is a leading performance marketing engine that delivers tailored experiences at...</t>
  </si>
  <si>
    <t>Wunderkind Corp. provides a performance marketing engine that delivers experiences at scale. It offers a marketing cloud solution for revenue channels that allows retail website owners and other online publishers to retain website visitors and display advertising to increase Internet sales and revenues. The company operates in the United States of America.</t>
  </si>
  <si>
    <t>The leader in behavioral automation software and analytics</t>
  </si>
  <si>
    <t>ExecOnline</t>
  </si>
  <si>
    <t>execonline.com</t>
  </si>
  <si>
    <t>ExecOnline is a world-class leadership development company that partners with top business schools to bring executive training solutions to enterprises. They offer on-demand and immersive experiences designed to build leadership capabilities for a broa...</t>
  </si>
  <si>
    <t>ExecOnline, Inc. is an operator of an online leadership development program intended to transform how companies deliver professional development to executives. The company offers a proprietary online learning platform that features an on-demand video lecture, self-paced application exercises, and opportunities to connect live with professors and executive peers, enabling clients to easily access development opportunities from business schools at a fraction of the costs associated with traditional on-campus programs. It offers its services within the area.</t>
  </si>
  <si>
    <t>Online leadership development programs</t>
  </si>
  <si>
    <t>Menufy</t>
  </si>
  <si>
    <t>menufy.com</t>
  </si>
  <si>
    <t>Menufy is a company that partners with restaurants to provide online food ordering and delivery capabilities. They develop e-commerce software and custom websites for restaurants, allowing customers to browse menus, place orders, and pay online. Menufy...</t>
  </si>
  <si>
    <t>Menufy.com, LLC is an online and mobile food ordering for restaurants. It develops e-commerce software and custom websites for restaurants that enable customers to digitally and interactively browse a food menu, to place to-go and delivery orders, and to pay online.</t>
  </si>
  <si>
    <t>Turning restaurant menus into online ordering websites. We love food &amp; tech!</t>
  </si>
  <si>
    <t>Bananatag</t>
  </si>
  <si>
    <t>bananatag.com</t>
  </si>
  <si>
    <t>Bananatag is a company that provides an email tracking service that allows you to easily track your daily emails within your existing mail client. Detailed reports let you know if your recipient opened your message and if they clicked any links in the ...</t>
  </si>
  <si>
    <t>Bananatag Systems, Inc. is a provider of software as an email tracking service for daily emails. The company allows other companies to link different user accounts with centralized billing in order to manage and monitor its team's email performances through team reports and team analytics. It enables integration with Google Analytics and helps businesses analyze the traffic driven to websites and the revenue generated through the use of the team email services.</t>
  </si>
  <si>
    <t>Find out what happens to your emails after you press send! Add email tracking, attachment tracking, email scheduling and templates to your daily emails</t>
  </si>
  <si>
    <t>Plivo</t>
  </si>
  <si>
    <t>plivo.com</t>
  </si>
  <si>
    <t>Plivo is a leading cloud communication platform that offers a simple, fast, and scalable way for companies to modernize their business communications. Companies of all types use Plivo’s API’s and SDK’s to quickly integrate voice and SMS capabilities in...</t>
  </si>
  <si>
    <t>Plivo, Inc. is a software company. It focuses on offering a cloud API platform and carrier services. It offers Voice API that enables Web and mobile apps in the cloud, SMS API and SMS Short Codes, text messaging in the Web and mobile apps, SMS Short Codes that enable users to broadcast its text messages in bulk, and WebRTC SDK, which enables users to add in-browser voice calls to its Web applications. The company provides services, SMS, and voice call solutions for businesses around the world.</t>
  </si>
  <si>
    <t>Plivo provides cloud platforms for voice and SMS applications</t>
  </si>
  <si>
    <t>SplashLearn</t>
  </si>
  <si>
    <t>splashlearn.com</t>
  </si>
  <si>
    <t>SplashLearn is an award-winning learning program loved by over 40 million kids for engaging Math and ELA practice. Aligned with Common Core and various state standards. Splash Math is now SplashLearn! Head over to @splashlearn  “It’s fun to learn to ...</t>
  </si>
  <si>
    <t>StudyPad India Pvt., Ltd. doing business as SplashLearn is an E-Learning Provider. It provides game-based math and reading courses to students in pre-kindergarten to grade five. The company offers services within the area.</t>
  </si>
  <si>
    <t>SplashLearn - Fun Math Practice Games for Kindergarten to Grade 5</t>
  </si>
  <si>
    <t>BrainPOP</t>
  </si>
  <si>
    <t>brainpop.com</t>
  </si>
  <si>
    <t>BrainPOP is an online educational solution that provides digital content and resources to support teachers, engage students, and enhance academic achievement. The platform offers animated educational content, including short movies that simplify comple...</t>
  </si>
  <si>
    <t>FWD Media, Inc. doing business as BrainPOP, LLC is a digital educational content creator company. It develops and provides online educational resources. The company offers a tool that lets teachers create custom assessments and keep track of student learning and movie applications that offer animated movies and quizzes in various subject areas, including science, math, and social studies for upper elementary, and middle school students. It serves worldwide.</t>
  </si>
  <si>
    <t>Provides educational content on Digital Citizenship</t>
  </si>
  <si>
    <t>Cirrus Insight</t>
  </si>
  <si>
    <t>cirrusinsight.com</t>
  </si>
  <si>
    <t>Cirrus Insight is a company that provides a software application for integrating Salesforce with Gmail and Outlook. With Cirrus Insight, users can create, edit, and track sales activities directly from their inbox. The application allows users to save ...</t>
  </si>
  <si>
    <t>Cirruspath, Inc. doing business as Cirrus Insight is a software development company that designs and develops applications and plug-ins that integrate salesforce with the user's email inbox. It develops Circus Insight, an application that helps users track and sync emails, create and edit salesforce records, log calls to the sales force; and create email campaigns. The company provides its services to clients globally.</t>
  </si>
  <si>
    <t>Sync Your Calendar &amp; Emails with Salesforce, Track Emails, Schedule Appointments, Set Follow-ups &amp; More</t>
  </si>
  <si>
    <t>Convoso</t>
  </si>
  <si>
    <t>convoso.com</t>
  </si>
  <si>
    <t>Convoso is the #1 Predictive Dialer for Outbound Call Centers with 20+ Agents. The ultimate auto dialer solution for your omnichannel dialing needs! Convoso (Formerly SafeSoft Solutions) provides infinite channels for conversation through gamified, bro...</t>
  </si>
  <si>
    <t>Convoso, Inc. is a marketing automation software company. It provides an inbound and outbound call center designed to charge call center productivity. The company offers its services to businesses in the United States.</t>
  </si>
  <si>
    <t>Convoso's cloud-based call center software revolutionized the call center industry by empowering the admin, agent, and customer experience</t>
  </si>
  <si>
    <t>Wavo.me</t>
  </si>
  <si>
    <t>wavo.me</t>
  </si>
  <si>
    <t>Wavo is a rapidly expanding technology company with a modern approach to digital marketing. With roots in the music industry, Wavo navigates the continually evolving digital landscape to help artists, entertainers, and brands manage their digital prese...</t>
  </si>
  <si>
    <t>Wavo.me, Inc. is a rapidly-expanding global agency with a modern approach to digital marketing. With roots in the music industry. The company navigates the continually evolving digital landscape to help artists, entertainers, and brands manage digital presence, reach new audiences, and connect with fans through unique campaigns.</t>
  </si>
  <si>
    <t>Tha Fly Nation is one of the premiere destinations for the latest in entertainment! Submit music here: https://t.co/BQq3Bd8Vcn</t>
  </si>
  <si>
    <t>CRMNEXT</t>
  </si>
  <si>
    <t>crmnext.com</t>
  </si>
  <si>
    <t>CRMNEXT is a global cloud CRM solution provider credited with the world's largest installation ever. From Fortune 500 to start ups, businesses across nine industry verticals including banking, insurance, media, and telecom sectors rely on CRMNEXT's CRM...</t>
  </si>
  <si>
    <t>Acidaes Solutions Pvt., Ltd. doing business as CRMnext, Inc. is offering cloud-based customer relationship management (CRM) software solutions. The company's software provides various modules, including a sales force automation module that primarily helps the sales team to track leads and opportunities a core customer service module that facilitates customer support services, and a marketing automation module that tracks and measure marketing campaigns through various channels, including email, social media, direct mail, and tele-calling.</t>
  </si>
  <si>
    <t>Donât Take Our Word for It</t>
  </si>
  <si>
    <t>BetterLesson</t>
  </si>
  <si>
    <t>betterlesson.com</t>
  </si>
  <si>
    <t>BetterLesson is an edtech startup that provides personalized, job-embedded, ongoing professional development for teachers. They aim to empower every educator to support diverse student needs and create a more equitable and flexible learning environment...</t>
  </si>
  <si>
    <t>BetterLesson, Inc. is a provider of online educational programs intended to help teachers to drive professional learning. The company's program offers a simple way for educators to connect and share quality lesson plans from a selective group of the nation's quality educators, enabling teachers to improve teaching skills and student performance. It also provides intentionally defined learning pathways and self-directed courses supported by deep-dive Workshops, job-embedded 1:1 Coaching, and Supportive Learning Walks that guide strategic learning across a district to achieve outcomes for all students in and beyond the classroom.</t>
  </si>
  <si>
    <t>BetterLesson works with educators through 1:1 coaching, workshops, and learning walks to support their development of the next generation of students both in school and beyond</t>
  </si>
  <si>
    <t>Branding Brand</t>
  </si>
  <si>
    <t>brandingbrand.com</t>
  </si>
  <si>
    <t>Branding Brand is a mobile commerce platform that powers mobile commerce sites and apps for retailers. Mobile first technology designed to connect more. Omnichannel app, web, and store solutions. Expert help with strategy, design, and development. We a...</t>
  </si>
  <si>
    <t>Branding Brand, Inc. is a software development company. It offers a platform to meet clients and supports all forms of smartphone and tablet output. The company serves companies worldwide.</t>
  </si>
  <si>
    <t>Accelerate innovation with a mobile commerce and engagement platform designed to connect more channels, vendors, and customers</t>
  </si>
  <si>
    <t>Wingify</t>
  </si>
  <si>
    <t>wingify.com</t>
  </si>
  <si>
    <t>Wingify is an India based, fast growing software company that makes globally admired technology products. Our flagship product VWO Experience Optimization Platform is loved by thousands of businesses and users across 90+ countries, and the customer lis...</t>
  </si>
  <si>
    <t>Wingify Software Pvt., Ltd. provides testing and optimization solutions for businesses in India and internationally. The company offers a visual website optimizer and testing tool that helps marketing professionals to increase sales and conversions on websites using various techniques, behavioral targeting, tracking visitors, and, usability testing.</t>
  </si>
  <si>
    <t>Wingify is an India based fast-growing software company that makes globally admired technology products like VWO and PushCrew</t>
  </si>
  <si>
    <t>CloudApp</t>
  </si>
  <si>
    <t>zight.com</t>
  </si>
  <si>
    <t>CloudApp is a cross-platform screen capture and screen recording desktop client that supports online storage and sharing.</t>
  </si>
  <si>
    <t>Zight is a developer of a visual work communication tool designed to share information faster through instantly shareable videos and screenshots. The company's tool helps to record, host, and share short videos, GIFs, and visuals. It enables businesses to collaborate across multifunctional teams via visual communication.</t>
  </si>
  <si>
    <t>Video collaboration for individual and enterprise through sharable videos, GIFs, and screenshots</t>
  </si>
  <si>
    <t>ClassLink</t>
  </si>
  <si>
    <t>classlink.com</t>
  </si>
  <si>
    <t>ClassLink is a provider of identity and access management products offering instant access to apps and files with SSO, class rostering, account provisioning, and analytics. ClassLink is a leading provider of web based and cloud based education products...</t>
  </si>
  <si>
    <t>ClassLink, Inc. designs and develops application servers and solutions for K-12 school districts. The company offers instant access to apps and files with single sign-on, streamlines class rostering, automates account provisioning, and provides actionable analytics. Its solution enables access to apps and files on any device within a web browser, and sharing files between cloud storage accounts such as Google Drive, One Drive, and Dropbox.</t>
  </si>
  <si>
    <t>ClassLink designs and develops application servers and solutions for K-12 school districts</t>
  </si>
  <si>
    <t>EZ Texting</t>
  </si>
  <si>
    <t>eztexting.com</t>
  </si>
  <si>
    <t>EZ Texting is a SaaS company that provides easy-to-use, self-service mass texting services to businesses across the US &amp; Canada. They specialize in helping local businesses grow and retain revenue through proactive outreach and engagement. Their textin...</t>
  </si>
  <si>
    <t>CallFire, Inc. doing business as EZ Texting is a communication technology company. It specializes in SMS marketing and business texting solutions. The company offers its products to businesses of all sizes, including retail, healthcare, education, and non-profit organizations.</t>
  </si>
  <si>
    <t>Leading provider of easy-to-use, self-service mass texting services for thousands of businesses across the us &amp; canada</t>
  </si>
  <si>
    <t>Bloomfire</t>
  </si>
  <si>
    <t>bloomfire.com</t>
  </si>
  <si>
    <t>Bloomfire is a knowledge management software platform that organizes information and expertise to break down silos and make companies more efficient. It is used by thousands of employees at leading companies for social learning, customer service, and s...</t>
  </si>
  <si>
    <t>Bloomfire, Inc. is a software-as-a-service company that provides a cloud-based social knowledge network software solution for employees at companies. The company offers a social learning tool that connects employees' needs to get the job done, a customer service and support tool that provides customer service representatives, clients, and partners with immediate access to the documentation and answers, and sales and marketing enablement and alignment solutions for sales representatives and partners to close more deals. It serves customers within the area.</t>
  </si>
  <si>
    <t>LiveIntent</t>
  </si>
  <si>
    <t>liveintent.com</t>
  </si>
  <si>
    <t>LiveIntent is a people-based email marketing platform that equips brands with advertising technology designed to help advertisers and publishers harness email by resolving identity, driving sales, and increasing revenue. LiveIntent connects brands to p...</t>
  </si>
  <si>
    <t>LiveIntent, Inc. is a technology company specializing in email advertising and trading desk solutions. It offers a buying platform for emails and displays, as well as provides an auction that aggregates demand from advertisers, agencies, trading, and desks. The company serves customers in the United States, Germany, and Denmark.</t>
  </si>
  <si>
    <t>LiveIntent delivers people-based marketing solutions that connect brands to people at every point in the customer journey</t>
  </si>
  <si>
    <t>ProProfs</t>
  </si>
  <si>
    <t>proprofs.com</t>
  </si>
  <si>
    <t>ProProfs is a SaaS software company that provides a range of tools for training, customer support, and knowledge management. Their products include Quiz Maker, Training Maker, Survey Maker, Knowledge Base, Poll Software, and Flashcards Maker. These too...</t>
  </si>
  <si>
    <t>ProProfs, Inc. develops and provides online tools for building, testing, and applying knowledge to businesses, educators, and students. It offers its tools for various solutions, such as quizzes, training needs, polls, survey needs, flashcards, stores, knowledge bases, and games on mobiles, tablets, and desktops.</t>
  </si>
  <si>
    <t>Comprehensive e-learning tools for building, testing, applying and sharing knowledge</t>
  </si>
  <si>
    <t>Technolutions</t>
  </si>
  <si>
    <t>technolutions.com</t>
  </si>
  <si>
    <t>Technolutions is a leading technology solution provider for higher education admissions and advancement. Their flagship product, Slate, is trusted by over 600 colleges and universities worldwide. Slate supports enrollment, student success, alumni, and ...</t>
  </si>
  <si>
    <t>Technolutions, Inc. is a software development company. It specializes in the research, design, and development of information management systems. The company offers personalized content and prefilled forms without requiring any plug-ins, enabling colleges and universities to help students access college information. It offers its services worldwide.</t>
  </si>
  <si>
    <t>Designed and developed exclusively for higher education admissions, Slate is the only solution that can handle the breadth and depth of modern admissions</t>
  </si>
  <si>
    <t>Simio</t>
  </si>
  <si>
    <t>simio.com</t>
  </si>
  <si>
    <t>Simio LLC is a privately held company that is dedicated to delivering leading edge solutions for the design, emulation, and scheduling of complex systems. Simio creates simulation software that predicts operation risk, error, and cost faster for execut...</t>
  </si>
  <si>
    <t>Simio, LLC develops simulation, production planning, and scheduling software solutions. The company offers a design that enables users to create and distribute custom modeling libraries. It allows users to distribute scenarios and replications across other computers in its work group and Enterprise that adds a set of patent-pending features to extend the team's capabilities into daily operational support.</t>
  </si>
  <si>
    <t>The leading edge in simulation and production scheduling software.</t>
  </si>
  <si>
    <t>Tango Card</t>
  </si>
  <si>
    <t>tangocard.com</t>
  </si>
  <si>
    <t>Gift Card Rewards and Services | Tango We exist to help you drive results in your reward or incentive program. We make gift card and prepaid card rewards easy to send and awesome to receive. Tango Card has a simple goal. Help you realize the results yo...</t>
  </si>
  <si>
    <t>Tango Card, Inc. is a financial services company that provides a reward delivery platform intended to feasibly send and track rewards and gifts to customers and employees. It also provides incentive-delivery technology to organizations in the B2B space. The company provides its services to clients globally.</t>
  </si>
  <si>
    <t>Tango Card bundles simple technology, great rewards and expert service to help companies get the most out of their reward programs</t>
  </si>
  <si>
    <t>CloudShare</t>
  </si>
  <si>
    <t>cloudshare.com</t>
  </si>
  <si>
    <t>Virtual IT Labs for Training, Demos and POCs | CloudShare CloudShare's ready to use solutions provide secure, specialized virtual IT labs for software training, sales demos &amp; POCs sandboxing. Ready Made Premium Cloud Environments CloudShare provides a ...</t>
  </si>
  <si>
    <t>CloudShare, Inc. delivers pre-production environments and infrastructure that make dev, test, training, and sales enablement easy. The company provides full control of virtual machines, developers can build and share complex solutions in minutes. It also allows for the creation, distribution, and scalability of environments.</t>
  </si>
  <si>
    <t>CloudShare virtual IT labs solutions for training, sales enablement, support and sandboxing enable software vendors to increase productivity, agility and reach</t>
  </si>
  <si>
    <t>PKWare</t>
  </si>
  <si>
    <t>pkware.com</t>
  </si>
  <si>
    <t>PKWARE is a global leader in data discovery, security, and compliance solutions. They offer enterprise data protection solutions that locate and secure sensitive data to minimize organizational risks and costs. Their end-to-end solution enables busines...</t>
  </si>
  <si>
    <t>PKWARE, Inc. is a computer and network security company. It provides data file compression and security solutions for mobiles, desktops, servers, and mainframes. The company offers virtual and hardware key management appliances for data encryption and data discovery, as well as offers a full-entropy random number generator. It serves financial services, banking, retail, healthcare, government, and manufacturing sectors.</t>
  </si>
  <si>
    <t>PKWARE, Inc. - Smart Encryption Everywhere</t>
  </si>
  <si>
    <t>Raptor Technologies</t>
  </si>
  <si>
    <t>raptortech.com</t>
  </si>
  <si>
    <t>Raptor Technologies® is the nation’s leading developer of integrated school safety technologies for K-12 schools. Founded in 2002, Raptor provides integrated school safety software enabling schools to safeguard students and staff, screen visitors, trac...</t>
  </si>
  <si>
    <t>Raptor Technologies, LLC is an IT service and IT consulting company that offers a web-based technology solution that enables safety in schools by screening visitors for sex offenders. The company provides integrated visitor, volunteer, emergency management, safeguarding, and early intervention software and services that cover the full spectrum of school and student safety. It serves customers globally.</t>
  </si>
  <si>
    <t>Raptor Technologies® | The Gold Standard in School Safety Software</t>
  </si>
  <si>
    <t>Moodle</t>
  </si>
  <si>
    <t>moodle.com</t>
  </si>
  <si>
    <t>Moodle is a highly flexible open source learning platform, with a mission to empower educators to improve our world. Moodle has complete, customisable and secure learning management features to create a private website filled with dynamic courses that ...</t>
  </si>
  <si>
    <t>Moodle Pty., Ltd. is a developer of an open-source learning platform software intended to improve the standard of education provided around the world. The company offers open-source learning platform software that enables educators to create a private space online filled with tools for collaborative learning for higher education, and workplaces, thereby making it an effective learning mode. It offers its services in Australia.</t>
  </si>
  <si>
    <t>Open Source Software for Online Learning</t>
  </si>
  <si>
    <t>Vibes</t>
  </si>
  <si>
    <t>vibes.com</t>
  </si>
  <si>
    <t>Vibes is an intelligent mobile engagement platform that helps brands grow, activate, and optimize consumer relationships. They provide personalized mobile messaging through various channels such as SMS, MMS, Mobile Wallet, Push Notifications, and App I...</t>
  </si>
  <si>
    <t>Vibes Media, LLC is a developer of a mobile engagement and marketing platform. The company provides a technology platform that delivers marketing services ranging from self-service license to application development and strategic services, providing branding and relationship management applications to its clients for managing all mobile communications including text messaging, push notifications, and web campaigns. It serves and offers its services throughout United States.</t>
  </si>
  <si>
    <t>Vibes | Mobile Marketing Solutions</t>
  </si>
  <si>
    <t>Stardog</t>
  </si>
  <si>
    <t>stardog.com</t>
  </si>
  <si>
    <t>Stardog is an Enterprise Knowledge Graph platform that provides a data fabric for organizations. It offers various platform services such as MDM, Data Integration, Data Catalogs, and Graph Databases. Stardog allows users to change their relationship wi...</t>
  </si>
  <si>
    <t>Complexible, Inc. doing business as Stardog Union, Inc. focuses on various phases of semantic technology such as research, commercialization, and standards-making. It develops an enterprise knowledge graph platform that offers services such as data unification, virtual graph, artificial intelligence, big data, SPARQL, ontologies, data science, data mining, enterprise data management, taxonomy, machine intelligence, data analytics, and many more.</t>
  </si>
  <si>
    <t>An enterprise data unification platform built on smart graph technology</t>
  </si>
  <si>
    <t>TrustArc</t>
  </si>
  <si>
    <t>trustarc.com</t>
  </si>
  <si>
    <t>TrustArc is a global provider of technology-powered privacy compliance and risk management solutions. They offer integrated technology, consulting, and TRUSTe certification solutions to address all phases of privacy program management. Their SaaS-based...</t>
  </si>
  <si>
    <t>TrustArc, Inc. provides solutions to manage privacy compliance for the GDPR, CCPA, and other global privacy regulations. It offers an unmatched combination of innovative technology, expert consulting, and TRUSTe certification solutions, that together address all phases of privacy program management.</t>
  </si>
  <si>
    <t>Technology Powered Privacy Compliance Solutions</t>
  </si>
  <si>
    <t>GoodData</t>
  </si>
  <si>
    <t>gooddata.com</t>
  </si>
  <si>
    <t>GoodData is an AI fueled data analytics platform for creating customized data products with advanced interactive analytics capabilities. GoodData is a cloud-based business intelligence platform providing data management solutions for businesses. It har...</t>
  </si>
  <si>
    <t>GoodData Corp. is a software company that develops a bi-software platform under the guiding principle of making data impactful, insightful, and useful for organizations and end users. It offers accelerators for sales, marketing, services, and social, as well as customer-specific implementations. The company helps companies turn data into insights.</t>
  </si>
  <si>
    <t>GoodData provides groundbreaking BI for data monetization to enterprises, independent software vendors, and system integrators who seek to quickly create and distribute valuable information to large networks of customers and partners</t>
  </si>
  <si>
    <t>delivery.com</t>
  </si>
  <si>
    <t>We connect you with restaurants, grocers, liquor stores, dry cleaners and laundromats. Your neighborhood. Delivered. We connect you to restaurants, grocers, liquor stores &amp; more at home, work &amp; on the go. Your neighborhood. Delivered.Customer Servi...</t>
  </si>
  <si>
    <t>Delivery.com, LLC s an American online platform and a suite of mobile apps that enable users to order from local restaurants and stores for on-demand delivery. The company enables its customers to search and connect with restaurants, grocers, wine, and spirits shops, as well as place orders online. It makes e-commerce an integral part of local daily life, helping customers shop, businesses grow, and neighborhoods thrive.</t>
  </si>
  <si>
    <t>An online platform that enables its users to connect and buy from restaurants, groceries, liquor stores, and more</t>
  </si>
  <si>
    <t>GumGum</t>
  </si>
  <si>
    <t>gumgum.com</t>
  </si>
  <si>
    <t>GumGum is a contextual intelligence company that uses artificial intelligence to see and analyze the full content of a page in a whole new way. The result is highly visible and engaging ads served where your users are most likely to see them. GumGum is...</t>
  </si>
  <si>
    <t>GumGum, Inc. is an artificial intelligence company that uses machine learning to extract value from digital content. The company has applied its patented capabilities to serving media-related industries, including advertising and professional sports. It serves contextual marketing in line with content users, helps marketers and right holders understand the media value of sponsorship investments, and introduces the content safety analysis engine that finds what is relevant or dangerous within the area.</t>
  </si>
  <si>
    <t>Contextual intelligence platform that scans text, images, videos and audio to evaluate online content</t>
  </si>
  <si>
    <t>Endgame</t>
  </si>
  <si>
    <t>endgame.io</t>
  </si>
  <si>
    <t>Endgame is a company that helps sales teams outperform by using product signals and machine learning to generate pipeline and protect revenue. They provide personalized rep workflows, adaptive sales management, and automated sales operations. Endgame's...</t>
  </si>
  <si>
    <t>Endgame Labs, Inc. is the world's first solution for product-led sales, designed to transform how modern software companies go to market. It makes it easy to observe what's happening in a trial or free motion, prioritize sales-ready accounts and users based on behavioral signals, and act on them to drive more revenue faster. It works by analyzing real-time signals from a number of data sources, including product adoption, user behavior, transactional data, sales activity, and more without needing expensive data scientists or engineers.</t>
  </si>
  <si>
    <t>Endgame | Welcome to product-led sales</t>
  </si>
  <si>
    <t>output.com</t>
  </si>
  <si>
    <t>Output is a sound design boutique developing creative digital instruments for the modern musician. They provide innovative music software and gear for musicians, composers, producers, and sound designers. Their focus is on groundbreaking concepts, new ...</t>
  </si>
  <si>
    <t>Output, Inc. is a software company. It develops creative digital instruments for the modern musician. The company serves the area.</t>
  </si>
  <si>
    <t>Develops innovative software and gear for musicians, composers, producers and sound designers across all genres</t>
  </si>
  <si>
    <t>Ahana</t>
  </si>
  <si>
    <t>ahana.io</t>
  </si>
  <si>
    <t>Ahana is a SaaS company that offers a managed service for Presto, enabling data teams to run SQL queries on their S3 data lakes and other data sources.</t>
  </si>
  <si>
    <t>Ahana Cloud, Inc. is a company that focuses on bringing PrestoDB-based ad hoc analytics offerings to market and working to foster growth and evangelize the Presto community. The company offers the only managed service for Presto on AWS with simplified open data lake analytics. It also focused on fostering growth and evangelizing open-source Presto.</t>
  </si>
  <si>
    <t>The only SaaS for Presto, offers a managed service for Presto on AWS</t>
  </si>
  <si>
    <t>viacustomers.com</t>
  </si>
  <si>
    <t>Via is a mobile commerce software company that helps businesses transform their customers into repeat buyers. They offer a suite of software tools to help businesses get found, get chosen, and get engagement online. They also provide a conversational c...</t>
  </si>
  <si>
    <t>Via Customer, Inc. started by helping businesses get found, get chosen and get engagement online through its suite of online reputation management tools. It expanded into a conversational commerce platform that helps businesses build relationships with customers on the devices and networks used most often.</t>
  </si>
  <si>
    <t>Mobile commerce tools to help businesses drive results and delight customers</t>
  </si>
  <si>
    <t>NovaKid</t>
  </si>
  <si>
    <t>novakidschool.com</t>
  </si>
  <si>
    <t>Novakid is an online English school for children founded in 2017 in Silicon Valley (USA) by Max Azarov, Dmitry Malin and Amy Krolevetskaya. Over 2,500 experienced and qualified teachers conduct English lessons for children between the ages of 4 and 12 ...</t>
  </si>
  <si>
    <t>NovaKid, Inc. is an English learning platform designed to provide interactive programs created by and taught by native-speaking teachers. The company's platform offers game-based classes that are focused on education and the psychological characteristics of children with engaging homework assignments, pre-lesson vocabulary, and grammar activities, enabling parents to save time and money on traveling to offline schools and tutors. It serves students within the area.</t>
  </si>
  <si>
    <t>Novakid is an online learning platform that teaches English as a Second Language (ESL) to children between the ages of 4 and 12 years old. This SaaS platform uses AI, AR/VR, machine learning and gamification technologies to make learning English a fun, interactive and engaging experience</t>
  </si>
  <si>
    <t>Abnormal Security</t>
  </si>
  <si>
    <t>abnormalsecurity.com</t>
  </si>
  <si>
    <t>Abnormal Security is a company that specializes in cloud email security. They offer advanced email protection to prevent various types of attacks, such as credential phishing, business email compromise, and account takeover. Their precision human behav...</t>
  </si>
  <si>
    <t>Abnormal Security Corp. is an email security company. It provides inbound email security, abuse-mailbox automation, account takeover protection, security posture management, and risk assessment. The company serves customers in the computer, peripherals, and software business industry.</t>
  </si>
  <si>
    <t>Provides total protection against the widest range of attacks including phishing, malware, ransomware, social engineering, executive impersonation, supply chain compromise, internal account compromise, spam, and graymail</t>
  </si>
  <si>
    <t>Nifty</t>
  </si>
  <si>
    <t>niftypm.com</t>
  </si>
  <si>
    <t>Nifty is a remote collaboration hub that helps teams simplify their workflow by consolidating team communication, project management, and client collaboration into one easy, fun, and efficient tool. With Discussions, Tasks, Docs, Roadmaps, and Files al...</t>
  </si>
  <si>
    <t>Nifty Technologies, Inc. is a software development company. It is the remote collaboration hub to manage projects, tasks, and communications. It serves in the United States.</t>
  </si>
  <si>
    <t>Nifty: Manage Projects, Tasks, and Communications</t>
  </si>
  <si>
    <t>Gearset</t>
  </si>
  <si>
    <t>gearset.com</t>
  </si>
  <si>
    <t>Gearset is a complete Salesforce DevOps solution that provides unparalleled deployment success, continuous delivery, automated testing, and backups. It offers features such as metadata deployments, fully integrated backup and restore, data deployments ...</t>
  </si>
  <si>
    <t>Gearset, Ltd. has a fundamentally better approach to Salesforce release management. The company offers a complete Salesforce DevOps solution for administrators, developers, and release managers building on Salesforce. It operates in the software development industry.</t>
  </si>
  <si>
    <t>Makes release management on Salesforce ingeniously simple</t>
  </si>
  <si>
    <t>Retain.ai</t>
  </si>
  <si>
    <t>retain.ai</t>
  </si>
  <si>
    <t>Retain.ai is an AI-powered workflow intelligence platform that helps enterprise organizations focus on the work that matters most. By analyzing billions of monthly data points across all workplace applications, including browser, emails, meetings, and ...</t>
  </si>
  <si>
    <t>Retain AI, Inc. is a company that helps understand the time and cost of customer interactions across roles and tools. It offers Cost to Serve, Profitability, Customer Success, LTV, Upselling, Time, and Resource allocation.</t>
  </si>
  <si>
    <t>Customer success intelligence to help organizations drive more revenue and retention</t>
  </si>
  <si>
    <t>Oorwin</t>
  </si>
  <si>
    <t>oorwin.com</t>
  </si>
  <si>
    <t>Oorwin is an AI-powered talent management platform that offers a range of services for talent acquisition, talent management, and AI-enabled recruiter effectiveness. With Oorwin, businesses can easily source and screen candidates using intelligent matc...</t>
  </si>
  <si>
    <t>Oorwin Labs, Inc. integrates people's intelligence and digital power into traditional recruiting and HR processes to run agile and data-driven operations. The company combines digital and people intelligence, eliminating repetitive tasks to empower workforce use and focusing creative energy on strategic things that matter most. It specializes in product, cloud, ATS, recruitment, staffing, and HR.</t>
  </si>
  <si>
    <t>Oorwin integrates people intelligence and digital power in traditional recruiting and HR processes</t>
  </si>
  <si>
    <t>Validity</t>
  </si>
  <si>
    <t>validity.com</t>
  </si>
  <si>
    <t>Validity is a data-driven solutions company that specializes in marketing and sales excellence. They offer a range of data integrity solutions to help businesses manage the complexities of CRM data administration. With Validity, companies can ensure em...</t>
  </si>
  <si>
    <t>Validity, Inc. is a provider of data integrity and compliance offerings. The company provides services in solutions for CRM data management, email address verification, inbox deliverability, and avoiding spam folders, grids, and CRM applications. It also provides certainty about the integrity of data assets and creates an ongoing assessment and toolset to correct data issues, enabling organizations to make better decisions that drive more leads, close more deals, and confidently plan for continued growth.</t>
  </si>
  <si>
    <t>Boston-based provider of data quality and compliance solutions</t>
  </si>
  <si>
    <t>Flosum</t>
  </si>
  <si>
    <t>flosum.com</t>
  </si>
  <si>
    <t>Flosum is an all-in-one DevOps solution for Salesforce. It offers a fully native Salesforce release management, version control, data migration, and data backup &amp; recovery solution. The platform is highly scalable, reliable, and fully integrated into t...</t>
  </si>
  <si>
    <t>Flosum, Inc. is a software development company. It is a salesforce-based application lifecycle management solution that is designed for the platform. The company offers application lifecycle management, change and release management, compliance, and security, automation, DevOps, and Salesforce. It serves in the United States.</t>
  </si>
  <si>
    <t>Only salesforce continuous deployment tool</t>
  </si>
  <si>
    <t>Duda</t>
  </si>
  <si>
    <t>duda.co</t>
  </si>
  <si>
    <t>Duda is a leading white label responsive website builder for digital marketing agencies, hosting companies, online directories and all web professionals that serve small businesses. With a focus on speeding up the site building process and providing on...</t>
  </si>
  <si>
    <t>Duda, Inc. is a company that provides tools to create websites for professional website builders and agencies. The company offers a responsive website builder that enables users to build websites for desktop, tablet, and mobile devices, DudaMobile, a platform for building mobile-only sites, and DudaPro, a website reseller program, which allows web design agencies and professionals to create websites.</t>
  </si>
  <si>
    <t>Build and sell high-converting websites at scale with the Duda Website Builder</t>
  </si>
  <si>
    <t>Honorlock</t>
  </si>
  <si>
    <t>honorlock.com</t>
  </si>
  <si>
    <t>Honorlock is an online proctoring company that provides software and services for higher education institutions, corporations, and certifications. They combine AI technology with human proctors to detect cheating behaviors, such as the use of cell phon...</t>
  </si>
  <si>
    <t>Honorlock, Inc. is an education technology company. It provides a proctoring solution designed for academic institutions. The company provides proctored exams and live United States-based support 24/7/365 along with phone detection, browser lockdown, ID verification, test content protection, voice detection, and direct LMS integration. It serves Boca Raton, Florida area.</t>
  </si>
  <si>
    <t>Provides on-demand online exam proctoring services for schools and universities</t>
  </si>
  <si>
    <t>MakerSights</t>
  </si>
  <si>
    <t>makersights.com</t>
  </si>
  <si>
    <t>MakerSights is a leading Voice of Consumer platform that partners with brands in the apparel, footwear, and accessories industry to modernize their product-to-market process. They enable brands to collect consumer feedback at scale, analyze consumer da...</t>
  </si>
  <si>
    <t>MakerSights, Inc. is a provider of product development software for consumer brands. Its firm also enables brand partners to rapidly measure customer demand for future products and concepts. The company offers predictive analytics, customer engagement, product development, customer research, and retail. It serves within the United States.</t>
  </si>
  <si>
    <t>Actionable product intelligence. Make more confident decisions about your products and future concepts</t>
  </si>
  <si>
    <t>whereby.com</t>
  </si>
  <si>
    <t>Whereby is a video calling API and SDK that allows web and app developers to integrate WebRTC video calls into their platforms. It offers a super simple way to connect over video without the need for apps, downloads, or long meeting links. With Whereby...</t>
  </si>
  <si>
    <t>Whereby AS is a software company that offers a collaboration tool for easy video meetings and is a developer of a video meeting platform designed to give people the freedom to work and live. Its platform helps users to conduct video conferences and meetings through online browsers without downloading separate software packages, employing features including room management, reactions, and picture-in-picture mode, enabling customers to conduct unlimited and encrypted video meetings. The company serves its clients across the country.</t>
  </si>
  <si>
    <t>A collaboration tool for easy video meetings with no downloads and logins</t>
  </si>
  <si>
    <t>Adapt</t>
  </si>
  <si>
    <t>adapt.io</t>
  </si>
  <si>
    <t>Adapt.io is a B2B lead intelligence platform that provides targeted leads and decision maker contacts. With over 175 million contacts, Adapt offers a unified sales acceleration platform for sales and marketing professionals worldwide. The platform allo...</t>
  </si>
  <si>
    <t>SLI Technologies, Inc. doing business as Adapt is a unified sales acceleration that helps discover and enrich critical sales and marketing data accurately. The company provides a B2B contact database for sales and marketing to run outbound campaigns, generate leads, and close deals, enabling sales representatives, marketing leaders, recruiters, and decision-makers to connect faster engage seamlessly, and start prospecting without any delay. It serves customers across the globe.</t>
  </si>
  <si>
    <t>Sales Acceleration Platform | B2B Contact Database Provider | Adapt.io</t>
  </si>
  <si>
    <t>SaaSOptics</t>
  </si>
  <si>
    <t>saasoptics.com</t>
  </si>
  <si>
    <t>Ready to take control of your financial operations? Automate Order-to-Cash. Eliminate spreadsheets. Learn more about our b2b saas software.</t>
  </si>
  <si>
    <t>SaaSOptics, LLC develops and operates a cloud-based subscription management solution for b2b software-as-a-service (saas) and subscription-based businesses. The company offers saasoptics, a solution that streamlines financial operations and scales to deliver insights and analysis which saas and subscription businesses need through various stages of growth.</t>
  </si>
  <si>
    <t>Complete Subscription Management For Growing B2B SaaS Businesses</t>
  </si>
  <si>
    <t>Seamless.AI</t>
  </si>
  <si>
    <t>seamless.ai</t>
  </si>
  <si>
    <t>Seamless.AI is an AI-powered sales software and business leads platform. It is the #1 rated sales lead AI software that helps businesses with B2B direct dials, mobile numbers, and finding emails. The company was founded in 2014 and offers an artificial...</t>
  </si>
  <si>
    <t>Seamless Contacts, Inc. doing business as Seamless.AI offers an artificially intelligent sales automation platform created to help B2B sales professionals maximize sales performance. The company's artificially intelligent sales assistant, helps companies research, prospect, schedule, and close more deals faster, smarter, and easier than ever before.</t>
  </si>
  <si>
    <t>Your personal sales assistant, powered by artificial intelligence</t>
  </si>
  <si>
    <t>reply.io</t>
  </si>
  <si>
    <t>Reply.io is an AI-powered B2B sales engagement platform that revolutionizes sales strategies. It automates one-to-many communication, dramatically scaling outreach capabilities while maintaining a personal touch. With Reply.io, businesses can create ta...</t>
  </si>
  <si>
    <t>Reply App, Inc. is an computer software company. The company provides software features for communication, contact management, email automation, direct calls, email validation, team collaborations, analytics, and more. It serves its clients worldwide.</t>
  </si>
  <si>
    <t>The multichannel sales engagement platform which automates personal email outreach, calls, and tasks</t>
  </si>
  <si>
    <t>Lever</t>
  </si>
  <si>
    <t>lever.co</t>
  </si>
  <si>
    <t>Lever is a recruiting software company that provides an applicant tracking system (ATS) with candidate relationship management capabilities. Their software, LeverTRM, empowers hiring teams to streamline their recruiting efforts and convert qualified ca...</t>
  </si>
  <si>
    <t>Lever, Inc. develops and delivers a web application. The company focuses on the application leverages users interviewers, managers, and recruiters to source, vet, and close. It offers workflows that include job postings and referrals, emails, and reminders, decision-making, sourcing tools, interviews, and scheduling and reports.</t>
  </si>
  <si>
    <t>Develops and delivers a web application for hiring</t>
  </si>
  <si>
    <t>Alyce</t>
  </si>
  <si>
    <t>alyce.com</t>
  </si>
  <si>
    <t>Alyce is an AI-powered B2B gifting platform that redefines direct mail, swag, and gifts with its scalable, sustainable, and hyper-personalized approach to account-based marketing. They help B2B marketing, sales, and customer success teams attract, win,...</t>
  </si>
  <si>
    <t>Alyce, Inc. is a developer of an artificial intelligence-based gifting platform intended to provide a personalized gifting experience at scale. The company's platform utilizes human-enhanced artificial intelligence to capture data from social media in order to select spot-on gifts for each recipient. It offers its services to customers in the State of Massachusetts.</t>
  </si>
  <si>
    <t>AI platform for gifting superpowers to send the perfect 1-to-1 gift to engage your most important prospects, customers or employees</t>
  </si>
  <si>
    <t>zeroheight</t>
  </si>
  <si>
    <t>zeroheight.com</t>
  </si>
  <si>
    <t>zeroheight creates a central hub for designers, engineers, product and marketing teams. Connect everyone with your design system. Create a central hub for designers, engineers, product and marketing teams. Connect everyone working with your design syst...</t>
  </si>
  <si>
    <t>Zero Height, Ltd. is a graphic design company. It provides product design, productivity tools, and web design. The company offers its services within the area.</t>
  </si>
  <si>
    <t>Superhuman</t>
  </si>
  <si>
    <t>superhuman.com</t>
  </si>
  <si>
    <t>Superhuman is a company that provides blazingly fast email for teams and individuals. They have rebuilt the inbox from the ground up to make users brilliant at what they do. Their email client is visually gorgeous, blazingly fast, and comes with advanc...</t>
  </si>
  <si>
    <t>Superhuman Labs, Inc. is a software development company. It supports Gmail shortcuts and more allowing its users to snooze a conversation at any time so it can focus on what matters, and productive inbox. The company serves services within the area.</t>
  </si>
  <si>
    <t>This company makes a productivity app called superhuman</t>
  </si>
  <si>
    <t>Hiver</t>
  </si>
  <si>
    <t>hiverhq.com</t>
  </si>
  <si>
    <t>Hiver is the world’s first customer service platform built for Google Workspace. We help teams deliver fast and empathetic customer service, right from the tool they are already familiar with - Gmail. This means they can assign, track, and collaborate ...</t>
  </si>
  <si>
    <t>GrexIt, Inc. doing business as Hiver, Inc. is a software company. It develops email collaboration software. The company offers a solution that enables Gmail users to manage and collaborate on shared email addresses with teams. It provides solutions in the areas of shared mailbox management, shared Gmail labels, email snooze reminders, shared Gmail contact groups, email templates, and notes for emails. It provides its products and services to consumers and businesses within the area.</t>
  </si>
  <si>
    <t>S oftware facilitating email collaboration by allowing users to share email labels and collaborate from their inbox</t>
  </si>
  <si>
    <t>Allego</t>
  </si>
  <si>
    <t>allego.com</t>
  </si>
  <si>
    <t>Allego is a sales enablement platform that provides sales training software and tools for today's distributed teams. Their AI-powered software allows teams to capture and share knowledge through mobile video, enabling personalized and convenient buying...</t>
  </si>
  <si>
    <t>Allego, Inc. is a provider of revenue enablement software. The company provides a mobile video-based sales learning and development platform for tech, financial services, medical devices, and pharma. It provides its services to clients across the country.</t>
  </si>
  <si>
    <t>Simplify your onboarding, training, coaching, and certification of distributed teams through mobile and web with Allego</t>
  </si>
  <si>
    <t>SE Ranking</t>
  </si>
  <si>
    <t>seranking.com</t>
  </si>
  <si>
    <t>SE Ranking is a reliable SEO platform for solving any SEO task. Accurate data, intuitive dashboards, and hassle-free reporting come at an affordable price. SE Ranking is a cloud-based platform for SEO and online marketing professionals that provides a ...</t>
  </si>
  <si>
    <t>SE Ranking, Ltd. is a marketing platform comprised of a set of tools designed to assist marketers and SEO experts in work. Its software is a reliable assistant for any marketing or SEO expert from the keyword selection and analysis stage to tracking the selected keywords in major search engines, including local, and mobile SERP checking.</t>
  </si>
  <si>
    <t>Marketing platform comprised of a set of tools designed to assist marketers and SEO experts in their work</t>
  </si>
  <si>
    <t>Denodo Technologies</t>
  </si>
  <si>
    <t>denodo.com</t>
  </si>
  <si>
    <t>Denodo is a leader in data management. Denodo Platform is the leading data integration, management, and delivery platform using a logical approach to enable self-service BI, data science, hybrid/multi-cloud data integration, and enterprise data service...</t>
  </si>
  <si>
    <t>Denodo Technologies, Inc. is a data virtualization company providing unmatched performance, unified access to a broad range of enterprise, big data, cloud, and unstructured sources, and agile data services. It specializes in data virtualization, providing access, governance, and delivery capabilities across the broadest range of enterprise, cloud, big data, and unstructured sources. The company provides unmatched performance and unified access to the broadest range of enterprise, big data, cloud, and unstructured sources. It offers its services to its customers across large enterprises and mid-market companies in 30+ industries.</t>
  </si>
  <si>
    <t>Denodo, the Leader in Data Virtualization</t>
  </si>
  <si>
    <t>PartnerStack</t>
  </si>
  <si>
    <t>partnerstack.com</t>
  </si>
  <si>
    <t>PartnerStack is a partner ecosystem platform that helps SaaS brands recruit, engage, and scale their entire ecosystem of partners. They offer a comprehensive partnerships platform that includes affiliate, referral, and reseller partner programs. With P...</t>
  </si>
  <si>
    <t>PartnerStack, Inc. is a provider of channel management platform created to connect companies to sales partners. The company's channel management platform lets the community build business through influencer marketing with a fully automated and highly customizable software that powers influencers, ambassadors, customer advocates, and referral programs, enabling companies to manage reseller programs and find resellers via the networks that is created.</t>
  </si>
  <si>
    <t>PartnerStack is the new standard in partner and channel management</t>
  </si>
  <si>
    <t>Leadfeeder</t>
  </si>
  <si>
    <t>leadfeeder.com</t>
  </si>
  <si>
    <t>Leadfeeder is a lead generation tool for B2B companies. You can turn your website visitors into sales leads by discovering the companies that visit your website and what they do there. Generating good sales leads is important. There are many potential ...</t>
  </si>
  <si>
    <t>Liidio Oy doing business as Leadfeeder develops Web analytics technology in northern Europe. It also offers a tool for B2B companies that uncovers user's Website visitors and turns them into quality sales leads; connects to users' Google Analytics using the API, and fetches data about Website visitors.</t>
  </si>
  <si>
    <t>Know more about your website visitors and convert promising visitors into sales leads</t>
  </si>
  <si>
    <t>Hotjar</t>
  </si>
  <si>
    <t>hotjar.com</t>
  </si>
  <si>
    <t>Hotjar is a company that provides website heatmaps and behavior analytics tools. Their tools allow you to see where users click, ask for their feedback, and understand why they drop off. They offer product experience insights that show how users behave...</t>
  </si>
  <si>
    <t>Hotjar, Ltd. is a behavior analytics company that analyzes website use, providing feedback through tools such as heatmaps, session recordings, and surveys. The company's platform helps businesses to discover how visitors are using its websites and on what frequency and collect feedback, thereby enabling clients to use web analytics to analyze traffic data.</t>
  </si>
  <si>
    <t>See how visitors are really using your website, collect user feedback and turn more visitors into customers</t>
  </si>
  <si>
    <t>Kinsta</t>
  </si>
  <si>
    <t>kinsta.com</t>
  </si>
  <si>
    <t>Kinsta® is a boutique managed WordPress hosting company that provides speed, security, and a range of extras. They utilize the latest web hosting technologies, including NGINX web servers with load balancing, replicated MariaDB database servers, Redis ...</t>
  </si>
  <si>
    <t>Kinsta, Inc. is a WordPress developer built on cutting-edge technology with a focus on speed, security, and stability. The company provides premium managed WordPress hosting for everyone, small or large. Its clients include companies such as GE, Intuit, AdEspresso, Workforce, Mint, and Swagway.</t>
  </si>
  <si>
    <t>Managed wordpress hosting services for enterprises and high traffic websites</t>
  </si>
  <si>
    <t>Stukent</t>
  </si>
  <si>
    <t>stukent.com</t>
  </si>
  <si>
    <t>Stukent is a company that provides cutting-edge Simternships™ and courseware to help educators empower students to make a positive impact on the world. They offer online marketing courseware, social media simulation, business simulations, communication...</t>
  </si>
  <si>
    <t>Stukent, Inc. is an E-Learning company. It develops and provides cloud-based Internet marketing courseware for universities. The company offers solutions in the areas of PPC and search engine optimization, web analytics and online advertising, and social media for businesses. It develops internet marketing simulations, digital textbooks, and an educational platform that will help academia stay caught up with the paced industry students. The company serves clients throughout the area.</t>
  </si>
  <si>
    <t>Stukent is on a mission Our mission statement is: Helping professors help students help the world We all need help We need a hand</t>
  </si>
  <si>
    <t>Mighty Networks</t>
  </si>
  <si>
    <t>mightynetworks.com</t>
  </si>
  <si>
    <t>Mighty Networks is a SaaS platform that allows users to create their own social network. It provides proprietary algorithms, smart technology, and data to connect members based on their location, chosen topics, and defined categories. Users can build t...</t>
  </si>
  <si>
    <t>Mighty Software. Inc. doing business as Mighty Networks, Inc. provides social software solutions. The company's solution is used to create real-life experiences for friends, fans, and followers and it offers Mightybell, web-based social software that enables people to define and share an organized series of step-by-step and day-by-day actions grouped as experiences around a topic or goal for others to do.</t>
  </si>
  <si>
    <t>A platform for creators to bring together content, online classes, community, and subscriptions all in one place</t>
  </si>
  <si>
    <t>Peak</t>
  </si>
  <si>
    <t>peak.ai</t>
  </si>
  <si>
    <t>Peak is an AI company that provides the platform, applications and services to help businesses harness the potential of AI to grow revenues, increase profits and increase efficiency. Peak’s cloud AI platform provides a broad feature set that enables te...</t>
  </si>
  <si>
    <t>Peak AI, Ltd. is a developer of a decision intelligence platform intended to offer data analysis services. The company's platform breaks down organizational data silos and leverages artificial intelligence to create a unified layer of intelligence, enabling sales, marketing, planning, and supply chain management of businesses to improve and automate decision-making and accelerate revenues and profits.</t>
  </si>
  <si>
    <t>Data analytics-as-a-service company that uses AI and machine learning to drive continuous growth</t>
  </si>
  <si>
    <t>copper.com</t>
  </si>
  <si>
    <t>Copper is a CRM software solutions company that helps businesses build stronger customer relationships. With over 30,000+ companies using Copper, it is the only Google recommended CRM that focuses on building better relationships to drive lasting reven...</t>
  </si>
  <si>
    <t>Copper CRM, Inc. develops web-based customer relationship management software for Google applications. The company's native G Suite integration automatically captures all of the data, allows the company to track deals in real-time, provides built-in sales forecast reports that display potential revenue by the expected close date, offers custom fields and pipeline filters to customize data, and enables data joining from multiple sources with Google Sheets add-on and data studio integration.</t>
  </si>
  <si>
    <t>ProsperWorks offers Customer Relationship Management solutions helping salespeople identify, track and optimize sales contacts and opportunities</t>
  </si>
  <si>
    <t>Saleshood</t>
  </si>
  <si>
    <t>saleshood.com</t>
  </si>
  <si>
    <t>SalesHood is a sales enablement platform that uses AI to enhance sales effectiveness and help teams consistently win more deals. The platform simplifies and automates sales productivity, providing all-in-one solutions for sales enablement. SalesHood is...</t>
  </si>
  <si>
    <t>SalesHood, Inc. is a sales learning platform to elevate sales results using mobile, video, crowdsourcing, and content creation to increase team productivity and revenue. The company offers SalesHood, an online software platform that helps teams to collaborate and share practices to improve revenue. It provides video, social, and mobile learning technology platforms.</t>
  </si>
  <si>
    <t>SalesHood helps companies increase sales attainment by sharing knowledge at scale with our mobile-first Sales Enablement SaaS platform</t>
  </si>
  <si>
    <t>Appy Pie</t>
  </si>
  <si>
    <t>appypie.com</t>
  </si>
  <si>
    <t>Appy Pie is a leading no code platform that allows users to create applications and websites without any coding skills. With their no code app development platform powered by AI, users can build apps in minutes using a drag and drop interface. The apps...</t>
  </si>
  <si>
    <t>Appy Pie, Inc. is an IT Services and IT Consulting company. It is a Mobile Application Development Software that allows anyone with no technical knowledge to create advanced applications for mobiles and smartphones. The company has a bouquet of products and services that can help any business excel in a well-rounded manner leveraging the latest codeless technology for mobile apps, websites, chatbots, automation, design, knowledge base, help desk, and much more.</t>
  </si>
  <si>
    <t>Make an App in 3 Steps with App Builder, best DIY mobile app builder software</t>
  </si>
  <si>
    <t>VanillaSoft</t>
  </si>
  <si>
    <t>vanillasoft.com</t>
  </si>
  <si>
    <t>Sales Engagement Software for Inside Sales Engage with leads &amp; close deals with VanillaSoft. Streamline processes with our sales engagement software for inside sales. Leading #SalesEngagement platform. Engage more. Talk more. Sell more. CRM &amp; lead mana...</t>
  </si>
  <si>
    <t>VanillaSoft, Inc. operates as a software as a service provider of lead management and customer relationship management software for phone-centric sales internationally. The company offers VanillaSoft for individuals and sales teams for appointment setting, cold calling, hot lead prospecting, multi-level sales teams, and the sale of products and services by phone.</t>
  </si>
  <si>
    <t>VanillaSoft is the award winning Lead Management Software and CRM solution for phone centric selling</t>
  </si>
  <si>
    <t>Falcon.io</t>
  </si>
  <si>
    <t>falcon.io</t>
  </si>
  <si>
    <t>Falcon is your social media marketing platform built on social analytics, community engagement and governance for Facebook, Twitter, LinkedIn, and Instagram.</t>
  </si>
  <si>
    <t>Falcon.io ApS develops a customer experience platform that enables users to discover, attract, and engage customers, as well as connect to social data. The company offers social listening, a solution for regaining control on brand management, marketing, an integrated content planning solution; customer engagement solutions, and audience management, a solution that collects and collates customer information in one profile card shared by marketing, customer support, and sales.</t>
  </si>
  <si>
    <t>A social media management platform that allows users to engage with consumers and manage customer data</t>
  </si>
  <si>
    <t>Nuvemshop (Tiendanube)</t>
  </si>
  <si>
    <t>tiendanube.com</t>
  </si>
  <si>
    <t>Tiendanube is a cloud-based tool that allows users to create their own online store without technical knowledge. With Tiendanube, users can create their own store on the internet and Facebook to sell their products and services. The platform offers a w...</t>
  </si>
  <si>
    <t>LinkedStore Argentina SRL doing business as Tienda Nube offers e-commerce platform solutions for individuals and enterprises. The company's online platform allows users to create a virtual store that can sell its products and services.</t>
  </si>
  <si>
    <t>Provides a technological ecommerce solution so that micro, small, medium and large companies can create their own self-managed online store without technical knowledge</t>
  </si>
  <si>
    <t>Chronus</t>
  </si>
  <si>
    <t>chronus.com</t>
  </si>
  <si>
    <t>Chronus is a company that provides future-ready mentoring software. Their award-winning mentorship software helps drive employee retention and development programs. With Chronus, organizations can connect mentees with the right mentors, automate the ma...</t>
  </si>
  <si>
    <t>Chronus, LLC provides SaaS solutions for talent development through mentoring to corporations. It can be used for managing career mentoring, leadership development, diversity, and reverse mentoring. The company provides programs to engage employees, develop skill sets, and improve employee retention rates through a subscription-based pricing model.</t>
  </si>
  <si>
    <t>Leader in mentoring software our platform enables mentoring programs to efficiently scale and drive more strategic value</t>
  </si>
  <si>
    <t>Varicent Software</t>
  </si>
  <si>
    <t>varicent.com</t>
  </si>
  <si>
    <t>Varicent is an innovative software provider delivering measurable improvements for customers through our industry leading incentive compensation and sales performance management solutions. Our team’s in depth understanding of and experience in assistin...</t>
  </si>
  <si>
    <t>Varicent US Opco Corp. is a software company that develops a platform for sales performance management. The company offers incentive compensation management, sales commissions, revenue, territory and quota planning, and other products. It serves clients within the area.</t>
  </si>
  <si>
    <t>Provides incentive and sales performance management solutions for finance, sales, human resources and IT departments</t>
  </si>
  <si>
    <t>Sendible</t>
  </si>
  <si>
    <t>sendible.com</t>
  </si>
  <si>
    <t>Sendible is a social media management tool allowing SMEs, corporate marketing teams and marketing agencies to promote, analyze and track their brands across all social media platforms, email and SMS messaging. Our tool provides a one stop shop for your...</t>
  </si>
  <si>
    <t>Sendible, Ltd. is a provider of a social media marketing platform that allows individuals, agencies, and small businesses to engage with its customers across multiple channels at any time. The company allows users to track results and measure efforts with powerful social media analytics and monitoring tools. It helps agencies and brands to create memorable content and foster collaboration effectively.</t>
  </si>
  <si>
    <t>Specializes in a social media marketing software that allows individuals, agencies and small businesses to engage with their audiences across multiple platforms at any time</t>
  </si>
  <si>
    <t>Airspace</t>
  </si>
  <si>
    <t>airspace.com</t>
  </si>
  <si>
    <t>Airspace is a company that provides time critical logistics solutions. They offer tailored solutions, AI-powered speed, and real-time insights all in one platform. Their services include domestic and international Next Flight Out (NFO) service, which s...</t>
  </si>
  <si>
    <t>N&amp;E Delivery, LLC doing business as Airspace Technologies, Inc. is a technology-enabled provider of time-critical logistics. The company offers businesses automated quoting, routing, and real-time notifications for important shipments. It serves industries that rely on time-critical shipping, including healthcare, aerospace, and manufacturing. It also serves clients in the State of California.</t>
  </si>
  <si>
    <t>Advanced platform in order to expedite deliveries, improve accuracy, and provide full transparency for critical shipments</t>
  </si>
  <si>
    <t>Masterworks.io</t>
  </si>
  <si>
    <t>masterworks.com</t>
  </si>
  <si>
    <t>Join us in democratizing the art market—one masterpiece at a time. Invest in pieces by iconic artists like Banksy and Picasso without breaking the bank.</t>
  </si>
  <si>
    <t>Masterworks, LLC is a financial services company. It offers art, fine art, investing, art collecting, and art investing. The company provides its products and services to customers in New York City, New York, United States.</t>
  </si>
  <si>
    <t>Masterworks lets you invest in art by artists like Banksy, KAWS and Monet at a fraction of the price</t>
  </si>
  <si>
    <t>ProfitWell</t>
  </si>
  <si>
    <t>profitwell.com</t>
  </si>
  <si>
    <t>ProfitWell is a subscription business financial metrics company that offers pricing and retention solutions for subscription and SaaS products. Their technology leverages existing and potential customers to determine the true value of products and serv...</t>
  </si>
  <si>
    <t>200 OK, LLC doing business as ProfitWell offers a free turnkey solution that powers subscription financial reporting for over five thousand SaaS and subscription companies. The company provides industry-standard subscription financial metrics for free that uncover pockets of hidden revenue through unmatched subscription intelligence and offers tools for a better subscription Business like ProfitWell Metrics, ProfitWell Retain, ProfitWell Recognized, and Price Intelligently. It serves over five thousand subscription companies, including B2B companies like Autodesk, Atlassian, and Zuora, and B2C darlings like Meetup, Blue Bottle Coffee, and Lyft.</t>
  </si>
  <si>
    <t>Free turnkey solution that powers subscription financial reporting for over five thousand saas and subscription companies</t>
  </si>
  <si>
    <t>Ellevation</t>
  </si>
  <si>
    <t>ellevationeducation.com</t>
  </si>
  <si>
    <t>Ellevation is a web-based software platform for ESL students and educators. It is the only program that goes beyond compliance and impacts instruction. Ellevation empowers educators and English Language Learners (ELs) to reach their highest aspirations...</t>
  </si>
  <si>
    <t>Ellevation, Inc. is a web-based software platform specifically designed for ELL educators and English learners. The company dashboard offers a view of ELL-related data that educators can filter and view data at the district, grade, classroom, and school levels to view trends and group students. It also specializes in the fields of education, e-learning, and language learning. It serves customers within the area.</t>
  </si>
  <si>
    <t>Ellevation is a web-based software platform for ESL students and educators.</t>
  </si>
  <si>
    <t>QuestionPro</t>
  </si>
  <si>
    <t>questionpro.com</t>
  </si>
  <si>
    <t>Free Online Survey Software and Tools | QuestionPro® Free survey software: QuestionPro online survey software to create surveys and questionnaires in minutes! Use our free survey platform with 80+ question types, ready made templates, multiple survey d...</t>
  </si>
  <si>
    <t>QuestionPro, Inc. is a computer software company. It provides online market research survey software for creating and distributing surveys. The company offers its products and solutions to clients such as computers, software, the internet, universities, business and industrial products, services, organizations, and the government.</t>
  </si>
  <si>
    <t>QuestionPro is the global leader in online survey software.</t>
  </si>
  <si>
    <t>ZINFI Technologies</t>
  </si>
  <si>
    <t>zinfi.com</t>
  </si>
  <si>
    <t>ZINFI Technologies is a leading provider of Unified Partner Management solutions. Their cloud-based SaaS platform offers partner relationship management, channel marketing automation, and sales enablement. ZINFI helps companies and their channel partne...</t>
  </si>
  <si>
    <t>ZINFI Technologies, Inc. is a software and internet solutions company that offers managed outsourced software and web solutions, network management, help desk, and staffing support for small and mid-sized organizations. Its software solutions comprise rapid prototyping, quality assurance, and testing, staff augmentation, maintenance and sustaining engineering, and architectural design.</t>
  </si>
  <si>
    <t>ZINFI helps companies and their channel partners achieve profitable growth rapidly and affordably by automating marketing</t>
  </si>
  <si>
    <t>Learneo</t>
  </si>
  <si>
    <t>learneo.com</t>
  </si>
  <si>
    <t>Learneo is pioneering a platform of productivity and learning businesses. The platform of businesses includes CliffsNotes, the original and iconic study guide company; Course Hero, an online learning platform of academic resources; LitCharts, a creator...</t>
  </si>
  <si>
    <t>Learneo, Inc. is pioneering a platform for productivity and learning businesses. The company's platform of businesses includes CliffsNotes, the original and iconic study guide company; Course Hero, an online learning platform of academic resources; LitCharts, a creator of literature resources; QuillBot, an AI-powered writing companion helping anyone improve its writing skills; Scribbr, a multilingual academic proofreading service, and Symbolab, an AI-based mathematics resource. It serves people around the United States.</t>
  </si>
  <si>
    <t>Digital learning platform helping students with supplemental study materials, tutoring, and flashcards</t>
  </si>
  <si>
    <t>Revenue.io</t>
  </si>
  <si>
    <t>revenue.io</t>
  </si>
  <si>
    <t>Revenue.io is a complete AI-powered RevOps platform that delivers real-time guidance in the moments that matter. The platform grows your pipeline and helps you close deals with AI-powered guidance, real-time actions, and AI forecasting before, during, ...</t>
  </si>
  <si>
    <t>Revenue.io is a developer of an AI-powered RevOps platform intended to help high-performing teams with real-time guidance. The company offers services such as data and activity capture, multi-channel playbooks, buyer prioritization, conversation nudges, sales forecasting performance insights, and conversation intelligence by recommending what works well for the company's team, allowing sales representatives to deliver predictable results, and optimizing the company's entire revenue operation. It serves customers in the United States.</t>
  </si>
  <si>
    <t>Helping sales and customer success teams be more productive with real-time guidance, ai-powered forecasting, and automation</t>
  </si>
  <si>
    <t>Bikky</t>
  </si>
  <si>
    <t>bikky.com</t>
  </si>
  <si>
    <t>Bikky is a customer data platform built for restaurants. Helping teams make better decisions. Bikky is the #1 Guest Data &amp; Marketing Platform for Restaurants. Target Smarter, Profit Faster. Build a single source of truth of your guests to understand wh...</t>
  </si>
  <si>
    <t>Bikky, Inc. provides businesses with an easy way to deepen customer relationships, improve customer lifetime value, and grow revenues. It offers aggregate customer data across channels to run automated, data-driven marketing campaigns.</t>
  </si>
  <si>
    <t>A customer engagement tool for restaurants</t>
  </si>
  <si>
    <t>YAPI Dental Software</t>
  </si>
  <si>
    <t>yapiapp.com</t>
  </si>
  <si>
    <t>Yapi is a dental software company that offers a complete dental office communication platform. Their software provides automation for dental practices, including features such as automated appointment reminders, built-in messaging, paperless forms, onl...</t>
  </si>
  <si>
    <t>Practical Dental Solutions, LLC doing business as Yapi, Inc. is a software development company. It develops dental software that puts the patients first. The company designed its software as a complete suite of solutions dedicated to maximizing efficiency and profitability for dental practices.</t>
  </si>
  <si>
    <t>Paperless Dental Software – YAPI</t>
  </si>
  <si>
    <t>PerformLine</t>
  </si>
  <si>
    <t>performline.com</t>
  </si>
  <si>
    <t>PerformLine is the leading RegTech company delivering automated compliance solutions for enterprises looking to mitigate regulatory risk and ensure brand safety. Our cloud based platform empowers compliance functions with the intelligence, insights and...</t>
  </si>
  <si>
    <t>PerformLine, Inc. develops and provides PerformMatch, a cloud-based platform that automatically discovers, tracks, and escalates marketing compliance issues. Its platform provides regulatory compliance, brand compliance, chat monitoring, web monitoring, contact center monitoring, workflow, QA and remediation, and merchant monitoring solutions.</t>
  </si>
  <si>
    <t>Your Marketing One-Stop: Database, Print Magazine, Broadcast, Cable, Online, and Multi-Channel Marketing.</t>
  </si>
  <si>
    <t>Mize, Inc.</t>
  </si>
  <si>
    <t>syncron.co</t>
  </si>
  <si>
    <t>M-ize Customer Experience Strategies help company or brands in engagement of customers with one another, with Smart End-To-End Solution like Smart Channel and Smart Blox to Maximize Customer Lifetime value.</t>
  </si>
  <si>
    <t>Mize, Inc. offers a connected customer experience platform to optimize service experience and maximize customer lifetime value. The company enables durable goods companies to optimize key post-sale customer interaction events such as product registration, warranty, service plans, parts, support, field service, and maintenance to improve customer satisfaction and retention.</t>
  </si>
  <si>
    <t>m-ize Smarter Customer Engagement platform and portfolio of Smart Blox enable better customer experience and engagement. #cx #cem #mobile</t>
  </si>
  <si>
    <t>Leading2Lean</t>
  </si>
  <si>
    <t>l2l.com</t>
  </si>
  <si>
    <t>L2L is a connected workforce software company that provides a smart manufacturing platform for manufacturers to digitize their shop floor operations and empower their frontline workers. Their platform includes modules such as CloudDISPATCH, EAM, CMMS, ...</t>
  </si>
  <si>
    <t>Leading2Lean, LLC (L2L) develops digital workflow software intended for the manufacturing industry. The company offers cloud dispatch, connect, and production. It also offers services such as employee engagement, real-time data, visibility to abnormalities, business intelligence and analytics, visual factory, key performance indicators, CMMS, lean execution system, cloud, smart factory, manufacturing operating system, manufacturing execution system, enterprise asset management, digital lean, continuous improvement, smart manufacturing, and many more.</t>
  </si>
  <si>
    <t>An automated and integrated lean manufacturing system in the cloud</t>
  </si>
  <si>
    <t>AssuriCare</t>
  </si>
  <si>
    <t>www2.assuricare.com</t>
  </si>
  <si>
    <t>AssuriCare, LLC is a computer software company. It provides software solutions. The company offers software-as-a-service technology solutions for long-term care, and the way payers and administrators receive, evaluate, and process long-term care claims. It also serves the long-term care industry in the State of Massachusetts. It provides services to its clients and business consumers.</t>
  </si>
  <si>
    <t>BeSmartee</t>
  </si>
  <si>
    <t>besmartee.com</t>
  </si>
  <si>
    <t>BeSmartee is a software company that delivers a complete digital mortgage experience. They provide innovative solutions for banks, credit unions, and non-bank mortgage lenders to help them operate efficiently, close more loans, and scale without manual...</t>
  </si>
  <si>
    <t>BeSmartee, Inc. is a software company. It utilizes over 165 direct vendor integrations, big data, artificial intelligence, and automated processes. Its Mortgage POS, TPO Platform, and Home Equity POS contain all the critical features its clients need to reduce lending cycle times, reduce costs, and enhance the overall user experience. The company serves clients throughout the country.</t>
  </si>
  <si>
    <t>Software company developing innovative solutions for lenders, originators and customers</t>
  </si>
  <si>
    <t>RHI Group</t>
  </si>
  <si>
    <t>rhigroup.com</t>
  </si>
  <si>
    <t>RHI Group is a leading investment management company that specializes in providing comprehensive investment solutions to clients. With a strong focus on delivering superior returns and managing risk, RHI Group offers a wide range of investment products...</t>
  </si>
  <si>
    <t>RHI Group, Inc. is a developer of a retail marketing technology platform to help offline retailers thrive in the digital era. With unprecedented consumer privacy controls and data transparency, it enables data-driven personalization for offline retailers, seeking to level the playing field against Amazon. The company's platform gives retailers access to every customer for attributable and revenue-generating digital marketing, and it also invests in leading software and digital marketing companies, especially those that leverage consumer data to help retailers make more informed decisions and market themselves more effectively, enabling offline retailers to perform data-driven personalization, make more informed decisions, and market themselves more effectively.</t>
  </si>
  <si>
    <t>Retailers make more informed decisions and market more effectively</t>
  </si>
  <si>
    <t>Smartkargo</t>
  </si>
  <si>
    <t>smartkargo.com</t>
  </si>
  <si>
    <t>SmartKargo offers air cargo services to provide fast delivery services for its B2B clients. It helps to improve efficiency by maximizing existing air cargo services and space. SmartKargo provides advanced integrated technology for the global air cargo ...</t>
  </si>
  <si>
    <t>QuantumID Technologies, Inc. doing business as SmartKargo provides advanced integrated technology for the global Air Cargo industry. It also provides global airlines with the tools and technology to operate fully integrated eCommerce logistics and operates as software as a service (SaaS).</t>
  </si>
  <si>
    <t>Provides advanced integrated technology for the global air cargo industry</t>
  </si>
  <si>
    <t>W Energy Software</t>
  </si>
  <si>
    <t>wenergysoftware.com</t>
  </si>
  <si>
    <t>W Energy is a company that provides all-in-one oil and gas accounting software. Their software offers accurate reporting, streamlined workflows, and data-driven decision making. It is a cloud-based platform designed specifically for upstream and midstr...</t>
  </si>
  <si>
    <t>W Energy Software, LLC designs and develops financial and transaction management software for the energy industry. The company's upstream products suite includes revenue accounting, accrual modeling, contract management, land management, forecasting and budgeting, and volume balancing software.</t>
  </si>
  <si>
    <t>Titan Cloud Software</t>
  </si>
  <si>
    <t>titancloud.com</t>
  </si>
  <si>
    <t>Titan Cloud Software provides industry leading solutions for fuel asset management, process automation, and facility optimization. We provide industry leading software solutions for environmental compliance, advanced fuel analytics, and facility manage...</t>
  </si>
  <si>
    <t>Titan Cloud Software, LLC is a cloud software solutions company. It provides software solutions for environmental compliance, advanced fuel analytics, and facility management so that clients can effectively manage risk and run efficient, profitable businesses. It serves Franklin, Tennessee, United States.</t>
  </si>
  <si>
    <t>Titan Cloud Software – Manage Risk. Fuel Profit.</t>
  </si>
  <si>
    <t>Nano</t>
  </si>
  <si>
    <t>nano.com.au</t>
  </si>
  <si>
    <t>Nano Digital Home Loans is an Australian financial technology company that offers fast, digital home loans with no fees and low interest rates. They use advanced data and innovative digital technologies to assess and approve loans in minutes, not weeks.</t>
  </si>
  <si>
    <t>Digital Mortgage Solutions Pty., Ltd. doing business as Nano Digital Home Loans is an Australia-based, financial technology company. It employs advanced data and innovative digital technologies to offer consumers better financial services exemplified by simplicity, clarity, and trust. The company eliminates barriers to refinancing home loans and rewards customers with a personalized, easy and engaging customer experience every time.</t>
  </si>
  <si>
    <t>Building a transformative digital alternative for customers in the home lending space</t>
  </si>
  <si>
    <t>curated.com</t>
  </si>
  <si>
    <t>Curated is an online shopping platform that offers a collaborative shopping experience. They provide personalized advice to shoppers to help them find the right products for their needs. Curated also has a community of passionate experts who provide kn...</t>
  </si>
  <si>
    <t>Curated, Inc. operates as a retail company that humanizes online shopping. It built a collaborative shopping experience brought to life by a community of passionate experts.</t>
  </si>
  <si>
    <t>FreedomPay</t>
  </si>
  <si>
    <t>freedompay.com</t>
  </si>
  <si>
    <t>FreedomPay is a white label e-commerce platform that provides secure, high-performance, cloud-driven user experiences for banks, retailers, and healthcare organizations. They offer a complete commerce platform and payment systems that integrate seamles...</t>
  </si>
  <si>
    <t>FreedomPay, Inc. develops a white label e-commerce platform for banks, retailers, and healthcare organizations to deliver cloud-based user experiences. The company also offers various transaction solutions, including mobile payments, cashless solutions, virtual and remote terminals, payment processing, intelligent analysis, routing of promotions, incentives, and customer relationship management services.</t>
  </si>
  <si>
    <t>ZenBusiness</t>
  </si>
  <si>
    <t>zenbusiness.com</t>
  </si>
  <si>
    <t>Start &amp; Grow Your Business with the ZenBusiness Platform. Start a new business today for $0 or grow your existing business with the ZenBusiness platform. Get worry-free services and support to launch your business starting at $0 plus state fees. ZenBus...</t>
  </si>
  <si>
    <t>ZenBusiness, Inc. is a software development company. It offers business products and services that help business owners in starting, running, and growing a business. The company serves clients across the country.</t>
  </si>
  <si>
    <t>Offers business products and services that help business owners in starting, running, and growing a business</t>
  </si>
  <si>
    <t>Corelight</t>
  </si>
  <si>
    <t>corelight.com</t>
  </si>
  <si>
    <t>Corelight is an evidence-based Network Detection and Response (NDR) and Threat Hunting platform. They provide complete network visibility, next-level analytics, faster investigations, and expert threat hunting capabilities. Corelight transforms network...</t>
  </si>
  <si>
    <t>Corelight, Inc. is a security firm that offers network traffic analysis solutions for cybersecurity. It develops tools for visibility, analysis, and action, and its product includes a core light sensor that transforms network traffic into fidelity data for incident response, intrusion detection, and forensics. The company serves the government, enterprise, and higher education sectors.</t>
  </si>
  <si>
    <t>Offers network traffic analysis solutions for cybersecurity</t>
  </si>
  <si>
    <t>Onfleet</t>
  </si>
  <si>
    <t>onfleet.com</t>
  </si>
  <si>
    <t>Onfleet is a company that provides delivery management software for businesses. Their platform includes intuitive smartphone apps for drivers, a powerful web dashboard for dispatchers, and automatic notifications and real-time tracking for recipients. ...</t>
  </si>
  <si>
    <t>Onfleet, Inc. is an information technology company that develops delivery management software. Its products also include a web-based dispatch dashboard for routing, tracking, dispatching, and analytics, iOS and Android apps for drivers. The company serves the information technology industry.</t>
  </si>
  <si>
    <t>Onfleet - Delightful Delivery Management Software</t>
  </si>
  <si>
    <t>getwisely.com</t>
  </si>
  <si>
    <t>Olo is a leading on demand commerce platform powering the restaurant industry’s digital transformation. Millions of orders per day run on Olo’s enterprise SaaS engine, enabling brands to maximize the convergence of digital and brick and mortar operatio...</t>
  </si>
  <si>
    <t>Wisely, Inc. is a developer of an operations and marketing system designed for restaurants to improve hospitality and productivity. The company's system offers various features such as waitlist, reservation, table management, social Wi-Fi, triggered emails, and marketing automation, enabling restaurants to personalize every aspect of the guest experience in the restaurant and online and giving new ways to drive profits at scale. It serves globally.</t>
  </si>
  <si>
    <t>Wisely – Introducing a Smarter Front-of-House</t>
  </si>
  <si>
    <t>Overjet</t>
  </si>
  <si>
    <t>overjet.ai</t>
  </si>
  <si>
    <t>Overjet is the #1 dental AI company that supports DSOs, dentists, dental groups, insurance companies and health plans on their quest to improve oral health. Overjet's FDA cleared platform offers more data points in x rays than previously possible, guid...</t>
  </si>
  <si>
    <t>Overjet, Inc. is using Artificial Intelligence and advanced dental technologies to reduce costs and improve the quality of care. The company analyzes dental patient data and provides an unbiased diagnosis, and treatment plan proposal.</t>
  </si>
  <si>
    <t>Overjet – AI powered dental software</t>
  </si>
  <si>
    <t>What's the most important asset of any organisation? No matter what your industry, size or location, the most valuable asset of your business is your people. For your organisation to succeed, your people have to succeed. That’s where we come in. We bridge the gap between where your people are and where they need to be. We do this by equipping them with the knowledge, skills and attitudes to bring your vision to life. At Zeal Learning we support your people, so they can create your success.</t>
  </si>
  <si>
    <t>Puzzl Group, Inc. dba Zeal is a software development company. It allows companies to control worker experience, pay workers, scale, and automate filings and payments. The company serves clients the small, medium, and large businesses.</t>
  </si>
  <si>
    <t>#paid</t>
  </si>
  <si>
    <t>hashtagpaid.com</t>
  </si>
  <si>
    <t>#paid is a creator marketplace where brands and creators connect, collaborate, and measure their creator marketing campaigns. We get content creators, also known as influencers, paid to do what they love: share awesome content with their engaged follow...</t>
  </si>
  <si>
    <t>Hashtag Paid, Inc. is a technology company that builds tools for the creator economy and operates a marketing and content platform intended to connect social media creators with brands to collaborate on campaigns together. The company's artificial intelligence platform runs authentic and engaging collaborations, enabling brands to partner with relevant artists, travelers, storytellers, and photographers from around the world for product placement on social media platforms. The company serves companies and business sectors worldwide.</t>
  </si>
  <si>
    <t>The world's leading influencer marketing and collaboration platform</t>
  </si>
  <si>
    <t>Workera</t>
  </si>
  <si>
    <t>workera.ai</t>
  </si>
  <si>
    <t>Workera is an AI-powered skills intelligence platform that helps enterprises unlock the full potential of their workforce. They provide personalized learning plans, real-time skills data, and actionable insights to drive employee development, enable pr...</t>
  </si>
  <si>
    <t>Workera Corp. is the assessment platform that fairly, accurately, and efficiently evaluates the skills of data scientists, machine learning engineers, and software engineers. The company provides AI-driven mentorship at scale with its adaptive assessments and personalized learning plans that drive measurable results to close the skills gap. It is the precision upskilling platform helping enterprises, governments, and individuals upskill and reskill to meet the critical demand for key technological capabilities including data science, machine learning, and artificial intelligence.</t>
  </si>
  <si>
    <t>The world’s first objective skills assessment and guidance platform, initially focused on AI careers</t>
  </si>
  <si>
    <t>DISQO</t>
  </si>
  <si>
    <t>disqo.com</t>
  </si>
  <si>
    <t>CX Platform ⎸ Brand Lift ⎸Outcomes Lift ⎸ Market Research ⎸ Survey With DISQO's CX Platform go beyond with Brand Lift, Outcomes Lift, Market Research, and Surveys to connect what customers say to what they do. A CX platform for understanding every cust...</t>
  </si>
  <si>
    <t>DISQO, Inc. is a company that provides opinion and behavior data to deliver the most complete view of the consumer. It helps clients with accurate and reliable first-party data to improve business decisions and drive insight, strategy, and overall value. It provides data to the world's largest market research and analytics companies.</t>
  </si>
  <si>
    <t>Provides opinion and behavior data to deliver the most complete view of the consumer</t>
  </si>
  <si>
    <t>Viventium</t>
  </si>
  <si>
    <t>viventium.com</t>
  </si>
  <si>
    <t>Viventium Software, Inc. is a transformative, living, and purely cloud based Payroll and HR (HCM) solution for business management that provides a remarkable user experience and design anyone can use with ease, unbeatable analytics, and insight into yo...</t>
  </si>
  <si>
    <t>Viventium Software, Inc. is a company that operates in the software development industry. The company specializes in providing cloud-based HCM solution software for business management. It provides services in the United States.</t>
  </si>
  <si>
    <t>Cloud-based hcm solution software firm based in new york</t>
  </si>
  <si>
    <t>HEALTH[at]SCALE Technologies</t>
  </si>
  <si>
    <t>healthatscale.com</t>
  </si>
  <si>
    <t>Health at Scale is a healthcare machine intelligence company that uses proprietary advances in artificial intelligence and machine learning to optimize care delivery for individuals by empowering at risk payers, employers and providers. Founded by mach...</t>
  </si>
  <si>
    <t>Health at Scale Corp. is a computer software company. It specializes in precision health, precision navigation, precision interception, and precision FWA detection. The company provides its services to clients in the United States.</t>
  </si>
  <si>
    <t>Machine intelligence for precision care delivery</t>
  </si>
  <si>
    <t>Hallmark Healthcare Solutions</t>
  </si>
  <si>
    <t>hallmarkhcs.com</t>
  </si>
  <si>
    <t>Hallmark Health Care Solutions is an innovative healthcare technology company specializing in workforce management solutions. They offer a workforce management platform that streamlines talent sourcing, deployment, compensation, and contracting for hea...</t>
  </si>
  <si>
    <t>Hallmark Health Care Solutions, Inc. (HHCS) is a healthcare consulting and technology company. The company offers an artificial intelligence-based software platform that provides vendor, compensation, and workforce deployment and management services. It serves customers in the United States.</t>
  </si>
  <si>
    <t>HHCS – Hallmark Health Care Solutions</t>
  </si>
  <si>
    <t>GrowFlow</t>
  </si>
  <si>
    <t>growflow.com</t>
  </si>
  <si>
    <t>GrowFlow is an all in one business management and compliance solution for cannabis wholesalers and retailers. Through Growflow, cannabis businesses can streamline seed to sale operations — from inventory and point of sale to analytics and state reporti...</t>
  </si>
  <si>
    <t>GrowFlow Corp. is a developer of tractability and sales software designed to make reporting as quick and painless as possible for cannabis wholesalers and retailers. The company's software is based on feedback and insights, has an easy-to-learn, intuitive interface, permits processors to manage plants, automatically convert to usable products, print all labels, automatically invoice, and manifest with a few clicks that permits cutting the time on the computer down dramatically, enabling growers to increase production efficiency and productivity.</t>
  </si>
  <si>
    <t>Seed to sale traceability for cannabis</t>
  </si>
  <si>
    <t>Gravy Analytics</t>
  </si>
  <si>
    <t>gravyanalytics.com</t>
  </si>
  <si>
    <t>Gravy Analytics is a location intelligence company helping organizations make better business decisions with enterprise location analytics. The only location based consumer intelligence platform identifying consumer interests &amp; passions based on verifi...</t>
  </si>
  <si>
    <t>Gravy Analytics, Inc. is a marketing &amp; advertising company. The company's platform helps companies to use location intelligence to understand changes in consumer behavior, drive strategy in marketing and advertising, and overcome respective industry challenges, enabling businesses to find the appropriate advertising audience for the campaigns. It serves customers in the State of Virginia.</t>
  </si>
  <si>
    <t>Location Intelligence, Consumer Intelligence, Behavioral Insights, Visitation &amp; Attendance Data</t>
  </si>
  <si>
    <t>Uberflip</t>
  </si>
  <si>
    <t>uberflip.com</t>
  </si>
  <si>
    <t>Uberflip is a content experience platform &amp; software that enables marketers to create digital experiences with content for every stage of the buyer journey. Uberflip aggregates content to create a tailored experience that helps marketers boost engageme...</t>
  </si>
  <si>
    <t>Flyp Technologies, Inc. doing business as Uberflip is a content experience platform that empowers marketing and sales to create engaging, relevant content destinations quickly for every campaign, audience, and stage of the customer journey. The company builds a tailored content experience with custom streams. It offers tools to manage content, generate leads, and automate fuel marketing; aggregates content and organizes it into custom streams for specific buyer personas, topics, events, and prospects.</t>
  </si>
  <si>
    <t>Uberflip is a content experience platform that aggregates all of your content (blog articles, eBooks, videos, whitepapers and more) so you can create, manage and optimize tailored content experiences for every stage of the buyer journey</t>
  </si>
  <si>
    <t>Elastic Path Software</t>
  </si>
  <si>
    <t>elasticpath.com</t>
  </si>
  <si>
    <t>Elastic Path is a global company that provides industry-leading headless commerce solutions for digitally driven brands. Their software empowers businesses to create value from innovative digital experiences and generate billions in revenue. Elastic Pa...</t>
  </si>
  <si>
    <t>Elastic Path Software, Inc. is a company developing an API e-commerce platform. It also offers software development, cloud infrastructure, the Internet of Things, digital marketing, and other services. The company caters to the healthcare, retail, gaming, telecommunications, and utility sectors.</t>
  </si>
  <si>
    <t>Ecommerce software that empowers the world’s best brands to create value from innovative digital experiences</t>
  </si>
  <si>
    <t>Optimove</t>
  </si>
  <si>
    <t>optimove.com</t>
  </si>
  <si>
    <t>Optimove is the leading Customer Marketing Cloud, helping over 250 brands drive their entire customer marketing operation. Optimove combines the science of data with the art of marketing to deliver personalized, real time, multi channel customer market...</t>
  </si>
  <si>
    <t>Mobius Solutions, Ltd. doing business as Optimove is a company that operates in the software development industry. The company provides a customer-led marketing platform that empowers marketers to drive measurable growth by planning, orchestrating, and optimizing marketing programs that start with the customer instead of a campaign or product.</t>
  </si>
  <si>
    <t>The leading CRM Marketing Hub, empowering brands to create and manage large-scale customer-led journeys across all channels</t>
  </si>
  <si>
    <t>Lexer</t>
  </si>
  <si>
    <t>lexer.io</t>
  </si>
  <si>
    <t>Lexer is a leading customer data platform for retailers. They help retailers unify all their customer data, understand their customers, create segments, acquire new customers, and grow lifetime value. Lexer provides tools that allow teams to learn from...</t>
  </si>
  <si>
    <t>Lexer Pty., Ltd. is a provider of SaaS tools for data-driven decisions. Its tools help enterprises with strategies and improve performances. The company offers data enrichment, social CRM, lead generation, crisis management, customer service, investor relations, content, research, marketing, big data, data analytics, social media monitoring, unstructured data, mobile app tracking, measurement, and GRC.</t>
  </si>
  <si>
    <t>Helps brands and retailers genuinely understand their customers and engage them with the experiences they deserve</t>
  </si>
  <si>
    <t>Squiz USA</t>
  </si>
  <si>
    <t>squiz.net</t>
  </si>
  <si>
    <t>Squiz is a global software company that combines market-leading technology and services in digital design, build, and implementation to deliver enterprise-grade websites, portals, intranets, and digital apps. Their Digital Experience Platform (DXP) ena...</t>
  </si>
  <si>
    <t>Squiz Australia Pty., Ltd. develops and builds Web solutions for businesses. It offers Matrix, an enterprise Web technology platform; Funnelback, a search tool that delivers the answers that users are looking for even without asking the users; Roadmap, a social leadership platform that allows users to unify and drive its team engagement; and Analytics, a solution that transforms user's data into meaningful with goal-driven insights across the nation. The company also operates in the IT Services and IT Consulting industry.</t>
  </si>
  <si>
    <t>Squiz is a global software and services company, founded in 1998 in Sydney, Australia</t>
  </si>
  <si>
    <t>Crownpeak</t>
  </si>
  <si>
    <t>crownpeak.com</t>
  </si>
  <si>
    <t>Crownpeak provides the leading, enterprise grade, cloud first Digital Experience Management (DXM) platform. The Crownpeak DXM platform enables Fortune 2000 companies with solutions that empower them to quickly and easily create, deploy and optimize cus...</t>
  </si>
  <si>
    <t>Crownpeak Technology, Inc. is an enterprise digital experience platform (DXP) that equips enterprises with the tools needed to create inclusive omnichannel experiences. The company provides marketing software, web content management, web content optimization, digital experience management, digital quality management, digital governance, multi-site management, web accessibility, digital accessibility, CMS, and DXP.</t>
  </si>
  <si>
    <t>CrownPeak Technology is the pioneer in cloud Web Content Management</t>
  </si>
  <si>
    <t>Learn on Demand Systems</t>
  </si>
  <si>
    <t>learnondemandsystems.com</t>
  </si>
  <si>
    <t>Learn on-Demand Systems is the worlds leading provider of hosting and learning management systems for hands-on training and learning.</t>
  </si>
  <si>
    <t>Hands-on Learning Solutions, LLC doing business as Learn on Demand Systems (LODS) provides the ENLIGHT suite of products. It offers a wide range of solutions for enterprises, training providers, individual trainers, and independent software companies, ranging from custom and packaged training labs, to access to learning management system software, content testing, and event management services.</t>
  </si>
  <si>
    <t>Learn on Demand Systems - Experiential Learning Solutions</t>
  </si>
  <si>
    <t>Padlet</t>
  </si>
  <si>
    <t>padlet.com</t>
  </si>
  <si>
    <t>Padlet is an app that enables users to create an online bulletin board to display information on any topic. We make software to bring simplicity, beauty, and joy to the world. Software Development</t>
  </si>
  <si>
    <t>Wallwisher, Inc. doing business as Padlet is an Internet application that allows people to express thoughts on a common topic easily. The company operates an Internet application that allows people to express thoughts on a common topic easily. It works like an online sheet of paper where people can put any content (e.g. images, videos, documents, text) anywhere on the page, together with anyone, from any device.</t>
  </si>
  <si>
    <t>The easiest way to create and collaborate in the world.</t>
  </si>
  <si>
    <t>Quantum Metric</t>
  </si>
  <si>
    <t>quantummetric.com</t>
  </si>
  <si>
    <t>Quantum Metric is a digital analytics platform that helps organizations put customers at the heart of everything they do. Their platform empowers a customer-centric culture, enabling business and technology teams to align faster on customer needs and p...</t>
  </si>
  <si>
    <t>Quantum Metric, Inc. is a customer-centric continuous product design platform for companies to deliver digital products. The company offers a platform that automates the identification of technical issues, resolves issues with detailed session replay, and makes data-backed design decisions to deliver digital products with continuous improvement. It serves customers in the United States.</t>
  </si>
  <si>
    <t>A platform for continuous product design, which helps organizations build better digital products faster</t>
  </si>
  <si>
    <t>terminus.com</t>
  </si>
  <si>
    <t>Terminus is a B2B account-based marketing platform that enables marketers to target companies, engage decision makers, and accelerate sales pipeline velocity. They provide a 360-degree multi-channel experience for target accounts, helping to align sale...</t>
  </si>
  <si>
    <t>Terminus Software, Inc. is an advertising and marketing company. It specializes in developing a SaaS account-based marketing platform designed to run account-based marketing at scale. The company offers its products globally.</t>
  </si>
  <si>
    <t>A software enables marketing and sales teams to run account-based marketing at scale</t>
  </si>
  <si>
    <t>Appspace, Inc.</t>
  </si>
  <si>
    <t>appspace.com</t>
  </si>
  <si>
    <t>Appspace is a workspace management software that allows you to manage employee communications and physical office spaces. It is a content management system and user-friendly app for TVs, computers, smartphones, and tablets. With Appspace, you can turn ...</t>
  </si>
  <si>
    <t>Appspace, Inc. develops a cloud-based content management platform to create, manage, and distribute business-critical information to employees. It offers digital signage and enterprise videos for employee communications; allows users to view content and data on large-format TVs; and helps users to easily browse and view videos.</t>
  </si>
  <si>
    <t>Discover a simple and scalable platform for sharing information on TVs, computers, and mobile devices</t>
  </si>
  <si>
    <t>Birdeye</t>
  </si>
  <si>
    <t>birdeye.com</t>
  </si>
  <si>
    <t>Birdeye is the leading reviews software &amp; messaging platform for multi location businesses. Collect &amp; manage reviews, convert leads, run surveys, get referrals and more. BirdEye is the leading customer experience and business reputation platform that a...</t>
  </si>
  <si>
    <t>BirdEye, Inc. is a marketing platform. It offers natural language processing with machine learning. The company caters to healthcare, real estate, retail, legal, and other industries. It serves in Palo Alto, California.</t>
  </si>
  <si>
    <t>The leading customer experience and business reputation platform that allows businesses to turn their customers into a powerful marketing engine using insights from customer feedback across review sites, social channels, and surveys</t>
  </si>
  <si>
    <t>Spring Venture Group</t>
  </si>
  <si>
    <t>springventuregroup.com</t>
  </si>
  <si>
    <t>Spring Venture Group is an industry leading health insurance brokerage firm that is on a mission to protect the health and financial well-being of as many people as possible. They offer products and services in the areas of Health and Life Insurance. W...</t>
  </si>
  <si>
    <t>Spring Venture Group, LLC is an insurance company. It provides sales and marketing services. It is an inside sales and marketing company with product offerings in the areas of Health and Life Insurance. It provides quality marketing and leads to sales advisors and delivers an unparalleled insurance shopping experience.</t>
  </si>
  <si>
    <t>Tagger Media</t>
  </si>
  <si>
    <t>taggermedia.com</t>
  </si>
  <si>
    <t>Tagger is a global leader revolutionizing how top agencies and brands harness the power of data to drive creator and influencer marketing strategies. The #1 Influencer Marketing &amp; Social Intelligence Platform. Tagger is the #1 influencer marketing and ...</t>
  </si>
  <si>
    <t>Tagger Media, Inc. is a company that operates an influencer marketing management platform. It is helping brands through the planning, activation, and reporting phases. The company provides its services primarily to clients within the area.</t>
  </si>
  <si>
    <t>All-in-one influencer marketing platform and social listening tool</t>
  </si>
  <si>
    <t>Smart Warehousing</t>
  </si>
  <si>
    <t>smartwarehousing.com</t>
  </si>
  <si>
    <t>Smart Warehousing is a warehousing and fulfillment company that operates as a direct extension of its clients’ teams. With dedicated account managers, state of the art technology, and highly automated processes, Smart’s model is built to be a fully aut...</t>
  </si>
  <si>
    <t>Smart Warehousing, LLC develops a technology-enabled warehousing and supply chain management service software designed to create exceptional customer value by continually demonstrating its commitment to accuracy and innovation, while providing superior customer service through unparalleled passion. The company's software operates through an online application that follows a cloud-based supply chain system alongside physical warehousing, fulfillment, and value-added services, enabling clients to focus on business technology by getting new techniques and services regarding orders and inventories.</t>
  </si>
  <si>
    <t>Warehousing company providing warehousing and supply chain services</t>
  </si>
  <si>
    <t>Skynamo</t>
  </si>
  <si>
    <t>skynamo.com</t>
  </si>
  <si>
    <t>Skynamo is a B2B Field Sales / Outside Sales management and productivity platform used by manufacturers, distributors and wholesalers with sales teams in the field visiting customers on a regular basis. Key features include remote submission of orders,...</t>
  </si>
  <si>
    <t>Skynamo Pty., Ltd. is the field sales app used by manufacturers, wholesalers, and distributors with field sales teams who sell to an existing customer base. The company's software includes key features including automation of administrative tasks, remote submission of orders, capturing customer interactions on mobile devices, real-time location tracking and route tracking, task and visit scheduling, and form completion. It serves clients worldwide.</t>
  </si>
  <si>
    <t>Field sales management and productivity app that provides real-time customer, stock, and sales information</t>
  </si>
  <si>
    <t>SingleOps</t>
  </si>
  <si>
    <t>singleops.com</t>
  </si>
  <si>
    <t>SingleOps is a leading all-in-one business management software for the green industry. They provide a powerful, configurable platform and exceptional customer support to help landscaping and tree care businesses sell more, work more efficiently, and ge...</t>
  </si>
  <si>
    <t>SingleOps, LLC is an all-in-one business company for outdoor service industries. It offers tree care, lawn care, and full-service landscaping. The company provides its services within the area.</t>
  </si>
  <si>
    <t>All-in-one business platform for outdoor service industries, including tree care, lawn care, and full-service landscaping</t>
  </si>
  <si>
    <t>SimpliField</t>
  </si>
  <si>
    <t>simplifield.com</t>
  </si>
  <si>
    <t>SimpliField is a mobile platform for retail operations that empowers companies to connect with their field team, create smarter execution processes, and improve performance with real-time analytics. With SimpliField, store and field teams have instant ...</t>
  </si>
  <si>
    <t>SimpliField SAS is a B2B SaaS product mastering field intelligence. The company provides a dashboard and mobile solution allowing businesses to mobilize employees to collect and analyze field data in real-time including photos, videos, surveys, barcodes, prices, and contacts. Its applications allow merchandisers, sales teams, store managers, and employees to make the reporting and share quickly its knowledge.</t>
  </si>
  <si>
    <t>Allows to mobilize employees and customers, and to collect and analyze field data in real time</t>
  </si>
  <si>
    <t>ShippyPro</t>
  </si>
  <si>
    <t>shippypro.com</t>
  </si>
  <si>
    <t>ShippyPro is a shipping software for e-commerce that streamlines shipping operations. It offers features such as label creation, tracking, returns, and analytics. With integration with over 160+ carriers and 80+ sales channels, ShippyPro provides a com...</t>
  </si>
  <si>
    <t>Italian Valley Srl doing business as Shippypro is a developer of an all-in-one shipping management software built for global eCommerce merchants and omnichannel brands. The company's platform offers a multi-carrier infrastructure and automates shipping rates comparison, label generation, tracking, returns, and reporting through a single API and dashboard, enabling clients to optimize the shipping process and save on both time and budget.</t>
  </si>
  <si>
    <t>The complete shipping hub for e-commerce: a 30-second setup for easy management of shipments</t>
  </si>
  <si>
    <t>Sherpa CRM</t>
  </si>
  <si>
    <t>sherpacrm.com</t>
  </si>
  <si>
    <t>Sherpa is a senior living sales enablement solution that improves sales performance through its proven methodology, CRM software, sales training, and business intelligence. It offers a simple and intuitive sales tracking and coaching tool that encourag...</t>
  </si>
  <si>
    <t>One On One Sherpa, LLC doing business as Sherpa CRM is an interactive CRM sales solution for the senior living industry that transforms sales management. It delivers performance and connects residents, staff, and family members with industry CRM, marketing automation, financial, reporting, and care solutions. It serves families and individuals.</t>
  </si>
  <si>
    <t>Sherpa's interactive CRM sales solution for the senior living industry revolutionizes sales management</t>
  </si>
  <si>
    <t>Sendlane</t>
  </si>
  <si>
    <t>sendlane.com</t>
  </si>
  <si>
    <t>Sendlane is a unified email and SMS marketing platform designed by digital marketers for digital marketers. They offer better features, better support, and a better customer experience. With Sendlane, you can easily manage and automate personalized ema...</t>
  </si>
  <si>
    <t>Sendlane, Inc. operates as a provider of personalized and behavior-based email marketing solutions for content creators, digital marketers, and e-commerce companies. Its key features include email automation, performance tracking, real-time reporting and analytics as well as email retargeting. The company helps generate more revenue, increase retention, and automate personalized experiences for customers.</t>
  </si>
  <si>
    <t>Turning online shoppers into loyal, lifetime customers with email and SMS marketing</t>
  </si>
  <si>
    <t>Reachdesk</t>
  </si>
  <si>
    <t>reachdesk.com</t>
  </si>
  <si>
    <t>Reachdesk is the world's #1 global corporate gifting platform built for revenue success. They enable B2B companies to deliver personalized gifts and direct mail at scale through data-driven strategies. Their Allbound Engagement Platform helps businesse...</t>
  </si>
  <si>
    <t>Reachdesk, Ltd. is a software development company. It develops mail and corporate gifting software designed for B2B companies. It serves customers in the United States.</t>
  </si>
  <si>
    <t>Enables companies to easily reach prospects and customers using 1-1 personalised Direct Mail</t>
  </si>
  <si>
    <t>Proxyclick</t>
  </si>
  <si>
    <t>proxyclick.com</t>
  </si>
  <si>
    <t>Proxyclick is the #1 Visitor Management System that allows companies to securely manage visitor access to their buildings. With Proxyclick, companies can check in visitors without compromising health, security, or compliance objectives. The system repl...</t>
  </si>
  <si>
    <t>Proxyclick S.A. designs and develops application software. The company offers a visitor management platform that enables customization, visitor recognition, multiple languages, and check-in solutions. It serves customers worldwide.</t>
  </si>
  <si>
    <t>Visitor Management Software with iPad Check-in System</t>
  </si>
  <si>
    <t>POWWR</t>
  </si>
  <si>
    <t>powwr.com</t>
  </si>
  <si>
    <t>POWWR is a market-leading software provider for the energy and utilities sector. They offer energy software solutions for brokers and suppliers to help them boost sales, increase margins, and manage risk more efficiently. Their innovative, cloud-based ...</t>
  </si>
  <si>
    <t>Cognitive Energy, LLC doing business as POWWR is a leader in energy-managed software solutions and consulting services. Its POWWR is a suite of managed software solutions including electric load forecasting software, designed by former Energy Provider senior executives for the sole purpose of automating the many manuals, and tedious dealt with on a daily basis.</t>
  </si>
  <si>
    <t>POWWR - We're adding a whole new dimension to the energy marketplace.</t>
  </si>
  <si>
    <t>Playvox</t>
  </si>
  <si>
    <t>playvox.com</t>
  </si>
  <si>
    <t>Playvox is a contact center software company that provides cloud-native, digital-first customer service solutions. Their products include Quality Management, Workforce Management, and other tools for contact centers. Playvox allows businesses to monito...</t>
  </si>
  <si>
    <t>Arcaris, Inc. doing business as PlayVox develops a platform for call center management, including agent training, coaching, performance management, and recognition. The company's platform helps in tracking, analyzing, ranking, engaging, and messaging; it also integrates with CRM, cloud and call center software, on-premise, call center software, and WFO. It arms modern businesses and BPOs with a comprehensive, collaborative, and insightful agent optimization suite of quality assurance, performance management, coaching, learning, and agent motivation software.</t>
  </si>
  <si>
    <t>Empower agents, team leaders, QA analysts, and managers with the capabilities and real-time intelligence needed to delight customers and boost revenue</t>
  </si>
  <si>
    <t>Outfit</t>
  </si>
  <si>
    <t>outfit.io</t>
  </si>
  <si>
    <t>Outfit automates brand management at scale through intelligent data use, templates and integrations to reduce production costs and empower teams.</t>
  </si>
  <si>
    <t>On Brand Investments Pty., Ltd. doing business as Outfit develops and offers a cloud-based brand automation and marketing production platform for brand managers. The company offers outfit platform that enables users to optimize the production of digital and print marketing materials; create, collaborate on, and share branded marketing materials; govern and protect its brand's identity; produce marketing materials; edit and re-purpose existing marketing materials; edit a full bill of materials; and collaborate across departments and regions. Its platform provides account management, project management, content creation, and integration solutions.</t>
  </si>
  <si>
    <t>Outfit transforms the way large organisations create, collaborate on and share their branded marketing materials</t>
  </si>
  <si>
    <t>LaborChart</t>
  </si>
  <si>
    <t>laborchart.com</t>
  </si>
  <si>
    <t>LaborChart is a company that specializes in workforce optimization for the construction industry. They provide software that helps construction managers deploy limited labor resources in the most efficient way, while improving productivity, safety, and...</t>
  </si>
  <si>
    <t>Labor Chart, LLC is a construction software business. The company software lets construction managers, supervisors, and tradespeople collaborate in real-time to manage worksite needs. It supports the essential human activity of building structures for shelter, commerce, education, recreation and inspiration.</t>
  </si>
  <si>
    <t>Construction resource management firm</t>
  </si>
  <si>
    <t>OpenReel</t>
  </si>
  <si>
    <t>openreel.com</t>
  </si>
  <si>
    <t>OpenReel is a leading Remote Video Creation platform that allows enterprises, consumer brands, media companies, and agencies to create professional quality video content from over 125 countries. With its suite of remote video direction, capture, and co...</t>
  </si>
  <si>
    <t>ClearDoc, Inc. doing business as OpenReel is a patented technology allows teams to direct and capture HD video remotely through a user's phone, replacing the need for a camera crew. It created a proprietary technology that utilize on a daily basis to shoot and direct HD Video completely remote directly over the phone. The company set out to change the video world by making it seamless to create a high-end video without the need for the big production cost.</t>
  </si>
  <si>
    <t>OpenReel utilizes proprietary technology to create custom HD video remotely</t>
  </si>
  <si>
    <t>IntelligenceBank</t>
  </si>
  <si>
    <t>intelligencebank.com</t>
  </si>
  <si>
    <t>IntelligenceBank is a leading Digital Asset Management, Brand Management, MRM, and Marketing Operations Software company. They provide business apps that help teams securely share files and data. Their platform uses AI to assist marketing teams in mana...</t>
  </si>
  <si>
    <t>IntelligenceBank Pty., Ltd. operates as an online information management platform that enables people to manage, share and acquire documents, charts, and data with the people want. The company provides a digital asset management software platform for marketing departments to share, control, and track the usage of digital assets, a competitive intelligence platform which is an online platform to centralize competitive intelligence assets, and online data room-virtual data room solutions.</t>
  </si>
  <si>
    <t>Marketing operations software for digital asset management, creative approvals, marketing project management, and online brand guidelines</t>
  </si>
  <si>
    <t>GoReact</t>
  </si>
  <si>
    <t>goreact.com</t>
  </si>
  <si>
    <t>GoReact provides interactive video software for feedback, grading, and critique of speeches, presentations, and performances. The software facilitates scalable video observation, coaching, and assessment that drives skills competency. With simple, inte...</t>
  </si>
  <si>
    <t>Speakworks, Inc. doing business as GoReact provides an online video assessment platform. It offers a cloud-based video training platform for skill development; and for feedback and critique of recordable speeches and performances. The company's product is used in ASL and interpreter training, presentations, teacher collaboration, corporate and sales training, visual communication, communication and public speaking, teacher development and student teaching, clinical training, and performing arts.</t>
  </si>
  <si>
    <t>Affordable Online Video Assessment</t>
  </si>
  <si>
    <t>FMX</t>
  </si>
  <si>
    <t>gofmx.com</t>
  </si>
  <si>
    <t>FMX is a cloud-based software that simplifies facilities management. It helps facilities managers track work orders, schedule resources, and plan maintenance more efficiently and effectively. With FMX, organizations can centralize 1 to 1 device managem...</t>
  </si>
  <si>
    <t>Facilities Management eXpress, LLC (FMX) develops cloud-based facilities management software. It offers FMX software that allows maintenance technicians to utilize smartphones to scan equipment QR codes access equipment information and complete planned maintenance tasks; FMX maintenance request, accountability, and communication solution for the requestor and the facility maintenance staff; FMX schedule request, a web-based calendar with design and scheduling capabilities; and FMX planned maintenance process that is designed specifically to support the facilities management staff.</t>
  </si>
  <si>
    <t>FMX enables facilities managers to more efficiently and effectively track work orders, schedule resources, and plan maintenance</t>
  </si>
  <si>
    <t>Field Agent</t>
  </si>
  <si>
    <t>fieldagent.net</t>
  </si>
  <si>
    <t>Field Agent is a system that connects people who need information with people who can find it. It begins by someone requesting specific information via our website. We broadcast the request to people in the field, who we call Agents. The Agents use a m...</t>
  </si>
  <si>
    <t>Field Agent, Inc. is a market research company. It is an operator of a B2B marketplace intended to provide on-demand enterprise products and real-time access to in-store conditions, and shopper insights. The company's platform provides access to products that collect market intelligence for retailers and consumer packaged goods companies from crowdsourced smartphone-enabled customers, enabling companies to capture in-store information, get consumer insights, ratings &amp; reviews, and drive product trials. It offers its products and services to consumers and businesses nationwide.</t>
  </si>
  <si>
    <t>Enables companies to access location specific business information</t>
  </si>
  <si>
    <t>DeepCrawl</t>
  </si>
  <si>
    <t>deepcrawl.com</t>
  </si>
  <si>
    <t>Deepcrawl’s technical SEO platform helps businesses like yours detect opportunities for growth and protect your site from revenue-sapping code.</t>
  </si>
  <si>
    <t>Written Byte, Ltd. doing business as DeepCrawl develops a website crawler tool to monitor technical issues for search engine optimization (SEO) performance. The company's tool enables marketers to monitor and migrate its website, redesign the architecture of the website, detect vulnerable pages, optimize backlinks, enhance the user experience, design a website for an international website, and analyze the competitors. It provides an application program interface (API) to make the website crawler accessible, build a custom dashboard, trigger a crawl, and integrated SEO data into client-facing platforms.</t>
  </si>
  <si>
    <t>Crawler tool to understand and monitor technical issues to improve SEO performance</t>
  </si>
  <si>
    <t>DarkOwl</t>
  </si>
  <si>
    <t>darkowl.com</t>
  </si>
  <si>
    <t>DarkOwl is a darknet data provider offering access to the world’s largest dataset of deep and dark web content. Darknet data products built by analysts to inform sophisticated cybersecurity programs and decisions. DarkOwl empowers organizations to cont...</t>
  </si>
  <si>
    <t>DarkOwl, LLC is a provider of darknet intelligence data. The company offers threat intelligence, security assessments, penetration testing, security code review, cybersecurity underwriting, fraud protection, and other services. It serves businesses and consumers United States.</t>
  </si>
  <si>
    <t>The world's largest database of darkint™, or darknet intelligence, content</t>
  </si>
  <si>
    <t>Crelate</t>
  </si>
  <si>
    <t>crelate.com</t>
  </si>
  <si>
    <t>Crelate is a recruiting software company that provides an all-in-one platform for professional recruiters. Their software includes a Recruiting CRM and ATS, as well as features such as mobile clients, branded candidate portals, and unlimited records. C...</t>
  </si>
  <si>
    <t>Crelate, Inc. is a recruiting software platform focused on helping businesses navigate an increasingly dynamic and global workforce. The company provides a cloud-based talent relationship management and applicant tracking solution for recruiting agencies, corporate recruiters, executive search firms, and legal search firms. It serves clients in the United States.</t>
  </si>
  <si>
    <t>Crelate is Talent Relationship Management, Paired with Simple, Flexible Applicant Tracking, Delivered with White-Glove Service</t>
  </si>
  <si>
    <t>Apptegy</t>
  </si>
  <si>
    <t>apptegy.com</t>
  </si>
  <si>
    <t>Apptegy is a company that provides a communications platform for K12 schools. Their main product, Thrillshare, allows schools to easily share stories and updates through various communication channels, including websites, mobile apps, social media, tex...</t>
  </si>
  <si>
    <t>Apptegy, Inc. develops a mobile application intended to bring school marketing and school communications together. The company's platform assists in building the brand of schools with Americans with Disabilities Act (ADA) compliant school marketing strategies and sharing the stories of student achievements that happen in classrooms, stadiums, and auditoriums, enabling schools to continuously send text messages, voice calls, social media posts, and smartphone push notifications that instantly reach to the target audience.</t>
  </si>
  <si>
    <t>Developer of applications and mobile solutions</t>
  </si>
  <si>
    <t>ActiveProspect</t>
  </si>
  <si>
    <t>activeprospect.com</t>
  </si>
  <si>
    <t>ActiveProspect is a complete solution for consent-based marketing. They help companies acquire qualified prospects via consent-based marketing and optimize their lead flows. Their platform automates the unique processes for acquiring qualified sales le...</t>
  </si>
  <si>
    <t>ActiveProspect, Inc. is a SaaS company that provides a platform to make consent-based marketing for customer acquisition. Its product takes action from litigation by documenting proof of consent and saves money by providing levels of data insights and control. It offers its services within the area.</t>
  </si>
  <si>
    <t>The Most Advanced Lead Acquisition Platform ActiveProspect</t>
  </si>
  <si>
    <t>Intrado</t>
  </si>
  <si>
    <t>intrado.com</t>
  </si>
  <si>
    <t>Intrado is a leading provider of 911 technology solutions for traditional phone companies, wireless carriers, satellite and cable operators, VoIP providers, and public safety and government agencies across North America. Backed by over 40 years of worl...</t>
  </si>
  <si>
    <t>Intrado Corp. is an innovative, cloud-based, global technology partner to clients around the world. It develops innovative, cloud-based technology to make it easier, more effective, and more efficient to deliver connections that count in this increasingly complex world.</t>
  </si>
  <si>
    <t>Innovative, cloud-based, global technology partner to clients around the world</t>
  </si>
  <si>
    <t>properly.ca</t>
  </si>
  <si>
    <t>Properly is a Canadian real estate technology company that simplifies the buying and selling process of homes. They offer a hassle-free experience for homeowners, allowing them to buy their dream home, move in, and then sell their old home from the com...</t>
  </si>
  <si>
    <t>Properly, Inc. uses machine learning to enable homeowners to discover what the home would sell for on the open market, with the option to sell directly to Properly and close within a few days. The company also offers a Price Match Guarantee, which means if the home sells for more than Properly's offer, the majority of the upside is refunded to the customer.</t>
  </si>
  <si>
    <t>A Canadian real estate technology company that enables homeowners to buy when they find the home they love, move in, and then sell their old home from the comforts of their new one</t>
  </si>
  <si>
    <t>LeapYear Tech</t>
  </si>
  <si>
    <t>leapyear.io</t>
  </si>
  <si>
    <t>LeapYear Tech is a company that specializes in enabling privacy preserving aggregates, analytics, and machine learning on sensitive data. They have built the first enterprise platform for differentially private machine learning, incorporating the lates...</t>
  </si>
  <si>
    <t>LeapYear Technologies, Inc. is a platform for developing secure intelligent systems that unlock value from sensitive information. The company provides a secure platform for data throughout its lifecycle. It then integrates the latest advances in machine learning, and cryptography to protect data in use.</t>
  </si>
  <si>
    <t>Helping companies create new solutions and revenue streams with their data</t>
  </si>
  <si>
    <t>Autoleap</t>
  </si>
  <si>
    <t>autoleap.com</t>
  </si>
  <si>
    <t>AutoLeap is a powerful all-in-one auto repair software that helps to manage your shop and keep track of your auto repair business. It is modern, simple, and easy to use, providing features such as shop management, workflow management, estimates, invoic...</t>
  </si>
  <si>
    <t>AutoLeap, Inc. is a software company that provides a workflow management platform for automotive repair shops. It enables technicians to organize operations, schedule jobs, order parts, conduct digital inspections, and invoice customers. The company serves customers in Canada.</t>
  </si>
  <si>
    <t>Auto repair shops with a suite of tools to help them increase revenue and customer retention</t>
  </si>
  <si>
    <t>OneSignal</t>
  </si>
  <si>
    <t>onesignal.com</t>
  </si>
  <si>
    <t>OneSignal is the world's leader for customer messaging, providing a comprehensive suite of products and services to improve customer engagement. With over 1 million trusted developers, OneSignal offers mobile push notifications, web push, SMS, email, a...</t>
  </si>
  <si>
    <t>OneSignal, Inc. is a software development company. It provides an open API, documentation, free accounts, and intuitive automation, personalization, and analytics tools that help businesses of all sizes provide a seamless messaging experience to create meaningful customer connections. The company provides services to customers worldwide.</t>
  </si>
  <si>
    <t>Provides tools for sending email, SMS, and push notifications for developers and marketers</t>
  </si>
  <si>
    <t>TravelPerk</t>
  </si>
  <si>
    <t>travelperk.com</t>
  </si>
  <si>
    <t>TravelPerk is a corporate travel management company that offers an all-in-one platform for booking, managing, and budgeting business travel. They provide travelers with the freedom they want while giving companies the control they need. With the world'...</t>
  </si>
  <si>
    <t>TravelPerk S.L.U. is a travel management company. It offers a business travel tool that provides different services and products to simplify corporate travel. Its products and services include end-to-end travel solutions for enterprises, flexible booking and management tools, options to offset carbon footprint, and integration with other platforms such as SesameHR. The company provides its products and services to local and foreign customers across the globe.</t>
  </si>
  <si>
    <t>Manages travel policies, budgets, and payment methods, as well as offers customer support services</t>
  </si>
  <si>
    <t>Ophelia</t>
  </si>
  <si>
    <t>ophelia.com</t>
  </si>
  <si>
    <t>Ophelia is an online platform that provides evidence-based treatment for opioid addiction and dependence. They offer a reinvented rehab program that brings proven science to the comfort of your own home. With Ophelia, you can receive the gold standard ...</t>
  </si>
  <si>
    <t>Ophelia Health, Inc. developed a healthcare tech startup. It provides a digital medication-assisted treatment intended for opioid use disorder that makes evidence-based treatment universally accessible. The company's software platform includes organizing teleconferenced doctor visits, prescribing and delivering medications, offering access to therapy without the stigma, enabling opioid addicts to have treatment from the comfort of opioid addicts' homes, and providing MAT-licensed clinicians with infrastructure, training, and support to treat patients.</t>
  </si>
  <si>
    <t>Medication and support for opioid withdrawal, in the privacy of home</t>
  </si>
  <si>
    <t>PicsArt</t>
  </si>
  <si>
    <t>picsart.com</t>
  </si>
  <si>
    <t>Picsart is a digital creation platform that offers a wide range of tools and features for photo and video editing, drawing, collage making, and content sharing. With its dynamic creative tools like filters, overlays, effects, and text, users can transf...</t>
  </si>
  <si>
    <t>PicsArt, Inc. offers a photo editor and collage maker with various tools, including effects, masks, frames, overlays, stickers, text, and more. The company offers PicsArt, a photo editing, drawing, and collage-making app that includes photo editing features, customizable filters, text options, a collage maker, and a camera.</t>
  </si>
  <si>
    <t>A leading image editing app and creative community</t>
  </si>
  <si>
    <t>Cents</t>
  </si>
  <si>
    <t>trycents.com</t>
  </si>
  <si>
    <t>Cents is an all-in-one laundry business management software that enhances operations and customer experience. It offers a range of services including POS, pickup and delivery, machine payment systems, integrated marketing, low interest funding, and IT ...</t>
  </si>
  <si>
    <t>Make Cents Technologies, Inc. is a Software Company. It is an all-in-one business management system for laundromats and dry cleaners. The company utilizes software and hardware proven to help save money, transform operations, and drive additional revenue. It provides modernized payments, employee management, machine tracking, and plant/hub operations.</t>
  </si>
  <si>
    <t>Cents | Powering Your Local Laundromat</t>
  </si>
  <si>
    <t>Big Cartel</t>
  </si>
  <si>
    <t>bigcartel.com</t>
  </si>
  <si>
    <t>Big Cartel is an online platform that provides easy online stores for artists and makers. It allows users to build unique online stores, sell their work, and run a creative business. The platform is perfect for clothing designers, bands, jewelry makers...</t>
  </si>
  <si>
    <t>Big Cartel, LLC is a software company. It provides clothing designers, bands, record labels, crafters, and other artists with its own customizable online store. The company serves customers all over the world.</t>
  </si>
  <si>
    <t>Clothing designers, bands, record labels, crafters, and other artists with their own customizable online store</t>
  </si>
  <si>
    <t>Piano</t>
  </si>
  <si>
    <t>piano.io</t>
  </si>
  <si>
    <t>Piano is a company that provides a simple yet powerful service for web publishers to accept quick and secure payments for access to any type of content. Their platform allows publishers to implement various paid content models, such as subscriptions, p...</t>
  </si>
  <si>
    <t>Piano Software, Inc. provides a business platform for digital media. It offers Piano composer, which deploys business models, tests, iterates, and repeats; Piano VX, a paywall solution for marketing, technical, and finance teams; Piano id, which breaks down the data silos that keep content companies from effectively analyzing and communicating with its customers; and Piano go, an instant business model for content of various shapes and sizes.</t>
  </si>
  <si>
    <t>Piano Software provides a business platform for digital media</t>
  </si>
  <si>
    <t>Sprig</t>
  </si>
  <si>
    <t>userleap.com</t>
  </si>
  <si>
    <t>UserLeap is a user research platform that helps businesses make data-driven decisions by connecting them with real users for feedback on their products and websites. Our platform offers customizable surveys, automated analysis, and insightful reports. ...</t>
  </si>
  <si>
    <t>UserLeap, Inc. offers machine learning that is capable of understanding the user's behavior and identifies how to improve its customer's product. The company is an automated user researcher and data scientist working together to surface the "why's" behind the numbers and can explain increases or decreases in user trends using its proprietary unsupervised neural network. It is a startup building the first AI-powered platform.</t>
  </si>
  <si>
    <t>UserLeap - The easiest way to survey your users</t>
  </si>
  <si>
    <t>Mixpanel</t>
  </si>
  <si>
    <t>mixpanel.com</t>
  </si>
  <si>
    <t>Mixpanel is an analytics platform for the mobile and web, supporting businesses to study consumer behavior. It tracks user interactions with web and mobile applications and provides tools for targeted communication with them. Data collected is used to ...</t>
  </si>
  <si>
    <t>Mixpanel, Inc. is an event analytics company that tracks user interactions using web and mobile applications and offers tools for communication purposes. It also provides team dashboards and alerts, interactive reports, segmentation, group analytics, and data integrations. The company operates around the world.</t>
  </si>
  <si>
    <t>Mixpanel helps businesses build better products with the most advanced analytics software for mobile and web</t>
  </si>
  <si>
    <t>Appcues</t>
  </si>
  <si>
    <t>appcues.com</t>
  </si>
  <si>
    <t>Appcues is a user onboarding software solution that helps businesses improve product adoption and user experiences. With Appcues, non-technical teams can easily design, deploy, and test captivating onboarding experiences in minutes, without the need fo...</t>
  </si>
  <si>
    <t>Appcues, Inc. is a software company that provides a no-code platform helping teams to track and analyze product usage and publish in-app tours, announcements, and surveys. The company offers its products Amplitude, Yotpo, Pluralsight, MongoDB, Codepen, and Squarespace. It offers its products and services around the world.</t>
  </si>
  <si>
    <t>Appcues is a User Onboarding Software Solution</t>
  </si>
  <si>
    <t>MadKudu</t>
  </si>
  <si>
    <t>madkudu.com</t>
  </si>
  <si>
    <t>MadKudu is a revenue automation intelligence company that predicts and prioritizes revenue generating actions. Their mission is to help sales and customer success teams know when a customer needs attention, either because they are at risk or because th...</t>
  </si>
  <si>
    <t>MadKudu, Inc. provides a platform that converts free users into paying customers. The company analyzes the behavior of customers; connects behavior data to the public information about users' customers; allows users to create a report and share a report with the team and offers an MRR simulator.</t>
  </si>
  <si>
    <t>Helps SaaS companies identify, qualify, and engage their leads throughout the buyer journey</t>
  </si>
  <si>
    <t>Crazy Egg</t>
  </si>
  <si>
    <t>crazyegg.com</t>
  </si>
  <si>
    <t>Crazy Egg is a company that provides visual website analytics and optimization tools. They offer heatmaps, recordings, surveys, A/B testing, and more to help website owners understand what their visitors are doing on their site. With over 400,000 websi...</t>
  </si>
  <si>
    <t>Crazy Egg, Inc. engages in providing web analytics and usability tools. The company offers various agencies, website owners, business faculty websites, user experience professionals, webmasters, international distributors of specialty technology, website generation consultants, and security software companies.</t>
  </si>
  <si>
    <t>Crazy Egg - Visualize where your visitors click</t>
  </si>
  <si>
    <t>Userlane</t>
  </si>
  <si>
    <t>userlane.com</t>
  </si>
  <si>
    <t>Userlane is a market leading digital adoption platform that instantly improves the usage and adoption of your software. Userlane's Digital Adoption Platform is designed to make any software application easy to use by guiding people through processes in...</t>
  </si>
  <si>
    <t>Userlane GmbH is a computer software company. It offers analytics, interactive guides, content creation tools, data, support channels, and documentation integrations. The company provides employee training, digital transformations, change management, software adoption, customer onboarding, and other solutions. It serves customers in Germany.</t>
  </si>
  <si>
    <t>Closing the knowledge gap between humans and machines by allowing anybody to use any software application without training</t>
  </si>
  <si>
    <t>Ably Realtime</t>
  </si>
  <si>
    <t>ably.com</t>
  </si>
  <si>
    <t>Ably provides a suite of APIs to build, extend, and deliver powerful digital experiences in realtime. Organizations like Toyota, Bloomberg, HubSpot, and Hopin depend on Ably’s platform to offload the growing complexity of business critical realtime dat...</t>
  </si>
  <si>
    <t>Ably Realtime, Ltd. operates as an IT company that delivers core real-time functionality such as pub or sub, presence, device awareness, history, connection state recovery, authentication, and encryption. It provides a suite of APIs to build, extend, and deliver event-driven applications, allowing organizations to offload the growing complexity of business-critical real-time data synchronization. It operates in the other information technology service activities sector.</t>
  </si>
  <si>
    <t>Ably provides a suite of APIs to build, extend, and deliver powerful digital experiences in realtime for more than 250 million devices</t>
  </si>
  <si>
    <t>PubNub</t>
  </si>
  <si>
    <t>pubnub.com</t>
  </si>
  <si>
    <t>PubNub is a secure global Data Stream Network (DSN) and easy to use API that enables our customers to build, scale, and manage real time functionality for their applications and IoT devices. With over 60 SDKs for every platform, guaranteed 250ms worldw...</t>
  </si>
  <si>
    <t>PubNub, Inc. develops software that is designed to build and scale applications by providing the cloud infrastructure. The company software also builds applications such as live dashboards and data streams, real-time collaboration, second screen synchronization, and machine-to-machine signaling for any device that enables customers to connect, scale, and manage real-time applications, and IoT devices.</t>
  </si>
  <si>
    <t>Global Real-Time Network PubNub enables software developers to rapidly build and scale real-time apps by providing the cloud infrastructure, connections and key building blocks for real-time interactivity</t>
  </si>
  <si>
    <t>pos.toasttab.com</t>
  </si>
  <si>
    <t>Toast empowers restaurants of all sizes to build great teams, increase revenue, improve operations, and delight guests. We pair our deep understanding of the restaurant industry with powerful cloud based software and restaurant-grade hardware to deliver an intuitive, all-in-one platform, across point of sale, guest marketing, digital ordering &amp; delivery, and payroll &amp; HR We are Toasters! Think you could be one too? http://pos.toasttab.com/careers</t>
  </si>
  <si>
    <t>Toast, Inc. is a software development company. It creates an android point of sale and restaurant management software for online ordering, delivery tracking, and enterprise reporting needs. The company offers its software for full-service restaurants, quick-service restaurants, enterprises, bakeries, and cafés, bars and nightclubs, and pizzerias.</t>
  </si>
  <si>
    <t>An all-in-one restaurant management solution</t>
  </si>
  <si>
    <t>Procore</t>
  </si>
  <si>
    <t>procore.com</t>
  </si>
  <si>
    <t>Procore Technologies, Inc. is a leading provider of cloud-based applications for construction. Procore Construction OS connects people, applications, and devices through a unified platform that helps construction firms manage risk and build quality pro...</t>
  </si>
  <si>
    <t>Procore Technologies, Inc. is a computer software company. It offers products including procure and procure mobile, and also manages construction projects that include industrial plants, office buildings, apartment complexes, university facilities, and retail centers. The company offers its services and products to clients in the construction industry.</t>
  </si>
  <si>
    <t>Software company that provides cloud-based construction management software</t>
  </si>
  <si>
    <t>Veeva</t>
  </si>
  <si>
    <t>veeva.com</t>
  </si>
  <si>
    <t>Veeva Systems Inc. is a leader in cloud based software for the global life sciences industry. Committed to innovation, product excellence, and customer success, Veeva has more than 1,100 customers, ranging from the world's largest pharmaceutical compan...</t>
  </si>
  <si>
    <t>Veeva Systems, Inc. is a provider of cloud-based business solutions for the global life sciences industry. Its industry cloud solutions provide data, software, services, and an extensive ecosystem of partners to support the most critical functions from R and D through commercial. It helps companies of all sizes bring products to market faster and more efficiently and maintain compliance. It serves its clients within the area.</t>
  </si>
  <si>
    <t>Cloud-based software provider for life science businesses</t>
  </si>
  <si>
    <t>AppFolio</t>
  </si>
  <si>
    <t>appfolio.com</t>
  </si>
  <si>
    <t>AppFolio is a leading provider of cloud-based software solutions for the real estate and property management industries. Their powerful property and investment management platform helps real estate businesses become more efficient and unlock growth. Th...</t>
  </si>
  <si>
    <t>AppFolio, Inc. is a company that provides cloud-based software solutions. It offers cloud-based property management software that allows apartment and residential property managers to market, manage and grow its business. The company includes features to support the modern manager: online applications and leases, owner and resident portals, online payments, built-in screening, maintenance requests, mobile inspections, bulk texting, and robust accounting and reporting. It serves its clients in the United States.</t>
  </si>
  <si>
    <t>Web-based property management software solution designed to help professional residential property managers focus on growing their business, not managing their software</t>
  </si>
  <si>
    <t>LegalZoom</t>
  </si>
  <si>
    <t>legalzoom.com</t>
  </si>
  <si>
    <t>LegalZoom is a provider of online legal document services and legal plans to families and small businesses. They offer services such as LLC formations, trademark registrations, copyright registrations, patent filings, legal forms, last wills and testam...</t>
  </si>
  <si>
    <t>LegalZoom.com, Inc. is a law practice and legal service company. It provides online legal document services and legal plans to families and small businesses. The company offers a one-stop online solution for people to handle common legal matters such as forming a business and registering a trademark. It provides its services throughout the country.</t>
  </si>
  <si>
    <t>Technology platform for professional legal advice</t>
  </si>
  <si>
    <t>RealPage</t>
  </si>
  <si>
    <t>realpage.com</t>
  </si>
  <si>
    <t>RealPage is a leading global provider of software and data analytics to the real estate industry. Clients use our platform to improve operating performance and increase capital returns. RealPage provides data analytics, property management software, an...</t>
  </si>
  <si>
    <t>RealPage, Inc. is a software development company. It provides Velocity utility and billing services, which include resident billing, utility invoice processing, and submetering services, LeasingDesk point-of-lease systems that streamline the online leasing process, StarFire entertainment and communication services that create Internet protocol-connected communities, and Central Reporting, a data platform that consolidates data from property management operations with marketing, accounting, and many more. The company serves clients within the area.</t>
  </si>
  <si>
    <t>Property Management Software &amp; Services</t>
  </si>
  <si>
    <t>Duck Creek Technologies</t>
  </si>
  <si>
    <t>duckcreek.com</t>
  </si>
  <si>
    <t>Duck Creek Technologies is a leading provider of comprehensive P&amp;C insurance software and services for insurers of all sizes worldwide. They offer advanced technology solutions that enable insurers to optimize outcomes and enhance engagement through di...</t>
  </si>
  <si>
    <t>Duck Creek Technologies, LLC is a software development firm that provides software and services. Its services include policy administration, product configuration, and definition, billing, and rating. The firm serves the insurance, construction, real estate, and healthcare sectors.</t>
  </si>
  <si>
    <t>2U Inc.</t>
  </si>
  <si>
    <t>2u.com</t>
  </si>
  <si>
    <t>2U is a global online learning platform that partners with leading universities and industry experts to deliver high-quality, career-relevant education. Through their cloud-based software as a service platform, 2U provides schools with the comprehensiv...</t>
  </si>
  <si>
    <t>2U, Inc. provides cloud-based software-as-a-service (SaaS) solutions for nonprofit colleges and universities to deliver education to students. The company's cloud-based SaaS platform solutions include an online campus, an online learning platform that enables its clients to offer educational content together with instructor-led classes in a live, intimate, and engaging setting through proprietary Web-based and mobile applications.</t>
  </si>
  <si>
    <t>Cloud-based Software-as-a-Service platform that provides schools with the comprehensive operating infrastructure</t>
  </si>
  <si>
    <t>ChartMogul</t>
  </si>
  <si>
    <t>chartmogul.com</t>
  </si>
  <si>
    <t>ChartMogul is an analytics platform to simplify your subscription business. You get a complete overview of your global subscriber base; MRR, ARPU, ASP, churn and LTV are presented in a beautiful and easy to use dashboard. Our mission is to build powerf...</t>
  </si>
  <si>
    <t>ChartMogul GmbH &amp; Co., KG develops an analytics platform that allows users to get an overview of its subscription businesses. Its platform helps subscription businesses to calculate and understand recurring revenue. The company builds powerful and secure cloud software for subscription businesses of all sizes with a strong emphasis on good design and ease of use.</t>
  </si>
  <si>
    <t>SaaS &amp; subscription reporting, analytics &amp; metrics for Stripe, Braintree, Chargify, Recurly and PayPal</t>
  </si>
  <si>
    <t>nexussystems.com</t>
  </si>
  <si>
    <t>Nexussystems.com provides a comprehensive suite of cloud-based solutions to automate and streamline procurement, invoicing and payment processes. Their innovative software-as-a-service (SaaS) technology enables businesses of all sizes to gain greater v...</t>
  </si>
  <si>
    <t>Nexus Systems, LLC is a company that provides Web-based purchase-to-payment accounts payable automation solutions for commercial real estate, corporate, and retail markets. It offers NexusPayables, is a Web-based purchase-to-payment solution that features online catalog purchasing, purchase order management, invoice imaging and management, workflow-initiated approval routing, line-item budget comparisons, general ledger cost allocations, job cost accounting, and reporting tools, and NexusCatalog that streamlines online catalog ordering for product and service purchases.</t>
  </si>
  <si>
    <t>Automated Accounts Payable software for multifamily, CRE, and other types of real estate companies</t>
  </si>
  <si>
    <t>ForceManager</t>
  </si>
  <si>
    <t>forcemanager.com</t>
  </si>
  <si>
    <t>ForceManager is a CRM platform designed for sales teams on the move. It offers a range of features and tools to accelerate sales activity and increase productivity. With a user-friendly interface and built-in geolocation features, ForceManager allows s...</t>
  </si>
  <si>
    <t>Tritium Software S.L. doing business as ForceManager is a mobile sales accelerator platform that allows measuring and analyzing. It offers a native application for smartphones, tablets, and the Apple Watch that tracks and provides contextual information when on the move, allowing sales reps to work efficiently and focus on selling, not reporting. The company serves customers around the country.</t>
  </si>
  <si>
    <t>Mobile CRM &amp; Personal Field Sales Assistant | ForceManager</t>
  </si>
  <si>
    <t>Mosyle</t>
  </si>
  <si>
    <t>mosyle.com</t>
  </si>
  <si>
    <t>Mosyle is an Apple MDM (mobile device management) and Apple security provider committed to bringing the best experience to Apple at Work and Apple Education. Mosyle is the only solution that fully integrates five different applications on a single Appl...</t>
  </si>
  <si>
    <t>Mosyle Corp. is a software development company. It provides a management and endpoint security for Apple enterprise and education customers. The company offers its services worldwide.</t>
  </si>
  <si>
    <t>Delivers a new approach to Apple device management and security that is more powerful, efficient and affordable than legacy solutions</t>
  </si>
  <si>
    <t>Pax8</t>
  </si>
  <si>
    <t>pax8.com</t>
  </si>
  <si>
    <t>Pax8 US is a cloud services distributor focused on the global network of channel partners and their customers. They provide a cloud marketplace that allows businesses to buy, sell, and manage cloud solutions. Their proprietary technology platform, the ...</t>
  </si>
  <si>
    <t>Pax8, Inc. provides an online marketplace. The company buys, sells, and manages cloud solutions with cloud technology, consolidated billing, automated provisioning, and industry-leading PSA integrations. It serves customers in the United States.</t>
  </si>
  <si>
    <t>Pax8 is a cloud commerce marketplace focused on the delivery of cloud-based solutions to a global network of channel partners and their customers</t>
  </si>
  <si>
    <t>Unbounce</t>
  </si>
  <si>
    <t>unbounce.com</t>
  </si>
  <si>
    <t>Unbounce is a landing page builder and platform that helps businesses create and optimize high-converting landing pages for their marketing campaigns. With AI-powered features and easy-to-use builders, Unbounce allows users to launch campaigns quickly ...</t>
  </si>
  <si>
    <t>Unbounce Marketing Solutions, Inc. is a drag-and-drop builder that allows  and specializes users to create and publish customized landing pages. It offers conversion optimization tools and technology for marketers and helps convert more visitors into leads, sales, and customers. It serves customers within Canada.</t>
  </si>
  <si>
    <t>Unbounce is the landing page builder designed for marketers</t>
  </si>
  <si>
    <t>Forest Admin</t>
  </si>
  <si>
    <t>forestadmin.com</t>
  </si>
  <si>
    <t>Forest Admin is a company that provides a pre-made admin panel built on top of your data. It allows you to generate a customizable admin interface tailored to your operations and ready to scale. With Forest Admin, you can manipulate your data with ease...</t>
  </si>
  <si>
    <t>Forest Admin France SASU designs and develops application software. The company offers a SaaS-based administrative interface for B2B e-commerce websites and other companies. It is a universal admin interface that helps companies execute fast, and at scale, with no time wasted on an admin developed in-house.</t>
  </si>
  <si>
    <t>Publisher of a universal administration interface</t>
  </si>
  <si>
    <t>Octopus Deploy</t>
  </si>
  <si>
    <t>octopus.com</t>
  </si>
  <si>
    <t>Octopus Deploy is a continuous delivery and deployment automation tool for DevOps teams. It helps make complex deployments simple, reliable, and auditable. Octopus understands the full deployment journey and allows for repeatable deployments across all...</t>
  </si>
  <si>
    <t>Octopus Deploy Pty., Ltd. is a software company that develops a platform to deploy software and projects. It provides a server to enable reliable, automated releases of applications and Windows services into test, staging, and production environments. The company serves customers worldwide.</t>
  </si>
  <si>
    <t>Deployment automation platform</t>
  </si>
  <si>
    <t>DataStax</t>
  </si>
  <si>
    <t>datastax.com</t>
  </si>
  <si>
    <t>DataStax is a real-time AI company that helps enterprises mobilize real-time data and build smart, high-growth applications at unlimited scale, on any cloud. They deliver Apache Cassandra, the fastest and most scalable distributed database, to the ente...</t>
  </si>
  <si>
    <t>DataStax, Inc. is a real-time AI company that develops database software for cloud applications. It offers storage applications, multi-cloud deployments, and data management services. The company also provides commercial support, software, and cloud database services based on the database management system Apache Cassandra. It serves enterprises, government agencies, and systems integrators across the country.</t>
  </si>
  <si>
    <t>Starburst Data</t>
  </si>
  <si>
    <t>starburstdata.com</t>
  </si>
  <si>
    <t>Make better decisions with fast access to all your data; without the complexity of data movement and copies.</t>
  </si>
  <si>
    <t>Starburst Data, Inc. is the enterprise presto company offering an SQL-on-Anything analytics platform. The company gives analysts the freedom to work with diverse data sets wherever its location, without compromising on performance. It offers presto, Hadoop, SQL, hive, amazon Athena, distributed systems, databases, big data, analytics, data lake, data virtualization, data federation, SQL-on-anything, SQL-on-Hadoop, prestossql, tech services, enterprise software, network solutions.</t>
  </si>
  <si>
    <t>Healthgrades</t>
  </si>
  <si>
    <t>healthgrades.com</t>
  </si>
  <si>
    <t>Healthgrades is the leading online resource for comprehensive information about physicians and hospitals. We provide consumers with the information they need to make more informed decisions, including information about the provider’s experience, patien...</t>
  </si>
  <si>
    <t>Healthgrades Operating Co., Inc. is an operator of an independent healthcare rating organization. The company offers quality ratings, profiles, and cost information on the nation's hospitals, physicians, nursing homes, and prescription drugs to provide consumers with the information needed to make more informed decisions, including information about the provider's experience, patient satisfaction, and hospital quality.</t>
  </si>
  <si>
    <t>Dedicated to empowering stronger and more meaningful connections between patients and their healthcare providers</t>
  </si>
  <si>
    <t>CoinSmart</t>
  </si>
  <si>
    <t>coinsmart.com</t>
  </si>
  <si>
    <t>CoinSmart is a trusted crypto trading platform in Canada and Europe. It simplifies the complex world of cryptocurrencies and provides a user-friendly experience for buying, selling, and learning about crypto. With CoinSmart, users can easily manage the...</t>
  </si>
  <si>
    <t>Simply Digital Technologies, Inc. doing business as CoinSmart is a Crypto Trading Platform. The company offers trading interfaces, learning tools, enterprise-grade security, cold storage, and reporting tools for tax and audit purposes. It serves within the area.</t>
  </si>
  <si>
    <t>CoinSmart simplifies the complex world of cryptocurrencies</t>
  </si>
  <si>
    <t>Taxfyle</t>
  </si>
  <si>
    <t>taxfyle.com</t>
  </si>
  <si>
    <t>Taxfyle is an online accounting service that provides tax preparation, bookkeeping, tax consultations, and small business tax services. They offer a user-friendly tax preparation service that guarantees maximum tax refunds. Taxfyle connects individuals...</t>
  </si>
  <si>
    <t>Tickmark, Inc. doing business as Taxfyle is a tax filing app that provides online accounting services and a workforce for businesses and tax filers. The company develops accounting-based applications for iOS and Android platforms as well as designed web apps. It serves clients throughout the area.</t>
  </si>
  <si>
    <t>Disruptive accounting-based applications for ios and android platforms</t>
  </si>
  <si>
    <t>Proto.io</t>
  </si>
  <si>
    <t>proto.io</t>
  </si>
  <si>
    <t>Proto.io is a web platform enabling users to create fully interactive mobile app prototypes. Bring your idea to life in no time. The prototyping solution for all your needs. For UX designers, entrepreneurs, product managers, marketers, and anyone with ...</t>
  </si>
  <si>
    <t>Protoio, Inc. is an industry-leading prototyping platform that gives designers, entrepreneurs, and developers the power to create pixel-perfect web and mobile app prototypes that look and feel just like the real thing. The company helps designers and developers to create fully interactive prototypes for its mobile app that resemble the finished product.</t>
  </si>
  <si>
    <t>Prototypes that feel real. Create fully-interactive high-fidelity prototypes that look and work exactly like your app should. No coding required.</t>
  </si>
  <si>
    <t>Proto</t>
  </si>
  <si>
    <t>proto.cx</t>
  </si>
  <si>
    <t>Proto is the leader for the easiest inclusive CX automation and multilingual contact centre automation for businesses. Deploy fast with AI solutions for digital banks, FX &amp; crypto, clinics, health insurance, online casinos, and sportsbooks. Automating ...</t>
  </si>
  <si>
    <t>Proto Global, Ltd. is a market leader in AI Customer Experience (AICX) solutions across emerging markets. The company automates multilingual contact centers with a vertically-integrated product suite and proprietary natural language processing (NLP) engine. Its deep-learning technology and domain expertise for non-English languages increase automation rates and maximize customer lifetime value.</t>
  </si>
  <si>
    <t>The leader for inclusive chatbots and multilingual contact centre automation</t>
  </si>
  <si>
    <t>MikMak</t>
  </si>
  <si>
    <t>mikmak.com</t>
  </si>
  <si>
    <t>MikMak is a leading global platform for eCommerce acceleration for multichannel brands. They provide analytics and eCommerce enablement software to help product manufacturers and CPG companies understand their consumers' online behavior, determine the ...</t>
  </si>
  <si>
    <t>TIPO Entertainment, Inc. doing business as MikMak global platform for eCommerce acceleration for multichannel brands and provides analytics and eCommerce enablement software to help product manufacturers and CPG companies understand their consumers' online behavior, determine the best use of marketing dollars, and drive online sales. It develops an application for mobile video shopping. The company offers a dashboard that aggregates the eCommerce customer journey across any number of digital channels and retailers. It serves customers in the Continental United States and provides eCommerce marketing analytics, and eCommerce enablement software to accelerate online sales for brands.</t>
  </si>
  <si>
    <t>Labster</t>
  </si>
  <si>
    <t>labster.com</t>
  </si>
  <si>
    <t>Labster empowers educators to reimagine their science courses with immersive online simulations. Labster is a next generation laboratory simulator accessible through an interactive platform, where students engage with life science, biology and biotechn...</t>
  </si>
  <si>
    <t>Labster ApS is a developer of fully interactive advanced lab simulations designed to create scalable science training software. The company's simulations offer a virtual laboratory based on mathematical algorithms that support open-ended investigations along with molecular three-dimension animations, quiz questions, and background theory, where students can work in an online environment, enabling students to access an immersive learning environment focused on high learning outcomes.</t>
  </si>
  <si>
    <t>Labster is a fast-moving, award-winning company that focuses on revolutionizing the way science is taught to students all over the world</t>
  </si>
  <si>
    <t>Bravely</t>
  </si>
  <si>
    <t>workbravely.com</t>
  </si>
  <si>
    <t>Bravely is an on-demand coaching platform that provides personalized development and support for employees. They offer confidential, off-the-record coaching in the moments that matter across the employee experience. Bravely helps improve employee growt...</t>
  </si>
  <si>
    <t>Bravely, Inc. is a technology company that provides guidance, conflict management services, personalized development, and support services. The company offers its services within the area.</t>
  </si>
  <si>
    <t>Connects people to on-demand confidential coaching in the moments that matter across the employee experience</t>
  </si>
  <si>
    <t>Balance</t>
  </si>
  <si>
    <t>getbalance.com</t>
  </si>
  <si>
    <t>Balance is a global leader in B2B payment technology, providing a comprehensive suite of software and APIs to power the entire B2B transaction lifecycle. Their software enables merchants, marketplaces, manufacturers, and distributors to accept, finance...</t>
  </si>
  <si>
    <t>Balance Payments, Inc. is a digital payments platform designed to make the B2B online purchasing experience delightful and friction-free, for buyers and vendors alike. Its machine learning engine of real-time authentication and financial risk assessment, balance empowers merchants to offer complete flexibility in how and when the buyers pay.</t>
  </si>
  <si>
    <t>Moving global B2B trade online</t>
  </si>
  <si>
    <t>trove.com</t>
  </si>
  <si>
    <t>We do the hard work behind Circular Shopping. Get access to a new consumer behavior. See the Cycle of Circular Shopping and our Partnerships.</t>
  </si>
  <si>
    <t>Trove Recommerce, Inc. is a software development that resale revolution with scalable branded re-commerce solutions that extend the life of millions of products, creating more inclusive, less wasteful business models. It offers consumer re-commerce shopping programs for luxury brands for customer product experiences as well as consulting services. The company primarily serves clients throughout the state of California.</t>
  </si>
  <si>
    <t>The world’s most innovative brands trust Trove to run their resale platforms</t>
  </si>
  <si>
    <t>NoRedInk</t>
  </si>
  <si>
    <t>noredink.com</t>
  </si>
  <si>
    <t>NoRedInk is a web-based learning platform that helps students improve their grammar and writing skills. They offer authentic assessments, adaptive practice, personalized content, and actionable data to enhance students' writing and grammar skills. The ...</t>
  </si>
  <si>
    <t>NoRedInk Corp. is an e-learning company. It is a company that develops a web-based learning platform supporting students to improve its grammar and writing skills. The company provides educational software for grammar and writing skills. It provides services to its clients and business consumers.</t>
  </si>
  <si>
    <t>Builds stronger writers through interest-based curriculum, adaptive exercises, and actionable data</t>
  </si>
  <si>
    <t>mmhmm</t>
  </si>
  <si>
    <t>mmhmm.app</t>
  </si>
  <si>
    <t>mmhmm is a video call companion app and quick video recorder. It allows users to be on screen with their presentation during virtual meetings and works with platforms like Zoom, Meet, Teams, Webex, and more. Users can download mmhmm for free and use it...</t>
  </si>
  <si>
    <t>Mmhmm, Inc. is a video communication company. It offers a virtual camera application used to create virtual rooms, backdrops, and presentations during video conferencing calls. It serves as a globally-distributed product studio that works to solve meaningful problems worldwide.</t>
  </si>
  <si>
    <t>A new way to communicate via video with tools that make presentations more professional</t>
  </si>
  <si>
    <t>Malwarebytes</t>
  </si>
  <si>
    <t>malwarebytes.com</t>
  </si>
  <si>
    <t>Malwarebytes is a next-gen cybersecurity company that provides advanced heuristic threat detection and signature-less technologies to detect and stop cyberattacks before damage occurs. They offer a range of products and services to protect home and bus...</t>
  </si>
  <si>
    <t>Malwarebytes, Inc. is a software company that operates cybersecurity software. It is designed to protect consumers and businesses against malicious threats that escape detection by traditional antivirus solutions and also provides consumers and organizations with device protection, privacy, and prevention through inclusive solutions in the home, on the go, at work, or on campus. The company offers its services and products to clients worldwide.</t>
  </si>
  <si>
    <t>A cybersecurity company that protects against and removes ransomeware, spyware, adware, viruses, and other malware</t>
  </si>
  <si>
    <t>Instabug</t>
  </si>
  <si>
    <t>instabug.com</t>
  </si>
  <si>
    <t>Instabug is a technology startup based in Cairo, Egypt. We offer a set of products for mobile app developers to make their apps better and lives easier. Our services include performance monitoring, crash analytics, bug reporting, and proactive and reac...</t>
  </si>
  <si>
    <t>Instabug, Inc. is a technology company developing a platform for mobile developers that helps communicate with users, collaborate with teams, and build quality apps. Its platform delivers real-time contextual insights for mobile apps through bug and crash reporting, customizable in-app surveys, user feedback, chat, and feature requests.</t>
  </si>
  <si>
    <t>Offer a set of products for mobile app developers to make their apps better and lives easier</t>
  </si>
  <si>
    <t>DataDome</t>
  </si>
  <si>
    <t>datadome.co</t>
  </si>
  <si>
    <t>DataDome is a leading provider of bot and online fraud protection solutions. Their award-winning technology detects and mitigates attacks with unparalleled accuracy and zero compromise. With their machine learning solution, they analyze 3 trillion sign...</t>
  </si>
  <si>
    <t>DataDome SAS is a cybersecurity company. It provides bot protection software to detect and prevent online fraud. The company provides mobile apps, websites, and APIs against ATO, scraping, carding DDoS, and credential stuffing. It serves its clients worldwide.</t>
  </si>
  <si>
    <t>AI powered SaaS bot protection solution for e-commerce and classifieds sites</t>
  </si>
  <si>
    <t>Aha!</t>
  </si>
  <si>
    <t>aha.io</t>
  </si>
  <si>
    <t>Aha! is the world's #1 product development software. More than 700,000 product builders trust us to build lovable products and be happy doing it. Aha! helps companies build lovable software by providing a complete suite of tools, including Aha! Roadmap...</t>
  </si>
  <si>
    <t>Aha! Labs, Inc. is a company that provides software-as-a-service product roadmap software for product managers in software, web, and technology companies. It provides product development tools Roadmaps, Ideas, Aha! Create, and Aha! Develop.</t>
  </si>
  <si>
    <t>Aha! is the world's #1 product roadmap software</t>
  </si>
  <si>
    <t>Stream</t>
  </si>
  <si>
    <t>getstream.io</t>
  </si>
  <si>
    <t>Stream is a company that provides scalable and fast APIs and components for building social networks, activity feeds, activity streams, and chat apps. They offer a new kind of data store designed for building, scaling, and personalizing feeds. Stream p...</t>
  </si>
  <si>
    <t>Stream.io, Inc. develops an open-source platform for building scalable newsfeeds. The company solution provides flat feeds that allow the user's site to show content from the people it follows; aggregated feeds, which show content from the people it follows, and groups it; notification feeds that allow users to build its site's notification functionality; and profile pages that enables to store various user's activities in a personal flat feed.</t>
  </si>
  <si>
    <t>API for building activity streams</t>
  </si>
  <si>
    <t>Balena</t>
  </si>
  <si>
    <t>balena.io</t>
  </si>
  <si>
    <t>balena is a company that provides a complete IoT fleet management platform. They offer infrastructure and tools for fleet owners to develop, deploy, and manage fleets of connected Linux devices. Their platform allows users to manage, monitor, and updat...</t>
  </si>
  <si>
    <t>Balena, Inc. is a complete set of tools for building, deploying, and managing fleets of connected IoT devices. The company provides infrastructure and tools for fleet owners to focus on developing applications and fleets with as little friction as possible. It offers javascript, the Internet of Things, PaaS, Raspberry Pi, beagle bone, code deployment, IAAS, docker, and the Internet of Things.</t>
  </si>
  <si>
    <t>Offers a management platform for connected devices including sensors, thermostats, and lighting systems</t>
  </si>
  <si>
    <t>Buildkite</t>
  </si>
  <si>
    <t>buildkite.com</t>
  </si>
  <si>
    <t>Buildkite is a platform for running fast, secure, and scalable continuous integration pipelines on your own infrastructure. Buildkite creates the best automation and collaboration tools for building and shipping software. It combines the power of your ...</t>
  </si>
  <si>
    <t>Buildkite Pty., Ltd. creates automation, and collaboration tools for building, and shipping software. It also gives software development teams an easier way to self-host continuous integration tooling. It is a platform for running fast, secure, and scalable continuous integration pipelines on its own infrastructure.</t>
  </si>
  <si>
    <t>Creates the best automation and collaboration tools for building and shipping software</t>
  </si>
  <si>
    <t>Bitrise</t>
  </si>
  <si>
    <t>bitrise.io</t>
  </si>
  <si>
    <t>Continuous Integration and Delivery (CI/CD) Platform | Bitrise Streamline your mobile development process with Bitrise. The Mobile DevOps platform that helps you build, test, and deploy your apps quickly and reliably. Bitrise Mobile Continuous Integr...</t>
  </si>
  <si>
    <t>Bitrise, Ltd. is a software and mobile app development company. It develops a mobile DevOps platform built to address mobile’s challenges, empowering mobile teams to deliver its best work. The company platform is widely used around the world.</t>
  </si>
  <si>
    <t>Automate your daily app development tasks from building through testing to deployment</t>
  </si>
  <si>
    <t>Pantheon</t>
  </si>
  <si>
    <t>pantheon.io</t>
  </si>
  <si>
    <t>Pantheon is a WebOps platform that provides all the necessary tools and services for building, hosting, and managing websites. It is specifically designed for developers, IT professionals, and marketers who use Drupal and WordPress to create and mainta...</t>
  </si>
  <si>
    <t>Pantheon Systems, Inc. is a technology, information, and internet company. It offers a cloud-based web development tool that enables web marketers and developers to build and run sites required for website development. The company provides services to clients throughout the country.</t>
  </si>
  <si>
    <t>Website hosting and management for Drupal and WordPress</t>
  </si>
  <si>
    <t>ionic.io</t>
  </si>
  <si>
    <t>Ionic is an enterprise app platform that allows you to build, secure, and deliver amazing cross-platform mobile, web, and desktop apps. With Ionic, you can use one shared code base and open web standards to create apps for multiple platforms. It is the...</t>
  </si>
  <si>
    <t>Drifty Co. doing business as Ionic is a web-first company that embraces open standards and the same tools, libraries, and frameworks that are familiar to web developers. The company makes it easy to build high-performance mobile and web apps, with a single shared code base across multiple platforms and devices. Its services or products are offered to companies and web developers that specialize in software technology platforms.</t>
  </si>
  <si>
    <t>Ionic - The Cross-Platform App Development Leader</t>
  </si>
  <si>
    <t>Cypress.io</t>
  </si>
  <si>
    <t>cypress.io</t>
  </si>
  <si>
    <t>Cypress.io is a JavaScript Component Testing and E2E Testing Framework. It provides an open source app that simplifies front end testing for web applications and components. With Cypress, developers can easily create automated tests, debug them visuall...</t>
  </si>
  <si>
    <t>Cypress.io, Inc. develops a front-end automated testing application for running unit and integration tests in a browser. The company offers a test runner, a test engine that combines existing testing tools with a graphical user interface to monitor and debug tests.</t>
  </si>
  <si>
    <t>Front-end testing for anything that runs in a browser Set up, write, and run tests with error messages to make debugging easy</t>
  </si>
  <si>
    <t>Ruby Receptionists</t>
  </si>
  <si>
    <t>callruby.com</t>
  </si>
  <si>
    <t>Ruby's friendly, professional virtual receptionists make stellar first impressions and set your business apart.</t>
  </si>
  <si>
    <t>Ruby Receptionists, Inc. provides virtual receptionist services. The company's services include live phone answering, live call transferring, answering frequently asked questions, about the business, taking messages or sending to voicemail, relaying messages promptly, returning calls on users' behalf, mobile apps to update user whereabouts and detailed or real-time call reports.</t>
  </si>
  <si>
    <t>Strive Health</t>
  </si>
  <si>
    <t>strivehealth.com</t>
  </si>
  <si>
    <t>Strive Health is a built for purpose, value based kidney care solution for innovative healthcare payors and providers. Through a unique combination of high touch care teams, advanced technology, seamless integration with local providers, and next gener...</t>
  </si>
  <si>
    <t>Strive Health, LLC is a  health care service. It focuses on early engagement, comprehensive coordinated care, and expanded treatment for kidney disease patients. It serves patients in the State of Delaware.</t>
  </si>
  <si>
    <t>Strive Health is a kidney care company</t>
  </si>
  <si>
    <t>Shelf</t>
  </si>
  <si>
    <t>shelf.io</t>
  </si>
  <si>
    <t>Shelf combines GenAI with a modern SaaS infrastructure to keep your knowledge accurate, up to date, and trusted to get better answers everywhere. Shelf is a modern knowledge management platform that helps organizations surface the best answers to agent...</t>
  </si>
  <si>
    <t>GemShelf, Inc. doing business as Shelf offers a content sharing platform that helps distributed teams organize, declutter, and find the most important resources in one place. The company offers software-as-a-service, knowledge management, productivity, collaboration, content management, enterprise content management, and document management.</t>
  </si>
  <si>
    <t>The workplace has changed. Teams now live in different parts of the country and, possibly, even the world</t>
  </si>
  <si>
    <t>Andela</t>
  </si>
  <si>
    <t>andela.com</t>
  </si>
  <si>
    <t>Andela is a global talent marketplace that connects leading organizations with highly skilled technologists in emerging markets. They provide an integrated, end-to-end platform to instantly match global technologists with companies seeking to bolster t...</t>
  </si>
  <si>
    <t>Andela, Inc. is an information technology and service company. It operates a job placement network for software developers. The company serves customers globally.</t>
  </si>
  <si>
    <t>Hire the top 1% of software developers in Africa</t>
  </si>
  <si>
    <t>Overgear</t>
  </si>
  <si>
    <t>overgear.com</t>
  </si>
  <si>
    <t>Overgear is a worldwide platform that empowers gamers to sell and buy gaming services without third parties. Safe, cheap, and hassle free. Hi! We are a team of passionate professionals who play computer games and develop awesome web services for gamer...</t>
  </si>
  <si>
    <t>Overgear, Ltd. is a worldwide platform that empowers gamers to trade gaming gear and services. The company is a multi-gaming platform. It offers services for World of Warcraft, Path of Exile, Escape from Tarkov, Destiny 2, Call of Duty, and other games fans. It allows gamers to buy and sell items and services in popular MMO games.</t>
  </si>
  <si>
    <t>GrowthGenius</t>
  </si>
  <si>
    <t>growthgenius.com</t>
  </si>
  <si>
    <t>GrowthGenius is a sales automation platform that helps B2B companies find more customers. They offer a sales development service that prospect for warm, qualified leads and deliver them directly to your inbox. With a database of over 500 million profil...</t>
  </si>
  <si>
    <t>GrowthGenius, Inc. is a sales automation platform combining prospect databases, lead generation, email verification, and email sending tools to streamline outreach. It offers individual and bulk prospect search, multi-step email verification, scheduled drip campaign sending with triggers, personalization, open, click, and reply detection, and integrations through Salesforce, Hubspot, and others. The company provides its services to its clients in Canada.</t>
  </si>
  <si>
    <t>GrowthGenius is your AI-assisted sales development team</t>
  </si>
  <si>
    <t>Ekos</t>
  </si>
  <si>
    <t>goekos.com</t>
  </si>
  <si>
    <t>Ekos is the only craft beverage software that connects front and back office so you can manage your entire business.</t>
  </si>
  <si>
    <t>Ekos Software, Inc. doing business as Ekos is a software company. It offers services such as breweries, wineries, cideries, seltzer, owner, gm, inventory, brewer, winemaker, sales, accounting, and distributor.
The company offers its services worldwide.</t>
  </si>
  <si>
    <t>Management software for independent craft food and beverage companies</t>
  </si>
  <si>
    <t>Veego</t>
  </si>
  <si>
    <t>veego.io</t>
  </si>
  <si>
    <t>Veego is a leading provider of dynamic contextual intelligence (DCI) for Communication Service Providers (CSPs) worldwide. They bring AI and other breakthrough technologies to help ISPs deliver superior and measurable customer experience to connected h...</t>
  </si>
  <si>
    <t>Veego Software, Ltd. provides internet service providers (isps) with ongoing visibility of all connected devices and the services running. It continuously measures every user's Quality of Experience (QoE) from each session in its own context, taking into consideration the factors that are crucial to each type of service and the effects on CX.</t>
  </si>
  <si>
    <t>Perfecting the internet user experience in every connected home</t>
  </si>
  <si>
    <t>Upstream Security</t>
  </si>
  <si>
    <t>upstream.auto</t>
  </si>
  <si>
    <t>Upstream Security provides a cloud-based data management platform purpose-built for connected vehicles, delivering unparalleled automotive cybersecurity detection and response (V XDR) and data-driven applications. The Upstream Platform unlocks the valu...</t>
  </si>
  <si>
    <t>Upstream Security, Inc. develops and operates a cloud-based cyber-security platform for connecting autonomous vehicles. The company offers real-time data protection by a layer-7 security gateway and analytics engine to protect the integrity and anonymity of the data. It is a Centralized Security and Analytics Platform for Connected and Autonomous Vehicle Fleets.</t>
  </si>
  <si>
    <t>The first cybersecurity platform for connected and autonomous vehicles</t>
  </si>
  <si>
    <t>Plentific</t>
  </si>
  <si>
    <t>plentific.com</t>
  </si>
  <si>
    <t>Plentific is an innovative online marketplace and platform that connects homeowners with home professionals of all types. We help homeowners to learn about project costs, select a Pro based on the criteria they have provided and to ultimately complete ...</t>
  </si>
  <si>
    <t>Plentific, Ltd. is a SaaS platform that provides real estate technology solutions. The company offers a platform to manage properties and a marketplace of local trade talent to deliver repairs and maintenance work. It serves customers worldwide.</t>
  </si>
  <si>
    <t>Guides in the process of buying a home</t>
  </si>
  <si>
    <t>AllStripes</t>
  </si>
  <si>
    <t>allstripes.com</t>
  </si>
  <si>
    <t>AllStripes is a healthcare technology company dedicated to unlocking new treatments for people with rare diseases. AllStripes has developed a technology platform that generates regulatory ready evidence to accelerate rare disease research and drug deve...</t>
  </si>
  <si>
    <t>AllStripes Research, Inc. is a healthcare technology company focusing on accelerating treatments for patients with rare diseases. The company also develops a technology platform that generates deep data insights to accelerate rare disease research and drug development as well as a patient application that empowers patients, and families to get access to and benefit from its own medical data. It offers its services to customers in the area.</t>
  </si>
  <si>
    <t>A research platform designed for rare diseases, where patients can contribute to research and accelerate drug development</t>
  </si>
  <si>
    <t>CADDi</t>
  </si>
  <si>
    <t>corp.caddi.jp</t>
  </si>
  <si>
    <t>Since our founding in November 2017, our mission has been to “unleash the potential of manufacturing.” We provide CADDi, an ordering platform for the manufacturing industry, and promote digital transformation to solve structural issues in the entire value chain. With a network of Japanese supply partners spanning a multitude of industries, we align customer quality standards and delivery requirements with supplier strengths to realize optimal manufacturing efficiency. CADDi receives orders from industrial machinery and plant manufacturers for complete sets of custom fabricated equipment, consisting mainly of sheet metal, machined parts, and structural frames. We undertake all aspects of production including quality assurance and final delivery. We leverage our software technology along with our manufacturing expertise to create resilient supply chains, and continually optimize the flow of orders and goods. We continue to invest in our technology to enable new manufacturing applications, as we strive to unleash the potential of manufacturing.</t>
  </si>
  <si>
    <t>Caddi, Inc. provides manufacturing platform services. The company utilizes a cost estimation algorithm to match buyers and suppliers based on quality, cost, and delivery time. It helps its customers to reduce inefficiencies in the procurement of sheet metal fabrication and other manufacturing fields.</t>
  </si>
  <si>
    <t>Online ordering platform for manufacturing industry</t>
  </si>
  <si>
    <t>LeafLink</t>
  </si>
  <si>
    <t>leaflink.com</t>
  </si>
  <si>
    <t>LeafLink is a leading unified wholesale cannabis platform that partners with growing cannabis brands to simplify how retailers order products online. They provide a seamless platform for streamlined wholesale e-commerce, allowing retailers to easily se...</t>
  </si>
  <si>
    <t>LeafLink, Inc. is a software company. It develops a wholesale management platform that connects cannabis brands and retailers. The company offers a platform for brands, distributors, and retailers to manage operations, optimize ordering, and simplify communication.</t>
  </si>
  <si>
    <t>As the industry standard wholesale management platform for the cannabis industry, LeafLink connects cannabis brands &amp; retailers</t>
  </si>
  <si>
    <t>Noblesoft Technologies Inc.</t>
  </si>
  <si>
    <t>noblesoft.com</t>
  </si>
  <si>
    <t>Noblesoft Technologies Inc, an Inc 500 company, is a custom software solutions provider with market presence in USA, Mexico, India, and UK. We specialize in ERP (Infor, SAP, Oracle), CRM, SCM, and HCM products and services.</t>
  </si>
  <si>
    <t>Noblesoft Technologies, Inc. is a custom software developer specializing in Supply Chain Management. The company is one of the fastest-growing 500 private companies in the USA. Data scientists and data engineers can help businesses by solving today's problems and unlocking tomorrow's possibilities.</t>
  </si>
  <si>
    <t>Ivy.ai</t>
  </si>
  <si>
    <t>ivy.ai</t>
  </si>
  <si>
    <t>Generative chatbots for higher education, healthcare and government. Ivy.ai helps colleges and universities by using chatbots to answer student questions before they reach a human. Each bot is individually pre trained with millions of questions and ans...</t>
  </si>
  <si>
    <t>Ivy.ai, Inc. is a software development company. It develops an all-in-one platform designed to simplify conversational AI chatbots. The company offers support and information through AI chat, live chat, and SMS text for colleges and universities.</t>
  </si>
  <si>
    <t>Ivy.ai | Chatbots for Higher Education | Recruit. Engage. Retain.</t>
  </si>
  <si>
    <t>Tempo Automation</t>
  </si>
  <si>
    <t>tempoautomation.com</t>
  </si>
  <si>
    <t>Tempo Automation is a company that rapidly manufactures electronics prototypes through their automated factory. They offer turnkey PCB assembly in as fast as 3 days. Their software accelerated manufacturing platform helps leading companies bring new el...</t>
  </si>
  <si>
    <t>Tempo Automation, Inc. is a technology company that brings new electronic products to market. It offers strategic advantages to innovators in aerospace, medical technology, semiconductors, industrial technology, automotive, and other key industries. The company serves clients online.</t>
  </si>
  <si>
    <t>Low-volume electronics manufacturer transforming the way companies innovate and bring new electronic products to market</t>
  </si>
  <si>
    <t>ZEFR</t>
  </si>
  <si>
    <t>zefr.com</t>
  </si>
  <si>
    <t>Zefr is a video advertising company that delivers contextual targeting for brands on YouTube. The company leverages a patented AI and machine learning engine, called Cognition AI, to offer brands and agencies more accurate and transparent activation an...</t>
  </si>
  <si>
    <t>ZEFR, Inc. provides software application solutions. The company offers online social marketing videos and rights management platforms. It markets to enterprises throughout the United States.</t>
  </si>
  <si>
    <t>With access to more data than any YouTube partner, ZEFR is the technology company that drives better results for content owners and brands.</t>
  </si>
  <si>
    <t>gocrisp.com</t>
  </si>
  <si>
    <t>Crisp is a Collaborative Commerce platform that connects data between retailers, distributors, and brands to power real-time insights across the supply chain. They leverage the cloud to connect and analyze retail data sources in real time, providing me...</t>
  </si>
  <si>
    <t>Crisp, Inc. is a food supply forecast technology solution. The company offers a platform that uses data to create a precise forecast for suppliers, food brands, retailers, and distributors. It serves customers in the State of New York.</t>
  </si>
  <si>
    <t>A platform that supports information flows within and across companies in the food value chain</t>
  </si>
  <si>
    <t>Virtru</t>
  </si>
  <si>
    <t>virtru.com</t>
  </si>
  <si>
    <t>Virtru is a global leader in data privacy and protection. At Virtru, we equip our customers to take control of their data—everywhere it’s shared—through end to end encryption for Google, Microsoft, and other data sharing platforms. Our team is creative...</t>
  </si>
  <si>
    <t>Virtru Corp. is an information technology and services company. It is built on the OpenTDF standard and protects sensitive data flowing in and out of businesses via email, files, and SaaS applications. It equips customers to take control of data everywhere it’s shared through end-to-end encryption for Google, Microsoft, and other data-sharing platforms. The company serves its services to customers in the United States.</t>
  </si>
  <si>
    <t>We believe everyone has a right to keep their digital content private and secure</t>
  </si>
  <si>
    <t>Even Financial</t>
  </si>
  <si>
    <t>evenfinancial.com</t>
  </si>
  <si>
    <t>Even Financial is a leading search, comparison, and recommendation engine for financial services. They offer the best loan search online, helping users make smart comparisons and providing real-time personalized offers from top providers. Their platfor...</t>
  </si>
  <si>
    <t>Even Financial, Inc. is a B2B fintech company that is transforming the way financial institutions find and connect with consumers. The company provides the definitive search, comparison, and recommendation engine for financial services. It serves financial institutions, marketers, affiliates, and consumers.</t>
  </si>
  <si>
    <t>The ultimate platform for embedded finance. Even has the largest network of premium financial services providers and high-profile channel partners</t>
  </si>
  <si>
    <t>Saviynt</t>
  </si>
  <si>
    <t>saviynt.com</t>
  </si>
  <si>
    <t>Saviynt is a company that provides smarter and simpler identity solutions for the cloud era. They offer a complete access governance and intelligence platform for critical data, workloads, DevOps resources, and access to critical applications on both c...</t>
  </si>
  <si>
    <t>Saviynt, Inc. is an identity management company. It offers cloud security, identity governance, and administration solutions and enables enterprises to secure applications, data, and infrastructure in a single platform for cloud and enterprise. The company serves people around the United States.</t>
  </si>
  <si>
    <t>A cloud-built identity and access governance platform that helps modern enterprises scale cloud initiatives and solve the toughest security and compliance challenges in record time</t>
  </si>
  <si>
    <t>Bringg</t>
  </si>
  <si>
    <t>bringg.com</t>
  </si>
  <si>
    <t>Bringg is a delivery management platform that simplifies complex deliveries, allowing businesses to plan, optimize, and scale last mile delivery. With customers in over 50 countries, Bringg is the leading customer-centric logistics platform for enterpr...</t>
  </si>
  <si>
    <t>Bringg Delivery Technologies, Ltd. is a data-led delivery platform that offers last-mile delivery solutions for retailers and logistics providers. The company offers a fast-paced environment, helping the world's biggest brands solve delivery challenges. It helps retailers and logistics providers scale up and optimize delivery services for operational efficiency.</t>
  </si>
  <si>
    <t>Delivery logistics technology platform for enterprises, serving customers in more than 50 countries</t>
  </si>
  <si>
    <t>BookClub</t>
  </si>
  <si>
    <t>bookclub.com</t>
  </si>
  <si>
    <t>BookClub is a company that provides book clubs for businesses. They offer a tech-driven insight platform that helps develop leaders and teams using the best business books. Their platform allows users to create book lists, watch original content, start...</t>
  </si>
  <si>
    <t>BookClub, Inc. is an e-learning company. It offers a virtual book club platform that allows readers and writers to connect and discuss books. It provides its services across the country.</t>
  </si>
  <si>
    <t>Helping teams create shared understanding around key ideas, and providing them with the common language to speak intelligently about the topic</t>
  </si>
  <si>
    <t>Learn In</t>
  </si>
  <si>
    <t>learnin.com</t>
  </si>
  <si>
    <t>Learn In helps companies establish talent academies to easily attract, build and retain an always skilled workforce. Whether you’re looking to reimagine your company’s education benefits or solve a specific skill development dilemma, Learn In, now a De...</t>
  </si>
  <si>
    <t>Learn In provides a comprehensive upskilling-as-a-service platform that enables companies to offer employees sabbaticals. The company offers E-Learning and Training. It delivers companies and its employees online, low-cost training programs, as well as traditional degree options, particularly on digital skills and hard-to-fill roles such as data science and software engineering.</t>
  </si>
  <si>
    <t>Provides a comprehensive upskilling-as-a-service platform, which enables companies to offer employees sabbaticals</t>
  </si>
  <si>
    <t>Block Renovation</t>
  </si>
  <si>
    <t>blockrenovation.com</t>
  </si>
  <si>
    <t>Block Renovation is a platform transforming the $450 billion renovation industry. They aim to simplify the renovation process and give homeowners certainty on outcomes, quality, price, and time. They provide a streamlined renovation platform to plan, d...</t>
  </si>
  <si>
    <t>Block NY, LLC doing business as Block Renovation is a renovation that combines architect-grade design, construction labor, fixtures, and materials into affordable renovation packages. The company creates a complete package, designs, building approvals, detailed drawings, all finish materials, protection, and scheduled deliveries that fit the client's space and targets. It uses technology to improve the renovation experience for both homeowners and builders.</t>
  </si>
  <si>
    <t>Renovation platform that combines architect-grade design, construction labor, fixtures and materials into affordable renovation packages</t>
  </si>
  <si>
    <t>Neighborly Software</t>
  </si>
  <si>
    <t>neighborlysoftware.com</t>
  </si>
  <si>
    <t>Neighborly Software is a cloud-based software company that specializes in providing solutions for the enrollment, administration, and reporting of government-funded programs. Since 2016, Neighborly Software has been revolutionizing Housing, Economic, a...</t>
  </si>
  <si>
    <t>Benevate, Inc. doing business as Neighborly Software improves the administrative efficiency and regulatory compliance of housing, economic, and community development programs. It integrates 4 different systems into one easy-to-use online-based program. The company provides a cloud-based software solution to improve the administrative efficiency and regulatory compliance of housing, economic, and community development programs.</t>
  </si>
  <si>
    <t>Improves the administrative efficiency and regulatory compliance of housing, economic and community development programs</t>
  </si>
  <si>
    <t>Contrast Security</t>
  </si>
  <si>
    <t>contrastsecurity.com</t>
  </si>
  <si>
    <t>Contrast Security is a leading application security software platform that provides a unified solution for security and development. Their DevSecOps platform increases accuracy and productivity by making software self-protecting, defending itself from ...</t>
  </si>
  <si>
    <t>Contrast Security, Inc. is an internet company that develops a security software platform designed to protect applications against cyber-attacks. It provides platforms such as contrast scan (SAST) code scanning tool for security testing; contrast assess (IAST) technology that detects and prioritizes vulnerabilities; and Contrast SCA for businesses to protect the software supply chain. The company caters to government, financial, healthcare, and other sectors. It serves within the country.</t>
  </si>
  <si>
    <t>World’s leading provider of security technology that enables software applications to protect themselves against cyberattacks, heralding a new era of self-protecting software</t>
  </si>
  <si>
    <t>EmpowerID</t>
  </si>
  <si>
    <t>empowerid.com</t>
  </si>
  <si>
    <t>EmpowerID is the award winning, all in one Identity Management and Cloud Security suite. We provide a highly scalable, fully customizable IAM infrastructure that delivers results in a more time and cost efficient manner for your enterprise. EmpowerID h...</t>
  </si>
  <si>
    <t>The Dot Net Factory, LLC doing business as EmpowerID is the all-in-one Identity Management and Cloud Security suite. It offers provisioning, single sign-on, and access governance coupled with an industry user experience. The company serves globally.</t>
  </si>
  <si>
    <t>Comprehensive provisioning, single sign-on and access governance coupled with an industry leading user experience</t>
  </si>
  <si>
    <t>Phil</t>
  </si>
  <si>
    <t>phil.us</t>
  </si>
  <si>
    <t>Phil is a patient access platform for pharmaceutical manufacturers. They offer specialty pharmacy and hub services to support access to medications. Their consultants analyze current channel strategies and provide recommendations to improve patient acc...</t>
  </si>
  <si>
    <t>Phil, Inc. operates an online prescriptions management and delivery platform. The company platforms enable users to place an order for one or more of its prescription medication needs and act as a prescription management platform only.</t>
  </si>
  <si>
    <t>End-to-end prescription management and delivery service connecting patients with local pharmacies</t>
  </si>
  <si>
    <t>DroneDeploy</t>
  </si>
  <si>
    <t>dronedeploy.com</t>
  </si>
  <si>
    <t>DroneDeploy is a powerful, cloud-based image processing software that is compatible with any drone. It is the fastest, easiest, and most powerful solution available for creating aerial maps and 3D models. With over 200 million acres mapped, DroneDeploy...</t>
  </si>
  <si>
    <t>DroneDeploy, Inc. is a computer software company. The company offers orthorectified maps, topographic modeling with DSMs and DTMs, crop health visualizations, 3D models, and point clouds, and develops a mobile application that provides aerial mapping, imaging, and drone automation solutions. The company serves its clients across the country and internationally.</t>
  </si>
  <si>
    <t>Enterprise-grade visual intelligence for site management and analytics</t>
  </si>
  <si>
    <t>Wonderschool</t>
  </si>
  <si>
    <t>wonderschool.com</t>
  </si>
  <si>
    <t>Wonderschool is a leading provider of comprehensive childcare solutions. Wonderschool helps educators, families, and state leaders increase the health of the childcare landscape. Wonderschool makes it easy for you to create and run a preschool out of y...</t>
  </si>
  <si>
    <t>Wonderschool, Inc. is an education management company. It assists with licensing, setting up a classroom, setting pricing, building a website, matching parents to the program, and operating a school day-to-day. The company provides its services to people in California, Colorado, North Carolina, and Texas.</t>
  </si>
  <si>
    <t>Offers a platform where people can start infant and toddler programs and preschools out of their homes to ensure every child has access to early education that helps them realize their potential</t>
  </si>
  <si>
    <t>ProductBio</t>
  </si>
  <si>
    <t>productbio.com</t>
  </si>
  <si>
    <t>ProductBio is a company that provides product level decision analytics for sustainable purchasing and merchandising. They use data science to inform users about how every product in the world was made and what matters most for sustainability. They offe...</t>
  </si>
  <si>
    <t>Workpology, Inc. doing business as ProductBio is an information services company that provides product-level sustainability data and analytics tools to retailers or manufacturers. It offers procurement dashboards that make it transparent for socially conscious buyers and investor dashboards to improve investment returns and capital allocations. The company provides its services within the area.</t>
  </si>
  <si>
    <t>Supply chain sustainability management, quantified. Product category-level decision analytics for purchasing, manufacturing, merchandising, investing</t>
  </si>
  <si>
    <t>Upwave</t>
  </si>
  <si>
    <t>upwave.com</t>
  </si>
  <si>
    <t>Upwave is an analytics platform for brand advertising that leverages predictive analytics and consumer data to measure cross-channel brand campaigns. They provide real-time, top-of-funnel measurement and optimization for CTV, Digital, Social, Linear, a...</t>
  </si>
  <si>
    <t>Upwave, Inc. is a marketing analytics company developing an analytics platform that provides software and data to plan, measure and optimize brand marketing. It offers scaling, real-time brand insights, and optimization. The company's customers include CPG, technology, and financial services as well as advertising agencies.</t>
  </si>
  <si>
    <t>#1 Analytics Platform for Brand Marketers | Brand Measurement</t>
  </si>
  <si>
    <t>DNAnexus</t>
  </si>
  <si>
    <t>dnanexus.com</t>
  </si>
  <si>
    <t>DNAnexus is a company that provides a cloud-based platform for the management, storage, and analysis of DNA data. They help biomedical organizations accelerate scientific discovery by offering a secure and efficient solution for genomics data. DNAnexus...</t>
  </si>
  <si>
    <t>DNAnexus, Inc. is a software company. It provides security, scalability, and collaboration tools for enterprises and organizations in genomic research. The company serves customers in the United States, London, and Prague.</t>
  </si>
  <si>
    <t>DNAnexus combines expertise in cloud computing and bioinformatics to create a global network for genomic medicine</t>
  </si>
  <si>
    <t>Reputation.com</t>
  </si>
  <si>
    <t>reputation.com</t>
  </si>
  <si>
    <t>Reputation.com is a leading provider of online reputation management services. They help businesses build and manage their brand's online and digital reputation, turning customers into local advocates. Their platform allows Fortune 500 companies to mon...</t>
  </si>
  <si>
    <t>Reputation.com, Inc. is a developer of a reputation management platform designed to help businesses respond to customer feedback in real-time. The company's platform captures, monitors, and enlists the voice of the customers, and manages online reviews, social media, business listings, and customer surveys, enabling organizations to earn and improve online ratings and reviews across the social web.</t>
  </si>
  <si>
    <t>Solutions for tracking and improving online reviews, social media, and local search visibility for businesses</t>
  </si>
  <si>
    <t>Animoto</t>
  </si>
  <si>
    <t>animoto.com</t>
  </si>
  <si>
    <t>Animoto is an award-winning online video maker that makes it easy for anyone to create professional videos. Their mission is to make video creation simple, cost-effective, and accessible to everyone. They believe that video is the most powerful way to ...</t>
  </si>
  <si>
    <t>Animoto, Inc. is a software development company that provides a cloud-based video creation service for consumers, businesses, marketers, and photographers. Its platform allows users to create and share marketing, slideshow video, promo, birthday, intro and outro, training, and other videos. The company serves customers in the United States.</t>
  </si>
  <si>
    <t>Animoto makes it easy to create professional-quality videos on your computer and mobile device</t>
  </si>
  <si>
    <t>Chartbeat</t>
  </si>
  <si>
    <t>chartbeat.com</t>
  </si>
  <si>
    <t>Chartbeat is a company that provides content analytics and insights for digital publishing. They offer real-time analytics, content intelligence, and transformative newsroom tools for digital media and publishing companies worldwide. Their software goe...</t>
  </si>
  <si>
    <t>Chartbeat, Inc. is a software company. It offers insights, historical benchmarking, optimization, and reporting to increase audience growth, subscriber revenue, and the impact of editorial workflows, thereby enabling media businesses to understand, measure, and build value from the attention earned by content. The company provides its services globally.</t>
  </si>
  <si>
    <t>Chartbeat’s content intelligence and analytics tools for publishers measure reader engagement so you have the data insights you need to build a loyal audience</t>
  </si>
  <si>
    <t>TakeLessons</t>
  </si>
  <si>
    <t>takelessons.com</t>
  </si>
  <si>
    <t>TakeLessons is an online lessons marketplace connecting students with teachers for various subjects such as music, chemistry, and algebra. 1 on 1 lessons from expert instructors. Jump into a live class in real time. Engaging, specialized videos from re...</t>
  </si>
  <si>
    <t>TakeLessons, Inc. doing business as TakeLessons provides an online platform to allow students to find tutors or music teachers. The company enables students to find pre-screened tutors, dance instructors, acting coaches, and music teachers for local and live online lessons. It serves clients in the United States.</t>
  </si>
  <si>
    <t>Find Your Teacher For Music Lessons, Academic Tutoring &amp; More.</t>
  </si>
  <si>
    <t>Vidyard</t>
  </si>
  <si>
    <t>vidyard.com</t>
  </si>
  <si>
    <t>Vidyard is an online video platform for business which allows you to increase leads, accelerate your pipeline and delight your customers. Vidyard is The Video Platform for Marketing and Sales. Video hosting, enablement and analytics that help you conne...</t>
  </si>
  <si>
    <t>Buildscale, Inc. doing business as Vidyard operates a video marketing platform that helps businesses turn viewers into customers. The company offers Vidyard Live which enables users to catch and share a moment anytime and anywhere and learn what everyone thinks Vidyard video hub, a centralized channel for showcasing the entire video collection on the user's website and Vidyard studio to create, share and track engagement in custom videos.</t>
  </si>
  <si>
    <t>Vidyard is a video marketing and analytics platform</t>
  </si>
  <si>
    <t>YourMechanic</t>
  </si>
  <si>
    <t>yourmechanic.com</t>
  </si>
  <si>
    <t>YourMechanic is an online marketplace for vehicle owners to find local mechanics for home or office car repair services. They offer convenient and transparent car repair and maintenance services at your home or office. With their website and mobile app...</t>
  </si>
  <si>
    <t>Service Marketplace, Inc. doing business as YourMechanic, Inc. is a Technology, information, and Internet company that operates a Website and provides a mobile application to request quotes, book services, and access advice from auto mechanics. Its platform allows users to get car repair, maintenance, and diagnostic services at the convenience at home or in the office, as well as view the maintenance schedule and track the service history of the car.</t>
  </si>
  <si>
    <t>Auto Repair by top-rated mobile mechanics</t>
  </si>
  <si>
    <t>Zenreach</t>
  </si>
  <si>
    <t>zenreach.com</t>
  </si>
  <si>
    <t>Zenreach is a WiFi marketing and analytics platform that allows brick-and-mortar businesses to capture customer contact information through their WiFi network. Zenreach then uses that data to deliver targeted, personalized marketing messages to those c...</t>
  </si>
  <si>
    <t>Zenreach, Inc. designs and develops software solutions and offers email marketing services for offline businesses. The company automates email collection, runs segmented and marketing campaigns, and provides real insight into whether customers would return after receiving messages.</t>
  </si>
  <si>
    <t>Helps businesses build real relationships that have real impact, which is a difficult challenge for offline businesses</t>
  </si>
  <si>
    <t>Top Hat</t>
  </si>
  <si>
    <t>tophat.com</t>
  </si>
  <si>
    <t>Top Hat is a dynamic courseware platform that empowers educators to engage students and unleash their potential through meaningful learning experiences. With Top Hat's interactive, cloud-based teaching platform, professors can engage students inside an...</t>
  </si>
  <si>
    <t>Tophatmonocle Corp. helps college professors provide software solutions. It designs and develops face-to-face and real classroom solutions and provides change management services, including faculty training and instructional design support, integration and data management services, and digital content customization. It enables educators to employ student-centered teaching practices through interactive content, tools, and activities in in-person, online, and hybrid classroom environments. It serves clients worldwide.</t>
  </si>
  <si>
    <t>Top Hat’s interactive software helps college professors quickly activate classrooms by engaging students over their own devices</t>
  </si>
  <si>
    <t>Marco Polo</t>
  </si>
  <si>
    <t>marcopolo.me</t>
  </si>
  <si>
    <t>Marco Polo is a video chat app that helps people feel close to the ones who matter most to them. It was created in 2016 by Vlada and Michal Bortnik as a way to stay connected with their family around the world. Unlike social media, Marco Polo eliminate...</t>
  </si>
  <si>
    <t>Joya Communications, Inc. doing business as Marco Polo is a software company. It offers a video communication application designed to help foster closeness between friends and family as well as let users record videos for friends with characters, voices, or wacky filters. The company offers its products online to individuals and families.</t>
  </si>
  <si>
    <t>A mobile application that allows users to share videos through messenger</t>
  </si>
  <si>
    <t>SmartShoot</t>
  </si>
  <si>
    <t>smartshoot.com</t>
  </si>
  <si>
    <t>SmartShoot is a marketplace that connects customers with the best local filmmakers and photographers. Whether you’re a business with a $1M budget for your 30 second TV spot or an individual looking for the perfect photographer for your daughter’s weddi...</t>
  </si>
  <si>
    <t>SmartShoot, Inc. is a company that provides custom imagery and video for brands. It operates an online platform that connects people and companies to photography and video production professionals. The company enables businesses and individuals to find and collaborate with freelance photographers and videographers for various projects in the areas of engagement photography, newborn photography, small business videos, animated explainers, maternity photography, real estate photos, senior pictures, and food photography. It primarily serves clients throughout the area.</t>
  </si>
  <si>
    <t>Marketplace that helps customers find and connect with local online video production companies and freelance photographers</t>
  </si>
  <si>
    <t>Forage</t>
  </si>
  <si>
    <t>theforage.com</t>
  </si>
  <si>
    <t>Forage is a company that offers free virtual work experience programs from top companies. They provide job simulations and virtual shadowing to help individuals explore careers and prepare for the job market. Their job simulations are designed by the w...</t>
  </si>
  <si>
    <t>Forage Pty., Ltd. develops an online mentoring platform intended to connect students with young professionals. The company's mentoring platform also offers mentoring services including, career planning, resumes, cover letters, interviews, case study preparation, and skill gap analysis, enabling students to be in touch with successful professionals for tailored help, strengthen Its job applications, and get its dream job.</t>
  </si>
  <si>
    <t>Virtual work experience programs</t>
  </si>
  <si>
    <t>Fondeadora</t>
  </si>
  <si>
    <t>fondeadora.com</t>
  </si>
  <si>
    <t>Fondeadora® is a leading financial platform in Mexico that offers a unique and beautiful account and card. It is available for both individuals and businesses, providing commission-free debit, 5% returns, and money protection. Fondeadora® is a register...</t>
  </si>
  <si>
    <t>Fondeadora de México SAPI de CV is a financial service company. It provides digital banking services used to eliminate the inefficiencies related to the traditional banking system. The company offers a free debit card linked to an app to save, use, and manage money. It offers its services within the area.</t>
  </si>
  <si>
    <t>A free debit card loaded with powerful technology and good vibes</t>
  </si>
  <si>
    <t>Charlie Health</t>
  </si>
  <si>
    <t>charliehealth.com</t>
  </si>
  <si>
    <t>Charlie Health is the largest provider of virtual IOP treatment programs for teens, young adults, and families navigating mental health challenges. Charlie Health provides virtual high acuity mental healthcare for teens and young adults. Our virtual In...</t>
  </si>
  <si>
    <t>Charlie Health, Inc. is a provider of treatment programs for teens, young adults, and families struggling with mental health and substance use disorders. It offers art and music, attachment-based family, cognitive behavioral, dance and movement, experiential, and other types of therapies, as well as family support groups, motivational interviewing, yoga, meditation, etc. The company specializes in anxiety disorders, behavioral issues, depression, dissociative disorders, gender identity and dysphoria, substance use, and others. It serves customers within the area.</t>
  </si>
  <si>
    <t>Skupos</t>
  </si>
  <si>
    <t>skupos.com</t>
  </si>
  <si>
    <t>Skupos is the market leader in data analytics for the convenience retail industry. Our data powers business decisions for c stores, distributors, and brands. The data platform for the convenience retail industry. We leverage technology to convert manua...</t>
  </si>
  <si>
    <t>Skupos, Inc. is a computer software company. It develops tools for retailers, distributors, and brands to ensure processes are seamless from end to end. The company provides C-store operators with real-time inventory, automated purchasing, sales, ordering, and operational analytics. It serves independent businesses, brands, and distributors.</t>
  </si>
  <si>
    <t>Data analytics for the convenience store industry</t>
  </si>
  <si>
    <t>Avetta</t>
  </si>
  <si>
    <t>avetta.com</t>
  </si>
  <si>
    <t>Avetta is a global company that provides a cloud-based supply chain risk management platform. Their platform connects leading organizations with qualified suppliers, driving sustainable growth. They offer SaaS subscription software used by 50,000 activ...</t>
  </si>
  <si>
    <t>Avetta, LLC is a global solution is uniquely designed to connect the world's organizations with qualified suppliers driving sustainable growth. It offers supplier pre-qualification and document management, auditing, insurance monitoring, onboarding, and reporting and analysis solutions. It provides a cloud-based supply chain risk management and commercial marketplace platform.</t>
  </si>
  <si>
    <t>A supplier qualification saas solution for the world's largest companies we build the connections that build the world</t>
  </si>
  <si>
    <t>ServiceCore</t>
  </si>
  <si>
    <t>servicecore.com</t>
  </si>
  <si>
    <t>ServiceCore is a software company that specializes in providing fully integrated scheduling and logistics software for portable toilet, septic, and dumpster businesses. Their software helps companies manage jobs, optimize routes, track inventory, and a...</t>
  </si>
  <si>
    <t>ServiceCore, Inc. is a software development company. It creates intuitive QuickBooks-compatible software that helps companies in the liquid waste industry and roll-off rental companies. It serves clients within the area.</t>
  </si>
  <si>
    <t>ServiceCore - The Liquid Waste &amp; Roll-Off Industry Experts</t>
  </si>
  <si>
    <t>SumoQuote</t>
  </si>
  <si>
    <t>sumoquote.com</t>
  </si>
  <si>
    <t>SumoQuote is a platform that helps contractors create professional proposals and quotes that crush the competition. With SumoQuote, contractors can easily customize their estimates using saved templates and the eSigning feature to fit their customer's ...</t>
  </si>
  <si>
    <t>SumoQuote, Inc. is a construction company. It provides an online subscription-based service that builds, submits, and tracks client quotes and estimates. The company offers its services to clients across the country.</t>
  </si>
  <si>
    <t>Provides a way to build contractor quotes to impress clients</t>
  </si>
  <si>
    <t>Stacker</t>
  </si>
  <si>
    <t>stackerhq.com</t>
  </si>
  <si>
    <t>Stacker makes it easy to build customer portals, CRMs, internal tools, and other business applications for your team. In minutes, not months. Stacker makes it easy for anyone to build software to empower their teammates, partners, or customers no cod...</t>
  </si>
  <si>
    <t>Stacker Software, Ltd. is a software company. The company's platform offers application development via clever spreadsheets, animated slide decks, and email filters, enabling developers to build software from scratch without requiring knowledge of coding skills. It offers its services in the area.</t>
  </si>
  <si>
    <t>enable.com</t>
  </si>
  <si>
    <t>Enable is a company that provides rebate management software for B2B growth. Their collaborative platform makes it easy to manage and scale rebate programs, helping manufacturers, distributors, and retailers turn rebates into a strategic growth engine....</t>
  </si>
  <si>
    <t>Enable Global, Inc. is a software development company. It helps distributors, manufacturers, and retailers to calculate, plan, and accrue rebate deals precisely to drive profitable growth. The company serves its clients around the world.</t>
  </si>
  <si>
    <t>Develops SaaS for manufacturers, retailers, distributors and buying groups to manage B2B rebates collaboratively</t>
  </si>
  <si>
    <t>Linktree</t>
  </si>
  <si>
    <t>linktr.ee</t>
  </si>
  <si>
    <t>Linktree is a platform that allows creators, brands, artists, publishers, agencies, and businesses of all sizes to curate a place where they can share, sell and grow. They offer a link in bio tool that enables users to connect their TikTok, Instagram, ...</t>
  </si>
  <si>
    <t>Linktree Pty., Ltd. is a digital marketing company. It offers a platform that allows users to create a micro-website with links to its social media, websites, and other online content. The company serves creators, influencers, small businesses, athletes, models, musicians, bands, DJs, podcasters, fashion designers, and culture creators.</t>
  </si>
  <si>
    <t>Company that provides a platform that makes users' online content more discoverable and easy to manage</t>
  </si>
  <si>
    <t>Aera Technology</t>
  </si>
  <si>
    <t>aeratechnology.com</t>
  </si>
  <si>
    <t>Aera Technology is a decision intelligence company that helps enterprises transform how they respond to the ever-changing environment. They use cognitive technology, machine learning, and artificial intelligence to revolutionize how people relate to da...</t>
  </si>
  <si>
    <t>Aera Technology, Inc. is a cognitive automation company developing a digital data platform. The company offers cognitive technology solutions that enable self-driving enterprises through data crawling, industry models, machine learning, and artificial intelligence. It serves customers worldwide.</t>
  </si>
  <si>
    <t>Cognitive technology that enables the self-driving enterprise</t>
  </si>
  <si>
    <t>Huntress</t>
  </si>
  <si>
    <t>huntress.com</t>
  </si>
  <si>
    <t>Huntress Labs provides IT outsourcers with a managed breach detection and response service for a fraction of the cost of competitors. The Huntress agent inventories each application scheduled to automatically start at boot or user login, sending the metadata on these applications to the Huntress Analysis Engine for inspection. The software deploys in seconds to workstations and fully integrates with the IT outsourcers’ ticketing system and workflows.</t>
  </si>
  <si>
    <t>Huntress Labs, Inc. is an information technology company. It provides detection and response services. It also offers threat detection and cybersecurity intelligence, as well as expert analysis and insights based on an investigation into those activities, enabling corporate IT teams to resolve incidents. The company serves clients across the globe.</t>
  </si>
  <si>
    <t>Huntress partners with MSPs to detect threats that slip past their preventative security stack &amp; deliver simple, prioritized remediations</t>
  </si>
  <si>
    <t>Doxel.AI</t>
  </si>
  <si>
    <t>doxel.ai</t>
  </si>
  <si>
    <t>Doxel is a construction technology company that provides automated construction progress tracking solutions. Their software enables executives and stakeholders to track schedule, validate quantities installed, and mitigate risks. Doxel tracks all visib...</t>
  </si>
  <si>
    <t>Doxel, Inc. solves delays and over budget in construction projects. The company's computer vision software uses drones for outdoor and ground rovers for indoor tracking to autonomously capture 3D scans of construction sites and feed data into a cloud-based dashboard ingests on person-hours spent on the job, compares it to progress measured by AI and predicts a project's cost-at-completion and completion date based on current productivity, providing construction managers with feedback on schedule budget and quality and help it to track site progress in real-time.</t>
  </si>
  <si>
    <t>Provides continuous performance monitoring and predictive insights to stay one step ahead of delays and cost overruns</t>
  </si>
  <si>
    <t>Popshop Live</t>
  </si>
  <si>
    <t>OverDrive</t>
  </si>
  <si>
    <t>overdrive.com</t>
  </si>
  <si>
    <t>OverDrive is the world's leading provider of digital content to libraries and schools. They work with over 36,000 library and school partners worldwide to offer their users 24/7 access to eBooks, digital audiobooks, and streaming video. OverDrive also ...</t>
  </si>
  <si>
    <t>OverDrive, Inc. is a company that operates in the Online Audio and Video Media industry. It specializes in eBooks, audiobooks, online magazines, and streaming video titles. It provides technology infrastructure for distributing digital content and delivers management, protection, and downloading services for publishers and enterprises, libraries, schools, retailers, and distributors. The company offers its services and works with over 88,000 public libraries, K-12 schools, colleges and universities, and corporations in 109 countries worldwide.</t>
  </si>
  <si>
    <t>Multi-channel digital distributor of eBooks, audiobooks, music, and video</t>
  </si>
  <si>
    <t>CampusLogic</t>
  </si>
  <si>
    <t>campuslogic.com</t>
  </si>
  <si>
    <t>Higher education financial aid software and systems | CampusLogic CampusLogic offers financial aid software solutions that impact access, enrollment and graduation rates. See how it’s working for colleges and universities around the country. We help sc...</t>
  </si>
  <si>
    <t>CampusLogic, Inc. develops and operates a cloud-based student financial aid engagement platform. The company offers financial aid, campus metrics, insights, financial aid software as a service, financial aid award letters, financial aid self-service, financial aid verification products, big data, and net price calculators. It is a cloud-based student engagement platform for financial aid.</t>
  </si>
  <si>
    <t>Help schools change lives with its financial success platform</t>
  </si>
  <si>
    <t>OrderMyGear</t>
  </si>
  <si>
    <t>ordermygear.com</t>
  </si>
  <si>
    <t>OrderMyGear is a flexible online store platform helping dealers, decorators, &amp; distributors create custom, retail like web stores for every customer. OrderMyGear provides software connecting dealers, vendors, groups, and team sports. Easily sell online...</t>
  </si>
  <si>
    <t>OrderMyGear, LLC (OMG) develops a platform for e-commerce that develops group and team shopping cart software for online team stores and group orders. The company's software connects dealers, vendors, groups, and team sports as well as facilitates sell of online team player packs, team uniforms, screen printing products, decorated apparel, school uniforms, team sporting goods, and youth, or league sports apparel.</t>
  </si>
  <si>
    <t>Marketplace for Group Apparel</t>
  </si>
  <si>
    <t>FastSpring</t>
  </si>
  <si>
    <t>fastspring.com</t>
  </si>
  <si>
    <t>FastSpring is a trusted global full service SaaS ecommerce partner for software companies. With FastSpring, companies sell more, stay lean, and compete big. FastSpring sells software products from thousands of software companies. FastSpring is your com...</t>
  </si>
  <si>
    <t>Bright Market, LLC doing business as FastSpring, Ltd. operates as an authorized reseller of software and other digital products. It also offers e-commerce, merchandising, and fulfillment solutions for customers to sell desktop software, SaaS, games, e-books, or other digital products online worldwide.</t>
  </si>
  <si>
    <t>FastSpring provides a global digital commerce, subscription billing and management platform</t>
  </si>
  <si>
    <t>CallRail</t>
  </si>
  <si>
    <t>callrail.com</t>
  </si>
  <si>
    <t>CallRail is a company that provides intuitive software for data-driven marketers to optimize the performance of their online and offline advertising campaigns, increase sales effectiveness, and improve customer retention. Their lead intelligence platfo...</t>
  </si>
  <si>
    <t>CallRail, Inc. is a software development company. It provides call tracking and marketing analytics software. The company tracks phone calls from online and offline marketing, and it serves customers across the country.</t>
  </si>
  <si>
    <t>Helping businesses grow by maximizing their marketing impact with straightforward software</t>
  </si>
  <si>
    <t>Formstack</t>
  </si>
  <si>
    <t>formstack.com</t>
  </si>
  <si>
    <t>Formstack is a versatile online form solution that streamlines processes for capturing and managing information. With Formstack, businesses and teams of all types and sizes can easily create and use online forms to automate repetitive business processe...</t>
  </si>
  <si>
    <t>Formstack, LLC is a developer of a secure workplace productivity platform intended to produce ingenious facilities for the everyday work that slows organizations down. The company's platform helps users to easily build custom forms, create documents, and collect eSignature, all without code, enabling marketers to build intelligent online forms, optimize conversion rates, and analyze keyword and campaign performance. It serves customers within the area.</t>
  </si>
  <si>
    <t>Formstack helps digital marketers convert traffic into qualified leads</t>
  </si>
  <si>
    <t>Peaksware Holdings</t>
  </si>
  <si>
    <t>peaksware.com</t>
  </si>
  <si>
    <t>Peaksware is a company of software brands specifically developed to enhance athletic and musical pursuits. They provide tools for composing and practicing music, programs that improve training, and plans that elevate race day performance. Their softwar...</t>
  </si>
  <si>
    <t>Peaksware Holdings, LLC is a software development company. It provides a web, mobile, and desktop solution for enabling smart and effective endurance training. The company offers its products and services to athletes in the area.</t>
  </si>
  <si>
    <t>Adverity</t>
  </si>
  <si>
    <t>adverity.com</t>
  </si>
  <si>
    <t>Adverity is the fully integrated data platform for businesses to easily automate the connectivity, transformation, and governance of data at scale. Adverity connects data from marketing tools and sources across all channels, enabling more efficient rep...</t>
  </si>
  <si>
    <t>Adverity GmbH is a software company that provides web-based marketing intelligence and an advanced analytics platform that integrates marketing tools and spreadsheets into one application. The company offers marketing analytics, marketing intelligence, data science, a clean data stack, martech, performance marketing, big data, data mining, visualization, dashboards, and business intelligence. It offers its services within the area.</t>
  </si>
  <si>
    <t>With the adverity Marketing Intelligence &amp; Analytics platform you can link all marketing data from previously isolated silos</t>
  </si>
  <si>
    <t>Product School</t>
  </si>
  <si>
    <t>productschool.com</t>
  </si>
  <si>
    <t>Product School is an education company that offers Product Management training courses in 8 locations across the US. Our courses provide hands-on training, group work, and mentorship to help individuals develop the skills needed for a career in Product...</t>
  </si>
  <si>
    <t>Product School, Inc. is a product management and online education program. Its services include hands-on activities, real-world case studies, tools, and frameworks needed to build digital products from end to end and cross-functional teams. The institution also offers the same courses live online, and all instructors are senior-level product managers working at top technology companies such as Google, Facebook, Airbnb, PayPal, LinkedIn, and Netflix. It serves services within the area.</t>
  </si>
  <si>
    <t>Product management courses</t>
  </si>
  <si>
    <t>Creative Fabrica</t>
  </si>
  <si>
    <t>creativefabrica.com</t>
  </si>
  <si>
    <t>Creative Fabrica is a fast scaling start-up based in Amsterdam. They are developing the e-commerce platform of the future and also provide a social network, tools for creators to manage their digital assets, CF Fans (an all-in-one platform for creators...</t>
  </si>
  <si>
    <t>Creative Fabrica B.V. is a marketplace used to offer fonts, graphics, craft designs, and premium content created for crafters. Its platform has fonts, digital crafts, and designs from designers and tools such as the "font cloud and shape cloud," which are used to store, manage, and edit content that enables users and professional designers to purchase the service through an affordable subscription.</t>
  </si>
  <si>
    <t>Offers premium content from leading designers through an affordable subscription; reducing project costs and boosting productivity</t>
  </si>
  <si>
    <t>Lingoda</t>
  </si>
  <si>
    <t>lingoda.com</t>
  </si>
  <si>
    <t>Lingoda is an online language school that offers courses in English, German, French, and Spanish. They provide live video group and private classes with native-level teachers. Lingoda aims to build bridges around the world through language learning. Th...</t>
  </si>
  <si>
    <t>Lingoda GmbH is an online language school that is building bridges around the world through language learning. It provides online language courses and offers online live language classes in English, German, Spanish, and French with qualified, native-speaking teachers. The school offers group classes in the areas of grammar, speaking, and writing on a range of topics, including sports, politics, literature, private classes, interactive virtual classrooms, learning materials, and official certificates.</t>
  </si>
  <si>
    <t>Provides convenient and accessible online language courses</t>
  </si>
  <si>
    <t>Cambly</t>
  </si>
  <si>
    <t>cambly.com</t>
  </si>
  <si>
    <t>Cambly is an online platform that provides instant access to native English speakers over video chat. It offers private language tutors on demand, allowing English learners to practice their conversation skills, pronunciation, and other English skills....</t>
  </si>
  <si>
    <t>Cambly, Inc. is an operator of an online educational platform designed to offer language training services. The company assists to learn new languages through a conversational video chat with private language tutors and native speakers, enabling users to watch and rewatch every new vocabulary or concept learned.</t>
  </si>
  <si>
    <t>On-demand access to English native speaking tutors over video chat</t>
  </si>
  <si>
    <t>dscout</t>
  </si>
  <si>
    <t>dscout.com</t>
  </si>
  <si>
    <t>dscout is a research tool that captures thoughts, reactions, and behaviors in moments as they happen. It provides a qualitative research platform that uses a mobile app and over 100,000 participants to efficiently capture in-the-moment video and make i...</t>
  </si>
  <si>
    <t>dscout, Inc. is a remote experience research technology company. It provides a web and mobile application service, that enables users to engage audiences in sharing experiences, in-the-moment ideas, and real-time feedback. The company helps businesses to capture products, brands, and user experiences at scale. It serves global users in social media, technology, consulting, advertising, financial services, consumer products, and healthcare industries.</t>
  </si>
  <si>
    <t>Dscout helps companies better understand the experiences people have with their products and brands in everyday life</t>
  </si>
  <si>
    <t>Prodigy Education</t>
  </si>
  <si>
    <t>prodigygame.com</t>
  </si>
  <si>
    <t>Prodigy Education is a global leader in game-based learning. They provide educational software, including Prodigy Math game for grades 1-8 and Prodigy English game for grades 1-6. Their games are fun, free, and aligned with the curriculum. Prodigy Educ...</t>
  </si>
  <si>
    <t>SMARTeacher, Inc. doing business as Prodigy Education provides a free, self-paced math game that's aligned with the Ontario Curriculum and Common Core for Grades 1-6. The company helps teachers to effectively find, assess, and close gaps within the classrooms. It has also created a free, Pokémon-style math game for Grades 1-8 that's already being enjoyed by over 30 million students worldwide.</t>
  </si>
  <si>
    <t>Prodigy Education connects students, parents, teachers and school districts with resources that promote a lifelong love of learning</t>
  </si>
  <si>
    <t>Preset</t>
  </si>
  <si>
    <t>preset.io</t>
  </si>
  <si>
    <t>Preset is a powerful and easy-to-use data exploration and visualization platform, powered by open source Apache Superset™. It offers modern business intelligence solutions for organizations, providing fast analytics for teams. Preset is a fully managed...</t>
  </si>
  <si>
    <t>Preset, Inc. provides visualization services to allow customers to more efficiently and effectively market and recruit personnel. The company is an open analytics data platform, built on Apache Superset, that makes any team productive with data.</t>
  </si>
  <si>
    <t>Open analytics data platform, built on Apache Superset™, that makes any team productive with data</t>
  </si>
  <si>
    <t>Uizard Technologies</t>
  </si>
  <si>
    <t>uizard.io</t>
  </si>
  <si>
    <t>Uizard is a design tool that uses AI to make app, web, and UI design easy. It allows users to create design concepts, web and mobile apps without any design experience. With Uizard, users can generate mockups from text prompts, scan screenshots of apps...</t>
  </si>
  <si>
    <t>Uizard Technologies, Inc. doing business as UizardApp ApS is a computer software company developing AI tools to transform user interface images into code for building apps and websites. Its AI features allow users to generate UI designs from text prompts, convert hand-drawn sketches into wireframes, and transform screenshots into editable designs. The company serves clients across the globe.</t>
  </si>
  <si>
    <t>The most user-friendly collaborative design and prototyping tool for the entire team—powered by machine learning and computer vision</t>
  </si>
  <si>
    <t>Arcoro</t>
  </si>
  <si>
    <t>arcoro.com</t>
  </si>
  <si>
    <t>Arcoro Construction HR Software is a rapidly growing SaaS company that offers modular HR solutions for high-risk, high-compliance industries. Their software products help organizations hire, manage, and grow their workforces. With a flexible platform, ...</t>
  </si>
  <si>
    <t>Arcoro, Inc. is a software development company specializing in designing and developing enterprise software. It offers HR and human capital management software that manages and retains the company's workforce. The company offers its services to consumers and businesses in the construction industry across the United States.</t>
  </si>
  <si>
    <t>ARCORO | Proven Human Capital Management Software for High Consequence Industries</t>
  </si>
  <si>
    <t>Conversica</t>
  </si>
  <si>
    <t>conversica.com</t>
  </si>
  <si>
    <t>Conversica is the leading provider of Conversational AI for revenue teams. Unlock revenue throughout the lifecycle with Revenue Digital Assistants. Conversica is a high growth technology company that provides a cloud based artificial intelligence platf...</t>
  </si>
  <si>
    <t>Conversica, Inc. is a software company. It provides artificial intelligence-based sales conversion management software solutions for marketing, inside sales, and sales organizations. It serves the automotive, business, finance, health, wellness, education, insurance, manufacturing, retail, sports, media, entertainment, technology, and telecommunication industries.</t>
  </si>
  <si>
    <t>A leading provider of Intelligent Virtual Assistants for business, helping organizations augment their workforce to attract, grow and retain customers</t>
  </si>
  <si>
    <t>Instawork</t>
  </si>
  <si>
    <t>instawork.com</t>
  </si>
  <si>
    <t>Instawork is a flexible work app that connects local businesses with hourly workers. They have a vetted pool of 5 million workers looking for short term, seasonal, and temp to hire opportunities. The company also provides labor market data analysis, in...</t>
  </si>
  <si>
    <t>Garuda Labs, Inc. doing business as Instawork is a Software development company. It offers a working app and digital marketplace connecting businesses with local, hourly workers. The company provides its services to clients and businesses in the United States.</t>
  </si>
  <si>
    <t>On-demand staffing app for gig workers and hospitality businesses</t>
  </si>
  <si>
    <t>Legion Technologies</t>
  </si>
  <si>
    <t>legion.co</t>
  </si>
  <si>
    <t>Legion Technologies delivers the industry’s most innovative workforce management platform. It enables businesses to maximize labor efficiency and employee engagement simultaneously. The Legion WFM platform is intelligent, automated, and employee centri...</t>
  </si>
  <si>
    <t>Legion Technologies, Inc. is a technology company. It provides an AI-powered workforce management platform. The company delivers demand forecasting, labor optimization, time and attendance tracking, automated scheduling, employee engagement, and other solutions. It serves throughout the country.</t>
  </si>
  <si>
    <t>AI-powered workforce management platform that helps companies reduce costs, labor inefficiencies, and boost employee engagement</t>
  </si>
  <si>
    <t>Huckleberry</t>
  </si>
  <si>
    <t>huckleberry.com</t>
  </si>
  <si>
    <t>Huckleberry is an online platform that offers fast and easy small business insurance. They provide competitive pricing and expert advisors to help small business owners find the right insurance coverage. With Huckleberry, there is no paperwork required...</t>
  </si>
  <si>
    <t>Huckleberry Insurance Services, LLC is a financial services company. It provides insurance brokerage and online business insurance services. The company serves clients in the United States.</t>
  </si>
  <si>
    <t>Huckleberry aims to simplify insurance for small businesses, providing small business owners with the capability to manage all of their insurance needs through a single, elegant interface</t>
  </si>
  <si>
    <t>test.ai</t>
  </si>
  <si>
    <t>Test.ai is a company that provides an AI-powered test automation platform to help organizations deliver quality mobile app experiences at scale. Their platform, formerly known as Appdiff, is the world's first truly AI-powered test automation solution. ...</t>
  </si>
  <si>
    <t>Appdiff, Inc. doing business as test.ai is a software development industry. It provides an AI-powered test automation platform to help organizations deliver quality mobile app experiences at scale. The test bots have been trained on tens of thousands of top apps and have learned how to recognize and execute test scenarios automatically, dramatically reducing the need for human intervention. It serves across the U.S.</t>
  </si>
  <si>
    <t>AI-Powered Test Automation</t>
  </si>
  <si>
    <t>GreatHorn</t>
  </si>
  <si>
    <t>greathorn.com</t>
  </si>
  <si>
    <t>GreatHorn is a cybersecurity company that provides comprehensive email security for Microsoft 365 and Google Workspace. Their API and cloud-native solution helps organizations defend against highly targeted email attacks, such as business email comprom...</t>
  </si>
  <si>
    <t>GreatHorn, Inc. is an API, cloud-native email security solution. It provides cloud email systems, via advanced threat detection, automated defense, and integrated incident response. The company offers its services to its customers within the area.</t>
  </si>
  <si>
    <t>Cybersecurity platform that detects and prevents spear phishing attacks and credential theft in cloud and on-premise infrastructure. Techstars '15.</t>
  </si>
  <si>
    <t>archsys.io</t>
  </si>
  <si>
    <t>Arch Systems is an Industrial IoT company that specializes in connecting manufacturing equipment to the cloud. They provide artificial intelligence and machine learning predictive data analytics tools to analyze manufacturing data from any machine. The...</t>
  </si>
  <si>
    <t>Arch Systems, Inc. is an IT company. It develops hardware platforms to create customized remote monitoring and control systems. The company focuses on embedded application development using a modular hardware platform for connected devices as well as electronics and discrete manufacturing supply chains, digitizing both greenfield and brownfield factories. The company focuses on providing quality services to customers and clients within the area.</t>
  </si>
  <si>
    <t>Specializing in machine data for electronics manufacturers, powering predictive analytics for SMT manufacturing lines</t>
  </si>
  <si>
    <t>Focal Systems</t>
  </si>
  <si>
    <t>focal.systems</t>
  </si>
  <si>
    <t>Focal Systems is a company that revolutionizes retail with AI-powered inventory and workforce management solutions. Their cutting-edge AI technology streamlines inventory management and enhances workforce efficiency, leading to reduced out-of-stock ins...</t>
  </si>
  <si>
    <t>Focal Systems, Inc. is a technology company that provides solutions for retailers to improve inventory management, reduce out-of-stock, enhance the shopper experience, and optimize checkout lanes. It offers devices that help to detect real-time out stocks, analyze in-store shopping behavior, monitor shelves, and detect and coach stockers that are in training or underperforming.</t>
  </si>
  <si>
    <t>An artificial intelligence system for large retail stores to help leverage user demand</t>
  </si>
  <si>
    <t>Accredible</t>
  </si>
  <si>
    <t>accredible.com</t>
  </si>
  <si>
    <t>Accredible is the world's leading digital credential platform offering digital badges and digital certificates. Accredible is the industry leading digital credentialing platform. Securely issue, manage, track, and verify your credentials faster and mor...</t>
  </si>
  <si>
    <t>EdInvent, Inc. doing business as Accredible is an e-learning company. It provides a digital credentialing platform and is designed for creating, issuing, and managing secure digital certificates and badges. The company serves its services to consumers and businesses globally.</t>
  </si>
  <si>
    <t>New digital credential standard for the online learning age</t>
  </si>
  <si>
    <t>Aizon</t>
  </si>
  <si>
    <t>aizon.ai</t>
  </si>
  <si>
    <t>Aizon is a SaaS analytics platform for the Pharma and Biotech industries. They use AI and Pharma 4.0 technologies to transform manufacturing operations. Their AI software integrates structured and unstructured data to provide actionable insights across...</t>
  </si>
  <si>
    <t>Bigfinite Inc. doing business as Aizon is an AI software provider that transforms manufacturing operations with the use of advanced analytics, artificial intelligence, and other smart factory technologies focused on optimizing production within highly regulated industries. The company offers an intuitive way to gain meaningful operational intelligence by enabling real-time visibility and predictive insights in a GxP-compliant manner with end-to-end data integrity. Its customers and partners span the globe.</t>
  </si>
  <si>
    <t>AI software provider that transforms manufacturing operations with the use of advanced analytics, artificial intelligence, and other smart factory technologies</t>
  </si>
  <si>
    <t>Pared</t>
  </si>
  <si>
    <t>pared.com</t>
  </si>
  <si>
    <t>Pared is a company that is revolutionizing the way restaurants work and improving the lives of those in the industry. They provide simple tools that enable restaurants to quickly and efficiently hire trained staff, allowing operators to stay focused on...</t>
  </si>
  <si>
    <t>Pared, Inc. operates an online restaurant labor marketplace. The company offers a platform that connects restaurant professionals to book and schedule temporary staff at restaurants, caterers, and corporate and commissary kitchens. It provides its services throughout the United States.</t>
  </si>
  <si>
    <t>Restaurant labor marketplace</t>
  </si>
  <si>
    <t>Amberbox Gunshot Detection</t>
  </si>
  <si>
    <t>amberbox.com</t>
  </si>
  <si>
    <t>AmberBox Gunshot Detection is a company that provides the most advanced indoor gunshot detection and response system in the US. Their detectors utilize a patented algorithm to immediately detect firearm discharges with a near-zero false alarm rate. The...</t>
  </si>
  <si>
    <t>Amberbox, Inc. is a company that develops active shooter detection solutions. Its detector provides instant gunshot detection, automating emergency processes to significantly reduce response time and remove human error, saving lives and mitigating liability, and utilizing a patented gunshot detection algorithm to respond immediately following a firearm discharge.</t>
  </si>
  <si>
    <t>Detect Gunshots | Inform Law Enforcement | Empower First Responders</t>
  </si>
  <si>
    <t>hicharlie.com</t>
  </si>
  <si>
    <t>Charlie is an app that will get you out of debt years faster by turning your daily spending into automatic repayments. Safe, easy, and surprisingly fun. Charlie was an adorable penguin that made managing money and paying off debt easy, fun, and rewardi...</t>
  </si>
  <si>
    <t>Charlie Finance Co. is a financial services company that helps ordinary Americans worry less about money and get out of debt faster. It develops a text message application that simplifies personal finance. The company analyzes clients' transactions for recurring subscription charges with an eye toward cutting expenses.</t>
  </si>
  <si>
    <t>Charlie - Your money-saving prodigy penguin</t>
  </si>
  <si>
    <t>groove.co</t>
  </si>
  <si>
    <t>Groove is a leading sales engagement platform that provides tools for sales teams to provide value to prospects and generate revenue for their company. They power leading sales teams, including Prezi, Asana, and many more. Groove helps enterprises usin...</t>
  </si>
  <si>
    <t>Groove Labs, Inc. is a software development company. It enables revenue leaders to boost revenue per rep across every division of the enterprise and offers less, driving greater efficiency and effectiveness across the customer lifecycle. The company serves throughout the country.</t>
  </si>
  <si>
    <t>A sales automation platform used by some of the fastest growing companies in the world to boost seller productivity and effectiveness</t>
  </si>
  <si>
    <t>Identify3D</t>
  </si>
  <si>
    <t>identify3d.com</t>
  </si>
  <si>
    <t>Identify3D is the leading solution for ensuring data integrity throughout the digital supply chain. The Identify3D technology suite protects confidentiality and integrity of data in digital manufacturing by providing intellectual property protection, m...</t>
  </si>
  <si>
    <t>Identify3D, Inc. developer of a data security technology intended to address security, IP, quality, authenticity, and traceability needs. The company's software encrypts, distributes, and traces the digital flow of parts, preventing counterfeits and ensuring that maliciously modified, substandard, or uncertified parts cannot enter the physical supply chain, also facilitates secure digital distribution and ensuring product integrity, enabling clients to protect the confidentiality and integrity of data throughout the digital manufacturing thread. It serves people around the United States.</t>
  </si>
  <si>
    <t>Provides intellectual property protection, quality assurance, and data security in all phases of digital manufacturing.</t>
  </si>
  <si>
    <t>Stensul</t>
  </si>
  <si>
    <t>stensul.com</t>
  </si>
  <si>
    <t>Stensul is a marketing creation platform that allows marketers to create no-code emails and landing pages up to 90% faster. The platform enables teams to easily and efficiently create on-brand marketing assets, manage permissions and roles, and leverag...</t>
  </si>
  <si>
    <t>Stensul, Inc. is an internet company. It specializes in marketing ops, marketers, demand generation, designers, developers, brand and compliance, internal agencies, b2b, and b2c. The company provides its services to clients globally.</t>
  </si>
  <si>
    <t>The platform for collaborative email creation</t>
  </si>
  <si>
    <t>quadric.io</t>
  </si>
  <si>
    <t>Quadric is a company that has built a unified hardware/software architecture optimized for on-device machine learning inference. Their Chimera general purpose neural processing unit (GPNPU) is a licensable processor IP core that delivers high ML infere...</t>
  </si>
  <si>
    <t>Quadric.io, Inc. develops, manufactures, and sells edge processing units (EPUs). The company also offers EPU that accelerates the development of smart edge products like cars, and robots that require instantaneous processing of a large number of calculations while minimizing power consumption and latency.</t>
  </si>
  <si>
    <t>Building technologies that empower developers to deploy their algorithms everywhere</t>
  </si>
  <si>
    <t>Vivid Vision</t>
  </si>
  <si>
    <t>seevividly.com</t>
  </si>
  <si>
    <t>Vivid Vision is a company focused on taking key insights from vision science and applying them to make usable, fun vision tests and treatments. Vivid Vision for amblyopia and strabismus is a virtual reality solution for eye clinics.</t>
  </si>
  <si>
    <t>Vivid Vision, Inc. is a virtual reality vision care company that offers lazy eye treatment. It provides virtual reality (VR) treatments for people with amblyopia (lazy eye), strabismus (crossed eye), and vergence disorders. The company serves the high-tech, healthtech, life sciences market segments.</t>
  </si>
  <si>
    <t>Vivid Vision uses cutting edge technology to create unique vision tests and treatments</t>
  </si>
  <si>
    <t>TruckLabs</t>
  </si>
  <si>
    <t>trucklabs.com</t>
  </si>
  <si>
    <t>TruckLabs is a trucking technology company that is serious about making today’s and tomorrow’s trucking fleets more efficient and sustainable. We create innovative hardware and software products that make a positive impact on carbon reduction while imp...</t>
  </si>
  <si>
    <t>XStream Trucking, Inc. doing business as TruckLabs, Inc. is a trucking technology company. It develops GapGorilla, a device that eliminates the gap between the tractor and the trailer to increase fuel efficiency. It offers TruckWings, an active-aero device that automatically deploys at highway speeds to deliver aerodynamics, fuel savings, and lower carbon emissions. It provides its products and services to clients throughout the country.</t>
  </si>
  <si>
    <t>Engineering company building connected hardware to improve the efficiency of trucking industry</t>
  </si>
  <si>
    <t>Pienso</t>
  </si>
  <si>
    <t>pienso.com</t>
  </si>
  <si>
    <t>Pienso provides the building blocks of Generative AI. Try Pienso using your own data, in a two week complimentary pilot. Book your pilot scoping call. Use your data to train Large Language Models to speak the language of your business — without ever se...</t>
  </si>
  <si>
    <t>Pienso, Inc. provides software solutions. The company offers a machine-learning platform for non-programmers to model data and manipulate algorithms. It serves customers within the nation.</t>
  </si>
  <si>
    <t>Machine learning platform for non-programmers</t>
  </si>
  <si>
    <t>Loft Orbital</t>
  </si>
  <si>
    <t>loftorbital.com</t>
  </si>
  <si>
    <t>Loft Orbital is a space infrastructure as a service company that provides rapid, reliable, and simplified access to space. They build software and hardware products to fly and operate any payload on a standard satellite bus. With satellite buses in inv...</t>
  </si>
  <si>
    <t>Loft Orbital Solutions, Inc. provides an end-to-end service to host and operate customers' payloads. It provides satellite platform and integration, standard hardware interfaces, launch booking and integration, finance and insurance solutions to reduce risk and the financial barriers to accessing space, and regulatory compliance and licensing.</t>
  </si>
  <si>
    <t>Loft Orbital leases space on satellites for any organization to collect information about the Earth, from space</t>
  </si>
  <si>
    <t>Tailscale</t>
  </si>
  <si>
    <t>tailscale.com</t>
  </si>
  <si>
    <t>Tailscale is a zero config VPN for building secure networks. Install on any device in minutes. Remote access from any network or physical location. Simple, secure networks for teams of any scale. Built on WireGuard. Tailscale makes creating software de...</t>
  </si>
  <si>
    <t>Tailscale, Inc. is a computer software company. It allows for remote access from any network or physical location and provides simple, secure networks for teams of any scale. The company provides its products and services to the technology sector.</t>
  </si>
  <si>
    <t>Simple, secure networks for teams of any scale</t>
  </si>
  <si>
    <t>forma.ai</t>
  </si>
  <si>
    <t>Forma.ai is a sales compensation software company that helps companies optimize sales compensation. Their platform automates both sales compensation design and execution using a collective data model. With Forma.ai, companies can seamlessly unify the d...</t>
  </si>
  <si>
    <t>Forma AI, Inc. is a sales compensation solution driven by a collective data model. The company design, administer and monitor sales incentives as guided by individual-level performance patterns and strategic objectives to proactively drive the right customer interactions. It provides its services to consumers within the area.</t>
  </si>
  <si>
    <t>Creating AI-powered software that boosts sales and automates incentive compensation</t>
  </si>
  <si>
    <t>Craft.co</t>
  </si>
  <si>
    <t>craft.io</t>
  </si>
  <si>
    <t>Craft.io is a comprehensive and intuitive product management platform designed exclusively for product managers. It helps product managers plan, manage, and execute their products with confidence. The platform offers features such as product requiremen...</t>
  </si>
  <si>
    <t>Craft.io, Ltd. is an online tool designed exclusively for product managers to create better product requirements that are synced, collaborative, and readable by everyone. It offers businesses and brands product management solutions to develop ideas, design, plan and manage teams' workflow.</t>
  </si>
  <si>
    <t>Craft is giving product managers a new way to discover, define and plan their products in a powerful, intuitive way</t>
  </si>
  <si>
    <t>alchemy.cloud</t>
  </si>
  <si>
    <t>Alchemy Cloud is an enterprise software company that accelerates research and commercial product development in the applied sciences. Headquartered in San Francisco, Alchemy Cloud’s Applied Sciences Platform provides the modern lab functionality, unifi...</t>
  </si>
  <si>
    <t>Alchemy Cloud, Inc. is a SaaS company that develops software to help modernize the specialty chemicals industry. The company offers chemicals industries, specialty chemicals software, chemicals software, eLab notebook, iso software, workflow automation, and project management software. It also provides cloud-based software for the specialty chemical industry that facilitates the commercialization of new formulations.</t>
  </si>
  <si>
    <t>Helps applied science companies make better products faster</t>
  </si>
  <si>
    <t>Crossbeam</t>
  </si>
  <si>
    <t>crossbeam.com</t>
  </si>
  <si>
    <t>Crossbeam is the world's first and most powerful partner ecosystem platform. We act as a data escrow service that finds overlapping customers and prospects with your partners while keeping the rest of your data private and secure.</t>
  </si>
  <si>
    <t>Crossbeam, Inc. is a software development company that develops network security solutions. It provides network consolidation, network scalability, data continuity, cost management, and disaster recovery solutions. The company serves customers in the United States.</t>
  </si>
  <si>
    <t>Collaborative intelligence platform that helps companies build more valuable partnerships</t>
  </si>
  <si>
    <t>MakersPlace</t>
  </si>
  <si>
    <t>makersplace.com</t>
  </si>
  <si>
    <t>MakersPlace is the premier market to discover, collect and invest in truly rare and authentic digital artworks, by the world's leading artists and creators. Creators on MakersPlace are able to protect and sell their works to a rapidly growing community...</t>
  </si>
  <si>
    <t>Onchain Labs, Inc. doing business as MakersPlace develops a platform that empowers digital creators to create and sells its unique digital creations with the help of blockchain technology. The company is the largest trusted online community for makers around the world to connect.</t>
  </si>
  <si>
    <t>MakersPlace is an authentic and unique digital creation platform powered by blockchain technology for digital creators</t>
  </si>
  <si>
    <t>mutinyhq.com</t>
  </si>
  <si>
    <t>Mutiny is a no code AI platform that helps marketers convert their top of funnel demand into revenue, without engineers. Mutiny gives marketers everything they need to drive revenue and prove it — from data and analytics to AI powered recommendations a...</t>
  </si>
  <si>
    <t>Mutiny HQ Corp. is a software development company that develops a website personalization platform intended to help marketers convert its funnel demand into revenue without engineers. The company's platform features a graphical interface that permits the creation of personalized elements of the webpage for each segment of the webpage based on users' search terms, enabling clients to understand its site visitor's intent and tailor the existing landing pages. It provides its products and services across the country.</t>
  </si>
  <si>
    <t>Mutiny helps marketers and businesses to tailor message to the specific needs of their customer and boost their sales</t>
  </si>
  <si>
    <t>fluxwork.co</t>
  </si>
  <si>
    <t>Flux is an employee resourcing and internal mobility platform that connects open work opportunities with best-fit internal talent.</t>
  </si>
  <si>
    <t>Flux Work, Inc. is creating the future of Resourcing, using the latest technologies to re-define how expertise is understood, conveyed, and matched to work opportunities. The company offers the intelligence necessary to predictably and sustainably leverage a company's largest asset; its talent.</t>
  </si>
  <si>
    <t>Inscribe</t>
  </si>
  <si>
    <t>inscribe.ai</t>
  </si>
  <si>
    <t>Inscribe is a company that provides fraudulent document detection and risk detection software. Their software helps risk and ops teams identify trustworthy and creditworthy customers without the need for manual document or bank data reviews. By automat...</t>
  </si>
  <si>
    <t>InscribeAI, Inc. is a computer software company. It provides fraudulent document detection and automation tools for financial institutions. The company provides its services in San Francisco, CA.</t>
  </si>
  <si>
    <t>API to detect fraudulent documents</t>
  </si>
  <si>
    <t>Coder</t>
  </si>
  <si>
    <t>coder.com</t>
  </si>
  <si>
    <t>Coder is a self-hosted remote development platform that provisions dev environments across enterprises' Kubernetes, Docker, and VM infrastructure. Coder shifts software development from local machines to the cloud, allowing developers to onboard quickl...</t>
  </si>
  <si>
    <t>Coder Technologies, Inc. is a software development company. It provides open-source tools and an enterprise platform for organizations of all sizes to configure, and scale development environments, increasing productivity. The company offers programming, software development, software engineering, java script, back-end engineering, C, QA, cyber security engineering, Austin, tech, and technology. It serves in Austin, Texas.</t>
  </si>
  <si>
    <t>Coder - Server-Powered Software Development</t>
  </si>
  <si>
    <t>Datapeople</t>
  </si>
  <si>
    <t>datapeople.io</t>
  </si>
  <si>
    <t>Datapeople is a recruiting intelligence company that helps hiring teams write inclusive job descriptions and measure the effectiveness of their talent funnel. They provide recruiting analytics and tools to make the hiring process more efficient and fai...</t>
  </si>
  <si>
    <t>Tapwage, Inc. doing business as Datapeople is a developer of augmented writing software intended for composing job descriptions that are thoughtful, concise, and welcoming to candidates from every background. The company's software offers language and content guidance so that hiring teams can write job descriptions that encourage qualified candidates to apply regardless of gender and ethnicity, thereby enabling businesses to improve the clarity and effectiveness of job descriptions.</t>
  </si>
  <si>
    <t>Recruiting intelligence and control with data-driven job descriptions, best-in-class recruiting, and inclusive hiring processes to achieve hiring goals, increase productivity, and reduce time-to-fill</t>
  </si>
  <si>
    <t>Torii</t>
  </si>
  <si>
    <t>toriihq.com</t>
  </si>
  <si>
    <t>Torii is a company that provides an Automated SaaS Management Platform. Their platform helps organizations reduce spend, free up IT time from manual tasks, and manage SaaS sprawl. They offer comprehensive AI discovery and mapping to reveal up to 4x mor...</t>
  </si>
  <si>
    <t>Torii Labs, Ltd. is a company that operates in the software development industry. The company specializes in providing a SaaS management platform. It provides services to businesses.</t>
  </si>
  <si>
    <t>SaaS management platform that helps IT professionals discover, optimize, and control the organization's SaaS usage and costs from a single hub</t>
  </si>
  <si>
    <t>Memfault</t>
  </si>
  <si>
    <t>memfault.com</t>
  </si>
  <si>
    <t>Memfault is an IoT reliability platform that empowers teams to build more robust devices at scale through performance monitoring, debugging, and OTA updates. Their SDK and web app enable device reliability engineering (DRE) techniques, providing a more...</t>
  </si>
  <si>
    <t>Memfault, Inc. is an internet company. It offers products that include performance monitoring, device debugging, OTA, and Device Ops. The company offers its products worldwide.</t>
  </si>
  <si>
    <t>Memfault provides solutions for firmware delivery, monitoring, and diagnostics to consumer electronics businesses</t>
  </si>
  <si>
    <t>The Lobby</t>
  </si>
  <si>
    <t>fromthelobby.com</t>
  </si>
  <si>
    <t>The Lobby is a platform that allows brands and influencers to connect and collaborate. It offers a range of services including influencer gifting, paid partnerships, and user-generated content management. The platform has been used by popular brands su...</t>
  </si>
  <si>
    <t>The Lobby Incorporated is a video shopping platform that bridges the gap between online and offline shopping. It delivers coveted fashion brands right to the place spend the most time in the office.</t>
  </si>
  <si>
    <t>The Lobby | Shop top brands with your favorite influencers</t>
  </si>
  <si>
    <t>Reel</t>
  </si>
  <si>
    <t>joinreel.co</t>
  </si>
  <si>
    <t>Reel is a merchant embedded Save to Buy solution that makes it simple to save up for future purchases. From a new pair of shoes to an Apple Watch, we automate consumers' savings so they can use the power of their own cash flow to purchase what matters ...</t>
  </si>
  <si>
    <t>Reeelit, Inc. provides a debt-free shopping platform intended to automate the savings for online shoppers. The company helps millennials, the most credit adverse generation with the highest consumption power, achieve its goals while avoiding the burden of unnecessary debt.</t>
  </si>
  <si>
    <t>Platform for debt-free shopping a simple way to pay for the things you want in installment savings</t>
  </si>
  <si>
    <t>MonkeyLearn</t>
  </si>
  <si>
    <t>monkeylearn.com</t>
  </si>
  <si>
    <t>MonkeyLearn is a cloud Natural Language Processing platform that allows companies to easily get relevant data from unstructured text using Machine Learning technologies. Users can use precreated modules like sentiment analysis, topic detection or keywo...</t>
  </si>
  <si>
    <t>MonkeyLearn, Inc. is a software development company that develops an artificial intelligence platform and applications to process text information. It allows users to integrate its modules through an API with various programming languages. It also provides open-source wrappers for various programming languages.</t>
  </si>
  <si>
    <t>MonkeyLearn - Machine Learning for Text Analysis</t>
  </si>
  <si>
    <t>Koan</t>
  </si>
  <si>
    <t>koan.co</t>
  </si>
  <si>
    <t>Koan.co is a modern performance management platform used by high-performing organizations to improve team collaboration, goal alignment, and employee engagement. Their solution enables leaders to set, track, and analyze objectives and key results (OKRs...</t>
  </si>
  <si>
    <t>Koan, Inc. is an early-stage startup that develops and offers software to help managers improve employee attrition, engagement, and company strategies. It helps organizations pass along enlightenment through the practice of reflection and enables teams to align and engage through the power of habit, keeping everyone connected and focused.</t>
  </si>
  <si>
    <t>Enables teams to align and engage through the power of habit, keeping everyone connected to the mission and focused on achieving their most critical goals</t>
  </si>
  <si>
    <t>Messari</t>
  </si>
  <si>
    <t>messari.io</t>
  </si>
  <si>
    <t>Data and Tools is a technology company that specializes in providing data-driven solutions for businesses. We offer a wide range of tools and services to help companies make informed decisions and optimize their operations. Our data analytics platform ...</t>
  </si>
  <si>
    <t>Messari, Inc. operates as an information technology company that distributes a crypto data library and market intelligence that drives participation in the crypto economy. The company provides project funding and data disclosure services that help researchers, investors, and regulators with decision-making in the crypto asset community. It serves clients in the United States.</t>
  </si>
  <si>
    <t>Promotes transparency and smarter decision-making in the cryptoasset community</t>
  </si>
  <si>
    <t>Hallow</t>
  </si>
  <si>
    <t>hallow.com</t>
  </si>
  <si>
    <t>Hallow is the #1 app for Catholic Meditation &amp; Prayer. Download Hallow today to find peace, sleep better, pray more, &amp; deepen your relationship with God. A Prayer &amp; Meditation app to help you find peace, deepen your relationship with God, and sleep sou...</t>
  </si>
  <si>
    <t>Hallow, Inc. is a developer of Catholic prayer and meditation apps. It provides a prayer and meditation application offering audio-guided prayers, sleep meditations, bible readings, and music. It offers audio-based prayer and meditation sessions for users.</t>
  </si>
  <si>
    <t>A Catholic prayer and meditation app that hopes to help folks grow closer to God</t>
  </si>
  <si>
    <t>Divebell</t>
  </si>
  <si>
    <t>divebell.com</t>
  </si>
  <si>
    <t>Divebell is a deep automation platform for data protection and compliance. Our cloud native SaaS solution provides data discovery, data protection, and compliance solutions. Divebell continuously scans and classifies data in all your sources providing ...</t>
  </si>
  <si>
    <t>Divebell, Inc. is an automated privacy and security company that provide a modern SaaS platform that incorporates private data processing. It offers data classification, data mapping, access management, risk assessment, and data retention. It also continuously scans and classifies data from sources that provide a detailed and accurate view of sensitive information. The company provides its services to businesses and consumers within the area.</t>
  </si>
  <si>
    <t>Enterprise Personal Data Discovery | Divebell</t>
  </si>
  <si>
    <t>Menten AI</t>
  </si>
  <si>
    <t>menten.ai</t>
  </si>
  <si>
    <t>Menten AI is a drug discovery company focused on designing peptides for conditions with high unmet medical need. We develop computational methods for protein design that leverage machine learning and quantum computing.</t>
  </si>
  <si>
    <t>Menten AI, Inc. is a developer of a machine learning and quantum computing technology designed to manufacture proteins for therapeutic and industrial purposes. The company specializes in delivering novel hit molecules with unprecedented scale, velocity, and accuracy from target selection to in vivo efficacy in one design cycle in less than six months, enabling pharmaceutical and chemical industries to use protein synthesis for various purposes.</t>
  </si>
  <si>
    <t>Leverages synthetic biology, machine learning and quantum computing to create new proteins not found in nature for diverse applications in the pharmaceutical and chemical industries</t>
  </si>
  <si>
    <t>Common Paper</t>
  </si>
  <si>
    <t>commonpaper.com</t>
  </si>
  <si>
    <t>Common Paper is a structured contract platform that helps you close deals faster by building, negotiating, and signing contracts that both sides can make sense of. With Common Paper, you can create trusted templates using standard agreements, then easi...</t>
  </si>
  <si>
    <t>Common Paper, Inc. is a software company, it is commercial contracting revolutionized. The company is a software start-up to streamline legal contracts.</t>
  </si>
  <si>
    <t>Helping you create and sign contracts faster</t>
  </si>
  <si>
    <t>neo.tax</t>
  </si>
  <si>
    <t>Neo.Tax is a company that helps businesses save money on taxes through the R&amp;D credit and R&amp;D capitalization. They provide a fast and easy way for businesses of any size to claim the R&amp;D tax credit, with the potential to receive up to $250,000. Their s...</t>
  </si>
  <si>
    <t>Neo.Tax, Inc. is an accounting services company. It provides tax filing and automation software services. The company provides its services to clients across the country.</t>
  </si>
  <si>
    <t>Uncovers tax credits to get startups 10% of their engineering costs back</t>
  </si>
  <si>
    <t>CodeSee</t>
  </si>
  <si>
    <t>codesee.io</t>
  </si>
  <si>
    <t>CodeSee is the world’s first solution for Continuous Code Understanding. CodeSee helps development teams visually understand how your large scale codebase works, document it, and collaborate continuously. CodeSee gives your team full application visibi...</t>
  </si>
  <si>
    <t>CodeSee, Inc. is a developer of cloud-based data visualization software to help users master the understanding of code. It helps developers and teams master an understanding of codebases and maintain that understanding. The company serves throughout California.</t>
  </si>
  <si>
    <t>Unison</t>
  </si>
  <si>
    <t>unisonweb.org</t>
  </si>
  <si>
    <t>A friendly programming language from the future.</t>
  </si>
  <si>
    <t>Unison Computing, PBC is a developer of a cloud platform. The company advances what is possible with software and work to make software creation more delightful and accessible to all. It works on new open source technologies (like Unison) and products around these technologies (like The Unison Cloud Platform).</t>
  </si>
  <si>
    <t>A friendly programming language from the future</t>
  </si>
  <si>
    <t>Overflow</t>
  </si>
  <si>
    <t>overflow.co</t>
  </si>
  <si>
    <t>Overflow is a company that provides stock and crypto donation solutions for nonprofits, churches, and corporations. Their online donation platform allows these organizations to accept donations of publicly traded stock and cryptocurrencies. Overflow's ...</t>
  </si>
  <si>
    <t>Overflow App, Inc. is an online donation platform that helps charities accept online donations of publicly traded stock. It automates the transfer of publicly traded stocks from donors to nonprofit organizations.</t>
  </si>
  <si>
    <t>Donation platform that allows users to donate stock, crypto, and cash to nonprofits, churches, and corporations</t>
  </si>
  <si>
    <t>Cutback Coach</t>
  </si>
  <si>
    <t>cutbackcoach.com</t>
  </si>
  <si>
    <t>Enjoy drinking, without the downsides. Stop hangovers and other negative effects of alcohol. We make tracking drinks as easy as tracking diet and exercise, so you can drink smarter and improve your overall health and wellness.</t>
  </si>
  <si>
    <t>Cutback Coach, Inc. is an alcohol tracking app to help people build healthier habits around drinking. It makes tracking alcohol health as approachable as tracking diet and exercise. The company specializes in Health, Wellness, Fitness.</t>
  </si>
  <si>
    <t>Makes tracking alcohol health as approachable as tracking diet and exercise</t>
  </si>
  <si>
    <t>UserGems</t>
  </si>
  <si>
    <t>usergems.com</t>
  </si>
  <si>
    <t>UserGems is a software company that helps sales and marketing teams achieve their revenue targets by tracking job changes of their most valuable buyers and automating the next steps. They provide solutions to boost pipeline and reduce churn, delivering...</t>
  </si>
  <si>
    <t>ShelfFlip, Inc. doing business as UserGems develops an online platform that provides customer information to companies. The company offers real-time customer information to companies for marketing campaigns, promotional activities, and hiring. Its product UserGemsAPI offers customer information from the application programming interface.</t>
  </si>
  <si>
    <t>Helps sales and marketers generate more revenue, quickly</t>
  </si>
  <si>
    <t>Yuhu</t>
  </si>
  <si>
    <t>yuhu.io</t>
  </si>
  <si>
    <t>Yuhu is a multifamily rental platform that manages all aspects of the rental lifecycle in one software suite, providing site teams with access to unified data insights.</t>
  </si>
  <si>
    <t>Yuhu, Inc. helps landlords of all sizes save time and increase tenant relations through its easy to use cloud-based software. Its software automates marketing, leasing and payments processes easily with just a few clicks.</t>
  </si>
  <si>
    <t>Optimize.health</t>
  </si>
  <si>
    <t>optimize.health</t>
  </si>
  <si>
    <t>Optimize Health is a leading provider of remote care solutions and services that allows providers to provide care to patients and stay connected outside of office visits. Our solution improves patient outcomes, reduces hospitalizations, and lowers trea...</t>
  </si>
  <si>
    <t>Optimize Systems, Inc. doing business as Optimize.Health, LLC is a digital healthcare company. It provides remote care solutions and services that allow providers to provide care to patients and stay connected outside of office visits and offers solutions that improve patient outcomes, reduce hospitalizations, and lower treatment costs for the support and management of chronic conditions. The company serves healthcare providers in the area.</t>
  </si>
  <si>
    <t>Developing remote patient monitoring programs with an easy-to-use software, equipment and services designed to meet the needs of outpatient medical practices</t>
  </si>
  <si>
    <t>NetDocuments</t>
  </si>
  <si>
    <t>netdocuments.com</t>
  </si>
  <si>
    <t>NetDocuments is a cloud-based enterprise content management platform that provides document and email management solutions for legal firms and departments. With over two decades of experience, NetDocuments offers a secure and compliant platform that al...</t>
  </si>
  <si>
    <t>NetDocuments Software, Inc. is a cloud-based document and email management solution. The company offers document and email management solutions for law firms and corporate legal departments and enables businesses of all sizes to create, secure, manage, access, and collaborate on documents and email anywhere any time. It serves clients in the United States, the United Kingdom, and Australia.</t>
  </si>
  <si>
    <t>Cloud-based document and email management service for legal professionals</t>
  </si>
  <si>
    <t>Apploi</t>
  </si>
  <si>
    <t>apploi.com</t>
  </si>
  <si>
    <t>Apploi is a leading recruitment technology specializing in high volume recruiting, onboarding, and credentialing specifically in the healthcare industry. Apploi makes hiring simple and accessible for all by utilizing mobile technology. Working with ove...</t>
  </si>
  <si>
    <t>Apploi Corp. is a software company that develops a workforce management platform. It offers workflow automation, healthcare credentialing, data reporting, applicant tracking, recruiting, and onboarding solutions. The company serves the healthcare industry.</t>
  </si>
  <si>
    <t>Employment tool for high-turnover service industries</t>
  </si>
  <si>
    <t>Avanan</t>
  </si>
  <si>
    <t>avanan.com</t>
  </si>
  <si>
    <t>Avanan is an enterprise cloud email security company that provides advanced AI-powered solutions to prevent phishing, malware, data leakage, account takeover, and shadow IT for cloud applications. Their platform offers full suite protection for cloud c...</t>
  </si>
  <si>
    <t>Avanan, Inc. is a software development company that offers a cloud email security platform. It focuses on the protection of cloud email, messaging, and file-sharing tools from phishing, malware, data loss, and other applications. The company serves customers in the United States and Israel.</t>
  </si>
  <si>
    <t>Uses AI to protect cloud email and collaboration suites from cyber attacks</t>
  </si>
  <si>
    <t>Quaestor</t>
  </si>
  <si>
    <t>standardmetrics.io</t>
  </si>
  <si>
    <t>Standard Metrics is a dual sided portfolio management and investor relations solution for venture capital firms and startups. It provides portfolio collaboration tools for venture capital firms and startups. Standard Metrics enables financial transpare...</t>
  </si>
  <si>
    <t>Quaestor Technologies Inc. doing business as Standard Metrics Technologies, Inc. is a management consulting company. It develops a data-driven platform intended to automate portfolio management at firms. The company offers its services to investors and its portfolio companies.</t>
  </si>
  <si>
    <t>Automated data platform that enables financial transparency between startups and investors</t>
  </si>
  <si>
    <t>WhiteSource</t>
  </si>
  <si>
    <t>Agile Open Source Management - Audit Your Code Every Time You Run Your Build</t>
  </si>
  <si>
    <t>White Source Ltd. doing business as Mend, Ltd. is an application security company built to secure today's digital world. It offers component detection, source management processes, security vulnerability alerts, compliance analysis, policy enforcement, and due diligence services. It is designed to automate open-source security and compliance processes.</t>
  </si>
  <si>
    <t>WhiteSource Inc develops security software</t>
  </si>
  <si>
    <t>Suzy</t>
  </si>
  <si>
    <t>suzy.com</t>
  </si>
  <si>
    <t>Suzy is an end to end consumer insights platform that integrates AI powered quant, qual, and high quality audiences into a single connected research cloud. Suzy helps businesses conduct fast, iterative research at a fraction of the cost. With Suzy, bus...</t>
  </si>
  <si>
    <t>Suzy, Inc. is an end-to-end consumer company. The company provides a network of communities that assists companies in assessing what products people need and campaigns people like. It offers its products to clients throughout the area.</t>
  </si>
  <si>
    <t>An on-demand consumer research software platform used to deliver insights for concept testing, creative research, package testing, and UX testing</t>
  </si>
  <si>
    <t>Rapid Ratings International</t>
  </si>
  <si>
    <t>rapidratings.com</t>
  </si>
  <si>
    <t>RapidRatings enables clients, suppliers, and third parties worldwide to strengthen relationships, grow business, and mitigate risk. RapidRatings is transforming the way the world’s leading companies manage enterprise and financial risk. The company pro...</t>
  </si>
  <si>
    <t>Rapid Ratings International, Inc. is a software company that is engaged in the development of an analytics cloud platform. It analyses the financial health of public and private companies and provides management programs for supply chain, third-party, credit, and other risks. The company offers an analysis of the financial health of public and private companies. It serves in over 140 countries worldwide.</t>
  </si>
  <si>
    <t>Analysis of the financial health of public and private companies in the world</t>
  </si>
  <si>
    <t>Flashpoint</t>
  </si>
  <si>
    <t>flashpoint.io</t>
  </si>
  <si>
    <t>Flashpoint is the globally trusted leader in risk intelligence for organizations that demand the fastest, most comprehensive coverage of threatening activity on the internet.</t>
  </si>
  <si>
    <t>EJ2 Communications, Inc. doing business as Flashpoint provides the data, and tools. necessary to obtain actionable intelligence from the deep and dark web. The company delivers Business Risk Intelligence (BRI) to empower business units and functions across organizations with a decisive advantage over potential threats and adversaries. It serves businesses throughout United States.</t>
  </si>
  <si>
    <t>Claroty</t>
  </si>
  <si>
    <t>claroty.com</t>
  </si>
  <si>
    <t>Claroty is a company that specializes in securing cyber physical systems across industrial, healthcare, and enterprise environments. They provide a unified platform that integrates with customers' existing infrastructure to offer a full range of contro...</t>
  </si>
  <si>
    <t>Claroty, Ltd. doing business as Claroty is a company that operates in the Computer and Network Security industry. It is a cybersecurity company that protects industrial control networks from cyber-attacks. The company serves its services to consumers and businesses within its area.</t>
  </si>
  <si>
    <t>Protects industrial control networks from cyber-attacks</t>
  </si>
  <si>
    <t>HUMAN</t>
  </si>
  <si>
    <t>humansecurity.com</t>
  </si>
  <si>
    <t>HUMAN Security is a cybersecurity company that safeguards enterprises and internet platforms from sophisticated bot attacks, fraud, and account abuse. We verify over 20 trillion interactions per week, observing 3 billion unique devices monthly. Leverag...</t>
  </si>
  <si>
    <t>Human Security, Inc. is a cybersecurity company that safeguards 465+ customers from digital attacks, including bots, fraud, and account abuse. It operates in the information technology sector. The company serves customers worldwide.</t>
  </si>
  <si>
    <t>White Ops protects the Internet by verifying the humanity of every online transaction</t>
  </si>
  <si>
    <t>Bluecore</t>
  </si>
  <si>
    <t>bluecore.com</t>
  </si>
  <si>
    <t>Bluecore is a retail marketing platform that enables marketers to turn data into revenue generating campaigns, in minutes. With data built directly into campaign workflows alongside point and click predictive models, retail marketers can bypass manual ...</t>
  </si>
  <si>
    <t>Bluecore, Inc. develops marketing automation solutions. The company offers email-based marketing services for businesses. Its platform is used for marketing communications to capture, analyze and take action on eCommerce data and provides dynamic lifecycle, abandonment, product catalog, and live segment emails.</t>
  </si>
  <si>
    <t>Bluecore delivers behavioral and product data in one system, powering immediate marketing actions as unique as your customers</t>
  </si>
  <si>
    <t>INE, Inc</t>
  </si>
  <si>
    <t>ine.com</t>
  </si>
  <si>
    <t>Expert IT Training for Networking, Cyber Security and Cloud | INE INE is the trusted global leader in online IT training for networking, cyber security, cloud management, and data science. Launched in 2003, INE, an Inc. 5000 honoree, is committed to e...</t>
  </si>
  <si>
    <t>Internetwork Expert, LLC (INE) is an information technology and services company. It specializes in providing technical training and digital learning. The company serves clients in the area.</t>
  </si>
  <si>
    <t>IT Training - Become a Expert Today in Cloud/Networking/Security – INE</t>
  </si>
  <si>
    <t>Carrot Fertility</t>
  </si>
  <si>
    <t>get-carrot.com</t>
  </si>
  <si>
    <t>Carrot Fertility is a global fertility healthcare company that provides fertility benefits for employers and health plans. They offer evidence-based support for every fertility journey, including education, egg and sperm freezing, IVF, pregnancy and po...</t>
  </si>
  <si>
    <t>Carrot Fertility, Inc. is a fertility healthcare company. It develops a fertility care platform designed to offer fertility health services. It helps employers and health plans provide equal access to quality fertility care regardless of age, race, income, sex, sexual orientation, gender identity, marital status, or geographic location. The company supports many countries across North America, Asia, Europe, South America, and the Middle East.</t>
  </si>
  <si>
    <t>Carrot is a complete global fertility solution for today's modern employers, providing flexible financial coverage and expert care navigation</t>
  </si>
  <si>
    <t>Kare</t>
  </si>
  <si>
    <t>doyoukare.com</t>
  </si>
  <si>
    <t>KARE is a labor marketplace dedicated to the Senior Housing and Post Acute industry. KARE connects qualified caregivers and communities. It empowers post acute caregivers to earn extra income and manage their own flexible schedules, while senior care c...</t>
  </si>
  <si>
    <t>Kare, LLC is a developer of a digital healthcare staffing management platform designed to match the senior housing and post-acute communities with skilled nurses, caregivers, and hospitality workers simply and efficiently. The company's platform permits post-acute caregivers to earn extra income and manage its own flexible schedules by providing access to assisted living and skilled nursing facilities in an area, reducing overtime wages, and eliminating costly staffing agencies, enabling clients to manage and schedule work as per own convenience.</t>
  </si>
  <si>
    <t>A platform connecting caregivers, nurses ad staff with senior care communities and nursing homes</t>
  </si>
  <si>
    <t>Element5</t>
  </si>
  <si>
    <t>e5.ai</t>
  </si>
  <si>
    <t>Element5 is a company that specializes in AI and Robotic Process Automation (RPA) for post acute care. They offer end-to-end workflow automation as a service, using AI and RPA to automate complex administrative tasks in the healthcare industry. By auto...</t>
  </si>
  <si>
    <t>Element5, Inc. is a software company that provides software-as-a-service (SaaS) workflow automation solutions. It offers a library of pre-built and custom workflows, an automation platform for the post-acute care process, and integrations with common post-acute care applications. The company serves in United States and India.</t>
  </si>
  <si>
    <t>Provides AI and RPA based automation-as-a-service solutions for post-acute care</t>
  </si>
  <si>
    <t>Xentral</t>
  </si>
  <si>
    <t>xentral.com</t>
  </si>
  <si>
    <t>Xentral is a business software for SMEs that offers order management, inventory management &amp; fulfillment, procurement, accounting, and master data solutions. It is a lean ERP cloud software that centralizes all business processes, from e-commerce and w...</t>
  </si>
  <si>
    <t>Xentral ERP Software GmbH is an information technology and services company. It offers services like order management, warehouse and fulfillment, procurement, accounting, and master data. The company serves its services worldwide.</t>
  </si>
  <si>
    <t>Lean ERP cloud software with the power to bundle all business processes centrally in one place - from e-commerce, warehouse, production, fulfillment to accounting</t>
  </si>
  <si>
    <t>Sunwave Health</t>
  </si>
  <si>
    <t>sunwavehealth.com</t>
  </si>
  <si>
    <t>Sunwave Health is a behavioral health software company that provides a comprehensive platform for substance abuse treatment. Their software includes CRM, EMR, and RCM functionalities, designed to improve the productivity, efficiency, and profitability ...</t>
  </si>
  <si>
    <t>Sunwave Health, Inc. is a hospital and healthcare company. It is a provider of behavioral health software. The company's platform provides customer relationship management, electronic medical records, human resources, and billing solutions built for substance abuse treatment centers. It manages the entire operation of facilities: from lead capture, admissions, treatment, and billing, to collections. It provides services to its clients and business consumers.</t>
  </si>
  <si>
    <t>Sunwave Health leading technology provider for Substance Abuse Treatment Centers</t>
  </si>
  <si>
    <t>MOLOCO</t>
  </si>
  <si>
    <t>moloco.com</t>
  </si>
  <si>
    <t>Mobile Ad Cloud Services</t>
  </si>
  <si>
    <t>Moloco, Inc. is a mobile marketing company. It offers programmatic advertising solutions to help optimize the client's acquisition, retention, and monetization campaigns. The company serves customers worldwide.</t>
  </si>
  <si>
    <t>Empowers mobile apps to run their own advertising business by providing all of the required components as a cloud service</t>
  </si>
  <si>
    <t>apollographql.com</t>
  </si>
  <si>
    <t>Apollo GraphQL is a company that specializes in streamlining APIs, databases, and microservices. They provide innovative solutions to help developers build great apps by unlocking the potential of microservices with Apollo GraphQL. Their platform allow...</t>
  </si>
  <si>
    <t>Meteor Development Group, Inc. doing business as Apollo Graph, Inc. is an open-source and commercial technology company. It operates Meteor, a JavaScript application and open-source platform for building web and mobile applications. The company's JavaScript-based framework is also making app development radically simple for developers worldwide.</t>
  </si>
  <si>
    <t>Provides a number of developer and operator tools and services around the GraphQL query language</t>
  </si>
  <si>
    <t>Split Software</t>
  </si>
  <si>
    <t>split.io</t>
  </si>
  <si>
    <t>Split is a feature delivery platform that powers feature flag management, software experimentation, and continuous delivery. Split combines feature flags with testing and observability, so product development teams can ship more often, always knowing t...</t>
  </si>
  <si>
    <t>Split Software, Inc. is a feature delivery platform that powers engineering teams to build impactful products. It offers a platform for controlled rollouts: a switchboard for feature flags, targeted rollout plans, and integrations with developer tools. The company's platform integrates continuous delivery and full-stack experimentation into a single platform, helping businesses make smarter product decisions.</t>
  </si>
  <si>
    <t>A feature delivery platform that powers engineering teams to build impactful products</t>
  </si>
  <si>
    <t>EDB</t>
  </si>
  <si>
    <t>enterprisedb.com</t>
  </si>
  <si>
    <t>EDB is a company that provides secure and scalable database management software, enterprise-class Postgres solutions, and a wide range of services with 24x7 Postgres support. They offer the EDB Postgres platform, which is an open-source-based database ...</t>
  </si>
  <si>
    <t>EnterpriseDB Corp. (EDB) is a company that provides secure, scalable database management software, enterprise-class Postgres solutions, and a wide range of services with 24x7 Postgres support. It offers Postgres Plus Advanced Server, a relational database that integrates open source databases; Postgres Plus Cloud Database, a console to deploy Postgres databases to cloud server instances; and tools for mission-critical enterprise deployments in the areas of database management, monitoring, performance, replication, availability, backup, scalability, security, and disaster recovery aspects.</t>
  </si>
  <si>
    <t>Database platform company for digital business, delivers the premier open source-based data platform</t>
  </si>
  <si>
    <t>SmartHop</t>
  </si>
  <si>
    <t>smarthop.com</t>
  </si>
  <si>
    <t>SmartHop is the ultimate solution for over the road trucking. Take control of your trucking business and truck smarter, not harder. Get started today.</t>
  </si>
  <si>
    <t>SmartHop, Inc. provides an artificial freight dispatcher that helps the trucking industry to make decisions to plan and match loads. Its machine-learning-enabled system also pairs empty spaces from truckers on the road that want to make more money with brokers and shippers that want to reduce transportation costs.</t>
  </si>
  <si>
    <t>A platform that helps shippers reduce ground transportation costs and enable truckers make more money</t>
  </si>
  <si>
    <t>Kiddom</t>
  </si>
  <si>
    <t>kiddom.co</t>
  </si>
  <si>
    <t>Kiddom is a company that drives K-12 school performance by providing a collaborative learning platform for teachers. They offer high-quality curriculum, teaching tools, and analytics to make classrooms more efficient and effective. With Kiddom, teacher...</t>
  </si>
  <si>
    <t>Kiddom, Inc. is an education platform offering a digital curriculum to engage students virtually or in the classroom. The company provides an easy-to-use dashboard for teachers to plan competency-based curriculum, assess and analyze student work, and for students to access and submit work, check grades, and ask teachers questions in real-time, enabling teachers and students to gain adequate knowledge skills. It combines curriculum management, instruction, assessment, and communication tools into one solution to save schools valuable time, resources, and money.</t>
  </si>
  <si>
    <t>The easiest way to plan, assess, and analyze learning</t>
  </si>
  <si>
    <t>retrain.ai</t>
  </si>
  <si>
    <t>retrain.ai is a talent intelligence platform designed to help enterprises hire, retain, and develop their workforce, intelligently. Leveraging the power of artificial intelligence and real-time market data, enterprises unlock key talent insights and op...</t>
  </si>
  <si>
    <t>Retrain AI, Inc. offers a talent-management platform for Enterprises and Government Agencies to seamlessly assess its workforce's knowledge, qualifications, and skills, using artificial intelligence and machine learning, enabling them to retrain, recruit and retain workers faster and more accurately than ever before. The company specializes in ai, ml, jobs, hiring, skills, HCM, talent management, assessment, learning and development, and training.</t>
  </si>
  <si>
    <t>A talent-management platform for enterprises and government agencies</t>
  </si>
  <si>
    <t>Juniper Solutions</t>
  </si>
  <si>
    <t>juniperplatform.com</t>
  </si>
  <si>
    <t>Juniper Automated Insurance Billing with Advanced Payment We're building automation for behavioral health providers so you spend less time on admin and more time with your patients. Achieve full financial confidence with automated billing and advanced...</t>
  </si>
  <si>
    <t>Juniper Solutions, Inc. offers a practice management platform for behavioral health clinics starting in the developmental, relationship-based autism treatment space. The company helps solve those problems by building better practice management software by putting both clinicians and patients first.</t>
  </si>
  <si>
    <t>Automating manual tasks, tracking workflows, and visualizing operational metrics</t>
  </si>
  <si>
    <t>Dataiku</t>
  </si>
  <si>
    <t>dataiku.com</t>
  </si>
  <si>
    <t>Dataiku is the world’s leading platform for Everyday AI, systemizing the use of data for exceptional business results. Dataiku develops a collaborative data science software platform that enables teams to explore, prototype, build, and deliver their ow...</t>
  </si>
  <si>
    <t>Dataiku, Inc. is a computer software development company. It specializes in developing AI, data science, and applications. The company offers its services to the banking, pharmaceuticals, manufacturing, retail, insurance, marketing, supply chain and logistics, and finance and audit industries worldwide.</t>
  </si>
  <si>
    <t>Designs a platform for Everyday AI, systemizing the use of data for exceptional business results</t>
  </si>
  <si>
    <t>lightyear.ai</t>
  </si>
  <si>
    <t>Lightyear is a company that provides software solutions for the procurement and management of enterprise-grade IT network infrastructure. Their software streamlines the entire telecom lifecycle, from procurement to renewal. Users can configure internet...</t>
  </si>
  <si>
    <t>Lightyear AI, Inc. saves time and money by buying IT infrastructure (business internet, voice, managed services). The company's first-of-its-kind web application also handles the entire IT buying process on behalf - first by helping to find prices and providers, and then by helping to navigate, and manage implementation.</t>
  </si>
  <si>
    <t>Platform helping businesses save time and money buying IT infrastructure</t>
  </si>
  <si>
    <t>Jellyfish</t>
  </si>
  <si>
    <t>jellyfish.co</t>
  </si>
  <si>
    <t>Jellyfish is an Engineering Management Platform that helps engineering leaders maximize the impact of software engineering. They integrate with tools like Jira and GitHub to enable strategic alignment and improve engineering performance. With Jellyfish...</t>
  </si>
  <si>
    <t>Orthogonal Networks, Inc. doing business as Jellyfish develops software development tools designed to manage software management easier for organizations. Its tool makes code writing and management more flexible which does not require time tracking, story points, or other self-reported data that can be hard to collect and even harder to trust, enabling the executives to better align engineering work with business priorities, and leaders at every level can focus the teams on the work that matters most.</t>
  </si>
  <si>
    <t>Pioneer Engineering Management Platform that enables engineering leaders to align engineering work with strategic business objectives</t>
  </si>
  <si>
    <t>Mindbloom</t>
  </si>
  <si>
    <t>mindbloom.com</t>
  </si>
  <si>
    <t>Mindbloom is a company that provides ketamine therapy for anxiety and depression. They offer guided at-home ketamine therapy to transform mental health. Mindbloom is also an interactive media company focused on behavior science, personalized media, and...</t>
  </si>
  <si>
    <t>Mindbloom, Inc. produces mobile software. The company develops and supports mobile software products utilizing behavioral science and social gaming techniques to encourage personal development. It serves users through the Internet.</t>
  </si>
  <si>
    <t>Interactive media company focused on behavior science, personalized media and social gaming techniques</t>
  </si>
  <si>
    <t>Uptycs</t>
  </si>
  <si>
    <t>uptycs.com</t>
  </si>
  <si>
    <t>Uptycs is a cloud native security company that provides the first unified CNAPP and XDR platform. Their platform helps reduce risk from threats, vulnerabilities, and misconfigurations by offering a single user interface for security and DevOps. Uptycs ...</t>
  </si>
  <si>
    <t>Uptycs, Inc. develops software for monitoring and diagnosing infrastructure problems for SaaS, enterprise, and data center customers. The company provides a cloud solution for system management, anomaly detection, and incident response using a robust analytics platform and out-of-the-box integration with threat intelligence. It serves clients across the globe.</t>
  </si>
  <si>
    <t>Scalable osquery-powered security analytics platform</t>
  </si>
  <si>
    <t>Ambassador Labs</t>
  </si>
  <si>
    <t>getambassador.io</t>
  </si>
  <si>
    <t>Ambassador Labs is a company that builds best-in-class Kubernetes native productivity tools to help developers design, develop, test, deploy, and monitor applications with speed and efficiency. Their products include a K8s Native API Gateway, Teleprese...</t>
  </si>
  <si>
    <t>Datawire, Inc. doing business as Ambassador Labs provides infrastructure and tools that enable developers and engineering organizations to build a microservice. The company offers a microservices development Kit, an open-source solution that simplifies the process of building microservices by providing users with powerful APIs for service registration, logging, resilience, and others. Its products can be developed with Python, Ruby, Java, and JavaScript and can be deployed in bare metal, amazon web services, docker, google compute platform, Kubernetes, and OpenStack. It offers its services in Boston, Massachusetts.</t>
  </si>
  <si>
    <t>Building the future of cloud architecture by empowering developers to ship software faster</t>
  </si>
  <si>
    <t>Nobl9</t>
  </si>
  <si>
    <t>nobl9.com</t>
  </si>
  <si>
    <t>Nobl9 is a company that provides reliability software and tools to manage service level objectives (SLOs) and monitoring. Their Reliability Center is a powerful service level management software that allows users to manage SLAs, define and monitor SLOs...</t>
  </si>
  <si>
    <t>Nobl9, Inc. is a developer of software development solutions intended to better team-wide productivity and business alignment. The company offers a service level objective (SLO) platform for site reliability engineers (SRE) and unify the software development process and enables the successful delivery of more reliable software, allowing business leaders, software engineers, and DevOps teams to arm and align with the insights and tools it requires without any internal conflict or competition.</t>
  </si>
  <si>
    <t>Nobl9’s service level objective (SLO) platform for site reliability engineers (SRE) helps software teams release reliable features faster</t>
  </si>
  <si>
    <t>DataCamp</t>
  </si>
  <si>
    <t>datacamp.co.uk</t>
  </si>
  <si>
    <t>DataCamp Limited is a leading provider of dedicated servers and content delivery network (CDN) services. With up to 80GE dedicated servers and a global network spanning over six continents, DataCamp delivers internet traffic with low latencies and zero...</t>
  </si>
  <si>
    <t>DataCamp, Ltd. is a technology, information, and internet company that offers a fast, flexible, and transparent content delivery network. The company provides fast, consistent, and secure delivery of its users' content. Its product provides unique customization and reporting tools and every user can enable or disable any data center worldwide according to its needs.</t>
  </si>
  <si>
    <t>Data storage, networking, and cdn services</t>
  </si>
  <si>
    <t>Snapsheet</t>
  </si>
  <si>
    <t>snapsheetclaims.com</t>
  </si>
  <si>
    <t>Snapsheet is a company that provides claims processing software to companies of all sizes. They aim to simplify insurance claims processing with their cutting-edge cloud-based claims processing software platform. They offer virtual estimating and cloud...</t>
  </si>
  <si>
    <t>BodyShopBids, Inc. doing business as Snapsheet, Inc. develops and provides virtual claims technology solutions for personal and commercial auto insurance carriers. It develops and markets a mobile application for capturing and sharing photographs with insurance carriers, simplifying the claims process, and offers Claims, Customer Experience, Auto, Insurance, and P and C.</t>
  </si>
  <si>
    <t>Mobile application to accelerate estimates of repairs to vehicles that are victims of road accidents</t>
  </si>
  <si>
    <t>Link Labs</t>
  </si>
  <si>
    <t>link-labs.com</t>
  </si>
  <si>
    <t>Link Labs is a leading innovator in low­ power, wide ­area network technologies that power the Internet of Things (IoT). The company provides an end-to-end IoT platform for tagging, locating, and monitoring equipment, supplies, and assets. Their flagsh...</t>
  </si>
  <si>
    <t>Link Labs, Inc. is a telecommunications company that builds machine-to-machine low-power wide-area network technologies for the Internet of Things (IoT). The company provides Symphony Link LoRa Module, a low-power license-free RF transceiver module; Symphony Link LoRa Gateway, a long-range IoT gateway; and Symphony Link USB-UART Development Kit, a development kit that allows users to develop its IoT applications. It also offers an end-to-end IoT platform for tagging, locating, and monitoring equipment, supplies, and assets.</t>
  </si>
  <si>
    <t>Provides enterprise asset tracking and monitoring solutions using the Internet of Things (IoT)</t>
  </si>
  <si>
    <t>Copper Banking</t>
  </si>
  <si>
    <t>getcopper.com</t>
  </si>
  <si>
    <t>Copper Banking is a financial services company that provides banking, investing, and learning opportunities for families. Their unique banking app is designed to teach teens and kids about money, setting them up for future financial success. With Coppe...</t>
  </si>
  <si>
    <t>NEXT Financial, Inc. doing business as Copper is the digital bank for teens built of creating a financially successful generation. It was founded to help teens gain real-world experience with money by giving them access to its money in a way that traditional banks aren't able to do.</t>
  </si>
  <si>
    <t>Copper is the digital bank for teens built with the mission of creating a financially successful generation</t>
  </si>
  <si>
    <t>mPulse Mobile</t>
  </si>
  <si>
    <t>mpulsemobile.com</t>
  </si>
  <si>
    <t>mPulse Mobile is the leader in mobile health engagement, providing healthcare organizations with technology, analytics, and industry expertise to drive improved health outcomes and business efficiencies. With over 8 years of experience, mPulse Mobile h...</t>
  </si>
  <si>
    <t>mPulse Mobile, Inc. is a mobile experience management company. It provides healthcare communication solutions that focus on consumer health and wellness. It also offers a cloud-based intelligent mobile messaging platform that offers pre-configured message workflows that tackle various challenges, such as missed appointments, medication adherence, and disease management. It serves healthcare clients throughout the country.</t>
  </si>
  <si>
    <t>Mobile Engagement Solutions for Healthcare</t>
  </si>
  <si>
    <t>Cross River Bank</t>
  </si>
  <si>
    <t>crossriverbank.com</t>
  </si>
  <si>
    <t>Cross River is an American financial services organization that provides technology infrastructure to fintech and technology companies.</t>
  </si>
  <si>
    <t>Cross River Bank, Inc. provides personal and corporate banking products and services to individuals and companies. The company's products and services include checking, savings, and a variety of deposit accounts.</t>
  </si>
  <si>
    <t>Consumers and businesses with banking services and loan products</t>
  </si>
  <si>
    <t>Mews</t>
  </si>
  <si>
    <t>mews.com</t>
  </si>
  <si>
    <t>Mews is an innovative hospitality management system that enables automation to boost revenue and empowers remarkable guest experiences. They offer a range of products and services including the Mews Hospitality Cloud, Mews Operations, Mews Guest Journe...</t>
  </si>
  <si>
    <t>Mews Systems B.V. is a developer of a property management company designed to automate operations and democratize knowledge around the hotel technology ecosystem. The company's platform facilitates online check-ins and payments, booking management, and staff training, enabling property owners to enhance the hotel back office and guest experience. It serves customers internationally.</t>
  </si>
  <si>
    <t>A property management system designed to simplify and automate all operations for modern hoteliers and their guests</t>
  </si>
  <si>
    <t>Mentorloop</t>
  </si>
  <si>
    <t>mentorloop.com</t>
  </si>
  <si>
    <t>Mentorloop is a mentoring software platform that enables organizations to easily match their people into effective mentorships at any scale. The platform saves time and costs, while guaranteeing better mentoring program results. Mentorloop believes in ...</t>
  </si>
  <si>
    <t>Mentorloop Pty., Ltd. operates an online platform that connects mentors with mentees. The company's platform invites mentors and mentees to participate online; matches users and keeps track of the relationship progression engage mentors and mentees to interact via a dashboard, and reports on and optimizes the program's success.</t>
  </si>
  <si>
    <t>Cloud-based mentoring software platform which enables organisations to match their people into effective mentorships at any scale</t>
  </si>
  <si>
    <t>black.ai</t>
  </si>
  <si>
    <t>Black.ai is a cutting edge research and development start-up in the artificial intelligence space. They specialize in software development, artificial intelligence, computer vision, robotics, and automation. Their main focus is on making physical envir...</t>
  </si>
  <si>
    <t>Black Innovations 2 Pty., Ltd. is a cutting-edge research and development start-up in the artificial intelligence space. It builds advanced systems that utilize computer vision and high-performance data organization and association to enable human behaviors to be searchable through software.</t>
  </si>
  <si>
    <t>A cutting edge research and development start up in the artificial intelligence space</t>
  </si>
  <si>
    <t>Chuffed.org</t>
  </si>
  <si>
    <t>chuffed.org</t>
  </si>
  <si>
    <t>Chuffed is a crowdfunding platform for socially conscious projects. We support individuals, not for profits, social enterprises and community groups to run awesome crowdfunding campaigns, all 100% free. Chuffed is a global crowdfunding platform dedicat...</t>
  </si>
  <si>
    <t>Chuffed.org Pty., Ltd. is a global crowdfunding platform for social cause projects. It operates as an online space for socially conscious global projects. The company builds a transparent, inspiring, and personalized way to make change.</t>
  </si>
  <si>
    <t>Largest crowdfunding platform for social causes</t>
  </si>
  <si>
    <t>Morse Micro</t>
  </si>
  <si>
    <t>morsemicro.com</t>
  </si>
  <si>
    <t>Morse Micro is a fast-growing fabless semiconductor company that specializes in developing Wi-Fi HaLow solutions for the Internet of Things (IoT) market. Their innovative technology allows for low power consumption, long-range IoT connections, and fast...</t>
  </si>
  <si>
    <t>Morse Micro Pty., Ltd. is a fabless semiconductor company. It is developing Wi-Fi HaLow solutions for the Internet of Things (IoT) market. The company serves clients in Australia.</t>
  </si>
  <si>
    <t>Sydney based fabless semiconductor startup developing wi-fi halow chips for the internet of things (IoT) market</t>
  </si>
  <si>
    <t>MOVUS</t>
  </si>
  <si>
    <t>fitmachine.com</t>
  </si>
  <si>
    <t>MOVUS is a company that provides condition monitoring devices and services for industrial assets. Their devices monitor various parameters such as vibration, acoustics, temperature, and current usage. These sensors can be installed quickly and enable r...</t>
  </si>
  <si>
    <t>MOVUS Australia Pty., Ltd. is a solution to power businesses in countries around the world. The company makes FitMachine for Industrial Equipment a sensor, cloud, and analytics solution providing visibility, utilization, and condition health of equipment.</t>
  </si>
  <si>
    <t>Industrial IoT Sensor | Continuous Equipment Monitoring Solution</t>
  </si>
  <si>
    <t>EARTH AI</t>
  </si>
  <si>
    <t>earth-ai.com</t>
  </si>
  <si>
    <t>Earth AI is a high performance explorer for clean energy minerals. We turbocharge metals exploration to build the electric future. EARTHAI’s mission is to fundamentally improve the mineral exploration efficiency in order to provide enough metals for re...</t>
  </si>
  <si>
    <t>EARTH AI, Inc. develops artificial intelligence (AI) based software that locates areas of mineralization in greenfield and remote areas with no pre-existing geological data. The company gives geologists location suggestions for mineral exposure and auto-generates precise geological maps from satellite, geophysical, and geochemical datasets.</t>
  </si>
  <si>
    <t>Uses AI to increase the efficiency of mineral exploration</t>
  </si>
  <si>
    <t>XY Sense</t>
  </si>
  <si>
    <t>xysense.com</t>
  </si>
  <si>
    <t>XY Sense’s next-generation sensor allows property teams to capture and act on workplace occupancy data in real-time.</t>
  </si>
  <si>
    <t>XY Sense Pty., Ltd. is a Melbourne-head-quartered technology startup using smart sensors and AI-powered analytics to create workplaces people love. The company's sensor collects data passively and delivers accurate(&lt;30cm) workplace utilization analytics in real time. It is rapidly gaining popularity with enterprise property teams across Australia and the Asia Pacific and has recently expanded into the USA.</t>
  </si>
  <si>
    <t>XY Sense is a next-generation workplace sensor helping property teams monitor, plan and optimize their office space</t>
  </si>
  <si>
    <t>Dgraph Labs</t>
  </si>
  <si>
    <t>dgraph.io</t>
  </si>
  <si>
    <t>Dgraph Labs is a company that provides a fault-tolerant, distributed graph database with native GraphQL. Their platform allows developers to quickly build distributed applications at scale by unifying data and delivering highly scalable, performant, na...</t>
  </si>
  <si>
    <t>Dgraph Labs, Inc. is a developer of an open-source and low-latency database designed to meet the visual data representation needs of small startups as well as large companies. The company's graph database is designed for efficient retrieval containing low enough latency for serving real-time user queries over terabytes of structured data and also addresses business needs and uses cases involving diverse social and knowledge graphs, real-time recommendation engines, semantic search, pattern matching, and fraud detection, serving relationship data and serving web apps, enabling clients to manage, represent and visualize large datasets by running queries on ML software.</t>
  </si>
  <si>
    <t>An open source, horizontally scalable and distributed graph database, providing ACID transactions, consistent replication, and linearizable reads</t>
  </si>
  <si>
    <t>AskNicely</t>
  </si>
  <si>
    <t>asknicely.com</t>
  </si>
  <si>
    <t>AskNicely is a customer experience software that helps service businesses measure their customer experience, motivate frontline teams, and see the impact on the bottom line. They offer the world's nicest customer satisfaction survey powered by Net Prom...</t>
  </si>
  <si>
    <t>Ask Nicely Holdings, Inc. is the Frontline Success platform pioneer, connecting the dots between employee experience, customer experience, and revenue growth for service businesses. The company provides customer feedback software and delivers personalized coaching and motivation for frontline workers powered by real-time customer feedback and eliminates the need for layers of middle management. It services over 1,300 companies worldwide.</t>
  </si>
  <si>
    <t>Providing real time customer feedback platform based on the net promoter score framework</t>
  </si>
  <si>
    <t>nura</t>
  </si>
  <si>
    <t>nurasound.com</t>
  </si>
  <si>
    <t>Nura is a consumer electronics company based in Melbourne, Australia, that designs and manufactures headphones with personalized sound technology.</t>
  </si>
  <si>
    <t>Nura Operations Pty., Ltd. manufactures headphones that calibrate a user's individual hearing. The company's product Nuraphones is designed to offer a custom equalization based on the wearer's ear shape, through a combination of software and a specially designed headphone that utilizes both ear cups and buds.</t>
  </si>
  <si>
    <t>Award-winning personalised sound technology in a compact form</t>
  </si>
  <si>
    <t>Workyard</t>
  </si>
  <si>
    <t>workyard.com</t>
  </si>
  <si>
    <t>Workyard is a construction workforce management software that helps companies create more accurate payroll and improve project profitability. It offers an easy-to-use app that allows companies to measure and manage their crew. Workyard also provides a ...</t>
  </si>
  <si>
    <t>Workyard Holdings, Inc. enables construction businesses to find and book available sub-contractors in minutes for any construction project. The company builds a B2B labor marketplace that connects construction companies with trusted subcontractors in minutes and provides a simple bid-pay experience that increases trust &amp; transparency for both parties.</t>
  </si>
  <si>
    <t>Match making for construction projects</t>
  </si>
  <si>
    <t>Inventia Life</t>
  </si>
  <si>
    <t>inventia.life</t>
  </si>
  <si>
    <t>Inventia Life Science is a company that is revolutionizing biomedical research and drug discovery through advanced 3D bioprinting technology. Their RASTRUM platform allows for the efficient and powerful creation of 3D cell models for various applicatio...</t>
  </si>
  <si>
    <t>Inventia Life Science Pty., Ltd. is a biotechnology company. It develops a bioprinting platform that helps in cancer research and drug discovery and develops regenerative medicine. It provides hardware, software, consumables and reagents, and protocols. It serves customers in Australia.</t>
  </si>
  <si>
    <t>Revolutionising 3D cell biology</t>
  </si>
  <si>
    <t>Fleet Space Technologies</t>
  </si>
  <si>
    <t>fleetspace.com</t>
  </si>
  <si>
    <t>Fleet Space Technologies is an agile space company connecting the Internet of Things around the world using a massive fleet of small low-cost satellites. They provide direct, global access to a secure, low-cost, low-bandwidth connectivity platform idea...</t>
  </si>
  <si>
    <t>Fleet Space Technologies Pty., Ltd. designs, builds and launches nano-satellites for global satellite connectivity to the Internet of Things (IoT). The company builds a network of tiny nano-satellites to deliver back-haul service for the Internet of Things that gives coverage to devices worldwide. It also serves the mining, oil and gas resources, precision agriculture, and transport and logistics sectors.</t>
  </si>
  <si>
    <t>Fleet is an agile space company connecting the Internet of Things around the world using a massive fleet of small low-cost satellites</t>
  </si>
  <si>
    <t>Proxy</t>
  </si>
  <si>
    <t>proxy.com</t>
  </si>
  <si>
    <t>Proxy.com is a platform that offers comprehensive insights, reliable resources, and the latest in proxy technology. They demystify the intricate realm of proxy servers, bridging the gap between curious minds and the vast expanse of the digital universe...</t>
  </si>
  <si>
    <t>Martians, Inc. doing business as Proxy, Inc. develops a smartphone-powered universal identity signal. The company allows people to securely authenticate to any device and service and also offers automatic visitor check-ins, smart meeting room booking, responsive desks and workstations, and seamless conference activation.</t>
  </si>
  <si>
    <t>New way to access your office, building, or apartment, by using your phone</t>
  </si>
  <si>
    <t>Baraja</t>
  </si>
  <si>
    <t>baraja.com</t>
  </si>
  <si>
    <t>Baraja is a deep technology company that has reinvented LiDAR for self driving vehicles. Our groundbreaking Spectrum Scan™ platform is setting new benchmarks for precision, range and reliability. We focus on what really matters: maximising the distance...</t>
  </si>
  <si>
    <t>Baraja Pty., Ltd. is a motor vehicle manufacturing company. It offers technology connects a wavelength-tunable laser to prism-like optics using robust optic fiber cable, which naturally deflects in different directions based on the light received, enabling autonomous car companies to manufacture cars that can scan different angles instantaneously, with detail and adaptability. The company provides its products and services to customers in North Ryde, State of New South Wales, Australia.</t>
  </si>
  <si>
    <t>Delivers the highest performance available to address the challenge of self-driving cars</t>
  </si>
  <si>
    <t>Gilmour Space Technologies</t>
  </si>
  <si>
    <t>gspace.com</t>
  </si>
  <si>
    <t>Leading Australian rocket company developing and launching low-cost small launch vehicles. Find us at https://t.co/xgLwKt2OGd</t>
  </si>
  <si>
    <t>Gilmour Space Technologies Pty., Ltd. is an Australia and Singapore-based rocket company. It is developing new hybrid-engine rockets and associated technology to support the development of a low-cost space launch vehicle.</t>
  </si>
  <si>
    <t>Australian-owned space manufacturer of rockets and satellites, based on the Gold Coast and launching from north QLD</t>
  </si>
  <si>
    <t>Bardee</t>
  </si>
  <si>
    <t>bardee.com</t>
  </si>
  <si>
    <t>Bardee is a company that specializes in transforming food waste into protein and fertilizer. They use black soldier fly larvae to convert food waste that would have otherwise ended up in landfill into high-quality protein ingredients for animal feed an...</t>
  </si>
  <si>
    <t>Beyond Ag Pty., Ltd. doing business as  Bardee is an agtech that breaks down food waste, converting it into fertilizer and proteins for pet foods and chicken feed. The company engages all-natural protein and oil for pet food, poultry and aqua feed, and nutrient-rich organic fertilizers, enabling the clients to maximize plant growth, improve soil microbial diversity, and activate natural plant defenses against pests.</t>
  </si>
  <si>
    <t>Reshaping the global food system by transforming food waste into protein and feriliser with insects</t>
  </si>
  <si>
    <t>Vow</t>
  </si>
  <si>
    <t>vowfood.com</t>
  </si>
  <si>
    <t>Vow is a cultivated meat company based in Sydney, Australia. They are revolutionizing the food system by creating meat using animal cells instead of animals themselves. Their first product, Forged Parfait, offers a unique combination of rich umami deca...</t>
  </si>
  <si>
    <t>Vow Group Pty., Ltd. is a meat production company specializing in producing meat from animal cells. The company breeds and slaughters animals, it is a producer of meat aimed to make the product from meat cells.</t>
  </si>
  <si>
    <t>Rebuilding food system from the ground up by making meat with animal cells and not the animals themselves</t>
  </si>
  <si>
    <t>Applied</t>
  </si>
  <si>
    <t>beapplied.com</t>
  </si>
  <si>
    <t>The Applied platform is a leading skills based recruitment software, helping teams reduce bias, predict the best candidates and increase the quality of hire. Applied is the essential platform for debiased hiring.Research based. Data driven. Ethical.Fig...</t>
  </si>
  <si>
    <t>Be Applied, Ltd. is a software development company. It develops an essential platform for debiased hiring. The company's platform is widely used across the country.</t>
  </si>
  <si>
    <t>Applied is the essential platform for debiased hiring. Hire with purpose, supported by science</t>
  </si>
  <si>
    <t>See-Mode Technologies</t>
  </si>
  <si>
    <t>see-mode.com</t>
  </si>
  <si>
    <t>See Mode Technologies is a medtech startup that provides AI augmented ultrasound reporting. Their software automatically reads and assesses ultrasound images, producing accurate clinical reports. Their mission is to unlock the hidden insights in medica...</t>
  </si>
  <si>
    <t>See-Mode Technologies Pty., Ltd. is an innovative and fast-growing medtech startup backed by top tech VCs. The company's technology combines computer vision, artificial intelligence, and computational modeling to bring state-of-the-art research into the hands of clinicians.</t>
  </si>
  <si>
    <t>The critical information required for stroke prediction that is missing from current clinical tools</t>
  </si>
  <si>
    <t>Sundrive Solar</t>
  </si>
  <si>
    <t>sundrivesolar.com</t>
  </si>
  <si>
    <t>SunDrive is a solar technology company based in South Sydney, Australia. They are creating unique solutions to reduce the cost of high efficiency solar cells, while enhancing their performance and sustainability by utilizing more abundant materials. Th...</t>
  </si>
  <si>
    <t>Sundrive Solar Pty., Ltd. is a solar tech start-up. The company is creating unique solutions to reduce the cost of high-efficiency solar cells, whilst enhancing performance and sustainability by utilizing more abundant materials.</t>
  </si>
  <si>
    <t>Creating unique solutions to reduce the cost of high efficiency solar cells, whilst enhancing their performance and sustainability by utilising more abundant materials</t>
  </si>
  <si>
    <t>Fable Food Co</t>
  </si>
  <si>
    <t>fablefood.co</t>
  </si>
  <si>
    <t>Fable is a company that provides delicious meaty mushroom products made from Shiitake mushrooms. Their mission is to make food more healthy and sustainable by leveraging the nutritious benefits and natural umami flavors of mushrooms. Fable's products a...</t>
  </si>
  <si>
    <t>Fable Food Pty., Ltd. is a provider of plant-based meat. The company claims that users can buy products from partnered retail stores. It also offers a platform for recipes of foods made using its products.</t>
  </si>
  <si>
    <t>Making delicious meaty food from mushrooms</t>
  </si>
  <si>
    <t>August Robotics</t>
  </si>
  <si>
    <t>augustrobotics.com</t>
  </si>
  <si>
    <t>August Robotics is an international company that develops robots to automate dirty, dangerous and dull jobs for businesses. We see the potential in human robot collaboration and aspire to be at the forefront of the robotics revolution. August Robotics ...</t>
  </si>
  <si>
    <t>August Robotics Pty., Ltd. designs and manufactures application-specific robots to automate workflows for businesses. The company offers robots that assist exhibition companies in optimizing the setup of trade shows in exhibition halls.</t>
  </si>
  <si>
    <t>China-based robotics and artificial intelligence company</t>
  </si>
  <si>
    <t>Sunfed Meats</t>
  </si>
  <si>
    <t>sunfed.world</t>
  </si>
  <si>
    <t>Sunfed NZ's Sunfed® make gold standard alternative meats with their range of Chicken Free Chicken™, Bull Free Beef™ and Boar Free Bacon™ that boast the meatiest texture, highest quality ingredients and healthiest nutrition. (aka Chickenless Chicken, Ve...</t>
  </si>
  <si>
    <t>Sunfed, Ltd. doing business as Sunfed Meats is an innovative fast-growing food tech start-up dedicated to making delicious foods that is healthier, safer, sustainable and affordable. The company develops plant-based meat analogs from vegetable proteins.</t>
  </si>
  <si>
    <t>An innovative world-leading food tech start-up dedicated to making delicious foods that are healthier, safer, and sustainable</t>
  </si>
  <si>
    <t>Roborigger</t>
  </si>
  <si>
    <t>roborigger.com.au</t>
  </si>
  <si>
    <t>Roborigger is a company that provides automated lifting devices for crane operations. Their products use radio control to control the orientation of crane loads, eliminating the need for manual control and reducing the risk of injury. The devices also ...</t>
  </si>
  <si>
    <t>Tensa Equipment Pty., Ltd. doing business as Roborigger Internation Pty., Ltd. is a developer of an automated lifting device intended to make lifting operations safer and more efficient. The company's device facilitates riggers to rotate and orient the load using a handheld remote from a safe distance, enabling the move towards operation where personnel can be safer by remaining clear of the lifted loads.</t>
  </si>
  <si>
    <t>An automated lifting device for industrial use</t>
  </si>
  <si>
    <t>HIVERY</t>
  </si>
  <si>
    <t>hivery.com</t>
  </si>
  <si>
    <t>HIVERY is a pioneer in next-generation hyper-local retail assortment strategy simulation and optimization solutions. They offer advanced analytics for store-level data insight, strategy simulation, quantification, and assortment optimization. Their fla...</t>
  </si>
  <si>
    <t>Red Analytics Pty., Ltd. doing business as HIVERY is a software development company that specializes in retail assortment strategy simulation and optimization solutions. It provides products such as Hivery Curate, Hivery Enhance, and Hivery Promote for category management, consumer and shopper insights, food service, vending, revenue growth management, and sales management. The company provides its products to clients and retailers globally.</t>
  </si>
  <si>
    <t>Multi-award winning pioneer of hyper-local retailing, and offers AI-driven retail strategy simulation and optimization solutions</t>
  </si>
  <si>
    <t>Harrison.ai</t>
  </si>
  <si>
    <t>harrison.ai</t>
  </si>
  <si>
    <t>harrison.ai is a healthcare technology company that combines human intelligence with artificial intelligence. They are on a mission to raise the standard of healthcare for millions of patients by providing state-of-the-art clinical AI solutions. They p...</t>
  </si>
  <si>
    <t>Harrison-AI Pty., Ltd. is a hospital, healthcare, and medical practice company. It develops, commercializes, and deploys AI tools that support clinical diagnosis used in radiology, pathology, fertility, and optics. It offers products and services to physicians and healthcare providers throughout Australia.</t>
  </si>
  <si>
    <t>Clinician-led healthcare artificial intelligence company that innovates efficient and accessible solutions and services. Creates AI-as-a-medical device solutions that have a global impact and support clinical excellence</t>
  </si>
  <si>
    <t>dovetail.com</t>
  </si>
  <si>
    <t>Dovetail is a Customer Insights Hub that helps teams and businesses analyze customer data, manage and share insights, and build products people love. They offer a collaborative and powerful research platform that allows users to transcribe, analyze, an...</t>
  </si>
  <si>
    <t>Dovetail Research Pty., Ltd. is cloud-based user research and customer feedback software for the analysis, organization, collaboration, and storage of data. It provides online document collaboration services. The company enables accounting practices to deliver virtual management accounting which is a combination of bookkeeping and virtual CFO to its clients.</t>
  </si>
  <si>
    <t>The Co:Z Co-Processing Toolkit is a collection of components for connecting z/OS platforms to other computing environments securely and reliably</t>
  </si>
  <si>
    <t>Eucalyptus</t>
  </si>
  <si>
    <t>eucalyptus.vc</t>
  </si>
  <si>
    <t>Eucalyptus or 'Euc' for short, delivers high touch, high quality healthcare to patients around the world who want to live better, for longer. Founder @ home to &amp; Juniper is changing the conversation around the stigmatised conditions many women face eve...</t>
  </si>
  <si>
    <t>Eucalyptus is an operator of a healthcare technology company that aims to develop digital experiences for patients. The company's healthcare brands form the connective tissue between telehealth consults with physicians, pharmacy delivery and ongoing patient care, and thus enable healthcare professionals to build and operate digital healthcare companies with ease.</t>
  </si>
  <si>
    <t>Healthcare technology company building digital experiences for patients</t>
  </si>
  <si>
    <t>Health Here</t>
  </si>
  <si>
    <t>healthhere.com</t>
  </si>
  <si>
    <t>Health Here is a company that simplifies patient care by removing friction from the patient-provider relationship. They offer solutions that include intelligent cost estimates, fully integrated intake, optimized for condition and specialty, and automat...</t>
  </si>
  <si>
    <t>Health Here, Inc. is a healthcare company. It offers a clinic optimization platform that simplifies the collection of patient-generated health, insurance verification and a streamlined check-in or check-out payment process. It serves in the United States.</t>
  </si>
  <si>
    <t>Clinic optimization platform that simplifies the collection of patient-generated health and medication history</t>
  </si>
  <si>
    <t>HealthSherpa</t>
  </si>
  <si>
    <t>healthsherpa.com</t>
  </si>
  <si>
    <t>HealthSherpa is the largest ACA quoting and enrollment platform for agents and agencies. We help Americans find and enroll in high quality, affordable individual health coverage. Our mission is to help every American feel the comfort and security of ha...</t>
  </si>
  <si>
    <t>Geozoning, Inc. doing business as HealthSherpa Insurance Agency operator of a health insurance enrollment platform intended to assist consumers to find a suitable healthcare plan to fit budget and healthcare needs. The company's platform makes insurance easy to understand, faster to sign up, and simpler to use, enabling clients to feel the comfort and security of having health coverage.</t>
  </si>
  <si>
    <t>Enables customers to sign up for health insurance and federal marketplace plans</t>
  </si>
  <si>
    <t>Lawpath</t>
  </si>
  <si>
    <t>lawpath.com.au</t>
  </si>
  <si>
    <t>Lawpath is Australia's largest online legal platform for businesses and individuals. We provide technology-powered legal services at a fraction of the time, cost, and complexity of the traditional system. Our mission is to simplify how people access an...</t>
  </si>
  <si>
    <t>LawPath Operations Pty., Ltd. is an online legal service platform for small to medium businesses and consumers. It provides technology-powered legal services at a fraction of the time, cost, and complexity of the traditional system. The company serves clients across the country.</t>
  </si>
  <si>
    <t>Online legal documents and legal services quotations in Australia</t>
  </si>
  <si>
    <t>Feedzai</t>
  </si>
  <si>
    <t>feedzai.com</t>
  </si>
  <si>
    <t>Feedzai is a financial fraud detection software company that uses advanced machine learning to help manage financial risk for banks, merchants, and processors. They offer a product called Feedzai Pulse, which allows for the processing of large volumes ...</t>
  </si>
  <si>
    <t>Feedzai, Inc. is an IT services and IT consulting company that develops a platform for end-to-end fraud prevention. It offers data, payment, and an engine for preventing fraud for players in the value chain. It ingests and transforms data streams and fraud in channels, creates granular profiles, and analyzes unstructured data, such as emails and customer service calls with structured data from transactions. It serves customers within the area.</t>
  </si>
  <si>
    <t>Develops risk management tools to prevent fraud and money laundering in transactions</t>
  </si>
  <si>
    <t>FreshBooks</t>
  </si>
  <si>
    <t>freshbooks.com</t>
  </si>
  <si>
    <t>FreshBooks is a cloud-based accounting software that provides invoicing, time tracking, expense management, and credit card acceptance services for small businesses. With over 10 million users, FreshBooks allows users to create professional-looking inv...</t>
  </si>
  <si>
    <t>2ndSite, Inc. doing business as FreshBooks is the number 1 accounting software in the cloud for self-employed professionals and its teams. The company provides cloud accounting solutions for small business owners. Its platform also offers solutions in the areas of online invoicing, expense tracking, time tracking, accounting reports, taxes, and bookkeeping software.</t>
  </si>
  <si>
    <t>As a cloud accounting service, FreshBooks helps service-based small business owners manage their time and expenses, send branded invoices, and collect online payments by credit card, PayPal, or eCheck</t>
  </si>
  <si>
    <t>Tessian</t>
  </si>
  <si>
    <t>tessian.com</t>
  </si>
  <si>
    <t>Tessian is a leading cloud email security platform that intelligently protects organizations against advanced threats and data loss on email, while coaching people about security threats in the moment. Using machine learning and behavioral data science...</t>
  </si>
  <si>
    <t>Tessian, Ltd. offers a cloud email security platform that intelligently protects organizations against advanced threats and data loss on email while coaching people about security threats at the moment. The company uses machine learning to protect enterprises across the financial, legal, and technology sectors from spear phishing, misdirected emails, unauthorized emails, and other threats executed by humans. It enables clients to protect email networks against data security threats such as misaddressed emails, data loss, and non-compliance.</t>
  </si>
  <si>
    <t>Creates a human layer security that helps people work without security disruptions getting in the way</t>
  </si>
  <si>
    <t>Kronologic</t>
  </si>
  <si>
    <t>kronologic.com</t>
  </si>
  <si>
    <t>Automating the work calendar, one minute at a time.</t>
  </si>
  <si>
    <t>Kronologic, Inc. is a software development company that develops a calendar monetization platform. It offers solutions such as AI-based meeting scheduling and time management for businesses. The company serves sectors in the B2B and SaaS space.</t>
  </si>
  <si>
    <t>Automating the work calendar, one minute at a time</t>
  </si>
  <si>
    <t>Insider</t>
  </si>
  <si>
    <t>useinsider.com</t>
  </si>
  <si>
    <t>Insider is a leader in individualized, cross-channel customer experience (CX). Their Customer Data Platform (CDP) connects customer data, predicts behavior using AI, and personalizes experiences across channels. They go beyond personalization to help b...</t>
  </si>
  <si>
    <t>Insider Pte., Ltd. operates an internet company. It enables marketers to leverage personalization, predictive segmentation, and real-time technologies to boost loyalty and digital growth. The company offers its services to consumers and businesses within the area.</t>
  </si>
  <si>
    <t>Marketing platform for emerging markets</t>
  </si>
  <si>
    <t>When I Work</t>
  </si>
  <si>
    <t>wheniwork.com</t>
  </si>
  <si>
    <t>When I Work is a leading employee scheduling and time tracking software that simplifies shift management and improves communication with employees. With When I Work, businesses can easily create work schedules, track employee time and attendance, and c...</t>
  </si>
  <si>
    <t>When I Work, Inc. is a computer software company. It develops employee scheduling and communication applications using the web, mobile apps, text messaging, social media, and email. The company serves clients in the United States.</t>
  </si>
  <si>
    <t>Online Employee Scheduling Software and Time Clock</t>
  </si>
  <si>
    <t>esper.com</t>
  </si>
  <si>
    <t>Esper is a company that provides cloud-based policy management software for government agencies. Their software automates policy workflows and streamlines operations, allowing governments to save time and work more efficiently. Esper's suite of policy ...</t>
  </si>
  <si>
    <t>Esper Regulatory Technologies, Inc. develops software solutions for executive assistants. Its solutions enable users to tag its calendar events with objectives, milestones, and other things that matter; and generate data automatically by using calendar metadata, such as event duration, invited guests, and more. The company provides an Esper Executive application that allows executives to send new tasks, answer questions with a single touch, and receive the context needed before each meeting.</t>
  </si>
  <si>
    <t>Cloud-based software to manage the end-to-end policymaking process</t>
  </si>
  <si>
    <t>Faithlife</t>
  </si>
  <si>
    <t>faithlife.com</t>
  </si>
  <si>
    <t>Faithlife is the parent brand of Logos, a robust Bible study platform and curated theological library that helps anyone go deeper in their study of scripture. Faithlife brands exist to empower believers everywhere to go deeper in their Bible study thro...</t>
  </si>
  <si>
    <t>Faithlife, LLC is an information technology company. It produces Logos Bible Software, a bible study and sermon prep platform that allows the study of scripture and consult commentaries, devotionals, and dictionaries. The company offers its services in the United States and other surrounding areas.</t>
  </si>
  <si>
    <t>Worldwide leader in electronic tools and resources for bible study</t>
  </si>
  <si>
    <t>Lasso Marketing, Inc.</t>
  </si>
  <si>
    <t>lassoplatform.io</t>
  </si>
  <si>
    <t>Lasso is the world's first and only omnichannel healthcare marketing and analytics platform that allows you to plan, activate, and measure your campaigns across programmatic, email, social, and connected TV — all in one place. Reach more of your audien...</t>
  </si>
  <si>
    <t>Lasso Marketing, Inc. is the world's first and only omnichannel healthcare marketing and analytics platform. It allows users to plan, activate, and measure HCP and consumer-targeted campaigns across programmatic, email, social and connected TV all in one place.</t>
  </si>
  <si>
    <t>Silverfort</t>
  </si>
  <si>
    <t>silverfort.com</t>
  </si>
  <si>
    <t>Silverfort is the provider of the first Unified Identity Protection Platform that consolidates security controls across corporate networks and cloud environments to block identity-based attacks. Using innovative agentless and proxyless technology, Silv...</t>
  </si>
  <si>
    <t>Silverfort, Ltd.. is the creator of the original Unified Identity Protection Platform, which unifies security measures across corporate networks and cloud settings to thwart identity-based assaults. It provides businesses with a ground-breaking agentless and proxy-free authentication platform.</t>
  </si>
  <si>
    <t>Delivers secure authentication and Zero Trust across corporate networks and cloud environments</t>
  </si>
  <si>
    <t>Foxpass</t>
  </si>
  <si>
    <t>foxpass.com</t>
  </si>
  <si>
    <t>Foxpass is a company that provides cloud-based authentication services, including Cloud RADIUS and Cloud LDAP servers. They offer simple yet advanced access control solutions for G Suite or O365, bringing good enterprise security practices to companies...</t>
  </si>
  <si>
    <t>Foxpass, Inc. provides cloud-hosted access control for servers and WiFi. The company offers cloud-hosted LDAP service, per-user logins to users of Linux environment, single-sign-on for legacy applications, RADIUS interface that secures users' WiFi network, self-service SSH key management, and password enforcement and key-rotation policies.</t>
  </si>
  <si>
    <t>Foxpass brings enterprise-level security practices to companies of all sizes</t>
  </si>
  <si>
    <t>Keeper Security</t>
  </si>
  <si>
    <t>keepersecurity.com</t>
  </si>
  <si>
    <t>Keeper Security is a leading provider of zero knowledge security and encryption software. They offer a range of products and services including password management, secrets management, connection management, dark web monitoring, digital file storage, e...</t>
  </si>
  <si>
    <t>Keeper Security, Inc. creates password management and security software to protect businesses and consumers from data breaches. It offers password, connection, and secret management services. The company also operates in the Software Development Industry.</t>
  </si>
  <si>
    <t>Keeper Security is transforming the way businesses and individuals protect their passwords and sensitive digital assets to significantly reduce cyber theft</t>
  </si>
  <si>
    <t>OneLogin</t>
  </si>
  <si>
    <t>onelogin.com</t>
  </si>
  <si>
    <t>OneLogin is a market-leading identity and access management (IAM) company that provides innovative solutions to secure workforce, customer, and partner data. Their modern IAM platform offers secure access to cloud and company apps on any device, empowe...</t>
  </si>
  <si>
    <t>OneLogin, Inc. is an IT Services and IT Consulting company. It provides cloud-based identity and access management solutions. The company serves education, government, finance, insurance, healthcare, industrial, manufacturing, and media.</t>
  </si>
  <si>
    <t>A cloud identity and access management solution that enables enterprises to secure all apps for their users on all devices</t>
  </si>
  <si>
    <t>Avatier</t>
  </si>
  <si>
    <t>avatier.com</t>
  </si>
  <si>
    <t>Avatier is an identity management company that provides software solutions for automating IT operations and corporate compliance. Their products include user provisioning, identity access management, corporate governance, enterprise risk management, an...</t>
  </si>
  <si>
    <t>Avatier Corp. is a technology company. It provides a system of records for businesses, workflows, and risk management of enterprises. The company provides its services to businesses and consumers across the United States, Ireland, Singapore, and Spain.</t>
  </si>
  <si>
    <t>Identity Management | Identity Management Software | Corporate Compliance | IT Consulting Services | Avatier</t>
  </si>
  <si>
    <t>Sitecore</t>
  </si>
  <si>
    <t>sitecore.com</t>
  </si>
  <si>
    <t>Sitecore is the leading provider of end to end digital experience software. Our SaaS enabled, composable platform empowers brands to deliver unforgettable customer interactions. We specialize in software development, web content management, websites, i...</t>
  </si>
  <si>
    <t>Sitecore Holding II A/S doing business as Sitecore Corp. A/S is a customer experience management company that provides multichannel marketing automation software and web content management. It delivers a digital experience platform that empowers the world's smartest brands to build lifelong relationships with customers. It is the only company bringing together content, commerce, and data into one connected platform that delivers millions of digital experiences every day.</t>
  </si>
  <si>
    <t>Provides web content and customer experience management solutions</t>
  </si>
  <si>
    <t>Syllable</t>
  </si>
  <si>
    <t>syllable.ai</t>
  </si>
  <si>
    <t>Syllable AI is a company that provides workflow automations for healthcare providers. Their smart and intuitive technology helps patients avoid common frustrations like long hold times, missed transfers, and clunky websites. By automating incoming call...</t>
  </si>
  <si>
    <t>Syllable Corp. is a hospital, health care, and medical practice company that specializes in health system call center solutions. It offers call center voice assistants, as well as call center, prescription refill, scheduling, and IT help desk skills. The company caters to the healthcare sector.</t>
  </si>
  <si>
    <t>Helps healthcare providers communicate with their patients using artificial intelligence</t>
  </si>
  <si>
    <t>Geneva</t>
  </si>
  <si>
    <t>geneva.com</t>
  </si>
  <si>
    <t>Geneva is an online group chat app that connects people to the groups and events they are interested in. It allows users to discover and join groups near them, chat with new people, and find or plan events and meetups. Geneva aims to help people stay c...</t>
  </si>
  <si>
    <t>Geneva Technologies, Inc. is an online communication platform that connects people. It provides chat rooms, forum rooms, audio and video rooms to communicate with others. The services it provides are available in the area.</t>
  </si>
  <si>
    <t>A super-flexible group chat app designed for creators, brands, and interest groups to build thriving communities</t>
  </si>
  <si>
    <t>Litmus</t>
  </si>
  <si>
    <t>litmus.io</t>
  </si>
  <si>
    <t>Litmus is an Industrial Edge Data Platform that enables out of the box data collection, analytics, and management for Industrial IoT. It provides a centralized edge management platform, allowing users to connect, collect, normalize, and contextualize d...</t>
  </si>
  <si>
    <t>Litmus Automation, Inc. is a Software Development company that provides a cloud-based end-to-end Internet of Things platform. The company's products include Loop Edge and Loop, which work seamlessly together to allow companies to access and exploit data previously trapped inside enterprise hardware. It provides the solution to transform critical edge data into actionable intelligence that can power maintenance, machine learning, and artificial intelligence. The company serves clients in the area.</t>
  </si>
  <si>
    <t>A testing and QA service for email marketers</t>
  </si>
  <si>
    <t>Accelevents</t>
  </si>
  <si>
    <t>accelevents.com</t>
  </si>
  <si>
    <t>Accelevents is an event management software company that provides a platform for hosting in-person, virtual, and hybrid events. They offer two main products: event ticketing and mobile fundraising. With their event ticketing system, event hosts can cre...</t>
  </si>
  <si>
    <t>Accelevents, Inc. is a software development company that provides an event management platform for in-person, virtual, and hybrid events. It offers a one-stop solution for managing virtual, hybrid, and in-person events, and uniquely combines enterprise-grade capabilities with ease of use to streamline the event planning process. It offers its products and services worldwide.</t>
  </si>
  <si>
    <t>Accelevents Event Platform | Virtual Events, Real Experiences</t>
  </si>
  <si>
    <t>Confluence Technologies</t>
  </si>
  <si>
    <t>confluence.com</t>
  </si>
  <si>
    <t>Confluence Technologies is a global leader in data-driven investment management solutions. They offer a range of products and services to optimize efficiency and control for investment management companies. Their solutions help solve complex data chall...</t>
  </si>
  <si>
    <t>Confluence Technologies, Inc. develops investment data management automation solutions for regulatory, financial, and investor reporting. The company offers solutions to the global fund industry to support asset managers and its administrators with performance, regulatory reporting, and investor communications; and investor communications solutions to automate content creation for a broad set of investor-facing regulatory disclosures and marketing documents such as annual reports, semi-annual reports, management reports of fund performance (Canada), Form N-Q, prospectus, and fund fact sheets. It provides services to clients within the area.</t>
  </si>
  <si>
    <t>A global technology solutions provider helping the investment management industry solve complex investment data challenges</t>
  </si>
  <si>
    <t>Bright by Text</t>
  </si>
  <si>
    <t>brightbytext.org</t>
  </si>
  <si>
    <t>Bright by Text is a national non-profit organization that provides free tips, information, and resources to help all parents and caregivers give every child a bright beginning. They offer helpful tips and advice from parenting experts through text mess...</t>
  </si>
  <si>
    <t>Bright Beginnings, Inc.,  doing business as Bright by Three provides parents and other caregivers of children prenatal to 5 years of age with the tools needed to promote a child's readiness for lifelong learning and success. It delivers free tips, games and resources to families through home and group visits and on their cell phones with Bright by Text.</t>
  </si>
  <si>
    <t>Provides quality information and trusted resources, parenting advice,and caregivers of children prenatal to five</t>
  </si>
  <si>
    <t>Ally Commerce</t>
  </si>
  <si>
    <t>allycommerce.com</t>
  </si>
  <si>
    <t>Ally Commerce is a company that helps brand manufacturers grow their direct-to-consumer business faster and more profitably. They provide a turnkey and multi-channel solution that allows brands to enter multiple channels seamlessly. Their solution incl...</t>
  </si>
  <si>
    <t>PEARL Unlimited Holdings, Inc. doing business as Ally Commerce provides e-commerce-as-a-service for brand manufacturers. It offers store creation, sales, and marketing, inventory management, fulfillment, customer, returns management, and refurbishment services.</t>
  </si>
  <si>
    <t>Complete ecommerce outsourcing solution for branded manufacturers selling direct-to-consumer</t>
  </si>
  <si>
    <t>Advantum Health</t>
  </si>
  <si>
    <t>advantumhealth.com</t>
  </si>
  <si>
    <t>Advantum Health is a revenue cycle management company delivering customized RCM solutions for hospitals and other healthcare organizations. Advantum Health navigates care providers through the future of healthcare by engaging evolving payment &amp; care de...</t>
  </si>
  <si>
    <t>iHealth Solutions, LLC doing business as Advantum Health provides revenue cycle services to increase revenue. Its wellness and revenue assistance program is a consultative and advisory service that provides education, practices, registration, and performance analysis. The company offers services that include billing, credentialing, prior authorization, consulting services, and intuitive analytic dashboards.</t>
  </si>
  <si>
    <t>Advantum Health helps healthcare providers and health systems maximize revenues and practice medicine without administrative burden</t>
  </si>
  <si>
    <t>Settle</t>
  </si>
  <si>
    <t>settle.com</t>
  </si>
  <si>
    <t>Settle provides an all in one cash flow and financing platform for small businesses. They offer bill pay, accounts payable, and flexible financing services, all in one platform. Settle is specifically designed for growing consumer brands in the CPG e-c...</t>
  </si>
  <si>
    <t>Settle, Inc. is a company that operates in the computer software industry. The company specializes in providing a cash-flow management platform. It provides services to CPG brands.</t>
  </si>
  <si>
    <t>Give e-commerce and consumer packaged goods (CPG) companies access to non-dilutive capital</t>
  </si>
  <si>
    <t>gosolo.io</t>
  </si>
  <si>
    <t>Solo is a software platform for solar and residential roofing companies. They provide accurate proposals, advanced workflows, and integrations to help companies grow and outperform their competition. Their platform includes features such as document ma...</t>
  </si>
  <si>
    <t>Solo, LLC is a solar energy service company that provides back-office solutions offering dynamic proposals, document management, CAD design, and engineering a service for the home improvement industry. It develops a sales conversion platform that specializes in creating dynamic, customizable proposals for both roofing and solar services. The company serves contractors and sales organizations.</t>
  </si>
  <si>
    <t>The industry-leading back-office solution for contractors and sales organizations</t>
  </si>
  <si>
    <t>Service Software</t>
  </si>
  <si>
    <t>servicesoftwareinc.com</t>
  </si>
  <si>
    <t>Service Software, LLC has been providing software services to home builders, general contractors, restoration and reconstruction contractors, remodelers and inspection companies since 1993. We now serve over 10,000 users and 1,500 companies worldwide. ...</t>
  </si>
  <si>
    <t>Service Software, LLC is the creator of Punchlist Manager.NET, Restoration Manager.NET, and Inspection Manager.NET. The company provides software services to home builders, general contractors, restoration and reconstruction contractors, remodelers and inspection companies.</t>
  </si>
  <si>
    <t>Service Software, a leader in business management software for the construction industry</t>
  </si>
  <si>
    <t>Etix</t>
  </si>
  <si>
    <t>etix.com</t>
  </si>
  <si>
    <t>Etix.com is an American owned, international web-based ticketing service provider. They process over 50 million tickets per year for clients in the entertainment, travel, and sports industries in 40 countries. Etix offers flexible and secure online and...</t>
  </si>
  <si>
    <t>Etix, Inc. is a web-based ticketing service company that operates in the entertainment, travel, and sports industries. It offers online and box office ticketing solutions, event marketing services, and e-commerce fulfillment to various entertainment venues, including theaters, arenas, festivals, fairs, and performing arts centers. The company provides its products and services to local and foreign customers worldwide.</t>
  </si>
  <si>
    <t>Ticketing solutions company offering an easy way to sell event tickets through mobile, online, and box office services</t>
  </si>
  <si>
    <t>ResMan</t>
  </si>
  <si>
    <t>myresman.com</t>
  </si>
  <si>
    <t>ResMan is a property management software platform that provides proven software to operate multifamily and affordable housing properties. It helps fee managers and owner operators grow, scale, and operate properties efficiently. ResMan is designed to k...</t>
  </si>
  <si>
    <t>ResMan, LLC is a residential management software solution company. It designs and develops property management software solutions. The company offers a platform for accounting, budgeting, reporting, and property maintenance.  It serves clients locally.</t>
  </si>
  <si>
    <t>Property Management Software for Every Portfolio | ResMan</t>
  </si>
  <si>
    <t>One</t>
  </si>
  <si>
    <t>oneinc.com</t>
  </si>
  <si>
    <t>One Inc is a digital insurance payments platform that simplifies premium payments and disbursements. They provide insurers with the capability to give their customers choice, control, convenience, and continuity. Their key products include fast and sec...</t>
  </si>
  <si>
    <t>One, Inc. is a technology company. It specializes in digital payment solutions for the insurance industry and develops web and cloud-based software products that help property and casualty insurers. The company offers its services to clients in the United States.</t>
  </si>
  <si>
    <t>Insurance Payments Processing - One Inc</t>
  </si>
  <si>
    <t>Clearwater Payments</t>
  </si>
  <si>
    <t>clearwaterpayments.com</t>
  </si>
  <si>
    <t>Clearwater Payments enhances the way companies (billers) and their customers interact when it comes to payments by combining an entrepreneurial and client/people-focused leadership team with the latest in world-class technology. Each day, we strive to ...</t>
  </si>
  <si>
    <t>Clearwater Payments, LLC is an electronic billing and payment provider. The company provides consumer-focused solutions with a more personal approach. It delivers fast and secure bill payment services to businesses from coast to coast.</t>
  </si>
  <si>
    <t>Litera</t>
  </si>
  <si>
    <t>litera.com</t>
  </si>
  <si>
    <t>Litera is a global leader in workflow, AI-powered due diligence review and analysis, collaboration, and data management solutions for the legal industry. They offer a comprehensive suite of document creation, comparison, collaboration, and cleansing so...</t>
  </si>
  <si>
    <t>Litera Corp. is a software development company. It specializes in various legal tech solutions, including document creation and automation, document collaboration, metadata removal, PDF control and management, document comparison, spreadsheet comparison, presentation comparison, collaborative authoring, transaction management, legal workflow, legal workspaces, clause library, and litigation management. The company serves clients worldwide.</t>
  </si>
  <si>
    <t>Litera – Document and Content Lifecycle Management Software – Litera</t>
  </si>
  <si>
    <t>LexCheck</t>
  </si>
  <si>
    <t>lexcheck.com</t>
  </si>
  <si>
    <t>LexCheck is a contract acceleration and intelligence platform that reviews contracts in minutes, helping deals close faster. LexCheck frees legal teams to bring strategic value to the business by simplifying and accelerating commercial contracting proc...</t>
  </si>
  <si>
    <t>LexCheck, Inc. is an AI-driven contracting platform that increases productivity and reduces legal costs. The company helps large law firms better meet the expectations of demanding clients while minimizing written-off work. Its LexCheck contract review products serve as a reliable and efficient complement to law practice.</t>
  </si>
  <si>
    <t>Big Run Studios</t>
  </si>
  <si>
    <t>bigrunstudios.com</t>
  </si>
  <si>
    <t>Big Run Studios is a company that specializes in crafting innovative mobile games for underserved players. They offer a variety of games such as Blackout Bingo, Big Cooking, Big Run Solitaire, and more. Their games are available for free download. The ...</t>
  </si>
  <si>
    <t>Big Run Studios, Inc. is building cutting-edge mobile games for overlooked and underserved audiences. It works with the biggest brands, and newest technologies, in all stages of development and is hyper-focused on delivering casual competitive games.</t>
  </si>
  <si>
    <t>Cutting edge, casual competitive games created for traditionally underserved audiences</t>
  </si>
  <si>
    <t>Pave</t>
  </si>
  <si>
    <t>pave.com</t>
  </si>
  <si>
    <t>Pave is an online lending company that provides affordable loans for a generation wanting to excel in life and take control of their finances. Pave's end to end total compensation &amp; benefits management allows you to build a world class team. Real time ...</t>
  </si>
  <si>
    <t>Trove Information Technologies, Inc. doing business as Pave is a software development company. It provides real-time compensation transparency tools that track, measure and communicate the total compensation of employees. The company allows users to make smarter comp decisions and eliminate spreadsheets, powered by real-time integrations with HRIS, ATS, and Cap Table. It serves businesses and customers within the area.</t>
  </si>
  <si>
    <t>Funding and support for people who will shape the future.</t>
  </si>
  <si>
    <t>getshogun.com</t>
  </si>
  <si>
    <t>Shogun is an ecommerce experience platform empowering brands to drive higher conversions, revenue, and brand loyalty. Our products Shogun Page Builder and Shogun Frontend help teams build and optimize their online stores to deliver exceptional experien...</t>
  </si>
  <si>
    <t>Shogun Labs, Inc. provides software solutions. The company offers cloud-based page-building software tools for drag-and-drop page builders for e-Commerce websites. It also integrates seamlessly into eCommerce platforms like Shopify and BigCommerce and provides a robust page builder and editing experience for users.</t>
  </si>
  <si>
    <t>Empowers brands and agencies to create unique ecommerce experiences by making it easy to build and optimize online stores</t>
  </si>
  <si>
    <t>CropX</t>
  </si>
  <si>
    <t>cropx.com</t>
  </si>
  <si>
    <t>CropX is an ag analytics company that has developed the world’s most advanced adaptive irrigation service, which automatically optimizes irrigation, thereby delivering dramatic crop yield increase and water and energy cost savings to farms. CropX’s ser...</t>
  </si>
  <si>
    <t>CropX, Inc. develops cloud-based software solutions integrated with wireless sensors, which boosts crop yield and saves water and energy. The company generates irrigation maps and automatically applies the right amount of water to different parts of the same field. It offers advanced adaptive irrigation software service that delivers crop yield increase, and water and energy cost-saving services while conserving the environment.</t>
  </si>
  <si>
    <t>Scalable platform for farm management optimization and automation</t>
  </si>
  <si>
    <t>XpertSea</t>
  </si>
  <si>
    <t>xpertsea.com</t>
  </si>
  <si>
    <t>XpertSea is a Canadian shrimp tech company that develops technological products for the aquaculture industry. Their first product, the XperCount, is a portable device capable of counting and sizing millions of live aquatic organisms in seconds. The Xpe...</t>
  </si>
  <si>
    <t>XpertSea Solutions, Inc. is an aquaculture technology company. It offers smart aquaculture equipment development, farm management, artificial intelligence, animal and environmental data collection, and more.</t>
  </si>
  <si>
    <t>XpertSea helps shrimp and fish hatcheries, farms and research centers improve operational efficiency through reliable data</t>
  </si>
  <si>
    <t>TeamGenius</t>
  </si>
  <si>
    <t>teamgenius.com</t>
  </si>
  <si>
    <t>TeamGenius is a player evaluation software company that provides the highest rated app for youth sports tryouts, camps, and team evaluations in various sports such as soccer, hockey, volleyball, and baseball. The app allows users to track player develo...</t>
  </si>
  <si>
    <t>TeamGenius Systems, Inc. is a provider of athlete evaluation and a virtual training platform for youth sports clubs and leagues. It specializes in helping clients to save dozens of hours on tryouts in team selection, coaching evaluations, scouting, and player development.</t>
  </si>
  <si>
    <t>TeamGenius Player Evaluation Software | Start a Free Trial</t>
  </si>
  <si>
    <t>Felt Montagem Industrial</t>
  </si>
  <si>
    <t>felt.com</t>
  </si>
  <si>
    <t>Felt is a collaborative mapping app that allows users to create and share maps easily. It provides world-class data and visualization capabilities, making it the best way to work with maps on the internet. Users can drag and drop data files or paste UR...</t>
  </si>
  <si>
    <t>Felt, Inc. is a collaborative software company building a new collaborative experience in an under-explored creative medium. It offers the first easy-to-use collaborative mapping app that serves a wide range of use cases, from sketching out a hike with friends, to communicating the next steps to a wildfire response unit.</t>
  </si>
  <si>
    <t>Felt: The best way to make maps on the internet</t>
  </si>
  <si>
    <t>bond.tech</t>
  </si>
  <si>
    <t>Bond is an enterprise-grade platform for embedded finance. They help companies tailor-make their own financial products in weeks using modern APIs and SDKs. With Bond, organizations from any industry can embed next-generation credit products into their...</t>
  </si>
  <si>
    <t>Bond Financial Technologies, Inc. is a software company that develops a financial technology platform. It offers financial services, including account opening, money movement, and card issuance. The company provides its services to its customers in the United States.</t>
  </si>
  <si>
    <t>Enterprise-grade financial technology platform connecting digital brands to bank and technology partners</t>
  </si>
  <si>
    <t>Jushuitan Network Technology</t>
  </si>
  <si>
    <t>jushuitan.com</t>
  </si>
  <si>
    <t>聚水潭官网 – 欢迎访问聚水潭SaaS协同平台 IT Services and IT Consulting</t>
  </si>
  <si>
    <t>Jushuitan Network Technology Co., Ltd. operates as an electronic commerce software development company. It provides electronic commerce cloud enterprise resource planning systems, data analysis, and other services. The company's platform allows orders to be automatically faster than the ERP system and offers features such as order management, warehouse management, distribution management, and collaborative supply chain, enabling businesses and corporate clients to increase business productivity and optimize business efficiency.</t>
  </si>
  <si>
    <t>Jushuitan Network Technology is a e-commerce SaaS ERP based company</t>
  </si>
  <si>
    <t>Databricks</t>
  </si>
  <si>
    <t>databricks.com</t>
  </si>
  <si>
    <t>The Databricks Platform is the world’s first data intelligence platform powered by generative AI. Infuse AI into every facet of your business. Databricks provides a unified analytics platform that accelerates innovation by unifying data science, engine...</t>
  </si>
  <si>
    <t>Databricks, Inc. is a software company that develops a platform for data analysis and AI. It offers data integration, integrated workflows, security, production application deployment, data engineering, streaming, and sharing, machine learning, and other solutions. The company serves the financial services, manufacturing, communications, retail, healthcare, and other sectors.</t>
  </si>
  <si>
    <t>Accelerates innovation by unifying analytics across data science, data engineering, and the business</t>
  </si>
  <si>
    <t>Plaid</t>
  </si>
  <si>
    <t>plaid.com</t>
  </si>
  <si>
    <t>Plaid helps all companies build fintech solutions by making it easy, safe and reliable for people to connect their financial data to apps and services. Plaid creates the infrastructure upon which many of the largest financial applications are built. Th...</t>
  </si>
  <si>
    <t>Plaid, Inc. is a computer software company. It develops a digital platform that enables applications to connect with users' bank accounts. The company builds the technical infrastructure APIs that connect consumers, financial institutions, and developers, as well as providing access to financial data and analytics products. It offers its products and services to B2C and B2B space in the fintech market segments.</t>
  </si>
  <si>
    <t>A financial software that connects to users' bank accounts to unlock financial freedom for everyone</t>
  </si>
  <si>
    <t>Checkout.com</t>
  </si>
  <si>
    <t>checkout.com</t>
  </si>
  <si>
    <t>Checkout.com is a global payments solution provider that helps businesses and their communities thrive in the digital economy. They offer innovative solutions that flex to your needs, valuable insights that help you get smart about your payments' perfo...</t>
  </si>
  <si>
    <t>Checkout, Ltd. is a provider of payment solutions that help businesses and communities thrive in the digital economy. It offers a unified payments platform that delivers in-country acquiring, fraud filters, and reporting capabilities through API and also supports integrations with frames, e-commerce platforms, mobile payments, and hosted payments. The company caters to e-commerce, fintech, gaming, and crypto areas.</t>
  </si>
  <si>
    <t>Offers credit card and alternative payment methods</t>
  </si>
  <si>
    <t>Peach Tech</t>
  </si>
  <si>
    <t>about.gitlab.com</t>
  </si>
  <si>
    <t>GitLab is a complete DevOps platform, delivered as a single application, fundamentally changing the way Development, Security, and Ops teams collaborate and build software. From idea to production, GitLab helps teams improve cycle time from weeks to minutes, reduce development costs and time to market while increasing developer productivity. We're the world's largest all-remote company with team members located in more than 65 countries. As part of the GitLab team, you can work from anywhere with good internet. You'll have the freedom to contribute when and where you do your best work. Interested in opportunities at GitLab? Join our talent community and share your information with our recruiting team: https://about.gitlab.com/jobs/</t>
  </si>
  <si>
    <t>GitLab B.V. is an information technology company. It provides a complete DevOps platform, delivered as a single application, fundamentally changing the way development, security, and ops teams collaborate and build software. The company's platform is widely used by many companies around the world.</t>
  </si>
  <si>
    <t>Application for development operations, from project planning to source code management</t>
  </si>
  <si>
    <t>Attentive</t>
  </si>
  <si>
    <t>attentive.com</t>
  </si>
  <si>
    <t>Attentive is the most comprehensive personalized text messaging solution. 99% open rates, 30%+ click-through rates, and 25x+ ROI.</t>
  </si>
  <si>
    <t>Attentive Mobile, Inc. is a conversational commerce, reinventing business-to-consumer communication. It develops a personalized mobile messaging platform for e-commerce and retail businesses. The company offers brands to automatically send personalized mobile messages across the customer lifecycle, from product recommendations and limited-time sales to payments and real-time customer service.</t>
  </si>
  <si>
    <t>Tanium</t>
  </si>
  <si>
    <t>tanium.com</t>
  </si>
  <si>
    <t>Tanium is a security and systems management solution that allows real-time data collection at enterprise scale. It provides endpoint management and cybersecurity platform trusted by the world's most demanding and complex organizations. With the only Co...</t>
  </si>
  <si>
    <t>Tanium, Inc. is a computer and network security company. It offers services such as digital transformation and hybrid work creating an explosion of endpoints. The company provides its services to financial services institutions.</t>
  </si>
  <si>
    <t>Gives the world’s largest enterprises and government organizations the unique power to secure, control, and manage millions of endpoints across the enterprise within seconds</t>
  </si>
  <si>
    <t>Samsara</t>
  </si>
  <si>
    <t>samsara.com</t>
  </si>
  <si>
    <t>Samsara is a company that provides a Connected Operations Cloud platform, offering AI safety programs, real-time visibility, workflows, reporting, and integrations. Their platform connects the operations that power the global economy, including product...</t>
  </si>
  <si>
    <t>Samsara, Inc. is a software development company. It provides internet-connected sensor hardware and software solutions for industrial IoT applications and fleet management and offers solutions such as GPS fleet tracking, reefer monitoring, driver mobile apps, routing and messaging, ELD compliance, temperature, reefer monitoring, dash cameras and safety, trailer and asset tracking, and an in-cab WiFi hotspot. The company offers its services to clients worldwide.</t>
  </si>
  <si>
    <t>Enterprise IoT systems</t>
  </si>
  <si>
    <t>Rubrik</t>
  </si>
  <si>
    <t>rubrik.com</t>
  </si>
  <si>
    <t>Rubrik is a company that provides data security and operational resilience solutions for enterprises. They offer a single platform for data protection, including zero trust data protection, ransomware investigation, incident containment, sensitive data...</t>
  </si>
  <si>
    <t>Rubrik, Inc. is a company developing cloud data management and enterprise backup software. It offers a platform that delivers backup and recovery, replication, remote and branch offices, data archival, policy-driven automation, ransomware protection, and analytics capabilities.</t>
  </si>
  <si>
    <t>Rubrik offers live data access for recovery and application development by fusing enterprise data management with web-scale IT</t>
  </si>
  <si>
    <t>Netskope</t>
  </si>
  <si>
    <t>netskope.com</t>
  </si>
  <si>
    <t>Netskope is a global cybersecurity leader that redefines cloud, data, and network security. They help organizations apply zero trust principles to protect data and are the leader in cloud security. Netskope offers a range of products and services inclu...</t>
  </si>
  <si>
    <t>Netskope, Inc. is a software company. It provides a security platform to protect data, stop threats, or any application. The company serves clients in the government, financial services, insurance, healthcare, life sciences, technology, manufacturing, retail, and hospitality industries across the United States.</t>
  </si>
  <si>
    <t>Leading cloud access security broker (CASB)</t>
  </si>
  <si>
    <t>Automation Anywhere</t>
  </si>
  <si>
    <t>automationanywhere.com</t>
  </si>
  <si>
    <t>Automation Anywhere is the global leader in delivering the most advanced, enterprise grade, cognitive Robotic Process Automation (RPA) platform capable of automating any business process. The platform enables enterprises throughout the world to create ...</t>
  </si>
  <si>
    <t>Automation Anywhere, Inc. is a software company that develops Automation 360, a cloud-native end-to-end intelligent automation platform. It provides back office, customer service, finance and accounting, front office, human resources, and sales and marketing automation services. The company caters to financial services, insurance, healthcare, manufacturing, telecom, retail, and other industries.</t>
  </si>
  <si>
    <t>Offers an advanced, enterprise-grade, cognitive Robotic Process Automation (RPA) platform</t>
  </si>
  <si>
    <t>Scale AI</t>
  </si>
  <si>
    <t>scale.com</t>
  </si>
  <si>
    <t>Scale AI is a company that accelerates the development of AI applications by providing high quality training data. They offer a data platform for AI and deliver training data for various applications such as self-driving cars, mapping, AR/VR, robotics,...</t>
  </si>
  <si>
    <t>Scale AI, Inc. is a developer of a data platform designed to accelerate the development of AI applications. The company's platform advances LiDAR, image, video, and NLP annotation APIs permit machine learning teams at companies like OpenAI, Lyft, Pinterest, and Airbnb to focus on building differentiated models versus labeling data, enabling clients to access high-quality training, and validation data for AI applications.</t>
  </si>
  <si>
    <t>Accelerates the development of AI applications by helping machine learning teams generate high-quality ground truth data</t>
  </si>
  <si>
    <t>Cohesity</t>
  </si>
  <si>
    <t>cohesity.com</t>
  </si>
  <si>
    <t>AI powered data security and management | Cohesity Cohesity gives you both data security and data management. Defend against ransomware with immutable backup, AI based early threat detection, and rapid data recovery. We're Cohesity, a venture backed te...</t>
  </si>
  <si>
    <t>Cohesity, Inc. is a software company that develops a data management platform for hybrid and multi-cloud environments. It offers data security and governance, backup and recovery, ransomware recovery, agile development and testing for hybrid cloud, long-term retention and archival, disaster recovery, and other solutions. The company caters to the finance, public, and healthcare industries, as well as service providers.</t>
  </si>
  <si>
    <t>Provides enterprise data storage solutions</t>
  </si>
  <si>
    <t>Notion</t>
  </si>
  <si>
    <t>notion.so</t>
  </si>
  <si>
    <t>Notion is a connected workspace that combines wiki, docs, and project management tools into one platform. It provides an all-in-one workspace for tasks, notes, wikis, and calendars. With Notion, users can centralize their knowledge, manage complex proj...</t>
  </si>
  <si>
    <t>Notion Labs, Inc. is a software development company. It offers as an all-in-one workspace for note-taking, task management, and project management. The company provides services to its clients and business consumers worldwide.</t>
  </si>
  <si>
    <t>Notion blends your everyday work tools into one</t>
  </si>
  <si>
    <t>Automattic</t>
  </si>
  <si>
    <t>automattic.com</t>
  </si>
  <si>
    <t>Automattic is a web development company founded in August 2005. It is most notable for WordPress.com (a free blogging service), as well as its contributions to WordPress (open source blogging software). We also make WooCommerce, and Jetpack for WordPre...</t>
  </si>
  <si>
    <t>Automattic, Inc. is an information technology company. The company offers web publishing, e-commerce, open-source blogging platforms, web hosting, security and backups, and enterprise infrastructure. The company offers its services to clients across the country and internationally.</t>
  </si>
  <si>
    <t>Its name a nod to founder Matt Mullenweg, Automattic is behind popular online publishing platform WordPress</t>
  </si>
  <si>
    <t>Airwallex</t>
  </si>
  <si>
    <t>airwallex.com</t>
  </si>
  <si>
    <t>Airwallex is a global payments and financial platform for modern businesses. We remove the unnecessary friction and cost inherent in the traditional financial system to help entrepreneurs achieve their global ambitions. Leading companies around the wor...</t>
  </si>
  <si>
    <t>Airwallex Pty., Ltd. is a financial technology company. It develops a solution for businesses' international payment needs and offers digital payment solutions for personnel and businesses to accept payments, move money, and simplify financial operations. The company provides its services to clients nationwide.</t>
  </si>
  <si>
    <t>Financial technology company that offers integrated solutions to businesses for cross-border transactions</t>
  </si>
  <si>
    <t>OutSystems</t>
  </si>
  <si>
    <t>outsystems.com</t>
  </si>
  <si>
    <t>OutSystems provides the number one platform for low code application development. Accelerating digital transformation, OutSystems is the fastest and most comprehensive way to create, deploy, change, and manage custom mobile and web applications deliver...</t>
  </si>
  <si>
    <t>OutSystems, Inc. is a low-code development company. It develops, deploy, manage, and change web applications that are robust, ready to scale, and based on standard technology, enabling enterprises to manage application faster while requiring no vendor lock-in. The company provides its services to clients worldwide.</t>
  </si>
  <si>
    <t>Low-code platform for enterprise apps</t>
  </si>
  <si>
    <t>Cloudinary</t>
  </si>
  <si>
    <t>cloudinary.com</t>
  </si>
  <si>
    <t>Image and Video Upload, Storage, Optimization and CDN Streamline media management and improve user experience by automatically delivering images and videos, enhanced and optimized for every user. Cloudinary is a SaaS that offers a solution to the entir...</t>
  </si>
  <si>
    <t>Cloudinary, Ltd. engages in providing a cloud-based image management solution for website and mobile applications. The company offers an image and video management solution that enables web and mobile app developers to deliver the end-user experience and speed development and eliminate the hassle of building and supporting a media management solution.</t>
  </si>
  <si>
    <t>Allows any web application to manage all images in the cloud: upload, resize, crop, detect faces, Facebook &amp; Twitter support, fast CDN delivery</t>
  </si>
  <si>
    <t>Exabeam</t>
  </si>
  <si>
    <t>exabeam.com</t>
  </si>
  <si>
    <t>Exabeam is a global cybersecurity leader and creator of New Scale SIEM™ for advancing security operations. We Detect the Undetectable™. A big data security analytics company that is changing the way cyberattacks are detected and simplifying security op...</t>
  </si>
  <si>
    <t>Exabeam, Inc. is a cybersecurity company. It provides solutions such as behavioral analytics, security log management, and automated investigation and offers services that are applicable for compliance, insider detection, and external threat protection, including phishing, malware, and ransomware. The company caters to the financial services, healthcare, manufacturing, government, and education industries.</t>
  </si>
  <si>
    <t>Big data security analytics</t>
  </si>
  <si>
    <t>Dataminr</t>
  </si>
  <si>
    <t>dataminr.com</t>
  </si>
  <si>
    <t>Dataminr is a company that specializes in real-time event and risk detection. They develop modular desktop and API products that provide custom signal creation, integration of data sets, and backtesting services. Their AI platform detects the earliest ...</t>
  </si>
  <si>
    <t>EBH Enterprises, Inc. doing business as Dataminr, Inc. is an artificial intelligence company that offers real-time social media analytics. The company provides a broad suite of modular desktop and API products that transform social media streams into actionable signals. It operates and provides social media research services to clients in the finance and government sectors.</t>
  </si>
  <si>
    <t>Pioneering groundbreaking technology for detecting, classifying, and determining the significance of public information in real-time</t>
  </si>
  <si>
    <t>Mambu</t>
  </si>
  <si>
    <t>mambu.com</t>
  </si>
  <si>
    <t>Mambu is a SaaS cloud banking platform that enables innovative banking providers to rapidly create, launch, and service loan and deposit products. With a composable approach, Mambu allows for the assembly and reassembly of independent engines, systems,...</t>
  </si>
  <si>
    <t>Mambu B.V. is a software-as-a-service banking engine provider company. It provides financial institutions with services to design, launch, service, and scale banking and lending portfolios. It offers loan and deposit products. It serves customers in the Netherlands.</t>
  </si>
  <si>
    <t>SaaS banking engine powering innovative lending and deposits</t>
  </si>
  <si>
    <t>DISCO</t>
  </si>
  <si>
    <t>csdisco.com</t>
  </si>
  <si>
    <t>DISCO is an AI-enabled legal technology company that provides software as a service solutions for law firms. Their flagship product, Disco, is e-discovery software that helps lawyers find and review relevant documents for legal cases. With a deep under...</t>
  </si>
  <si>
    <t>CS Disco, Inc. is a legal tech company that applies AI and cloud computing to legal problems to help lawyers and legal teams improve legal outcomes. The company offers cloud-based, artificial intelligence-powered legal solutions that simplify e-discovery, legal document review, and case management for enterprises, law firms, legal services providers, and governments. It serves customers around the world.</t>
  </si>
  <si>
    <t>DISCO makes the best legal technology in the world. Their first product, Disco, is e-discovery software that helps lawyers find</t>
  </si>
  <si>
    <t>Fanruan</t>
  </si>
  <si>
    <t>fanruan.com</t>
  </si>
  <si>
    <t>FanRuan Academy is a leading company in the field of Business Intelligence (BI) with a focus on providing BI solutions for over 17 years. They have the highest market share in the domestic BI market, with over 26,000 large and medium-sized enterprises ...</t>
  </si>
  <si>
    <t>FanRuan Software Co., Ltd. is the front runner of BI and reporting tools, its peers in size, service network, brand influence, market share, and sales. The company specializes in business intelligence, Chinese-style complex reporting, and big data analytics. It offers its services in the area.</t>
  </si>
  <si>
    <t>Shippo</t>
  </si>
  <si>
    <t>goshippo.com</t>
  </si>
  <si>
    <t>Shippo is the best multi carrier shipping software for e commerce businesses. Find the best shipping rates, integrate with e commerce platforms, print shipping labels, track package delivery, and verify addresses with either our shipping API or web app...</t>
  </si>
  <si>
    <t>Popout, Inc. doing business as Shippo is a provider of a multi-carrier API and dashboard designed to help businesses succeed through shipping. The company provides an API and dashboard to help merchants and platforms get real-time rates, print labels, automate international paperwork, track packages, and facilitate returns. It helps e-commerce companies manage shipping operations.</t>
  </si>
  <si>
    <t>Providing low-cost shipping to e-commerce stores</t>
  </si>
  <si>
    <t>HotelKey</t>
  </si>
  <si>
    <t>hotelkeyapp.com</t>
  </si>
  <si>
    <t>HotelKey is a next-generation hospitality software for hotels. It is an all-in-one cloud-based system that offers a fully automated property management software with revenue management, POS, customized reporting, payments, automated notifications, cent...</t>
  </si>
  <si>
    <t>HotelKey, Inc. is a computer software company that offers a cloud-based property management system. The company's mobile platform offers user-friendly, touch-screen technology to support every aspect of hotel operations and HotelKey builds state-of-the-art products for the ever-expanding hospitality industry. It serves customers within the area.</t>
  </si>
  <si>
    <t>Cloud-based property management system</t>
  </si>
  <si>
    <t>Clock Software</t>
  </si>
  <si>
    <t>clock-software.com</t>
  </si>
  <si>
    <t>Clock Software is a modern European company specialized in the development of hospitality software solutions. They provide a cloud-based property management system (PMS) called Clock PMS+ that offers tailored tools for operations, payments, and guest j...</t>
  </si>
  <si>
    <t>Clock Software, Ltd.	doing business as Clock PMS+ is a company that specializes in the development of hospitality software solutions. It develops cloud software solutions for modern-day hoteliers and accommodation providers. It leverages the cloud with its all-in-one hotel software system hotel PMS, booking engine, yield, channel management, and mobile self-service. The company serves clients throughout the area.</t>
  </si>
  <si>
    <t>Run more efficiently with unified and highly automated hotel PMS fully streamlining core processes like online distribution, billing, guest engagement and more</t>
  </si>
  <si>
    <t>Hostaway</t>
  </si>
  <si>
    <t>hostaway.com</t>
  </si>
  <si>
    <t>Hostaway is the world's leading vacation rental management software, perfect for those with 5 to 1,000+ listings. We make it easy for you to get more out of your business while spending less time with tedious manual tasks. What we offer: Channel Manage...</t>
  </si>
  <si>
    <t>Hostaway Oy provides online real estate services. The Company offers property management and vacation rental solutions. It provides a platform to advertise property contents, such as photos, listing information, and locations. It also serves customers in Finland.</t>
  </si>
  <si>
    <t>Short-term vacation rental management platform and premier partner of Booking.com</t>
  </si>
  <si>
    <t>Lodgify</t>
  </si>
  <si>
    <t>lodgify.com</t>
  </si>
  <si>
    <t>Lodgify is a Barcelona-based technology company that develops innovative software for the vacation rental industry. They offer an all-in-one vacation rental software solution that allows property owners and managers to easily create a website with a 'B...</t>
  </si>
  <si>
    <t>Codebay Solutions, Ltd. doing business as Lodgify develops software-as-a-service-based solutions to help vacation rental owners and managers to grow businesses. The company offers Lodgify, a software-as-a-service solution to simplify vacation rental marketing. It also provides Domegos, markets vacation rental listings to renters, and travelers.</t>
  </si>
  <si>
    <t>A vacation rental marketing software that simplifies vacation rental marketing</t>
  </si>
  <si>
    <t>ALICE</t>
  </si>
  <si>
    <t>auth.aliceapp.com</t>
  </si>
  <si>
    <t>ALICE is a hotel operations management software that streamlines operations and communication, boosts productivity, and increases guest satisfaction.</t>
  </si>
  <si>
    <t>FivePals, Inc. doing business as Alice is a Hospitality company. It connects every department of the hotel with one platform for all staff communication and guest requests. The company serves the product ALICE Suite brings together the front office, concierge, housekeeping, and maintenance teams, and connects guests to the hotel with the app and SMS tools.</t>
  </si>
  <si>
    <t>ALICE | Hotel Operations Platform for Staff Communication and Guest Engagement</t>
  </si>
  <si>
    <t>rmscloud.com</t>
  </si>
  <si>
    <t>RMS is a global software company producing and supporting Online Booking, Channel management and Front Office Systems to the world’s hospitality industry. RMS has been at the forefront of development of property management and reservations systems for ...</t>
  </si>
  <si>
    <t>RMS Cloud Pty., Ltd. is a software company. It offers the RMS Book Now Button to automate the process of receiving online bookings from the website; the RMS Channel Management System to link property directly to the RMS Book Now button and travel websites; RMS for Parks for the business management needs of the park accommodation industry; RMS Motel, a hotel reservation system; and RMS Hotel. The company provides services to clients globally.</t>
  </si>
  <si>
    <t>innRoad</t>
  </si>
  <si>
    <t>innroad.com</t>
  </si>
  <si>
    <t>innRoad is a cloud-based hotel management software that provides an all-in-one solution for independent hotel owners. The software integrates property management, global distribution, bookings, and marketing into one platform. With innRoad, hotel owner...</t>
  </si>
  <si>
    <t>InnRoad, Inc. is a hotel management software company. It provides customer support, training, consulting, and customization services and offers a SaaS-based software solution that assists hotels in property management, bookings, and marketing. The company provides its services to clients throughout the area.</t>
  </si>
  <si>
    <t>A SaaS-based software solution that assists hotels in property management, bookings, and marketing</t>
  </si>
  <si>
    <t>MaintainX</t>
  </si>
  <si>
    <t>getmaintainx.com</t>
  </si>
  <si>
    <t>MaintainX is a mobile-first work order and procedure digitization software that helps businesses track reactive and preventive maintenance, as well as control daily operations. With a focus on industrial and frontline workers, MaintainX enables teams t...</t>
  </si>
  <si>
    <t>MaintainX, Inc. is a software development company. It offers a workflow management platform that enables businesses to track reactive and preventive maintenance and control operations through functions such as paper workflow digitization, work orders, assets, and inventory management.  The company markets its products and services to industrial and frontline workers across the country.</t>
  </si>
  <si>
    <t>MaintainX is a mobile-first workflow management platform</t>
  </si>
  <si>
    <t>Limble CMMS</t>
  </si>
  <si>
    <t>limblecmms.com</t>
  </si>
  <si>
    <t>Limble CMMS is a modern CMMS software provider that helps you maximize your equipment's lifespan and minimize downtime. Limble CMMS is mobile, modern and easy to use. It allows you to organize work orders, PMs, and other tasks for your entire team. Wit...</t>
  </si>
  <si>
    <t>Limble Solutions, LLC doing business as Limble CMMS operates a cloud-based computerized maintenance management system (CMMS) suitable for small to midsize businesses in a variety of industries. The company offers maintenance management software, CMMS, CMMS Software, Preventive Maintenance, and Planned Maintenance.</t>
  </si>
  <si>
    <t>Created to become the first truly easy-to-use, modern, and mobile CMMS that can be started in minutes with a return on investment within a matter of weeks</t>
  </si>
  <si>
    <t>Commusoft</t>
  </si>
  <si>
    <t>Commusoft is a field service management software that helps field service companies streamline their businesses with web-based and mobile job management software. It is designed for the field service industry, with a focus on plumbers, heating engineer...</t>
  </si>
  <si>
    <t>vcita</t>
  </si>
  <si>
    <t>vcita.com</t>
  </si>
  <si>
    <t>vcita is a small business management software and app that helps service providers manage and grow their business. It offers a range of tools and features, including client engagement, online scheduling, lead capturing, payments, invoicing, and more. T...</t>
  </si>
  <si>
    <t>vCita, Inc. provides a web service and an online tool for contact requests, online scheduling, video meetings, and payment processing for Websites. Its solution provides a meeting scheduler, online video meeting room, phone conference service, online payment system, management dashboard, and lead generation solutions.</t>
  </si>
  <si>
    <t>Small business CRM software</t>
  </si>
  <si>
    <t>Doctible</t>
  </si>
  <si>
    <t>doctible.com</t>
  </si>
  <si>
    <t>Doctible is a healthcare SaaS platform for engaging patients and automating back office workflow to help practices and health systems grow.</t>
  </si>
  <si>
    <t>Doctible, Inc. is a healthcare company. It focuses on developing solutions for healthcare providers that help it compete in today's market. The company serves clients in the United States.</t>
  </si>
  <si>
    <t>Healthcare SaaS platform for engaging patients and automating back-office workflow to help practices and health systems grow.</t>
  </si>
  <si>
    <t>CareStack</t>
  </si>
  <si>
    <t>carestack.com</t>
  </si>
  <si>
    <t>CareStack is an award-winning, cloud dental practice management software trusted by thousands of dentists &amp; dental practices. CareStack is a powerful enterprise practice management solution on the cloud for DSOs and growing dental group practices. It i...</t>
  </si>
  <si>
    <t>Good Methods Global, Inc. doing business as CareStack is a complete cloud-based dental software solution company. It provides a cloud-based platform that combines dental practice management, patient engagement, and data analytics. The company provides its services globally.</t>
  </si>
  <si>
    <t>Practice management platform for dental groups to manage all of their software and daily operations through one platform</t>
  </si>
  <si>
    <t>tab32</t>
  </si>
  <si>
    <t>tab32.com</t>
  </si>
  <si>
    <t>tab32 is a leading cloud-based dental software that provides clinical operation support, dental EHR, and administrative support to independent and DSO practices. It is the industry's #1 FREE Cloud Dental EHR Software and offers a comprehensive and cohe...</t>
  </si>
  <si>
    <t>Integrated Charts, Inc. doing business as tab32 is a Cloud Dental Electronic Health Record Software (Dental EHR) and Dental Practice Management System (Dental PMS). It offers free cloud dental electronic health record software (Dental EHR). The company specializes in dental practice management, dental software, cloud dental software, dental electronic health Record, patient communication, and loyalty. It serves clients across the country.</t>
  </si>
  <si>
    <t>Providing leadership through technology innovation for better healthcare</t>
  </si>
  <si>
    <t>Curve Dental</t>
  </si>
  <si>
    <t>curvedental.com</t>
  </si>
  <si>
    <t>Curve Dental is a leading provider of cloud-based dental management software. They offer a web-based practice management solution called Curve Hero, which allows doctors and staff to schedule appointments, manage insurance, chart patient information, a...</t>
  </si>
  <si>
    <t>CD Newco, LLC doing business as Curve Dental, LLC is to provides web-based dental office and billing software solutions for dentists, office managers, hygienists, and dental assistants. The company offers Curve Hero, which includes dental and period charting, clinical notes, patient education, treatment planning, billing software, reporting, scheduling, insurance management, training, communication, data backup, and imaging solutions for dental clinical management.</t>
  </si>
  <si>
    <t>Curve Dental Software | Cloud Based Software for Dentistry</t>
  </si>
  <si>
    <t>Planet DDS</t>
  </si>
  <si>
    <t>planetdds.com</t>
  </si>
  <si>
    <t>Planet DDS is the established leader in cloud based dental software. The company’s Denticon practice management software is a powerful, flexible tool trusted by thousands of dental professionals across the country. Planet DDS also offers outsourced bus...</t>
  </si>
  <si>
    <t>Planet DDS, Inc. is a software development company that provides cloud-enabled dental practice management and dental imaging software. It offers a platform of solutions for dental practices, including dentition practice management, Apteryx digital imaging, and legwork patient relationship management. The company serves clients across the country.</t>
  </si>
  <si>
    <t>Planet DDS – The Established Leader in Cloud-Based Dental Software</t>
  </si>
  <si>
    <t>Buildsafe</t>
  </si>
  <si>
    <t>buildsafe.net.au</t>
  </si>
  <si>
    <t>Buildsafe is an Australian owned and operated company dedicated to providing safe access solutions to the construction industry. Our primary focus is on being the most respected and sought after height safety provider across many of Australia’s major c...</t>
  </si>
  <si>
    <t>Buildsafe Australia Pty., Ltd. is a construction company providing height safety products and services. It specializes in efficient and effective height safety solutions by offering a simple, holistic service that compliments the construction process. It serves customers within the area.</t>
  </si>
  <si>
    <t>Touchplan</t>
  </si>
  <si>
    <t>touchplan.io</t>
  </si>
  <si>
    <t>Touchplan is a leading daily construction planning software that makes project outcomes more predictable and profitable. It strives to deliver approachable, progressive jobsite data and analytics solutions that transform construction into a more collab...</t>
  </si>
  <si>
    <t>Touchplan, Inc. develops a collaborative, visual web application that streamlines and fully integrates job site planning, scheduling, and task management. It calculates activity dates and project timelines automatically and updates dates to reflect the relative positioning of tasks.</t>
  </si>
  <si>
    <t>Only web-based, accessible-anywhere construction collaboration tool</t>
  </si>
  <si>
    <t>Buildup</t>
  </si>
  <si>
    <t>buildup.co</t>
  </si>
  <si>
    <t>Buildup is a task management, punch list and inspection software that helps improve product quality, reduce costs and shorten construction timelines. Buildup's easy to use software helps ensure that people are on the same page at the same time so proje...</t>
  </si>
  <si>
    <t>Buildup 2020, Inc. is a construction software company. It provides features including a punch list, export data, customizable checklists, task management, project insights, and automatic Spanish translation. The company serves its clients throughout the United States.</t>
  </si>
  <si>
    <t>A platform that helps to complete Punch List, Inspections, and Task Management on the go</t>
  </si>
  <si>
    <t>Envisage Technologies</t>
  </si>
  <si>
    <t>acadis.com</t>
  </si>
  <si>
    <t>We offer Training &amp; Compliance Software for police, federal, EMS, Fire &amp; Rescue. Trusted by over 2 million public safety professionals and 11,000 agencies</t>
  </si>
  <si>
    <t>Acadis, LLC is a developer of software intended to automate complex training operations for federal agencies, first responders, law enforcement, and the military. The company's software offers public safety training management as well as enables users to perform such tasks as document management, internal affairs case management, early intervention, and performance management.</t>
  </si>
  <si>
    <t>Training software solutions for military commands, federal law enforcement academies</t>
  </si>
  <si>
    <t>Saturn Technologies</t>
  </si>
  <si>
    <t>joinsaturn.com</t>
  </si>
  <si>
    <t>Saturn is a calendar-based social platform built for high school students. It supports the complexities of the high school day and is designed to help students manage their time and stay connected with friends. With real-time updates and a focus on com...</t>
  </si>
  <si>
    <t>Saturn Technologies, Inc. (Saturn) is a computer software company. It offers a calendar for students. The company offers its services around the world.</t>
  </si>
  <si>
    <t>A time-based social network simplifying chaotic high school schedules and connect students with the people and information that matter most</t>
  </si>
  <si>
    <t>hello.etix.com</t>
  </si>
  <si>
    <t>Established in 2000, Etix is an American-owned, international web-based ticketing service provider processing more than 50 million tickets per year for 4,100+ clients in the entertainment, travel and sports industries in 40 countries. Etix provides flexible and secure online and box office ticketing solutions, event marketing services and robust ecommerce fulfillment to entertainment venues of all shapes and sizes, including but not limited to theaters, arenas, festivals, fairs, performing arts centers, and multi-use facilities. Etix also has the ability to build and customize your website, social media pages, email marketing campaigns and other event marketing services through our in-house digital marketing agency Rockhouse Partners. Headquartered in Raleigh, North Carolina, Etix has offices in Alabama, Arizona, Texas, China, Japan, Holland, Germany, and Austria If you sell tickets, we can help you sell them better, smarter, more efficiently and with a higher return. Whether you need a full box office ticketing solution, an online ticketing solution or a hybrid ticketing system customized to your needs, Etix is your answer.</t>
  </si>
  <si>
    <t>International web-based ticketing service provider for the entertainment, travel and sports industries</t>
  </si>
  <si>
    <t>Breeze</t>
  </si>
  <si>
    <t>meetbreeze.com</t>
  </si>
  <si>
    <t>Easy, Affordable, Top Rated Disability Insurance | Breeze Protect your income with easy, affordable disability insurance and critical illness insurance through Breeze. Get a personalized quote in seconds. Our individual and employer sponsored insurance...</t>
  </si>
  <si>
    <t>Modern Insurance Agency, Inc. doing business as Breeze Breeze is an InsurTech providing an online platform for consumers to quote and apply for income protection products, like disability insurance and critical illness insurance. It has built insurance technology that makes it easier to apply and underwrite income protection policies from insurance carriers that offer protection in the event of cancer, heart attacks, strokes, and other medical conditions that can lead to a loss of income and cause financial trauma.</t>
  </si>
  <si>
    <t>Long Term Disability Insurance for Individuals</t>
  </si>
  <si>
    <t>Vesttoo</t>
  </si>
  <si>
    <t>vesttoo.com</t>
  </si>
  <si>
    <t>Vesttoo is a company that connects the insurance industry and the capital markets. They use proprietary AI-powered technology and expertise in data science, insurance, and finance to provide insurers with the capacity they need and investors with oppor...</t>
  </si>
  <si>
    <t>Vesttoo, Ltd. specializes in data-driven risk management solutions for the P and C and L and P markets, using technologies to transfer general insurance, lapse, mortality, and longevity risk to the capital markets. The company provides insurers and pension funds with affordable, risk transfer to the capital markets. It handles aspects of the deal using its proprietary AI and machine learning stochastic algorithms, creating accurate risk models and forecasts.</t>
  </si>
  <si>
    <t>The world’s first marketplace for non-CAT insurance-based risk transfer and investments</t>
  </si>
  <si>
    <t>Robust Intelligence</t>
  </si>
  <si>
    <t>robustintelligence.com</t>
  </si>
  <si>
    <t>Robust Intelligence is a company that provides AI security solutions. They offer real-time protection and validation of AI models and data to eliminate machine learning failures. Their platform protects models in real time and surfaces risk in models a...</t>
  </si>
  <si>
    <t>Robust Intelligence, Inc. is a developer of security software products for critical decision-making with robust, reliable, and secure AI. Its work is grounded in cutting-edge research and broad engineering expertise.</t>
  </si>
  <si>
    <t>Building products that integrate seamlessly into the AI development life cycle to ensure robustness and reliability</t>
  </si>
  <si>
    <t>NordSec</t>
  </si>
  <si>
    <t>nordsecurity.com</t>
  </si>
  <si>
    <t>Nord Security is one of the world’s leading providers of digital security and privacy solutions for businesses and individuals. Our products are used by millions of customers worldwide and praised by all the major cybersec experts and top media outlets...</t>
  </si>
  <si>
    <t>NordSec B.V. doing business as Nord Security is a developer of digital security and privacy solutions intended for individuals and businesses. Its products are security solutions that protect data, manage passwords, sync passwords across all devices, secure files, and allow to sharing of files, providing individuals and businesses with a cyber-security service solution for password management and file encryption. The company provides its services to businesses and consumers around the world.</t>
  </si>
  <si>
    <t>Operates as an internet privacy and security provider for individuals and businesses</t>
  </si>
  <si>
    <t>Bloomreach</t>
  </si>
  <si>
    <t>bloomreach.com</t>
  </si>
  <si>
    <t>Bloomreach is a leading Commerce Experience Cloud company that empowers brands to deliver personalized customer experiences. They offer a suite of products including AI-driven search and merchandising, a headless CMS, and CDP and marketing automation s...</t>
  </si>
  <si>
    <t>BloomReach, Inc. is a software development company. It offers an AI search and content management system, customer data, and marketing automation solutions. The company provides its services to over 850 global brands, including Albertsons, Bosch, Puma, FC Bayern München, and Marks and Spencer.</t>
  </si>
  <si>
    <t>Creating, personalizing and scaling premium commerce experiences for companies</t>
  </si>
  <si>
    <t>Balto</t>
  </si>
  <si>
    <t>balto.ai</t>
  </si>
  <si>
    <t>Balto is the #1 Real Time Guidance Platform for Contact Centers powered by AI. It empowers contact center agents to have perfect conversations on every call by providing real-time guidance. Balto unites agents and supervisors with AI to improve agent p...</t>
  </si>
  <si>
    <t>Balto Software, Inc. is a company that develops cloud-based, AI-powered guidance software for sales representatives to close deals. The company's software uses artificial intelligence and real-time conversation analytics to help identify and correct mistakes as well as provides tips related to sales during phone calls, enabling sales personnel with timely and relevant reminders to meet customers' demands and boost sales. It delivers critical information on each call to help contact center agents overcome objections, answer questions, and reduce handling times.</t>
  </si>
  <si>
    <t>HomeTown Ticketing</t>
  </si>
  <si>
    <t>hometownticketing.com</t>
  </si>
  <si>
    <t>HomeTown Ticketing is the trusted leader in digital ticketing for both K–12 and higher education serving schools, districts, conferences, and associations. We have helped thousands of schools across the country seamlessly provide convenient digital tic...</t>
  </si>
  <si>
    <t>HomeTown Ticketing, Inc. is a custom online ticketing solution for schools. It is also the fastest-growing digital ticketing provider in the K-12 industry serving schools, districts, conferences, and state associations at no cost. It helps thousands of schools and organizations across the country seamlessly provide convenient digital ticketing options for communities, families, and fans.</t>
  </si>
  <si>
    <t>Elevate K-12</t>
  </si>
  <si>
    <t>elevatek12.com</t>
  </si>
  <si>
    <t>Elevate K12 is an online intervention school inside an actual school. It's a whole connected system of teaching and learning. Connecting teachers live from home into classrooms nationwide on their schedule. Elevate K12 programs create a virtual school ...</t>
  </si>
  <si>
    <t>Edblox, Inc. doing business as Elevate K-12 is an instructional services company. It provides live-streaming instruction to K-12 classrooms. The company serves its clients throughout the country.</t>
  </si>
  <si>
    <t>Brings high-quality live streaming instruction into a school’s classroom</t>
  </si>
  <si>
    <t>Interplay Learning</t>
  </si>
  <si>
    <t>interplaylearning.com</t>
  </si>
  <si>
    <t>Interplay Learning is a software company that offers online and VR skilled trades training. They provide in-depth courses in HVAC, Plumbing, Electrical, Solar, and Facilities Maintenance. Their online and VR simulations allow students and professionals...</t>
  </si>
  <si>
    <t>Interplay Learning, Inc. is an information technology company that specializes in virtual reality and 3D solutions. It provides training for skilled trades by utilizing virtual reality and 3D simulation, and it offers both off-the-shelf and custom solutions to solve workforce training challenges. The company serves clients in the United States.</t>
  </si>
  <si>
    <t>VR simulation-based online training platform designed to improve learning outcomes for the skilled trades</t>
  </si>
  <si>
    <t>SalesIntel</t>
  </si>
  <si>
    <t>salesintel.io</t>
  </si>
  <si>
    <t>SalesIntel is the leading sales intelligence platform and B2B contact data provider. Provide most accurate &amp; high quality USA B2B sales leads and B2B company search platform. Target Your Ideal Prospects &amp; Accelerate #Revenue Growth with the Best #B2B D...</t>
  </si>
  <si>
    <t>SalesIntel Research, Inc. is a software company that provides B2B contact data on the market. Its combination of automation and research allows it to reach ninety-five percent data accuracy for all its published contact data while continuing to scale up its number of contacts.</t>
  </si>
  <si>
    <t>SalesIntel | Best B2B Contact Data Provider &amp; Sales Intelligence Platform</t>
  </si>
  <si>
    <t>Goalbook</t>
  </si>
  <si>
    <t>goalbookapp.com</t>
  </si>
  <si>
    <t>Goalbook is a web-based platform that helps students, educators, and schools manage and collaborate around personal learning plans. Goalbook Toolkit guides educators working with specialized student populations to vary the levels of instructional suppo...</t>
  </si>
  <si>
    <t>Enome, Inc. doing business as Goalbook is a software development company. It provides a goalbook toolkit, goalbook Pathways, instructional support, and instructional design process. The company offers its services throughout the country.</t>
  </si>
  <si>
    <t>Research based #UDL and instructional planning resources for SPED teachers: https://t.co/BRilz6QxZn and GenED teachers: https://t.co/lWRETMi5y8</t>
  </si>
  <si>
    <t>Preply</t>
  </si>
  <si>
    <t>preply.com</t>
  </si>
  <si>
    <t>Preply is a global language learning marketplace that connects over 50,000 tutors with millions of learners from all over the world. The platform offers private online lessons with a flexible payment system and affordable prices. With more than 20,000 ...</t>
  </si>
  <si>
    <t>Preply, Inc. is a language learning marketplace that allows people to identify, book, and connect with private instructors online. It is an online auction-based e-marketplace for connecting students and tutors for tutoring services and materials. It also has an online language tutoring segment worldwide.</t>
  </si>
  <si>
    <t>A global language learning marketplace, connecting 30,000+ tutors with hundreds of thousands of students from all over the world</t>
  </si>
  <si>
    <t>Gummicube</t>
  </si>
  <si>
    <t>gummicube.com</t>
  </si>
  <si>
    <t>Gummicube is a leading ASO agency and technology platform that provides App Store Optimization, Search Optimization, Conversion Rate Optimization, and Mobile Growth Services. They develop and market DATACUBE, a SaaS platform that offers real-time mobil...</t>
  </si>
  <si>
    <t>Gummicube, Inc. is a computer software company that develops a data consultancy platform intended to offer mobile marketing and market consultancy services. Its platform offers access to mobile market intelligence, consumer trends, and competitive insights to grow its customer base, enabling clients around mobile product development, marketing, and application store optimization. The company provides its products and services to customers around the world.</t>
  </si>
  <si>
    <t>Big Data Anlytics for Mobile &amp; App Store Optimization</t>
  </si>
  <si>
    <t>Pitcher</t>
  </si>
  <si>
    <t>pitcher.com</t>
  </si>
  <si>
    <t>Pitcher is an end-to-end mobile sales enablement Super App that empowers employees to engage customers and prospects fully. It is a leading sales enablement and engagement platform that revolutionizes the way organizations effectively market and sell. ...</t>
  </si>
  <si>
    <t>Pitcher AG is an end-to-end sales enablement and engagement platform that empowers its customer-facing teams to fully engage its customers and prospects. It offers a built-in module for tracking performance analytics and generating reports so it can gain an understanding of buyer behavior online and offline. The company provides its services in over 140 countries and is a vital partner for sales and marketing organizations in health and life sciences, consumer products, financial services, industrial manufacturing, transportation and logistics, and technology companies around the globe.</t>
  </si>
  <si>
    <t>A leading end-to-end sales enablement and engagement platform that empowers customer-facing teams to fully engage customers and prospects</t>
  </si>
  <si>
    <t>Desmos</t>
  </si>
  <si>
    <t>desmos.com</t>
  </si>
  <si>
    <t>Desmos is a software company that aims to reimagine the graphing calculator by building on the best technologies available. They believe that every student deserves access to the best tools for learning and that educational tools should keep up with te...</t>
  </si>
  <si>
    <t>Desmos, Inc. is a Public Benefit Corporation that creates and manages a collaborative browser environment that enables online content creation and collaboration. The company offers free, graphical calculator software for students across various platforms ranging from computers and interactive touchscreens in classrooms to tablet devices and smartphones. It operates in within the area.</t>
  </si>
  <si>
    <t>Desmos | Beautiful, Free Math</t>
  </si>
  <si>
    <t>Discogs</t>
  </si>
  <si>
    <t>discogs.com</t>
  </si>
  <si>
    <t>Discogs is the largest online music database and marketplace. It offers a comprehensive collection of music information, including discographies of all labels and artists. Users can buy and sell music in various physical formats through the Marketplace...</t>
  </si>
  <si>
    <t>Zink Media, LLC doing business as Discogs B.V. is a crowdsourced database and marketplace for audio recordings, including commercial and promo releases and bootlegs. Its catalog includes over 9,250,000 recordings and 5,000,000 artists, according to the company, making it the largest physical music database in the world. Its user-built database contains information on artists, labels, and recordings.</t>
  </si>
  <si>
    <t>Discogs - Database and Marketplace for Music on Vinyl, CD, Cassette and More</t>
  </si>
  <si>
    <t>bandcamp</t>
  </si>
  <si>
    <t>bandcamp.com</t>
  </si>
  <si>
    <t>Bandcamp is a publishing platform for musicians. It is an online record store and music community where passionate fans connect with and directly support the artists they love. Bandcamp provides a platform for independent artists to sell and promote th...</t>
  </si>
  <si>
    <t>Bandcamp, Inc. is an online music store and a promotion platform for independent artists. The company also provides a platform for fanbase management and statistics, digital distribution, search engine optimization, web programming, audio transcoding, server scalability, and internet marketing. It both hosts homepages and offers a space for musicians with existing websites to stream full music tracks and albums.</t>
  </si>
  <si>
    <t>Online music store and a promotion platform for independent artists</t>
  </si>
  <si>
    <t>JOBOX.ai</t>
  </si>
  <si>
    <t>jobox.ai</t>
  </si>
  <si>
    <t>Jobox is a fintech company that provides home service professionals with a comprehensive app to manage their business finances. With Jobox, professionals can easily run their home services business, get paid using their phone, manage all their jobs in ...</t>
  </si>
  <si>
    <t>JoBox, Inc. develops a SaaS-based platform designed to deploy AI to current untapped markets. The company's platform utilizes machine learning to manage job distribution. It enables users to empower each layer in the on-demand ecosystem.</t>
  </si>
  <si>
    <t>Allows companies focus on customer relationships by taking the overhead of growing a home service marketplace</t>
  </si>
  <si>
    <t>GoCanvas</t>
  </si>
  <si>
    <t>gocanvas.com</t>
  </si>
  <si>
    <t>GoCanvas is a digital workflow automation company that helps businesses streamline their operations and boost productivity. They offer advanced digital solutions that allow businesses to collect and manage data through mobile devices, eliminating the n...</t>
  </si>
  <si>
    <t>Canvas Solutions, Inc. doing business as GoCanvas is an information technology company. It provides a mobile platform that makes it simple for any business to automate how work is done, replacing outdated processes and expensive paperwork. The company helps organizations automate its business processes, eliminate paperwork, and collect and share information via mobile devices.</t>
  </si>
  <si>
    <t>GoCanvasÂ helps organizations automate their business processes, eliminate paperwork and collect and share information via mobile devices</t>
  </si>
  <si>
    <t>Fieldwire</t>
  </si>
  <si>
    <t>fieldwire.com</t>
  </si>
  <si>
    <t>Fieldwire is a mobile collaboration platform designed for on site construction management. Our goal is to make it easy for teams to stay connected and in sync while in the field. View, version and markup your plans, track issues, manage tasks, snap pho...</t>
  </si>
  <si>
    <t>Hilti Fieldwire, Inc. is a field management platform that offers a wide range of device-agnostic features for general and specialty contractors. The company's easy-to-use mobile application has saved its users millions of dollars by powering clear and efficient communication between the office and the field. It saves each user 1 hour every day by enabling more efficient information sharing onsite.</t>
  </si>
  <si>
    <t>Construction management &amp; field collaboration app for contractors</t>
  </si>
  <si>
    <t>Bridgit</t>
  </si>
  <si>
    <t>gobridgit.com</t>
  </si>
  <si>
    <t>A construction technology company</t>
  </si>
  <si>
    <t>Bridgit, Inc. develops a cloud-based construction punch list software solution for commercial and residential builders. It makes its software available for iOS mobile and tablet devices. The company is known for building the world's most user-friendly mobile construction software.</t>
  </si>
  <si>
    <t>Connecteam</t>
  </si>
  <si>
    <t>connecteam.com</t>
  </si>
  <si>
    <t>Connecteam is a multi functional and unique mobile business optimization solution for companies that need to provide productivity tools to all their employees without access to a personal computer. We empower companies to create their own branded smart...</t>
  </si>
  <si>
    <t>Mobilesson, Ltd. doing business as Connecteam, Inc. is a computer software company. It provides operations, employee time clock, employee scheduling, checklists and forms, task management, employee communication, chat, employee directory, knowledge base, HR and people management, employee recognition and rewards, documents, employee training, quizzes, employee timeline, and pricing. It offers its services to retail, security, cleaning, hospitality, construction, field services, logistics, and staffing.</t>
  </si>
  <si>
    <t>An employee management app that connects everything a business needs from field to office, all in one place</t>
  </si>
  <si>
    <t>Tradify</t>
  </si>
  <si>
    <t>tradifyhq.com</t>
  </si>
  <si>
    <t>Tradify is a job management software that provides a range of features for tradespeople to manage and grow their businesses. With an intuitive and easy-to-use interface, Tradify allows users to handle tasks such as invoicing, quoting, and scheduling. T...</t>
  </si>
  <si>
    <t>Tradify, Ltd. is a Software Development company. It offers a cloud-based field service solution suitable for trade and service-based businesses. The company provides job management software to quote, schedule, track, and invoice on the go. It serves clients globally.</t>
  </si>
  <si>
    <t>An all-in-one job management and invoice management software</t>
  </si>
  <si>
    <t>Backblaze</t>
  </si>
  <si>
    <t>backblaze.com</t>
  </si>
  <si>
    <t>Backblaze is a pioneer in robust, scalable low cost cloud backup and storage services. They offer enterprise hot storage, low cost backup and archive, and more. Backblaze provides unlimited, unthrottled, and uncomplicated online backup for just $5 per ...</t>
  </si>
  <si>
    <t>Backblaze, Inc. is an online storage company. It provides computer backup and B2 cloud storage services. The company offers its services to customers throughout the United States.</t>
  </si>
  <si>
    <t>Backblaze is a one click online storage solution</t>
  </si>
  <si>
    <t>Jerry</t>
  </si>
  <si>
    <t>getjerry.com</t>
  </si>
  <si>
    <t>Jerry is an all-in-one car ownership super app that provides a range of services including car insurance comparison, car loan refinancing, repair cost estimation, and driving score analysis. With a focus on customer experience, Jerry uses custom artifi...</t>
  </si>
  <si>
    <t>Jerry Insurance Agency, LLC is a technology company that offers an AI financial service startup that negotiates loans and insurance for American families. The company looks for savings on clients' fixed costs and does all the work to negotiate better rates and paperwork to switch and save money automatically. It provides new digital insurance cards, even cancels the former policy, and serves more than 2 million customers as a licensed insurance broker and an authorized auto refinance provider.</t>
  </si>
  <si>
    <t>Jerry automatically checks if you're paying the lowest price for your insurance, for free</t>
  </si>
  <si>
    <t>JOOR</t>
  </si>
  <si>
    <t>joor.com</t>
  </si>
  <si>
    <t>JOOR is a B2B fashion platform that connects fashion brands and retailers. With over 14,000 fashion brands and 600,000 buyers, JOOR provides a tailored solution for their every need. It is a digital wholesale platform that seamlessly connects businesse...</t>
  </si>
  <si>
    <t>JOOR, Inc. operates as a shopping and retail company. It provides an online store for clothing, shoes, handbags, and accessories. The company serves clients in the area.</t>
  </si>
  <si>
    <t>An online global fashion marketplace, connecting brands and retailers</t>
  </si>
  <si>
    <t>Petvisor</t>
  </si>
  <si>
    <t>petvisor.com</t>
  </si>
  <si>
    <t>Petvisor is a veterinary and grooming software platform that delivers a suite of mobile-enabled technologies to pet care professionals. They provide tools to engage customers, streamline operations, and grow businesses in the veterinary health and pet ...</t>
  </si>
  <si>
    <t>Locai, Inc. doing business as PetDesk provides a mobile application and reminder system for vets, groomers, and boarders. The company application allows users to send personalized messages and stay connected with the customers; collect and manage reviews; and provide automated reminders. It engages in collecting that data, creating a report for users, and analyzing it to identify areas that need improvement.</t>
  </si>
  <si>
    <t>Client communication software that empowers pet care providers to keep staff happy and animals healthy by streamlining communication with pet parents</t>
  </si>
  <si>
    <t>Impartner</t>
  </si>
  <si>
    <t>impartner.com</t>
  </si>
  <si>
    <t>Impartner is the #1 rated partner management platform that provides Partner Relationship Management (PRM) and Through Channel Marketing Automation (TCMA) solutions. Their SaaS-based platform helps companies automate deal registration, partner managemen...</t>
  </si>
  <si>
    <t>Impartner, Inc. develops and provides saas-based partner relationship management and marketing automation platform solutions. It also offers a software Locator that integrates into the where to buy section of the corporate Website allowing end-users to search for selling partners based on various facets, as well as allowing channel partners to market the company to prospects through multimedia, video, and downloadable sales collateral.</t>
  </si>
  <si>
    <t>Delivers robust SaaS-based partner relationship management and marketing automation platform solutions</t>
  </si>
  <si>
    <t>litmus.com</t>
  </si>
  <si>
    <t>Litmus is an all-in-one email marketing platform that provides tools and solutions for marketers, designers, and agencies. It offers email creation, testing, and analytics capabilities to help users build, test, troubleshoot, and optimize every campaig...</t>
  </si>
  <si>
    <t>Litmus Software, Inc. is a company offering a web-based email creation, preview testing, and analytics platform and tools. It provides instant email previews, quality assurance tools as well as comprehensive campaign analytics and can be used as an extension with all types of browsers. The company enables clients to simplify workflow, create more effective emails, and get valuable insights.</t>
  </si>
  <si>
    <t>Build, test, and monitor your emails with Litmus. Send with confidence every time.</t>
  </si>
  <si>
    <t>Glue Up</t>
  </si>
  <si>
    <t>glueup.com</t>
  </si>
  <si>
    <t>Glue Up is an all-in-one platform that helps you build and scale your community through events, memberships, CRM, email campaigns, finance, payments, and marketing tools. They provide a user-friendly platform with powerful CRM tools and great customer ...</t>
  </si>
  <si>
    <t>Glue Up, Inc. is a provider of cloud solutions. It provides associations, event organizers, chambers of commerce, agencies, marketers, businesses, and NGOs with a full suite of tools designed to streamline operations, modernize processes, and eliminate engagement challenges.</t>
  </si>
  <si>
    <t>Software to help membership organizations and event planners manage their members and events more effectively</t>
  </si>
  <si>
    <t>SourceScrub</t>
  </si>
  <si>
    <t>sourcescrub.com</t>
  </si>
  <si>
    <t>Sourcescrub is a market-leading Deal Sourcing Platform that provides AI investment research tools and CRM data software. Our platform helps improve M&amp;A deal origination and PE deal sourcing by efficiently sourcing private market information, managing p...</t>
  </si>
  <si>
    <t>SourceScrub provides a Deal Sourcing Platform to financial services customers to help them find, research, track, and connect with privately-held companies as prospective investment or client engagement opportunities. It offers a web-based platform, data integrations, and raw data-delivery solutions that Private Equity, Venture Capital, Investment Bank, and other firms participating in Mergers &amp; Acquisitions use to enable many aspects of the Dealmaker workflow. Sourcescrub's web-based platform, its primary offering, is a database and search engine for companies, allowing investors and others who participate in M&amp;A to discover, research, and track updates to those companies all within the graphic user interface. SourceScrub also offers APIs and datafeeds of structured company-related data.</t>
  </si>
  <si>
    <t>SourceScrub provides web-based information services and research management solutions</t>
  </si>
  <si>
    <t>Browzwear</t>
  </si>
  <si>
    <t>browzwear.com</t>
  </si>
  <si>
    <t>Browzwear is the leading 3D clothing design software for fashion industry apparel design development and merchandising solutions. Browzwear’s pioneering 3D solutions for apparel design, development and merchandising are the key to a successful digital ...</t>
  </si>
  <si>
    <t>Browzwear Solutions Pte., Ltd. is a software development company. It provides products such as Overview, Vstitcher, stylezone, lotta, fabric analyzer, and open platform. The company offers its products and services to the apparel and fashion industries.</t>
  </si>
  <si>
    <t>ROLLER Software</t>
  </si>
  <si>
    <t>roller.software</t>
  </si>
  <si>
    <t>All in one Software for Attractions | ROLLER ROLLER offers an all in one, cloud based venue management software solution to help attraction businesses grow and deliver great guest experiences. ROLLER creating innovative, operational software platform ...</t>
  </si>
  <si>
    <t>Roller Networks Pty., Ltd. is a company that operates in the Software Development industry. It engages in providing online booking agency services for VIP rooms at nightclubs and trendy bars in Australia. The company provides a platform that delivers streamlined tools to manage everyday activities in a fresh, easy-to-use package.</t>
  </si>
  <si>
    <t>An all-in-one software solution for leisure and entertainment venues</t>
  </si>
  <si>
    <t>PeopleGrove</t>
  </si>
  <si>
    <t>peoplegrove.com</t>
  </si>
  <si>
    <t>PeopleGrove is a trusted partner to higher education, promoting outcomes for prospective students, enrolled students, and alumni. A Career Access Platform™, our mission is to ensure every learner has access to the people &amp; networks needed to succeed. S...</t>
  </si>
  <si>
    <t>PeopleGrove, Inc. is a software company that provides educational software solutions. The company offers software solutions that help students connect with mentors, advisers, and alumni through connections and community. It serves customers in the United States.</t>
  </si>
  <si>
    <t>Connect every student and professional with the mentors, advisers and network needed to realize their full potential</t>
  </si>
  <si>
    <t>Almabase</t>
  </si>
  <si>
    <t>almabase.com</t>
  </si>
  <si>
    <t>Almabase is a SaaS platform that empowers small shop alumni teams across schools, colleges and universities to increase their alumni engagement without growing their resources. It is an all-in-one alumni relations software that simplifies day-to-day wo...</t>
  </si>
  <si>
    <t>Almabase, Inc. is a SaaS platform that empowers small shop alumni teams across schools, colleges, and universities to increase alumni engagement without growing resources. The company's platform uses artificial intelligence to attribute engagement, payments, and data precisely to the members of the alumni community on the database, enabling colleges and universities to reach lost alumni, target segments with precision, update contact information and report on engagement in just a few clicks.</t>
  </si>
  <si>
    <t>Software tools and strategy for educational institutions to build alumni-centric programs that turn unengaged alumni into supporters for life</t>
  </si>
  <si>
    <t>Critical Start</t>
  </si>
  <si>
    <t>criticalstart.com</t>
  </si>
  <si>
    <t>Critical Start is a leading cybersecurity company that offers managed detection and response (MDR) services and cybersecurity consulting services. They have a team of MDR experts who are dedicated to detecting threats and stopping breaches by resolving...</t>
  </si>
  <si>
    <t>Critical Start, Inc. is a cybersecurity company. It offers managed detection and response services, incident response, product fulfillment, network security consulting, and other solutions. The company caters to the manufacturing, retail, government, healthcare, financial services, and energy sectors.</t>
  </si>
  <si>
    <t>A network security consulting company focused on helping customers improve security capability</t>
  </si>
  <si>
    <t>PresenceLearning</t>
  </si>
  <si>
    <t>presence.com</t>
  </si>
  <si>
    <t>PresenceLearning is a company that provides live, online special education services, including speech and occupational therapy, behavior and mental health services, and assessments.</t>
  </si>
  <si>
    <t>PresenceLearning, Inc. is a provider of teletherapy and software intended for special education and mental health providers in K–12 schools. It offers access to a network of licensed speech-language pathologists, occupational therapists, and behavioral and mental health professionals that work face-to-face with students via secure, live, online video sessions, enabling educational institutions to provide therapy activities to children with special needs. The company serves PreK–12 students, Agencies, and Independent Practitioners.</t>
  </si>
  <si>
    <t>PresenceLearning delivers live online speech and occupational therapy and other related services to schools and families across the US</t>
  </si>
  <si>
    <t>Verifiable</t>
  </si>
  <si>
    <t>verifiable.com</t>
  </si>
  <si>
    <t>Verifiable is a medical credentialing and provider network software company. They provide everything needed to run a provider network, including a real-time verifications engine to automate credentialing and simplify network operations. Their software ...</t>
  </si>
  <si>
    <t>Verifiable, Inc. is an API-first platform to automate primary source verifications in seconds to streamline provider credentialing and simplify network management. The company offers verification and monitoring products. It serves customers in the United States.</t>
  </si>
  <si>
    <t>An API first platform to automate primary source verifications in seconds to streamline provider credentialing and simplify network management</t>
  </si>
  <si>
    <t>Lightricks</t>
  </si>
  <si>
    <t>lightricks.com</t>
  </si>
  <si>
    <t>Lightricks is a pioneer in innovative technology that bridges the gap between imagination and content creation. With a mission to push the limits of technology to reimagine the way creators and brands express themselves, the company brings a unique ble...</t>
  </si>
  <si>
    <t>Lightricks, Ltd. is a developer of content creation tools designed to offer a visual processing engine for mobile platforms. The company products include Facetune, Facetune 2, Enlight, Enlight Photofox, Enlight Videoleap, and Enlight Quickshot. Its tool uses proprietary algorithms and augmented reality components to preview and apply editing effects like teeth whitening, blemish removal, and skin smoothing, enabling users to customize and edit photos easily. It serves customers within the area.</t>
  </si>
  <si>
    <t>Develops solutions for the mobile market, developing fun and powerful visual editing apps for users creating content</t>
  </si>
  <si>
    <t>Pacaso</t>
  </si>
  <si>
    <t>pacaso.com</t>
  </si>
  <si>
    <t>Pacaso is a service that creates a more accessible category of second home ownership. The company helps people buy and own a second home through a property specific LLC, and reduces the cost and hassle of ownership. Pacaso manages the property and uses...</t>
  </si>
  <si>
    <t>Landholdings, Inc. doing business as Pacaso creates a more accessible category of second home ownership. The company modernizes the generations-old practice of co-owning a second home, creating a marketplace that makes buying and selling easy, and adding professional management and technology to make scheduling dates and owning the home seamless and simple.</t>
  </si>
  <si>
    <t>Proptech company that modernizes the generations-old practice of co-owning a second home</t>
  </si>
  <si>
    <t>Trust &amp; Will</t>
  </si>
  <si>
    <t>trustandwill.com</t>
  </si>
  <si>
    <t>Trust &amp; Will is an online service providing legal forms and information. We are not a law firm and we do not provide legal advice. Software Development</t>
  </si>
  <si>
    <t>Huge Legal Technology Co., Inc. doing business as Trust and Will Co. is a finance industry. It offers services such as providing legal forms and information that makes creating estate planning easy, fast, and secure. The company is backed by some venture capital firms including Revolution’s Rise of the Rest, Western TechnologyInvestments, Luma Launch, Halogen Ventures, and Techstars, as well as angel investors. It serves its services to consumers and businesses within the area.</t>
  </si>
  <si>
    <t>Trust &amp; Will is an online service providing legal forms and information</t>
  </si>
  <si>
    <t>ZenLedger</t>
  </si>
  <si>
    <t>zenledger.io</t>
  </si>
  <si>
    <t>ZenLedger is the leading software focused on cryptocurrency tax management and accounting. ZenLedger’s platform helps both crypto investors and tax professionals with tax filings and financial analysis by providing a digital workflow to simplify, optim...</t>
  </si>
  <si>
    <t>ZenLedger, Inc. is a company developing tax software for cryptographic assets. It takes in transaction information from exchanges, wallets, and blockchains to provide a profit and loss, tax, financial, and blockchain analysis, and an audit package. It enables users to manage its portfolios, import cryptocurrency transactions, calculate gains and income, and auto-fill tax forms. It serves customers within the area.</t>
  </si>
  <si>
    <t>Simplifying DeFi, NFT, and Cryptocurrency taxes for investors and tax professionals</t>
  </si>
  <si>
    <t>WorkJam</t>
  </si>
  <si>
    <t>workjam.com</t>
  </si>
  <si>
    <t>WorkJam is a leading employee engagement suite that empowers the digital workplace for shift-based, hourly, and non-desk workers. It offers a comprehensive suite of productivity tools for frontline employees, including communication, task management, t...</t>
  </si>
  <si>
    <t>WorkJam, Inc. is a software company developing employee engagement solutions for shift-based, hourly, and non-desk workers. It offers features such as deploy task management, employee learning, and communication. The company caters to healthcare, logistics, retail, financial services, and other industries.</t>
  </si>
  <si>
    <t>The world leader in the digital frontline workplace, revolutionizing how HQs &amp; their frontline work together</t>
  </si>
  <si>
    <t>Talview</t>
  </si>
  <si>
    <t>talview.com</t>
  </si>
  <si>
    <t>Talview is a company that provides a Gen AI powered interviewing and proctoring platform. They offer a comprehensive suite of tools for recruitment and testing, including video interviews, assessments, and engagement analytics. Their platform helps str...</t>
  </si>
  <si>
    <t>AIWF Technologies Pvt., Ltd. doing business as Talview, Inc. operates an online video interview platform based on the concept of asynchronous video interviews for recruiters to screen candidates. The company enables users to create an interview and invite candidates, add questions, and share, rate, compare and give a verdict. It specializes in artificial intelligence, edtech, enterprise software, human resources, and machine learning.</t>
  </si>
  <si>
    <t>Provides access, break barriers, and cross divides for all individuals</t>
  </si>
  <si>
    <t>Clinify Health</t>
  </si>
  <si>
    <t>clinifyhealth.com</t>
  </si>
  <si>
    <t>Clinify Health is a digital health company that works with healthcare organizations caring for populations in underserved communities to achieve financial stability through value based decision optimization that enables providers to succeed in alternat...</t>
  </si>
  <si>
    <t>Clinify, Inc. is the nations leading value-based care enablement company focused exclusively on supporting provider financial stability, removing barriers to healthcare access, and improving health outcomes of underserved communities by addressing culturally meaningful clinical, social, and behavioral components of population health. The company uses applied health signals and machine learning to develop, deploy, and sustain actionable clinical insights based on patient medical data.</t>
  </si>
  <si>
    <t>Digital health company focused on providing financial stability for independent physician practices in underserved communities</t>
  </si>
  <si>
    <t>RotoMaire</t>
  </si>
  <si>
    <t>getbanyan.com</t>
  </si>
  <si>
    <t>Banyan (formerly RotoMaire) is a powerful and transparent interchange platform between banks and merchants for SKU data. Quite simply, Banyan helps retailers eliminate paper receipts while understanding their customers better.</t>
  </si>
  <si>
    <t>Rotomaire, Inc. doing business as Banyan is an API-driven product recall platform that seamlessly plugs in with retailers and distributors, and lets them communicate directly with the customers. It is using proprietary, cloud-driven data solutions, automation, and actual human support, mitigates risk, and protects consumers.</t>
  </si>
  <si>
    <t>Lyniate</t>
  </si>
  <si>
    <t>rhapsody.health</t>
  </si>
  <si>
    <t>Healthcare integration engine software developer and systems integrator dedicated to creating a more connected healthcare ecosystem. Schedule a free demo today!</t>
  </si>
  <si>
    <t>InterOperability Bidco, Inc. doing business as Rhapsody is a hospital and healthcare company. It provides interoperability and integration services and works with partners to deliver data liquidity. The company operates its services within the area.</t>
  </si>
  <si>
    <t>Lyniate - Building Connections for a Healthier World</t>
  </si>
  <si>
    <t>The Reserve Trust Company</t>
  </si>
  <si>
    <t>reservetrust.com</t>
  </si>
  <si>
    <t>Built on Trust / Move beyond the bank. Reserve Trust is the first fintech trust company with a Federal Reserve master account. We provide payments services that financial institutions and fintechs have previously only been able to obtain from correspon...</t>
  </si>
  <si>
    <t>The Reserve Trust Co. is a tech-enabled trust company. The company builds the financial institution of the future: next-generation payments, blockchain technology, and custody or retirement.</t>
  </si>
  <si>
    <t>Reserve Trust — Built on Trust</t>
  </si>
  <si>
    <t>Lucid Lane Inc.</t>
  </si>
  <si>
    <t>lucidlane.com</t>
  </si>
  <si>
    <t>Lucid Lane is a digital health company on a mission to prevent and reverse the societal problem of dependence on addictive medications. They provide a comprehensive telehealth solution for pain, mental health, and substance use to help people live a be...</t>
  </si>
  <si>
    <t>Lucid Lane, Inc. is a company that combines medication tapering, behavioral health coaching, and physician or therapist collaboration delivered virtually via telehealth to target timely interventions for maximum results and positive outcomes. It is a telehealth provider specializing in mental health, medication dependence, and substance use disorders. The company serves customers within the area.</t>
  </si>
  <si>
    <t>Pain control, medication tapering, and brain health</t>
  </si>
  <si>
    <t>yellow.ai</t>
  </si>
  <si>
    <t>Yellow.ai is an enterprise-grade conversational AI platform that provides solutions for customer support, conversational commerce, and employee experience. Their platform allows businesses to automate and personalize customer support, sell more through...</t>
  </si>
  <si>
    <t>Bitonic Technology Labs, Inc. doing business as Yellow.ai is a conversational AI, delivering autonomous, human-like experiences for customers and employees to accelerate enterprise growth. It offers intelligent conversational automation on text and voice across multiple channels like WhatsApp, Google Assistant, Alexa, Web, and mobile apps. The company also serves more than 10 industries including retail, travel and hospitality, banking, pharma and healthcare, energy, and consumer goods.</t>
  </si>
  <si>
    <t>CX Automation Platform | AI Powered Chatbot by yellow.ai</t>
  </si>
  <si>
    <t>relatient.com</t>
  </si>
  <si>
    <t>Patient engagement platform and solutions to help you reduce no-shows and fill the schedule. Patient communication software to help improve patients&amp;#039; experience and access. Our patient engagement systems do not need passwords, apps/portals and enable you to communicate like a person.</t>
  </si>
  <si>
    <t>Relatient, Inc. is an IT company that develops a patient outreach software-as-a-service-based patient engagement platform. It offers rules-based scheduling, appointment reminders, health campaigns, surveys, patient balance notifications, and other services. The company serves in the B2B and SaaS space in the HealthTech market segments.</t>
  </si>
  <si>
    <t>Patient Engagement and Population Health solutions that live in the cloud They put your EHR and PM data to its highest use, by automating</t>
  </si>
  <si>
    <t>LogRocket</t>
  </si>
  <si>
    <t>logrocket.com</t>
  </si>
  <si>
    <t>LogRocket is a software company that provides session replay, product analytics, and error tracking tools. Their platform helps software teams understand and fix issues affecting their web apps, allowing them to create the ideal product experience. Wit...</t>
  </si>
  <si>
    <t>LogRocket, Inc. is a software company developing a front-end application performance management platform. It provides companies with insight into user experience problems in web apps. The company serves SaaS, finance, healthcare companies, and government agencies.</t>
  </si>
  <si>
    <t>Records videos of user sessions with logs and network data, identifying UX problems and revealing the root cause of every bug</t>
  </si>
  <si>
    <t>CloudTalk</t>
  </si>
  <si>
    <t>cloudtalk.io</t>
  </si>
  <si>
    <t>CloudTalk is a call center software that allows businesses to make and receive calls using powerful call center software connected to their favorite business tools. It is a next-gen business calling software that helps businesses connect seamlessly wit...</t>
  </si>
  <si>
    <t>CloudTalk s.r.o. offers a smart cloud-based call center solution for businesses. It provides an inbound call center, call center for sales, and business phone systems, adapts to the needs and size of any business, and also offers customer support.</t>
  </si>
  <si>
    <t>Call Center Software | CloudTalk</t>
  </si>
  <si>
    <t>AccountantsWorld</t>
  </si>
  <si>
    <t>accountantsworld.com</t>
  </si>
  <si>
    <t>AccountantsWorld is a leading provider of cloud-based payroll and accounting software for professional accountants. Since 2000, they have been empowering accountants to do what’s best for their firm and clients by offering innovative solutions. Their a...</t>
  </si>
  <si>
    <t>AccountantsWorld, LLC is a cloud software company. It provides accounting and payroll software solutions for professional accountants. It offers its products to accounting professionals and payroll services.</t>
  </si>
  <si>
    <t>Cloud Solutions for Accountants | AccountantsWorld</t>
  </si>
  <si>
    <t>Novidea Software</t>
  </si>
  <si>
    <t>novidea.com</t>
  </si>
  <si>
    <t>Novidea is an end-to-end insurance distribution platform that provides real-time business intelligence and seamless workflow management for brokers, agents, MGAs, bancassurance, and corporate risk management.</t>
  </si>
  <si>
    <t>Novo Idea Software Ltd. doing business as Novidea is a computer software company. It offers an insurance platform that enables brokers, agents, and MGAs to manage the customer insurance journey to the entire insurance distribution lifecycle. The company also offers its services globally.</t>
  </si>
  <si>
    <t>An end-to-end platform that provides real-time business intelligence and seamless workflow management for distribution for brokers, agents, MGAs, bancassurance, and corporate risk management</t>
  </si>
  <si>
    <t>Klara</t>
  </si>
  <si>
    <t>klara.com</t>
  </si>
  <si>
    <t>Klara is a conversational patient engagement software company that centralizes communication channels, increases provider collaboration, and automates outreach workflows. Their mission is to transform healthcare communication so that every patient can ...</t>
  </si>
  <si>
    <t>Klara Technologies, Inc. is a hospital and healthcare company that develops a patient communication platform for healthcare providers and staff. It offers telemedicine software. The company serves the digital health sector.</t>
  </si>
  <si>
    <t>Secure communication between patients and dermatologists</t>
  </si>
  <si>
    <t>nTopology</t>
  </si>
  <si>
    <t>ntop.com</t>
  </si>
  <si>
    <t>ntopology.com provides advanced generative design software for engineers and designers seeking to optimize their product development processes. Leveraging a combination of machine learning and topology optimization, their software delivers customizable...</t>
  </si>
  <si>
    <t>nTop, Inc. is a developer of engineering software designed to accelerate advanced manufacturing. The company's software features a 3D solid design, field-driven design, topology optimization, implicit geometry kernel, and spatially varying structures, enabling industrial engineering companies to plan and design its products in an efficient manner.</t>
  </si>
  <si>
    <t>A software company building the next generation of engineering design tools for advanced manufacturing</t>
  </si>
  <si>
    <t>MuckRack</t>
  </si>
  <si>
    <t>muckrack.com</t>
  </si>
  <si>
    <t>Muck Rack is a platform designed for journalists and public relations professionals. It allows journalists to build portfolios, track news on social media, and accelerate their careers. For PR professionals, Muck Rack helps them find the right journali...</t>
  </si>
  <si>
    <t>Muck Rack, LLC is a software development company. It provides a Public Relations Management (PRM) platform for PR and communications professionals to showcase portfolios, analyze news about topics, and monitor the impact of stories. The company provides its services to customers in the United States.</t>
  </si>
  <si>
    <t>The new standard in public relations software to easily search for journalists, monitor news, and build reports</t>
  </si>
  <si>
    <t>CommerceHub</t>
  </si>
  <si>
    <t>commercehub.com</t>
  </si>
  <si>
    <t>CommerceHub is a leading commerce network and provider of software solutions that connects supply, demand, and delivery for retailers and brands. They help retailers and brands expand their product selection through high volume drop ship programs, find...</t>
  </si>
  <si>
    <t>Commerce Technologies, LLC doing business as CommerceHub, Inc. is a software developer. It provides cloud-based technologies and services that enable retailers to expand product offerings. It offers ProductStream. It connects brands, distributors, retailers, marketplace providers, and digital advertising channels, serving diverse types of customers. The company operates globally.</t>
  </si>
  <si>
    <t>Cloud-based e-commerce merchandising, demand generation and order fulfillment platform for retailers and brands</t>
  </si>
  <si>
    <t>LightBox</t>
  </si>
  <si>
    <t>lightboxre.com</t>
  </si>
  <si>
    <t>LightBox is a CRE Data Analytics and Location Intelligence Platform that combines valuable real estate data analytics, including building footprints, tax parcels, geospatial, zoning, &amp; environmental building data all in a single platform. They empower ...</t>
  </si>
  <si>
    <t>LightBox Holdings, LP is a computer software company. It provides Collateral360 software, platform, and data products. It also provides underwriting, property appraisals, environmental reviews, and compliance and risk management. The company offers its services to the real estate sector.</t>
  </si>
  <si>
    <t>LightBox provides real estate and location intelligence data across the US</t>
  </si>
  <si>
    <t>Raptor Maps</t>
  </si>
  <si>
    <t>raptormaps.com</t>
  </si>
  <si>
    <t>Raptor Maps is a software company specializing in data processing and machine learning. The company provides tools to organize data, perform virtual inspections, and generate reports that seamlessly integrate into the workflows of asset owners. Raptor ...</t>
  </si>
  <si>
    <t>Raptor Maps, Inc. is a software company specializing in data processing and machine learning. It offers tools and a system of record for owners, managers, O&amp;M (Operations and Maintenance), developers, and EPCs (Engineering, Procurement, and Construction) to manage solar sites. The company serves customers in the United States.</t>
  </si>
  <si>
    <t>Software company specializing in data processing and machine learning in the solar energy industry</t>
  </si>
  <si>
    <t>Wise Systems</t>
  </si>
  <si>
    <t>wisesystems.com</t>
  </si>
  <si>
    <t>Wise Systems is an AI based Dispatch &amp; Routing solution that helps you provide the perfect delivery experience. Our state of the art last mile dispatch and routing software improves your fleet efficiency, performance and customer service. Wise Systems ...</t>
  </si>
  <si>
    <t>Wise Systems, Inc. is an all-in-one platform that can be used on its own or one module at a time. The company builds autonomous dispatch and routing software that uses machine learning to continuously improve fleet efficiency and customer service across last-mile operations in food, beverage, courier, energy, field service, and other markets. It provides its services within the area.</t>
  </si>
  <si>
    <t>Autonomous dispatch and routing software uses AI to improve fleet efficiency and customer service for last-mile operations</t>
  </si>
  <si>
    <t>wrench.com</t>
  </si>
  <si>
    <t>Wrench is a nationwide marketplace that connects automotive experts to vehicle owners, removing the hassle of vehicle ownership through trust, transparency, and convenience. Wrench deploys certified experts, on location, providing over 750 services fro...</t>
  </si>
  <si>
    <t>Wrench, Inc. is a company that operates a marketplace for mechanics. It offers mobile mechanics service for all types of cars and trucks such as alternator replacement, battery replacement, brake caliper replacement, brake pad replacement, and other repairing services. It serves within the area.</t>
  </si>
  <si>
    <t>Propertybase</t>
  </si>
  <si>
    <t>propertybase.com</t>
  </si>
  <si>
    <t>Propertybase is a full service real estate platform for Brokerages &amp; Teams that provide CRM Software, Web design, Marketing, Lead Generation &amp; Back Office Solutions. Propertybase is revolutionizing the way Real Estate Brokerages run their business. Pro...</t>
  </si>
  <si>
    <t>Propertybase, Inc. is an information technology company. It provides a real estate platform for Brokerages and teams that provide CRM Software, Web design, Marketing, Lead Generation, and back-office solutions. The company serves its clients globally.</t>
  </si>
  <si>
    <t>EPOS and e-commerce solutions for small and medium-sized retailers</t>
  </si>
  <si>
    <t>Tripleseat</t>
  </si>
  <si>
    <t>tripleseat.com</t>
  </si>
  <si>
    <t>Tripleseat is an event management software built for hospitality people. It is a web-based sales and event management solution for owners and managers of restaurants, banquet facilities, and catering operations. Tripleseat simplifies the booking proces...</t>
  </si>
  <si>
    <t>Tripleseat Software, LLC is a catering and event management web-based platform for restaurants, hotels, and unique venues that will increase sales and streamline the booking process. It offers an online application to manage private dining, banquet events, catered parties, award and recognition events, corporate meetings, weddings, and prenuptial dinners, special occasions, and other events and celebrations. The company serves consumers within the area.</t>
  </si>
  <si>
    <t>Web Sales and Event Management Application for Venues</t>
  </si>
  <si>
    <t>Correlated Labs</t>
  </si>
  <si>
    <t>getcorrelated.com</t>
  </si>
  <si>
    <t>Correlated is a revenue expansion platform for sales that uses AI to find hidden leads within your customer base. By connecting your data to Correlated, you can target the right accounts at the right time with the next best action. The platform leverag...</t>
  </si>
  <si>
    <t>Correlated Labs, Inc. is a computer software company. It is building a set of tools to help revenue teams at B2B SaaS companies expand revenue and reduce churn. The company helps solve a problem acutely felt at startups like MoPub, Cockroach Labs, Timescale, and larger companies like Twitter and Lime.</t>
  </si>
  <si>
    <t>Correlated Labs | Empower sales teams with product data</t>
  </si>
  <si>
    <t>Yoco Technologies Pty., Ltd.</t>
  </si>
  <si>
    <t>yoco.com</t>
  </si>
  <si>
    <t>Here at Yoco we want to make it easier for small business owners to do business. We’re all about simplifying the complicated things so that they’re smooth, easy and clever where it matters most - your sales. Our mobile card readers allow you to acc...</t>
  </si>
  <si>
    <t>Yoco Technologies Pty., Ltd. is a developer of point-of-sale tools and systems designed to offer card machines. The company's systems feature a business intelligence portal that gives real-time insights into transactions and products sold, enabling business merchants to securely accept card payments.</t>
  </si>
  <si>
    <t>PropelPLM</t>
  </si>
  <si>
    <t>Propel is the modern way to take products from concept to customer.</t>
  </si>
  <si>
    <t>PropelPLM, Inc. doing business as Propel Software Solutions, Inc. designs and develops cloud-based enterprise software. The company's products include Product Lifecycle Management (PLM) software, Product Information Management software (PIM), and Quality management software (QMS). It serves electronics and technology and consumer products.</t>
  </si>
  <si>
    <t>Cloud Product Lifecycle Management (PLM) software that helps companies propel their digital transformation</t>
  </si>
  <si>
    <t>leaptodigital.com</t>
  </si>
  <si>
    <t>Leap is a complete platform for professional contractors in the home improvement industry. It provides CRM, project management, and point of sale functionality. With Leap, contractors can create paperless estimates and contracts using a mobile applicat...</t>
  </si>
  <si>
    <t>Leap, LLC provides digital contracting and estimating software that powers home services companies to go paperless and cut manual processes. It saves time and money and supercharges the in-home sales process. The company specializes in digital solutions, home improvement services, digital contracts, estimation software, general contracting software, digital estimates, CRM integration, and in-home sales software.</t>
  </si>
  <si>
    <t>Leap: All-in-one Home Improvement Contractor Sales Software</t>
  </si>
  <si>
    <t>ELLKAY</t>
  </si>
  <si>
    <t>ellkay.com</t>
  </si>
  <si>
    <t>As a nationwide leader in connectivity solutions, ELLKAY’s mission is to provide preeminent products and services to the healthcare industry. We offer our products and services to Laboratories, Outreach Vendors, and LIS Companies. We also serve PMS and...</t>
  </si>
  <si>
    <t>Ellkay, LLC is a software development company. It also provides data management solutions for ambulatory organizations. It offers data pipelines for hospitals, health systems, EHRs, PM systems, payers, laboratories, health information technology vendors, and other healthcare organizations. It serves in the United States.</t>
  </si>
  <si>
    <t>Provider of healthcare connectivity, innovative customizable solutions and unparalleled services</t>
  </si>
  <si>
    <t>CipherHealth</t>
  </si>
  <si>
    <t>cipherhealth.com</t>
  </si>
  <si>
    <t>CipherHealth is a leading healthcare technology company creating innovative patient engagement solutions that improve communication and satisfaction. CipherHealth’s patient engagement platform enables healthcare providers to deliver better patient outc...</t>
  </si>
  <si>
    <t>CipherHealth, Inc. is a platform that connects providers, patients, caregivers, and communities through automated, scalable, and omnichannel communications solutions that are highly personal to patients and provide contextualized, actionable insights for care teams. The company offers products like CipherConnect, CipherOutreach, CipherRounds, Platform, Interoperability Solutions, and Epic Integration. It serves customers in the State of New York.</t>
  </si>
  <si>
    <t>Develops and implements SaaS based care-coordination solutions to simplify healthcare</t>
  </si>
  <si>
    <t>Cloudian</t>
  </si>
  <si>
    <t>cloudian.com</t>
  </si>
  <si>
    <t>Cloudian is a leader in hybrid object storage solutions, providing exabyte scale storage for capacity intensive workloads. They offer S3 compatible storage for on-premises, hybrid cloud, and multi-cloud environments. With military-grade security, limit...</t>
  </si>
  <si>
    <t>Cloudian, Inc. is a file and object storage company specializing in S3-compatible object storage systems. It offers products including Hyperstore object storage, Hyperstore file services, Hyperiq observability, and analytics, Hypercare managed service, Hyperbalance load balancer, and product specifications. The company provides its services to financial services, the federal government, government, healthcare, higher education, manufacturing, media and entertainment, retail, service providers, video surveillance, and digital evidence sectors around the world.</t>
  </si>
  <si>
    <t>Scalable cloud storage solutions.</t>
  </si>
  <si>
    <t>Platform Science</t>
  </si>
  <si>
    <t>platformscience.com</t>
  </si>
  <si>
    <t>Platform Science is a company that delivers telematics and fleet management tools on a platform built for transportation. They make it easy for enterprise trucking fleets to develop, deploy, and manage mobile devices and applications. Their configurabl...</t>
  </si>
  <si>
    <t>Platform Science, Inc. develops and integrates hardware solutions, software solutions, and the Internet of Things (IoT) infrastructure for the transportation industry. The company's solution also enables users to increase performance, streamline compliance tasks, and yield improvements in time management, savings, and driver satisfaction by capturing and analyzing data. It serves within the United States.</t>
  </si>
  <si>
    <t>Innovative enterprise grade iot fleet management platform for the transportation and logistics industry</t>
  </si>
  <si>
    <t>PowerSchool</t>
  </si>
  <si>
    <t>powerschool.com</t>
  </si>
  <si>
    <t>PowerSchool is the leading provider of cloud-based software for K-12 education. Its mission is to power the education ecosystem with unified technology that helps educators and students realize their full potential. PowerSchool connects students, teach...</t>
  </si>
  <si>
    <t>PowerSchool Group, LLC is a provider of cloud-based software to the K–12 education market. Its cloud-based technology platform helps schools and districts efficiently manage state reporting and related compliance, special education, finance, HR, talent, registration, attendance, funding, learning, instruction, grading, college and career readiness, assessments, and analytics on one unified platform. The company's integrated technology approach streamlines operations, aggregates disparate data sets, and develops insights using predictive modeling and machine learning. It earns revenue from subscription offerings, perpetual software licenses, maintenance and support services, and professional services.</t>
  </si>
  <si>
    <t>K-12 education technology solutions</t>
  </si>
  <si>
    <t>CompanyCam</t>
  </si>
  <si>
    <t>companycam.com</t>
  </si>
  <si>
    <t>CompanyCam is a photo solution that gives you a fully organized photo feed for your business. Now you can see and manage your jobs from anywhere. CompanyCam was created by contractors for contractors. We know the headache that comes with phone call aft...</t>
  </si>
  <si>
    <t>CompanyCam, Inc. is a software company that offers job site photo tools for managing work remotely. Its features include photo capture, documentation, photo reports, video capture, photo annotations, offline mode, document scanning, and report templates. The company serves customers in the United States.</t>
  </si>
  <si>
    <t>A window from the office to the field. | CompanyCam</t>
  </si>
  <si>
    <t>Buildots</t>
  </si>
  <si>
    <t>buildots.com</t>
  </si>
  <si>
    <t>Buildots is a company that provides connected construction solutions using a 360-degree camera. Their platform allows on-site teams to capture real-time data and provides a comprehensive and automatically consolidated dashboard with all sites' informat...</t>
  </si>
  <si>
    <t>Buildots, Ltd. is a software development company. It provides a process management solution to turn construction sites into digitized environments. Its proprietary algorithm also leverages the capacity of a hardhat-mounted camera, and state-of-the-art computer vision to track activities on-site. It serves customers in Israel.</t>
  </si>
  <si>
    <t>Seamless data-driven project management</t>
  </si>
  <si>
    <t>Zeni</t>
  </si>
  <si>
    <t>zeni.ai</t>
  </si>
  <si>
    <t>Zeni is a financial operations platform that provides bookkeeping, accounting, and CFO services for modern startups. Their platform consolidates every aspect of a startup's finances into a single platform, supported by real finance experts and powerful...</t>
  </si>
  <si>
    <t>Zeni, Inc. is a new age, a full-service financial firm, built from the ground up using AI and ML, for startups and small businesses. The firm offers startups an AI-powered finance team that works around the clock to manage every aspect of bookkeeping and accounting and so much more. It is the only startup bookkeeping solution engineered to power high-velocity decision-making.</t>
  </si>
  <si>
    <t>AI-powered finance concierge for startups</t>
  </si>
  <si>
    <t>Bold Commerce</t>
  </si>
  <si>
    <t>boldcommerce.com</t>
  </si>
  <si>
    <t>Bold Commerce is a company that specializes in providing tailored checkout solutions for businesses. They offer a high converting, customizable headless checkout with built-in subscriptions and pricing capabilities. Their Checkout Experience Suite help...</t>
  </si>
  <si>
    <t>Bold Innovation Group, Ltd. doing business as Bold Commerce is a software development company that provides industry-leading eCommerce solutions for the world's most innovative brands. It offers website apps, Ecommerce, website plugins, Shopify, app support, Dev, development experts, app customization, Shopify Plus, design and development, custom themes, enterprise solutions, recurring billing, subscription box, apps, technology, online selling, eCommerce business, integrations, black Friday, subscriptions, online marketing, recurring orders, and customer service.</t>
  </si>
  <si>
    <t>An innovative software company that specializes in eCommerce websites and app development</t>
  </si>
  <si>
    <t>Lessonly</t>
  </si>
  <si>
    <t>lessonly.com</t>
  </si>
  <si>
    <t>Lesson.ly is the learning automation software that gets your team up-to-speed and keeps them there. Our teaching and learning software makes it easy and affordable for businesses to build, distribute, and measure the effectiveness of their learning mat...</t>
  </si>
  <si>
    <t>Lessonly, Inc. specializes in training software solutions. The company provides a training software solution that enables users to build, share, and track its training materials. It offers customer service training software, sales enablement software, new employee onboarding software, online training software, on-the-job training software, employee training software, and learning management systems.</t>
  </si>
  <si>
    <t>Employees succeed when they have streamlined access to company knowledge, best practices, and team policies</t>
  </si>
  <si>
    <t>photomath.com</t>
  </si>
  <si>
    <t>Photomath is a fast-growing EdTech company whose mobile app is the #1 app in the world to learn math. Powered by advanced machine learning technology, the app instantly scans, accurately solves, and intuitively explains printed and handwritten math pro...</t>
  </si>
  <si>
    <t>Photomath, Inc. is an EdTech company. It uses AI and a smartphone to explain math concepts, ranging from arithmetic to calculus, through step-by-step instructions. It serves customers in the United States and Croatia.</t>
  </si>
  <si>
    <t>An app that uses the camera on a mobile device to instantly scan, accurately solve, and intuitively explain math problems using advanced AI technology</t>
  </si>
  <si>
    <t>JotForm</t>
  </si>
  <si>
    <t>jotform.com</t>
  </si>
  <si>
    <t>JotForm is an online forms platform that helps customers across roles and industries create custom online forms and collect data, all without needing to write a line of code.</t>
  </si>
  <si>
    <t>Jotform, Inc. is a company that operates an online form-building tool that helps users create and publish forms, and get an email for each response. It is a full-featured online form builder that makes it easy to create robust forms and collect important data. It helps organizations go from busy work to less work with forms that use conditional logic, accept payments, generate reports, automate workflows, and more. The company serves clients globally.</t>
  </si>
  <si>
    <t>Powerful Forms Get It Done</t>
  </si>
  <si>
    <t>EdPuzzle</t>
  </si>
  <si>
    <t>edpuzzle.com</t>
  </si>
  <si>
    <t>Edpuzzle is an EdTech company that provides a platform for teachers to create interactive video lessons for their students. The platform allows teachers to easily edit videos and integrate them into their learning management systems. Teachers can track...</t>
  </si>
  <si>
    <t>EDpuzzle, Inc. is an education technology company. It offers video-editing tools with analytics. The company serves customers in the United States and Spain.</t>
  </si>
  <si>
    <t>App connecting teachers and students through video</t>
  </si>
  <si>
    <t>Oncue</t>
  </si>
  <si>
    <t>oncue.co</t>
  </si>
  <si>
    <t>Oncue Moving Software is the #1 Moving Company Software for Movers. They provide easy-to-use software and professional booking services to streamline moving businesses. With their innovative technology and on-demand booking service, they help moving co...</t>
  </si>
  <si>
    <t>Oncue Enterprises, Inc. is a booking service and software platform for moving companies. The company provides an innovative product and service for the moving industry that helps ease the process for the 25 million Americans who move each year.</t>
  </si>
  <si>
    <t>Booking and software platform for moving companies</t>
  </si>
  <si>
    <t>bench.co</t>
  </si>
  <si>
    <t>Bench Accounting is America's largest cloud-based bookkeeping solution for business owners. They provide online bookkeeping services for small businesses, independent contractors, and entrepreneurs. With a team of bookkeepers and simple, elegant softwa...</t>
  </si>
  <si>
    <t>Bench Accounting, Inc. is a financial services company. It provides services like Monthly Bookkeeping, Tax Advisory &amp; Filing, Catch Up Bookkeeping, and Bench Retro. The company serves small business owners within the area.</t>
  </si>
  <si>
    <t>Online Bookkeeping for Your Small Business</t>
  </si>
  <si>
    <t>ThreatLocker Inc</t>
  </si>
  <si>
    <t>threatlocker.com</t>
  </si>
  <si>
    <t>ThreatLocker is an endpoint protection platform that offers top enterprise security software and solutions. They provide zero trust endpoint security, allowing only explicitly allowed applications and scripts to run, while blocking everything else, inc...</t>
  </si>
  <si>
    <t>ThreatLocker, Inc. is a cybersecurity company. It offers cybersecurity solutions to protect businesses from cyber threats, including malware, data theft, and remote access attacks. The company offers its cybersecurity products to businesses of all sizes and industries, prioritizing customer protection and staying ahead of growing threats.</t>
  </si>
  <si>
    <t>Develops an endpoint application control suite that protects businesses from security threats</t>
  </si>
  <si>
    <t>Relay Network</t>
  </si>
  <si>
    <t>relaynetwork.com</t>
  </si>
  <si>
    <t>Relay Network is a technology company that connects businesses and people through a unique private messaging application. They offer the Relay Business Feed Platform, a personalized B2C channel designed to drive conversions. With over 10 years of exper...</t>
  </si>
  <si>
    <t>Relay Network, LLC operates as a technology company that connects brands to customers on a private messaging application. It sends messages on behalf of businesses and lets customers opt-in to receive messages on behalf of the service providers. It serves the healthcare, financial services, insurance, cable, energy, travel, and hospitality industries.</t>
  </si>
  <si>
    <t>Relay Network, the secure messaging company creating valuable and lasting customer relationships</t>
  </si>
  <si>
    <t>Loyal</t>
  </si>
  <si>
    <t>loyalhealth.com</t>
  </si>
  <si>
    <t>Loyal is the leading end to end digital healthcare platform that unifies care touchpoints for patients and providers. Loyal offers customizable HRAs to drive engagement and conversions, NLP and custom filters to optimize results, self-scheduling via we...</t>
  </si>
  <si>
    <t>Loyal Health, Inc. is a company that provides a healthcare consumer experience platform. Its conversation and data intelligence platform enables doctors to connect with patients and guide them throughout digital experience.</t>
  </si>
  <si>
    <t>An all-in-one consumer experience platform that provides health systems with the data foundation and digital solutions to engage, connect, and deliver a modern healthcare consumer experience</t>
  </si>
  <si>
    <t>1Health</t>
  </si>
  <si>
    <t>1health.io</t>
  </si>
  <si>
    <t>1health is a healthcare company that is driving innovation in the industry. They provide advanced solutions for labs, providers, and patients, revolutionizing the way they interact. With their modern and secure software platform, 1health enables rapid ...</t>
  </si>
  <si>
    <t>1health.io, Inc. is an AI engineer, data geek, and UX designer company. It helps brands build engaging consumer health and wellness products and services. The company serves the area.</t>
  </si>
  <si>
    <t>Iris Telehealth</t>
  </si>
  <si>
    <t>iristelehealth.com</t>
  </si>
  <si>
    <t>Iris Telehealth is the leading telepsychiatry company for health systems and clinics. Partner with Iris to build a clinically sound telepsychiatry program. Let Iris Telehealth help provide psychiatric services for your mental health clinic or hospital....</t>
  </si>
  <si>
    <t>Iris Telehealth, Inc. is a mental health care company that provides telepsychiatry services for community mental health centers, community health centers, and hospitals. The company specializes in establishing telemedicine programs that adapt to customer needs. It serves clients across the United States.</t>
  </si>
  <si>
    <t>Owned and operated by doctors who know from experience what providers require and patients need</t>
  </si>
  <si>
    <t>Medigate</t>
  </si>
  <si>
    <t>medigate.io</t>
  </si>
  <si>
    <t>Medigate provides industry-leading medical device &amp; IoT security for healthcare providers. Securely connect any IoT device to your network with Medigate.</t>
  </si>
  <si>
    <t>Medigate, Ltd. owns and operates a medical device security platform which protects all connected medical devices on health care provider networks. Its platform offers threat detection and attack prevention services. The company provides a dedicated platform for securing networked medical devices that are connected to electronic medical records, device servers, other enterprise systems and the internet.</t>
  </si>
  <si>
    <t>Medigate owns and operates a medical device security platform that protects all connected medical devices on health care provider networks</t>
  </si>
  <si>
    <t>Protenus</t>
  </si>
  <si>
    <t>protenus.com</t>
  </si>
  <si>
    <t>Protenus is a healthcare compliance analytics platform that empowers health systems to monitor patient privacy and surveil drug diversion using artificial intelligence. Their solutions detect privacy violations and drug diversion faster, helping to red...</t>
  </si>
  <si>
    <t>Protenus, Inc. is an information technology company. It offers patient privacy, drug diversion, annual health checkups, and consultative services. The company serves customers throughout the country.</t>
  </si>
  <si>
    <t>Protenus - A new approach to protecting patient privacy and defending hospitals against HIPAA violations</t>
  </si>
  <si>
    <t>Armorblox</t>
  </si>
  <si>
    <t>armorblox.com</t>
  </si>
  <si>
    <t>Armorblox is an email security solution powered by Natural Language Understanding and Machine Learning. It helps organizations communicate more securely over email and other cloud office apps by preventing BEC, targeted phishing attacks, and data loss....</t>
  </si>
  <si>
    <t>Armorblox, Inc. is a computer software company. It provides communications security services and offers generative pre-trained transformer (GPT) email security and data loss prevention solutions. The company provides solutions such as malware detection, data loss prevention, threat prevention, uniform resource locator (URL) protection, and more. It serves the financial services, education, and healthcare industries throughout the country.</t>
  </si>
  <si>
    <t>Uses deep learning and natural language understanding to protect enterprise communications</t>
  </si>
  <si>
    <t>Current Health</t>
  </si>
  <si>
    <t>currenthealth.com</t>
  </si>
  <si>
    <t>Current Health is a healthcare technology company that provides an enterprise care at home platform. With the support of Best Buy, our platform enables healthcare organizations to deliver high-quality, patient-centric care at a lower cost. We offer a c...</t>
  </si>
  <si>
    <t>Current Health, Ltd. provides an all-in-one wearable that continuously monitors patients at home or in the hospital. The company uses continuous, wireless monitoring and predictive, personalized medicine to help healthcare organizations intervene earlier and prevent illness. Its platform uses data to generate sensitive, and specific early warning alerts allowing healthcare organizations to intervene earlier.</t>
  </si>
  <si>
    <t>Building sophisticated remote patient monitoring and telehealth platform</t>
  </si>
  <si>
    <t>Aventior</t>
  </si>
  <si>
    <t>aventior.com</t>
  </si>
  <si>
    <t>Digital Innovation, Data Engineering, Cloud &amp; Technology Solutions Provider Aventior is a technology services provider focused on developing solutions that leverage Digital, Data, and Cloud for global businesses. We are a global technology company help...</t>
  </si>
  <si>
    <t>Aventior, Inc. is a technology company. It provides data development and management services, including cloud data architecture, universal data models, data transformation &amp; ETLs, data lakes, user management, analytics &amp; visualization, and automated data capture (for scanned documents and unstructured and semi-structured data sources). It serves customers throughout the United States, India, Colombia, and Singapore.</t>
  </si>
  <si>
    <t>Aventior | Digital, Cloud &amp; AI</t>
  </si>
  <si>
    <t>Virtual Benefits Administrator</t>
  </si>
  <si>
    <t>vbasoftware.com</t>
  </si>
  <si>
    <t>VBA Software is a technology solutions company that specializes in providing healthcare payers and benefit administrators with comprehensive and customizable enterprise applications. Their flagship product, Virtual Benefits Administrator, is a cloud-ba...</t>
  </si>
  <si>
    <t>Keylink Holdings, LLC doing business as Virtual Benefits Administrator (VBA) a pro-active, leading-edge software design company providing custom solutions to the insurance industry. The company provides one common architecture for all employee benefits administration. Its development process focuses on continuous improvement to address the requirements of the ever-changing healthcare industry.</t>
  </si>
  <si>
    <t>Modern healthcare administration software for cost-effective delivery of better outcomes and higher customer engagement</t>
  </si>
  <si>
    <t>GYANT</t>
  </si>
  <si>
    <t>gyant.com</t>
  </si>
  <si>
    <t>GYANT automates and orchestrates patient journeys for health systems from patient acquisition through care delivery and retention. GYANT’s empathic, intuitive virtual assistant guides patients through the complexity of their healthcare systems. GYANT e...</t>
  </si>
  <si>
    <t>GYANT.com, Inc. operates as a care navigation company. The company develops an artificial intelligence-enabled platform to help health systems improve care utilization and cut costs through automation and improve the patient experience.</t>
  </si>
  <si>
    <t>24/7 health assistant that's always there to answer your questions</t>
  </si>
  <si>
    <t>MDClone</t>
  </si>
  <si>
    <t>mdclone.com</t>
  </si>
  <si>
    <t>MDClone is a healthcare data platform that provides a self-service, data analytics environment for healthcare collaboration, innovation, and data-driven projects. The platform allows users to access insights in real-time, securely, and independently, b...</t>
  </si>
  <si>
    <t>MDClone, Ltd. is a technology firm focused on unlocking healthcare data and empowering exploration, discovery, and collaboration to improve patients' health. It offers a platform that enables researchers to examine the behavior of the disease, doctors, drugs, and health organizations without risking private patient medical data.</t>
  </si>
  <si>
    <t>Provides data in real time to anyone across the healthcare ecosystem in the format they need and with the privacy controls they require, enhancing the usability and access of existing data and reducing costs associated with data aggregation a</t>
  </si>
  <si>
    <t>Clearsense</t>
  </si>
  <si>
    <t>clearsense.com</t>
  </si>
  <si>
    <t>Clearsense is a smart data organization based in Jacksonville, Florida that is reimagining and simplifying data analytics to help healthcare organizations realize measurable value from their data. They provide cloud-based, AI-enabled healthcare data an...</t>
  </si>
  <si>
    <t>Clearsense, LLC is a helping healthcare organization leverage all its data sources in real-time to make better decisions. The company's cloud-based ecosystem works with any IT infrastructure and virtually and data source, contextualizing information at the point of decision to help healthcare organizations realize immediate value from its data to meet the challenges of value-based care, improve population health and ultimately help reduce preventable deaths.</t>
  </si>
  <si>
    <t>A scalable data platform for healthcare that enables real-time insights into clinical, operational and financial metrics</t>
  </si>
  <si>
    <t>TigerGraph</t>
  </si>
  <si>
    <t>tigergraph.com</t>
  </si>
  <si>
    <t>TigerGraph is a platform for advanced analytics and machine learning on connected data. Based on the industry’s first and only distributed native graph database, TigerGraph’s proven technology supports advanced analytics and machine learning applicatio...</t>
  </si>
  <si>
    <t>TigerGraph, Inc. is a graph analytics software company that specializes in connecting data assets to deliver enterprise-level knowledge and insights. The company provides a graph AI platform that is built on the industry’s distributed native graph database which comes with a SQL-like query language and tightly integrates tooling and enterprise connectors to ensure data scientists and developers can design and deploy analytical solutions in weeks. It serves customers in the State of California.</t>
  </si>
  <si>
    <t>The only scalable graph database for the enterprise</t>
  </si>
  <si>
    <t>Buddi AI</t>
  </si>
  <si>
    <t>buddi.ai</t>
  </si>
  <si>
    <t>BUDDI.AI is a leading provider of clinical and revenue cycle automation solutions for healthcare. Our transformative platform leverages artificial intelligence to drive better clinical and financial outcomes for providers, payers, patients, and everyon...</t>
  </si>
  <si>
    <t>Claritrics, Inc. doing business as Buddi.AI is a provider of clinical and revenue cycle automation solutions for healthcare. Its technology works across domains, integrates minimally, and requires no data, linguists, or machine learning to learn and interpret intents and different attributes for specific conversational bots, enabling businesses to understand data and languages efficiently, accurately, and in a less costly way.</t>
  </si>
  <si>
    <t>Gurobi Optimization</t>
  </si>
  <si>
    <t>gurobi.com</t>
  </si>
  <si>
    <t>Gurobi Optimization is the leader in decision intelligence technology, providing the world's fastest and most powerful mathematical optimization solver. Their solver, the Gurobi Optimizer, is used by leading global companies across more than 40 differe...</t>
  </si>
  <si>
    <t>Gurobi Optimization, LLC is in the business of helping companies make better decisions through the use of prescriptive analytics. The company provides the best math programming solver, as well as tools for distributed optimization and optimization in the cloud, and is known for its outstanding support and no-surprise pricing. It also offers mixed-integer programming problems, linear programming problems, quadratic and quadratically constrained programming problems, optimization models, and solutions.</t>
  </si>
  <si>
    <t>Gurobi is in the business of helping companies make better decisions through the use of prescriptive analytics</t>
  </si>
  <si>
    <t>Teampay</t>
  </si>
  <si>
    <t>teampay.co</t>
  </si>
  <si>
    <t>Teampay is an all in one purchasing and spend management platform that automates and streamlines your company purchasing process, with proactive controls and real time visibility into all types of spend. Teampay's distributed spend management platform ...</t>
  </si>
  <si>
    <t>Team Labs, Inc. doing business as Teampay designs and develops software solutions for B2B payments. The company is reinventing the corporate card, delivering smart purchasing for empowered teams. It offers computer software and business support services and helps companies focus on resources and growth, not overhead.</t>
  </si>
  <si>
    <t>artera.io</t>
  </si>
  <si>
    <t>Artera is a SaaS digital health company that specializes in patient communication. They provide a unified patient communication platform that integrates with a health system's tech stack to deliver a simple and cohesive communication experience for pat...</t>
  </si>
  <si>
    <t>Well Health, Inc. doing business as Artera is a healthcare company. It creates artificial cancer prediction and prognostic testing. The company delivers a platform-level patient communications solution across a health system’s tech stack (EHRs/EMRs, single-point solutions, apps, and more) to deliver patients a simple, communication experience while reducing the workload for healthcare staff.</t>
  </si>
  <si>
    <t>Communication platform that empowers front office staff to talk to patients on their messaging apps</t>
  </si>
  <si>
    <t>ladderlife.com</t>
  </si>
  <si>
    <t>Ladder Life provides flexible life insurance in minutes. They offer affordable, 100% digital term life insurance ranging from $100k to $3 million. Customers have the ability to adjust their coverage as their life changes. Ladder works with carriers tha...</t>
  </si>
  <si>
    <t>Ladder Financial, Inc. is an internet publishing company that provides a life insurance platform. The company also offers a life insurance guide, coverage adjustment, insurance calculator, online application, and processing solutions. Its insurance products and solutions serve customers.</t>
  </si>
  <si>
    <t>Digital life insurance company that offers flexible term coverage in minutes saving policyholders</t>
  </si>
  <si>
    <t>Typeform</t>
  </si>
  <si>
    <t>typeform.com</t>
  </si>
  <si>
    <t>Typeform: People Friendly Forms and Surveys Build beautiful, interactive forms — get more responses. No coding needed. Templates for quizzes, research, feedback, lead generation, and more. Sign up FREE. Typeform offers a new way to ask questions online...</t>
  </si>
  <si>
    <t>Typeform S.L. is a software company that develops a web-based platform for collecting and sharing information conversationally and humanly. Its platform is used for surveys, contact forms, polls, questionnaires, job application forms, invitations, online order forms, quizzes and tests, contests, registration forms, waiting lists, guest lists, landing pages, interactive storytelling, simple apps, and other applications. The company provides its products and services to customers worldwide.</t>
  </si>
  <si>
    <t>Typeform turns average forms &amp; surveys into a powerful brand communication tool for your business</t>
  </si>
  <si>
    <t>appfire</t>
  </si>
  <si>
    <t>appfire.com</t>
  </si>
  <si>
    <t>Appfire is an enterprise collaboration software company that helps teams make work flow on platforms such as Atlassian, Microsoft, Salesforce, and IT Service Management. They provide tools for JSM teams to make ITSM service flow, as well as solutions t...</t>
  </si>
  <si>
    <t>Appfire Technologies, LLC is a provider of Atlassian enterprise products and services. It offers applications that streamline enterprise product development through improved collaboration, security, reporting, and automation, enabling knowledge in creating, launching, and distributing apps. It serves throughout the Atlassian Marketplace and worldwide.</t>
  </si>
  <si>
    <t>The world's largest ensemble of Atlassian Add-ons and Services</t>
  </si>
  <si>
    <t>ROKT</t>
  </si>
  <si>
    <t>rokt.com</t>
  </si>
  <si>
    <t>Rokt is the global leader in ecommerce technology, enabling companies to unleash relevancy in every transaction. ROKT, a digital referral marketing company, offers a platform and partnership network to attract customers. Whether you want to grow revenu...</t>
  </si>
  <si>
    <t>Rokt Pte., Ltd. is a computer software development company. It offers e-commerce technology, enabling companies like Uber, Live Nation, AMC Theatres, PayPal, Hulu, Staples, and Lands’ End to unleash relevancy in every transaction, grow revenue, and acquire new customers at scale. The company offers its services within the area.</t>
  </si>
  <si>
    <t>Get the max return on investment every time a customer engages your marketing offer using Rokt’s transaction marketing platform</t>
  </si>
  <si>
    <t>Gas Pos</t>
  </si>
  <si>
    <t>gaspos.co</t>
  </si>
  <si>
    <t>Gas Pos is a fast-growing POS company that specializes in providing fuel point of sale systems for gas stations and truck stops. They offer EMV fuel dispensers and OTR fleet card acceptance for truck stops and diesel lanes. Gas Pos is trusted by gas st...</t>
  </si>
  <si>
    <t>Gas Pos, Inc. provides a free point-of-sale (pos) system for gas stations, stores, and truck stops. The company's pos include a pos terminal, fuel controller, cash drawer, scanner, customer display, and pin pad.</t>
  </si>
  <si>
    <t>Free emv-compliant point of sale system</t>
  </si>
  <si>
    <t>Yaydoo</t>
  </si>
  <si>
    <t>yaydoo.com</t>
  </si>
  <si>
    <t>Yaydoo builds and distributes financial automation technologies that help businesses streamline B2B payments using software focused on procurement, spend management, accounts payable and accounts receivable processes, as well as connect an entire ecosy...</t>
  </si>
  <si>
    <t>Yaydoo, SAPI de CV operates an online platform and mobile application that provides on-demand procurement assistance for businesses. The company's digital concierge marketplace application uses chatbots and personalized interaction tools to manage expenses and accounting, simplify purchase decisions, and more, enabling customers to find and buy products from online retailers based its individual demand.</t>
  </si>
  <si>
    <t>Xepelin</t>
  </si>
  <si>
    <t>xepelin.com</t>
  </si>
  <si>
    <t>Xepelin is a digital platform that provides financial products and services for businesses in Chile. We specialize in financing supplier payments and advancing invoice payments. With our online credit application, you can receive a personalized interes...</t>
  </si>
  <si>
    <t>Xepelin Holdings, Inc. is a technology company focused on revolutionizing the financial industry. It also seeks to provide the best products and services to its clients.</t>
  </si>
  <si>
    <t>Digital platform for businesses to access financing and manage their finances</t>
  </si>
  <si>
    <t>Covera Health</t>
  </si>
  <si>
    <t>coverahealth.com</t>
  </si>
  <si>
    <t>Covera Health is a healthcare company that is focused on improving the quality of radiology services. They use advanced data analytics and clinical intelligence to redefine and measure quality healthcare. Covera Health supports providers, health plans,...</t>
  </si>
  <si>
    <t>Covera Health, Inc. is a clinical data analysis company. It provides analytics-based programs to reduce medical misdiagnoses, improve patient outcomes, and reduce healthcare costs overall. The company serves clients within the area.</t>
  </si>
  <si>
    <t>Covera Health works with employers and payers to reduce misdiagnoses, improve patient outcomes, and reduce healthcare costs overall</t>
  </si>
  <si>
    <t>Karbon</t>
  </si>
  <si>
    <t>karbonhq.com</t>
  </si>
  <si>
    <t>Karbon is a collaborative practice management platform for accounting firms to manage workflows, communicate with teams, and deliver exceptional client work. It brings your team, clients, systems, and data together in one place, significantly improving...</t>
  </si>
  <si>
    <t>Karbon, Inc. is a company that provides accounting and software development services. It offers client management, business analytics, workflow automation, project management, team collaboration, email and document management, and other solutions. The company serves clients throughout San Francisco, California.</t>
  </si>
  <si>
    <t>Karbon is workstream collaboration for growing teams and enterprises</t>
  </si>
  <si>
    <t>VEDA Data Solutions</t>
  </si>
  <si>
    <t>vedadata.com</t>
  </si>
  <si>
    <t>Veda is a company that provides best-in-class protection for health plan data in the healthcare industry. They harness the power of data science to generate value from the data that is seen every day. Veda offers curated and comprehensive provider data...</t>
  </si>
  <si>
    <t>VEDA Data Solutions, Inc. is an AI and machine learning platform to save healthcare and administrative costs. It offers automated machine learning solutions for health care and beyond. It specialized in Analytics, Predictive Modeling, Data Solutions, healthcare, machine learning, and data science. The company serves clients throughout the area.</t>
  </si>
  <si>
    <t>VEDA creates fully automated data science and machine learning solutions to solve critical problems for health care payers and networks</t>
  </si>
  <si>
    <t>gocheetah.com</t>
  </si>
  <si>
    <t>Cheetah is an ultra fast growing, sustainability focused, technology driven restaurant supplier. We are an e commerce service providing independent restaurants and families with food supplies in San Francisco and the Bay Area. Thousands of restaurants ...</t>
  </si>
  <si>
    <t>Cheetah Technologies, Inc. is the e-commerce solution for business supplies. The company offers business owners a simple, affordable, and fast solution for the procurement of daily supplies. It serves within the area.</t>
  </si>
  <si>
    <t>Cheetah is disrupting the foodservice industry by making local delivery of supplies accessible from a mobile app, affordable and transparent</t>
  </si>
  <si>
    <t>Livly</t>
  </si>
  <si>
    <t>livly.io</t>
  </si>
  <si>
    <t>Livly is an AI-powered property management software that provides a range of tools and services to enhance the resident experience and streamline property managers' workflow. With Livly, apartment communities can excite residents with a custom mobile a...</t>
  </si>
  <si>
    <t>Livly, Inc. is a platform for activating new digital experiences and revenue streams for buildings. The company also delivers digital experiences to residents and revenue to owners, regardless of property type, asset class, and market. It created also a set of highly branded apartments and serves customers in the United States.</t>
  </si>
  <si>
    <t>Unified digital platform that delivers great experiences to residents and revenue to property owners</t>
  </si>
  <si>
    <t>LeanTaaS</t>
  </si>
  <si>
    <t>leantaas.com</t>
  </si>
  <si>
    <t>LeanTaaS is a growth stage company that creates software solutions combining lean principles, predictive and prescriptive analytics, and machine learning to transform hospital and infusion center operations. They provide products that improve hospital ...</t>
  </si>
  <si>
    <t>Leantaas, Inc. is an information technology &amp; services company. It creates software solutions combining lean principles, predictive and prescriptive analytics, and machine learning to transform hospital and infusion center operations. The company serves its clients throughout the country.</t>
  </si>
  <si>
    <t>Software company that uses lean principles, machine learning, and predictive analytics to digitally transform core operational processes in healthcare</t>
  </si>
  <si>
    <t>4G Clinical</t>
  </si>
  <si>
    <t>4gclinical.com</t>
  </si>
  <si>
    <t>4G Clinical is a cutting edge randomization and trial supply management company focused on bringing crucial medications to those who need them, faster. Our RTSM platform, PRANCER, utilizes natural language processing alongside integrated clinical suppl...</t>
  </si>
  <si>
    <t>4G Clinical, LLC is a randomization and trial supply management service for pharmaceutical companies and clinical research organizations. It provides technology solutions to the pharmaceutical and biotech industries through randomization and trial supply management as well as supply optimization software. It serves in the United States.</t>
  </si>
  <si>
    <t>A leader in randomization and trial supply management (RTSM) for the global life sciences industry, offering the only fully cloud-based, 100% configurable and flexible solution utilizing natural language processing (NLP) and integrated supply forecasting</t>
  </si>
  <si>
    <t>IntelyCare</t>
  </si>
  <si>
    <t>intelycare.com</t>
  </si>
  <si>
    <t>IntelyCare is a leading healthcare workforce management platform that empowers healthcare professionals to work better, together. With AI-based float pool management and per diem matching technology, IntelyCare enables healthcare facilities to staff pr...</t>
  </si>
  <si>
    <t>IntelyCare, Inc. is a healthcare staffing and recruiting company that develops a healthcare workforce management platform. It offers AI-based solutions for scheduling and filling shifts, job search, and staffing. The company serves nursing, rehabilitation, assisted living, and other facilities.</t>
  </si>
  <si>
    <t>Intelligent workforce management solution for post-acute healthcare facilities</t>
  </si>
  <si>
    <t>Abacus Insights</t>
  </si>
  <si>
    <t>abacusinsights.com</t>
  </si>
  <si>
    <t>Abacus Insights is a healthcare data management company that provides best-in-class data management solutions. They offer an intelligent platform that simplifies healthcare data, improves data quality, and drives valuable insights. Their solutions help...</t>
  </si>
  <si>
    <t>Abacus Insights, Inc. is a healthcare data management company. It provides data integration and management solutions. The company offers its services to the healthcare industry.</t>
  </si>
  <si>
    <t>Harnessing the healthcare data explosion through an intelligent data integration platform</t>
  </si>
  <si>
    <t>SmartRecruiters</t>
  </si>
  <si>
    <t>smartrecruiters.com</t>
  </si>
  <si>
    <t>SmartRecruiters is a talent acquisition software company that offers an enterprise-grade recruiting platform designed for the modern workforce. Their Talent Acquisition Suite provides everything needed to attract, select, and hire great talent. The pla...</t>
  </si>
  <si>
    <t>SmartRecruiters, Inc. is a software development company. It provides applicant tracking and recruiting software for businesses and offers a talent acquisition platform to find, engage, and hire candidates. The company offers its clients across the USA, Poland, France, the UK, and Germany.</t>
  </si>
  <si>
    <t>Transforms recruiting for leading companies in today’s Talent Economy and the candidates they seek to hire</t>
  </si>
  <si>
    <t>Personetics</t>
  </si>
  <si>
    <t>personetics.com</t>
  </si>
  <si>
    <t>Personetics is a global leader in financial data-driven personalized banking and customer engagement for financial services. They provide a Self Driving Finance™ platform that harnesses the power of AI to transform digital banking into the center of th...</t>
  </si>
  <si>
    <t>Personetics, Ltd. is a global provider of data-driven personalization and customer engagement solutions. It offers a predictive interaction solution for financial institutions to deliver personalized customer experiences across online, mobile, and tablet platforms. The company's platform is used by the financial services industry, serving many bank customers worldwide.</t>
  </si>
  <si>
    <t>Cognitive banking and bank chatbot solutions enable banks to anticipate customers’ personalized banking needs through artificial intelligence</t>
  </si>
  <si>
    <t>Maxwell Financial Labs</t>
  </si>
  <si>
    <t>himaxwell.com</t>
  </si>
  <si>
    <t>Maxwell is a company that offers game-changing mortgage solutions for America's local lenders. They provide solutions for the entire mortgage process, from application to the secondary market. Their mission is to help America's local lenders thrive by ...</t>
  </si>
  <si>
    <t>Maxwell Financial Labs, Inc. is a digital mortgage platform and value-added services designed exclusively for small to midsize mortgage lenders. The company empowers mortgage lenders to be more connected, productive, and successful by intelligently automating its workflow with homebuyers and real estate agents.</t>
  </si>
  <si>
    <t>B2B digital mortgage software developer</t>
  </si>
  <si>
    <t>VersaPay</t>
  </si>
  <si>
    <t>versapay.com</t>
  </si>
  <si>
    <t>Versapay is a leading FinTech company that provides collaborative accounts receivable automation software and integrated payment solutions for businesses. Their cloud-based software, ARC, allows businesses to easily deliver customized electronic invoic...</t>
  </si>
  <si>
    <t>Solupay Consulting, LLC doing business as VersaPay Corp. operates as a financial technology company. It offers ARC, a business-to-business solution that delivers capabilities in areas, such as invoice presentment, collaboration and collection, electronic payment, cash application, and A and R insight. The company serves its services to consumers and businesses throughout the United States.</t>
  </si>
  <si>
    <t>VersaPay Corp is a financial technology company that provides cloud accounts receivable automation software and payment solutions for businesses</t>
  </si>
  <si>
    <t>Modernizing Medicine</t>
  </si>
  <si>
    <t>modmed.com</t>
  </si>
  <si>
    <t>Specialty Specific EHR Systems | Modernizing Medicine® Improve efficiency and treatment outcomes with Modernizing Medicine's specialty specific EHR systems and healthcare suites built by specialty physicians. Modernizing Medicine® and its affiliated co...</t>
  </si>
  <si>
    <t>Modernizing Medicine, Inc. is a software and technology company. It develops cloud-based systems for dermatology, ophthalmology, orthopedic, plastic surgery, otolaryngology, gastroenterology, urology, and rheumatology physicians. The company's product includes Electronic Medical Assistant (EMA) which is a mobile EHR system with touch-and-swipe technology and drawing capabilities that adapt, to and remember its doctor's preferences.</t>
  </si>
  <si>
    <t>Cloud-based, specialty-specific electronic medical record system</t>
  </si>
  <si>
    <t>Global 66</t>
  </si>
  <si>
    <t>global66.com</t>
  </si>
  <si>
    <t>Global66 is a financial services company that empowers individuals to manage their money easily and securely. With transparent costs and fast service, Global66 allows users to send money to over 70 countries. The company aims to give people control ove...</t>
  </si>
  <si>
    <t>Global66 is an international online payment platform that allows customers to transfer money with rates up. The company operates in Financial Services, FinTech, and Payment industries. It provides quality service for its client's needs.</t>
  </si>
  <si>
    <t>An international online payment platform that allows customers to transfer money with rates up</t>
  </si>
  <si>
    <t>QuotaPath</t>
  </si>
  <si>
    <t>quotapath.com</t>
  </si>
  <si>
    <t>QuotaPath is a sales compensation and commission tracking software that provides a radically transparent, end-to-end compensation solution for revenue teams. It offers commission tracking, compensation planning, and incentive motivation tools. QuotaPat...</t>
  </si>
  <si>
    <t>QuotaPath, Inc. is a software development company. It provides software solutions. The company offers software as a service platform that calculates compensation and forecasts attainment and earnings in real time. It operates and serves customers in Philadelphia and Austin.</t>
  </si>
  <si>
    <t>The most adaptable compensation solution for sales reps to finance to everyone in between</t>
  </si>
  <si>
    <t>Talkiatry</t>
  </si>
  <si>
    <t>talkiatry.com</t>
  </si>
  <si>
    <t>Talkiatry is an online psychiatry practice that provides mental health care covered by insurance. They have a team of 300+ expert psychiatrists who offer virtual visits and accept insurance. Their clinical team is led by experts in the field and adhere...</t>
  </si>
  <si>
    <t>Talkiatry Management Services, LLC (TMS) is a leading provider of accessible in-network psychiatric care. The company offers seamless telehealth by combining technology with accessibility as well as in-person care for mood disorders, anxiety disorders, and co-morbidities in thoughtfully-designed, upscale offices-all at affordable, in-network prices that enable customers to get fully-featured psychiatry and therapy care at affordable prices. It is an online mental health platform that connects patients with psychiatrists who take insurance.</t>
  </si>
  <si>
    <t>Talkiatry | Therapy and more.</t>
  </si>
  <si>
    <t>Tenderly</t>
  </si>
  <si>
    <t>tenderly.co</t>
  </si>
  <si>
    <t>Tenderly is an all in one development platform that enables Web3 developers to build, test, monitor, and operate smart contracts from their inception to mass adoption. Combining debugging tools with observability and infrastructure building blocks, Ten...</t>
  </si>
  <si>
    <t>Tenderly d.o.o. is a computer software company focused on building tools that are going to enable the next wave of decentralized applications to be built, secured, and monitored. It is real-time monitoring, alerting, and troubleshooting for Smart Contracts.</t>
  </si>
  <si>
    <t>Comprehensive Ethereum Developer Platform for real-time monitoring, alerting, debugging, and simulating Smart Contracts</t>
  </si>
  <si>
    <t>Istation</t>
  </si>
  <si>
    <t>istation.com</t>
  </si>
  <si>
    <t>Istation is an award-winning, comprehensive e-learning program for Reading, Math, and Spanish Literacy used by millions of students around the world. Known for its accurate assessments, engaging curriculum, and trusted teacher tools, Istation helps stu...</t>
  </si>
  <si>
    <t>Imagination Station, Inc. doing business as Istation is an e-learning software program used by students and educators. The company offers its assessments in early reading, advanced reading, Spanish, and Math. It provides blended learning solutions for reading, math, and Spanish for grades pre-K through 8th.</t>
  </si>
  <si>
    <t>Award-winning, comprehensive, personalized learning program</t>
  </si>
  <si>
    <t>Lemonaid Health</t>
  </si>
  <si>
    <t>lemonaidhealth.com</t>
  </si>
  <si>
    <t>Lemonaid Health is a U.S. online doctor service that delivers medications to your door. They offer a wide range of treatments for various health conditions including birth control, anxiety, depression, hair loss, acne, and cold sores. Their services co...</t>
  </si>
  <si>
    <t>Icebreaker Health, Inc. doing business as Lemonaid Health develops a telemedicine platform that delivers primary care through Android and iOS mobile applications. It provides telehealthcare services online and its online platform and application allow users to get answers to health questions and take a picture, and select pharmacies to receive its doctors' prescriptions electronically. The company also offers telehealthcare services in the areas of acid reflux, acne, birth control pills, erectile dysfunction, flu, hair loss, sinus infection, and urinary tract infection.</t>
  </si>
  <si>
    <t>Algorithms powering health care</t>
  </si>
  <si>
    <t>Endpoint Clinical</t>
  </si>
  <si>
    <t>endpointclinical.com</t>
  </si>
  <si>
    <t>Endpoint Clinical is an interactive response technology (IRT®) systems and solutions provider that supports the life sciences industry. For the past decade, our customer obsessed team of professionals has continuously evolved our suite of technologies ...</t>
  </si>
  <si>
    <t>Endpoint Clinical, Inc. designs, engineers, and tests interactive response technology platforms to access data through phones, the Web, and mobile devices for the life sciences industry. The company's platform provides randomization, site and subject management, drug supply management, reporting, and messaging solutions. It specializes in IVR/IWR for clinical trials, IRT, Randomization, Clinical Supply Chain Management, ePRO, IXRS, Inventory Management, clinical trials, and clinical supply management.</t>
  </si>
  <si>
    <t>Endpoint designs, engineers, and tests interactive response technology platforms that enables data access through phones</t>
  </si>
  <si>
    <t>atlassian.com</t>
  </si>
  <si>
    <t>Atlassian is a leading provider of collaboration software for teams with products including JIRA, Confluence, HipChat, Bitbucket and Stash. Support for Server products ends Feb. 15, 2024. Migrate to stay supported.</t>
  </si>
  <si>
    <t>Atlassian Pty., Ltd. is a software company. It provides collaboration, development, and issue-tracking software for teams. It offers tools that enable software development teams to conceive, plan, build, and launch products. The company serves marketing, HR, legal, IT, finance, and other sectors and operates throughout Australia.</t>
  </si>
  <si>
    <t>Provider of workplace collaboration software</t>
  </si>
  <si>
    <t>Cority Software, Inc.</t>
  </si>
  <si>
    <t>cority.com</t>
  </si>
  <si>
    <t>Cority Software, Inc. is a software company. It offers solutions for enterprise planning, safety management, occupational health, industrial hygiene, training, and analysis. The company serves the automotive, oil and gas, energy, manufacturing, and pharmaceutical sectors.</t>
  </si>
  <si>
    <t>Hyphen Solutions</t>
  </si>
  <si>
    <t>hyphensolutions.com</t>
  </si>
  <si>
    <t>Hyphen Solutions is a residential construction management software company that provides comprehensive solutions to builders, suppliers, and manufacturers in the construction industry. Their software helps keep projects on time and under budget by auto...</t>
  </si>
  <si>
    <t>Hyphen Solutions, LLC is a construction management software company. It specializes in enterprise tools, including electronic level scheduling, document management, vendor bidding, purchase order or contract management, on-site inspections, stormwater management, work acceptance or re-work, change order processing, warranty management, electronic payment processing, lien waivers, and ACH cash transfers. The company provides its products and services to customers across the country.</t>
  </si>
  <si>
    <t>Hyphen Solutions, a developer of supply chain management software for the home building industry</t>
  </si>
  <si>
    <t>Reveleer</t>
  </si>
  <si>
    <t>reveleer.com</t>
  </si>
  <si>
    <t>Reveleer is a healthcare software and services company that uses Machine Learning and Intelligent Automation technology to empower payers in all lines of business to take control over their Quality Improvement and Risk Adjustment programs. The Reveleer...</t>
  </si>
  <si>
    <t>Health Data Vision, Inc. doing business as Reveleer is a healthcare SaaS platform company. It uses ML and AI to empower health plans with control over a risk program. The company offers its services to businesses and consumers within the area.</t>
  </si>
  <si>
    <t>Healthcare software and services company that empowers payers in all lines of business to take control over their risk adjustment and quality improvement programs</t>
  </si>
  <si>
    <t>Pismo</t>
  </si>
  <si>
    <t>pismo.io</t>
  </si>
  <si>
    <t>Pismo is a technology company providing a complete processing platform for payments and banking. Large banks, marketplaces, and fintechs already use our cloud native microservices platform. Our clients are launching next generation solutions while migr...</t>
  </si>
  <si>
    <t>Pismo, Ltd. is a technology company providing a complete processing platform for payments and banking. It offers a secure platform for managing and processing prepaid, postpaid, and loyalty cards with flexibility. The company's prepaid and recharge cards offer features such as autonomy, DIY, safety, information, and packages. It provides its products and services to businesses and consumers globally.</t>
  </si>
  <si>
    <t>Cloud-native core banking and payments platform</t>
  </si>
  <si>
    <t>ConverseNow</t>
  </si>
  <si>
    <t>conversenow.ai</t>
  </si>
  <si>
    <t>ConverseNow is a voice AI technology company that provides staffing support to restaurants. Their platform automates and personalizes restaurant orders in high volume voice channels such as phone, drive thru, kiosks, voice assistants, and mobile. By us...</t>
  </si>
  <si>
    <t>ConverseNow Technologies, Inc. is an emerging AI-based disruptor in the space of Customer Relationship Management, changing conversations to outcomes, and customer satisfaction one consumer at a time. It specializes in artificial intelligence, machine learning, natural language processing, conversational interfaces, and Conversational AI.</t>
  </si>
  <si>
    <t>A platform that automates and personalizes restaurant orders in high volume voice channels such as phone, drive thru, kiosks, voice assistants, and mobile</t>
  </si>
  <si>
    <t>MoLo Solutions</t>
  </si>
  <si>
    <t>shipmolo.com</t>
  </si>
  <si>
    <t>MoLo Solutions is a third party logistics (3PL) firm that offers transportation services. They aim to provide the best experience in the transportation industry and have a strong focus on customer service. With a team of over 500 members, MoLo is dedic...</t>
  </si>
  <si>
    <t>DJM Logistics, LLC, doing business as MoLo Solutions is the premier 3PL service provider in the transportation industry. The company has coupled a competitive team, an elite training program, and modern technology to provide end-to-end transparency from shipper to receiver for its customers.</t>
  </si>
  <si>
    <t>eClinical Solutions</t>
  </si>
  <si>
    <t>eclinicalsol.com</t>
  </si>
  <si>
    <t>eClinical Solutions is a company that provides clinical data management solutions. They offer software and services that help organizations maximize the value of their clinical data. Their flagship product, elluminate, is an end-to-end clinical data re...</t>
  </si>
  <si>
    <t>eClinical Solutions, LLC is a software development company. It provides customized data management services and solutions EDC, data management, clinical reporting, and data standardization. The company provides its services throughout the country.</t>
  </si>
  <si>
    <t>Data intelligence hubit transforms the way clinical data integration, aggregation and analytics is done</t>
  </si>
  <si>
    <t>PAPER</t>
  </si>
  <si>
    <t>paper.co</t>
  </si>
  <si>
    <t>Tutoring, enrichment, college &amp; career support for K 12 | Paper With personalized tutoring, enrichment programming, and college and career support, Paper’s Educational Support System helps all your students shine in school and beyond. Making every stud...</t>
  </si>
  <si>
    <t>Paper Education Co., Inc. is a leading educational support system. It is the first comprehensive educational support system (ESS) that features live help and writing feedback for students paired with real-time feedback and intervention tools for teachers.</t>
  </si>
  <si>
    <t>Connecting learning community with the only Educational Support System designed to augment teaching and promote learning</t>
  </si>
  <si>
    <t>Zentist</t>
  </si>
  <si>
    <t>zentist.io</t>
  </si>
  <si>
    <t>Zentist is a dental care provider that offers automated dental revenue cycle management software for Dental Support Organizations (DSOs). They provide seamless billing and claim mastery, helping DSOs elevate their operations. Additionally, Zentist offe...</t>
  </si>
  <si>
    <t>Zentist Dentist, Inc. is a computer software company. It provides automated dental RCM software, software development, dental practice management software, and IT support. The company serves customers in the United States.</t>
  </si>
  <si>
    <t>Affordable Dental Treatment That Works For You</t>
  </si>
  <si>
    <t>Upstack</t>
  </si>
  <si>
    <t>upstack.com</t>
  </si>
  <si>
    <t>UPSTACK is a dynamic group of technology professionals that provide end-to-end expertise and support for enhancing and accelerating digital transformation. They offer a range of solutions for IT infrastructure, including IT services, IT consulting, col...</t>
  </si>
  <si>
    <t>UpStack, Inc. is an information technology company. It offers a colocation procurement platform that enables IT professionals, systems integrators, and consultants to discover, price, and procure colocation solutions. The company offers services globally.</t>
  </si>
  <si>
    <t>CData Software</t>
  </si>
  <si>
    <t>cdata.com</t>
  </si>
  <si>
    <t>CData Software is a leading provider of data access and connectivity solutions. They specialize in the development of drivers and data access technologies for real-time access to online or on-premise applications, databases, and web APIs. Their drivers...</t>
  </si>
  <si>
    <t>CData Software, Inc. is a computer software company. It offers data integration solutions for real-time access to on-line or on-premise applications, databases, and Web APIs. The company serves clients in the United States.</t>
  </si>
  <si>
    <t>A leading provider of data integration solutions for real-time access to on-line or on-premise applications, databases, and Web APIs</t>
  </si>
  <si>
    <t>Invoca</t>
  </si>
  <si>
    <t>invoca.com</t>
  </si>
  <si>
    <t>Invoca is a conversation intelligence AI leader that helps businesses unlock the full potential of their phone calls. With analytics and automation, Invoca enables marketers to drive inbound calls and turn them into sales. Their cloud-based AI-powered ...</t>
  </si>
  <si>
    <t>Invoca, Inc. is a company that provides call performance marketing solutions. The company offers call tracking, fraud prevention, and analytics, as well as electronic marketing functions. It serves customers in the United States.</t>
  </si>
  <si>
    <t>Specializes in the fields of inbound call marketing, call tracking, call intelligence, and pay-per-call advertising</t>
  </si>
  <si>
    <t>Prime Trust</t>
  </si>
  <si>
    <t>primetrust.com</t>
  </si>
  <si>
    <t>Prime Trust is a fintech company that powers innovation in the digital economy by providing financial infrastructure to fintech and digital asset companies. They offer customizable APIs for building crypto exchanges and expanding businesses with digita...</t>
  </si>
  <si>
    <t>Prime Trust, LLC is a financial technology company. It offers a range of products and services, including token and FIAT custody, funds processing, anti-money laundering, customer compliance, and transaction technology services. The company provides its products and services to local and foreign customers throughout the state of Nevada.</t>
  </si>
  <si>
    <t>All-in-one financial infrastructure platform that lets to build seamlessly, launch quickly, and scale securely</t>
  </si>
  <si>
    <t>Realm</t>
  </si>
  <si>
    <t>realmhome.com</t>
  </si>
  <si>
    <t>Realm empowers homeowners in the US to get more out of their biggest asset: their property. By analyzing property, financial, regulatory, and personal data: Realm helps homeowners increase the value of their property, save money, generate rental income, and enjoy their space more.</t>
  </si>
  <si>
    <t>Realm Living, Inc. is a one-stop shop for accessible and actionable home advice. It analyzes property, financial, regulatory, and personal data to provide customized insights and recommendations, enabling homeowners to property, save money, generate rental income, and enjoy space more. It has helped hundreds of homeowners get fair renovation estimates and saved them up to 45% on project costs.</t>
  </si>
  <si>
    <t>A one-stop-shop for accessible, actionable home advice</t>
  </si>
  <si>
    <t>Daisy Management, LLC</t>
  </si>
  <si>
    <t>joindaisy.com</t>
  </si>
  <si>
    <t>Daisy is a full-service New York condo and co-op management company that aims to create exceptional living experiences. They are reinventing the way people live together by providing consumer services and buildings that people want to live in.</t>
  </si>
  <si>
    <t>Daisy Management, LLC is a consumer services company. It provides exceptional service and creates a better living experience for the HOA condo and co-op community. The company's tools give full transparency and control over everything happening in the building.</t>
  </si>
  <si>
    <t>Mercury Technologies</t>
  </si>
  <si>
    <t>mercury.com</t>
  </si>
  <si>
    <t>Mercury is a financial technology company that provides banking services for startups of all sizes. They offer a complete financial stack, including FDIC insured bank accounts, debit and credit cards, and easy payment flows. Startups can store, manage,...</t>
  </si>
  <si>
    <t>Mercury Technologies, Inc. is a financial services company. It offers FDIC-insured accounts, virtual and physical debit cards, currency exchange, and domestic, and international wires. The company serves clients in the United States and other surrounding areas.</t>
  </si>
  <si>
    <t>Makes bank accounts that help tech companies scale</t>
  </si>
  <si>
    <t>Episource</t>
  </si>
  <si>
    <t>episource.com</t>
  </si>
  <si>
    <t>Episource is a leading provider of risk adjustment services, software, and solutions for health plans and medical groups. As an integrated platform, Episource empowers commercial, Medicare, and Medicaid health plans with end to end risk adjustment solu...</t>
  </si>
  <si>
    <t>EpiSource, LLC is an information technology consulting company. It offers healthcare software solutions, analytics &amp; medical record review platforms that provide retrieval &amp; coding, risk adjustment consulting, quality, and clinical services. The company provides its services to patients and healthcare industries in the United States.</t>
  </si>
  <si>
    <t>Healthcare organizations manage their member populations</t>
  </si>
  <si>
    <t>Pipedrive</t>
  </si>
  <si>
    <t>pipedrive.com</t>
  </si>
  <si>
    <t>Pipedrive is a sales CRM and pipeline management software. It is the #1 user-rated CRM tool that helps businesses get more qualified leads and grow their sales. Pipedrive is designed by salespeople, for salespeople, and focuses on organizing and managi...</t>
  </si>
  <si>
    <t>Pipedrive, Inc. is a software development company. It operates as a developer of a sales management tool designed to help sales teams manage sales processes. The company offers its services to clients and businesses in the United States.</t>
  </si>
  <si>
    <t>Develops web-based customer relationship management and sales pipeline management software solutions</t>
  </si>
  <si>
    <t>ForgeRock</t>
  </si>
  <si>
    <t>forgerock.com</t>
  </si>
  <si>
    <t>Digital Identity for Consumers and Workforce | ForgeRock Solve any identity use case without breaking legacy systems. Get the ForgeRock identity Platform as a Service or push button deployment to any cloud. The ForgeRock Identity Platform™ transforms t...</t>
  </si>
  <si>
    <t>ForgeRock, Inc. is a software company that provides a digital identity platform. It offers artificial intelligence solutions, including access management, autonomous access and identity, directory services, an identity cloud, and identity governance and management. The company caters to the financial, healthcare, government, retail, and manufacturing industries.</t>
  </si>
  <si>
    <t>Helps people safely and simply access the connected world</t>
  </si>
  <si>
    <t>PayFacto</t>
  </si>
  <si>
    <t>payfacto.com</t>
  </si>
  <si>
    <t>PayFacto is a North American and European leader in payment processing solutions across all industries and provider of high quality POS solutions for the hospitality industry. PayFacto offers a unique suite of integrated payment and POS solutions suppo...</t>
  </si>
  <si>
    <t>Payfacto, Inc. is a payment solutions provider. The company offers its clients, customized expertise for the deployment of credit and debit card payment solutions. It serves clients worldwide.</t>
  </si>
  <si>
    <t>Leader in integrated payment and SaaS POS solutions for the restaurant and hospitality industry</t>
  </si>
  <si>
    <t>Gloat.com</t>
  </si>
  <si>
    <t>gloat.com</t>
  </si>
  <si>
    <t>Gloat is a Workforce Agility and Talent marketplace Platform that helps companies unlock skills, boost careers, and prepare their workforce. Move like a startup, deliver like an enterprise with our Workforce Agility Platform. Break down silos, realloca...</t>
  </si>
  <si>
    <t>Gloat, Inc. is an internal talent marketplace. It enables enterprises to harness the hidden potential of talent throughout the organization by matching people's skills and aspirations to internal career opportunities that are right for them and provides mission-critical organizational agility, visibility, and insights.</t>
  </si>
  <si>
    <t>The world’s first AI-powered Talent Marketplace that enables to discover career opportunities anonymously</t>
  </si>
  <si>
    <t>Spreedly</t>
  </si>
  <si>
    <t>spreedly.com</t>
  </si>
  <si>
    <t>Spreedly is a cloud-based credit card vault that allows users to work with multiple payment gateways simultaneously. Connect to the global payments ecosystem with the Spreedly API. Use multiple PSPs and any payment service to create an enterprise-grade...</t>
  </si>
  <si>
    <t>Spreedly, Inc. is an IT services and IT consulting company that provides a credit card vault for eCommerce, Fintech, and cloud-based billing platforms that allow developers to validate, tokenize, and vault credit cards and process charges against payment methods. The company enables online merchants, affiliates, and resellers to create and manage non-gateway endpoints, as well as to send credit card data to the payment gateway and non-gateway endpoints. It serves clients within the area.</t>
  </si>
  <si>
    <t>Simple &amp; secure pci compliance, credit card vault &amp; payment forwarding</t>
  </si>
  <si>
    <t>Flywheel.io</t>
  </si>
  <si>
    <t>flywheel.io</t>
  </si>
  <si>
    <t>Flywheel is a medical imaging data and AI platform that streamlines the tasks of data discovery, aggregation, and curation. It powers innovation by accelerating collaboration, enabling machine learning, and streamlining data aggregation, curation, and ...</t>
  </si>
  <si>
    <t>Flywheel Exchange, LLC is an information services company. It operates as a data management and analysis platform built specifically for scientists and the researcher's workflow. The company provides services worldwide.</t>
  </si>
  <si>
    <t>Data management and analysis platform built specifically for scientists and the researcher's workflow</t>
  </si>
  <si>
    <t>Payrix</t>
  </si>
  <si>
    <t>payrix.com</t>
  </si>
  <si>
    <t>Payrix is a global leader in embedded payments for vertical software businesses. They provide a next-generation payment infrastructure that allows software platforms to seamlessly monetize payments. With their all-in-one platform and white glove approa...</t>
  </si>
  <si>
    <t>Payrix Solutions, LLC is a developer of end-to-end solutions that simplify payment facilitation for marketplaces, ISOs, and SaaS providers. It offers a platform with the technology to provide a breeze-through process for merchants and protect its own company from risk. The company's white-label solutions for payment facilitation also afford the flexibility to customize precisely and strategically. It serves clients nationwide.</t>
  </si>
  <si>
    <t>API Payments for Marketplaces, Payment Facilitators and SAAS providors</t>
  </si>
  <si>
    <t>Worksmith</t>
  </si>
  <si>
    <t>worksmith.com</t>
  </si>
  <si>
    <t>Worksmith is a Store Experience Management Platform that helps forward-thinking brands adapt to the new world of retail. They connect clients with the best local service providers to create unique and inspiring store experiences. Worksmith offers an al...</t>
  </si>
  <si>
    <t>Worksmith, Inc. is a software development company. It offers a software platform that facilitates the process of sourcing, streamlining communication, and automating day-to-day management, enabling commercial tenants to connect with local service providers. The company offers its services to clients in the United States.</t>
  </si>
  <si>
    <t>Helping forward-thinking brands adapt to the new world of retail</t>
  </si>
  <si>
    <t>Petrosoft</t>
  </si>
  <si>
    <t>petrosoftinc.com</t>
  </si>
  <si>
    <t>Petrosoft is a company that provides end-to-end retail automation solutions for the retail and petroleum industries. They offer cloud-based back office software for gas stations, convenience stores, food &amp; specialty retailers, with features such as inv...</t>
  </si>
  <si>
    <t>Petrosoft, LLC is an IT services and consulting company. It specializes in Enterprise Cloud Platforms, Embedded Systems, Retail Software Development, IoT, and SAP. It offers solutions for vendors, forecourt, point-of-sale, made-to-order, back-office, fuel management, network, and financial systems. The company serves clients in the area.</t>
  </si>
  <si>
    <t>An information technology company providing retail software development and cloud solutions</t>
  </si>
  <si>
    <t>QSR Automations</t>
  </si>
  <si>
    <t>qsrautomations.com</t>
  </si>
  <si>
    <t>QSR Automations is the global leader in restaurant technology, serving up solutions that range from kitchen display systems to table management &amp; hardware. QSR Automations® has been helping thousands of restaurants of all sizes and concepts around the ...</t>
  </si>
  <si>
    <t>QSR Automations, Inc. is a computer software company. It is a restaurant technology, serving up solutions that range from kitchen display systems to table management &amp; hardware. It provides restaurant management software and hardware for table and quick service, fast-casual, bar, concession, pizza, multi-concept, and other restaurant environments. The company serves customers worldwide.</t>
  </si>
  <si>
    <t>QSR Automations develops restaurant technology for table management, reservations, recipe viewers, and more</t>
  </si>
  <si>
    <t>Button</t>
  </si>
  <si>
    <t>usebutton.com</t>
  </si>
  <si>
    <t>Button is a mobile commerce technology company that powers the commerce-driven internet. It empowers the world's biggest brands to supercharge their mobile marketing and ad performance using identity, deep linking, and machine learning technology. Butt...</t>
  </si>
  <si>
    <t>Button, Inc. is a computer software company. It provides mobile customer acquisition, engagement, and monetization solutions. The company also offers deep linking, mobile, iOS, Android, deep link commerce, contextual commerce, open-source, mobile marketing, and affiliate. It provides its services throughout the area.</t>
  </si>
  <si>
    <t>Helps Publishers and Merchants build partnerships to earn revenue and acquire users</t>
  </si>
  <si>
    <t>Dinova</t>
  </si>
  <si>
    <t>BentoBox</t>
  </si>
  <si>
    <t>getbento.com</t>
  </si>
  <si>
    <t>BentoBox is a restaurant marketing and commerce platform that helps restaurants create outstanding hospitality experiences for guests. They offer a simple and integrated platform that provides industry-specific tools for managing websites, marketing, a...</t>
  </si>
  <si>
    <t>BentoBox CMS, Inc. is a computer software company. It offers restaurants to own presence, profits, and relationships, directly through website. The company is distributed with employees across the United States.</t>
  </si>
  <si>
    <t>Platform for restaurants to build their websites</t>
  </si>
  <si>
    <t>Kava Labs</t>
  </si>
  <si>
    <t>kava.io</t>
  </si>
  <si>
    <t>Kava is a decentralized blockchain that combines the speed and interoperability of Cosmos with the developer power of Ethereum. Kava Labs is a Layer 1 Blockchain company with a 100% distributed workforce. They provide IT services, IT consulting, blockc...</t>
  </si>
  <si>
    <t>Kava Labs, Inc. is the Interledger solutions provider focused on bringing blockchains, wallets, and exchanges into the interoperability of Interledger. It leads the cross-chain development efforts of the Interledger community and is working with leading blockchain projects, wallet providers, and exchanges to integrate users, liquidity, and services into Interledger.</t>
  </si>
  <si>
    <t>Kava is the world's first Interledger solutions provider focused on bringing blockchains</t>
  </si>
  <si>
    <t>Innit</t>
  </si>
  <si>
    <t>innit.com</t>
  </si>
  <si>
    <t>Innit is a food intelligence platform that offers vertical AI solutions for personalized food information. Their solutions provide advanced personalization capabilities, rapid time to value, and enhanced revenue with minimal integration required. Innit...</t>
  </si>
  <si>
    <t>Innit, LLC is a food technology company that operates a platform that enables management and connects food information with appliances and devices. The company identifies and measures food using sensors in the kitchen, recommends recipes based on inventory, and automatically executes expert cooking techniques on connected kitchen appliances. It serves clients across the country.</t>
  </si>
  <si>
    <t>Eating technology company that has developed the world's first connected food platform</t>
  </si>
  <si>
    <t>ShiftPixy</t>
  </si>
  <si>
    <t>shiftpixy.com</t>
  </si>
  <si>
    <t>ShiftPixy® is a company that syncs work opportunities from job providers with the open time slots of available shift workers. They manage relationships with job providers to offer work opportunities to qualified workers without the need for formal job ...</t>
  </si>
  <si>
    <t>ShiftPixy, Inc. is a staffing and recruiting company that designs and develops application software. It provides the ShiftPixy app serves as a workforce management platform for business owners and also develops the ZiPixy application for outsourcing delivery drivers. The company serves in the B2C and B2B space in the Gig Economy market segments.</t>
  </si>
  <si>
    <t>A powerful scheduling and recruiting platform</t>
  </si>
  <si>
    <t>Planday</t>
  </si>
  <si>
    <t>planday.com</t>
  </si>
  <si>
    <t>Planday is an online staff rota software that helps businesses with employee scheduling, communication, and HR management. It offers a free 30-day trial and is designed to meet the specific needs of each business. With Planday, managers and employees c...</t>
  </si>
  <si>
    <t>Planday A.S. provides employee scheduling and management systems for various businesses. The company enables businesses to stay in contact with its employees, minimize administration, and create more time for its business. Its features also include template scheduling, employee access, communication, reporting, automation of the payroll process, and an overview of employee time differences.</t>
  </si>
  <si>
    <t>Workforce scheduling solution empowering managers and employees to work smarter</t>
  </si>
  <si>
    <t>Harri</t>
  </si>
  <si>
    <t>harri.com</t>
  </si>
  <si>
    <t>Harri is a global leader in HCM and workforce management technology for service industries. They provide a powerful suite of tools to help companies attract, discover, and engage the best talent for their needs. Harri's Total Talent Solution enhances e...</t>
  </si>
  <si>
    <t>Harri (US), LLC is a computer software company. It is a verticalized HCM that helps service-driven businesses build, manage, and engage teams. It interconnects the entire employee journey, weaving together talent acquisition, onboarding, hiring, employment, branding, applicant tracking, scheduling, time &amp; attendance, communications, compliance, and analytics. The company provides services to its clients and business consumers globally.</t>
  </si>
  <si>
    <t>Established in 2012, Harri's Workforce OS™ is designed specifically to serve the unique needs of the hospitality industries</t>
  </si>
  <si>
    <t>Shiftgig</t>
  </si>
  <si>
    <t>shiftgig.com</t>
  </si>
  <si>
    <t>Shiftgig is the smartest and easiest way for the hourly workforce and businesses to connect. We're a mobile marketplace that fully vets and background checks workers, which we call Specialists, who can then pick up shifts on our mobile app and work whe...</t>
  </si>
  <si>
    <t>Shiftgig, Inc. is a human resources, staffing, and recruiting. It is a mobile marketplace that connects hourly workers with businesses in the food service, hospitality, retail, warehouse, and experiential marketing industries. The company offers its products to customers throughout the country.</t>
  </si>
  <si>
    <t>Connects businesses with on-demand workforce through their mobile platform</t>
  </si>
  <si>
    <t>7shifts</t>
  </si>
  <si>
    <t>7shifts.com</t>
  </si>
  <si>
    <t>7shifts is a team management software designed for restaurants. We help managers and operators spend less time and effort scheduling their staff, reduce their monthly labor costs and improve team communication. The result is simplified team management,...</t>
  </si>
  <si>
    <t>7shifts Employee Scheduling Software, Inc. provides employee scheduling software for chains and independents to help streamline operations online. The company allows clients to manage the staff from anywhere through a computer, laptop, iPad or iPhone. It also serves restaurants, and bars, coffee shops, juice bars and yogurt bars. It is an easy-to-use labor management platform, built just for restaurants.</t>
  </si>
  <si>
    <t>Restaurant scheduling software for those that want to get 80% of their time back &amp; save 1-4% on labor. Free for 14 days.</t>
  </si>
  <si>
    <t>Choco</t>
  </si>
  <si>
    <t>choco.com</t>
  </si>
  <si>
    <t>Choco is the one stop platform for restaurants and suppliers to digitize, connect, and grow. With Choco, order from all your suppliers in one place and save up to two hours every day. Say goodbye to fragmented ordering and gain instant control and effi...</t>
  </si>
  <si>
    <t>Choco Communications GmbH is a young startup with plenty of momentum that makes ordering and communication with suppliers faster and simpler. The company simplifies how to order from suppliers and its technology has the potential to help millions of people worldwide. It offers food suppliers and restaurants on one global platform and seeks to build up a user base among suppliers and restaurants keen to build out its networks.</t>
  </si>
  <si>
    <t>Provides a digital platform connecting restaurants and their suppliers in order to optimize the food supply chain</t>
  </si>
  <si>
    <t>BlueCart</t>
  </si>
  <si>
    <t>bluecart.com</t>
  </si>
  <si>
    <t>BlueCart, Inc. is a provider of a free ordering platform built to connect restaurants and suppliers. It offers an operations management and inventory ordering service that allows restaurants to consolidate and track inventory ordering process information and suppliers an online platform to receive orders from restaurants, market its products, and manage incoming orders on BlueCart's Website. The company offers its services across the United States.</t>
  </si>
  <si>
    <t>notch</t>
  </si>
  <si>
    <t>notch.financial</t>
  </si>
  <si>
    <t>notch simplifies wholesale food and beverage ordering for restaurants and suppliers of all sizes. Make all your orders, chat, and pay in one place.</t>
  </si>
  <si>
    <t>VendorHero, Inc. doing business as Notch is a computer software company. It offers an essential tool (and connection point) that brings precision to the chaos of ordering food service supplies. It serves chefs and food distributors for them to easily leverage technology to manage its complex and unique businesses.</t>
  </si>
  <si>
    <t>Notch is a foodservice operations app that reduces the barriers to connect between restaurants and distributors</t>
  </si>
  <si>
    <t>RestaurantLink</t>
  </si>
  <si>
    <t>restaurantlink.com</t>
  </si>
  <si>
    <t>RestaurantLink is a fully integrated restaurant management company that offers accounting, payroll, cost containment, vendor management, and more. They provide a scalable, professional, and cost-effective solution to simplify operations, produce better...</t>
  </si>
  <si>
    <t>RestaurantLink Restaurant Management Co. is a provider of restaurant management solutions for independent to national chain restaurants. The firm provides a single-source solution for; payroll, bookkeeping, procurement, equipment, supplies, concept development, growth, operations, and franchising regardless of size or concept, it has the leverage necessary to significantly reduce costs and an experienced team to support.</t>
  </si>
  <si>
    <t>Plate IQ</t>
  </si>
  <si>
    <t>plateiq.com</t>
  </si>
  <si>
    <t>Plate IQ is a company that provides automated accounts payable solutions. Their software digitizes invoices, assigns them to the correct GL codes, and syncs the information to accounting software. They also offer one-click bill pay, advanced approval w...</t>
  </si>
  <si>
    <t>Qubiqle, Inc. doing business as Plate IQ develops a cost management mobile application for restaurants. The company's product streamlines operations reduce costs and save time. It's a digital solution that gives fast, accurate, automated accounts payable and smart, business-transforming insights.</t>
  </si>
  <si>
    <t>Plate IQ: Restaurant Accounting Made Easy</t>
  </si>
  <si>
    <t>BevSpot</t>
  </si>
  <si>
    <t>bevspot.com</t>
  </si>
  <si>
    <t>BevSpot is a B2B technology company that provides food and beverage management software for inventory, ordering, invoicing, and access to critical sales data. Their online platform allows bar and restaurant management to efficiently manage their bar in...</t>
  </si>
  <si>
    <t>BevSpot, Inc. is a computer software company that develops an online platform for the food and beverage industry. The company provides online software to manage food and beverage programs. It offers web-based software, b2b platforms, the beverage industry, analytics, and the food and beverage industry and helps bars, restaurants, distributors, and suppliers with purpose-built, easy-to-use, online technology that makes jobs easier to focus on serving customers. The company serves clients across the country.</t>
  </si>
  <si>
    <t>Builds easy-to-use online technology solutions for the global food and beverage industry</t>
  </si>
  <si>
    <t>CrunchTime</t>
  </si>
  <si>
    <t>crunchtime.com</t>
  </si>
  <si>
    <t>CrunchTime is a restaurant software and operations management solutions provider. They offer a comprehensive portfolio of products that help multi-unit restaurants drive great customer experiences, manage profitability, and improve overall operations. ...</t>
  </si>
  <si>
    <t>CrunchTime! Information Systems, Inc. is a computer software company that provides strategic enterprise solutions for restaurants, cruise, food service military, and hospitality industries. The company offers a software-as-a-service-based enterprise restaurant back-office solution that offers food cost management, workforce management, and scheduling, restaurant supply chain management, enterprise reporting, operations playbook, forecasting and planning, vendor management, inventory management, menu and recipe engineering, and production planning solutions. It serves customers in the United States.</t>
  </si>
  <si>
    <t>Best Restaurant Management Software | CrunchTime System Reviews</t>
  </si>
  <si>
    <t>Altametrics</t>
  </si>
  <si>
    <t>altametrics.com</t>
  </si>
  <si>
    <t>Altametrics is a leading provider of affordable and easy-to-use business management solutions. Their solutions are designed to help businesses of all sizes increase productivity, profitability, and customer service. Altametrics offers a range of restau...</t>
  </si>
  <si>
    <t>Altametrics, LLC is a computer software company. It offers an enterprise food service platform and an e-point-of-sale software solution. It serves the restaurant sector and customers all around the world.</t>
  </si>
  <si>
    <t>Altametrics, helping business operators do what others dream since 1997. Developers of the leading end-to-end restaurant management solution, eRestaurant.</t>
  </si>
  <si>
    <t>Remine</t>
  </si>
  <si>
    <t>remine.com</t>
  </si>
  <si>
    <t>Remine is a real estate platform that connects agents, lenders, and consumers on a digital transaction journey. Whether buying a new home, selling, or refinancing, Remine is here for your future. Remine is a fast growing technology company that has rev...</t>
  </si>
  <si>
    <t>Remine, Inc. is a digital real estate company. It offers a complete MLS solution and uses big data and machine learning to automate decisions and workflows for the comprehensive agent and consumer search experience. The company provides its products and services to its customers across North America.</t>
  </si>
  <si>
    <t>Remine is an MLS platform in 40 markets and available to more than 825,000 agents and their clients</t>
  </si>
  <si>
    <t>JetClosing</t>
  </si>
  <si>
    <t>jetclosing.com</t>
  </si>
  <si>
    <t>JetClosing is a next-generation, mobile-first title and escrow company that aims to create a better, more human real estate title and settlement experience. They have assembled a team of industry insiders and outsiders who leverage systems, processes, ...</t>
  </si>
  <si>
    <t>JetClosing, Inc. develops a real estate application designed to close property deals. It captures and systematizes each aspect of the real estate closing process to ensure it is accountable and transparent, providing access to timely and actionable insights, and enabling real estate industry players, property managers, and landlords to increase business productivity and optimize efficiency. The company provides unprecedented transparency, security, and efficiency throughout the home closing process.</t>
  </si>
  <si>
    <t>Leverages systems, process, and technology to create a better, more human, real estate title and settlement experience</t>
  </si>
  <si>
    <t>Eden</t>
  </si>
  <si>
    <t>edenworkplace.com</t>
  </si>
  <si>
    <t>Eden is a workplace management software company based in San Francisco. They provide an all-in-one platform that helps companies run their offices more efficiently. Their suite of workplace software includes features such as visitor registration, emplo...</t>
  </si>
  <si>
    <t>Eden Software Solutions LLC is a full-stack solution for an office management company. The company services include office cleaning, supply stocking, IT support, handyman services, and taskers. It also offers computer troubleshooting, facilities, handyman services, IT support, office cleaning, office management, supply stocking, tasks, tech support, and wifi troubleshooting.</t>
  </si>
  <si>
    <t>Cape Analytics</t>
  </si>
  <si>
    <t>capeanalytics.com</t>
  </si>
  <si>
    <t>CAPE Analytics is a company that uses deep learning and geospatial imagery to provide instant property intelligence for buildings across the United States. They enable insurers and other property stakeholders to access valuable property attributes at t...</t>
  </si>
  <si>
    <t>Cape Analytics, Inc. is an information technology and services company. It provides AI and analytics services for properties. The company uses deep learning and geospatial imagery to provide instant property intelligence for buildings. The company serves clients across the United States.</t>
  </si>
  <si>
    <t>Validated Property Features Instant, Accurate, Everywhere</t>
  </si>
  <si>
    <t>Mobi2Go</t>
  </si>
  <si>
    <t>mobi2go.com</t>
  </si>
  <si>
    <t>Branded mobile app and web-based online digital ordering for restaurants and cafés</t>
  </si>
  <si>
    <t>Third Screen Interactive, Ltd. doing business as Mobi2Go provides an online and mobile ordering system for restaurants and hospitality businesses worldwide. The company seamlessly integrates with the current brand, website and operating system. It is designed to increase revenue, reduce in-store wait time, gain brand loyalty and improve overall customer experience.</t>
  </si>
  <si>
    <t>A multichannel digital ordering and engagement platform for restaurants and hospitality businesses</t>
  </si>
  <si>
    <t>M3 Accounting + Analytics</t>
  </si>
  <si>
    <t>m3as.com</t>
  </si>
  <si>
    <t>M3 is a national leader in hotel specific accounting software, operations reporting, business intelligence and analytics. They process over $14 billion in financial transactions for more than 4,000 properties. Their integrated suite of hospitality acco...</t>
  </si>
  <si>
    <t>M3 Accounting Services, Incorporated is a software and service company that delivers actionable insight to drive financial performance for hotelier, collection, and enterprise hospitality businesses. The company provides accounting, business intelligence, and payroll solutions across all brands and independent hotels in the U.S. and Canada. It also provides hotel properties with integrated accounting and reporting solutions, so it is easy to see an overview of current business information at any time of the day.</t>
  </si>
  <si>
    <t>Software development company that makes a software suite for the hospitality industry</t>
  </si>
  <si>
    <t>Casting Networks</t>
  </si>
  <si>
    <t>castingnetworks.com</t>
  </si>
  <si>
    <t>Casting Networks is a cutting edge entertainment technology company that helps performers find great roles and industry professionals find great talent. We provide casting and audition management software to the entertainment industry around the globe....</t>
  </si>
  <si>
    <t>Casting Networks, LLC is a cutting-edge entertainment technology company It helps performers find great roles and industry professionals find great talent. The company provides casting and audition management software to the entertainment industry around the globe.</t>
  </si>
  <si>
    <t>Casting Networks | The right actor. The right part.</t>
  </si>
  <si>
    <t>E-emphasys Technologies</t>
  </si>
  <si>
    <t>e-emphasys.com</t>
  </si>
  <si>
    <t>e Emphasys is the industry leader in Equipment Dealer Software, providing industry specific dealership management systems to equipment dealers and rentals. e Emphasys’ ERP incorporates a readymade repository of industry best business processes, to deli...</t>
  </si>
  <si>
    <t>e-Emphasys Technologies, Inc. is an information technology company. It specializes in developing software for the equipment, heavy truck, and rental industries. The company offers cloud-based enterprise resource planning (ERP) and dealer management system (DMS) software to drive revenue growth. It serves customers in Canada, Japan, the United States, and India.</t>
  </si>
  <si>
    <t>Global it solutions company</t>
  </si>
  <si>
    <t>O'Reilly Media</t>
  </si>
  <si>
    <t>oreilly.com</t>
  </si>
  <si>
    <t>O'Reilly Media is a technology and business training company that provides learning resources such as live online training, video, books, and a learning platform with content from over 200 publishers. They have been in operation for almost 40 years and...</t>
  </si>
  <si>
    <t>O'Reilly Media, Inc. is an online learning company. It offers exclusive live training, interactive learning, a certification experience, books, videos, and more, making it easier for customers to develop the expertise it need to get ahead. It provides technology and business training, knowledge, and insight to help companies succeed. The company offers its services to clients in the country.</t>
  </si>
  <si>
    <t>Clubessential</t>
  </si>
  <si>
    <t>clubessential.com</t>
  </si>
  <si>
    <t>Clubessential is a leading provider of club management software and solutions. With over 1,300 clubs and 2 million members worldwide, Clubessential empowers club staff to deliver remarkable experiences. Their technology solutions drive marketing and op...</t>
  </si>
  <si>
    <t>Clubessential LLC develops software-as-a service (SaaS)-based technology solutions for country clubs, resorts, and membership communities. The company offers Unified Suite, which is a software solution that allows club members to log into club websites, check its accounts, make reservations, or update its profiles. It also includes an accounting system to support club operations, including retail, food and beverage, and point-of-sale solutions.</t>
  </si>
  <si>
    <t>A Cincinnati-based provider of software for golf and yacht clubs</t>
  </si>
  <si>
    <t>Global Relay</t>
  </si>
  <si>
    <t>globalrelay.com</t>
  </si>
  <si>
    <t>Global Relay is the leading provider of cloud based electronic message archiving, supervision, and eDiscovery solutions for the global financial sector and other highly regulated industries. Global Relay delivers services to over 20,000 customers in 90...</t>
  </si>
  <si>
    <t>Global Relay Communications, Inc. provides compliance messaging solutions. The company offers compliance archiving, enterprise message archiving, messaging, mobile, monitoring, collaboration, hosted messaging and enterprise messaging, and collaboration services. It serves small to large broker-dealers, hedge funds, investment advisors, public and private companies, banks, multinationals, and public exchanges in North America, Europe, and Asia.</t>
  </si>
  <si>
    <t>Compliance messaging and message management, including archiving, audit and e-discovery for the financial sector</t>
  </si>
  <si>
    <t>ASF Payment Solutions</t>
  </si>
  <si>
    <t>asfpaymentsolutions.com</t>
  </si>
  <si>
    <t>ASF Payment Solutions is a technology company that provides software, complete payment solutions and customer support to the fitness industry. ASF takes pride in our client’s business success that goes beyond just being a gym management software compan...</t>
  </si>
  <si>
    <t>American Service Finance, LLC doing business as ASF Payment Solutions is a financial services company. It is a company that provides software, complete payment solutions, and customer support to the fitness industry. The company offers payment management and online business software to health clubs, martial arts schools, yoga studios, and more.</t>
  </si>
  <si>
    <t>First gym payment processing company in the industry,</t>
  </si>
  <si>
    <t>NRT Technology Corp</t>
  </si>
  <si>
    <t>nrttech.com</t>
  </si>
  <si>
    <t>NRT Tech is a global technology leader in the casino industry, providing innovative payment processing, cash handling, and cash management products and solutions. Their portfolio includes secure payment systems, financial and marketing kiosks, AML comp...</t>
  </si>
  <si>
    <t>NRT Technology Corp. is a company that provides payment processing, cash handling, and cash management products, services, and solutions in the casino industry. The company's payment processing (cash access) solution, Centre Payment Systems (CPS )connects to all financial institutions, giving casino patrons instant access to ATMs, credit card cash advance, POS Debit, Dynamic Currency Conversion, and Check Cashing Services at the cage and kiosk, all in one fully integrated package. It also provides turnkey applications for jackpot redemption, ticket redemption as well as other cash-handling-related applications. It serves customers in the United States.</t>
  </si>
  <si>
    <t>NRT is committed to our customer’s success Delivering solutions that make a difference</t>
  </si>
  <si>
    <t>Book4Time</t>
  </si>
  <si>
    <t>book4time.com</t>
  </si>
  <si>
    <t>Book4Time is a global provider of a cloud-based all-in-one management solution for Spa and Wellness businesses in over 100 countries. Founded in 2004, Book4Time is a Canadian company and the preferred solution for several of the world's largest and mos...</t>
  </si>
  <si>
    <t>Book4Time, Inc. is a provider of a cloud-based management software solution for spa and wellness businesses. It features appointment booking, marketing and retention, revenue management, guest experience, CRM, reports and KPI dashboards, inventory management, and more. The company serves hotels, resorts, casinos, day spas, gym and fitness centers, cabanas, and amenities.</t>
  </si>
  <si>
    <t>The spa and wellness industry's first cloud-based software management solution for top enterprise spa brands in 55 countries</t>
  </si>
  <si>
    <t>Pluralsight</t>
  </si>
  <si>
    <t>pluralsight.com</t>
  </si>
  <si>
    <t>Pluralsight is an online learning platform that helps organizations, teams, and individuals build better products. They offer online courses, learning paths, and certifications in various technology areas such as cloud, mobile, security, and data. Thei...</t>
  </si>
  <si>
    <t>Pluralsight, LLC is a technology company that develops workforce development platforms. It provides solutions such as cloud transformation, upskilling and reskilling, tech fluency, engineer onboarding, opportunity academies, software delivery, agile transformation, distributed and remote teams, and talent mobility. The company serves clients in the United States.</t>
  </si>
  <si>
    <t>Online training courses for developers</t>
  </si>
  <si>
    <t>Vitu</t>
  </si>
  <si>
    <t>vitu.com</t>
  </si>
  <si>
    <t>Vitu is an advanced digital titling platform that transforms the way vehicles and governments interact. They provide a first-of-its-kind national solution for managing Vehicle to Government (V2Gov) transactions in multiple states and across multiple lo...</t>
  </si>
  <si>
    <t>Vitu is a developer of an online process management platform intended for state government agencies and businesses. The company's software offers end-to-end automotive registration renewal, knowing vehicle histories such as tickets, accidents and repossessions, and other driver license history.</t>
  </si>
  <si>
    <t>Developer of vehicle-to-Government technological innovator</t>
  </si>
  <si>
    <t>Sonatype</t>
  </si>
  <si>
    <t>sonatype.com</t>
  </si>
  <si>
    <t>Sonatype is a software supply chain management company that helps organizations build secure software by ensuring that only the best components are used throughout the software development lifecycle. They offer component lifecycle management products t...</t>
  </si>
  <si>
    <t>Sonatype, Inc. is a software supply chain management company. It provides organizations total control of cloud-native development lifecycles, including third-party open-source code, first-party source code, infrastructure as code, and containerized code. The company serves around the world.</t>
  </si>
  <si>
    <t>Delivers better, safer software with software supply chain automation</t>
  </si>
  <si>
    <t>iXL</t>
  </si>
  <si>
    <t>ixl.com</t>
  </si>
  <si>
    <t>IXL Learning is the world's most popular subscription-based learning site for K–12. Used by over 14 million students, IXL provides personalized learning in more than 9,000 topics, covering math, language arts, science, social studies, and Spanish. Inte...</t>
  </si>
  <si>
    <t>IXL Learning, Inc. is an educational service online. The company offers research and training syllabi with comprehensive coverage from math, language arts, and world languages to educational games, concepts, and applications. It serves students in the United States and Canada.</t>
  </si>
  <si>
    <t>Partnerize</t>
  </si>
  <si>
    <t>partnerize.com</t>
  </si>
  <si>
    <t>Partnerize is a partnership management solution that offers flexibility to find, recruit, and optimize diverse partnerships. Their platform provides end-to-end technology and comprehensive services to drive profitable growth for marketers. Partnerize e...</t>
  </si>
  <si>
    <t>Performance Horizon Group, Ltd. doing business as Partnerize is a developer of a partner automation platform designed to build partnerships that drive business growth. The company's platform uses artificial intelligence to offer end-to-end, SaaS-based services for forming, managing, analyzing, and predicting the future results of partner marketing as well as increase customer acquisition and drive high-margin revenues from online marketing channels, enabling clients to build good relationships and partnerships, expose granular market insights and reduce data manipulation time.</t>
  </si>
  <si>
    <t>Online marketing technology provider based on a suite of performance marketing products and services</t>
  </si>
  <si>
    <t>Cora</t>
  </si>
  <si>
    <t>cora.com.br</t>
  </si>
  <si>
    <t>Somos uma Conta Digital PJ gratuita, feita para facilitar a rotina de quem empreende. A gente acredita que sem burocracia e taxas, as empresas têm mais liberdade pra crescer. Ajude a mudar a história de várias pessoas empreendedoras fazendo parte da no...</t>
  </si>
  <si>
    <t>Cora Instituição de Pagamento, Ltda. is a fintech company. It offers products like corporate accounts, cards, collections management, bills, and digital accounts. The company offers its products to small and medium businesses.</t>
  </si>
  <si>
    <t>A digital product capable of facilitating, automating, and simplifying all financial transactions of small companies</t>
  </si>
  <si>
    <t>Anchorage</t>
  </si>
  <si>
    <t>anchorage.com</t>
  </si>
  <si>
    <t>Anchorage Digital is a regulated crypto platform that provides institutions with integrated financial services and infrastructure solutions. With the only federally chartered crypto bank in the US, as well as Anchorage Digital Singapore, which offers e...</t>
  </si>
  <si>
    <t>Anchorage Digital is an information technology and service firm. It provides institutions with integrated financial services and infrastructure solutions and offers digital assets, cryptocurrency, security, custody, fintech, blockchain, software, finance, trading, lending, bitcoin, staking, and governance. The company provides its services to businesses worldwide.</t>
  </si>
  <si>
    <t>A crypto-native digital asset custodian that uses modern security engineering to help institutions safeguard their investments</t>
  </si>
  <si>
    <t>PriceSpider</t>
  </si>
  <si>
    <t>pricespider.com</t>
  </si>
  <si>
    <t>PriceSpider is a retail technology company specializing in products and solutions that provide invaluable insight into consumer purchasing behavior. Powered by proprietary “spidering” technology, the company collects a wide range of data from thousands...</t>
  </si>
  <si>
    <t>NeuIntel, LLC doing business as PriceSpider is an advanced retail data technology company that provides insights about consumer purchasing behavior for the world's brand manufacturers. It offers a conversion optimization platform that includes a unique set of tools focused on consumer conversion, brand integrity, and conversion intelligence.</t>
  </si>
  <si>
    <t>Data company that helps brand manufacturers sell more online</t>
  </si>
  <si>
    <t>TRADE X</t>
  </si>
  <si>
    <t>tradexport.com</t>
  </si>
  <si>
    <t>TRADE X is an interactive and fully encompassing automotive trading platform that connects authorized buyers and sellers from all over the world. They specialize in global trade and provide dealers with a first-class digital marketplace to transact bot...</t>
  </si>
  <si>
    <t>Trade X Corp. operates as an IT service and IT consulting. It also specializes in Automotive, B2B, Marketplace, Trading Platforms, Data Security, Fintech, IT Operations, and more.</t>
  </si>
  <si>
    <t>TRADE X offers Dealers an interactive and fully encompassing automotive trading platform, connecting authorized buyers and sellers</t>
  </si>
  <si>
    <t>Spark CRM</t>
  </si>
  <si>
    <t>spark.re</t>
  </si>
  <si>
    <t>Spark is a groundbreaking software that’s simplifying the way new development real estate is marketed and sold. We make intuitively simple software to help our clients market and sell real estate more efficiently, more powerfully, and more profitably. ...</t>
  </si>
  <si>
    <t>Spark RE Technologies, Inc. is a software company that standardizes online real estate platforms. The company's product is an online platform specifically designed to power the entire process of selling and marketing real estate. It provides total control and insight over the sales process while generating intelligent data and reporting. Its platform is built for real estate developers, project marketing agencies, and brokerages.</t>
  </si>
  <si>
    <t>Spark is simplifying new home sales with smarter software</t>
  </si>
  <si>
    <t>Class Technologies</t>
  </si>
  <si>
    <t>class.com</t>
  </si>
  <si>
    <t>Class Technologies, Inc. is a technology company that develops software for virtual classrooms. It specializes in teaching and learning tools for Zoom and offers solutions for attendance tracking, handing out assignments, giving a quiz or test, grading work, proctoring exams, talking one-on-one with a learner, and more. The company serves students worldwide.</t>
  </si>
  <si>
    <t>Eco</t>
  </si>
  <si>
    <t>eco.org</t>
  </si>
  <si>
    <t>Eco is a consumer fintech company that provides a single balance for spending, sending, saving, and making money. They offer high yield savings with rewarded spending in a single, compounding balance that's easy to manage. Eco Points is a new rewards c...</t>
  </si>
  <si>
    <t>Eco, Inc. is an open-source payment platform. The company offers cryptocurrency, finance, financial exchanges, financial services, fintech, and payments. It serves its services globally.</t>
  </si>
  <si>
    <t>Provides a digital cryptocurrency platform that can be used as a payment tool for daily-use transactions</t>
  </si>
  <si>
    <t>Orum</t>
  </si>
  <si>
    <t>orum.com</t>
  </si>
  <si>
    <t>Dial multiple numbers in parallel, and let our speech recognition identify humans.</t>
  </si>
  <si>
    <t>Orum, Inc. is a developer of enterprise software intended to help businesses boost sales. The company's tool allows sales teams to dial multiple numbers in parallel and let speech recognition identify humans through automating dispositions and call outcomes, thereby helping businesses to skip past answering machines and leave pre-recorded voicemails automatically. It serves the area.</t>
  </si>
  <si>
    <t>Hightouch</t>
  </si>
  <si>
    <t>Sync customer data to your SaaS, marketing, sales, and success platforms.</t>
  </si>
  <si>
    <t>Carry Technologies, Inc. doing business as Hightouch developer of a data activation platform intended to sync customer data across sales and marketing tools. The company's platform can be easily integrated with favorite business applications, enabling clients to build customer segments without SQL and explore data, create segments, and orchestrate campaigns across downstream tools. It syncs data from any data warehouse into the SaaS tools that the business runs on.</t>
  </si>
  <si>
    <t>Reverse etl in order to help companies keep their customer data accurate and up-to-date</t>
  </si>
  <si>
    <t>Lumanu</t>
  </si>
  <si>
    <t>lumanu.com</t>
  </si>
  <si>
    <t>Lumanu is a platform that provides simple tools for brands, agencies, and companies to work with creators. They offer services such as vendor onboarding, compliance management, and payment processing for freelancers and influencers worldwide. Lumanu ai...</t>
  </si>
  <si>
    <t>Lumanu, Inc. is an industry-first performance marketing platform built on influencer content and engagement data. The company provides brands the means to run highly personalized advertising and retargeting campaigns through the authentic voices of influential online personas. It serves and offers its services within the area.</t>
  </si>
  <si>
    <t>Private data sharing between brands and influencers</t>
  </si>
  <si>
    <t>Connie Health</t>
  </si>
  <si>
    <t>conniehealth.com</t>
  </si>
  <si>
    <t>Connie Health is a company that empowers older Americans to make confident, worry-free healthcare decisions. They provide a Medicare consumer platform that combines a tech-driven recommendation engine with local agents for personalized plan and healthc...</t>
  </si>
  <si>
    <t>Connie Health, Inc. is a health insurance company. It provides medicare advisors that help users to find medicare plans medicare insurance, medicare advantage, and medicare supplement. The company serves in the B2B space in the health tech market segments.</t>
  </si>
  <si>
    <t>A personal medicare advisory service provides data-driven insights to help individuals make confident decisions</t>
  </si>
  <si>
    <t>Material Security</t>
  </si>
  <si>
    <t>material.security</t>
  </si>
  <si>
    <t>Material Security provides unified email protection, risk analytics, and data loss prevention for Microsoft 365 and Google Workspace environments. The company fights phishing and offers visibility, defense in depth, and security infrastructure for Offi...</t>
  </si>
  <si>
    <t>Material Security, Inc. is a developer of data-driven security software intended to protect an organization's users and information. The company's software uses advanced cryptographic algorithms for compromised or harmful messages and protects users' email accounts, enabling clients to protect the confidentiality, keep people safe, and help them collaborate.</t>
  </si>
  <si>
    <t>An email security company that develops data-driven security software to protect an organization's users and data</t>
  </si>
  <si>
    <t>OurFamilyWizard</t>
  </si>
  <si>
    <t>ourfamilywizard.com</t>
  </si>
  <si>
    <t>OurFamilyWizard is the world's largest co-parenting platform that helps families living separately thrive. We provide a range of tools, including a website and mobile apps, to help parents manage child custody schedules and co-parenting information fro...</t>
  </si>
  <si>
    <t>Avirat, Inc. doing business as OurFamilyWizard, LLC is a software company that provides an online tool that connects the community, from lawyers and therapists to divorced parents. It offers a co-parenting platform that focuses on shared parenting through divorce communications. The company serves customers globally.</t>
  </si>
  <si>
    <t>Family management tools to help with co-parenting. Custody calendars, messages, expenses, vital info and more</t>
  </si>
  <si>
    <t>Striim</t>
  </si>
  <si>
    <t>striim.com</t>
  </si>
  <si>
    <t>Striim is a real-time data integration and streaming platform that enables continuous query/processing and streaming analytics. It specializes in integration from a wide variety of data sources and offers real-time correlation across multiple streams. ...</t>
  </si>
  <si>
    <t>Striim International, Inc. is a supplier of unified, real-time data streaming and integration for enterprise analytics and operations. The company provides a platform that is an end-to-end streaming data integration and operational intelligence solution enabling continuous query and processing and streaming analytics. It specializes in integration with a wide variety of data source transactions or changes data, events, log files, application, and IoT sensor data, and real-time correlation across multiple streams.</t>
  </si>
  <si>
    <t>Real-time Data Integration + Streaming Analytics</t>
  </si>
  <si>
    <t>Tekmetric</t>
  </si>
  <si>
    <t>tekmetric.com</t>
  </si>
  <si>
    <t>Tekmetric is a management software designed for auto repair shops. Businesses can easily create customer profiles, schedule customer appointments, perform digital vehicle inspections, upload photos, build repair orders with built-in labor guides, manag...</t>
  </si>
  <si>
    <t>Sparkplug Studios, LLC doing business as Tekmetric develops a shop management system designed for business-oriented automotive repair shops. The company's platform caters to digital inspections and integrated payments, direct customer communication as well as inventory management and job workflow monitoring, streamlining processes, keeping shop data secure, and increasing transparency and visibility among customers.</t>
  </si>
  <si>
    <t>Digital vehicle inspections, repair orders, inventory, job progress, customer communication and much more</t>
  </si>
  <si>
    <t>GaragePlug</t>
  </si>
  <si>
    <t>garageplug.com</t>
  </si>
  <si>
    <t>GaragePlug is an automotive cloud platform that provides software to manage and grow automotive businesses. Their cloud-based workshop management software helps automotive service enterprises increase productivity, improve customer journey, and gain bu...</t>
  </si>
  <si>
    <t>Increminds Pvt., Ltd. doing business as GaragePlug, Inc. is a pioneer of automotive workshop management software. It offers management software products for automobile garages and parts and accessories shops.</t>
  </si>
  <si>
    <t>Management software product for automobile garages and parts/accessories shops</t>
  </si>
  <si>
    <t>FTX Exchange</t>
  </si>
  <si>
    <t>ftx.com</t>
  </si>
  <si>
    <t>FTX is a cryptocurrency derivatives exchange that aims to provide a superior trading experience for users. The company was founded by traders who were frustrated with the problems plaguing other exchanges. FTX offers a range of innovative products and ...</t>
  </si>
  <si>
    <t>FTX Trading, Ltd. is a cryptocurrency derivatives exchange built by traders, for traders. The company strives to build a platform powerful enough for professional trading firms and intuitive enough for first-time users. It builds the best derivatives exchange and help move this space toward becoming institutional.</t>
  </si>
  <si>
    <t>Powerful cryptocurrency derivatives exchange company</t>
  </si>
  <si>
    <t>Fountain</t>
  </si>
  <si>
    <t>fountain.com</t>
  </si>
  <si>
    <t>Fountain's all-in-one high volume hiring platform empowers the world's leading enterprises to find and hire the right people through smart, fast and seamless recruiting. Candidates can apply anytime, anywhere in minutes, right from their phone. Automated and customizable processes streamline the candidate experience and save time for recruitment teams so they can scale with growing hiring needs. Advanced analytics provide end-to-end process visibility so managers can make swift, data-driven d...</t>
  </si>
  <si>
    <t>OnboardIQ, Inc. doing business as Fountain, Inc. is a computer software company that provides hiring automation software for hiring and managing a large workforce. It offers screening, automation sourcing, analytics, compliance, and security solutions. The company serves the retail, manufacturing, logistics, hospitality, healthcare, delivery, food and beverage, professional services, and grocery industry.</t>
  </si>
  <si>
    <t>A talent platform that develops to make workforce management and hiring easier</t>
  </si>
  <si>
    <t>Bespoke Post</t>
  </si>
  <si>
    <t>bespokepost.com</t>
  </si>
  <si>
    <t>We scour the world for fresh and interesting products. Each month we create a themed 'Box of Awesome' that will introduce you to a new and different way of thinking. In the previous months, we've sent aged cocktail sets, coffee hand grinders, high end ...</t>
  </si>
  <si>
    <t>Nabfly, Inc. doing business as Bespoke Post is a retail company. It is a company that provides products in the areas of style and grooming, food, drink, and gear and den. It offers themed boxes full of enviable gear shaving sets, shoe shine kits, home bar essentials, and lots more. The company provides its services within the area.</t>
  </si>
  <si>
    <t>Bespoke Post - The Box of Awesome - Subscriptions for Men</t>
  </si>
  <si>
    <t>UserZoom</t>
  </si>
  <si>
    <t>userzoom.com</t>
  </si>
  <si>
    <t>Quickly uncover actionable insights and make more intelligent data driven product decisions with UserZoom, your strategic partner for all things UX research. UserZoom’s all in one platform enables enterprises to scale UX research, rapidly test usabilit...</t>
  </si>
  <si>
    <t>UserZoom, Inc. develops cloud-based research and testing platform for the enterprise. The company's line of business includes the wholesale distribution of computers, computer peripheral equipment, and computer software. Its all-in-one solution allows any enterprise business to scale its UX research independently of the size of a team, level of experience, or expertise.</t>
  </si>
  <si>
    <t>Delivers actionable UX insights to design better digital experiences</t>
  </si>
  <si>
    <t>Paddle</t>
  </si>
  <si>
    <t>paddle.com</t>
  </si>
  <si>
    <t>Paddle is a complete payments, tax, and subscriptions solution for SaaS B2B and B2C software companies. They provide a range of tools and services to offload operational complexities and support growth. As a merchant of record, Paddle takes care of fra...</t>
  </si>
  <si>
    <t>Paddle.com Market, Ltd. is a SaaS Company. It specializes in a platform that enables its users to sell software and manage various processes, including acquiring customers, managing free trial periods, recurring billing, handling customer support, international sales taxes, and understanding what is working. It offers its services worldwide.</t>
  </si>
  <si>
    <t>The only complete payments infrastructure provider for SaaS companies</t>
  </si>
  <si>
    <t>Fusion Risk Management</t>
  </si>
  <si>
    <t>fusionrm.com</t>
  </si>
  <si>
    <t>Fusion Risk Management is a leader in cloud-based software solutions for operational resilience, including business continuity, risk management, and crisis and incident management. They provide consulting services and software solutions that help compa...</t>
  </si>
  <si>
    <t>Fusion Risk Management, Inc. provides business continuity and risk management solutions for enterprises. The company provides implementation and support services, such as process design, requirements definition, configuration, custom code development, and other support services.</t>
  </si>
  <si>
    <t>The leading provider of cloud-based continuity risk management software, contingency planning solutions, and consulting services</t>
  </si>
  <si>
    <t>GoGuardian</t>
  </si>
  <si>
    <t>goguardian.com</t>
  </si>
  <si>
    <t>GoGuardian is a company that provides engaging digital learning solutions for schools. Their software helps schools manage their devices, understand their students, and keep them safer online. They offer a full suite of position-tailored products desig...</t>
  </si>
  <si>
    <t>Liminex, Inc. doing business as GoGuardian is a developer of hybrid learning management software intended for educators. The company offers software for filtering and monitoring school devices, eliminating distractions, classroom management, identifying students who are at risk of suicide or possible harm to others, and direct access to the student's device activity for the parents, enabling teachers to create a safe and effective digital learning environment for the students and maximize learning potential.</t>
  </si>
  <si>
    <t>Chromebook Management Software for Schools</t>
  </si>
  <si>
    <t>Roostify</t>
  </si>
  <si>
    <t>roostify.com</t>
  </si>
  <si>
    <t>Roostify is a leading digital home lending platform committed to transforming traditional mortgage lending into a modern, enjoyable experience. Our digital home lending platform transforms the traditional, time-consuming mortgage process into a streaml...</t>
  </si>
  <si>
    <t>Roostify, Inc. is a home lending platform that provides web and mobile service that simplifies and accelerates the loan application and closing process. The company offers step-by-step guidance in the loan closing process to agents, loan officers, and home buyers. It allows to share and track mortgage application and closing process information.</t>
  </si>
  <si>
    <t>A cloud-based mortgage software service that helps lenders convert mortgage applications, close home loans, and create positive customer experiences</t>
  </si>
  <si>
    <t>Beacon Platform</t>
  </si>
  <si>
    <t>beacon.io</t>
  </si>
  <si>
    <t>Beacon Platform is an all-in-one developer platform for capital markets. Their collaborative platform unifies siloed products, data, analytics, and workflows, allowing capital market firms to model and manage risk across all asset classes from a single...</t>
  </si>
  <si>
    <t>Beacon Platform, Inc. is a financial technology firm. It develops and delivers a cloud-based, end-to-end development platform that provides clients with a set of cross-asset trading and risk tools and analytics out of the box, including full access to source code, and lets them build on top. The company serves insurance, commodity, investment, and asset management companies.</t>
  </si>
  <si>
    <t>Ext generation quant technology, elastic cloud infrastructure, and front office applications give financial services firms the flexibility, security, and scale they need to gain a competitive edge</t>
  </si>
  <si>
    <t>Chainalysis</t>
  </si>
  <si>
    <t>chainalysis.com</t>
  </si>
  <si>
    <t>Chainalysis is a leading provider of Anti Money Laundering software for Bitcoin. They help government agencies, cryptocurrency businesses, and financial institutions engage confidently with cryptocurrency. Their software enables stakeholders to assess ...</t>
  </si>
  <si>
    <t>Chainalysis, Inc. is a software company. It offers activity monitoring reports, due diligence tools, and cyber threats from the deep web for financial institutions, real-time application programming interface (API), web-based investigation software for due diligence, and verification of customers for bitcoin business, and web-based investigation tools to identify cyber-criminals, identification of bitcoin extortion payments made by victims to criminals, and attribution for cyber threat intelligence industries. The company provides its services to governments, banks, and businesses.</t>
  </si>
  <si>
    <t>Chainalysis offers cryptocurrency investigation and compliance solutions to global law enforcement agencies,</t>
  </si>
  <si>
    <t>PayMongo</t>
  </si>
  <si>
    <t>paymongo.com</t>
  </si>
  <si>
    <t>PayMongo is a payment solution that allows businesses in the Philippines to accept online payments easily. They offer a range of services including one-time payment links, customizable checkout pages, payments for e-commerce builders, payments for any ...</t>
  </si>
  <si>
    <t>PayMongo Philippines, Inc. is a financial technology company that develops a payment processing platform. Its platform allows businesses to manage payments either through credit cards, bank deposits, electronic wallets, or cash. The company serves businesses in the Philippines and other regions in Southeast Asia.</t>
  </si>
  <si>
    <t>Simplifying payments for the modern business</t>
  </si>
  <si>
    <t>Helcim Inc.</t>
  </si>
  <si>
    <t>helcim.com</t>
  </si>
  <si>
    <t>Helcim is a payments company that lets businesses accept credit cards with ease. Discover better payments for your business in Canada &amp; the US. Online/Retail credit card processor Helcim provides Canadian &amp; American businesses an opportunity to accept ...</t>
  </si>
  <si>
    <t>Helcim, Inc. is a payments company that lets businesses accept credit cards with ease. It focuses on delivering a better payment service by making it easier to sign up, providing smarter payment tools, and making it more affordable to get paid.</t>
  </si>
  <si>
    <t>A payments company that allows businesses accept credit cards with an ease</t>
  </si>
  <si>
    <t>Algorand</t>
  </si>
  <si>
    <t>algorand.com</t>
  </si>
  <si>
    <t>Algorand is a blockchain-based cryptocurrency platform that aims to be secure, scalable, and decentralized. The platform supports smart contract functionality and its consensus algorithm is based on proof of stake principles and a Byzantine Agreement p...</t>
  </si>
  <si>
    <t>Algorand, LLC is an information technology and services company. It provides a secure and decentralized digital currency and transaction platform and offers an open-source protocol that enables even the smallest transactions, regardless of transaction volume or the number of users. The company offers its services to businesses throughout the country.</t>
  </si>
  <si>
    <t>Jupiter</t>
  </si>
  <si>
    <t>jupiter.money</t>
  </si>
  <si>
    <t>Jupiter is a digital banking app that provides a range of financial services. With Jupiter, you can pay, track, save, and invest all from one app. You can open a no minimum balance savings account in just 3 minutes and get instant cash up to Rs. 2,50,0...</t>
  </si>
  <si>
    <t>Amica Financial Technologies Pvt., Ltd. doing business as Jupiter is a digital retail bank. The company specializes in legal, accounting, book-keeping, auditing activities, tax consultancy, market research and public opinion polling, and business and management consultancy. It offers smart insights based on spending and provides a range of new-age features to enable making sense of finances.</t>
  </si>
  <si>
    <t>A digital banking app with the aim to deliver a banking experience</t>
  </si>
  <si>
    <t>Branch</t>
  </si>
  <si>
    <t>branchapp.com</t>
  </si>
  <si>
    <t>Branch is a company that provides instant payment solutions for businesses to pay their workers. They offer tools such as instant contractor and W2 worker payouts, cashless tips and mileage reimbursements, no fee paycard alternatives, and earned wage a...</t>
  </si>
  <si>
    <t>Branch Messenger, Inc. is a software company. It helps businesses offer accelerated pay and digital wallets for workers. The company caters to healthcare, restaurants, retail, logistics, and trucking sectors.</t>
  </si>
  <si>
    <t>Helping businesses offer accelerated pay and digital banking to empower their workers</t>
  </si>
  <si>
    <t>Volante Technologies</t>
  </si>
  <si>
    <t>volantetech.com</t>
  </si>
  <si>
    <t>Volante Technologies is the leading global provider of cloud payments and financial messaging solutions to accelerate digital transformation. We serve as a trusted partner to over 100 banks, financial institutions, market infrastructures, clearing hous...</t>
  </si>
  <si>
    <t>Volante Technologies, Inc. is a company that operates in the Software Development industry. It helps clients integrate and manage the diverse and complex data message formats and protocols for firms in the financial industry. The company serves its services to consumers and businesses within its area.</t>
  </si>
  <si>
    <t>Volante help clients integrate and manage the diverse and complex data message formats and protocols for firms in the financial industry</t>
  </si>
  <si>
    <t>Juspay</t>
  </si>
  <si>
    <t>juspay.in</t>
  </si>
  <si>
    <t>Juspay is India’s payments operating system that unifies payment gateways and offers a suite of products and solutions for online payments. Trusted by leading companies like Swiggy, Amazon, Ola and more, Juspay enables higher revenue at lower cost. Jus...</t>
  </si>
  <si>
    <t>Juspay Technologies Pvt., Ltd. is a software development company. It develops an online platform designed to be used for mobile-based payments. It provides a payments operating system that unifies payment gateways and offers a suite of products and solutions for online payments. Its products include Hyper SDK, Express Checkout, Tokenization, UPI Full Stack, and Ecosystem Products. The company serves customers within the area.</t>
  </si>
  <si>
    <t>A payment stack provider for businesses and merchants</t>
  </si>
  <si>
    <t>thepennyinc.com</t>
  </si>
  <si>
    <t>Penny is a payment management platform for small businesses. Issue your own debit and virtual cards to make paying customers and managing expenses easy. And it’s free.</t>
  </si>
  <si>
    <t>Penny, Inc. is an investment management company. It operates a payment management platform for small businesses that offers a prepaid debit card integrated with an online expense and travel management solution. The company's mobile app is designed to help people make automated savings, easily manage its savings, and make investments. It offers its products and services globally.</t>
  </si>
  <si>
    <t>How to Create a Company Expense Policy That Works for Your Business</t>
  </si>
  <si>
    <t>Blockchains</t>
  </si>
  <si>
    <t>blockchains.com</t>
  </si>
  <si>
    <t>Blockchains is a company that provides a platform for buying, selling, swapping, and earning cryptocurrencies. They have been trusted by over 85 million users in 200 countries since 2011. The company is committed to changing the world for the better by...</t>
  </si>
  <si>
    <t>Blockchains, Inc. is a developer and cultivator of concepts, partnerships, and businesses powered by blockchain technology. Its projects represent the most innovative and groundbreaking ideas currently being developed within the tech space.</t>
  </si>
  <si>
    <t>Committed to changing the world for the better using blockchain and other innovative technologies</t>
  </si>
  <si>
    <t>TradeWindow</t>
  </si>
  <si>
    <t>tradewindow.io</t>
  </si>
  <si>
    <t>TradeWindow is a secure global freight logistics platform that provides exporters, importers, freight forwarders, and customs brokers with the support and tools they need to streamline business processes and drive profitability. It serves as a super co...</t>
  </si>
  <si>
    <t>TradeWindow, Ltd. is a developer of a trade administration platform intended to establish trust and trade globally across interconnected networks. The company's product features distributed ledger technology (DLT) and offers digital documentation, document encryption, internet-of-things (IoT) integration, support and standardized formats among others, enabling businesses to save time and money and protect its data.</t>
  </si>
  <si>
    <t>Global trade platform for exporters</t>
  </si>
  <si>
    <t>oyster.io</t>
  </si>
  <si>
    <t>La plataforma financiera que te ayuda a crecer tu negocio (oyster.io)</t>
  </si>
  <si>
    <t>Oyster Financial, Inc. doing business as Ostrea Solutions SA de CV is a developer of a financial platform intended for freelancers, startups, and SMEs in Mexico. The company offers a platform to manage income and expenses by project or by clients, along with real-time updates of transactions and card balances, online payments, organize budgets and get account statements instantly and also provides mastercards, enabling businesses to control its finances through smart tools.</t>
  </si>
  <si>
    <t>Digital Banking for Freelancers, SMB's in Spanish speaking LATAM</t>
  </si>
  <si>
    <t>Scienaptic AI</t>
  </si>
  <si>
    <t>scienaptic.ai</t>
  </si>
  <si>
    <t>Scienaptic AI is an AI-powered credit underwriting company that equips financial institutions with sharper tools to improve credit decisions. Their AI credit underwriting platform automates decision-making, streamlines customer experience, and helps le...</t>
  </si>
  <si>
    <t>Scienaptic Systems, Inc. is a company that provides big data analytics and related solutions through its platform. It offers asset performance optimization, process workflow improvement, risk assessment and underwriting, regulation compliance analytics, portfolio management, and reporting, fraud abuse detection, and management solutions.</t>
  </si>
  <si>
    <t>Securitize</t>
  </si>
  <si>
    <t>securitize.io</t>
  </si>
  <si>
    <t>Securitize is a company that provides a fully digital, regulatory compliant platform for issuing and trading digital asset securities. They enable private businesses to raise capital from investors and offer a mobile app for managing holdings and recei...</t>
  </si>
  <si>
    <t>Securitize, Inc. develops a software platform for issuing and managing digital securities including dividends, distributions, and share buy-backs. It actively partners with exchanges, broker-dealers, custodians of crypto, escrow services, and other financial infrastructure for digital securities. The company serves customers globally.</t>
  </si>
  <si>
    <t>Enables digital securities, which are easier to own, simpler to manage, and faster to trade</t>
  </si>
  <si>
    <t>Freightify</t>
  </si>
  <si>
    <t>freightify.com</t>
  </si>
  <si>
    <t>FreightBro is a company that helps logistics service providers to improve their value chain by providing right IT tools. We use state of art technology to create products for freight forwarders, customs brokers, transporters and shipping agents. With m...</t>
  </si>
  <si>
    <t>Freightify Technologies Pte., Ltd. is a logistics and supply chain company. It automates rate acquisition, administration, and quote operations. The company offers track-and-trace services that give freight forwarders access to real-time vessel locations and automatic milestones. It offers its services worldwide.</t>
  </si>
  <si>
    <t>Software for the new-age freight</t>
  </si>
  <si>
    <t>Invicti Security</t>
  </si>
  <si>
    <t>invicti.com</t>
  </si>
  <si>
    <t>Invicti Security is a company that specializes in web application security for enterprise. They offer accurate and automated application security testing that scales effectively. Their solutions help organizations reduce the risk of attacks and provide...</t>
  </si>
  <si>
    <t>Invicti Security Corp. is an information technology company. It specializes in web application security and provides a product that delivers enterprise web application security. It serves clients across the country.</t>
  </si>
  <si>
    <t>Shippeo</t>
  </si>
  <si>
    <t>shippeo.com</t>
  </si>
  <si>
    <t>Shippeo is a global leader in real-time multimodal transportation visibility. They provide a supply chain visibility platform that helps major shippers and logistics service providers deliver exceptional customer service and achieve operational excelle...</t>
  </si>
  <si>
    <t>Shippeo SAS operates as a software as a service business. It develops a platform that allows shippers and carriers to create and manage its shipments and centralizes user's orders, transmits information to the driver or sub-contractor of the choice, and keeps it informed from loading to delivery; its real-time transport visibility platform provides shippers, carriers and 4PLs instant tracking of every delivery, and enables proactive communication with end customers.</t>
  </si>
  <si>
    <t>The most recommended real-time transportation visibility platform in the world</t>
  </si>
  <si>
    <t>Passion.io</t>
  </si>
  <si>
    <t>passion.io</t>
  </si>
  <si>
    <t>Passion.io is the #1 App Builder for Creators &amp; Coaches, providing an easy way to launch mobile apps for iOS, Android, and Web without coding. They specialize in teaching fundamental skills from successful influencers to passionate individuals who want...</t>
  </si>
  <si>
    <t>Independence284, Inc. doing business as Passion.io is a no-code app builder. It provides coaches and influencers create life-changing learning experiences. It offers its services within the nation.</t>
  </si>
  <si>
    <t>Creates life-changing learning experiences that sell with immersive communities, courses, challenges and upsell journeys</t>
  </si>
  <si>
    <t>Numerated</t>
  </si>
  <si>
    <t>numerated.com</t>
  </si>
  <si>
    <t>Numerated is a fast-growing fintech company that provides a digital lending platform for business banking. Their platform is used by banks and credit unions to meet the digital expectations of businesses and bring efficiency gains to their internal tea...</t>
  </si>
  <si>
    <t>Numerated Growth Technologies, Inc. operates in the technology industry. The company automates marketing, substantially increasing loan demand, and maximizes the conversion of that demand into loans by digitizing credit policies and closing loans in real-time. Its services include financial technology, banking, lending, real-time lending, fintech, online lending, lending automation, and loan origination.</t>
  </si>
  <si>
    <t>Real-Time Commerce Platform Proven to Drive Growth for Banks</t>
  </si>
  <si>
    <t>Wistia</t>
  </si>
  <si>
    <t>wistia.com</t>
  </si>
  <si>
    <t>Wistia is a video hosting and marketing platform for businesses. They provide software and tools to create, edit, host, market, and measure the impact of videos. With their complete video marketing platform, businesses can seamlessly integrate video in...</t>
  </si>
  <si>
    <t>Wistia, Inc. is a marketing and advertising company. It offers products spanning from free video hosting solutions to video creation and editing tools to create, host, and manage videos to meet marketing, sales, and support needs, enabling businesses to build with audiences in meaningful ways. The company provides its services in computer software development within the business services sector.</t>
  </si>
  <si>
    <t>We are video hosting built for business. (Not cats.)</t>
  </si>
  <si>
    <t>care.ai</t>
  </si>
  <si>
    <t>care.ai is a company that provides a Smart Care Facility Platform powered by advanced AI. Their platform enables smart care facilities to constantly monitor clinical and operational workflows, learn from them, and predict, prevent, and protect in real ...</t>
  </si>
  <si>
    <t>care.ai, inc. is a smart care facilities services provider. It provides organizations with clinical and operational workflows to create a safer and efficient care environment. The services it provides are available in the area.</t>
  </si>
  <si>
    <t>An agile team of servant leaders bringing passion and technical talents to build AI platforms and advanced sensor technology to power more human healthcare</t>
  </si>
  <si>
    <t>Simpatico Intelligent Systems</t>
  </si>
  <si>
    <t>smiledigitalhealth.com</t>
  </si>
  <si>
    <t>Smile CDR is a company that specializes in delivering fast, secure, compliant data infrastructures as a service to enable and empower interconnectivity for data intensive sectors such as healthcare.</t>
  </si>
  <si>
    <t>Smile CDR, Inc. doing business as Smile Digital Health is a healthcare company. It specializes in delivering fast, secure, compliant data infrastructures as a service to enable and empower interconnectivity for data-intensive sectors such as healthcare. The company serves its clients within the area.</t>
  </si>
  <si>
    <t>A health data fabric and integration platform</t>
  </si>
  <si>
    <t>Beeline</t>
  </si>
  <si>
    <t>beeline.com</t>
  </si>
  <si>
    <t>Beeline is a company that provides extended workforce solutions. They offer a comprehensive workforce platform that helps businesses engage, manage, and optimize external talent. Their solutions include Vendor Management Software, Services Procurement,...</t>
  </si>
  <si>
    <t>Beeline is a software company. It develops non-employee workforce optimization software for procurement, sourcing, and human resources professionals. The company offers workforce management solutions including vendor management software (VMS) to automate end-to-end management of all types of contingent labor delivered through a software-as-a-service (SaaS) platform, contingent staffing solutions, services procurement solutions, resource management tracking solutions talent acquisition solutions, Credible, a platform that connects procurement and human resources (HR) teams with human capital service providers. It offers its products and services to consumers and businesses within the area.</t>
  </si>
  <si>
    <t>Offers workforce intelligence solutions for companies to manage their contractor and project-based labor force</t>
  </si>
  <si>
    <t>ATTOM Data Solutions</t>
  </si>
  <si>
    <t>attomdata.com</t>
  </si>
  <si>
    <t>ATTOM Data Solutions is a leading provider of nationwide property data, offering APIs, bulk data, and cloud real estate data licensing for more than 155 million U.S. properties.</t>
  </si>
  <si>
    <t>ATTOM Data Solutions, LLC engages in collecting, enhancing, warehousing, and delivering property data in the United States. The company offers ATTOM, a multi-sourced national property data warehouse that contains tax, deed, mortgage foreclosure, environmental risk, natural hazards, health hazards, neighborhood characteristics, and property characteristic data.</t>
  </si>
  <si>
    <t>Property Data and Real Estate Data</t>
  </si>
  <si>
    <t>Green Hills Software</t>
  </si>
  <si>
    <t>ghs.com</t>
  </si>
  <si>
    <t>Green Hills Software is the largest independent vendor of embedded development solutions. Founded in 1982, they are the worldwide leader in embedded safety and security. They provide a range of products and services including Real Time Operating System...</t>
  </si>
  <si>
    <t>Green Hills Software, LLC is a software company. It offers new architecture support, digital signal processing (DSP) specialization, MULTI-integrated development environment (IDE) customization, advanced debugging, third-party extension and porting, hardware solutions, customer services, and instruction set simulators. The company serves the aerospace and defense, automotive, consumer, industrial, medical, networking and telecom, and software-defined radio industries.</t>
  </si>
  <si>
    <t>Real-Time Operating Systems (RTOS), Embedded Development Tools, Optimizing Compilers, IDE tools, Debuggers - Green Hills Software</t>
  </si>
  <si>
    <t>Shop Ware</t>
  </si>
  <si>
    <t>shop-ware.com</t>
  </si>
  <si>
    <t>Shop-Ware is a shop management software company that provides professional grade solutions to the automotive repair industry. Their software helps repair businesses deliver better customer service, increase profits, and improve efficiency. With Shop-Wa...</t>
  </si>
  <si>
    <t>Shop-Ware, Inc. delivers professional-grade innovation to independent automotive service providers. The company offers an automotive aftermarket's premier enterprise-grade saas platform for shop management. It provides cutting-edge solutions for the modern repair facility and is developing sophisticated tools to help the aftermarket thrive and grow.</t>
  </si>
  <si>
    <t>The automotive repair industry’s premier enterprise-grade SaaS platform for shop management</t>
  </si>
  <si>
    <t>Trifacta</t>
  </si>
  <si>
    <t>trifacta.com</t>
  </si>
  <si>
    <t>Trifacta is a software company that develops productivity platforms for data analysis, management, and manipulation. Their Data Transformation Platform enables users to easily transform raw, complex data into clean and structured formats for analysis a...</t>
  </si>
  <si>
    <t>Trifacta, Inc. is a software company that develops data-wrangling software for data exploration and self-service data preparation for analysis. It provides software products and services. The company primarily operates in the United States.</t>
  </si>
  <si>
    <t>Designs and develops productivity platforms for data analysis that addresses data productivity problems in a range of use cases in business intelligence and data science</t>
  </si>
  <si>
    <t>PatientPop</t>
  </si>
  <si>
    <t>patientpop.com</t>
  </si>
  <si>
    <t>Healthcare Marketing, Medical Practice Management, Patient Engagement | PatientPop.com Grow your practice, offer a 5 star patient experience, and automate routine office tasks with the proven all in one practice growth platform. An all in one solution ...</t>
  </si>
  <si>
    <t>PatientPop, Inc. operates a practice growth platform that delivers measurable improvements for medical providers. The company's products include a website, search engine optimization, social media and advertising, online advertising, online scheduling, appointment reminders, practice growth dashboard, reputation management, patient reviews, patient satisfaction surveys, EMR, and EHR integration. It makes it easy for healthcare providers to attract more patients, manage online reputation, modernize the patient experience, and automate the front office.</t>
  </si>
  <si>
    <t>Online Marketing Platform for Doctors, Dentists, and Healthcare Providers | PatientPop</t>
  </si>
  <si>
    <t>XSELL Technologies</t>
  </si>
  <si>
    <t>xselltechnologies.com</t>
  </si>
  <si>
    <t>XSELL Technologies is a company that provides real-time AI-powered agent assist solutions for chat, voice, text, and digital interactions. Their technology adds a human touch to outperform chatbots and enhance digital commerce processes. XSELL also off...</t>
  </si>
  <si>
    <t>XSELL Technologies, Inc. is a developer of a customer engagement platform designed to translate data into actionable insights. The company's platform leverages augmented intelligence to deliver digital personalization at scale and bring together proprietary cloud-based natural language processing with deep human expertise, enabling clients to exponentially increase sales and conversion rates. It primarily serves clients throughout the area.</t>
  </si>
  <si>
    <t>Cloud-based platform, maximizing performance and customer experience on emerging digital contact media</t>
  </si>
  <si>
    <t>Journal Technologies</t>
  </si>
  <si>
    <t>journaltech.com</t>
  </si>
  <si>
    <t>Journal Technologies is a merger of three successful companies - New Dawn Technologies, Sustain Technologies, and ISD Corporation. They develop enterprise-level case management software solutions for courts, prosecution agencies, public defenders, pret...</t>
  </si>
  <si>
    <t>Journal Technologies, Inc. is a software development company. It provides solutions for courts of all jurisdictions, prosecution agencies, public defenders, pretrial services offices, probation, parole officers, and government entities. The company's products help manage cases and information electronically and to extend electronic services to bar members, and the public including a website to pay traffic citations. It serves in the United States.</t>
  </si>
  <si>
    <t>Case management software solutions for courts and agencies in the united states</t>
  </si>
  <si>
    <t>Service Fusion</t>
  </si>
  <si>
    <t>servicefusion.com</t>
  </si>
  <si>
    <t>Field Service Management Made Easy | Service Fusion Run your service business from anywhere with enterprise level features at a small business price. Create estimates, job orders, scheduling &amp; dispatch, and more. Service Management Software Create jo...</t>
  </si>
  <si>
    <t>FSM Technologies, LLC doing business as Service Fusion designs and develops service management software for small and mid-sized companies to streamline businesses. The company's services include Field Service Management Software, Field Service Mobile Apps and Field Service Customer Mobile Apps. It allows taking full control of the fleet without relying on field workers' mobile phones, and Credit Card Processing, It processes credit cards securely using an integrated payment processing platform.</t>
  </si>
  <si>
    <t>Field service management software provider for small and mid-sized field service companies</t>
  </si>
  <si>
    <t>Titan Corporation</t>
  </si>
  <si>
    <t>titan.com</t>
  </si>
  <si>
    <t>Titan is a financial company that offers cash management, investing, and retirement planning services. With their Smart Cash feature, customers can earn up to 5.32%* on their cash by automatically moving it to the highest after-tax rate. Titan provides...</t>
  </si>
  <si>
    <t>Titan Global Capital Management USA, LLC doing business as Titan is a company that developed an operating system for active investment management, powering investment products, and experiences for retail investors. The company builds, manages, and explains investment products and also an operating system for active investment management, powering investment products, and experiences for retail investors. It serves clients globally.</t>
  </si>
  <si>
    <t>High-quality asset manager that builds, manages, and explains investment strategies for retail investors</t>
  </si>
  <si>
    <t>Notable</t>
  </si>
  <si>
    <t>notablehealth.com</t>
  </si>
  <si>
    <t>Notable Health is a company that provides an intelligent automation platform for healthcare, allowing customers to automate patient intake, care outreach, registration, and more.</t>
  </si>
  <si>
    <t>Zealth, Inc. doing business as Notable is a health technology, focused on reimagining the healthcare technology stack to enrich every patient-physician interaction. The company uses wearable tech, voice interface, and artificial intelligence to relieve administrative burdens, and improve outcomes.</t>
  </si>
  <si>
    <t>New AI powered health start up that automates and digitizes every physician-patient interaction</t>
  </si>
  <si>
    <t>precisely.com</t>
  </si>
  <si>
    <t>Precisely is the global leader in data integrity, providing accuracy, consistency, and context in data for 12,000 customers in more than 100 countries, including 99 of the Fortune 100. Precisely’s data integration, data quality, data governance, locati...</t>
  </si>
  <si>
    <t>Precisely Global, Inc. is an information technology and services company. It delivers solutions for data integration, content management, document migration, and project management. The company serves clients worldwide.</t>
  </si>
  <si>
    <t>Delivers solutions for data integration, content management, document migration and project management</t>
  </si>
  <si>
    <t>Loop Returns</t>
  </si>
  <si>
    <t>loopreturns.com</t>
  </si>
  <si>
    <t>Loop is a returns management software that helps ecommerce brands save time and money, retain more revenue, and drive customer loyalty. They provide a return management platform that grows with brands and makes returns stress-free for both the brand an...</t>
  </si>
  <si>
    <t>Xariable, Inc. doing business as Loop Returns is a return portal that automated all the returns and refunds of products. The company designs and develops an application that enables returns and exchanges on shopping. It helps brands build better customer relationships through one of the most fragile interactions: returns.</t>
  </si>
  <si>
    <t>Retain customers and revenue with the most advanced returns and exchanges app on Shopify</t>
  </si>
  <si>
    <t>magic.link</t>
  </si>
  <si>
    <t>Magic is a leading wallet as a service provider with essential NFT capabilities. They offer a plug and play SDK that supports various passwordless login methods, including email magic links, WebAuthn, and social login with platforms like Facebook, Goog...</t>
  </si>
  <si>
    <t>Magic Labs, Inc. is a software company. It offers a service solution that abstracts away the complexities of wallets and removes the need for seed phrases, browser extensions, or downloads. The company provides its services to consumers and businesses in its area.</t>
  </si>
  <si>
    <t>Leading non-custodial wallet-as-a-service (WaaS) provider and web3 onboarding solution to expand its enterprise-ready product suite to support growing customer base</t>
  </si>
  <si>
    <t>1upHealth</t>
  </si>
  <si>
    <t>1up.health</t>
  </si>
  <si>
    <t>1upHealth is a healthcare company that provides a sophisticated FHIR enabled health data platform for claims and clinical data acquisition, exchange, and compute. They are experts in FHIR and promote interoperability in the health industry. Their platf...</t>
  </si>
  <si>
    <t>1upHealth, Inc. is a health-tech company that provides a platform for patients, providers, and app developers to aggregate and share medical data and wearable device metrics. It uses machine learning to help prioritize member care through alerts that identify at-risk patients through metrics like gait length, heart rate, location, steps, coughs, and other personal attributes after patients leave the hospital. The company serves payers, providers, and digital health companies.</t>
  </si>
  <si>
    <t>Health-tech company that builds products for the future of healthcare</t>
  </si>
  <si>
    <t>Ruggable</t>
  </si>
  <si>
    <t>ruggable.com</t>
  </si>
  <si>
    <t>Ruggable is a Los Angeles based, venture backed e commerce company revolutionizing the market for residential and commercial rugs. Our patented 2 Piece Rug System allows you to remove the top layer of your rug and wash it in your home washing machine, ...</t>
  </si>
  <si>
    <t>Ruggable, LLC is an e-commerce company revolutionizing the market for residential and commercial rugs. Its rugs are manufactured using cling effect technology making it stain-resistant, easy-to-clean family, and pet-friendly, enabling customers to buy carpets and rugs online that are safe on hardwood floors. The company develops a patented 2-piece rug system intended to offer waterproof, machine washable, interchangeable rug covers, serving diverse types of clients. It serves all throughout the area.</t>
  </si>
  <si>
    <t>Ruggable leverages its patented technology to design and manufacture machine-washable rugs</t>
  </si>
  <si>
    <t>Lexipol</t>
  </si>
  <si>
    <t>lexipol.com</t>
  </si>
  <si>
    <t>Lexipol is America’s leading provider of state specific policies and training for law enforcement, custody and fire agencies and is currently in use in more than 2,900 public safety agencies nationwide. Founded in 2003 on Gordon Graham’s innovative “Fi...</t>
  </si>
  <si>
    <t>Lexipol, LLC is a public safety company that provides policy management, training, and wellness support services intended. It offers services including essential policy content, online training programs, grants, and health and wellness resources, along with timely news and analysis, as well as a SaaS-based policy management platform for the online digital communities, enabling law enforcement agencies, correctional facilities, and fire departments to reduce litigation risk and improve operational efficiency. The company offers its services to public safety organizations and local government customers.</t>
  </si>
  <si>
    <t>Leading provider of defensible policies and training for public safety organizations</t>
  </si>
  <si>
    <t>Mark43</t>
  </si>
  <si>
    <t>mark43.com</t>
  </si>
  <si>
    <t>Mark43 is a company that redefined industry standards in public safety software. They provide an integrated Records Management System for police report writing, case investigations, evidence tracking, and crime analysis. They also offer the first fully...</t>
  </si>
  <si>
    <t>Mark43, Inc. is a public safety software company that allows agencies to manage, share, collect, and analyze information. The company's platform allows officials to collect, manage, analyze, and share information, including findings, criminal profiles, and activity updates and provides CAD, RMS, analytics, and a property and evidence platform. It provides public safety software to over 120 agencies.</t>
  </si>
  <si>
    <t>Building the future of law enforcement software</t>
  </si>
  <si>
    <t>StarCompliance</t>
  </si>
  <si>
    <t>starcompliance.com</t>
  </si>
  <si>
    <t>Regulatory Compliance Software Star’s regulatory compliance solutions empower all industries to monitor conflicts, meet regulatory obligations, reduce risk &amp; comply with confidence. StarCompliance is a leading provider of compliance and regulatory soft...</t>
  </si>
  <si>
    <t>StarCompliance, Inc. is a provider of compliance and regulatory solutions for the financial services industry. The company provides compliance software with a focus on global regulations including, but not limited to, SEC, FINRA, FCPA, FCA, UK Bribery Act, and MiFID regulations. Its solutions provide an entirely configurable platform that manages the complex and burdensome processes associated with managing employee conflicts of interest, connecting all areas and providing a 360-degree view of all employee activity and behavior.</t>
  </si>
  <si>
    <t>Enterprise compliance and regulatory software solutions</t>
  </si>
  <si>
    <t>Artsy</t>
  </si>
  <si>
    <t>artsy.net</t>
  </si>
  <si>
    <t>Artsy is the world’s largest online art marketplace. Browse over 1 million artworks by iconic and emerging artists from 4000+ galleries and top auction houses. Bringing the art world online. For the art obsessed. Discover, buy, and sell art by the worl...</t>
  </si>
  <si>
    <t>Art.sy, Inc. doing business as Artsy is a fine art company. It focuses on art works across various characteristics, such as art-historical movements, subject matter, and formal qualities. The company provides its products and services to customers in the United States.</t>
  </si>
  <si>
    <t>Making the art world accessible to anyone with an internet connection.</t>
  </si>
  <si>
    <t>Inside Real Estate</t>
  </si>
  <si>
    <t>insiderealestate.com</t>
  </si>
  <si>
    <t>Inside Real Estate is a company that provides a complete online tool for real estate agents, leveraging the latest web technologies to create professional blog-based real estate sites that allow agents to achieve higher results. They also offer in-offi...</t>
  </si>
  <si>
    <t>Inside Real Estate, LLC is a real estate software company that develops online marketing software for real estate agents. The company operates as a software-as-a-service provider of cloud-based marketing software for residential real estate agents and brokers to source, convert, and manage customers. It provides adopted technology solutions designed to drive true business results at every level of the organization, serving diverse types of clients.</t>
  </si>
  <si>
    <t>Discover the #1 Marketing, CRM &amp; Automation System</t>
  </si>
  <si>
    <t>Sensor Tower</t>
  </si>
  <si>
    <t>sensortower.com</t>
  </si>
  <si>
    <t>Sensor Tower is a market-leading digital intelligence platform that provides market intelligence for the global digital economy. They offer a powerful platform for improving search visibility and increasing downloads of mobile apps on the Apple App Sto...</t>
  </si>
  <si>
    <t>Sensor Tower, Inc. is a market research and intelligence company. It specializes in data intelligence, ad intelligence, app intelligence, app teardown, customer intelligence, store intelligence, usage intelligence, integrations and API, and game intelligence. The company offers its products to businesses and clients throughout the world.</t>
  </si>
  <si>
    <t>Sensor Tower equips publishers and marketers with the data and insights needed to master the mobile app ecosystem</t>
  </si>
  <si>
    <t>Technosylva</t>
  </si>
  <si>
    <t>technosylva.com</t>
  </si>
  <si>
    <t>Technosylva is the leading wildfire science and technology company that operationalizes wildfire science providing proven wildfire risk analysis solutions to enhance daily decision making for fire agencies and electric utilities. Technosylva is a leadi...</t>
  </si>
  <si>
    <t>Technosylva, Inc. is a technology company focused on the development of emergency solutions, such as forest fires. Its development of software products facilitates the application of new technologies in areas such as emergency management and forest fire control. It also offers a consulting service and land engineering service in the natural environment. It serves clients worldwide.</t>
  </si>
  <si>
    <t>Technosylva provides a range of products unparalleled to support wildfire risk analysis, fire protection planning and fire incident operations</t>
  </si>
  <si>
    <t>LoanSnap</t>
  </si>
  <si>
    <t>goloansnap.com</t>
  </si>
  <si>
    <t>LoanSnap is a financial services company that provides smart home loan options using AI and machine learning technology. They analyze a person's entire financial picture to offer the best loan options for now and the future. Their website and mobile ap...</t>
  </si>
  <si>
    <t>LoanSnap Holdings, Inc. provides financial technology solutions. The company offers artificial intelligence solutions to analyze a consumer's finances and show them where are losing and then solve through options to make a recommendation. It serves customers in the United States.</t>
  </si>
  <si>
    <t>A developer of smart loan technology that uses artificial intelligence</t>
  </si>
  <si>
    <t>qonto.com</t>
  </si>
  <si>
    <t>Qonto is a leading European business finance solution that simplifies everyday banking and financing, bookkeeping, and spend management. From accounts and payment cards to the management of invoices, expenses, and spend, Qonto covers all your business ...</t>
  </si>
  <si>
    <t>Olinda SAS doing business as Qonto develops application software. The company offers online account opening, cash withdrawals, deposits, real-time notifications, account security, and automatic retrieval of online bill services. It makes business banking easy, efficient, and transparent, leveraging technology, elegant design, and world-class customer support.</t>
  </si>
  <si>
    <t>An online bank that provides financial tools for small and medium-sized businesses and freelancers</t>
  </si>
  <si>
    <t>Rapyd</t>
  </si>
  <si>
    <t>rapyd.net</t>
  </si>
  <si>
    <t>Rapyd is a global payment processing and fintech company that offers solutions to integrate payment processing and fintech. They provide a platform to accept, send, and hold funds globally, allowing businesses to focus on their core operations. Rapyd o...</t>
  </si>
  <si>
    <t>Rapyd Financial Networks, Ltd. is a software development company. It provides businesses with solutions to integrate payment processing and fintech. The company offers its products and services to the finance sector.</t>
  </si>
  <si>
    <t>A fintech-as-a-service platform makes it simple to integrate local payment and fintech capabilities into any application</t>
  </si>
  <si>
    <t>PracticePanther</t>
  </si>
  <si>
    <t>practicepanther.com</t>
  </si>
  <si>
    <t>PracticePanther is a leading legal practice management platform. Founded in 2012, the company has grown at unprecedented rates and serves tens of thousands of customers in 170 countries. The company’s SaaS solution is designed to be the most robust, in...</t>
  </si>
  <si>
    <t>Panther Software, LLC doing business as PracticePanther develops and provides a cloud-based law practice management and billing software for law firms. The company solution offers multiple bill generation, tracking trust account balances, processing credit cards from invoices, generating and emailing invoices, quick books online sync, track time and expenses, application integration, managing contacts and matters, sending secure messages with a client portal, custom security settings, automatic real-time backups, and file and document management. It provides form builder and editor, legal calendars and emails consolidation, and tasks, events and workflows management.</t>
  </si>
  <si>
    <t>Provide CRM, communication and billing solutions in one platform for legal practices</t>
  </si>
  <si>
    <t>Salt Edge Inc.</t>
  </si>
  <si>
    <t>saltedge.com</t>
  </si>
  <si>
    <t>Salt Edge is a company that specializes in building open banking API solutions. Their products enable businesses to access thousands of banks globally through a single API, add lower cost payment methods via open banking, transform raw data into action...</t>
  </si>
  <si>
    <t>Salt Edge, Inc. is an investment management company. It specializes in building open banking API solutions to help clients with data and payment initiation capabilities. The company offers its services to businesses worldwide.</t>
  </si>
  <si>
    <t>Open banking for every business</t>
  </si>
  <si>
    <t>Addepar</t>
  </si>
  <si>
    <t>addepar.com</t>
  </si>
  <si>
    <t>Addepar is the financial operating system designed to bring common sense and ethical, data driven investing to our financial world. Addepar handles all types of assets in any currency, so investors and advisors have a clearer financial picture at every...</t>
  </si>
  <si>
    <t>Addepar, Inc. is a multi-product software and data platform. It provides wealth managers with real-time portfolio reporting and insights required to make better investment decisions. It serves hundreds of clients and thousands of wealth managers including family offices, independent advisors, private banks, and broker-dealers in more than 30 markets, around the world.</t>
  </si>
  <si>
    <t>The investment management platform for investors and advisors</t>
  </si>
  <si>
    <t>GiveCampus, Inc.</t>
  </si>
  <si>
    <t>go.givecampus.com</t>
  </si>
  <si>
    <t>GiveCampus is the leading social fundraising and engagement platform. Trusted by millions of donors and more than 1,000 colleges, universities, and K-12 schools, our mission is to advance the quality, the affordability, and the accessibility of educati...</t>
  </si>
  <si>
    <t>GiveCampus, Inc. is an operator of social fundraising designed to help non-profit educational institutions to raise money. The company's platform assists schools and academic institutions in effectively engaging the company's donors with a broad range of digital fundraising initiatives, enabling schools to deliver a tailored experience to different donor segments. It serves customers in the United States.</t>
  </si>
  <si>
    <t>The world's first fundraising platform for non-profit educational institutions</t>
  </si>
  <si>
    <t>Lunchbox Technologies</t>
  </si>
  <si>
    <t>lunchbox.io</t>
  </si>
  <si>
    <t>Lunchbox is a modern ordering system for restaurants that helps them grow their online revenue. They provide app and web ordering, loyalty, marketing, and order aggregation tools to drive native orders and guest loyalty. With Lunchbox, restaurants can ...</t>
  </si>
  <si>
    <t>Lunchbox Technologies, Inc. is a software company that provides Internet-based services. The company offers an online marketplace that connects restaurants with diners and offers delivery and take-out services. It offers its services across the United States.</t>
  </si>
  <si>
    <t>A collection of powerful digital ordering platforms</t>
  </si>
  <si>
    <t>EverCommerce</t>
  </si>
  <si>
    <t>evercommerce.com</t>
  </si>
  <si>
    <t>EverCommerce is a leading technology platform providing integrated SaaS solutions to over 500,000 global service SMBs. Their software solutions help service-based businesses accelerate growth, streamline operations, and increase retention. They special...</t>
  </si>
  <si>
    <t>EverCommerce, Inc. is a service-based commerce company that provides SaaS solutions. It offers end-to-end business management software, integrated payment acceptance, marketing technology, and customer engagement applications. The company caters to financial services, education, non-profit, pet care, automotive repair, and healthcare industries.</t>
  </si>
  <si>
    <t>EverCommerce | A Service Commerce Platform</t>
  </si>
  <si>
    <t>connectRN</t>
  </si>
  <si>
    <t>connectrn.com</t>
  </si>
  <si>
    <t>connectRN is a leading nurse community that connects nurses with each other, provides career support, and delivers flexible work opportunities. The platform leverages technology to provide access to work opportunities and vital resources for nurses to ...</t>
  </si>
  <si>
    <t>ConnectRN, Inc. is a software company. It develops a healthcare staffing platform designed to connect care providers with vacant job openings. The company's services facilitate communication between nurses and managers to connect healthcare providers with vacancies to credentialed nurses via an alert system that is sent to its mobile devices.</t>
  </si>
  <si>
    <t>Mobile technology company connecting hospitals with available nurses</t>
  </si>
  <si>
    <t>galileo.io</t>
  </si>
  <si>
    <t>A modern medical practice bringing the best doctors to you. | Galileo Galileo: Our dedicated clinicians are on call 24/7 to provide full spectrum medical care, from urgent to chronic, across digital and in person settings. Traditional health care keeps...</t>
  </si>
  <si>
    <t>Galileo, Inc. is seeking a curious, talented, team-oriented individuals with a diverse set of backgrounds that wants to have an ultimate difference. The company is building the future of healthcare, using innovative mobile technology and human-centered design, improving the quality and affordability of medical care.</t>
  </si>
  <si>
    <t>Array.io</t>
  </si>
  <si>
    <t>array.io</t>
  </si>
  <si>
    <t>Array is revolutionizing how businesses leverage and enhance consumer data Our platform (APIs, components and rules engine) enables innovative companies and developers to seamlessly integrate credit and identity data into their apps, websites or workflows.</t>
  </si>
  <si>
    <t>Array, LLC designs custom charts, expose insights and optimize alerts, and enable easy credit disputes. The company offers Architectural design, builds, remodels, and construction.</t>
  </si>
  <si>
    <t>Array: Augment your product with personalized consumer data.</t>
  </si>
  <si>
    <t>RapidSOS</t>
  </si>
  <si>
    <t>rapidsos.com</t>
  </si>
  <si>
    <t>RapidSOS is the world's leading intelligent safety platform that securely links life-saving data from connected devices, apps, and sensors to safety agents, 911, and first responders globally. They are an advanced emergency technology company that pred...</t>
  </si>
  <si>
    <t>RapidSOS, Inc. is an information technology company. It connects devices, apps, and sensors for safety agents. The company serves clients globally.</t>
  </si>
  <si>
    <t>Emergency response data platform that links life-saving data from connected devices with 911 and first responders</t>
  </si>
  <si>
    <t>TSD Rental</t>
  </si>
  <si>
    <t>tsdweb.com</t>
  </si>
  <si>
    <t>TSD Rental is a company that has been providing web-based fleet management software solutions since 1983. Their software is used by independent and franchise rental companies, dealerships, auto manufacturers, and public auto groups worldwide. TSD's fle...</t>
  </si>
  <si>
    <t>TSD Rental, LLC develops web-based fleet management software solutions for rentals, dealerships, auto manufacturers, and public auto groups worldwide. The company provides web-based fleet management software solutions to help manage rental and loaner car fleets.</t>
  </si>
  <si>
    <t>Web-based fleet management software solutions to help manage rental and loaner car fleets</t>
  </si>
  <si>
    <t>Reify Health</t>
  </si>
  <si>
    <t>reifyhealth.com</t>
  </si>
  <si>
    <t>Reify Health provides cloud-based software that accelerates patient enrollment in clinical trials, resulting in the development of life-saving therapies. Reify Health offers a platform that enables its users to design, deploy, and evaluate health inter...</t>
  </si>
  <si>
    <t>Reify Health, Inc. is a cloud-based software company. It specializes in consulting, fintech, data design, data security, business development, business intelligence, and cloud data services. The company serves clients within the area.</t>
  </si>
  <si>
    <t>Cloud-based software company that develops tools for the clinical trial ecosystem</t>
  </si>
  <si>
    <t>Collage group</t>
  </si>
  <si>
    <t>collagegroup.com</t>
  </si>
  <si>
    <t>Collage Group is the leading consumer research partner to 300+ top brands who rely on us to understand and win America’s diverse consumers. Unleash the power of culture to drive brand growth. Find answers in our insights on America's diverse consumers....</t>
  </si>
  <si>
    <t>EcoNet Ventures, LLC doing business as Collage Group, LLC is a provider of marketing research and strategy consulting. The company provides services including research, analytics, consumer insights, consulting, and marketing strategies for organizations, enabling businesses to work efficiently. It serves clients throughout the area.</t>
  </si>
  <si>
    <t>Leading provider of marketing research and strategy consulting Company</t>
  </si>
  <si>
    <t>Unit21</t>
  </si>
  <si>
    <t>unit21.ai</t>
  </si>
  <si>
    <t>Unit21 is a customizable no-code platform for risk and compliance operations. They help businesses protect against adversaries by providing a simple API and dashboard for detecting and managing money laundering, fraud, and other sophisticated risks acr...</t>
  </si>
  <si>
    <t>Unit21, Inc. is a developer of a no-code security platform designed to fight financial crimes for modern companies. The company's platform features case and operations management, transaction monitoring, identity verification, analytics, and reporting and uses an application programming interface and dashboard for detecting and managing money laundering, fraud, and other sophisticated risks, enabling businesses to stay protected from financial scams.</t>
  </si>
  <si>
    <t>The Customizable No-Code Risk &amp; Compliance Operations Platform</t>
  </si>
  <si>
    <t>Tendo Systems</t>
  </si>
  <si>
    <t>tendoco.com</t>
  </si>
  <si>
    <t>We’re building a healthier, more integrated world where seeking, delivering, and managing healthcare is seamless. Stay tuned to see what we’re dreaming up!</t>
  </si>
  <si>
    <t>Tendo Systems, Inc., builds a healthier, more integrated world where seeking, delivering, and managing healthcare is seamless. It provides software that can create frictionless healthcare experiences for patients and caregivers.</t>
  </si>
  <si>
    <t>getcanopy.com</t>
  </si>
  <si>
    <t>Canopy is a cloud-based accounting practice management software that provides a comprehensive suite of tools and features for accounting and tax firms. It offers CRM, document management, a client portal app, workflow automation, payments, time and bil...</t>
  </si>
  <si>
    <t>Canopy Tax, Inc. is a computer software company. It offers accounting software that provides management, document management, workflow, time, and billing solutions. The company provides its services in the accounting industry.</t>
  </si>
  <si>
    <t>Cloud-Based Accounting Software | Canopy</t>
  </si>
  <si>
    <t>DeepSee</t>
  </si>
  <si>
    <t>deepsee.ai</t>
  </si>
  <si>
    <t>DeepSee is a company that specializes in digital transformation and AI-powered automation. Their platform, Knowledge Process Automation (KPA), utilizes human-centric AI to automate complex, knowledge-driven processes, helping line of business users in ...</t>
  </si>
  <si>
    <t>DeepSee.ai, Inc. is an AI-powered Knowledge Process Automation company. It was founded to expand human potential, by creating a new category of world-class technology that enables organizations to make knowledge-driven decisions that transform its business and the world.</t>
  </si>
  <si>
    <t>Created the world’s first Knowledge Process Automation platform to mine unstructured data, operationalize AI-powered insights, and automate results into real-time action for the enterprise</t>
  </si>
  <si>
    <t>Conviva</t>
  </si>
  <si>
    <t>conviva.com</t>
  </si>
  <si>
    <t>Conviva is a real-time analytics platform that powers every internet-connected screen with engaging viewing experiences. They specialize in preemptive video stream optimization for high-quality and cost-effective video distribution over the internet. T...</t>
  </si>
  <si>
    <t>Conviva, Inc. is a video streaming optimization and performance measurement. The company offers precision video, audience, quality, and subscriber insights as well as solutions for media and entertainment, services providers, and live events. It operates in the United States.</t>
  </si>
  <si>
    <t>Elevating the way OTT businesses use data-driven intelligence</t>
  </si>
  <si>
    <t>Kenect</t>
  </si>
  <si>
    <t>kenect.com</t>
  </si>
  <si>
    <t>Kenect is a technology platform designed to help businesses improve customer experience, capture new leads, and generate online reviews. They offer a business texting and reputation management platform that allows businesses to engage with customers vi...</t>
  </si>
  <si>
    <t>Kenect, LLC is a technology company that builds a business texting platform. It offers business texting, online reviews, web leads, video chatting, broadcast messaging, managed conversation, and other solutions. The company serves customers in the state of Utah and across North America.</t>
  </si>
  <si>
    <t>InMoment</t>
  </si>
  <si>
    <t>inmoment.com</t>
  </si>
  <si>
    <t>Integrated Customer Experience Solutions with AI | InMoment Unlock unparalleled customer experience with InMoment's integrated CX solution. Harness award winning AI for impactful ROI beyond traditional CX management. Improving experiences is why InMome...</t>
  </si>
  <si>
    <t>InMoment, Inc. is a customer experience (CX) intelligence and arms enterprise that provides SaaS-based customer survey and enterprise feedback management solutions for data collection activities. The company's industry Customer Feedback Management platform leverages a proprietary, AI-based analytics engine to power a full suite of Voice of Customer(VoC), Voice of Employee (VoE), and EmployeeExperience technologies.</t>
  </si>
  <si>
    <t>Saas-based customer survey and enterprise feedback management solutions for data collection activities</t>
  </si>
  <si>
    <t>constructeducation.com</t>
  </si>
  <si>
    <t>Construct Education is a company that creates transformative learning experiences through custom online course design and media and platform enhancement. They help organizations such as schools and employers create beautiful and cutting-edge digital le...</t>
  </si>
  <si>
    <t>Proversity.org, Ltd. doing business as Construct Education is a company that helps organizations with learners, like schools and employers, with cutting-edge digital learning experiences. The company also delivers transformative instructional design, digital content creation, custom software development, project management, and learner support services through a global team of domain experts. It operates in the United Kingdom.</t>
  </si>
  <si>
    <t>Online Program Enablement | Construct</t>
  </si>
  <si>
    <t>Venafi</t>
  </si>
  <si>
    <t>venafi.com</t>
  </si>
  <si>
    <t>Venafi is the world's #1 Machine Identity Management Platform. They provide world-class machine identity management and IAM for some of the largest enterprises in the world. Venafi secures and protects the cryptographic keys and digital certificates th...</t>
  </si>
  <si>
    <t>Venafi, Inc. is a cybersecurity company that develops a platform for machine identity management. It offers secure code signing, monitoring, prevention of certificate outages, machine identity management automation, detection and remediation of risks, and other solutions. The company serves customers globally.</t>
  </si>
  <si>
    <t>A cybersecurity company that provides Enterprise Key and Certificate Management (EKCM) security solutions</t>
  </si>
  <si>
    <t>Pattern</t>
  </si>
  <si>
    <t>pattern.com</t>
  </si>
  <si>
    <t>Pattern is the world’s leading ecommerce accelerator. Our ecommerce solutions accelerate brands on marketplaces, D2C, and other digital channels. We provide a proven blend of marketplace analytics, product distribution, MAP compliance, and brand manage...</t>
  </si>
  <si>
    <t>Pattern,  Inc. is a software company. It provides e-commerce solutions to accelerate brands on marketplaces. The company offers its services globally.</t>
  </si>
  <si>
    <t>Pattern is a proven blend of marketplace analytics, product distribution, MAP Compliance, and brand management that drives growth for premium brands</t>
  </si>
  <si>
    <t>rivethealth.com</t>
  </si>
  <si>
    <t>Rivet is a healthcare revenue accelerator for practices and hospitals. They provide a modern tech platform that includes payer contract management, automated estimate workflows, and revenue recovery. Rivet enables practices to quickly get paid what the...</t>
  </si>
  <si>
    <t>Rivet Health, Inc. is a software development company that provides software solutions. It offers healthcare revenue cycle management software for users which estimates and collects patient costs upfront, as well as understands the payer rates and detects underpaid claims. The company serves customers in the country.</t>
  </si>
  <si>
    <t>Building tools that give providers and patients transparent pricing and seamless transactions</t>
  </si>
  <si>
    <t>Grow</t>
  </si>
  <si>
    <t>grow.com</t>
  </si>
  <si>
    <t>Grow.com is a business intelligence software that helps companies connect their data and surface insights. It allows users to quickly set up dashboards, connect data sources, and make data-driven decisions. With Grow, employees can see the score and un...</t>
  </si>
  <si>
    <t>Grow, Inc. develops dashboard software for executives and teams at small and medium companies to track the right metrics, make good decisions, and lead with confidence. The company quickly sets up dashboards in minutes, not months, and connects data sources like QuickBooks, Salesforce, and Zendesk-along with the user's own databases and spreadsheets without waiting for IT.</t>
  </si>
  <si>
    <t>Grow | Simple business intelligence dashboard software.</t>
  </si>
  <si>
    <t>BambooHR</t>
  </si>
  <si>
    <t>bamboohr.com</t>
  </si>
  <si>
    <t>BambooHR is a SaaS-based company that provides subscription-based HR software for small and medium businesses. Its cloud-based system is an intuitive, affordable way for growing companies to manage essential employee information in a personalized Human...</t>
  </si>
  <si>
    <t>Bamboo HR, LLC is a technology company that provides human resources software as a service. It offers people data and analytics, hiring, onboarding, compensation, and other software solutions. The company serves small and medium businesses.</t>
  </si>
  <si>
    <t>BambooHR is an American technology company that provides human resources software as a service</t>
  </si>
  <si>
    <t>lucid.co</t>
  </si>
  <si>
    <t>Lucid is a visual collaboration suite that helps teams see and build the future. Virtual whiteboarding, intelligent diagramming, and cloud visualization come together to empower organizations to take plans from initial ideas all the way to successful d...</t>
  </si>
  <si>
    <t>Lucid Software, Inc. is a developer of collaborative diagramming and brand management software designed to improve clarity, communication, and productivity. The company's platform includes tools to create flowcharts, mind maps, organizational charts, website wireframes, and network diagrams or design and share other visual content, enabling businesses to easily share and maximize the impact of visuals or visual content while driving clarity and gaining insights.</t>
  </si>
  <si>
    <t>Develops cloud-based tools to build visual content on the Web</t>
  </si>
  <si>
    <t>Tonkean</t>
  </si>
  <si>
    <t>tonkean.com</t>
  </si>
  <si>
    <t>Tonkean is an AI-powered business process automation company. Their Process Experience Platform allows internal teams to maximize adoption, compliance, and efficiency without the need for change management or coding. Tonkean helps leaders and their tea...</t>
  </si>
  <si>
    <t>Tonkean, Inc. is a developer of an adaptive business operations platform designed to connect existing systems and projects and tailor experiences for each person. The company's platform automatically connects to the interfaces users already use such as forms, email, chat, or other tools, based on the needs and preferences of each individual, enabling operations teams to quickly create adaptive modules to solve its unique challenges in a way that doesn't require new systems or engineering work. It serves customers within the area.</t>
  </si>
  <si>
    <t>Offers an AI solution to help users manage big-picture initiatives by automatically gathering the real progress and ongoing status of what teams are working on</t>
  </si>
  <si>
    <t>Simpo</t>
  </si>
  <si>
    <t>simpo.io</t>
  </si>
  <si>
    <t>Simpo is a Digital Adoption Platform for SaaS Customer Success and Product Teams. Their platform allows product and customer success teams to create unique SaaS journey experiences. They tailor plays inside the product to guide users through smooth onb...</t>
  </si>
  <si>
    <t>Simpo, Inc. is a company that operates a product engagement platform. Its platform gives product and customer success teams the power to create unique SaaS journey experiences. It specializes in saas, analytics, user and product insights, customer success, general repair, maintenance, and tech services.</t>
  </si>
  <si>
    <t>Simpo automates user onboarding and education</t>
  </si>
  <si>
    <t>teamgather.co</t>
  </si>
  <si>
    <t>People Operations and HR teams use Gather for new hire onboarding, onboarding checklists, onboarding buddies, offboarding, work anniversaries, and birthdays right in Slack.</t>
  </si>
  <si>
    <t>People Operations, Inc. doing business as Gather provides automating workflows to help People Operations teams scale employee experience. It is focused on culture-building, not managing tasks like payroll and benefits.</t>
  </si>
  <si>
    <t>Gather | People Operations for teams that live in Slack</t>
  </si>
  <si>
    <t>Airplane</t>
  </si>
  <si>
    <t>airplane.dev</t>
  </si>
  <si>
    <t>Airplane is a developer centric approach to building internal UIs and workload automation. Code to internal apps in minutes. Turn APIs, SQL queries, and scripts into apps for the entire team. Thousands of engineers use Airplane to rapidly build UIs and...</t>
  </si>
  <si>
    <t>Airplane Labs, Inc. is a developer of a cloud-based platform intended to help engineers build internal tools that power recurring workflows within the organization. The company helps to transform scripts, SQL queries, and other functions into enterprise-grade apps for the entire team, enabling clients to save time by focusing on the core backend logic of the operations. It specializes in information technology, software, and software engineering.</t>
  </si>
  <si>
    <t>Building a developer infrastructure for internal tools</t>
  </si>
  <si>
    <t>Spotnana Technology</t>
  </si>
  <si>
    <t>spotnana.com</t>
  </si>
  <si>
    <t>Spotnana is a travel technology company that offers a Travel as a Service Platform for corporate travelers. Their platform provides an all-in-one travel solution, including an Online Booking Tool, content sources, self-service trip changes, and tools f...</t>
  </si>
  <si>
    <t>Spotnana Technology, Inc. is a software development company. It modernizes the infrastructure of the travel industry and provides personalized travel booking, lowers operating costs, and builds customer relationships through open APIs and travel insights, an ecosystem of agency, supplier, and technology partners. The company offers its services to companies and businesses throughout the country.</t>
  </si>
  <si>
    <t>Building the infrastructure for travel</t>
  </si>
  <si>
    <t>RelationalAI</t>
  </si>
  <si>
    <t>relational.ai</t>
  </si>
  <si>
    <t>RelationalAI is an AI coprocessor for data clouds and language models. It extends data clouds to support graph analytics, reasoning, optimization, and other composite AI workloads. With RelationalAI, users can access its engine directly from Snowflake ...</t>
  </si>
  <si>
    <t>Relationalai, Inc. is the creator of a breakthrough relational knowledge graph system. It building the world's fastest, most scalable, most expressive, most open relational knowledge graph management system (RKGMS), built on top of the world's only complete relational reasoning engine that uses the knowledge and data captured in enterprise databases to learn and reason.</t>
  </si>
  <si>
    <t>World’s fastest, most scalable, expressive, relational knowledge graph management system combining learning and reasoning</t>
  </si>
  <si>
    <t>Julia Computing</t>
  </si>
  <si>
    <t>juliacomputing.com</t>
  </si>
  <si>
    <t>Julia Computing’s mission is to create and deliver products that make the Julia programming language easy to use, easy to deploy and easy to scale. We operate out of Boston, London and Bangalore, and we serve customers worldwide. Julia Computing was fo...</t>
  </si>
  <si>
    <t>Julia Computing, Inc. designs and develops software solutions to use, deploy, and scale Julia language. The company provides custom consulting services, such as custom design and development, building wrappers for open-source or commercial software, developing integrations with third-party software, developing packages that can be open-source or proprietary, software designing; design reviews, code reviews, performance engineering, and scalability. Its solutions include JuliaPro for professionals, engineers, software developers, and data scientists, JuliaRun for scalable deployment of Julia in production for real-time analytics and large-scale parallel simulations in the public cloud or a private cluster, JuliaBox for universities and beginners, and JuliaFin, a suite of Julia packages that simplify the workflow for quantitative finance.</t>
  </si>
  <si>
    <t>Alloy</t>
  </si>
  <si>
    <t>alloy.ai</t>
  </si>
  <si>
    <t>Alloy.ai is a company that provides actionable demand and inventory insights for consumer brands. Their powerful data platform brings together POS, inventory, and supply chain data, allowing brands to get instant insights with minimal effort. With Allo...</t>
  </si>
  <si>
    <t>Alloy Technologies, Inc. is a company that operates in the computer software industry. It develops a cloud-based platform that automates the collection and harmonization of retail, e-commerce, and supply chain data. The company's platform uses artificial intelligence (AI) to automate the collection of sales and supply chain data from different sources, such as data portals, spreadsheets, e-commerce platforms, and ERP/TMS/WMS systems. It serves clients in the United States.</t>
  </si>
  <si>
    <t>Alloy was purpose-built for companies that make, move, and sell goods</t>
  </si>
  <si>
    <t>Doppler</t>
  </si>
  <si>
    <t>doppler.com</t>
  </si>
  <si>
    <t>Doppler is the #1 SecretOps Platform that enables developers and security teams to keep their secrets and app configuration in sync and secure across devices, environments, and team members. With Doppler, developers can say goodbye to .env files and se...</t>
  </si>
  <si>
    <t>Doppler Technologies, Inc. is a developer of a secret management platform designed for enterprise-level data encryption and management. The company's platform creates references to frequently used secrets, and the command-line interface smartly knows which secrets to fetch based on the project directory one is working in and gets reports of major security concerns before it arise, enabling developers and security teams to keep the secrets and app configuration in sync and secure across devices, environments, and team members.</t>
  </si>
  <si>
    <t>Provides an application management platform used to help developers manage their API keys across their projects</t>
  </si>
  <si>
    <t>Contractbook</t>
  </si>
  <si>
    <t>contractbook.com</t>
  </si>
  <si>
    <t>Contractbook is a software company that enables small and medium sized businesses to manage the entire lifecycle of their contracts in a single, fully automated flow. They provide contract management software to store and manage contracts, allowing use...</t>
  </si>
  <si>
    <t>Contractbook ApS is a software company that enables small and medium-sized businesses to manage the entire lifecycle of contracts in a single, fully automated flow. It creates, signs, and stores all legal documents on a single digital platform to increase transparency in the organization, secure compliance, and save valuable time. The company provides a simple, transparent, and effective workflow with easy templates and digital storage with seamless imports.</t>
  </si>
  <si>
    <t>Offering efficient contract management</t>
  </si>
  <si>
    <t>Level AI</t>
  </si>
  <si>
    <t>thelevel.ai</t>
  </si>
  <si>
    <t>Artificial Intelligence Solutions for Call Centers | Level AI Level AI's call center AI uses semantic intelligence to understand support interactions to improve contact center team performance. Request a demo today. Disruptive #ContactCenter software #...</t>
  </si>
  <si>
    <t>Level AI is a platform for businesses to automate tedious workflows and transform the customer experience. It is innovating in speech AI, NLP, and information retrieval systems to bring customers and businesses closer to one another.</t>
  </si>
  <si>
    <t>Akita Software</t>
  </si>
  <si>
    <t>akitasoftware.com</t>
  </si>
  <si>
    <t>Akita Software is a company that provides a fast and easy way to understand APIs. Their product, Akita, allows users to quickly see all of their API endpoints, including slow endpoints and endpoints with errors. Akita is powered by eBPF and does not re...</t>
  </si>
  <si>
    <t>Akita Software, Inc. is a provider of outsourcing services for the software development industry. It focuses on being a reliable and dependable service in the security developer tools space. The company's platform builds dynamic models of application programming interface behavior in order to automatically generate specifications for any API, update its specifications, and discover and document endpoints, enabling enterprises to deploy, observe, learn, solve issues quicker, and ship faster.</t>
  </si>
  <si>
    <t>Helping you understand your apis so that you can build better software with confidence</t>
  </si>
  <si>
    <t>golayer.io</t>
  </si>
  <si>
    <t>Layer is a company that automates processes on top of Google Sheets. They provide a platform that allows users to share parts of their Google Sheets, monitor and approve changes, and sync data from different sources. With Layer, users can automate data...</t>
  </si>
  <si>
    <t>Layer Software GmbH is a computer software company. It offers application testing, releasing, and deployment solutions. It serves people around Germany.</t>
  </si>
  <si>
    <t>A cloud application that adds granular access control, process transparency, sophisticated data consolidation, etc</t>
  </si>
  <si>
    <t>MyCase</t>
  </si>
  <si>
    <t>mycase.com</t>
  </si>
  <si>
    <t>MyCase is a legal case management software and solutions provider. They offer an affordable, intuitive, and powerful legal practice management software designed for modern law firms. Their software allows firms to easily organize their operations, incl...</t>
  </si>
  <si>
    <t>MyCase, Inc. is an operator of a cloud-based legal practice management platform. The company's platform streamlines client communications and offers time tracking, legal billing, accounting, legal document management, generating reports, and other related services, enabling clients to track performance and reach business goals.</t>
  </si>
  <si>
    <t>MyCase is an affordable, intuitive and powerful legal case management software designed for the modern law firm</t>
  </si>
  <si>
    <t>Dental Intelligence</t>
  </si>
  <si>
    <t>dentalintel.com</t>
  </si>
  <si>
    <t>Dental Intelligence is a dental analytics platform that helps dentists improve team performance, value, and overall culture in their practice. They provide a comprehensive practice performance solution, including business intelligence/analytics, patien...</t>
  </si>
  <si>
    <t>Dental Intelligence, Inc. is a dental analytics platform that helps dentists and teams improve the value and performance of the practice. The company offers Dental Metrics, Analyst support, Dashboard, Dentrix Integration, Open Dental Integration, Eaglesoft Integration, and Business Intelligence. It encourages dentists to gain actionable insights and make data-driven decisions to improve the delivery of patient care as well as increase the bottom line.</t>
  </si>
  <si>
    <t>Insight into how dental practices can grow faster</t>
  </si>
  <si>
    <t>Botkeeper</t>
  </si>
  <si>
    <t>botkeeper.com</t>
  </si>
  <si>
    <t>Botkeeper is a bookkeeping solution designed for accounting professionals. It provides automated bookkeeping support to accounting firms using a combination of machine learning, artificial intelligence, and skilled accountants. With Botkeeper, accounti...</t>
  </si>
  <si>
    <t>Botkeeper, Inc. is a virtual robotic bookkeeper that provides bookkeeping services and supports accounting needs through machine learning and the integration of systems and software. The company's platform integrates with a client's bank accounts, credit cards, HR system, and point of sale (POS) system and makes entries and adjustments to online accounts, enabling accounting firms to have access to timely and precise financials that lead to meaningful business decisions. It provides its services to businesses within the area.</t>
  </si>
  <si>
    <t>Botkeeper continuously improves, automates data entry, classification and reporting and runs 24/7</t>
  </si>
  <si>
    <t>InnoVint</t>
  </si>
  <si>
    <t>innovint.us</t>
  </si>
  <si>
    <t>InnoVint is a growing software company, offering the wine industry’s leading wine production software solution. Our cloud based Software as a Service (SaaS) solution helps commercial wineries’ wine production, wine growing, governmental compliance, IT,...</t>
  </si>
  <si>
    <t>InnoVint, Inc. is a software company. It offers cloud-based wine production software that allows real-time data entry using mobile devices. The company serves customers across the country.</t>
  </si>
  <si>
    <t>Next-Gen Wine Production Software</t>
  </si>
  <si>
    <t>Bloomerang</t>
  </si>
  <si>
    <t>bloomerang.co</t>
  </si>
  <si>
    <t>Bloomerang is a comprehensive donor management and fundraising software for nonprofits. Their cloud-based application helps nonprofits acquire, retain, and engage donors. With a focus on philanthropy and enhanced donor loyalty, Bloomerang's system help...</t>
  </si>
  <si>
    <t>Bloomerang, LLC is a management software company. It offers mobile app, donor database, volunteer management, marketing &amp; engagement, data management, reporting, and analytics. It serves customers throughout the United States.</t>
  </si>
  <si>
    <t>A simple donor database and fundraising software solution that helps nonprofits decrease donor attrition and increase revenue</t>
  </si>
  <si>
    <t>WebPT</t>
  </si>
  <si>
    <t>webpt.com</t>
  </si>
  <si>
    <t>WebPT is the rehab industry’s leading solution helping more than 70k PTs, OTs, and SLPs achieve greatness in practice. WebPT is the leading electronic medical record and practice management solution for physical, occupational, and speech therapists. Me...</t>
  </si>
  <si>
    <t>WebPT, Inc. is a software development company that develops cloud-based electronic medical record software intended to maximize performance, revenue, and patient outcomes. It offers scheduling, documentation, billing, outcome tracking, business reporting, and system integrations. The company serves clients globally.</t>
  </si>
  <si>
    <t>WebPT is a Phoenix, Arizona-based company that provides web-based electronic medical record systems for physical therapists</t>
  </si>
  <si>
    <t>Kikoff</t>
  </si>
  <si>
    <t>kikoff.com</t>
  </si>
  <si>
    <t>Kikoff is a credit building service designed to help you build credit safely and responsibly. Our products include a personal finance platform that offers the simplest credit building solution out there: $0 fees, 0% interest, and no credit pull. Kikoff...</t>
  </si>
  <si>
    <t>Kikoff, Inc. is a personal finance company. It provides to making credit building more accessible, widening the circle of opportunity for everyone. The company offers to Build credit for free, without getting a credit card.</t>
  </si>
  <si>
    <t>Build Credit for Free, No Credit Check, Instant Approval | Kikoff</t>
  </si>
  <si>
    <t>Gladly</t>
  </si>
  <si>
    <t>gladly.com</t>
  </si>
  <si>
    <t>Gladly is a customer service platform for B2C companies that aims to maximize the lifetime value of their customers. Unlike other legacy customer service platforms, Gladly puts people at the center and enables a single lifelong customer conversation fr...</t>
  </si>
  <si>
    <t>Gladly Software, Inc. is a software development company. It develops cloud-based software for the contact center market serving B2C brands and offers business application software for contact centers. The company communication interface allows agents and customers to converse across voice, email, SMS, and social media across San Francisco, California.</t>
  </si>
  <si>
    <t>Reinventing customer service with a customer service platform that centers around customers, not cases, across any channel</t>
  </si>
  <si>
    <t>sticky.io</t>
  </si>
  <si>
    <t>sticky.io is a leading subscription management and recurring billing platform providing deep insights across the customer lifecycle without custom engineering or added plugins. Brands using sticky.io have a holistic view of customers, allowing for more...</t>
  </si>
  <si>
    <t>Sticky.io, Inc. is an eCommerce order management and billing company that helps brands build lasting bonds with customers. The company's platform enables brands to seamlessly customize the architecture to meet unique business circumstances, integrating with any front-end experience or supporting a headless commerce approach, giving clients the ability to move lightning fast, while allowing for more personalization and easy optimization.</t>
  </si>
  <si>
    <t>The e-commerce operations and recurring billing platform built for speed, scale, and lasting connections between brands and people</t>
  </si>
  <si>
    <t>getcoconut.com</t>
  </si>
  <si>
    <t>Coconut is a simple accounting and tax app designed specifically for freelancers. It provides a range of tools and features to help self-employed individuals understand and organize their finances, including invoicing, expense tracking, and tax calcula...</t>
  </si>
  <si>
    <t>Coconut Platform, Ltd. is the current account that takes care of accounting and tax. The company provides guidance about the tax rules, and forecasts tax bills while also compiling the tax return and VAT computation, enabling self-employed individuals and clients to manage financial expenses in order to improve liquidity positions. It helps self-employed people track income, send invoices, categorize expenses, and work out how much tax owe in real-time.</t>
  </si>
  <si>
    <t>The complete banking and accounting solution for self-employed people, freelancers and small businesses</t>
  </si>
  <si>
    <t>Coconut Software</t>
  </si>
  <si>
    <t>coconutsoftware.com</t>
  </si>
  <si>
    <t>Coconut Software is a leading provider of appointment scheduling and lobby management solutions for financial institutions. They offer appointment scheduling, queuing, and video banking platforms that make it easier for customers to connect with their ...</t>
  </si>
  <si>
    <t>Coconut Software Corp. provides software solutions. The company offers enterprise appointment scheduling software that redefines how customers interact with organizations while maintaining unparalleled levels of security and compliance.</t>
  </si>
  <si>
    <t>Modernizing how banks and credit unions engage, creating a streamlined experience for both staff and customers</t>
  </si>
  <si>
    <t>Arctic Wolf Networks</t>
  </si>
  <si>
    <t>arcticwolf.com</t>
  </si>
  <si>
    <t>Arctic Wolf is a cybersecurity company that provides dynamic 24x7 cybersecurity protection tailored to the specific needs of organizations. They offer a turnkey SOC as a service, anchored by security engineers and a proprietary SIEM. With no upfront co...</t>
  </si>
  <si>
    <t>Arctic Wolf Networks, Inc. (AWN) is an information technology company that provides cybersecurity solutions. It offers a spectrum of defense mechanisms for prevention, detection, and solution, including threat intelligence platforms, network inspection, risk assessment, cloud security posture management, and incident response. The company caters to government, education, manufacturing, healthcare, legal, and other industries.</t>
  </si>
  <si>
    <t>Helps companies end cyber risk by providing cloud-native security operations technology</t>
  </si>
  <si>
    <t>materialize.com</t>
  </si>
  <si>
    <t>Materialize is an Operational Data Warehouse purpose built to help you act on what’s happening right now, so you can go beyond analysis and operate your business with data. Materialize takes the best of both worlds, combining the ease of use of your da...</t>
  </si>
  <si>
    <t>Materialize, Inc. is a streaming SQL database company that simplifies application development for developers. It offers the first true SQL streaming database. The company easily processes complex analytics over streaming datasets - accelerating the development of internal tools, interactive dashboards, and customer-facing experiences. It delivers incrementally updated materialized views in ANSI Standard SQL.</t>
  </si>
  <si>
    <t>Simplifies application development with streaming data</t>
  </si>
  <si>
    <t>TOOLBX</t>
  </si>
  <si>
    <t>toolbx.com</t>
  </si>
  <si>
    <t>TOOLBX is an e-commerce platform for lumber and building supplies. We provide a one-stop-shop for construction materials and supplies, making it easy for independent building suppliers to sell online, manage quotes, accept payments, and communicate wit...</t>
  </si>
  <si>
    <t>Toolbx, Inc. is a infomation technology and services company. It offers construction materials platform that connects contractors, suppliers and logistics providers all on one platform. It provides its services across North America</t>
  </si>
  <si>
    <t>The Marketplace for Building Materials | TOOLBX</t>
  </si>
  <si>
    <t>Fast</t>
  </si>
  <si>
    <t>fast.co</t>
  </si>
  <si>
    <t>Registered &amp; Protected by MarkMonitor. One click checkout. Zero hassle. Sign up in a minute, check out in a second. Software Development.</t>
  </si>
  <si>
    <t>Fast AF, Inc. is to provides online login and checkout solutions including Fast Login and Fast Checkout, which enables a one-click sign-in and purchasing experience that makes it easier for people to buy and merchants to sell. The company's products also work on any browser, device, or platform to deliver a consistent, and stress-free purchasing experience. It is a privately held company funded by Stripe, Index Ventures, Susa Ventures, Global Founders Capital, and Brian Sugar who also serves on the board.</t>
  </si>
  <si>
    <t>Enables to easily and securely access the world, without passwords</t>
  </si>
  <si>
    <t>Double</t>
  </si>
  <si>
    <t>withdouble.com</t>
  </si>
  <si>
    <t>Double combines a dedicated human assistant and the best software to help you achieve what matters most. The flexible assistant service for busy executives. Focus on what you do best. We'll handle the rest. Double helps you get more done with less hass...</t>
  </si>
  <si>
    <t>Double Atelier, Inc. is a software development company that takes delegation to the next level, with the best tools and workflows to collaborate between executives and assistants. The company helps EA spend less time on repetitive and mundane tasks, and more time on what matters.</t>
  </si>
  <si>
    <t>An online platform connecting busy executives with experienced part-time assistants and delegation tools</t>
  </si>
  <si>
    <t>BrightBytes</t>
  </si>
  <si>
    <t>brightbytes.net</t>
  </si>
  <si>
    <t>BrightBytes is a company that improves the way students learn through data analysis and business intelligence. Their flagship product, Clarity for Schools, provides educative and actionable data that links education to changes in learning outcomes. The...</t>
  </si>
  <si>
    <t>BrightBytes, Inc. is an information services company. It offers a SaaS data analytics platform that provides data infrastructure, data analytics, data modernization, data dashboard, data coaching, and data adoption services. The company provides its services to educators, school districts, and educational institutions.</t>
  </si>
  <si>
    <t>BrightBytes is a SaaS-based data analytics platform that measures and links the use of technology to learning outcomes</t>
  </si>
  <si>
    <t>Bright Health</t>
  </si>
  <si>
    <t>brighthealthcare.com</t>
  </si>
  <si>
    <t>Bright Health is a healthcare company that is focused on delivering integrated healthcare through a unique approach built on alignment, consumer focus, and technology. They provide individual and family health insurance plans, except in Texas, and offe...</t>
  </si>
  <si>
    <t>Bright Health Management, Inc. provides health insurance products and services. It offers health insurance that connects users to various physicians and healthcare services. The company provides its health insurance plans directly to consumers via broker partners and through public and private health insurance exchanges.</t>
  </si>
  <si>
    <t>QGenda</t>
  </si>
  <si>
    <t>qgenda.com</t>
  </si>
  <si>
    <t>QGenda is a leading innovator in enterprise healthcare workforce management and provider operations. They provide solutions for credentialing, physician scheduling, nurse and staff scheduling, on-call scheduling, room and capacity management, time trac...</t>
  </si>
  <si>
    <t>QGenda, LLC is an IT service and IT consulting company that develops healthcare workforce management and provider operations platforms. It offers credentialing, payer enrollment, advanced scheduling, compensation management, clinic and exam rooms, and other solutions. The company caters to academic medical centers, hospitals, and health systems, managed service organizations, private practices, and other sectors.</t>
  </si>
  <si>
    <t>Healthcare workforce management provider, enabling organizations to optimize capacity across the enterprise</t>
  </si>
  <si>
    <t>Truckstop.com</t>
  </si>
  <si>
    <t>truckstop.com</t>
  </si>
  <si>
    <t>Truckstop is a leader in transportation technology and freight matching solutions. Founded in 1995 as the first load board on the internet, Truckstop offers logistics solutions for transportation professionals through load planning, transportation mana...</t>
  </si>
  <si>
    <t>Internet Truckstop Group, LLC doing business as Truckstop.com developer of online freight-matching software intended for carriers, owner-operators, brokers, shippers and third-party logistics providers. The company offers load planning, transportation management, telematics, route optimization, real-time rates, powerful negotiation tools and other logistics technologies, ensuring to equip customers with a toolbox of practical solutions to help them succeed.</t>
  </si>
  <si>
    <t>Truckstop, leader in freight matching and load board solutions</t>
  </si>
  <si>
    <t>Keyword Eye</t>
  </si>
  <si>
    <t>keywordeye.com</t>
  </si>
  <si>
    <t>KeywordEye is a suite of affordable, fast, no nonsense visual keyword and competitor research tools. It provides tools such as Google Autocomplete, BuzzSumo, and SEMRush to help with keyword research. The company also offers tools for SEO, content mark...</t>
  </si>
  <si>
    <t>ESTD Publishing, LLC doing business as Keyword Eye provides a visual keyword suggestion tool designed to simplify the process of keyword research. Its primary purpose is to be a keyword brainstorming tool prior to a PPC (Pay Per Click) or SEO (Search Engine Optimization) campaign. It can be used by online marketers, business owners, and researchers in the United Kingdom.</t>
  </si>
  <si>
    <t>Keyword Eye is a suite of affordable, fast, no-nonsense visual keyword, content and competitor research tools to help with your PPC and SEO campaigns.</t>
  </si>
  <si>
    <t>Zipwhip</t>
  </si>
  <si>
    <t>support.zipwhip.com</t>
  </si>
  <si>
    <t>Zipwhip is a business texting service that enables you to message customers from your existing landline, VoIP, or toll free phone number. Send and receive text messages from your computer using your existing mobile, landline, or 800 number. Zipwhip off...</t>
  </si>
  <si>
    <t>Twilio Zipwhip, Inc. is a company that develops a carrier-grade texting platform designed to provide landline and toll-free texting services. The company offers direct network connectivity and intuitive cloud-based software with enterprise-grade API and allows businesses to use any computer or mobile device for securely and reliably reaching customers, enabling businesses to boost workplace productivity by supporting real human conversations at scale across any device. It also offers the fastest and most reliable message delivery in the industry customers get the message every time.</t>
  </si>
  <si>
    <t>Zipwhip's software helps people &amp; businesses have more effective conversations by text-enabling existing phone numbers</t>
  </si>
  <si>
    <t>Improveit! 360</t>
  </si>
  <si>
    <t>improveit360.com</t>
  </si>
  <si>
    <t>Home improveit360 improveit 360 provides enterprise CRM software to contractors, remodelers, &amp; home improvement pros to manage leads, marketing, sales... improveit 360 is the leading CRM and business management software built exclusively for resident...</t>
  </si>
  <si>
    <t>Improveit! 360, LLC develops and delivers an online business management system for general contractors, remodelers, replacement contractors, closet companies, painting contractors, and other home professionals in the United States, Canada, Australia, and the United Kingdom. The company offers an online platform that provides access to leads, marketing reminders, tasks, appointment calendars, dashboards and reports, and other data using phones, tablets, or laptops showing how business is performing, and One-Org, a cloud-based business management platform that brings franchise or dealer network together to customize and manage the communication, data and business operations.</t>
  </si>
  <si>
    <t>The top home improvement company CRM &amp; business system to help manage leads, sales, marketing, projects and business operations 866-421-3360</t>
  </si>
  <si>
    <t>iRoofing</t>
  </si>
  <si>
    <t>iroofing.org</t>
  </si>
  <si>
    <t>iRoofing is the roofing industry’s first and only technology platform to visually present all major brands and roofing product catalogs, and streamline business transactions between contractors, distributors, designers and homeowners. iRoofing is a mob...</t>
  </si>
  <si>
    <t>iRoofing, LLC provides a powerful new iPad app that helps roofing contractors win more customers and boost sales. The company designed an app with roofing contractors' needs in mind to close sales more effectively and quickly. It is very popular with roofing contractors because its advanced features help solve some of the biggest hurdles to closing a sale.</t>
  </si>
  <si>
    <t>Helping Exterior Renovation Contractors Boost Closing Ratio!</t>
  </si>
  <si>
    <t>Dataforma</t>
  </si>
  <si>
    <t>dataforma.com</t>
  </si>
  <si>
    <t>Dataforma is a service and project management software designed for commercial contractors in the roofing, HVAC, electrical, plumbing, and subcontracting industries. It offers a comprehensive web-based relational database that integrates all critical o...</t>
  </si>
  <si>
    <t>Dataforma, Inc. is the roofing industry's technology services provider. The company specializes in the development of a relational database specifically for roofing contractors. It also helps roofing professionals manage, track, and store information to avoid hassles and build businesses by providing a central integrated environment for all customer, human resource, transactional, building, project, and service information.</t>
  </si>
  <si>
    <t>Dataforma: Industry-Leading Field Service Management Software</t>
  </si>
  <si>
    <t>Centerpoint Connect</t>
  </si>
  <si>
    <t>centerpointconnect.com</t>
  </si>
  <si>
    <t>Centerpoint Connect is a web-based roofing software application that reaches across all devices to form a fully connected system. It offers features such as managing your book of business, roofing-specific hierarchy, task management, document storage, ...</t>
  </si>
  <si>
    <t>Centerpoint Connect, LLC is a web-based application that scales across all devices to form a fully synchronized system. It delivers a complete front end solution for the client's roofing business. The company can systematize clients' sales and production processes and further help streamline its business.</t>
  </si>
  <si>
    <t>FieldGroove</t>
  </si>
  <si>
    <t>fieldgroove.com</t>
  </si>
  <si>
    <t>FieldGroove is a field service software that empowers contractors to manage job scheduling, estimating, and asset management from any device, at any time. FieldGroove is there for you at every stage of the contracting job lifecycle, from lead to invoic...</t>
  </si>
  <si>
    <t>FieldGroove, LLC offers field service software that enables contractors to build estimates, schedule jobs, track assets, and invoice customers, from any device at any time. It operates on tablets as well as computers, so staff can create estimates directly in the field or on the job site.</t>
  </si>
  <si>
    <t>FieldGroove is a field service software that empowers contractors to manage job scheduling, estimating, and asset management from any device, at any time</t>
  </si>
  <si>
    <t>Followup CRM</t>
  </si>
  <si>
    <t>followupcrm.com</t>
  </si>
  <si>
    <t>FollowUp CRM is a customer relationship management software specifically designed for the construction industry. It helps construction professionals, contractors, and builders transform their companies into professional sales organizations. The softwar...</t>
  </si>
  <si>
    <t>Followup CRM is a Construction CRM that provides a simple, user-friendly, tracking solution geared towards increasing sales revenues. The company helps users track and convert leads, grow an unlimited database of contacts, analyze real-time dashboard reports, properly communicate with the team, and so much more. It provides a workflow coordination solution for tasks and scheduling on a personalized dashboard.</t>
  </si>
  <si>
    <t>Easy CRM For Construction Companies</t>
  </si>
  <si>
    <t>National Indian Gaming Association</t>
  </si>
  <si>
    <t>indiangaming.org</t>
  </si>
  <si>
    <t>The Indian Gaming Association (IGA) is a non-profit organization established in 1985. It represents 184 Indian Nations and other associate members engaged in tribal gaming enterprises. The mission of IGA is to protect and preserve the general welfare o...</t>
  </si>
  <si>
    <t>National Indian Gaming Association (NIGA) is a non-profit organization of 184 Indian Nations with other non-voting associate members representing organizations, tribes, and businesses engaged in tribal gaming enterprises from around the country. It operates as a clearinghouse and educational, legislative, and public policy resource for tribes, policymakers, and the public on Indian gaming issues and tribal community development.</t>
  </si>
  <si>
    <t>Marketing 360</t>
  </si>
  <si>
    <t>marketing360.com</t>
  </si>
  <si>
    <t>Marketing 360® is a combination of integrated marketing software (technology) and professional marketing services (talent), all provided through one powerful platform. It has everything a small business needs to grow from design, to marketing, to CRM a...</t>
  </si>
  <si>
    <t>Marketing 360 is a cloud-based marketing platform suited for entrepreneurs as well as small and midsize businesses. The company solution allows organizations to run social media advertising campaigns, conduct search engine optimization (SEO) programs, and analyze digital marketing performance. It is full-service and piloted by a certified digital marketing executive to help facilitate brand marketing goals and objectives.</t>
  </si>
  <si>
    <t>Scope Technologies</t>
  </si>
  <si>
    <t>myscopetech.com</t>
  </si>
  <si>
    <t>Scope Technologies is a solution-based, aerial imagery technology company providing construction professionals accurate, cost-effective takeoff reports. Streamlining roofing, painting, concrete, gutters, siding, and insulation businesses through aerial...</t>
  </si>
  <si>
    <t>Scope Technologies, Inc. creates accurate measurement reports or blueprints for any residential or commercial building structure using aerial imagery and proprietary software. It changes the way contractors, property managers, insurance carriers, and consumers create timely, accurate data needed to create and receive real-time estimates, material purchase orders, and the necessary data to make smart business decisions. The company offers its services in the area.</t>
  </si>
  <si>
    <t>commusoft.co.uk</t>
  </si>
  <si>
    <t>Commusoft, Ltd. is an online all-in-one software system for plumbers, gas and heating engineers, electricians, and oil technicians. The company helps to manage customer databases, quotations, jobs, engineer's diaries, safety certificates, and invoicing, and it integrates with popular accounting packages such as Sage, QuickBooks, and Xero.</t>
  </si>
  <si>
    <t>Online all-in-one workforce management software for field service</t>
  </si>
  <si>
    <t>JGID</t>
  </si>
  <si>
    <t>jgid.com</t>
  </si>
  <si>
    <t>JGID is an all-in-one Job Management Software that helps specialist contractors in high-risk industries run more efficient and profitable businesses. The software allows users to automate administrative tasks, schedule jobs, assign workers, create prof...</t>
  </si>
  <si>
    <t>JGID BMS Pty., Ltd. helps trades run more efficient and profitable businesses by providing with a state of the art business management system, software and associated training. It offers smart and efficient business management software.</t>
  </si>
  <si>
    <t>RooferPro</t>
  </si>
  <si>
    <t>rooferpro.com</t>
  </si>
  <si>
    <t>RooferPro is a cloud-based, all-in-one roofing management platform for managing the customer lifecycle from lead to sale and the ongoing customer relationship. It provides tools for scheduling, customer relations management, pricing, estimates, marketi...</t>
  </si>
  <si>
    <t>RooferPro Software, LLC is a secure, web-based system roofing contractors can use to manage every aspect of any business, from scheduling and customer relations management. The company's system allows roofers to track, manage and market to each client through each step of the sales cycle.</t>
  </si>
  <si>
    <t>“Built By Roofers For Roofers”</t>
  </si>
  <si>
    <t>RoofSnap</t>
  </si>
  <si>
    <t>roofsnap.com</t>
  </si>
  <si>
    <t>RoofSnap is a roofing software built for roofers by roofers. It provides accurate roof measurements, creates better estimates, and helps grow roofing businesses. With RoofSnap, roofers can measure roofs directly on their iPad or iPhone using the origin...</t>
  </si>
  <si>
    <t>RoofSnap, LLC is a software company that was built from the ground up to provide solutions to problems seen in the roofing industry. The company is driven to provide high-quality applications for roofers and insurance adjusters. It provides software to roofing and home improvement contractors designed to simplify the process of creating accurate aerial roof measurements and roof replacement estimates.</t>
  </si>
  <si>
    <t>RoofSnap is software and a service provider</t>
  </si>
  <si>
    <t>Roofr, Inc.</t>
  </si>
  <si>
    <t>roofr.com</t>
  </si>
  <si>
    <t>Roofr is a technologically advanced roofing brokerage that offers a complete online software solution for roofers. With Roofr, roofers can access CRM tools, instant estimates, roof measurement reports, project winning proposals, payments, invoicing, ma...</t>
  </si>
  <si>
    <t>Roofr, Inc. develops a platform that connects homeowners, insurance companies, and property managers looking for a roof replacement to vetted, local roofing contractors. The company provides affordable pricing and revolutionary convenience and emphasizes the importance of customer experience over company profit. It operates on a multinational level, serving thousands of roofing contractors across North America.</t>
  </si>
  <si>
    <t>A marketplace for roofing and utilizes satellite imagery for instant roofing estimates</t>
  </si>
  <si>
    <t>Houzz</t>
  </si>
  <si>
    <t>Houzz is the leading platform for home remodeling and design, providing people with everything they need to improve or design their homes from start to finish. On Houzz, people can find design inspiration, research and hire home professionals, and shop...</t>
  </si>
  <si>
    <t>Houzz, Inc. is an online platform for home remodeling, architecture, interior design, decorating, landscaping, and home improvement. The company's platform also enables local businesses and national brands to advertise on its platform, and professionals can build an online presence with a professional profile. It serves its clients within the area.</t>
  </si>
  <si>
    <t>Find home design ideas and local interior design businesses</t>
  </si>
  <si>
    <t>archdesk.com</t>
  </si>
  <si>
    <t>Archdesk is a construction management software for contractors. It offers a range of solutions and features to improve the flow of information, resource management, and communication in construction and fabrication companies. The software allows users ...</t>
  </si>
  <si>
    <t>EMS Operations UK, Ltd. doing business as Archdesk offers modern cloud-based management software for various industries such as Manufacturing, Service, and Construction. Its software streamlines company workflow from A to Z, starting with the administrative tasks of storing all client details and project details, through to estimation, accounting, project management, scheduling, and programs of work finishing at a construction site, production floor, or warehouse.</t>
  </si>
  <si>
    <t>Best construction project management software for contractors financial cost estimating &amp; scheduling ⋆ Archdesk</t>
  </si>
  <si>
    <t>Jobmate</t>
  </si>
  <si>
    <t>jobmate.cloud</t>
  </si>
  <si>
    <t>jobmate is a cloud-based operational software that provides real-time visibility of your entire business. It allows you to capture costs and activities, making it easier to manage your business information. With jobmate, you can prepare quotes, control...</t>
  </si>
  <si>
    <t>Jobmate, Ltd. helps small and medium enterprises (SMEs) manage tasks such as preparing invoices, scheduling meetings, and complying with regulations through its application. The company asserts that its app is customizable and enables SME owners to have a work-life balance.</t>
  </si>
  <si>
    <t>Yourtradebase</t>
  </si>
  <si>
    <t>yourtradebase.com</t>
  </si>
  <si>
    <t>YourTradebase is a super fast, no nonsense app designed specifically for tradesmen. It is a better tool for running a smarter, faster, and more efficient service business. With YourTradebase, tradesmen can save hours on paperwork, reduce administrative...</t>
  </si>
  <si>
    <t>Forty Two, Ltd. doing business as Yourtradebase is a smarter way to run a field service business. It is an easy-to-use, web-based software that's built for saving time and growing a business.</t>
  </si>
  <si>
    <t>We make an easy online tool for tradespeople and service businesses who want to work smarter, win more work, save hours on paperwork and delight their customers</t>
  </si>
  <si>
    <t>eagleview.com</t>
  </si>
  <si>
    <t>SendWork Inc</t>
  </si>
  <si>
    <t>sendwork.com</t>
  </si>
  <si>
    <t>SendWork is an on-demand app that allows users to outsource home chores and services in their local zip code. The app matches freelance and business service providers with clients who need one-off or recurring tasks done. SendWork also provides schedul...</t>
  </si>
  <si>
    <t>SendWork, Inc. is an on-demand app that connects its clients with independent contractors and freelance workers. The company estimates and invoices remotely from the palm of the hand, takes credit cards, Venmo, cash app, Zelle, ACH, and checks.</t>
  </si>
  <si>
    <t>On-demand app that connects its clients with independent contractors and freelance workers</t>
  </si>
  <si>
    <t>Jobba Trade Technologies Inchttps://jobba.com/</t>
  </si>
  <si>
    <t>jobba.com</t>
  </si>
  <si>
    <t>Jobba Trade Technologies is a company that provides roofing software solutions for roofing companies. Their cloud-based software, Jobba, is designed exclusively for the roofing industry and offers tools for commercial and residential roofers to increas...</t>
  </si>
  <si>
    <t>Jobba Trade Technologies, Inc. develops innovative software to better support roofing contractors. The company is a group of talented developers, customer service gurus, and sales, product, and marketing professionals led by a highly experienced leadership team who decided to build a better roofing software solution, from the ground up.</t>
  </si>
  <si>
    <t>FieldPulse</t>
  </si>
  <si>
    <t>FieldPulse is an all-in-one application to run your mobile service business. It is available on iOS, Android, and computer WebApp. With FieldPulse, you can schedule jobs, send itemized proposals and invoices, and even receive payments through your phon...</t>
  </si>
  <si>
    <t>Scheduling, Invoicing, CRM for Service Businesses | FieldPulse</t>
  </si>
  <si>
    <t>Genesis Contractor Solutions</t>
  </si>
  <si>
    <t>genesiscontractorsolutions.com</t>
  </si>
  <si>
    <t>GCS provides comprehensive services for roofing contractors. Starting with 48 hour funding on first checks and depreciation, we also conduct and fund supplements for our clients. We pride ourselves in taking away your back office headaches by handling ...</t>
  </si>
  <si>
    <t>Genesis Capital Ventures, LLC doing business as Genesis Contractor Solutions is revolutionizing the way the restoration and roofing industry facilitates cash flow. The company offers funds and accounts receivable management services to construction companies, and restoration and roofing contractors in the insurance restoration industry.</t>
  </si>
  <si>
    <t>DBX</t>
  </si>
  <si>
    <t>prodbx.com</t>
  </si>
  <si>
    <t>Pro DBX is a software company that provides all-in-one solutions for contractors. Their cloud-based technology allows contractors to run every aspect of their business from anywhere on any device. The software is capable of handling various services in...</t>
  </si>
  <si>
    <t>DBX Software, LLC is a Software Development. It specialized in CRM, calendar, accounting, stock, vendors, point of sale, DigiDocs, DigiForms, DigiSign, and more.</t>
  </si>
  <si>
    <t>Less Paper Co.</t>
  </si>
  <si>
    <t>lesspaperco.com</t>
  </si>
  <si>
    <t>Less Paper Co. provides custom built Work Order Management systems for field service businesses. Our systems help businesses increase efficiency throughout the entire team. We specialize in providing custom built work order management systems, inventor...</t>
  </si>
  <si>
    <t>Less Paper Co. creates custom paperless work orders and scheduling systems to help field service businesses become more efficient in the office and the field. The company's work order management systems are built to increase efficiency for the entire team by automating many of the daily processes. It provides custom-built work order management systems, inventory management systems, and scheduling systems for businesses.</t>
  </si>
  <si>
    <t>OrcaTec</t>
  </si>
  <si>
    <t>orcatec.com</t>
  </si>
  <si>
    <t>OrcaTec is a company that provides advanced analytics and predictive coding technologies for the discovery and management of unstructured data. They offer a complete suite of textual analytics tools, including concept search, visual clustering, and pre...</t>
  </si>
  <si>
    <t>Orcatec, LLC is a technology company that develops business software solutions to automate processes of ESI. The company's line of business includes providing online information retrieval services on a contract or fee basis. It is in the Computer Integrated Systems Design industry.</t>
  </si>
  <si>
    <t>RoofGenius</t>
  </si>
  <si>
    <t>roofgenius.com</t>
  </si>
  <si>
    <t>Roofgenius.com is a company that provides roof estimating software, calculators, and tracking tools for roof materials. They offer a detailed list of roof materials and complete estimates for roofing projects. The company also provides tips and how-to ...</t>
  </si>
  <si>
    <t>RoofGenius operates as the ultimate easy-to-use roof estimating software. The company offers a Roof calculator which calculates a detailed list of roof materials, and a complete estimate.</t>
  </si>
  <si>
    <t>MaxCon Software</t>
  </si>
  <si>
    <t>maxconsoftware.com</t>
  </si>
  <si>
    <t>MaxCon Software is a construction management software company that provides a Customer Relationship Management (CRM) and Project Management solution. Their software is 100% web-based, allowing users to have real-time interaction between all levels of t...</t>
  </si>
  <si>
    <t>MaxCon Construction Software delivers powerful and user-friendly software features for improved construction company profits. The company provides the construction industry with the most reliable and best-designed software in the industry.</t>
  </si>
  <si>
    <t>Provider of construction software</t>
  </si>
  <si>
    <t>Marketsharp</t>
  </si>
  <si>
    <t>marketsharp.com</t>
  </si>
  <si>
    <t>MarketSharp is a web-based lead tracking and marketing software program built specifically for remodelers and home service professionals. It empowers owners, managers, marketing, sales, production, and customer service staff by tracking every contact d...</t>
  </si>
  <si>
    <t>Advanced Marketing Concepts, Ltd. doing business as MarketSharp develops and internationally markets software solutions and support services for the home improvement industry. The company's software is a robust, simple to use, web-based business management application.</t>
  </si>
  <si>
    <t>The best crm system for the remodeling and home services industry</t>
  </si>
  <si>
    <t>Health iPASS</t>
  </si>
  <si>
    <t>healthipass.com</t>
  </si>
  <si>
    <t>Health iPASS is a patient revenue platform and healthcare provider payment solution that revolutionizes patient pay settlements. It helps both healthcare providers and patients/consumers with peace of mind. The platform connects consumers with healthca...</t>
  </si>
  <si>
    <t>Health iPASS, Inc. is redefining the patient revenue cycle that provides a patient-centric payment system. The company offers health pass, a platform that provides self-service patient check-in and real-time eligibility checks automates the collection of co-pay and open balance at check-in presents estimates of patient cost at the time of service collects payment assurance before the patient leaves the office, and automates the collection of patient responsibility post-adjudication by the insurance. It serves people around the United States.</t>
  </si>
  <si>
    <t>Health iPASS is redefining the patient revenue cycle by improving the patient experience from appointment to payment</t>
  </si>
  <si>
    <t>Global Payments Advisors</t>
  </si>
  <si>
    <t>Global Payments is a Fortune 500 payments technology company that provides a complete worldwide commerce ecosystem. They offer a range of products and services including issuer solutions, payments, and innovative software for seamless customer experien...</t>
  </si>
  <si>
    <t>Global Payments, Inc. is a technology and software company. It offers authorization services, settlement and funding services, customer support and help-desk functions, chargeback resolution, terminal rental, sales and deployment, payment security services, consolidated billing, and statements, online reporting, industry compliance, and payment card industry security services.</t>
  </si>
  <si>
    <t>Transaction processing services</t>
  </si>
  <si>
    <t>fisglobal.com</t>
  </si>
  <si>
    <t>FIS is a global leader in financial services technology, with a focus on retail and institutional banking, payments, asset and wealth management, risk and compliance, consulting, and outsourcing solutions. Through the depth and breadth of our solutions...</t>
  </si>
  <si>
    <t>Fidelity National Information Services, Inc. (FIS) is an IT services and IT consulting company. It provides software, services, and outsourcing of the technology that empowers the financial world. The company offers solutions for retail and institutional banking, payments, asset management, and wealth management. It serves throughout the country.</t>
  </si>
  <si>
    <t>Leading provider of payment and banking solutions to companies</t>
  </si>
  <si>
    <t>ClearGage</t>
  </si>
  <si>
    <t>cleargage.com</t>
  </si>
  <si>
    <t>ClearGage is a healthcare technology company that enables digital patient billing and automates paper statement delivery. They provide instant treatment estimates and efficient payment collection solutions that integrate seamlessly with any EHR and pra...</t>
  </si>
  <si>
    <t>ClearGage, LLC is a financial services company. It offers treatment estimation, patient financing, and payment technology to enable a digital, transparent financial experience. It serves healthcare providers and patients.</t>
  </si>
  <si>
    <t>Complete suite of patient payment products and solutions, including credit and debit card processing services</t>
  </si>
  <si>
    <t>Inhabit IQ</t>
  </si>
  <si>
    <t>inhabitiq.com</t>
  </si>
  <si>
    <t>Our brands deliver software and services for the residential, commercial and vacation rental markets in the United States, Canada and the UK.</t>
  </si>
  <si>
    <t>Property Brands, Inc. doing business as Inhabit IQ is a unique collective of tech-forward companies serving the residential, commercial, and vacation rental management industries. Its strategic partnerships deliver best-in-class software solutions and services while fostering innovation and collaboration with like-minded entrepreneurs and industry leaders.</t>
  </si>
  <si>
    <t>A computer service company that specializes in providing software as a service platform for the real estate industry</t>
  </si>
  <si>
    <t>Revel Systems</t>
  </si>
  <si>
    <t>revelsystems.com</t>
  </si>
  <si>
    <t>Revel Systems is a cloud-based point of sale (POS) and business management system that provides an iPad POS solution for restaurants and retail establishments. Their platform integrates all operations and customer channels into a single dashboard, tran...</t>
  </si>
  <si>
    <t>Revel Systems, Inc. develops cloud-based, and iPad point of sale solutions for single, and multi-location businesses. The company offers POS systems in the areas of the restaurant, retail, grocery store or bar, quick service, coffee shop, pizza, frozen yogurt, stadium, salon, drive-thru, winery, convenience store, deli, liquor store, movie, mobile, event, food truck, kiosk, kitchen display system, customer display system, and customer order alert.</t>
  </si>
  <si>
    <t>Provides a native cloud technology platform that is at the heart of our clients’ businesses to help restaurants and retailers deliver a better customer experience</t>
  </si>
  <si>
    <t>uplift.com</t>
  </si>
  <si>
    <t>Uplift is a leading Buy Now, Pay Later solution that offers flexible payment options to help people make thoughtful purchases. They partner with merchants in various industries, including travel, e-commerce, and nonprofits, to drive loyalty and create ...</t>
  </si>
  <si>
    <t>UpLift, Inc. is a developer of a fintech marketing platform designed to make travel more accessible, affordable, and rewarding. The company offers a buy now pay later scheme for travel through its partner websites and avails flexible payment plans, enabling customers to make purchases and pay over time in bite-sized installments.</t>
  </si>
  <si>
    <t>UpLift is partnering with merchants to empower payment influence</t>
  </si>
  <si>
    <t>ParkHub</t>
  </si>
  <si>
    <t>ParkHub is a complete parking technology ecosystem that offers a parking management system to the industry’s top operations. Their hardware and software platforms are being utilized domestically coast to coast at over a dozen of the world’s top ranked ...</t>
  </si>
  <si>
    <t>ParkHub, Inc. is a technology company that provides software and hardware services for the global parking industry. The Company's subscription-based solutions help parking professionals improve customer experience and drive revenue with streamlined operations and real-time insight. It serves customers worldwide.</t>
  </si>
  <si>
    <t>Fast, reliable, and easy to use parking technology</t>
  </si>
  <si>
    <t>Cloudbeds</t>
  </si>
  <si>
    <t>cloudbeds.com</t>
  </si>
  <si>
    <t>Cloudbeds is an operating system for hotels. Through Cloudbeds, properties can manage their operations easily through online tools, distribute real-time inventory to consumers and travel agents worldwide, and increase revenue while lowering costs. They...</t>
  </si>
  <si>
    <t>Digital Arbitrage, Inc. doing business as Cloudbeds is a hospitality management company. It provides hospitality management software solutions and offers operations, revenue, distribution, and growth marketing tools, along with third-party integrations. The company offers its services within the area.</t>
  </si>
  <si>
    <t>A cloud-based, integrated platform to grow revenue faster, streamline operations, and deliver memorable guest experiences</t>
  </si>
  <si>
    <t>nuvocompany.com</t>
  </si>
  <si>
    <t>The Nuvo Company is a diversified holding company based in Winter Park, FL. They are the premier credit card processing company for a wide range of businesses, including self storage, furniture retailers, online retailers, direct sales, law firms, real...</t>
  </si>
  <si>
    <t>Nuvo Co., LLC is the premier credit card processing company for a vast array of businesses including self-storage, furniture retailers, online retailers, direct sales, law firms, real estate, consumer products, manufacturers, distributors, and retailers. The company helps clients save money by improving its payment processing efficiencies.</t>
  </si>
  <si>
    <t>AudienceView</t>
  </si>
  <si>
    <t>audienceview.com</t>
  </si>
  <si>
    <t>AudienceView is a ticketing platform and live event software company. They provide a fully integrated, web-based ticketing, CRM, and fundraising solution to sports, arts, entertainment, and non-traditional ticketing organizations worldwide. Their in-ho...</t>
  </si>
  <si>
    <t>AudienceView Ticketing Corp. is a developer of event ticketing software intended for events and entertainment organizations. The company offers ticket sales, attendee engagement, customer relationship management, fundraising functionality, and an event-management portal to support performing arts groups, sports teams, festivals, colleges, and universities, thereby helping them deliver experiences for people who love live events. It serves globally.</t>
  </si>
  <si>
    <t>Entertainment industry e-commerce solutions</t>
  </si>
  <si>
    <t>Rezdy</t>
  </si>
  <si>
    <t>rezdy.com</t>
  </si>
  <si>
    <t>Rezdy is an online booking system for tour and experience providers. They offer stress-free booking software for tour and activity operators, allowing them to take control of their distribution channels, find more agents, and get more bookings. Rezdy a...</t>
  </si>
  <si>
    <t>Rezdy Pty., Ltd. is the global distribution system connecting booking agencies to complementary tourist attraction businesses. It develops software for tours and activities businesses. The company offers an online booking platform to manage bookings and distribute products.</t>
  </si>
  <si>
    <t>Online Reservation System for Tours, Activities, Adventures, Sightseeing, Sports and Attractions</t>
  </si>
  <si>
    <t>PatientPay Inc.</t>
  </si>
  <si>
    <t>PatientPay is a leading end-to-end patient payment solution that simplifies payments for physicians and their patients. They offer a full suite of products and services designed for today's healthcare needs, partnering with specialty care medical group...</t>
  </si>
  <si>
    <t>Leading patient payments partner for specialty care</t>
  </si>
  <si>
    <t>Adyen</t>
  </si>
  <si>
    <t>Adyen is a financial technology platform that provides end-to-end payments capabilities, data-driven insights, and financial products in a single global solution. They offer a multichannel payment system that allows businesses to accept payments online...</t>
  </si>
  <si>
    <t>Adyen N.V. provides payment solutions. The company offers a platform that enables merchants and businesses to process payments online, mobile, and through point-of-sale systems with payment methods including card schemes, mobile wallets, and other local methods. It serves customers worldwide.</t>
  </si>
  <si>
    <t>Leading next generation global payments company</t>
  </si>
  <si>
    <t>Lavu</t>
  </si>
  <si>
    <t>Lavu is a leading provider of restaurant iPad POS systems. Their easy-to-use and affordable system offers all the features needed to run a successful restaurant. Used in over 80 countries, Lavu's iPad-based POS system is designed exclusively for restau...</t>
  </si>
  <si>
    <t>IPad POS System for Restaurants, Bars, Quick Serve</t>
  </si>
  <si>
    <t>TenantCloud</t>
  </si>
  <si>
    <t>tenantcloud.com</t>
  </si>
  <si>
    <t>TenantCloud is a cloud-based property management system that allows you to manage an unlimited number of units for free, accept and manage rental applications, store accounting, collect and track rent, manage visual maintenance requests, get a personal...</t>
  </si>
  <si>
    <t>TenantCloud, LLC is a cloud-based rental accounting and management system for tenants, landlords, and service professionals. The company's cloud-based rental accounting and management system provides landlords with a marketing site, one-click postings on multiple listing sites, online applications, tenant screening, automatic invoicing, online payments, accounting, photo-based maintenance requests, and investment property, analysis reports, access to bids from local professionals.</t>
  </si>
  <si>
    <t>Cloud-based platform that enables landlords and tenants to manage their rentals</t>
  </si>
  <si>
    <t>Clinicient</t>
  </si>
  <si>
    <t>clinicient.com</t>
  </si>
  <si>
    <t>Clinicient is a web-based EMR and practice management software and billing services provider for outpatient rehabilitation clinics. They offer a unique combination of integrated physical therapy software, efficient business processes, and an unpreceden...</t>
  </si>
  <si>
    <t>Clinicient, Inc. provides physical therapy EMR and billing software, billing services, and revenue cycle management solutions. The company offers totalInsight, a total revenue cycle management solution that delivers a combination of cloud-based EMR, outsourced payment, and billing services and data-driven coaching and practice insight, cloud-based physical therapy EMR, and billing in a single system.</t>
  </si>
  <si>
    <t>Clinicient provides revenue cycle management and clinical documentation software solutions for outpatient rehabilitation clinics.</t>
  </si>
  <si>
    <t>Salucro Healthcare Solutions</t>
  </si>
  <si>
    <t>Salucro Healthcare Solutions is a healthcare financial technology company exclusively focused on patient payments and billing. They offer online bill pay solutions, provider facing payment integrations, and a cloud-based payment processing solution. Th...</t>
  </si>
  <si>
    <t>Increase payment options, increase revenue</t>
  </si>
  <si>
    <t>Chase</t>
  </si>
  <si>
    <t>chase.com</t>
  </si>
  <si>
    <t>Chase is a leading global financial services firm that provides a wide range of products and services to consumers and businesses. They offer credit cards, mortgages, commercial banking, auto loans, investing and retirement planning, checking and busin...</t>
  </si>
  <si>
    <t>JPMorgan Chase Bank, N.A. doing business as Chase Bank is a national bank that provides various banking and other financial services to corporate, institutional, and governmental clients. The company also offers non-interest-bearing deposits, interest-bearing time deposits, savings accounts, and market deposits.</t>
  </si>
  <si>
    <t>Zego by PayLease</t>
  </si>
  <si>
    <t>gozego.com</t>
  </si>
  <si>
    <t>Zego is a property management automation company that simplifies critical workflows for property managers, owners, HOAs, and more. Zego is a PropTech company that frees management companies to elevate the resident experience by easing friction, buildin...</t>
  </si>
  <si>
    <t>PayLease, LLC doing business as Zego, Inc. is a property technology company that specializes in providing online payments, resident billing, and utility expense management tools for HOAs and property management companies. The company offers payment solutions, such as online payments, check-to-scan, and cash payments. It serves property owners, managers, developers, and community association managers.</t>
  </si>
  <si>
    <t>Zego (Powered by PayLease) | Resident Engagement Platform</t>
  </si>
  <si>
    <t>SofterWare</t>
  </si>
  <si>
    <t>softerware.com</t>
  </si>
  <si>
    <t>SofterWare is a software company based in Horsham, Pennsylvania. They specialize in providing software solutions for the nonprofit community, child care centers, camps, and schools. Their mission is to develop and support software that is easy to learn...</t>
  </si>
  <si>
    <t>SofterWare, Inc. is a software development company that offers billing, donation, attendance, immunization, accounting, registration, finance, and progress tracking capabilities software products. It provides non-profit, childcare, camp, school, and payment, processing clients.</t>
  </si>
  <si>
    <t>Develops, sells and supports business management database software to companies in the nonprofit, childcare, school and payment processing industries</t>
  </si>
  <si>
    <t>Pushpay</t>
  </si>
  <si>
    <t>pushpay.com</t>
  </si>
  <si>
    <t>Pushpay is an online church giving and church management software company. They focus on church technology to help make payments easy for everyday people and improve the sales and business processes of organizations. Pushpay offers church, charity, bus...</t>
  </si>
  <si>
    <t>Pushpay Holdings, Ltd. provides engagement solutions and mobile commerce tools that facilitate fast, secure and easy non point of sale payments. The company's solutions such as virtual giving, record keeping, event registration, member engagement, video broadcasting, and data analytics.</t>
  </si>
  <si>
    <t>Engagement solutions and mobile commerce tools that facilitate fast, secure and easy non point of sale payments</t>
  </si>
  <si>
    <t>Stack Sports</t>
  </si>
  <si>
    <t>stacksports.com</t>
  </si>
  <si>
    <t>Stack Sports is a global technology leader in SaaS platform offerings for the sports industry. They provide world-class software and services to support national governing bodies, youth sports associations, leagues, clubs, parents, coaches, and athlete...</t>
  </si>
  <si>
    <t>SPay, Inc. doing business as Stack Sports is a developer of sports management software. The company's sports management software offers quick and easy registration for sports organizations, players, and parents that allows access to a virtual team that can build and maintain the team website. It also provides online back-office management tools for sports groups and cloud-based video technologies for coaches, players, and recruiters to improve development, promotion, and athlete performance.</t>
  </si>
  <si>
    <t>A global technology leader in SaaS platform offerings for the sports industry</t>
  </si>
  <si>
    <t>fieldedge.com</t>
  </si>
  <si>
    <t>FieldEdge is a leading provider of innovative service management software for the home services industry. With offices in Fort Myers and Atlanta, FieldEdge serves more than 30 service verticals, both nationally and internationally. Their flagship produ...</t>
  </si>
  <si>
    <t>dESCO, LLC doing business as FieldEdge, LLC develops and delivers software as a service software for the service industry internationally. The company offers an office solution for scheduling and dispatching and customer management with Quick Books integration and advanced inventory management, service agreement management and automated agreements and real-time dashboards, and reporting.</t>
  </si>
  <si>
    <t>FieldEdge provides the easiest &amp; most efficient ways to track customers, dispatches, finances, service agreements, inventory, service history, &amp; more</t>
  </si>
  <si>
    <t>RentMoola</t>
  </si>
  <si>
    <t>let.us</t>
  </si>
  <si>
    <t>RentMoola is an online global payment network that allows tenants and owners to pay rent and other payments by credit card, debit card, RM Direct Debit™ or RM QuickPay™ and earn rewards. Our members have access to our MoolaPerks™ program that provides ...</t>
  </si>
  <si>
    <t>PaySlate, Inc. doing business as Letus is one of the leading fintech companies. It provides an online payment platform that allows residential tenants and owners to pay rent and other payments by debit card, credit card, RM Direct Debit, or RM Cash as earning rewards.</t>
  </si>
  <si>
    <t>Pay rent with credit card, debit card &amp; more. Get access to exclusive MoolaPerks! Sign up now: http://t.co/gNNKx3OcLs PAYING RENT IS REWARDING™</t>
  </si>
  <si>
    <t>EZRENTPAY</t>
  </si>
  <si>
    <t>ezrentpay.com</t>
  </si>
  <si>
    <t>EZRENTPAY is an online payment software that provides a simple and efficient payment system for real estate owners and their tenants. For owners, it helps reduce collection costs, automate invoicing and payments, and attract and retain more tenants. Fo...</t>
  </si>
  <si>
    <t>EZrentPay, LLC is the first automated online payment service created for the real estate industry. As seasoned professionals in the commercial real estate industry, the company realized the need for an online and automated payment service that would benefit both the property owner and the tenants by allowing to achieve the efficiency, convenience and cost savings realized by a number of other industries that utilize electronic payments.</t>
  </si>
  <si>
    <t>Kindful</t>
  </si>
  <si>
    <t>kindful.com</t>
  </si>
  <si>
    <t>Kindful is an integrated, web-based software with built-in fundraising automation, online donation pages, donor CRM, and reporting tools. Kindful provides powerful software that helps nonprofits organize data and manage donors better. Kindful, a donor ...</t>
  </si>
  <si>
    <t>Trail Software, Inc. doing business as Kindful is a software company that provides powerful software to help nonprofits organize data and manage donors better. The company's platform is designed to help nonprofit employees manage donors easier, saving time and creating better insights.</t>
  </si>
  <si>
    <t>A platform for charities to raise money, leverage supporters and stay accountable for projects</t>
  </si>
  <si>
    <t>MemberClicks</t>
  </si>
  <si>
    <t>memberclicks.com</t>
  </si>
  <si>
    <t>MemberClicks is a connected software solutions provider that specializes in membership management. They offer website and membership management solutions to small staff membership organizations, including public and members-only websites, online member...</t>
  </si>
  <si>
    <t>MemberClicks, Inc. develops membership management software for small staff associations, amcs, and non-profit organizations in North America and Europe. Its software enables organizations to manage the membership database, dues renewals, member applications, organizational memberships, email marketing, event registration, member website, and cms, member engagement community, membership reports, and accounting and payment processing.</t>
  </si>
  <si>
    <t>Website and membership management solutions to small-staff membership organizations</t>
  </si>
  <si>
    <t>SwervePay</t>
  </si>
  <si>
    <t>swervepay.com</t>
  </si>
  <si>
    <t>SwervePay Health is leading the patient-centric revolution by reducing the complexity of interacting with today's patient-facing technologies and eliminating mobile apps and repetitive paper statements. Physicians and hospitals are able to engage patients with a simple text message that lets them securely submit payments and with one click. The cloud-based system presents the right data at the right time, greatly improving patient payment resolution. SwervePay Health eliminates statement cost, improves staff efficiency and collects patient balances faster. SwervePay draws on a proven track record of success to significantly increase cash flow to hospitals, health systems and practitioners. Learn more about SwervePay Health at www.swervepayhealth.com. SwervePay, LLC is a customer-centric technology company that transforms payment data into improved customer experiences and business profitability. SwervePay enables companies to use their payment transaction data to reduce operating costs, generate new revenue opportunities, deliver superior customer service and increase customer loyalty while streamlining and securing the payment transaction process. We help our customers better serve their customers. Contact SwervePay, and let us help you uncover new opportunities for long-term profitability and growth.</t>
  </si>
  <si>
    <t>SwervePay, LLC is a customer-centric technology business that transforms payment data into improved customer experiences and business profitability. The company enables companies to use payment transaction data to reduce operating costs, generate new revenue opportunities, deliver superior customer service and increase customer loyalty while streamlining and securing the payment transaction process.</t>
  </si>
  <si>
    <t>SwervePay, LLC develops payment solutions for the healthcare and auto service industries</t>
  </si>
  <si>
    <t>ClickPay</t>
  </si>
  <si>
    <t>clickpay.com</t>
  </si>
  <si>
    <t>ClickPay is a complete platform for property managers and landlords to bill and collect payments online. They accept credit cards, e-check (ACH), and paper check payments, and integrate with property management software. ClickPay enables residents to p...</t>
  </si>
  <si>
    <t>NovelPay, LLC doing business as ClickPay provides a SaaS-based payment and billing platform for the multi-family and commercial real estate industry. The company offers integrated billing, payment processing, and software services that provide property owners and managers with a customizable electronic solution to the bill and collect from the residents including online payment, lockbox, check scanning, a paper statement, and electronic billing aspects.</t>
  </si>
  <si>
    <t>All-in-one real estate receivables platform</t>
  </si>
  <si>
    <t>ShopKeep</t>
  </si>
  <si>
    <t>shopkeep.com</t>
  </si>
  <si>
    <t>ShopKeep offers complete POS commerce solutions. Manage your business with inventory management, reporting, and 24/7 support.</t>
  </si>
  <si>
    <t>ShopKeep, Inc. offers a cloud-based ipad point of sale system for restaurants and retail stores. The company provides the point of sale hardware, cloud-based software, and analytics and payment processing for small and medium-sized businesses (SMBs).</t>
  </si>
  <si>
    <t>Founded by retailers for retailers, ShopKeep POS is the affordable, complete platform for running a shop from an iPad</t>
  </si>
  <si>
    <t>Ministry Brands</t>
  </si>
  <si>
    <t>ministrybrands.com</t>
  </si>
  <si>
    <t>Ministry Brands is a family of software companies dedicated to empowering churches &amp; ministries in a digital world. Our platforms, solutions, and services help churches and faith-based organizations succeed in their mission to serve their communities. ...</t>
  </si>
  <si>
    <t>Ministry Brands Holdings, LLC is a software company. It provides end-to-end cloud-based technology for faith-based organizations and educational institutions. The company provides technology for church administration, worship planning, accounting, and financials. Its solutions include online giving, payment solutions, background screening, websites, live streaming, and communications, serving diverse types of clients. It serves within the area.</t>
  </si>
  <si>
    <t>Family of christian software companies across north america</t>
  </si>
  <si>
    <t>ServicePro Pest Control Software</t>
  </si>
  <si>
    <t>servicepro.com</t>
  </si>
  <si>
    <t>Welcome to ServicePro, the leading pest control software technology platform available for your pest control software service industry. Our pest control software program is designed for the future of the pest control software service industry so ple...</t>
  </si>
  <si>
    <t>Service Pro.net, LLC is the highest business management software technology platform available to the pest control, lawn care, and arbor care service industries. The company provides pest control, lawn care, and arbor care software technology available platform and offer support, pest control software, software, handhelds, lawn care software, mobile apps, and arbor care software.</t>
  </si>
  <si>
    <t>Sole proprietor of the servsuite, servsuite mobile, servbasic, and pest win group of software applications</t>
  </si>
  <si>
    <t>Weave is an all-in-one communication platform for small businesses. It brings together a world-class phone system and a suite of communication tools to automate tasks, keep schedules full, get paid faster, collect reviews, and more. Weave integrates co...</t>
  </si>
  <si>
    <t>Weave Communications, Inc. is a Software Development company. It provides digital forms, a web assistant, a phone system, two-way texting, scheduling, email marketing, and payment processing. The company serves the dental, medical, optometry, podiatry, veterinary, and other industries.</t>
  </si>
  <si>
    <t>A Lehi, Utah-based customer experience management (CXM) platform</t>
  </si>
  <si>
    <t>Fiserv</t>
  </si>
  <si>
    <t>fiserv.com</t>
  </si>
  <si>
    <t>Fiserv is a global fintech and payments company with solutions for banking, global commerce, merchant acquiring, billing and payments, and point of sale. Fiserv provides financial services technologies for banks, investment management firms, and leasin...</t>
  </si>
  <si>
    <t>Fiserv, Inc. is a global technology provider serving the financial services industry, driving innovation in payments, processing services, risk and compliance, customer and channel management, and business insights and optimization. The company provides information management and electronic commerce systems and services. Its solutions also include transaction processing, electronic bill payment and presentation, business process outsourcing, document distribution services, and software and systems solutions. It provides its services to customers in Brookfield, Wisconsin, in the United States.</t>
  </si>
  <si>
    <t>TouchBistro</t>
  </si>
  <si>
    <t>touchbistro.com</t>
  </si>
  <si>
    <t>TouchBistro is an all in one restaurant management system. Advanced features. Intuitive platform. Increase sales, delight guests, save time and money. We create innovative technology that makes it easier for restaurateurs to run their business and impr...</t>
  </si>
  <si>
    <t>TouchBistro, Inc. is an iPad-based restaurant point-of-sale system enabling owners to manage reservations and take orders instantly that provides restaurateurs with innovative technology that makes running a restaurant easier. The company provides essential front-of-the-house, back-of-the-house, and guest engagement solutions on one powerful platform. It also offers an all-in-one restaurant management system that includes payment processing, online ordering, reservations, and more.</t>
  </si>
  <si>
    <t>An iPad-based restaurant point-of-sale system enabling owners to manage reservations and take orders instantly</t>
  </si>
  <si>
    <t>Dwolla</t>
  </si>
  <si>
    <t>dwolla.com</t>
  </si>
  <si>
    <t>Dwolla is a digital payment network that securely connects with U.S. banks and credit unions to enable safe, fast, account to account transfers. We provide tools and services to enable a streamlined integration experience for businesses and platforms. ...</t>
  </si>
  <si>
    <t>Dwolla, Inc. develops application program interface solutions that facilitate bank transfers, manage customers, and verify bank accounts. The company offers an access API that enables users to link bank accounts and initiate transfers within the platform. Its services include Payments API, ACH API, Payment Network, Mass Payments, ACH Payments, Payments Dashboard, Same Day ACH, Bank Transfers, and Mass Payouts that serve its services across the country.</t>
  </si>
  <si>
    <t>An API for bank transfers, built for developers</t>
  </si>
  <si>
    <t>GoCardless</t>
  </si>
  <si>
    <t>gocardless.com</t>
  </si>
  <si>
    <t>GoCardless is an online payment processing solution that provides recurring payment services. Their global payments network processes over £1 billion per year for more than 20,000 merchants. They offer ultra-low fees, fully automated payments, and are ...</t>
  </si>
  <si>
    <t>GoCardless, Ltd. is a payment company. The company makes collecting payments by direct debit easy for everyone. The company provides online direct debit payment solutions and enables merchants to integrate and take payments without the need for a merchant bank account. It serves the e-commerce industry worldwide.</t>
  </si>
  <si>
    <t>Simple and cheap way to take payments online: no merchant account, no credit card fees, no hassle</t>
  </si>
  <si>
    <t>Wetravel</t>
  </si>
  <si>
    <t>wetravel.to</t>
  </si>
  <si>
    <t>WeTravel is the payment platform for trip organizers and companies. In minutes, create a trip booking page with a beautiful itinerary; send it to your community or clients to book easily and pay securely; and manage all your trip info, promotion, a...</t>
  </si>
  <si>
    <t>Wetravel, Inc. is a developer of an online payment and booking platform for multi-day travel companies. The company helps travel companies collect money when organizing travel itineraries for friends or other groups, as well as collect payments for that trip and promote it on social media, email, and other channels, enabling trip organizers to simplify the process of organizing, sharing, and managing group trips. It also provides a complete booking and payment platform for multi-day and group travel companies of all sizes.</t>
  </si>
  <si>
    <t>Travel businesses improve their customer journey</t>
  </si>
  <si>
    <t>Neon One</t>
  </si>
  <si>
    <t>neonone.com</t>
  </si>
  <si>
    <t>Neon One is a leading provider of nonprofit software and services. They offer a comprehensive suite of tools and services designed to help social good organizations fulfill their mission. Their products include Neon CRM, Neon Giving Days, Neon Fundrais...</t>
  </si>
  <si>
    <t>Neon One, LLC is a comprehensive and authentic technology ecosystem for nonprofits. Its team has also worked for and with nonprofits for decades and is dedicated to transforming the way nonprofit organizations' missions are supported with software and services built for results.</t>
  </si>
  <si>
    <t>Neon One | Best in Class Nonprofit Software &amp; Services</t>
  </si>
  <si>
    <t>Amilia</t>
  </si>
  <si>
    <t>amilia.com</t>
  </si>
  <si>
    <t>Amilia is an eCommerce platform for activities and recreation. We enable organizations to engage with their community by making it easy to find, register, and pay for activities online. Our SmartRec platform empowers businesses, community organizations...</t>
  </si>
  <si>
    <t>Amilia Enterprises, Inc. is an online registration and client membership management solution designed primarily for small and midsize businesses. The company also offers business management, online registration, e-commerce, facility management, members management, online reservation, staff management, access management, smart city, federation management, and association management.</t>
  </si>
  <si>
    <t>Smartrec app store provides a platform for businesses to add from a growing list of apps that connect directly with smartrec</t>
  </si>
  <si>
    <t>Qgiv</t>
  </si>
  <si>
    <t>qgiv.com</t>
  </si>
  <si>
    <t>Qgiv is an all-in-one fundraising platform for nonprofits. They provide a comprehensive suite of fundraising tools, including customizable donation forms, event registration, peer-to-peer fundraising, text giving with outbound messaging, and app-based ...</t>
  </si>
  <si>
    <t>Qgiv, Inc. is a developer of an online platform intended to raise online donations. The company's platform helps in fundraising for peer-to-peer, nonprofit organizations, faith-based organizations, and political activities as well as gives customized reports, and personal receipts and works in compliance with the PCI, enabling users to get funding for cause as early as possible.</t>
  </si>
  <si>
    <t>Qgiv is the easy way to accept online donations.</t>
  </si>
  <si>
    <t>PayPal</t>
  </si>
  <si>
    <t>paypal.com</t>
  </si>
  <si>
    <t>PayPal is a digital payments platform that provides online payment solutions to its users worldwide. It offers a faster and safer way to send and receive money, make online payments, and accept payments as a merchant. With over 210 million active accou...</t>
  </si>
  <si>
    <t>PayPal Holdings, Inc. doing business as PayPal Pte., Ltd. operates as a technology platform that enables digital and mobile payments on behalf of consumers and merchants worldwide. The company´s platform allows consumers to shop by sending payments, withdrawing funds in its bank accounts, and holding balances in PayPal accounts in various currencies. It also helps spend, send, and receive money the way the client wanted.</t>
  </si>
  <si>
    <t>A financial service company that provides online payment solutions to its users worldwide</t>
  </si>
  <si>
    <t>Jackrabbit Technologies</t>
  </si>
  <si>
    <t>jackrabbittech.com</t>
  </si>
  <si>
    <t>Jackrabbit Technologies is a leading provider of online class management software for youth activity centers. Since 2004, they have been helping owners automate and streamline their business operations in areas such as gymnastics, dance, swim, cheer, m...</t>
  </si>
  <si>
    <t>Jackrabbit Technologies, Inc. is the industry's responsive, reliable, and robust class management software for gymnastics, dance, swimming, cheer, music and care. The company develops solutions rich in features, such as enrollment management, billing, online registration, and customer portals.</t>
  </si>
  <si>
    <t>The Knot Worldwide</t>
  </si>
  <si>
    <t>theknotww.com</t>
  </si>
  <si>
    <t>The Knot Worldwide is a leading global family of brands that inspire, inform, and celebrate people as they move through life's milestones. With brands like The Knot, WeddingWire, Bodas, and The Bump, we provide a range of products and services to help ...</t>
  </si>
  <si>
    <t>The Knot Worldwide, Inc. (TKWW) is an event management company that organizes events to help people celebrate the best moments together. At the core of The Knot Worldwide business is a global online wedding marketplace, connecting couples with local wedding professionals and a comprehensive suite of personalized wedding websites, planning tools, invitations, and registry services that make wedding planning easier. The company's wedding-related services operate through global wedding brands, including The Knot, WeddingWire, Bodas.net, Hitched, and Matrimonio, among others. It also provides pregnancy and parenting-related content and tools through The Bump and helps consumers plan additional important celebrations through The Bash. It is present In 16 countries around the world.</t>
  </si>
  <si>
    <t>The Knot Worldwide brands (The Knot, WeddingWire, Bodas, The Bump and more) inspire, inform and celebrate people as they move through life’s milestones</t>
  </si>
  <si>
    <t>Total System Services</t>
  </si>
  <si>
    <t>tsys.com</t>
  </si>
  <si>
    <t>TSYS (NYSE: TSS) provides technology, services and solutions across the payments spectrum and across the globe, from card issuance and merchant acquiring to prepaid program management. Through it all, we know that behind every payment is a person trust...</t>
  </si>
  <si>
    <t>Total System Services, LLC (TSYS) operates as a provider of merchant and financial institution services. The company provides merchants, with electronic payment, electronic card processing, back-office processing, and other financial services through a web-based platform. It offers general-purpose reloadable prepaid and payroll cards, demand deposit accounts, and other financial service solutions to the underbanked and other consumers and businesses.</t>
  </si>
  <si>
    <t>Service Autopilot</t>
  </si>
  <si>
    <t>serviceautopilot.com</t>
  </si>
  <si>
    <t>Service Autopilot is a software system owned by BACKTELL, a privately held Software as a Service company based in Richardson, Texas. Service Autopilot runs field service companies that sell time and dispatch employees and contractors to a client's prop...</t>
  </si>
  <si>
    <t>Backtell, LLC doing business as Service Autopilot provides an advanced system. The company has hundreds of tools that help customers organize a company, streamline daily workflow, and get a better view of how well the business is doing.</t>
  </si>
  <si>
    <t>Subsplash</t>
  </si>
  <si>
    <t>subsplash.com</t>
  </si>
  <si>
    <t>The Subsplash Platform equips churches of all sizes with mobile apps, websites, online giving, and more to engage and grow their audiences. Subsplash and The Church App is an award winning mobile engagement platform used by thousands of leading churche...</t>
  </si>
  <si>
    <t>Subsplash, Inc. is a design-centric software company that provides a platform for media delivery, live streaming, in-app messaging, and community engagement, and offers a website builder that fully integrates with apps and media. The company provides a design studio that creates beautiful user interfaces for anything with a screen and helps churches deepen discipleship, reach more people, grow generosity, and save time and resources.</t>
  </si>
  <si>
    <t>Subsplash.com | Engage your audience like never before.</t>
  </si>
  <si>
    <t>SecureGive</t>
  </si>
  <si>
    <t>securegive.com</t>
  </si>
  <si>
    <t>SecureGive is a company that provides church giving software, strategy, and resources. They offer tools and resources to help churches grow, including ebooks, webinars, and other resources to address challenges. SecureGive makes giving more accessible ...</t>
  </si>
  <si>
    <t>Automated Giving Solutions, LLC doing business as Securegive is a pioneer in the new era of innovation. The company primarily operates in the Computer Software and Accessories business industry within the Home Furniture, Furnishings, and Equipment Stores sector.</t>
  </si>
  <si>
    <t>SecureGive | Church Giving Software, Strategy, and Resources</t>
  </si>
  <si>
    <t>Patientco</t>
  </si>
  <si>
    <t>patientco.com</t>
  </si>
  <si>
    <t>Patientco's patient payment technology enables Health Systems to provide a superior patient billing experience with meaningful financial results.</t>
  </si>
  <si>
    <t>Patientco Holdings, Inc. provides cloud-based patient payment technology that enables health systems to improve patient billing and payment experience. The company's technology enables patients to print statements, email and SMS text notifications, get e-bills, and pay bills online for view stored payment methods and self-service payment plans, and provider-sponsored consumer financing enrollment.</t>
  </si>
  <si>
    <t>Next-generation patient billing and payments technology company</t>
  </si>
  <si>
    <t>Salsa Labs</t>
  </si>
  <si>
    <t>salsalabs.com</t>
  </si>
  <si>
    <t>Salsa Labs is a company that provides nonprofit CRM and engagement software for donor management, nonprofit marketing, online fundraising, and multi-channel advocacy.</t>
  </si>
  <si>
    <t>Salsa Labs, Inc. provides fundraising, advocacy, and marketing engagement software. The company offers fundraising software for nonprofits, it includes donor management, digital marketing, online fundraising, online advocacy, and peer-to-peer fundraising tools.</t>
  </si>
  <si>
    <t>Creator of the leading online platform for organizing and engaging people</t>
  </si>
  <si>
    <t>Masabi</t>
  </si>
  <si>
    <t>masabi.com</t>
  </si>
  <si>
    <t>Masabi is a leading fare payments platform for public transport. They provide mobile ticketing, mobility as a service, account-based ticketing, and contactless ticketing solutions. Their innovative Fare Payments as a Service model revolutionizes the pa...</t>
  </si>
  <si>
    <t>Masabi, Ltd. develops and provides mobile ticketing and fare collection solutions for passengers, transport authorities, operators, and cities in the United Kingdom and internationally. The company offers JustRide, a mobile ticketing and fare management platform that comprises apps for ticket purchase, display, and inspection, and back-end infrastructure for secure payments, ticket management, ticket inspection, customer service, reporting, and real-time analytics.</t>
  </si>
  <si>
    <t>The leading developer of mobile ticketing technology</t>
  </si>
  <si>
    <t>AxiaMed</t>
  </si>
  <si>
    <t>axiamed.com</t>
  </si>
  <si>
    <t>In healthcare, the financial objective is simple, collect payment quickly and easily. AxiaMed’s integrated patient payment solutions are designed to help healthcare providers &amp; software developers effortlessly increase their revenue through a secure g...</t>
  </si>
  <si>
    <t>Axia Technologies, LLC doing business as Axiamed, Inc. provides integrated healthcare payments technology for healthcare IT companies to streamline workflow and simplify collecting patient payments. Its industry-leading technology solutions for software providers (ISVs) and clients offer an unparalleled single integration point and a secure, flexible platform.</t>
  </si>
  <si>
    <t>Healthcare Patient Payments Technology | Integrated and Secure FinTech</t>
  </si>
  <si>
    <t>Vermont Systems</t>
  </si>
  <si>
    <t>vermontsystems.com</t>
  </si>
  <si>
    <t>Vermont Systems is the leading provider of recreation management software and services. Founded in 1985, Vermont Systems has been committed to developing innovative software products for managing recreation and parks operations for municipal, county, s...</t>
  </si>
  <si>
    <t>Vermont Systems, Inc. (VSI) is a company that develops and markets software products for managing parks and recreation operations and event management operational software. The company offers integrated Internet, maintenance tracking, financial tracking, and other software packages. It serves customers within the area.</t>
  </si>
  <si>
    <t>Event management and operational software, but are more geared specifically towards Parks &amp; Recreation departments</t>
  </si>
  <si>
    <t>wetoast.com</t>
  </si>
  <si>
    <t>Toast is a national cannabis brand that offers a range of high-quality Full Spectrum Hemp CBD products. Born in Aspen, Colorado, Toast uses honest growing practices to create their exclusive and luxury cannabis brand. Their products are crafted to cele...</t>
  </si>
  <si>
    <t>Toast Holdings, Inc. doing business as Toast, Inc. specializes in the creation and development of ultra-premium Cannabis brands. The company is the only lifestyle Cannabis brand that provides a sophisticated, consumer-controlled experience by offering the first professionally manufactured Cannabis pre-roll, called a Slice. Each Slice of Toast contains a proprietary, all-natural, tobacco-free 100% Cannabis blend composed of curated strains that are low in THC (euphoria) and high in CBD (active calm).</t>
  </si>
  <si>
    <t>Workiva</t>
  </si>
  <si>
    <t>workiva.com</t>
  </si>
  <si>
    <t>Workiva is a leading provider of cloud-based software solutions for ESG, GRC, and financial reporting. Their flagship product, Wdesk, is a cloud platform that modernizes how people work within organizations. It offers controlled collaboration, data int...</t>
  </si>
  <si>
    <t>Workiva, Inc. is an information technology company that provides cloud-based and mobile-enabled platforms for enterprises. The Company offers software to collect, manage, report, and analyze business data in real time. It serves in the United States.</t>
  </si>
  <si>
    <t>Cloud-based platform for enterprises to collect and analyse data</t>
  </si>
  <si>
    <t>Currencycloud</t>
  </si>
  <si>
    <t>currencycloud.com</t>
  </si>
  <si>
    <t>Currencycloud is a global payments platform built on smart technology that takes the complexity out of moving money. Currency Cloud is a B2B platform providing administration and control features to automate the entire payments lifecycle of businesses....</t>
  </si>
  <si>
    <t>Currency Cloud, Ltd. provides a global payment platform built on smart technology that takes the complexity out of moving money. The company designs and develops financial APIs for its payment engine. It is specialized in a fully cloud-based platform for B2B cross-border payments.</t>
  </si>
  <si>
    <t>Cross border payments as a service</t>
  </si>
  <si>
    <t>Espressive</t>
  </si>
  <si>
    <t>espressive.com</t>
  </si>
  <si>
    <t>Espressive is a company that specializes in AI-based digital workplace assistance for the enterprise. They focus on automating employee self-service to improve the employee experience, productivity, and satisfaction. Their flagship product, Espressive ...</t>
  </si>
  <si>
    <t>Espressive, Inc. is a company that develops an artificial intelligence-driven enterprise service management platform. It specializes in providing companies with artificial intelligence support for employees.</t>
  </si>
  <si>
    <t>Helping companies to create amazing experiences for their employees</t>
  </si>
  <si>
    <t>alloy.com</t>
  </si>
  <si>
    <t>Alloy helps some of the world's most innovative banks and fintech companies grow and scale faster without increasing their fraud or compliance risk.</t>
  </si>
  <si>
    <t>First Mile Group, Inc. doing business as Alloy develops identity verification and other related tools and services. The company offers an application programming interface service, and dashboard to manage identity verification from signup through the life of the customer. It serves clients in the United States.</t>
  </si>
  <si>
    <t>Helps top banks and fintechs make better decisions using a single API and dashboard to manage KYC/AML, fraud, and more</t>
  </si>
  <si>
    <t>AwareManager a Building Engines Company</t>
  </si>
  <si>
    <t>buildingengines.com</t>
  </si>
  <si>
    <t>Building Engines, Inc. is a company providing a SaaS platform for commercial real estate property management operations. The company serves property managers, engineers, owners and asset managers, tenants, and vendor partners.</t>
  </si>
  <si>
    <t>TetraScience</t>
  </si>
  <si>
    <t>tetrascience.com</t>
  </si>
  <si>
    <t>TetraScience is a Scientific Data Cloud company that aims to accelerate scientific discovery and improve human life. They provide an Internet of Things platform for R&amp;D, allowing labs to connect their instruments and automatically collect and centraliz...</t>
  </si>
  <si>
    <t>TetraScience, Inc. is an R and D cloud data management company that empowers transformation in life sciences and drug discovery, aiming to disrupt life sciences research and development, accelerate discovery and improve and extend human life. The company provides life sciences companies with the flexibility, scalability, and data-centric capabilities to enable easy access to centralized, standardized, and actionable scientific data and is actively deployed across enterprise pharma and biotech organizations.</t>
  </si>
  <si>
    <t>A cloud-native data platform built for global pharmaceutical companies</t>
  </si>
  <si>
    <t>project44</t>
  </si>
  <si>
    <t>project44.com</t>
  </si>
  <si>
    <t>project44 is the world’s leading Advanced Visibility Platform for shippers and third party logistics firms. They optimize the movement of products globally, delivering better resiliency, sustainability, and value for their customers. Their end-to-end v...</t>
  </si>
  <si>
    <t>Project44, Inc. is a developer of a logistics technology platform designed to digitize the shipment life cycle. The company's platform brings dynamic shipment data and supplies chain visibility in terms of pricing, routing, scheduling, tracking, delivery documentation, and payments, enabling enterprises to offer a smarter end-to-end shipping experience to the customers, as well as deliver value.</t>
  </si>
  <si>
    <t>The world’s leading advanced visibility platform for shippers and third-party logistics firms</t>
  </si>
  <si>
    <t>Jane Software</t>
  </si>
  <si>
    <t>jane.app</t>
  </si>
  <si>
    <t>Jane is an all in one health and wellness practice management platform designed to be helpful to you, no matter how or where you practice. Available online and on any device, Jane offers branded online booking, beautiful scheduling, insurance managemen...</t>
  </si>
  <si>
    <t>Jane Software, Inc. is a company that provides a health and wellness practice management platform. It offers scheduling, insurance management, online intake forms, patient reminders, payment processing, charting, and other solutions. The company serves clients across Canada.</t>
  </si>
  <si>
    <t>Jane is an online platform for health and wellness practitioners that makes it simple to book, chart, schedule, bill and get paid</t>
  </si>
  <si>
    <t>Alan</t>
  </si>
  <si>
    <t>alan.com</t>
  </si>
  <si>
    <t>Alan is your one stop health partner. We give everyone access to a healthy &amp; productive life, empowering the body and the mind. Our services include the most intuitive health insurance offering, our Alan Clinic to navigate the healthcare system and Ala...</t>
  </si>
  <si>
    <t>Alan S.A. is a wellness and fitness services company that provides health insurance products for start-ups and SMEs. The company makes healthcare simpler, smarter, and better. It also develops safeguards that ensure complete protection without exploding super dues. The Company serves customers in Europe.</t>
  </si>
  <si>
    <t>A digital health company that revolutionizes health insurance by focusing on user experience with excellent price-quality ratio health plan</t>
  </si>
  <si>
    <t>Odeko</t>
  </si>
  <si>
    <t>odeko.com</t>
  </si>
  <si>
    <t>ODEKO is an all-in-one operations partner for local cafés and eateries. They provide a customizable dashboard for easily placing and managing orders, as well as smart stocking insights to understand each café's unique needs. ODEKO also offers an all-in...</t>
  </si>
  <si>
    <t>Odeko, Inc. is an inventory management system for cafes. The company is a tool that helps cafes reduce waste and increase sales, so it can focus on doing what love-serving great coffee.</t>
  </si>
  <si>
    <t>The all-in-one operations partner for local cafés and eateries</t>
  </si>
  <si>
    <t>ComplyAdvantage</t>
  </si>
  <si>
    <t>complyadvantage.com</t>
  </si>
  <si>
    <t>ComplyAdvantage is a leader in AI-driven fraud and anti-money laundering (AML) risk detection. They provide solutions that automate manual labor-intensive processes and significantly minimize false positive hit rates. Their goal is to rethink how firms...</t>
  </si>
  <si>
    <t>IVXS UK, Ltd. doing business as ComplyAdvantage, Ltd. is a Software Development that develops anti-money laundering (AML) data and surveillance platforms to manage the risk of individuals and organizations. Its platform provides real-time data and insights including onboarding screening against sanctions, watchlists, politically exposed persons (PEPs), adverse media, and others. The company offers its services to clients and businesses within the area.</t>
  </si>
  <si>
    <t>ComplyAdvantage is the financial industry’s leading source of AI-driven financial crime risk data and detection technology</t>
  </si>
  <si>
    <t>knock.com</t>
  </si>
  <si>
    <t>Knock enables homeowners to use the money tied up in their current home to purchase their next one. They offer fully digital end-to-end solutions that bring certainty, convenience, and cost savings to the process of homeownership. Their flagship produc...</t>
  </si>
  <si>
    <t>Knockaway, Inc. is a tech-enabled company offering lending solutions for homeownership. It provides home-buying and selling services. The company serves customers throughout the United States.</t>
  </si>
  <si>
    <t>A platform that makes buying or selling a home simple and certain</t>
  </si>
  <si>
    <t>Spruce Holdings</t>
  </si>
  <si>
    <t>spruce.co</t>
  </si>
  <si>
    <t>Spruce is a company that is building the one click checkout for real estate transactions. They provide title insurance, coordination, escrow, and recording services through proprietary technology and centralized teams. Their APIs and dashboards enable ...</t>
  </si>
  <si>
    <t>Spruce Holdings, Inc. is a real estate company. It provides title insurance, coordination, escrow, and recording services through proprietary technology and centralized teams  The company offers its services to clients in the United States.</t>
  </si>
  <si>
    <t>A platform for powering online real estate transactions</t>
  </si>
  <si>
    <t>Gatsby</t>
  </si>
  <si>
    <t>gatsbyjs.com</t>
  </si>
  <si>
    <t>Gatsby is a React based open source framework that allows users to build fast, secure, and powerful websites. With performance, scalability, and security built in, Gatsby enables users to collaborate, build, and deploy web experiences 1000x faster on N...</t>
  </si>
  <si>
    <t>Gatsby, Inc. is a Software-as-a-service open-source web development tool and framework which is customizable and extensible for any purpose. The company develops websites from blogs and portfolio pages, company homepages, and e-commerce applications. It helps website development teams build CMS-powered websites and apps with modern tooling.</t>
  </si>
  <si>
    <t>A React-based open source framework for creating websites and apps</t>
  </si>
  <si>
    <t>Evolve Vacation Rental Network, Inc.</t>
  </si>
  <si>
    <t>evolve.com</t>
  </si>
  <si>
    <t>Evolve is a company that provides authentic vacation rental homes. They make vacation rental easy for guests and homeowners by offering professionally managed homes that are private, safe, and 100% verified. They guarantee the best rates on their vacat...</t>
  </si>
  <si>
    <t>Evolve Vacation Rental Network, Inc. is a vacation rental management company. It provides professional listing, marketing and distribution, inquiries and reservations, guest communications, local service provider information, and performance-based services. It serves the real estate sector.</t>
  </si>
  <si>
    <t>Pegasystems</t>
  </si>
  <si>
    <t>pega.com</t>
  </si>
  <si>
    <t>Pegasystems Inc. is a leader in software that streamlines business and enhances customer engagement in Global 3000 organizations. With more than 30 years of proven innovation, Pega seamlessly connects organizations with their customers across multiple ...</t>
  </si>
  <si>
    <t>Pegasystems, Inc. is a software company that develops digital process automation software. It offers a platform that comprises CRM applications, a low-code app development environment, client onboarding, lifecycle management, and KYC applications. The company serves financial services, insurance, healthcare and life sciences, government, manufacturing, energy and utilities, media and entertainment, automotive, and other industries.</t>
  </si>
  <si>
    <t>Pegasystems develops strategic applications for sales, marketing, service and operations that drive business agility for Global 2000 enterprises.</t>
  </si>
  <si>
    <t>JFrog</t>
  </si>
  <si>
    <t>jfrog.com</t>
  </si>
  <si>
    <t>JFrog is a software company that provides a Software Supply Chain Platform for DevOps and Security. Their platform allows organizations to build, manage, and distribute software quickly and securely. With JFrog Artifactory at the core, they provide a s...</t>
  </si>
  <si>
    <t>JFrog, Ltd. is a software company that offers an infrastructure for software management and distribution. It provides automation and an end-to-end solution for software artifacts. Its product portfolio comprises JFrog Artifactory, JFrog Xray, JFrog Container Registry, and JFrog Connect. The company serves the technology, healthcare, financial, automotive, and gaming sectors.</t>
  </si>
  <si>
    <t>Provides software developers with a binary repository management solution</t>
  </si>
  <si>
    <t>Fortinet</t>
  </si>
  <si>
    <t>fortinet.com</t>
  </si>
  <si>
    <t>Fortinet is a global leader in cybersecurity solutions and services. They deliver cybersecurity solutions that secure the entire digital attack surface, from devices, data, and apps, to data centers and home offices. Fortinet is the only company that p...</t>
  </si>
  <si>
    <t>Fortinet, Inc. is a company that provides cybersecurity and networking solutions. It operates in six sectors: Secure Networking, Zero Trust Access Technology Platform, Cloud Security, AI-Driven Security Operations, FortiGuard Security Services, and Support and Professional Services. The company serves organizations, enterprises, communication service providers and security service providers, government organizations, and small businesses.</t>
  </si>
  <si>
    <t>Provider of network security appliances that include firewalls, security gateways, and complementary products</t>
  </si>
  <si>
    <t>Despegar</t>
  </si>
  <si>
    <t>despegar.com</t>
  </si>
  <si>
    <t>Despegar.com is an online B2C travel agency enabling people to research travel plans, and book transport and accommodation.</t>
  </si>
  <si>
    <t>Despegar.com, Inc. is an online B2C travel agency enabling people to research travel plans, and book transport and accommodation. The company offers leisure, travel, cheap flights, vacations, and travel agency.</t>
  </si>
  <si>
    <t>Leading online travel company in Latin America</t>
  </si>
  <si>
    <t>Check Point Software</t>
  </si>
  <si>
    <t>checkpoint.com</t>
  </si>
  <si>
    <t>Check Point Software Technologies is a leading provider of cyber security solutions to governments and corporate enterprises globally. They offer a range of products and services for IT security, including firewall, VPN, intrusion prevention system, an...</t>
  </si>
  <si>
    <t>Check Point Software Technologies, Ltd. is a computer and network security company that offers cybersecurity solutions to government and corporate enterprises. It also provides a portfolio of network security, endpoint security, data security, and security and posture management solutions. The company offers its products and services to enterprises, service providers, small and medium-sized businesses, financial services, government, education, and consumers.</t>
  </si>
  <si>
    <t>A leading provider of cyber security solutions to governments and corporate enterprises globally</t>
  </si>
  <si>
    <t>Advanced Energy Industries</t>
  </si>
  <si>
    <t>advanced-energy.com</t>
  </si>
  <si>
    <t>ADVANCED ENERGY SOLUTION LTD is an utilities company based out of 5 HARBOUR EXCHANGE SQUARE SUITE: 3.11, LONDON, United Kingdom.</t>
  </si>
  <si>
    <t>Advanced Energy Industries, Inc. (AEI) designs, manufactures, sells, and supports power conversion and control products that transform electrical power into various usable forms. It offers process power systems, including direct current (DC), pulsed DC, low frequency, high voltage, and radio frequency (RF) power supplies, as well as matching networks and remote plasma sources for reactive gas applications and RF instrumentation.</t>
  </si>
  <si>
    <t>SEMrush</t>
  </si>
  <si>
    <t>semrush.com</t>
  </si>
  <si>
    <t>Semrush is a leading online visibility management SaaS platform that provides 55+ tools for SEO, PPC, content, social media, competitive research, and more. Their goal is to provide indispensable data to help businesses understand competition and marke...</t>
  </si>
  <si>
    <t>Semrush, Inc. is a software development company that offers insights and solutions for companies in any industry to build, manage, and measure campaigns across all marketing channels. It specializes in online visibility management and content marketing SaaS platforms. It serves clients in the area.</t>
  </si>
  <si>
    <t>Competitive intelligence suite for online marketing, from SEO and PPC to social media and video advertising research</t>
  </si>
  <si>
    <t>Shopify</t>
  </si>
  <si>
    <t>shopify.com</t>
  </si>
  <si>
    <t>Shopify is a leading global commerce company, providing trusted tools to start, grow, market, and manage a retail business of any size. Shopify makes commerce better for everyone with a platform and services that are engineered for reliability, while d...</t>
  </si>
  <si>
    <t>Shopify, Inc. is a global commerce company that provides trusted tools to start, grow, market, and manage a retail business of any size. It offers an e-commerce platform primarily for small and medium-sized businesses. The company has two segments. The subscription solutions segment allows merchants to conduct e-commerce on a variety of platforms, including the company's website, physical stores, pop-up stores, kiosks, social networks (Facebook), and Amazon. The merchant solutions segment offers add-on products for the platform that facilitate e-commerce and include Shopify Payments, Shopify Shipping, and Shopify Capital. The company serves customers worldwide.</t>
  </si>
  <si>
    <t>Creates online stores for retailers</t>
  </si>
  <si>
    <t>QuickBase</t>
  </si>
  <si>
    <t>quickbase.com</t>
  </si>
  <si>
    <t>Quick Base is the platform that businesses use to quickly turn ideas about better ways to work into apps that make them more efficient, informed and productive. The platform's unique low code interface enables users to create custom applications faster...</t>
  </si>
  <si>
    <t>QuickBase, Inc. is a developer of a low-code application development platform intended to improve companies' operational agility. The company's cloud-based platform offers non-technical developers the ability to build, customize, and connect scalable, secure cloud applications mapped to unique business challenges without compromising IT governance and control, enabling organizations to improve operations through real-time insights and automation across complex processes and disparate systems. It offers its services to government, health care, legal, real estate, and professional services industries in the United States.</t>
  </si>
  <si>
    <t>QuickBase is a low-code platform that enables its users to create web databases and collect, manage, and share information</t>
  </si>
  <si>
    <t>IAC</t>
  </si>
  <si>
    <t>iac.com</t>
  </si>
  <si>
    <t>IAC provides high quality large format print solutions. Our print products include UV banners, 3M vinyl, dye sublimation fabric, rigid substrates, and so much more. Imaged Advertising Creations was founded in 2007 and has quickly grown to become one of...</t>
  </si>
  <si>
    <t>InterActive Corp. (IAC) is a software development company. It specializes in online brands and services used by consumers. The company serves clients and customers worldwide.</t>
  </si>
  <si>
    <t>ASML Holding</t>
  </si>
  <si>
    <t>asml.com</t>
  </si>
  <si>
    <t>ASML is a high-tech company headquartered in the Netherlands. They are the world's leading provider of lithography systems for the semiconductor industry. Their complex machines are critical to the production of integrated circuits or microchips. ASML'...</t>
  </si>
  <si>
    <t>ASML Holding N.V. is a semiconductor manufacturing company. Its product includes lithography systems, metrology and inspection systems, and refurbished systems. The company provides services around the world.</t>
  </si>
  <si>
    <t>Provides lithography system to the semiconductor industry</t>
  </si>
  <si>
    <t>Torch Technology</t>
  </si>
  <si>
    <t>torchdental.com</t>
  </si>
  <si>
    <t>Torch Dental is a rapidly growing startup that provides a simple and innovative e-commerce software platform for dental practices. With Torch, dentists can take control of their practice's operations and ordering, allowing them to focus on their patien...</t>
  </si>
  <si>
    <t>Torch Technology, Inc. is a business service provider. The company designs and develops a tool for dental practices' supply ordering and inventory management needs. It serves its services in the country.</t>
  </si>
  <si>
    <t>All-in-one solution for dental practices supply ordering and inventory management needs</t>
  </si>
  <si>
    <t>SMS Assist</t>
  </si>
  <si>
    <t>smsassist.com</t>
  </si>
  <si>
    <t>SMS Assist is a facilities and property management company that revolutionizes the industry with its proprietary, cloud-based platform. They provide a fully managed business solution to over 110,000 client locations, connecting them to a network of ove...</t>
  </si>
  <si>
    <t>SMS Assist, LLC is a facility management company. It provides a proprietary cloud-based technology platform that integrates SMS operations directly with the company's client locations and subcontracted affiliates. The company offers its services to clients within the area.</t>
  </si>
  <si>
    <t>Revolutionizing multi-site property management using our unique business model and proprietary cloud-based technology platform</t>
  </si>
  <si>
    <t>Greenhouse Software</t>
  </si>
  <si>
    <t>greenhouse.com</t>
  </si>
  <si>
    <t>Greenhouse Software is a recruiting optimization platform that helps companies build and scale their recruiting processes. They provide a complete suite of software and services, along with their Hiring MaturityTM methodology and a large partner ecosys...</t>
  </si>
  <si>
    <t>Greenhouse Software, Inc. is a hiring software company. It develops a hiring platform and offers recruiting, onboarding, structured hiring, talent sourcing, reporting tools, and other solutions. The company also provides recruiting and event mobile applications. It offers its services in the United States.</t>
  </si>
  <si>
    <t>Provider of enterprise talent acquisition software</t>
  </si>
  <si>
    <t>Fundbox</t>
  </si>
  <si>
    <t>fundbox.com</t>
  </si>
  <si>
    <t>Fundbox is a leading provider of working capital solutions for small businesses. They offer fast and easy access to business financing, with options for lines of credit and term loans up to $150,000. Fundbox leverages deep data analytics to accelerate ...</t>
  </si>
  <si>
    <t>Fundbox, Inc. is an AI-powered financial company for small businesses that provides intuitive access to business credit and offers a technology-based financial intermediary that works to find financing options for small businesses. It uses technology to help small businesses optimize cash flow. The company serves customers within the area.</t>
  </si>
  <si>
    <t>Fundbox is a small business solution that helps business owners fix their cash flow by transferring the amount of outstanding invoices to their bank accounts via a money advance from Fundbox</t>
  </si>
  <si>
    <t>Marqeta</t>
  </si>
  <si>
    <t>marqeta.com</t>
  </si>
  <si>
    <t>Marqeta is the world's first modern card issuing platform. Our open API platform allows businesses to instantly issue cards and process payments. Marqeta brings speed and efficiency to card issuing and payment processing with the world's first open API...</t>
  </si>
  <si>
    <t>Marqeta, Inc. is a financial services company that develops an API payment platform designed to offer card issuing and payment processing services. Its open payment processor platform provides a set of controls and configurations designed to meet the needs of on-demand service companies, alternative lenders, and those looking for payouts for workers.</t>
  </si>
  <si>
    <t>Access to a developer friendly Issuer Processor API for commerce innovators</t>
  </si>
  <si>
    <t>Showpad</t>
  </si>
  <si>
    <t>showpad.com</t>
  </si>
  <si>
    <t>Showpad is a global leader in revenue enablement technology, providing teams with a modern selling solution for maximizing hybrid sales. Showpad delivers the world’s most intuitive sales enablement software—one that makes your content incredibly easy t...</t>
  </si>
  <si>
    <t>Showpad NV is a software development company. It provides a sales enablement tool that unifies sales and marketing content on a single platform with a focus on ease in finding and presenting content for specific prospects. The company offers its services to clients across the country.</t>
  </si>
  <si>
    <t>The most complete and flexible sales enablement platform, that marketing and sales rely on to drive revenue growth faster</t>
  </si>
  <si>
    <t>Noom</t>
  </si>
  <si>
    <t>noom.com</t>
  </si>
  <si>
    <t>Noom creates fun and easy to use mobile apps that provide intelligent nutrition and exercise coaching. Noom offers smartphone apps that promote healthy living by monitoring the progress of its users, and providing advice on weight management. Noom is t...</t>
  </si>
  <si>
    <t>Noom, Inc. is a psychology-based digital health platform used to provide intelligent nutrition and exercise coaching. The company offers mobile health coaching, which combines the power of technology with the empathy of real human coaches to deliver successful behavior change at scale. It provides direct-to-consumer weight loss and exercise tracking mobile applications, and a diabetes prevention program (DPP).</t>
  </si>
  <si>
    <t>Fully-mobile programs prevent/manage/reverse chronic and pre-chronic conditions such as obesity, diabetes and hypertension</t>
  </si>
  <si>
    <t>Contentstack</t>
  </si>
  <si>
    <t>contentstack.com</t>
  </si>
  <si>
    <t>Contentstack is a composable digital experience platform that provides a content management system (CMS) for creating and managing digital content. It offers a headless CMS backend for digital properties, allowing marketers and developers to create com...</t>
  </si>
  <si>
    <t>Contentstack, Inc. is a content management system and digital platform. The company offers system and security stats, automation, application and integrations, SaaS, cloud infrastructure development, and other services. It offers its services to clients within the area.</t>
  </si>
  <si>
    <t>Leading API-first content hub at the intersection of CMS (content management systems) and DXP (digital experience platforms)</t>
  </si>
  <si>
    <t>Touché</t>
  </si>
  <si>
    <t>gotouche.com</t>
  </si>
  <si>
    <t>Touché is a complete and integrated front of house solution for Oracle Micros Simphony POS users. We help food &amp; beverage, and hospitality teams boost their operational efficiency and focus on what they do best – delighting their guests. Through our pa...</t>
  </si>
  <si>
    <t>Coolpay Pte., Ltd. doing business as Touche offers a unique solution comprising hardware and software. The company has developed its unique patented device which together with its software, becomes a mobile integration point, and turns data into knowledge about the client.</t>
  </si>
  <si>
    <t>Touché - Shaping the future of how businesses and clients interact</t>
  </si>
  <si>
    <t>Teller</t>
  </si>
  <si>
    <t>teller.io</t>
  </si>
  <si>
    <t>Teller is the API for bank accounts. Our API enables developers to build applications that connect with their users’ bank accounts in a manner that is reliable, predictable, performant, and fair. Teller provides banking APIs for developers, offering on...</t>
  </si>
  <si>
    <t>Teller, Inc. provides the app with beautiful account enrollment screens that send all sensitive data directly to secure servers. It offers its clients the easiest way to connect bank accounts to other apps.</t>
  </si>
  <si>
    <t>The API that enables developers to build applications that connect with their users’ bank accounts</t>
  </si>
  <si>
    <t>Kong</t>
  </si>
  <si>
    <t>konghq.com</t>
  </si>
  <si>
    <t>Kong Inc. is a cloud connectivity company. Powering connections to build a reliable world. We are best known as the creator and primary supporter of Kong, the most widely adopted open source Microservice API gateway. We’re backed by a16z, Index Venture...</t>
  </si>
  <si>
    <t>Kong, Inc. is a cloud connectivity company. It offers a service connectivity platform designed for modern architecture. The company offers APIs and microservices with an open-source API gateway and service connectivity platform.</t>
  </si>
  <si>
    <t>Kong: Next-Generation API platform for Microservices</t>
  </si>
  <si>
    <t>Guilded</t>
  </si>
  <si>
    <t>guilded.gg</t>
  </si>
  <si>
    <t>Guilded is a platform that connects gamers and fans from all skill levels and interests. It provides a space for communities to communicate, recruit, collaborate, organize, and compete. Guilded aims to bring together over 800 million players and fans f...</t>
  </si>
  <si>
    <t>Guilded, Inc. is a game platform company. It connects gamers and fans, communities and teams, of all skill levels and interests for all games, on all platforms. The company's platform is used by gamers worldwide.</t>
  </si>
  <si>
    <t>Team management for eSports</t>
  </si>
  <si>
    <t>TROOP (formerly TroopTravel)</t>
  </si>
  <si>
    <t>trooptravel.com</t>
  </si>
  <si>
    <t>Meeting Planning Made Easy with Data! TROOP Plan your next in person meeting in minutes! Our meeting planning platform helps to save time, cut costs and reduce CO2. Check it out! Founded to increase face time with people you like by reducing travel cos...</t>
  </si>
  <si>
    <t>TroopTravel S.L. offers a group travel planning platform using external data feeds and machine learning to optimize group travel planning. The company's platform connects thousands of data points to compare and find the best meeting locations for globally distributed teams. It offers quality services for its client's needs.</t>
  </si>
  <si>
    <t>Self-serving End-to-End Meetings Management Technology</t>
  </si>
  <si>
    <t>Harvest</t>
  </si>
  <si>
    <t>getharvest.com</t>
  </si>
  <si>
    <t>Time tracking and management software with powerful easy reporting and streamlined online invoicing. Harvest is a leader in online time tracking and invoicing. Harvest builds beautifully crafted business tools for tracking time on client projects. Harv...</t>
  </si>
  <si>
    <t>Iridesco, LLC doing business as Harvest is a provider of time tracking and online invoicing services for freelancers and small businesses. The company focuses on providing simple-to-use web-based software for professional services. It makes time tracking easy and almost fun by keeping on top of project budgets without the hassle of spreadsheets.</t>
  </si>
  <si>
    <t>A web-based time tracking and invoicing application</t>
  </si>
  <si>
    <t>Celona</t>
  </si>
  <si>
    <t>celona.io</t>
  </si>
  <si>
    <t>Celona is an enterprise 5G company that provides blazing fast 5G LAN solutions for businesses. Their solution architecture, utilizing the Citizens Broadband Radio Service (CBRS) spectrum, simplifies and automates the deployment of cellular wireless tec...</t>
  </si>
  <si>
    <t>Celona, Inc. is an enterprise networking company that accelerates wireless adoption of digital automation and critical apps. It offers a 5G LAN that is delivered as a single software-as-a-service subscription, including hardware and software components. The company serves businesses, technology partners, and service providers.</t>
  </si>
  <si>
    <t>An integrated solution that bridges the divide between private LTE/5G and enterprise networks</t>
  </si>
  <si>
    <t>Quora</t>
  </si>
  <si>
    <t>quora.com</t>
  </si>
  <si>
    <t>Quora is a question and answer website created, edited, and organized by its community of users. Quora is a Q&amp;A platform that empowers people to share and grow the world’s knowledge. The company's mission is to democratize access to knowledge of all ki...</t>
  </si>
  <si>
    <t>Quora, Inc. is a software development company that operates an online portal that enables users to post questions and get answers, share knowledge, and browse information about people and topics. The company provides information on various topics, such as health and medicine, startups, news, entertainment, pop culture, history, philosophy, religion, and the humanities. It primarily serves customers internationally.</t>
  </si>
  <si>
    <t>Platform to ask questions and connect with people who contribute unique insights and quality answers</t>
  </si>
  <si>
    <t>InVisionApp</t>
  </si>
  <si>
    <t>invisionapp.com</t>
  </si>
  <si>
    <t>InVision is the world’s leading design collaboration platform, powering the future of digital product design through our deep understanding of the dynamics of collaboration.     We provide over two million people with the power to prototype, review, re...</t>
  </si>
  <si>
    <t>InVisionApp, Inc. is a company that operates as a visual collaboration platform. It offers an online whiteboard-to-measure productivity platform for teams to collaborate and move forward together. The company offers its services to businesses globally.</t>
  </si>
  <si>
    <t>ZipWhip</t>
  </si>
  <si>
    <t>zipwhip.com</t>
  </si>
  <si>
    <t>Zipwhip, Inc. develops a carrier-grade texting platform designed to provide landline and toll-free texting services. The company offers direct network connectivity and intuitive cloud-based software with an enterprise-grade api and allows businesses to use any computer or mobile device for securely and reliably reaching its customers, enabling businesses to boost workplace productivity by supporting real human conversations at scale across any device.</t>
  </si>
  <si>
    <t>sift.com</t>
  </si>
  <si>
    <t>Sift is a market-leading publisher and subscriptions business based in Bristol, UK, and the United States. They provide fraud management and prevention solutions that enable businesses to innovate and grow without increased risk. Sift helps protect cus...</t>
  </si>
  <si>
    <t>Sift Science, Inc. is a computer and network security company. It offers products such as payment protection, account defense, dispute management, content integrity, sift connect, and PSD2 solutions. It serves customers globally.</t>
  </si>
  <si>
    <t>Ripple</t>
  </si>
  <si>
    <t>ripple.com</t>
  </si>
  <si>
    <t>Ripple is the leading provider of crypto solutions for businesses. Our mission is to build breakthrough crypto solutions for a world without economic borders. Using proven crypto and blockchain technology, Ripple's enterprise blockchain solutions for f...</t>
  </si>
  <si>
    <t>Ripple Labs, Inc. is an information technology company. It offers a blockchain technology platform designed to help financial institutions send money across borders instantly, reliably, and for fractions of a penny. It provides an open-source payment system using a math-based virtual currency called XRP that helps facilitate free payments to merchants, consumers, and developers. The company offers its services and products to clients within the area.</t>
  </si>
  <si>
    <t>Provides instant, certain, low-cost international payments</t>
  </si>
  <si>
    <t>Ordr</t>
  </si>
  <si>
    <t>ordr.net</t>
  </si>
  <si>
    <t>Ordr is a company that specializes in discovering and securing all connected devices, including IT, IoT, IoMT, and OT devices. They provide comprehensive visibility and mapping of device behavior, identify risks and vulnerabilities at a large scale, an...</t>
  </si>
  <si>
    <t>Ordr, Inc. is a developer of security and risk management software designed to reduce risk by classifying, managing, and safeguarding business IoT systems. The company's software provides IoT security and risk-reduction services and ties device identity with behavioral analytics, manages risks, and protects new and legacy business-critical systems, providing enterprises with complete visibility and exhaustive control over every class of network-connected devices and systems.</t>
  </si>
  <si>
    <t>Complete visibility and exhaustive control over every class of network-connected device and system</t>
  </si>
  <si>
    <t>NotCo</t>
  </si>
  <si>
    <t>notco.com</t>
  </si>
  <si>
    <t>NotCo is a Foodtech company that reinvents animal-based foods using only plants. They combine food and technology to remove animals from the food while never compromising on taste. Their flagship product, NotMilk™, is made of 100% plant goodness and pr...</t>
  </si>
  <si>
    <t>The Not Co., Inc. (NotCo) is a food tech company that uses artificial intelligence to create delicious, sustainable, and accessible foods, all from plants. The company offers software, Giuseppe breaks down foods into basic molecular compositions and then combines vegetables to imitate that structure.</t>
  </si>
  <si>
    <t>Recreates the same products everybody loves to eat in a natural, sustainable, and affordable way, keeping it functional, easy to use, and mouthwateringly delicious</t>
  </si>
  <si>
    <t>Niantic</t>
  </si>
  <si>
    <t>nianticlabs.com</t>
  </si>
  <si>
    <t>Niantic Labs is a leading AR technology company that builds real-world, AR games and apps. Their products inspire outdoor exploration, exercise, and meaningful social interaction. They have developed popular games like Pokémon GO, Ingress, Pikmin Bloom...</t>
  </si>
  <si>
    <t>Niantic, Inc. is a computer software company. It offers products, including popular titles like Pokémon GO, that inspire outdoor exploration, exercise, and meaningful social interaction. The company serves customers worldwide.</t>
  </si>
  <si>
    <t>Niantic builds augmented reality platform for current and future generations of AR hardware</t>
  </si>
  <si>
    <t>Kavak</t>
  </si>
  <si>
    <t>kavak.com</t>
  </si>
  <si>
    <t>KAVAK is an innovative company in the automotive industry that helps people acquire their own car, offering a wide range of guaranteed and certified cars. Kavak is a disruptive brand looking to change how pre-owned cars are bought and sold in the auto ...</t>
  </si>
  <si>
    <t>Uvi Tech, S.A.P.I. de C.V. doing business as Kavak is a developer of a car trading platform intended to make a transparent, easy, and safe experience for buying or selling a car. Its platform uses real-time market data to give sellers a fair offer to sell its car in minutes without leaving home, enabling customers to get time-saving support while selling a car. The company is serving clients globally.</t>
  </si>
  <si>
    <t>An e-commerce platform for the purchase and sale of pre-owned cars</t>
  </si>
  <si>
    <t>ezCater</t>
  </si>
  <si>
    <t>ezcater.com</t>
  </si>
  <si>
    <t>ezCater is a nationwide marketplace for business catering. They provide online ordering, on-time ratings and reviews, and 5-star customer service to connect businesspeople to reliable catering for any meeting, anywhere in the United States. With over 1...</t>
  </si>
  <si>
    <t>ezCater, Inc. is a software development company that provides online corporate catering services intended to find and order food from the marketplace of business catering. Its service connects businesses to local caterers and restaurants that identify caterers with filters to sort by food type and budget. It also enables clients to find and choose caterers for events. It serves in the United States.</t>
  </si>
  <si>
    <t>Nationwide Business Catering From Local Caterers</t>
  </si>
  <si>
    <t>Lob</t>
  </si>
  <si>
    <t>lob.com</t>
  </si>
  <si>
    <t>Lob is a direct mail automation platform that transforms direct mail into intelligent mail. With a simple REST API, developers can easily integrate print and mail solutions into their web and mobile applications. Lob automates the printing and mailing ...</t>
  </si>
  <si>
    <t>Lob.com, Inc. is a software development company. It offers the Lob platform that provides product overview, print delivery network, audience targeting, address verification, sustainable mail, security, and compliance services. The company provides its products and services to enterprises, businesses, and developers in the financial, insurance, healthcare, retail, e-commerce, and telecom industries.</t>
  </si>
  <si>
    <t>Enables to seamlessly print and mail documents, postcards, checks, and more via an API</t>
  </si>
  <si>
    <t>Invoice Cloud</t>
  </si>
  <si>
    <t>invoicecloud.net</t>
  </si>
  <si>
    <t>InvoiceCloud is a company that provides simple, secure e-bill presentment and online payment solutions. Their services improve customer engagement and increase e-payment adoption. They remove friction from the billing and payment process, increasing se...</t>
  </si>
  <si>
    <t>Invoice Cloud, Inc. is a high-growth company focused on delivering best-of-breed EBPP services and integrated payment solutions that assist clients in achieving greater efficiency with billing and payments, reducing costs through paper suppression, and improving collections with online payment options. The company offers electronic bill presentation, invoicing, email tracking, and schedule payment reporting solutions. It serves customers in the United States.</t>
  </si>
  <si>
    <t>Workboard</t>
  </si>
  <si>
    <t>workboard.com</t>
  </si>
  <si>
    <t>WorkBoard is a leading strategy execution platform that enables organizations to execute strategy faster and energize teams. They provide a full stack strategy execution platform that aligns OKRs, simplifies MBRs, focuses weeklies, and provides analyti...</t>
  </si>
  <si>
    <t>Workboard, Inc. provides execution intelligence applications for enterprise managers. The company offers that unifies goal clarity, execution efficiency, and employee engagement. Its solution enables publication goals, coordinates work, and tracks results.</t>
  </si>
  <si>
    <t>Helps organizations align OKRs and FAST goals, automate business reviews and execute for growth</t>
  </si>
  <si>
    <t>Appetize</t>
  </si>
  <si>
    <t>Algolia</t>
  </si>
  <si>
    <t>algolia.com</t>
  </si>
  <si>
    <t>Algolia is a hosted search platform that provides an API platform for dynamic experiences enabling companies to predict intent and deliver amazing search results. They offer a developer-friendly search API that allows websites and mobile applications t...</t>
  </si>
  <si>
    <t>Algolia, Inc. is a software development company that offers a Search-as-a-Service platform. It provides a Search API that enables website content extraction, analytics, security, compliance, integrations, and Recommend, an e-commerce system that allows to building of recommendations carousels that show products or digital content to users, subscribers, and shoppers. The company offers to serve clients globally.</t>
  </si>
  <si>
    <t>Hosted search API helps product builders create lightning-fast, highly relevant search to connect their users with what matters</t>
  </si>
  <si>
    <t>Aha! Software</t>
  </si>
  <si>
    <t>ahasoftware.com</t>
  </si>
  <si>
    <t>Aha! Software is a company that specializes in providing analytics solutions to optimize business performance. They have developed a platform, engine, and language specifically designed to give business decision makers the analytics they need to run a ...</t>
  </si>
  <si>
    <t>Aha! Software, LLC is a company that has developed a platform, engine and language that focuses on this one goal giving business decision makers the analytics it need to run a more efficient, competitive and profitable business. It helps users establish its product strategy before building.</t>
  </si>
  <si>
    <t>Adjust</t>
  </si>
  <si>
    <t>adjust.com</t>
  </si>
  <si>
    <t>Adjust is a leading mobile attribution and analytics company that provides end-to-end solutions for app marketing. Their award-winning technology allows app developers to measure, optimize, and scale app growth across platforms. With offices in Berlin,...</t>
  </si>
  <si>
    <t>Adjust GmbH is a mobile attribution and analytics company that develops digital marketing platform. The company offers intelligent mobile analytics and advertisement verification systems that enable advertisers and agencies to understand and optimize marketing campaigns in real-time. It serves customers worldwide.</t>
  </si>
  <si>
    <t>The industry leader in mobile measurement and fraud prevention</t>
  </si>
  <si>
    <t>Workstream</t>
  </si>
  <si>
    <t>workstream.us</t>
  </si>
  <si>
    <t>Hire and retain hourly workers with Workstream's HR management platform that automates HR tasks and helps you engage your team. Workstream is a text-based hiring tool for the deskless workforce, offering features such as texting/SMS for faster engageme...</t>
  </si>
  <si>
    <t>Workstream Technologies, Inc. is a software development company. It offers a mobile hiring and onboarding platform for the deskless workforce. The company serves restaurants, hospitality, automotive, healthcare, manufacturing, warehousing, and retail industries.</t>
  </si>
  <si>
    <t>Text recruiting and hiring tools for local businesses and restaurants</t>
  </si>
  <si>
    <t>Jolt</t>
  </si>
  <si>
    <t>jolt.com</t>
  </si>
  <si>
    <t>Jolt Software is a company that provides operations management software for restaurants and businesses. Their digital operations software helps managers save time, money, and headaches by transitioning from paper to digital operations. Jolt's mission i...</t>
  </si>
  <si>
    <t>Jolt Software, Inc. is a provider of software for smartphones and tablets that helps restaurants and other businesses track team accountability, digital food safety compliance, and employee performance. It offers features such as company-to-company subscriptions, employee scheduling, temperature probe sync, logbook, and more.</t>
  </si>
  <si>
    <t>Pacvue</t>
  </si>
  <si>
    <t>pacvue.com</t>
  </si>
  <si>
    <t>Pacvue is the leading enterprise software solution to automate and optimize your operations and ecommerce advertising to grow market share. Pacvue is the enterprise platform for eCommerce advertising, sales, and intelligence. Combining unified retail a...</t>
  </si>
  <si>
    <t>Pacvue Corp. is a software development company that develops an e-commerce SaaS platform. It provides AI algorithms and specialized e-commerce and advertising to help its customers increase sales and profitability. The company serves in the United States.</t>
  </si>
  <si>
    <t>Pacvue eCommerce advertising software</t>
  </si>
  <si>
    <t>Latitude</t>
  </si>
  <si>
    <t>latitude.io</t>
  </si>
  <si>
    <t>Latitude is a company that is revolutionizing the gaming industry by using AI technology to create unique and immersive virtual experiences. Their flagship product, AI Dungeon 2, allows players to have unlimited freedom and creativity in the game, as t...</t>
  </si>
  <si>
    <t>Oasis Tech, Inc. doing business as Latitude is a software company. It develops an AI-powered online gaming platform designed to create virtual entertainment that is as transformative as real-life adventures. It serves gamers worldwide.</t>
  </si>
  <si>
    <t>Designed for player freedom and expression</t>
  </si>
  <si>
    <t>Provi</t>
  </si>
  <si>
    <t>provi.com</t>
  </si>
  <si>
    <t>Provi is a B2B alcohol marketplace that simplifies the process of ordering wholesale alcohol. It connects buyers, distributors, and suppliers all in one place, making it easier for bars, restaurants, and retail stores to manage their beverage inventory...</t>
  </si>
  <si>
    <t>Provi, LLC is an online marketplace that simplifies the complex process of ordering wholesale alcohol by connecting each tier. The company empowers thousands of buyers, distributors, and brands to streamline operations and make better business decisions.</t>
  </si>
  <si>
    <t>Provi is a communication platform that simplifies the operations for bars, restaurants and retailers in ordering booze</t>
  </si>
  <si>
    <t>Salsify</t>
  </si>
  <si>
    <t>salsify.com</t>
  </si>
  <si>
    <t>Unified Product Experience Management | Salsify Salsify Product Experience Management (PXM) enables brands, retailers, and distributors to improve efficiency, drive growth, and lead the digital shelf. Product content is the core of a great customer exp...</t>
  </si>
  <si>
    <t>Salsify, Inc. is a cloud-based software solution. The company develops an online platform for e-commerce product content management. It serves manufacturers, distributors, and retailers in the United States, Europe, and Australia.</t>
  </si>
  <si>
    <t>Enables brands to centrally manage all of the data they need to create commerce experiences on the digital shelf in one system</t>
  </si>
  <si>
    <t>Rapid Recon</t>
  </si>
  <si>
    <t>rapidrecon.com</t>
  </si>
  <si>
    <t>Rapid Recon is a company that provides automation technology to manage the reconditioning workflow in the automotive industry. Their award-winning app, Rapid Recon, allows users to monitor the reconditioning process in real time, ensuring accountabilit...</t>
  </si>
  <si>
    <t>Rapid Recon, Inc. is a provider of reconditioning software for dealership groups. The company also offers data-driven metrics, digital communication, performance evolution, resource planning, cost analysis, and other solutions.</t>
  </si>
  <si>
    <t>Rapid Recon - Manage Your Reconditioning Workflow With Ease</t>
  </si>
  <si>
    <t>Carma Project</t>
  </si>
  <si>
    <t>carmaproject.com</t>
  </si>
  <si>
    <t>Carma Project is a real world, real time car finding platform designed to protect individuals, communities, and companies. It is the world's first visual network for real time car finding. Carma Project's platform helps keep consumers safe by addressin...</t>
  </si>
  <si>
    <t>Carma Project, Inc. is an outreach solution. It helps automotive manufacturers improve and accelerate consumer response to safety recalls. It is a real-world, real-time car-finding platform designed to protect individuals, communities, and companies.</t>
  </si>
  <si>
    <t>Carma Project | Auto Recalls &amp; Safety Notices</t>
  </si>
  <si>
    <t>Vetcove</t>
  </si>
  <si>
    <t>vetcove.com</t>
  </si>
  <si>
    <t>Vetcove is a free web platform that allows veterinarians to research and purchase supplies, pharmaceuticals, equipment, diagnostics, and biologics for various animals. It serves as a single source for veterinarians to shop the product catalogs of multi...</t>
  </si>
  <si>
    <t>Vetcove, Inc. develops an eCommerce platform that enables veterinary hospitals to research products, compare prices and what's in stock among vendors, and buy from one central location. It helps in inventory management and procurement like backorders, hard-to-find items, and sourcing generic alternatives, and reduces complexity for veterinary purchasers through consolidation.</t>
  </si>
  <si>
    <t>We're committed to helping veterinarians find the right products at the best prices from their suppliers. Smart tools, forever free to our fellow clinics.</t>
  </si>
  <si>
    <t>FiscalNote</t>
  </si>
  <si>
    <t>fiscalnote.com</t>
  </si>
  <si>
    <t>FiscalNote is the leading technology provider of global policy and market intelligence. They offer a Government Relationship Management (GRM) Platform that enables government affairs professionals and executives to maximize their influence on legislati...</t>
  </si>
  <si>
    <t>FiscalNote, Inc. is a technology and media company that provides information services and software that connects companies and businesses to governments. It offers software tools and platforms, data services, and news through the Government Relationship Management (GRM) service. The company serves customers worldwide.</t>
  </si>
  <si>
    <t>Leveraging AI and big data to deliver predictive analytics of governmental action and determine impact</t>
  </si>
  <si>
    <t>mylighthouse.com</t>
  </si>
  <si>
    <t>OTA Insight is a global leader in data intelligence and revenue management solutions for the hospitality industry. Since its inception in 2012, OTA Insight has been dedicated to providing user-friendly tools and becoming the preferred choice for revenu...</t>
  </si>
  <si>
    <t>OTA Insight, Ltd. is a Hospitality company. It provides hotel market demand forecasts through a data system. The company serves customers in the United Kingdom and other surrounding areas.</t>
  </si>
  <si>
    <t>Providing the most complete and user-friendly revenue, distribution and marketing management tech stack to hotel partners</t>
  </si>
  <si>
    <t>Midaxo</t>
  </si>
  <si>
    <t>midaxo.com</t>
  </si>
  <si>
    <t>The Software Cloud for Corp Dev and M&amp;A Midaxo Midaxo Cloud for corporate development and M&amp;A. Deliver higher deal value and faster inorganic growth with purpose built M&amp;A software work management solution. We believe in a holistic approach to M&amp;A and ...</t>
  </si>
  <si>
    <t>Midaxo, Inc. is a cloud-based M and A solution for managing corporate development pipeline, management, due diligence, and integration activities. The company's software offers solutions for multi-process management, pipeline management, project management, task management, problem or risk management, document management, and account management. It ensures systematic deal evaluation, avoids risks, and captures synergies earlier.</t>
  </si>
  <si>
    <t>Cloud platform to run M&amp;A and other processes</t>
  </si>
  <si>
    <t>Buildertrend Solutions, Inc.</t>
  </si>
  <si>
    <t>buildertrend.com</t>
  </si>
  <si>
    <t>Buildertrend is the leading construction project management software for home builders, remodelers and contractors. With over 400,000 users across the globe, Buildertrend is the industry standard in cloud based construction management software for home...</t>
  </si>
  <si>
    <t>Buildertrend Solutions, Inc. is a computer software company. It develops construction management software for home builders, contractors, and remodelers. The company serves clients in the United States.</t>
  </si>
  <si>
    <t>A number one cloud-based software for home builders and remodelers to optimize communication and build in the cloud</t>
  </si>
  <si>
    <t>Improveit 360, Inc.</t>
  </si>
  <si>
    <t>Improveit! 360, LLC is a remodeler and home improvement company. It offers to manage customer and prospect relationships, measure performance, and improve processes with a 360-degree view into remodeling, and home improvement business that anyone can access anytime. The company provides its services to various customers in Ohio, United States.</t>
  </si>
  <si>
    <t>iRoofing, LLC</t>
  </si>
  <si>
    <t>iRoofing, LLC is a software company that offers roofing software. It provides tools for roof measurements based on sources like satellite imagery, aerial images, blueprints, and drones. The company serves in the B2B and SaaS space in the real estate and construction tech market segments.</t>
  </si>
  <si>
    <t>Ai Field Management (AiFM)</t>
  </si>
  <si>
    <t>aifieldmanagement.com</t>
  </si>
  <si>
    <t>Easily run your service business, estimates, scheduling, dispatch with top AI driven automated field management features with our desktop software and mobile apps.</t>
  </si>
  <si>
    <t>Ai Field Management (AiFM) is a cloud-core, hybrid platform company that combines features: similar to WhatsApp, Global Language Translation, and Intelligent Workforce Mgmt. It provides a website portal where customers can self-book for a product or service, saving time and money - just another value-added feature included with the Advanced or Ultimate package.</t>
  </si>
  <si>
    <t>Dataforma, Inc.</t>
  </si>
  <si>
    <t>Dataforma, Inc. is an information technology and service firm. It specializes in the development of a relational database specifically for roofing contractors and also helps roofing personnel manage, track, and store information to avoid hassles and build businesses by providing a central integrated environment for all customer, human resource, transactional, building, project, and service information. The company serves its clients across the country.</t>
  </si>
  <si>
    <t>Roofgraf</t>
  </si>
  <si>
    <t>roofgraf.com</t>
  </si>
  <si>
    <t>A vertically integrated platform/APP for all solar installation companies. Accelerate sales, draw proposals in seconds and manage your projects easily.</t>
  </si>
  <si>
    <t>Roofgraf is the number one tool for roofing installers to save time and money. The company is also the most  affordable roofing software in the market.</t>
  </si>
  <si>
    <t>Centerpoint Connect, LLC</t>
  </si>
  <si>
    <t>FieldGroove, LLC</t>
  </si>
  <si>
    <t>Followup CRM, LLC</t>
  </si>
  <si>
    <t>Encite Development Group, Inc.</t>
  </si>
  <si>
    <t>encitegroup.com</t>
  </si>
  <si>
    <t>Encite Development Group, Inc. doing business as FCS Control is a fully integrated, cloud-based software system that reaches every aspect of roofing business. It's designed to create a repeatable business model, helping mostly-commercial roofing contractors establish more meaningful and productive relationships with customers.</t>
  </si>
  <si>
    <t>National Indian Gaming Association (NIGA)</t>
  </si>
  <si>
    <t>Fortuna Logistics, LLC</t>
  </si>
  <si>
    <t>fortuna-logistics.com</t>
  </si>
  <si>
    <t>Software development is our job. Our main focus is customized software platforms that change the way business is done. Looking for a software developer that can understand your needs and is easy to...</t>
  </si>
  <si>
    <t>Fortuna Logistics, LLC is a software development company. It develops MaxCon a cloud-based construction CRM and project management system that's fast, powerful and easy to use and keeps the whole team organized, accountable and on the same page.</t>
  </si>
  <si>
    <t>Scope Technologies, Inc.</t>
  </si>
  <si>
    <t>Scope Technologies, Inc. is a consulting company and provides new-age solutions for progressive business partners by using technology as a Problem-solving Tool. It provides accurate, affordable, and timely aerial roof measurement reports.</t>
  </si>
  <si>
    <t>Elevate Image, Inc. dba HomeProSoft.com, Inc.</t>
  </si>
  <si>
    <t>homeprosoft.com</t>
  </si>
  <si>
    <t>HomeProSoft CRM software automates follow-up marketing, win jobs, simplifies job tracking, estimating and accounting.Ideal for painting, roofing, remodeling, and other contractors.</t>
  </si>
  <si>
    <t>Elevate Image, Inc. doing business as HomeProSoft.com, Inc. is a company which offers a fully automated marketing service. It offers fully automated marketing that wins bids, doubles the referrals and repeat business, and earns customer loyalty.</t>
  </si>
  <si>
    <t>Commusoft, Ltd.</t>
  </si>
  <si>
    <t>Commusoft, Ltd. is an online all-in-one software system for plumbers, gas and heating engineers, electricians, and oil technicians. The company helps to manage customer database, quotations, jobs, engineer's diaries, safety certificates, and invoicing, and it integrates with popular accounting packages such as Sage, Quickbooks and Xero.</t>
  </si>
  <si>
    <t>JGID BMS Pty., Ltd.</t>
  </si>
  <si>
    <t>JGID Business Management Software Services Pty., Ltd. is an information technology and services company. It offers services like business management software and associated training. The company provides its services worldwide.</t>
  </si>
  <si>
    <t>RooferPro Software, LLC</t>
  </si>
  <si>
    <t>RoofSnap, LLC</t>
  </si>
  <si>
    <t>Service Software LLC</t>
  </si>
  <si>
    <t>JobNimbus</t>
  </si>
  <si>
    <t>jobnimbus.com</t>
  </si>
  <si>
    <t>JobNimbus is a CRM and project management software wrapped up in one application. The platform is an end to end solution designed to help contractors (roofing and construction professionals) streamline their communication and better manage their teams....</t>
  </si>
  <si>
    <t>JobNimbus, LLC is CRM and project management software that allows its users to track jobs, contacts, and tasks easily. Its end-to-end solution is designed to help contractors streamline communication and better manage teams.</t>
  </si>
  <si>
    <t>A CRM and project management software that allow its users to track jobs, contacts, and tasks easily</t>
  </si>
  <si>
    <t>EMS Operations UK, Ltd. dba Archdesk</t>
  </si>
  <si>
    <t>EMS Operations UK, Ltd. doing business as Archdesk operates in the Software Development industry. It offers cloud-based management software for industries such as Manufacturing, Service, and Construction. The company also serves within its area.</t>
  </si>
  <si>
    <t>Jobmate, Ltd.</t>
  </si>
  <si>
    <t>Forty Two, Ltd. dba Yourtradebase</t>
  </si>
  <si>
    <t>EagleView Technology Corp. dba EagleView Technologies, Inc.</t>
  </si>
  <si>
    <t>EagleView Technology Corp. doing business as EagleView Technologies, Inc. is a computer software company. It offers aerial imagery, data analytics, property data, and GIS solutions for government, infrastructure, and commercial sectors. The company provides access to its orthogonal and oblique aerial imagery, 3D models, interior mapping solutions, and measurement and analytical tools through proprietary software and integrations for assessment, GIS, public safety, and other industries. It provides services to its clients and business consumers globally.</t>
  </si>
  <si>
    <t>SendWork, Inc.</t>
  </si>
  <si>
    <t>AccuLynx</t>
  </si>
  <si>
    <t>acculynx.com</t>
  </si>
  <si>
    <t>AccuLynx is a cloud-based construction management software built for Specialty Trade Contractors. It helps contractors save time, increase efficiency, and grow their profits. With AccuLynx, contractors can manage their sales pipeline, handle finances, ...</t>
  </si>
  <si>
    <t>ExactLogix, Inc. doing business as AccuLynx offers every business in the construction industry a vast array of project management and project estimating solutions. The company also designs and develops for construction entities including Construction Management Firms, Custom Home Builders, General Contractors, Property Owners, and Specialty Contractors.</t>
  </si>
  <si>
    <t>Acculynx is a cloud-based #construction management software built for Specialty Trade Contractors. Manage CRM, Diagram, Estimate, Track, Report &amp; more.</t>
  </si>
  <si>
    <t>Jobba Trade Technologies, Inc.</t>
  </si>
  <si>
    <t>Genesis Capital Ventures, LLC dba Genesis Contractor Solutions</t>
  </si>
  <si>
    <t>Genesis Capital Ventures, LLC doing business as Genesis Contractor Solutions is revolutionizing the way the restoration and roofing industry facilitates cash flow. The company offers funding and accounts receivable management services to construction companies, restoration and roofing contractors in the insurance restoration industry.</t>
  </si>
  <si>
    <t>DBX, LLC</t>
  </si>
  <si>
    <t>DBX Software is a software development company. It offers features such as project management, customer relationship management (CRM), and reputation management. The company serves its services to small, medium, and large size businesses in the United States.</t>
  </si>
  <si>
    <t>David J. Deschaine Roofing, Inc. dba Roofing Estimator Pro</t>
  </si>
  <si>
    <t>roofingestimatorpro.com</t>
  </si>
  <si>
    <t>Roofing Estimator Pro Web-Based Software</t>
  </si>
  <si>
    <t>David J. Deschaine Roofing, Inc. doing business as Roofing Estimator Pro provides complete roof installations, roofing repairs, and roof cleaning. The company offers complete vinyl siding and replacement window installations.</t>
  </si>
  <si>
    <t>Orcatec, LLC</t>
  </si>
  <si>
    <t>Orcatec, LLC is a technology company that develops business software solutions to automate processes of ESI. Its line of business includes providing online information retrieval services on a contract or fee basis. The company develops business field software solutions for the service industry such as HVAC, electrical, plumbing, general contracting, carpet cleaning, pest control, gates, fences, pool service, windows, and hair and beauty salons.</t>
  </si>
  <si>
    <t>Site Armor, Inc. dba Contractors Cloud</t>
  </si>
  <si>
    <t>contractorscloud.com</t>
  </si>
  <si>
    <t>Site Armor, Inc. doing business as Contractors Cloud is an online roofing contractor app designed to increase productivity and profit. It provides tools for estimating, scheduling, lead management, sales metrics tracking, and a customizable program on the market. The company provides its services throughout the country.</t>
  </si>
  <si>
    <t>ROOF.link.</t>
  </si>
  <si>
    <t>rooflink.contractors</t>
  </si>
  <si>
    <t>ROOF.link is your Total Roofing Automation Software! REQUEST A DEMO: rooflink.contractors/demo-request Features Include: • Historical Hail Storm Swath Weather Maps • Sales Territory Mapping • Sales Territory Assignments • Hail Storm Lead Generation • Aerial Roof Measurement Tool • Automated Estimates Builder • Automated Materials Orders • Automated Work Orders • Electronic Document Signing • Per Role Permissions • Regional Team Creation • Real Time Reporting • Cloud based SaaS</t>
  </si>
  <si>
    <t>ROOF.link is a comprehensive business management software and back office cloud based SaaS for roofing companies. It provides all the "built-in" features that most roofers currently use from multiple suppliers and third party integrations.</t>
  </si>
  <si>
    <t>Athom B.V. dba Homey</t>
  </si>
  <si>
    <t>homey.app</t>
  </si>
  <si>
    <t>Athom B.V. doing business as Homey develops and provides a voice controlled personal home assistant solution. It offers Homey, a consumer product that incorporates entertainment systems, and multimedia and online accounts into home automation combined with natural voice control.</t>
  </si>
  <si>
    <t>MaxCon Construction Software</t>
  </si>
  <si>
    <t>Advanced Marketing Concepts, Ltd. dba MarketSharp</t>
  </si>
  <si>
    <t>Advanced Marketing Concepts, LLC doing business as MarketSharp is a company that operates in the software development industry. The company specializes in providing CRM systems for the remodeling and home services sectors. It provides services in the United States.</t>
  </si>
  <si>
    <t>Parafin</t>
  </si>
  <si>
    <t>parafin.com</t>
  </si>
  <si>
    <t>Parafin provides a low lift, end to end, embedded financing infrastructure with your branding to merchants on your platform. We grow small businesses. Our mission is to grow small businesses. Parafin's mission is to democratize access to growth capital...</t>
  </si>
  <si>
    <t>Parafin, Inc. provides a solution to offer one-click financing to sellers. The company provides from capital to underwriting. It is a FinTech startup that helps small businesses fill cash flow needs, invest in growth, and run the business.</t>
  </si>
  <si>
    <t>Parafin provides an end-to-end solution to offer one-click financing to your sellers</t>
  </si>
  <si>
    <t>Health iPASS, Inc.</t>
  </si>
  <si>
    <t>Global Payments Direct, Inc.</t>
  </si>
  <si>
    <t>globalpaymentsinc.com</t>
  </si>
  <si>
    <t>Global Payments, Inc. provides payment technology and software solutions for credit cards, debit cards, electronic payments, and check-related services. It offers authorization services, settlement and funding services, customer support and help-desk functions, charge back the resolution, terminal rental, sales and deployment, payment security services, consolidated billing, and statements, online reporting, industry compliance and payment card industry security services.</t>
  </si>
  <si>
    <t>Fidelity National Information Services, Inc. (FIS)</t>
  </si>
  <si>
    <t>Fidelity National Information Services, Inc. (FIS) is an information technology company that provides software, services, and outsourcing of technology and finance. The company offers solutions for retail and institutional banking, payments, asset management, and wealth management. It serves in the United States and other surrounding areas.</t>
  </si>
  <si>
    <t>LightSpeed</t>
  </si>
  <si>
    <t>lightspeedhq.com</t>
  </si>
  <si>
    <t>LightSpeed is a WordPress website development company that specializes in creating customized online solutions for the tourism industry. They offer services such as web development, web design, social media management, SEO, and content strategy. They a...</t>
  </si>
  <si>
    <t>Lightspeed Commerce, Inc. is a point-of-sale and e-commerce software company. It specializes in point of sale, lightspeed retail, loyalty, delivery, payments, restaurant software, retail software, and many more. The company provides its services to clients worldwide.</t>
  </si>
  <si>
    <t>ClearGage, LLC</t>
  </si>
  <si>
    <t>Property Brands, Inc. dba Inhabit IQ</t>
  </si>
  <si>
    <t>Property Brands, Inc. doing business as Inhabit IQ is a unique collective of tech-forward companies serving the residential, commercial and vacation rental management industries. Its strategic partnerships deliver best-in-class software solutions and services while fostering innovation and collaboration with like-minded entrepreneurs and industry leaders.</t>
  </si>
  <si>
    <t>Revel Systems, Inc.</t>
  </si>
  <si>
    <t>Revel Systems, Inc. develops cloud-based and iPad point-of-sale solutions for single and multi-location businesses. The company offers POS systems in the areas of restaurant, retail, grocery store or bar, quick service, coffee shop, pizza, frozen yogurt, stadium, salon, drive-thru, winery, convenience store, deli, liquor store, movie, mobile, event, food truck, kiosk, kitchen display system, customer display system, and customer order alert. It offers its services in the area.</t>
  </si>
  <si>
    <t>Nuvo Co., LLC</t>
  </si>
  <si>
    <t>CampMinder</t>
  </si>
  <si>
    <t>campminder.com</t>
  </si>
  <si>
    <t>CampMinder is a web-based camp management and communication system designed to help camp leaders operate at peak efficiency. With over 20 camp-specific tools, the user-friendly platform is backed by a team of engineers constantly thinking of ways to su...</t>
  </si>
  <si>
    <t>CampMinder, LLC is web-based camp management and communication system designed by former campers, staff, and camp professionals. The company identifies challenges in camp administration and develops innovative, intelligent solutions utilizing modern technology through ongoing collaboration with camp directors and professionals. It helps camps operate at peak efficiency, and maximize enrollment.</t>
  </si>
  <si>
    <t>AudienceView Ticketing Corp.</t>
  </si>
  <si>
    <t>AudienceView Ticketing Corp. is a software company. It offers event staffing, consulting, game-changing automation, CRM (customer relationship management), marketing, system integration, and other services. The company serves the entertainment industry.</t>
  </si>
  <si>
    <t>ResMan, LLC</t>
  </si>
  <si>
    <t>Checkfront</t>
  </si>
  <si>
    <t>checkfront.com</t>
  </si>
  <si>
    <t>Checkfront is an online booking software that helps businesses sell experiences, manage resources, and grow their business. It was created to assist service operators in managing their bookings online. Checkfront takes the headache out of managing rese...</t>
  </si>
  <si>
    <t>Checkfront, Inc. is an online booking software company that allows businesses to manage inventories, centralize reservations, and process payments. The company provides a centralized business management tool and self-service bookings from a merchant's own website. It serves customers globally.</t>
  </si>
  <si>
    <t>Online Bookings Made Easy for Tours &amp; Activities, Rentals and Accommodation.</t>
  </si>
  <si>
    <t>TenantCloud, LLC</t>
  </si>
  <si>
    <t>TenantCloud, LLC is a cloud-based rental accounting and management company. It provides landlords with a marketing site, one-click postings on multiple listing sites, online applications, tenant screening, automatic invoicing, online payments, accounting, photo-based maintenance requests, investment property, and analysis reports. The company provides its services to businesses and consumers internationally.</t>
  </si>
  <si>
    <t>Clinicient, Inc.</t>
  </si>
  <si>
    <t>Clinicient, Inc. provides physical therapy EMR and billing software, billing services and revenue cycle management solutions. The company offers totalInsight, a total revenue cycle management solution that delivers a combination of cloud-based EMR, outsourced payment, and billing services and data-driven coaching and practice insight, cloud-based physical therapy EMR, and billing in a single system.</t>
  </si>
  <si>
    <t>JPMorgan Chase Bank, N.A. dba Chase Bank</t>
  </si>
  <si>
    <t>PayLease, LLC dba Zego</t>
  </si>
  <si>
    <t>PayLease, LLC doing business as Zego is a property technology company that provides online payments, resident billing, and utility expense management tools for HOAs and property management companies. The company offers payment solutions, such as online payments, check to scan, and cash payments. Its solutions simplify the workflow for property managers, increase NOI, and enhance the way it connects with residents.</t>
  </si>
  <si>
    <t>Peek Travel, Inc.</t>
  </si>
  <si>
    <t>peek.com</t>
  </si>
  <si>
    <t>Peek is a platform that makes the world's tours and activities easily bookable. With a curated website and industry-leading technology, Peek connects people with everyday adventures that create lasting memories. The platform combines powerful business ...</t>
  </si>
  <si>
    <t>Peek Travel, Inc. is a booking software company. The company provides world-class online booking, point-of-sale, and hundreds of automation tools such as inventory management, dynamic pricing, waivers, and marketing analytics. It serves customers in the United States.</t>
  </si>
  <si>
    <t>Book Amazing Activities, Tours, and more | Peek - Peek</t>
  </si>
  <si>
    <t>SofterWare, Inc.</t>
  </si>
  <si>
    <t>SofterWare, Inc. is a software development company. It provides CRM management and online payment processing software, as well as billing, donation, attendance, immunization, accounting, registration, finance, and progress tracking capabilities. The company serves the nonprofit, childcare, and summer camp markets.</t>
  </si>
  <si>
    <t>Pushpay Holdings, Ltd.</t>
  </si>
  <si>
    <t>Pushpay Holdings, Ltd. is a technology company. It provides engagement solutions and mobile commerce tools that facilitate secure and easy non-point-of-sale payments. It offers solutions such as virtual giving, record keeping, event registration, member engagement, video broadcasting, and data analytics. It provides services to the education and nonprofit sectors in the US and around the world.</t>
  </si>
  <si>
    <t>Sertifi, Inc.</t>
  </si>
  <si>
    <t>corp.sertifi.com</t>
  </si>
  <si>
    <t>Sertifi offers an Agreement Platform built for businesses who need a more efficient and secure way to manage the full contract process. We simplify how businesses send and collect agreements and payments by bringing it all into one secure platform. Sertifi automates business processes, saves you time from performing repetitive tasks, enhances security and PCI-compliance, and provides customers an easy and convenient way to do business with your company. Thousands of businesses around the world use Sertifi to streamline their contracts and payment processes, recognize revenue faster, and increase job efficiency.</t>
  </si>
  <si>
    <t>Sertifi, Inc. is a frictionless business, with innovative solutions for modernizing the last mile of the sales process. The company offers the fastest and most secure way to close business, from eSignatures to online payment capture. It offers agreement and authorization platforms built for businesses that need a more efficient and secure way to manage the full contract process.</t>
  </si>
  <si>
    <t>SPay, Inc. dba Stack Sports</t>
  </si>
  <si>
    <t>SPay, Inc. doing business as Stack Sports develops Web-based software for athletes, parents, coaches, team managers, and tournament directors. It offers Stack Sports, an integrated technology platform for league and competition management, athletes and teams, event solutions, brand advertiser solutions, and payment solutions.</t>
  </si>
  <si>
    <t>FieldEdge, LLC</t>
  </si>
  <si>
    <t>fintech.com</t>
  </si>
  <si>
    <t>Fintech Alcohol Management is a company that simplifies how alcohol retailers, distributors, and suppliers do business. They provide B2B solutions to automate manual tasks and improve operational efficiencies in the alcohol management process. Their so...</t>
  </si>
  <si>
    <t>Financial Information Technologies, LLC (Fintech) is a company that operates in the Financial Services Industry. It offers electronic funds transfer (EFT) and electronic data interchange (EDI) services. The company provides delivery data exchanging, invoice settlement, payment activity reconciling, and purchase management services. It also caters to the retail and hospitality industries. It serves within the area.</t>
  </si>
  <si>
    <t>Electronic payment system solution targeted towards the alcohol industry</t>
  </si>
  <si>
    <t>RentMoola Payment Solutions, Inc.</t>
  </si>
  <si>
    <t>rentmoola.com</t>
  </si>
  <si>
    <t>RentMoola Payment Solutions, Inc. is a payment platform offering flexible rent and credit reporting so tenants have payment options and landlords get paid on time. It specializes in online payments, mobile payments, credit card payments, rental payments, leasing, property management, tenant screening, tenant portal, credit checks, credit reporting, flexible payments, real estate, and property management technology.</t>
  </si>
  <si>
    <t>EZrentPay, LLC</t>
  </si>
  <si>
    <t>Trail Software, Inc. dba Kindful</t>
  </si>
  <si>
    <t>MemberClicks, LLC</t>
  </si>
  <si>
    <t>MemberClicks, Inc. is a software development company. Its software enables organizations to manage the membership database, dues renewals, member applications, organizational memberships, email marketing, event registration, member website, and cms, member engagement community, membership reports, and accounting and payment processing. The company provides services to clients throughout the United States.</t>
  </si>
  <si>
    <t>SwervePay, LLC</t>
  </si>
  <si>
    <t>Clearwater Payments, LLC</t>
  </si>
  <si>
    <t>NovelPay, LLC dba ClickPay Services, Inc.</t>
  </si>
  <si>
    <t>NovelPay, LLC doing business as ClickPay is a computer software company. It provides billing, payment processing, and software services. The company offers its services for the multi-family and commercial real estate industry.</t>
  </si>
  <si>
    <t>ShopKeep, Inc.</t>
  </si>
  <si>
    <t>Ministry Brands, LLC</t>
  </si>
  <si>
    <t>Ministry Brands Holdings, LLC is a software company that provides end-to-end cloud-based technology for faith-based organizations and educational institutions. The company also provides technology for church administration, worship planning, accounting, and financials. Its solutions include online giving, payment solutions, background screening, websites, live streaming, and communications, serving diverse types of clients. It serves within the area.</t>
  </si>
  <si>
    <t>ServicePro.Net, Inc.</t>
  </si>
  <si>
    <t>ServicePro.Net, Inc. is the highest business management software technology platform available to the pest control, lawn care, and arbor care service industries. The company provides pest control, lawn care, and arbor care software technology available platform and offer support, pest control software, software, handhelds, lawn care software, mobile apps, and arbor care software.</t>
  </si>
  <si>
    <t>Fiserv, Inc.</t>
  </si>
  <si>
    <t>Fiserv, Inc. is an industry IT Services and IT Consulting company. It offers the financial services industry, driving innovation in payments, processing services, risk and compliance, customer and channel management, and business insights and optimization. The company offers its services to consumers and businesses in its area.</t>
  </si>
  <si>
    <t>TouchBistro, Inc.</t>
  </si>
  <si>
    <t>TouchBistro, Inc. is a software development company. It provides essential front-of-the-house, back-of-the-house, and guest engagement solutions on one powerful platform. It also offers an all-in-one restaurant management system, including payment processing, online ordering, and reservations. The company serves businesses across Canada.</t>
  </si>
  <si>
    <t>Dwolla, Inc.</t>
  </si>
  <si>
    <t>Dwolla, Inc. is an information technology company that develops application program interface solutions that facilitate bank transfers, manage customers, and verify bank accounts. It offers an access API that enables users to link bank accounts and initiate transfers within the platform. The company provides its services to fintech, insurance, investments, transportation, marketplaces, real estate, and healthcare industries.</t>
  </si>
  <si>
    <t>Wetravel, Inc.</t>
  </si>
  <si>
    <t>wetravel.com</t>
  </si>
  <si>
    <t>Neon One, LLC</t>
  </si>
  <si>
    <t>Neon One, LLC is an information technology and services company. It provides good social organizations with tools and services such as web design, automation, events, marketing, consulting, email, and program management. The company offers its services throughout the United States.</t>
  </si>
  <si>
    <t>Marqeta, Inc.</t>
  </si>
  <si>
    <t>Marqeta, Inc. is a financial services company. It develops an API payment platform designed to offer card issuing and payment processing services. The company's open payment processor platform provides a set of controls and configurations designed to meet the needs of on-demand service companies, alternative lenders, and those looking for payouts for workers. It serves customers globally.</t>
  </si>
  <si>
    <t>PestRoutes OpCo, LLC</t>
  </si>
  <si>
    <t>pestroutes.com</t>
  </si>
  <si>
    <t>PestRoutes is a cloud based software to streamline the efficiency of pest control companies. Fully integrated with mobile apps and web based software, PestRoutes makes scheduling and customer management easy. Save money with features like route optimiz...</t>
  </si>
  <si>
    <t>PestRoutes OpCo, LLC develops business management software for the pest control industry. The company's software automates all aspects of field service operations, including route optimization, real-time technician tracking, customer communications, scheduling, sales enablement, and billing.</t>
  </si>
  <si>
    <t>Complete, end-to-end software solution which helps pest control companies lower operating costs</t>
  </si>
  <si>
    <t>Qgiv, Inc.</t>
  </si>
  <si>
    <t>Qgiv, Inc. is a developer of an online platform intended to raise online donations. The company's platform helps in fundraising for peer-to-peer, nonprofit organizations, faith-based organizations, and political activities as well as gives customized reports, and personal receipts and works in compliance with the PCI, enabling users to get funding for cause as early as possible. It serves clients globally.</t>
  </si>
  <si>
    <t>PayPal Holdings, Inc.</t>
  </si>
  <si>
    <t>FSM Technologies, LLC dba Service Fusion</t>
  </si>
  <si>
    <t>FSM Technologies, LLC doing business as Service Fusion designs and develops service management software for small and mid-sized companies to streamline businesses. The company's services include Field Service Management Software, Field Service Mobile Apps and Field Service Customer Mobile Apps. It allows taking full control of the fleet without relying on field workers' mobile phones, and Credit Card Processing, It processes credit cards securely using an integrated payment processing platform. It serves within the area.</t>
  </si>
  <si>
    <t>The Knot Worldwide, Inc.</t>
  </si>
  <si>
    <t>The Knot Worldwide, Inc. (TKWW) is an event management company. It provides an online wedding marketplace, connecting couples with local weddings through wedding websites, planning tools, invitations, and registry services. It offers its services to customers in 16+ countries across North America, Europe, Latin America, and Asia.</t>
  </si>
  <si>
    <t>Payzer, LLC</t>
  </si>
  <si>
    <t>Total System Services, Inc. (TSYS)</t>
  </si>
  <si>
    <t>Total System Services, Inc. (TSYS) operates as a provider of merchant and financial institution services. The company provides merchants, electronic payment, electronic card processing, back-office processing, and other financial services through a web-based platform. The company offers general purpose reloadable prepaid and payroll cards, demand deposit accounts, and other financial service solutions to the underbanked and other consumers and businesses.</t>
  </si>
  <si>
    <t>nCourt, LLC</t>
  </si>
  <si>
    <t>home.ncourt.com</t>
  </si>
  <si>
    <t>nCourt Online Government Payments</t>
  </si>
  <si>
    <t>nCourt, LLC is a government services technology that provides e-filing services for courts in New York and Georgia. The company offers citation payments, electronic document filing, utility payments, probation payments, property taxes, bail bonds, tag renewals, city payments or fees, donations, chamber memberships, and other customized services.</t>
  </si>
  <si>
    <t>Backtell, LLC dba Service Autopilot</t>
  </si>
  <si>
    <t>First Data Corp.</t>
  </si>
  <si>
    <t>merchants.fiserv.com</t>
  </si>
  <si>
    <t>First Data Corp. provides electronic commerce solutions for merchants, financial institutions, and card issuers worldwide. It operates through three segments: global business solutions GBS, global financial solutions gfs, and network and security solutions NSS. Its global business solutions segment provides solutions to merchants, such as retail point of sale merchant acquiring, e-commerce, and mobile payment services.</t>
  </si>
  <si>
    <t>Subsplash, Inc.</t>
  </si>
  <si>
    <t>Subsplash, Inc. is an innovation leader in mobile SaaS and a design-centric software company. The company helps churches, businesses, schools, churches, ministries, and non-profits engage the community through centralized, easy-to-manage systems.</t>
  </si>
  <si>
    <t>Bank of America Merchant Services, LLC</t>
  </si>
  <si>
    <t>merch.bankofamerica.com</t>
  </si>
  <si>
    <t>Bank of America Merchant Services brings together market leading payment, eCommerce and security solutions to help businesses optimize global digital commerce and improve their customer’s purchase journey. We process 16.6 billion transactions at more than 705,000 merchant locations throughout the U.S., Canada and Europe, guiding businesses from the Fortune 50 to neighborhood establishments through the evolving world of payments.¹ We are committed to helping businesses understand current consumer shopping trends to help them grow revenue, manage the cost of acceptance, protect card data, minimize fraud exposure and leverage data to strengthen customer loyalty. Let Bank of America Merchant Services put its size, strength and expertise to work for your organization. ¹ Per the Nilson report, March 2018, Issue #1127 and Bank of America Merchant Services data, June 2018.</t>
  </si>
  <si>
    <t>Bank of America Merchant Services, LLC provides credit and debit cards and checks processing services. The company's client services include processing point-of-sale payments, gift cards, and loyalty programs, and eCommerce services to merchants of all sizes. It helping businesses understand current consumer shopping trends to help them grow revenue, manage the cost of acceptance, protect card data, minimize fraud exposure, and leverage data to strengthen customer loyalty.</t>
  </si>
  <si>
    <t>Automated Giving Solutions, LLC dba Securegive</t>
  </si>
  <si>
    <t>Automated Giving Solutions, LLC doing business as Securegive is a church donation tool. It operates in the computer software and accessories business industry. It provides its services to people in Georgia, United States.</t>
  </si>
  <si>
    <t>Patientco Holdings, Inc.</t>
  </si>
  <si>
    <t>Salsa Labs, Inc.</t>
  </si>
  <si>
    <t>Salsa Labs, Inc. is a software development company. It provides nonprofit CRM and engagement software for donor management, nonprofit marketing, online fundraising, and multi-channel advocacy. The company serves throughout the country.</t>
  </si>
  <si>
    <t>Masabi, Ltd.</t>
  </si>
  <si>
    <t>Masabi, Ltd. is a transport mobile ticketing and payments. The company offers JustRide, a mobile ticketing and fare management platform that comprises apps for ticket purchase, display, and inspection, and back-end infrastructure for secure payments, ticket management, ticket inspection, customer service, reporting, and real-time analytics. It serves clients in the United Kingdom.</t>
  </si>
  <si>
    <t>Axia Technologies, LLC dba Axiamed, Inc.</t>
  </si>
  <si>
    <t>Vermont Systems, Inc. (VSI)</t>
  </si>
  <si>
    <t>MINDBODY</t>
  </si>
  <si>
    <t>mindbodyonline.com</t>
  </si>
  <si>
    <t>Mindbody is a provider of cloud-based business management software for the wellness services industry. They offer a range of products and services to help businesses in the fitness, wellness, and beauty sectors grow their brands. Their software streaml...</t>
  </si>
  <si>
    <t>Mindbody, Inc. is a wellness and fitness services company. It offers cloud-based business management software for the wellness services industry. The company provides its services to wellness professionals around the world.</t>
  </si>
  <si>
    <t>Cloud-based business management software for the wellness services industry</t>
  </si>
  <si>
    <t>Wellframe</t>
  </si>
  <si>
    <t>wellframe.com</t>
  </si>
  <si>
    <t>Wellframe is a Boston-based Health IT company that partners with health plans to provide digital health solutions for Digital Care Management, Clinical Advocacy, and Member Advocacy. They have developed a mobile platform for chronic disease management ...</t>
  </si>
  <si>
    <t>Wellframe, Inc. is a company developing a digital health management platform. It provides mobile patient engagement and care management software that connects a patient-facing HIPAA-compliant mobile app to a care management dashboard. The company also secures two-way messaging, it facilitates long-term, trusted relationships between patients and care teams.</t>
  </si>
  <si>
    <t>Strategically partners with health plans nationwide to reimagine the relationship between plans and members</t>
  </si>
  <si>
    <t>Thought Industries</t>
  </si>
  <si>
    <t>thoughtindustries.com</t>
  </si>
  <si>
    <t>Thought Industries is a leading B2B customer education and external training platform provider. They offer a complete suite of powerful cloud-based tools designed to run any learning business. From consumer learning to professional education and extend...</t>
  </si>
  <si>
    <t>Thought Industries, Inc. is an E-Learning provider. The company offers course authorizing training, graphic design, marketing consulting, and certification services. It serves students in the United States.</t>
  </si>
  <si>
    <t>Thought Industries' cloud-based Online Learning Platform helps deliver education, training and information for B2B and B2C organizations</t>
  </si>
  <si>
    <t>Kyruus</t>
  </si>
  <si>
    <t>kyruushealth.com</t>
  </si>
  <si>
    <t>Kyruus is an enterprise healthcare provider solutions company that helps health systems optimize their Patient Access, Referral Management, and Care. Kyruus delivers proven provider search &amp; scheduling solutions that help health systems match patients ...</t>
  </si>
  <si>
    <t>Kyruus, Inc. doing business as Kyruus Health is an enterprise healthcare provider solutions company. It specializes in providing a care access platform. The company provides its services in the United States.</t>
  </si>
  <si>
    <t>Uses Big Data to help hospitals, health systems, and accountable care organizations get their patients to the right provider</t>
  </si>
  <si>
    <t>Patron Technology</t>
  </si>
  <si>
    <t>patrontechnology.com</t>
  </si>
  <si>
    <t>Patron Technology is a company that provides a complete event technology solution, including customer relationship management, box office ticketing, fundraising, and email marketing technologies.</t>
  </si>
  <si>
    <t>Patron Technology, Inc. is a company that offers customer relationship management, box office ticketing, fundraising, and email marketing technologies. It provides PatronManager, a CRM system that combines box office ticketing, fundraising, marketing, and staff collaboration, built entirely on the cloud-based Salesforce platform. It serves the needs of residents in the United States and the surrounding area.</t>
  </si>
  <si>
    <t>Patron Technology offers customer relationship management, box office ticketing, fundraising, and email marketing technologies.</t>
  </si>
  <si>
    <t>BuildingLink</t>
  </si>
  <si>
    <t>buildinglink.io</t>
  </si>
  <si>
    <t>BuildingLink is a web platform designed to streamline operations, save time and money, and foster community in the multi-family housing industry. It enables building staff to manage their buildings and handle their day-to-day tasks seamlessly and accur...</t>
  </si>
  <si>
    <t>BuildingLink.com, LLC provides web-based software and hardware. It offers automated email templates, incident reporting, vendor and compliance tracking, maintenance requests, and analytics solutions for property managers, as well as provides consulting services. The company serves customers worldwide.</t>
  </si>
  <si>
    <t>Web platform designed to streamline operations, save time/money, &amp; foster community in the multi-family housing industry</t>
  </si>
  <si>
    <t>Buildium</t>
  </si>
  <si>
    <t>buildium.com</t>
  </si>
  <si>
    <t>Buildium is a property management software company that provides simple and affordable cloud-based software to landlords, professional property management companies, and self-managed condos and homeowners associations. Their software allows users to co...</t>
  </si>
  <si>
    <t>Buildium, Inc. is a software company that provides SaaS real estate property management solutions. It offers business operations, leasing, accounting and payments, marketing, and business performance features. The company serves customers throughout the United States.</t>
  </si>
  <si>
    <t>Provides easy-to-use, affordable cloud-based property management software to property managers and community associations</t>
  </si>
  <si>
    <t>People.ai</t>
  </si>
  <si>
    <t>people.ai</t>
  </si>
  <si>
    <t>People.ai is an AI-powered revenue intelligence platform that automates manual data entry, increases sales productivity, and provides actionable intelligence across all your management tools.</t>
  </si>
  <si>
    <t>People.ai, Inc. is a software development company. It offers an AI platform for enterprise sales, marketing, and customer success that uncovers revenue opportunities. The company serves businesses worldwide.</t>
  </si>
  <si>
    <t>Delivers the industry’s leading ROI (Revenue Operations and Intelligence) platform</t>
  </si>
  <si>
    <t>Azuga</t>
  </si>
  <si>
    <t>azuga.com</t>
  </si>
  <si>
    <t>Fleet Management Software &amp; GPS Fleet Tracking Solutions by Azuga Learn why Azuga is the leader in Fleet Management Software. Azuga offers an end to end fleet management platform from GPS Tracking to AI Dashcams to Insurance solutions all at an afforda...</t>
  </si>
  <si>
    <t>Azuga, Inc. is a vehicle and fleet management technology company. It provides connected vehicle, fleet, and telematics software and solutions for commercial fleets, government agencies, insurance companies, and the automotive industry. The company offers its services to its clients around the world.</t>
  </si>
  <si>
    <t>Leading connected vehicle platform for helping their customers in to turn data about vehicles and their use</t>
  </si>
  <si>
    <t>Snow Software</t>
  </si>
  <si>
    <t>snowsoftware.com</t>
  </si>
  <si>
    <t>Snow Software is changing the way organizations understand and manage their technology consumption. Our technology intelligence platform provides comprehensive visibility and contextual insight across software, SaaS, hardware and cloud. With Snow, IT l...</t>
  </si>
  <si>
    <t>Snow Software, Inc. is a computer software company. It provides software asset management solutions. The company offers Snow License Manager, a software asset management tool for monitoring a specified number of PCs in organizations. It is a technology intelligence platform that provides comprehensive visibility and contextual insight across software, SaaS, hardware, and the cloud. It offers its products and services to clients globally.</t>
  </si>
  <si>
    <t>We stop organizations paying too much for the software they consume – optimizing licensing &amp; minimizing compliance risk</t>
  </si>
  <si>
    <t>Criteria</t>
  </si>
  <si>
    <t>criteriacorp.com</t>
  </si>
  <si>
    <t>Criteria is a talent success company that helps organizations make more objective, evidence based talent decisions that both reduce bias and drive outcomes. They offer a comprehensive suite of rigorously validated assessments and decision-making tools ...</t>
  </si>
  <si>
    <t>Criteria Corp. is an operator of a web-based pre-employment testing platform designed to make pre-employment testing accessible to companies of all sizes. The company's pre-employment testing platform offers aptitude, personality, and skills tests, enabling organizations of all sizes to incorporate professionally developed pre-employment tests into the hiring process in order to make more informed hiring decisions.</t>
  </si>
  <si>
    <t>Provider of pre-employment tests, including aptitude, personality, and skills tests</t>
  </si>
  <si>
    <t>Influential</t>
  </si>
  <si>
    <t>influential.co</t>
  </si>
  <si>
    <t>Influential is a global leader in influencer marketing, utilizing AI-powered data to match brands with influencers and reach new audiences. They are a developer partner of IBM Watson and have a patent-pending app that is used by over 17,000 highly enga...</t>
  </si>
  <si>
    <t>The Influential Network, Inc. develops a mobile-first influencer platform that connects influencers with Twitter, Instagram, Vine, Snapchat, Facebook, YouTube, and more. It offers solutions in the areas of fashion, fitness, humor, gamers, music, teens, moms, and niche markets.</t>
  </si>
  <si>
    <t>An AI social data and conversion technology, as well as a Developer Partner of IBM Watson and a Facebook Marketing Partner</t>
  </si>
  <si>
    <t>JumpCloud</t>
  </si>
  <si>
    <t>jumpcloud.com</t>
  </si>
  <si>
    <t>JumpCloud is a cloud-based directory platform that provides secure and frictionless access to resources from any device, anywhere. It offers a range of services including single sign-on (SSO), multi-factor authentication (MFA), device management, and m...</t>
  </si>
  <si>
    <t>JumpCloud, Inc. is a software company. It offers products include API services, cloud directory, cloud LDAP, cloud radius, conditional access, device management, directory insights, HRIS, mobile device management, multi-factor authentication, password manager, patch management, remote assist, single sign-on, system insights, and user lifecycle management. The company primarily serves clients throughout the area.</t>
  </si>
  <si>
    <t>An open directory platform for secure, frictionless access from any device to any resource, anywhere</t>
  </si>
  <si>
    <t>Livestorm</t>
  </si>
  <si>
    <t>livestorm.co</t>
  </si>
  <si>
    <t>Livestorm is a software company that provides a browser-based online web conferencing software for webinars and virtual meetings. Livestorm is the end-to-end video engagement platform enabling organizations to create on-demand, live, or pre-recorded ev...</t>
  </si>
  <si>
    <t>Livestorm SAS is a video engagement platform that allows companies to organize online meetings, webinars, and virtual events from end to end. Its features include webinar and meeting recordings, event automation and moderation, enterprise integrations, file sharing, replay analytics, and more.</t>
  </si>
  <si>
    <t>The all-in-one platform that enables companies to build powerful video communication strategies</t>
  </si>
  <si>
    <t>VidMob</t>
  </si>
  <si>
    <t>vidmob.com</t>
  </si>
  <si>
    <t>VidMob is the world's leading platform for Intelligent Creative. We provide an end to end technology solution for all of a brand’s creative needs. It is an integrated platform combining AI powered creative analytics with a production workflow system co...</t>
  </si>
  <si>
    <t>Vidmob, Inc. is a video creation platform with a network of thousands of professional creators that produce the full spectrum of video content. The company offers a platform that connects video content creators to video editors in a real-time bid-based marketplace, as well as enables users to upload media from phones. It serves customers in the State of New York.</t>
  </si>
  <si>
    <t>World’s leading video creation platform</t>
  </si>
  <si>
    <t>Zoomin Software</t>
  </si>
  <si>
    <t>zoominsoftware.com</t>
  </si>
  <si>
    <t>Zoomin Software is a company that empowers companies to create customer-centric product documentation. They provide an advanced documentation platform that improves user experience, reduces support costs, and increases customer satisfaction. Their plat...</t>
  </si>
  <si>
    <t>Zoomin Software, Inc. provides customers with a seamless, consistent, and successful experience as interact with its product content. The company's platform unlocks the true potential of its product content and transforms its customers' experience with a comprehensive dynamic publishing solution, and analytics platform. It helps companies manage technical content such as user guides, manuals, and community discussions.</t>
  </si>
  <si>
    <t>Zoomin is a content publishing platform that allows businesses to provide information consistently across all customer touch points</t>
  </si>
  <si>
    <t>Scalefast</t>
  </si>
  <si>
    <t>scalefast.com</t>
  </si>
  <si>
    <t>Scalefast is changing the way brands do direct to consumer eCommerce. With our flexible commerce cloud and rapid speed to market, experience eCommerce the way it should be. Scalefast powers DTC eCommerce for global brands. Follow us for all things #eCo...</t>
  </si>
  <si>
    <t>Scalefast, Inc. is an internet publishing company. The company provides a hands-on management team to serve all e-commerce needs. It offers social sign-on, local currency, and languages, checkout cross-sells and up-sells, exclusive bundling, subscriptions, and loyalty programs.</t>
  </si>
  <si>
    <t>Ecommerce platform to help sellers better understand and retain customers</t>
  </si>
  <si>
    <t>Uncapped</t>
  </si>
  <si>
    <t>us.weareuncapped.com</t>
  </si>
  <si>
    <t>Uncapped is Europe's first revenue-based finance provider, offering fast and flexible funding for online businesses. They provide business advances ranging from £10k to £10m with 0% interest and no hidden charges. Uncapped allows founders to raise grow...</t>
  </si>
  <si>
    <t>Uncapped Technologies, Inc. is a finance provider company. It provides working capital lines from £10k to £10m with no security, no hidden charges, and no personal guarantees, allowing founders to access fair and flexible finance to fund inventory, marketing and all other growth needs while retaining full control and ownership of business. The company offers its service to businesses.</t>
  </si>
  <si>
    <t>Revenue-based finance provider that allows founders to raise growth capital without giving up control of their business</t>
  </si>
  <si>
    <t>Slync.io</t>
  </si>
  <si>
    <t>slync.io</t>
  </si>
  <si>
    <t>Slync.io is a logistics orchestration platform that leverages advanced AI to simplify the business of logistics. Their platform automates the ocean shipping process, increases productivity by at least 33%, and provides visibility into orders and invent...</t>
  </si>
  <si>
    <t>Slync, Inc. is a software company. It is an intelligent, blockchain-based, platform that is revolutionizing the way companies interact and exchange value throughout the global supply chain. The company is a provider of process automation for enterprise supply chains and the global logistics industry. It is a simple, declarative, platform that makes blockchain simple for all users across all stakeholders bringing greater visibility and accountability to all partners, vendors, and participants. It provides services to its clients and business consumers.</t>
  </si>
  <si>
    <t>A SaaS operating platform for global shippers and logistics services providers that delivers higher productivity and process efficiency through Intelligent Automation</t>
  </si>
  <si>
    <t>Nexo</t>
  </si>
  <si>
    <t>nexo.com</t>
  </si>
  <si>
    <t>Nexo is a leading regulated institution for digital assets that offers a comprehensive suite of products and services. They provide advanced trading solutions for retail and institutional clients, liquidity aggregation, tax-efficient asset-backed credi...</t>
  </si>
  <si>
    <t>Nexo is an innovative end-to-end hardware and software solution for global soft drink and beer brands. It delivers capability to easily and rapidly increase sales, market share and ROI with branded coolers deployed in retail channels.</t>
  </si>
  <si>
    <t>Nexo is the all-in-one crypto platform to buy, exchange, and store Bitcoin and crypto</t>
  </si>
  <si>
    <t>Ermetic</t>
  </si>
  <si>
    <t>ermetic.com</t>
  </si>
  <si>
    <t>Tenable Cloud Security provides holistic protection for AWS, Azure, and GCP by revealing and prioritizing security gaps and enabling organizations to remediate them immediately. They help prevent breaches by reducing the attack surface of cloud infrast...</t>
  </si>
  <si>
    <t>Ermetic, Ltd. is an information technology company. It helps breaches by analyzing permissions, configurations, and behavior across the full stack of identities, networks, data, and compute resources. The company offers cloud-native application protection for organizations of all sizes globally.</t>
  </si>
  <si>
    <t>Ermetic enables enterprises to protect identities and data in the cloud</t>
  </si>
  <si>
    <t>Cognism</t>
  </si>
  <si>
    <t>cognism.com</t>
  </si>
  <si>
    <t>Cognism is a leader in premium sales intelligence, setting a new standard for data quality and compliance, trusted by over 1800 customers worldwide. Event Triggered Sales Platform where opportunities find your sales people. The world's best global sale...</t>
  </si>
  <si>
    <t>Cognism, Ltd. is a software development company. It offers contact information, including firmographics, technographic, sales trigger events, intent data, verified business emails, and phone-verified mobile numbers. The company serves customers across the United States and Europe.</t>
  </si>
  <si>
    <t>B2B sales acceleration software company providing AI tools for extracting sales and recruitment leads from big data</t>
  </si>
  <si>
    <t>Cloudwise</t>
  </si>
  <si>
    <t>cloudwise.com</t>
  </si>
  <si>
    <t>Cloudwise China provides perfect DevOPs service for any customers worldwide.TRY FREE for our full stack AIOps solutions 24/7! Cloudwise is a pioneer vendor that provides high quality digital operation products and solutions on ITOM and ITSM. We assist ...</t>
  </si>
  <si>
    <t>Cloud Wisdom Beijing Technology Co., Ltd. doing business as Cloudwise, is a business operation and maintenance service provider. The company provides unified data management and analysis capabilities for IT operations and improves operational efficiency for a better outcome and excellent user experience. It also offers an innovative collaboration designed to give third-sector organizations access to the benefits of cloud computing.</t>
  </si>
  <si>
    <t>A pioneer vendor that provides high quality digital operation products and solutions on ITOM and ITSM</t>
  </si>
  <si>
    <t>Ironclad</t>
  </si>
  <si>
    <t>ironcladapp.com</t>
  </si>
  <si>
    <t>Ironclad is the global leader in contract management software. They provide a platform that allows users to design and deploy any type of digital contract easily, in minutes. With Ironclad, teams can collaborate, mine contract data for insights, and di...</t>
  </si>
  <si>
    <t>Ironclad, Inc. is a software company that provides a contract lifecycle management platform for businesses. It offers workflow automation, contract processes, procurement, and legal operation solutions. The company caters to the financial services, manufacturing, and retail industries.</t>
  </si>
  <si>
    <t>The leading digital contracting platform for legal teams</t>
  </si>
  <si>
    <t>Honeycomb</t>
  </si>
  <si>
    <t>honeycomb.io</t>
  </si>
  <si>
    <t>Honeycomb is a software debugging tool that provides observability for distributed services. It is designed for engineers to debug platforms, microservices, serverless apps, and enable collaborative problem solving. Honeycomb enables you to deploy conf...</t>
  </si>
  <si>
    <t>Hound Technology, Inc. doing business as Honeycomb.io is a software development company. It provides stack observability for engineering teams to understand, debug, and improve production systems. The company offers its products and services to businesses and consumers within the area.</t>
  </si>
  <si>
    <t>Helps engineering teams deeply understand their production systems through observability</t>
  </si>
  <si>
    <t>Netdata</t>
  </si>
  <si>
    <t>netdata.cloud</t>
  </si>
  <si>
    <t>Netdata is a distributed real-time health monitoring platform for systems, hardware, containers, and applications. It collects metrics with zero configuration and provides meaningful visualizations, insightful health alarms, and infinite scalability. N...</t>
  </si>
  <si>
    <t>Netdata, Inc. is a developer of real-time and monitoring solutions for systems and applications to help IT teams. The company provides detect, troubleshoots, and resolves infrastructure performance problems.</t>
  </si>
  <si>
    <t>Making infrastructure monitoring and troubleshooting easier for both experts and beginners</t>
  </si>
  <si>
    <t>Splyt</t>
  </si>
  <si>
    <t>splyt.com</t>
  </si>
  <si>
    <t>Splyt is a leader in tech solutions for the urban mobility industry. We integrate ridehailing, transfer, scooter, bikesharing, and food delivery suppliers into superapps and travel platforms. With a single integration with Splyt, users can have a seaml...</t>
  </si>
  <si>
    <t>Splyt Technologies, Ltd. provides technological solutions that facilitate global reach, customer retention, and a flawless user experience. The company empowers e-hailing companies and helps to be part of the industry's evolution. It offers first- and last-mile travel solutions by matching the supply and demand of various ride-hailing providers and travel companies.</t>
  </si>
  <si>
    <t>B2B mobility marketplace, connecting institutional supply and demand for ground-based transport worldwide</t>
  </si>
  <si>
    <t>Tetrate</t>
  </si>
  <si>
    <t>tetrate.io</t>
  </si>
  <si>
    <t>Tetrate is an application networking company that manages the complexity of modern, hybrid cloud applications. They provide a range of products and services, including an enterprise-ready distribution of Envoy Gateway, a service mesh called Tetrate Ist...</t>
  </si>
  <si>
    <t>Tetrate.io, Inc. is a computer software company. It offers application networking and security platforms. The company provides its services worldwide.</t>
  </si>
  <si>
    <t>Application management for hybrid and multi cloud world</t>
  </si>
  <si>
    <t>Indico</t>
  </si>
  <si>
    <t>indico.io</t>
  </si>
  <si>
    <t>Learn how Indico's Intelligent Process Automation software allows companies to quickly automate document-based workflows for unstructured content.</t>
  </si>
  <si>
    <t>Indico Data Solutions, Inc. provides productivity tools and APIs that turns raw text and image data into human insight. The company develops and provides an integrated development environment for machine learning. It helps automate tedious back-office tasks, improving the efficiency of labor-intensive document-based workflows, and extracting valuable insights from unstructured content, including text and images.</t>
  </si>
  <si>
    <t>Enterprise ai solution for unstructured content</t>
  </si>
  <si>
    <t>Controlant</t>
  </si>
  <si>
    <t>controlant.com</t>
  </si>
  <si>
    <t>Controlant provides real-time monitoring solutions for pharmaceutical supply chains. They are a leading provider of real-time visibility solutions and services for digitally connected global supply chains. Their mission is to deliver value across the e...</t>
  </si>
  <si>
    <t>Controlant hf. provides cold chain management and monitoring services. The company also specializes in Internet of Things, Developer APIs, Business Development, Fintech, and Wireless Sensor Network. It serves within the area.</t>
  </si>
  <si>
    <t>Provider of real-time visibility solutions and services for digitally connected global supply chains</t>
  </si>
  <si>
    <t>Dascena</t>
  </si>
  <si>
    <t>dascena.com</t>
  </si>
  <si>
    <t>Dascena Labs, LLC (Dascena Inc.’s Houston based laboratory business) has been acquired by CirrusDx, Inc., effective August 5, 2022. For inquiries regarding Dascena, Inc., please email dascena@vlpc.com or call (508) 549 5705. Please do not transmit orde...</t>
  </si>
  <si>
    <t>Dascena, Inc. is a science and technology company. It develops machine-learning algorithms to enable early disease intervention and help care outcomes for patients. It provides healthcare needs in applications such as clinical decision support, point-of-care diagnostics, and biopharma companion diagnostics. The company serves in the United States.</t>
  </si>
  <si>
    <t>Develops companion diagnostic algorithms to enable early disease intervention and improved care and patient outcomes</t>
  </si>
  <si>
    <t>Rasa</t>
  </si>
  <si>
    <t>rasa.com</t>
  </si>
  <si>
    <t>Rasa is a leading conversational AI platform that provides flexible software for building text and voice-based assistants. Their platform allows enterprises to create personalized virtual assistants for better customer experiences at scale. Rasa's conv...</t>
  </si>
  <si>
    <t>Rasa Technologies, Inc. is a company that provides a conversational AI platform. It offers customer experience, enterprise operations, lead gen and sales, natural language processing, and other solutions. The company caters to the financial services, healthcare, telecom, and travel sectors.</t>
  </si>
  <si>
    <t>Leverages natural language processing research, machine learning and flexible infrastructure to developers for conversational AI</t>
  </si>
  <si>
    <t>Moneybox</t>
  </si>
  <si>
    <t>moneyboxapp.com</t>
  </si>
  <si>
    <t>Moneybox is a mobile savings and investment app that enables you to round up your everyday card purchases to the nearest pound and invest the spare change into three tracker funds within a Stocks &amp; Shares ISA (or General Investment Account). Sign up in...</t>
  </si>
  <si>
    <t>Digital Moneybox, Ltd. doing business as Moneybox develops mobile software that offers consumer finance and asset management applications that allow users to open and manage investment accounts. Its industries include financial services. It also provides a range of savings and investment products, including lifetime ISAs and pensions.</t>
  </si>
  <si>
    <t>Mobile savings and investment app that offers a range of savings and investment products including Lifetime ISAs and Pensions</t>
  </si>
  <si>
    <t>Lunar</t>
  </si>
  <si>
    <t>lunar.app</t>
  </si>
  <si>
    <t>Lunar is a digital bank that offers free accounts and cards to help individuals manage their day-to-day finances. With a focus on providing a seamless and secure banking experience, Lunar aims to empower its customers by giving them more control over t...</t>
  </si>
  <si>
    <t>Lunar AS is a digital bank that offers a mobile-based banking app that helps consumers manage personal finances. It also provides an iOS and Android banking app that allows people to handle daily finances. The company feature also includes fast account set-up, easy card activation, one-touch freezing of an account, a real-time transaction feed that lets users keep track, a monthly summary of deposits, and withdrawals, tracking of spent money sorted by brand or shop, saving up for a special wish with Goals and paying bills with a photo and a swipe using Pay-My-Bill. It serves clients globally.</t>
  </si>
  <si>
    <t>A mobile-based banking app with a mission to fundamentally change the banking - modern bank built for the future</t>
  </si>
  <si>
    <t>Lynk Global</t>
  </si>
  <si>
    <t>lynk.global</t>
  </si>
  <si>
    <t>Lynk is a platform that helps knowledge workers reach their full potential by providing access to a wide range of opportunities. With a single profile, users can access opportunities offered by Lynk or on private marketplaces organized on the Lynk plat...</t>
  </si>
  <si>
    <t>The Straits Network, Ltd. doing business as LYNK Global is a developer of a knowledge networking platform intended to democratize access to open-source knowledge. The company's Knowledge-as-a-Service platform leverages proprietary technology in natural language processing to provide advice, mentor-ship, operational frameworks review, and insights, enabling institutions and companies to evaluate growth opportunities with informed strategic decisions.</t>
  </si>
  <si>
    <t>Allows to partner with mobile network operators to connect existing mobile phone customers to each other</t>
  </si>
  <si>
    <t>Zivver</t>
  </si>
  <si>
    <t>zivver.com</t>
  </si>
  <si>
    <t>Zivver is a secure email solution that powers the next generation of secure email communications. It prevents data leaks and empowers people to work securely. Zivver offers a technically advanced and user-friendly solution for secure emailing, chatting...</t>
  </si>
  <si>
    <t>Zivver B.V. is a smart and secure digital communications company, powering the next generation of secure communication and offering a solution that secures e-mail, chat, or file transfer to prevent data leaks in the exchange of sensitive information. It develops a web application, plug-in, and mobile application to prevent and repair data leaks via emails, chats, and file transfers. It offers data security software solutions.</t>
  </si>
  <si>
    <t>A user-friendly solution for secure email and file transfer</t>
  </si>
  <si>
    <t>Sightline Payments</t>
  </si>
  <si>
    <t>sightlinepayments.com</t>
  </si>
  <si>
    <t>Sightline Payments is the U.S. sports betting and casino gaming market’s leading digital payments provider and mobile app developer. Sightline leverages cutting edge technology to apply modern solutions to a traditionally cash based industry projected ...</t>
  </si>
  <si>
    <t>Sightline Payments, LLC is a provider of electronic payments and mobile application development services designed to help gaming industries move towards a cashless system. The company's platform offers cash access, ticket redemption, and cashless payment option, giving consumers a safe, secure, and responsible way to fund online and in-person gaming activities as well as enabling businesses to offer cashless wagering options across the entire property.</t>
  </si>
  <si>
    <t>Designs and develops payment solutions for mobile gaming companies and the casino industry</t>
  </si>
  <si>
    <t>Perimeter 81</t>
  </si>
  <si>
    <t>perimeter81.com</t>
  </si>
  <si>
    <t>Perimeter 81 is the world's first Cybersecurity Experience Platform that provides a streamlined Secure Access Service Edge (SASE) solution. It offers a robust and easy-to-use cloud-delivered secure network that connects and protects all business resour...</t>
  </si>
  <si>
    <t>Perimeter 81, Ltd. offers a SaaS software solution that simplifies secure network access for the distributed workforce. The company's software service can be rolled out and provides automatic gateway deployment, multi-tenant management, and full network visibility. It serves companies in the government, entertainment, technology, and artificial intelligence industries.</t>
  </si>
  <si>
    <t>Network-as-a-Service designed to secure network for the modern and distributed workforce</t>
  </si>
  <si>
    <t>web.meetcleo.com</t>
  </si>
  <si>
    <t>Cleo is an AI assistant for personal finance that helps users avoid overdrafts, build credit, and budget better. It securely connects to users' bank accounts and allows them to track their spending, budgets, bills, and more. Cleo integrates with messag...</t>
  </si>
  <si>
    <t>Cleo AI, Ltd. is a finance company. It offers a wide range of Financial Services. The company markets its services to its customers all over England.</t>
  </si>
  <si>
    <t>AI financial assistant</t>
  </si>
  <si>
    <t>Olist</t>
  </si>
  <si>
    <t>olist.com</t>
  </si>
  <si>
    <t>Olist is an online sales solutions and e-commerce services company. We provide the best technologies, tools, and integrations for your online sales operation. With Olist, you can easily sell your products on the main e-commerce platforms in Brazil, suc...</t>
  </si>
  <si>
    <t>Olist Servicos Digitais, Ltda. is an SMB commerce enabler ecosystem that specializes in the fields of logistics and capital. It operates a one-stop shop for merchants, brands, and marketplaces in Brazil. It offers a Cloud-based Distribution SaaS. The company allows any micro, small, or medium business to access Brazil's largest e-commerce, thereby increasing its chances of selling more.</t>
  </si>
  <si>
    <t>An online sales platform for e-commerce businesses</t>
  </si>
  <si>
    <t>Retail Zipline</t>
  </si>
  <si>
    <t>getzipline.com</t>
  </si>
  <si>
    <t>Zipline is the only store operations platform built for the realities of day-to-day retail life. Zipline exists to improve the lives of retail workers. To take unrelenting chaos and turn it into an efficient, engaging stream of communication. Instead of sifting through piles of emails, messages and paperwork, employees have straightforward, easy to digest instructions in the palm of their hands. Created by those in the retail trenches, Zipline ensures employees get the right information at the right time, in the right way; allowing them to be agile, responsive and pivot at a moment’s notice. Zipline changes behavior, gives people back precious hours and transforms the entire workplace. Employees feel connected, understand the role they play in the brand’s mission and can get back to doing the job they’re meant to do. They have a clear path, corporate has an accurate picture of how stores are operating, and the mayhem has been corralled.</t>
  </si>
  <si>
    <t>Retail Zipline, Inc. is a software development company. It designs and develops communications and task management software and offers business development, information technology, retail, saas, and software. The company serves customers in the United States.</t>
  </si>
  <si>
    <t>LeadSquared</t>
  </si>
  <si>
    <t>leadsquared.com</t>
  </si>
  <si>
    <t>Sales Execution CRM + Marketing Automation Software | LeadSquared Complete Marketing Automation and CRM software for businesses. Organize your lead capture, lead management, sales management &amp; analytics in one platform. LeadSquared is a marketing autom...</t>
  </si>
  <si>
    <t>MarketXpander Services Pvt., Ltd. doing business as LeadSquared is a Marketing Software company. It helps small and medium businesses drive revenue by aligning marketing and sales activities. Its services include sales CRM, mobile CRM, marketing automation, integrations, and conversion platform. It serves users online.</t>
  </si>
  <si>
    <t>Complete Marketing Automation and CRM software for businesses</t>
  </si>
  <si>
    <t>Avista</t>
  </si>
  <si>
    <t>avista.co</t>
  </si>
  <si>
    <t>Avista is a Colombian Fintech company that provides easy, fast, and secure credit solutions for pensioners, teachers, and police officers. They believe in the power of dreams and provide digital credit products without considering the credit history of...</t>
  </si>
  <si>
    <t>Avista Colombia SAS is a tech-based financial company focused on reinventing people's lives through an ecosystem of simple and digital financial solutions. It guarantees access to credit products to all segments of Colombia's population, including rural and intermediate cities.</t>
  </si>
  <si>
    <t>Kuda</t>
  </si>
  <si>
    <t>kuda.com</t>
  </si>
  <si>
    <t>Kuda is Nigeria's first mobile-only bank licensed by the Central Bank. Zero card maintenance fees, free transfers, automatic savings.</t>
  </si>
  <si>
    <t>Kuda Technologies, Ltd. doing business as Kuda Microfinance Bank, Ltd. provides an online mobile finance platform. The Company through its platform offers checking accounts, debit cards, and plans to offer consumer savings and peer-to-peer (P2P) payment options. It serves customers in Nigeria.</t>
  </si>
  <si>
    <t>Metropolis</t>
  </si>
  <si>
    <t>metropolis.io</t>
  </si>
  <si>
    <t>Metropolis Technologies is a company that specializes in artificial intelligence for the real world. They have developed a computer vision platform that transforms the parking experience by enabling checkout-free payment. Their platform connects mobili...</t>
  </si>
  <si>
    <t>Metropolis Technologies, Inc. is a developer of a computer vision-based operating system designed to modernize parking and facilitate the future of mobility. The company's system builds a modern mobility commerce infrastructure that improves revenue generation and reduces operating expenses, enabling real estate partners to optimize net operating income and asset owners to access modern parking amenities and multi-modal mobility options, serving diverse types of clients.</t>
  </si>
  <si>
    <t>AI and computer vision start-up built to modernize parking and empower the future of mobility</t>
  </si>
  <si>
    <t>IsoPlexis</t>
  </si>
  <si>
    <t>isoplexis.com</t>
  </si>
  <si>
    <t>IsoPlexis is a biotechnology company that specializes in single cell proteomics. Their award-winning single cell system allows for the identification of the most potent functional cell subsets that secrete multiple cytokines simultaneously at high inte...</t>
  </si>
  <si>
    <t>IsoPlexis Corp. develops a diagnostic platform to measure cellular immune responses in patients. Its platform assesses the safety and efficacy of therapeutics and monitors disease progression enabling improved therapeutic development and informing physician decisions.</t>
  </si>
  <si>
    <t>Powerful Biology Accelerating the Future of Medicine</t>
  </si>
  <si>
    <t>Kindbody</t>
  </si>
  <si>
    <t>kindbody.com</t>
  </si>
  <si>
    <t>Kindbody is a fertility clinic network and family building benefits provider for employers built to make fertility care more affordable and accessible for all. Bringing science and compassion together, we’re rewriting the story of reproductive healthca...</t>
  </si>
  <si>
    <t>KBI Services, Inc. doing business as Kindbody owns and operates fertility clinics. It offers fertility assessment, fertility care, fertility consultation, and freezing eggs assessment services. It also brings together clinical excellence, technology, accessible pricing, and connecting the full patient experience in one intuitive platform.</t>
  </si>
  <si>
    <t>Providing fertility, gynecology, and wellness services in modern, tech-enabled clinics</t>
  </si>
  <si>
    <t>Ula</t>
  </si>
  <si>
    <t>ula.app</t>
  </si>
  <si>
    <t>At Ula, we leverage technology to level the playing field for small retailers. Our B2B marketplace provides competitive pricing, wide variety, and favorable payment terms, all at the push of a button. We address supply chain and financial service pain ...</t>
  </si>
  <si>
    <t>Rootbridge Tech Pte., Ltd. doing business as Ula is a marketplace platform that focusses on modernizing distribution and credit processes in the traditional retail sector. It brings the best of selection, prices, and payment credit to small and medium-sized retailers across categories such as FMCG, staples, apparel, and more.</t>
  </si>
  <si>
    <t>Leveraging the power of technology to level the playing field for small retailers</t>
  </si>
  <si>
    <t>ID.me</t>
  </si>
  <si>
    <t>id.me</t>
  </si>
  <si>
    <t>Digital Wallet, Identity Verification, and More | ID.me ID.me Wallet simplifies how individuals discover and access benefits and services through a single login and verified identity. Veteran owned, ID.me is an omni channel digital identity verificatio...</t>
  </si>
  <si>
    <t>ID.me, Inc. is a developer of an identity platform designed to make group affiliation verification easy and secure. The company's platform streamlines authentication, identity proofing, and federation of external identity and attributes providers through a single API, enabling military, students, first responders, teachers, and government employees to easily prove identity online via a single login and avail discounts on various networks.</t>
  </si>
  <si>
    <t>Digital identity network</t>
  </si>
  <si>
    <t>Zapp</t>
  </si>
  <si>
    <t>tryzapp.com</t>
  </si>
  <si>
    <t>Zapp is building the future of convenience with a full stack approach to on demand essential items, 24/7, delivered in minutes. Customer obsession is at the heart of everything we do, and from founders to riders we are relentlessly focused on delightin...</t>
  </si>
  <si>
    <t>Quick Commerce, Ltd. doing business as Zapp is building the future of convenience with a full-stack approach to on-demand essential items. It provides on-demand delivery services.</t>
  </si>
  <si>
    <t>Building the future of convenience with a full stack approach to on-demand essential items, 24/7, delivered in minutes</t>
  </si>
  <si>
    <t>heyday.co</t>
  </si>
  <si>
    <t>Heyday is a platform that accelerates digital brands for today's consumers. They acquire and incubate leading digitally native brands through innovative partnerships with eCommerce entrepreneurs. Once a part of the Heyday platform, brands tap into tech...</t>
  </si>
  <si>
    <t>HYDY, Inc. doing business as Heyday offers a digital marketplace space built for sellers to accelerate consumer product brands. The company operates in Digital Marketing, E-Commerce, Information Technology, Internet, and Marketplace businesses. It helps amplify the eCommerce entrepreneurs' marketplace brand.</t>
  </si>
  <si>
    <t>Heyday seeks to buy, incubate, and grow Amazon third-party sellers</t>
  </si>
  <si>
    <t>SellerX</t>
  </si>
  <si>
    <t>sellerx.com</t>
  </si>
  <si>
    <t>SELLERX is Europe’s leading aggregator of e-commerce businesses. They buy and build Amazon brands, helping entrepreneurs realize the next stage of their businesses and their lives. With a growing and diversified portfolio of brands, SELLERX aims to be ...</t>
  </si>
  <si>
    <t>MXP Prime Platform GmbH doing business as SellerX buys and builds promising smaller businesses that sell via Amazon's platform. The company is to make the acquisition experience as efficient as possible. It is backed by leading venture capital funds and has a wealth of experience purchasing businesses all over the world.</t>
  </si>
  <si>
    <t>Europe’s leading aggregator of e-commerce businesses</t>
  </si>
  <si>
    <t>Relay Payments</t>
  </si>
  <si>
    <t>relaypayments.com</t>
  </si>
  <si>
    <t>Relay Payments specializes in digital payment technology for fleets, brokers, and merchants. They offer fast, secure digital payments for logistics, including fuel, lumper, and parking payments. Their end-to-end payment solution connects freight broker...</t>
  </si>
  <si>
    <t>Relay Payments, Inc. is a company providing a payment solution for the supply chain and logistics industry. The company enables users to track and control expenses through spending control features, notifications, and customized reports. It also caters to carriers, brokers, shippers, and drivers.</t>
  </si>
  <si>
    <t>An end-to-end payment solution providing the logistics industry with instant, electronic, and cashless payments</t>
  </si>
  <si>
    <t>bolt.com</t>
  </si>
  <si>
    <t>Bolt powers frictionless experiences for retailers and customers at every step of the shopping journey—from login to checkout. Retailers use Bolt's lightning fast, one click checkout to convert, retain, and delight more shoppers.</t>
  </si>
  <si>
    <t>Bolt Financial, Inc. is a software development company that develops an online payment platform designed to drive e-commerce businesses. Its platform uses next-generation fraud algorithms that approve orders and also cover fraudulent chargebacks, enabling e-commerce businesses to stop losing customers and lift conversion rates. The company offers shoppers seamless checkout throughout the country.</t>
  </si>
  <si>
    <t>A flexible platform and the largest cross-merchant shopper network</t>
  </si>
  <si>
    <t>fabric.inc</t>
  </si>
  <si>
    <t>fabric.inc is a headless e-commerce platform that is designed to power the future of commerce. It is a modular and scalable technology built by e-commerce pioneers for modern e-commerce experiences. The platform offers a range of features and services ...</t>
  </si>
  <si>
    <t>Commerce Fabric, Inc. is a software company. It develops a headless e-commerce platform and offers digital business strategy and planning, product management, and performance marketing services. The company serves its clients in United States.</t>
  </si>
  <si>
    <t>Offering headless commerce APIs that allow seamless scaling of commerce experience</t>
  </si>
  <si>
    <t>LogComex</t>
  </si>
  <si>
    <t>en.logcomex.com</t>
  </si>
  <si>
    <t>Conheça a tecnologia que move o comércio internacional Conheça as soluções inteligentes da Logcomex para o comércio internacional e como cada uma delas impulsiona o sucesso das empresas no mercado global. Informação em tempo real dos processos aduaneir...</t>
  </si>
  <si>
    <t>Logcomex SA is a software company that enables businesses engaged in international trade to connect, offering logistics chain and process automation. The company also provides a panoramic view of foreign trade and allows companies to plan, monitor, and automate the supply chain. It serves clients globally.</t>
  </si>
  <si>
    <t>Transforms your company into data driven business</t>
  </si>
  <si>
    <t>Upstox</t>
  </si>
  <si>
    <t>upstox.com</t>
  </si>
  <si>
    <t>Upstox is an online trading app for Demat Account, Share Market, MF, IPO with 1cr+ customers. Backed by Ratan Tata and venture capitalists such as Tiger Global, Upstox offers a best in class technology enabled trading platform. Headquartered in Mumbai,...</t>
  </si>
  <si>
    <t>RKSV Securities India Pvt., Ltd. doing business as Uptox is an online investment company. It offers online stock trading, commodity trading, currency derivatives trading, mutual funds, and a Demat account. The company also offers a fast, reliable, and easy-to-use trading platform for traders in the Indian stock market.</t>
  </si>
  <si>
    <t>An online investment brand of RKSV Securities</t>
  </si>
  <si>
    <t>End Point Corporation</t>
  </si>
  <si>
    <t>endpoint.com</t>
  </si>
  <si>
    <t>Endpoint is a digital title and escrow company built to make home closings easy for home buyers, sellers, agents, and proptech companies. Endpoint develops technology that streamlines home closing for real estate agents, buyers and sellers, and empower...</t>
  </si>
  <si>
    <t>Endpoint Closing, Inc. is a digital Title and Escrow company that develops an online platform intended to offer digital documentation and deal-closing services for real estate agents buyers, and sellers. It leverages technology and tier customer service to eliminate redundancies and increase transparency and keep everyone effortlessly and securely in the know throughout the transaction, enabling clients, and brokers to streamline the process to make deal closing simple, fast, and transparent.</t>
  </si>
  <si>
    <t>We’re software developers, design thinkers, and security experts Guardians of LiquidGalaxy</t>
  </si>
  <si>
    <t>Yugabyte</t>
  </si>
  <si>
    <t>yugabyte.com</t>
  </si>
  <si>
    <t>Yugabyte is the company behind the open source YugabyteDB, a high performance distributed SQL database for cloud native applications. Built using a unique combination of high performance document store, auto sharding, per shard distributed consensus re...</t>
  </si>
  <si>
    <t>YugaByte, Inc. is a software development company. It provides databases for cloud-native applications and provides an open-source and cloud-native SQL database. The company offers its services to the financial, telecommunication, and retail sectors and industries such as cybersecurity, financial markets, and IoT.</t>
  </si>
  <si>
    <t>An open-source distributed SQL database for customers in industries such as cybersecurity, financial markets, and IoT</t>
  </si>
  <si>
    <t>acceldata</t>
  </si>
  <si>
    <t>acceldata.io</t>
  </si>
  <si>
    <t>Acceldata is an enterprise data observability platform that helps maximize the ROI on data investments. They ensure data reliability, eliminate operational blind spots, and reduce spend. Their platform observes data pipelines, detects drift, monitors d...</t>
  </si>
  <si>
    <t>Acceldata, Inc. is a developer of an application performance platform designed to cut through the complexity of data operations. The company offers information integration and data streaming services to permit clients to stream, collect, and process data, build data clusters, and view actionable insights from the data as well as optimize workflow operations and capitalize on opportunities that are identified through analytics predictions. It enables clients to proactively manage performance, security, data quality, and workflow.</t>
  </si>
  <si>
    <t>Provides enterprise Data Operations teams insights into their Data Lake Operations and allows them to deliver data reliably</t>
  </si>
  <si>
    <t>InvestCloud, Inc.</t>
  </si>
  <si>
    <t>investcloud.com</t>
  </si>
  <si>
    <t>InvestCloud is a leading provider of digital solutions for the financial services industry. They offer a first-class, cloud-based platform that enables access to a wide range of financial solutions across the wealth continuum. Their platform is scalabl...</t>
  </si>
  <si>
    <t>InvestCloud, Inc. is a design and software engineering company, that specializes in SaaS and BPaaS solutions for the financial industry. It offers financial applets and portfolio management solutions. Its platform supports hedge funds, wealth managers, family offices, prime brokers, fund administrators, custodians, asset managers, and funds of funds. It provides its services to businesses within the area.</t>
  </si>
  <si>
    <t>First-class, digital solutions, pre-integrated in the cloud Modular platform Beautifully designed client experiences</t>
  </si>
  <si>
    <t>Paymob</t>
  </si>
  <si>
    <t>paymob.com</t>
  </si>
  <si>
    <t>Paymob is a financial technology company based in Cairo, Egypt that builds infrastructures for the digital economy. Our mission is to fuel SME growth by offering a payments gateway that delivers the most innovative digital payments methods to businesse...</t>
  </si>
  <si>
    <t>PayMob Solutions, SAE  is an infrastructure technology enabler providing payment solutions to empower digital financial service providers across Africa and the Middle East through innovative mobile wallet technology that gives the institute's clients access to finance and digital payments. The company also offers a suite of financial technology infrastructure to serve end-consumers and merchants and increase financial inclusion. It specializes in financial services, fintech, mobile payments, and payments.</t>
  </si>
  <si>
    <t>Payments service provider empowering businesses to seamlessly accept payments by offering their clients digitized online and offline payment methods</t>
  </si>
  <si>
    <t>iKcon</t>
  </si>
  <si>
    <t>ikcon.com</t>
  </si>
  <si>
    <t>iKcon – Innovative Kitchen Concepts – utilizes its networks of satellite kitchens in prime locations to quickly bring to market amazing F&amp;B brands from existing chains to new concepts. Our modern kitchen spaces are fitted out with the latest equipment ...</t>
  </si>
  <si>
    <t>iKcon Holdco. utilizes a network of smart kitchens in prime locations to quickly "extend the reach" of amazing F&amp;B brands. Its modern kitchen spaces are kitted with the latest equipment utilizing smart tech solutions and staffed by highly trained chefs &amp; customer service teams.</t>
  </si>
  <si>
    <t>iKcon - Innovative Kitchen Concepts</t>
  </si>
  <si>
    <t>Findem</t>
  </si>
  <si>
    <t>findem.ai</t>
  </si>
  <si>
    <t>AI Talent Acquisition and Management Platform | Findem AI talent acquisition, recruitment management, recruitment analytics, and talent intelligence powered by millions of data points to hire the right people faster. Findem empowers talent teams to bui...</t>
  </si>
  <si>
    <t>Findem, Inc. is a modern approach to people search that enables building a high-quality pipeline for any search in the fastest time. The company specializes in Computer Software, the Internet, Hitech, Recruiting, Artificial Intelligence, and Machine Learning. It enables clients to close talent gaps fast and build diverse, engaged teams.</t>
  </si>
  <si>
    <t>People Intelligence platform that helps companies build more engaged, diverse teams and close talent gaps faster</t>
  </si>
  <si>
    <t>Deliverect</t>
  </si>
  <si>
    <t>deliverect.com</t>
  </si>
  <si>
    <t>Deliverect is a fast-growing SAAS scale-up that connects third-party delivery platforms and food businesses around the globe. We integrate food ordering channels into existing POS systems, eliminating the need for rekeying orders and reducing costly er...</t>
  </si>
  <si>
    <t>Deliverect NV is a computer software company. It offers an online food delivery management platform to manage digital orders. The company company provides its services to clients across the country.</t>
  </si>
  <si>
    <t>Integrates online orders from food delivery channels into restaurants' POS to improve their operational flow</t>
  </si>
  <si>
    <t>beyondidentity.io</t>
  </si>
  <si>
    <t>Beyond Identity is a company that is developing a Digital Identity Integration Platform for Privacy Preserving Protocols of Life. They aim to build the technological capacity for businesses to increase efficiency and profitability while protecting data...</t>
  </si>
  <si>
    <t>Beyond Identity, Ltd. is a software company developing identity management solutions. The company builds the technological capacity for its client's business to increase efficiency and profitability. It delivers the best technological solutions for projects that want to combine economic and social progress to address major global challenges.</t>
  </si>
  <si>
    <t>Element</t>
  </si>
  <si>
    <t>element.io</t>
  </si>
  <si>
    <t>Element is a Matrix based end to end encrypted messenger and secure collaboration app. It’s decentralised for digital sovereign self hosting, or through a hosting service such as Element Matrix Services. Element operates on the open Matrix network to p...</t>
  </si>
  <si>
    <t>New Vector, Ltd. doing business as Element builds secure, self-sovereign chat apps and collaboration solutions using the open Matrix protocol. It provides services for custom development, prioritized roadmap development, support contracts, and commercial products for Matrix.</t>
  </si>
  <si>
    <t>Matrix-based secure messaging and collaboration offers data sovereignty, end-to-end encryption, and interoperability</t>
  </si>
  <si>
    <t>Fluid Truck</t>
  </si>
  <si>
    <t>fluidtruck.com</t>
  </si>
  <si>
    <t>Fluid Truck is a on demand commercial vehicle rental platform that offers 24/7 mobile access to a wide array of trucks, vans, electric vehicles and more. Renting a commercial fleet has never been easier simply book online and pick up your vehicle from ...</t>
  </si>
  <si>
    <t>Fluid Market, Inc. doing business as Fluid Truck Share, Inc. is a truck transportation company. It provides fleet services, truck rentals, fleet rentals, and van rentals. The company offers its services within the area.</t>
  </si>
  <si>
    <t>A peer-to-peer truck sharing platform that offers 24/7 mobile access to a wide array of trucks, vans, SUVs, and more</t>
  </si>
  <si>
    <t>Kandji</t>
  </si>
  <si>
    <t>kandji.io</t>
  </si>
  <si>
    <t>Kandji is a company that provides advanced automation and frictionless experiences for Apple devices in the enterprise. Their Device Harmony platform connects IT and InfoSec teams to keep Apple users secure and productive. They offer a range of service...</t>
  </si>
  <si>
    <t>Kandji, Inc. is a management platform for apple devices such as macOS, iOS, iPadOS, and tvOS. The company automatically enforces and autocorrects issues while giving total visibility and control over every macOS device. It serves clients worldwide.</t>
  </si>
  <si>
    <t>Next-generation Apple device management for macOS, iOS, iPadOS, and tvOS</t>
  </si>
  <si>
    <t>Synctera</t>
  </si>
  <si>
    <t>synctera.com</t>
  </si>
  <si>
    <t>Synctera is a Banking as a Service platform that allows users to easily build and launch fully compliant bank accounts, debit cards, charge cards, lending, and more. They offer a range of financial products and services, including accounts, cards, cred...</t>
  </si>
  <si>
    <t>Synctera, Inc. has the platform, experiences, and programs to help it build and launch its FinTech app fast, and scale it over the long term. It builds and launch a world-class financial product fast, and scale it over the long term.</t>
  </si>
  <si>
    <t>One part marketplace. One part Fintech-as-a-Service platform</t>
  </si>
  <si>
    <t>UpEquity</t>
  </si>
  <si>
    <t>upequity.com</t>
  </si>
  <si>
    <t>UpEquity is a tech-enabled mortgage platform that is disrupting the U.S. mortgage lending marketplace by providing cash offers for everyone. Founded in 2019, UpEquity empowers customers to close offers fast by leveraging its proprietary combination of ...</t>
  </si>
  <si>
    <t>Lnderlab, Inc. doing business as UpEquity has a tech-enabled mortgage solution that says it provides customers better bargaining power than traditional solutions, at competitive rates. And the company reinvented the mortgage process to shift the economics in favor of the borrower while making the entire home-buying experience easier, faster, and more streamlined.</t>
  </si>
  <si>
    <t>UpEquity offers mortgages and refinancing loans with competitive rates and on-time closings to qualified homebuyers</t>
  </si>
  <si>
    <t>Unit</t>
  </si>
  <si>
    <t>unit.co</t>
  </si>
  <si>
    <t>Unit is an embedded finance platform that helps software companies build financial features into their products, such as accounts, cards, payments, and lending. By using Unit, tech companies can store, move, and lend money, unlocking new revenue stream...</t>
  </si>
  <si>
    <t>Unit Finance, Inc. is a financial technology company. It provides technology and related services, including the Unit platform and Unit APIs, to enable technology companies to access financial products and services offered by Unit’s bank partners and other financial institutions. The company offers its services to businesses, freelancers, and consumers within the United States.</t>
  </si>
  <si>
    <t>Helps tech companies build financial features into their products: accounts, cards, payments, lending, and more</t>
  </si>
  <si>
    <t>Tomo</t>
  </si>
  <si>
    <t>hellotomo.com</t>
  </si>
  <si>
    <t>Tomo Mortgage is a fintech startup that aims to improve the homebuying experience by offering a smarter and faster mortgage process. They provide underwritten pre-approval with minimal paperwork and waiting time. Customers can lock their rate while sho...</t>
  </si>
  <si>
    <t>Tomo Mortgage, LLC is a digital mortgage and transaction company. It rebuilt the mortgage process from the ground up to offer a streamlined digital experience.</t>
  </si>
  <si>
    <t>Fintech startup that improves the homebuying experience by pairing a smarter and faster mortgage process with the best real estate agents</t>
  </si>
  <si>
    <t>Homeward</t>
  </si>
  <si>
    <t>homeward.com</t>
  </si>
  <si>
    <t>Homeward is a modern home finance company that helps real estate agents and their clients overcome the limitations of traditional mortgages. Our Homeward Offer is more than an offer. It’s the power to buy a new home on your terms. It’s the convenience ...</t>
  </si>
  <si>
    <t>Homeward, LLC is a startup company that eliminates the finance, home sale, and appraisal contingencies, enabling homebuyers to win with cash and, when necessary, to buy a new home before it sell an old one. The company offers its solution to agents and homebuyers nationwide. It also helps real estate agents and clients overcome the limitations of traditional mortgages.</t>
  </si>
  <si>
    <t>Enables agents to let customers buy the home they want using an all-cash offer, and then sell their current property at full market value</t>
  </si>
  <si>
    <t>Oyster.com</t>
  </si>
  <si>
    <t>oyster.com</t>
  </si>
  <si>
    <t>Oyster.com is a website that provides information and reviews on hotels around the world. Oyster is the only hotel site that sends special investigators to visit, photograph, review, and rate each hotel. Oyster’s team of trained reporters visits each h...</t>
  </si>
  <si>
    <t>Smarter Travel Media, LLC doing business as Oyster.com is one of the most comprehensive sources for independent, professional hotel reviews. The company's team of trained reporters visits each hotel anonymously and assesses it on more than 100 different measures - everything from best for big families to best for small dogs. The in-depth reviews are supplemented by hundreds of undated hotel photos.</t>
  </si>
  <si>
    <t>Hotel reviews and pictures taken by industry experts</t>
  </si>
  <si>
    <t>SKAEL</t>
  </si>
  <si>
    <t>skael.com</t>
  </si>
  <si>
    <t>SKAEL is a No Code Digital Workforce Platform that helps companies automate repetitive B2B functions through easy integrations to enterprise systems. They offer templated Digital Employees or the option to build your own from scratch. Their platform al...</t>
  </si>
  <si>
    <t>SKAEL, Inc. is an artificial intelligence company. The company helps to connect disparate applications, data sources, and documents to voice and text communication channels. Its patent-pending platform enables flexibility and customization while its AI Assistant.</t>
  </si>
  <si>
    <t>A No-Code Digital Workforce Platform that helps companies of all sizes automate across disparate applications, data sources, and documents while engaging users where they are</t>
  </si>
  <si>
    <t>Wiz, Inc.</t>
  </si>
  <si>
    <t>wiz.io</t>
  </si>
  <si>
    <t>Wiz is a cloud security company that provides agentless cloud security and compliance solutions for AWS, Azure, Google Cloud, and Kubernetes. Their Cloud Security Platform enables users to build and run applications in the cloud securely and efficientl...</t>
  </si>
  <si>
    <t>Wiz, Inc. is a developer of a cloud security platform designed to help businesses secure cloud infrastructure at scale. The company's platform offers cloud visibility services for enterprise security by offering an overview of security risks across clouds, containers, and workloads without the need for agents or sidecars, enabling businesses to identify vulnerabilities, misconfigurations, network exposure, manage identities and privileges and discover exposed secrets.</t>
  </si>
  <si>
    <t>A new approach to cloud security that finds the most critical risks and infiltration vectors with complete coverage across the full stack of multi-cloud environments</t>
  </si>
  <si>
    <t>Heroes</t>
  </si>
  <si>
    <t>makeheroes.co</t>
  </si>
  <si>
    <t>Heroes is a multi-brand developer that acquires, operates, and scales consumer brands. We specialize in supporting parents and children from pregnancy to early childhood with our award-winning products. With expertise in Amazon, DTC, and retail, we ens...</t>
  </si>
  <si>
    <t>Heroes Technology, Ltd. is a technology-driven e-commerce company that acquires, operates, and scales small and medium-sized brands with products on global marketplaces. The company focuses on acquiring and operating Amazon FBA brands with customer reviews and a track record of leading bestseller lists in high-growth niches, enabling businesses and brand owners to have an exit option for its e-commerce brands.</t>
  </si>
  <si>
    <t>Heroes is a technology-driven ecommerce company that acquires, operates, and scales small and medium-sized brands with category-winning products on global marketplaces</t>
  </si>
  <si>
    <t>GRIN</t>
  </si>
  <si>
    <t>grin.co</t>
  </si>
  <si>
    <t>GRIN is the pioneer behind the world’s first Creator Management platform, designed for the next generation of brands who recognize that, in the creator economy, authenticity is everything. Our platform supports every brand’s journey to connecting with ...</t>
  </si>
  <si>
    <t>Grin Technologies, Inc. is a software development company that provides an online marketing platform intended to organize social influencers. Its platform can identify, recruit, launch campaigns, and report in a single place, enabling businesses to understand customers easily. The company offers its services in the area.</t>
  </si>
  <si>
    <t>Marketing software that enables direct-to-consumer brands to collaborate and manage their relationships with influencers</t>
  </si>
  <si>
    <t>Noname Security</t>
  </si>
  <si>
    <t>nonamesecurity.com</t>
  </si>
  <si>
    <t>Noname Security is a leading provider of API security solutions. They offer a complete and powerful API Security Platform that helps enterprises protect their APIs from data leakage, authorization issues, abuse, misuse, and data corruption. Their platf...</t>
  </si>
  <si>
    <t>Noname Gate, Inc. doing business as Noname Security is a computer company. It offers cloud security, enterprise software, and network security. The company provides its services to consumers in the area.</t>
  </si>
  <si>
    <t>Security platform that allows enterprises to see and secure managed and unmanaged APIs</t>
  </si>
  <si>
    <t>Cart.com</t>
  </si>
  <si>
    <t>cart.com</t>
  </si>
  <si>
    <t>Cart.com is the leading unified commerce and logistics solutions provider, enabling B2C and B2B companies to sell and fulfill anywhere. We help ecommerce brands outsmart, outperform and outpace the competition. Cart.com combines powerful channel manage...</t>
  </si>
  <si>
    <t>Cart.com, Inc. is a software company. It develops a platform to help companies access multichannel management, fulfillment, marketing, analytics, and customer engagement. The company serves customers in the United States.</t>
  </si>
  <si>
    <t>Offers high-growth and high-potential brands a fully integrated suite of software, expert services, and infrastructure to accelerate their online growth</t>
  </si>
  <si>
    <t>Weezy</t>
  </si>
  <si>
    <t>weezy.co.uk</t>
  </si>
  <si>
    <t>Weezy is the UK's first on-demand supermarket that delivers quality groceries and essentials from local stores to customers' front doors in minutes. They believe in saving customers' time by providing a wide range of locally sourced and sustainably del...</t>
  </si>
  <si>
    <t>Weezy Group, Ltd. is an online on-demand supermarket designed to deliver groceries on short notice. The company's supermarket offers groceries, snacks, drinks, home essentials, and over-the-counter pharmaceuticals in one tap via its application that enables users to buy a variety of daily needs and get them delivered to its doorsteps quickly. It is an online supermarket platform designed for on-demand grocery shopping.</t>
  </si>
  <si>
    <t>The On-demand Supermarket | Weezy | UK</t>
  </si>
  <si>
    <t>PagarBook</t>
  </si>
  <si>
    <t>pagarbook.com</t>
  </si>
  <si>
    <t>PagarBook is a staff attendance and payroll management software that helps small to medium-sized enterprises keep track of their staff attendance, salary, and bonus in an easy-to-use mobile app. They aim to redefine human capital management in India. P...</t>
  </si>
  <si>
    <t>Gyankaar Technologies Pvt., Ltd. doing business as PagarBook is a staff salary, work, and attendance management app for small and medium enterprises. It smartly calculates the salary based on attendance inputs considering overtime, late fines, leaves, and half days. It helps a business owner use a state of the art software to take staff attendance.</t>
  </si>
  <si>
    <t>Software to help businesses manage their staff attendance, salary, and expenses</t>
  </si>
  <si>
    <t>Zetwerk</t>
  </si>
  <si>
    <t>zetwerk.com</t>
  </si>
  <si>
    <t>ZETWERK is a universal manufacturing network powered by new age technology. It is transforming the world of traditional manufacturing by helping customers reduce costs, optimize suppliers and execute production faster. ZETWERK is a partner to leading p...</t>
  </si>
  <si>
    <t>Zetwerk Manufacturing Businesses Pvt., Ltd. is a manufacturing network powered by new-age technology. It provides both buyers and suppliers collaboration tools to streamline the interactions, and execution tools to fulfill the orders effortlessly as well as plans to host a 3rd party apps and services marketplace to fulfill other customer needs. The company operates a business-to-business marketplace for manufacturing items.</t>
  </si>
  <si>
    <t>Provides global end-to-end manufacturing supply chain solutions</t>
  </si>
  <si>
    <t>Hipcamp</t>
  </si>
  <si>
    <t>hipcamp.com</t>
  </si>
  <si>
    <t>Hipcamp is a comprehensive resource for discovering and reserving unique tent camping, RV parks, cabins, treehouses, and glamping. They aim to make the process of finding and reserving campsites fun and easy. They provide an innovative interface and ea...</t>
  </si>
  <si>
    <t>Hipcamp, Inc. is a company that develops a platform that provides people with tools to find and reserve campsites. It offers ranches, farms, vineyards, nature preserves, and public sites for camping. It works with landowners to offer tent camping, RV parks, cabins, treehouses, and glamping everywhere from national parks to blueberry farms.</t>
  </si>
  <si>
    <t>Discover the best camping near you</t>
  </si>
  <si>
    <t>Foxtrot</t>
  </si>
  <si>
    <t>foxtrotco.com</t>
  </si>
  <si>
    <t>Foxtrot is a company that offers 30-minute delivery of fine wine, craft beer, fresh eats, gifts, and everyday essentials. They provide a better kind of convenience through their online platform and physical stores. Foxtrot delivers a curated selection ...</t>
  </si>
  <si>
    <t>Foxtrot Ventures, Inc. is a retail company. It offers a mobile app that lets users shop a curated collection of drinks, eats, and everyday essentials and get delivered to its doorsteps. The company operates an omnichannel brand that blends e-commerce delivery and proprietary inventory technology to cater to the needs of consumers. It serves clients across Chicago, DC, VA, and Dallas.</t>
  </si>
  <si>
    <t>A mobile app that lets customers shop their curated collections of drinks, food, and everyday essentials</t>
  </si>
  <si>
    <t>Philo</t>
  </si>
  <si>
    <t>philo.com</t>
  </si>
  <si>
    <t>Philo is a streaming service that offers live TV and on-demand content for just $25/month. With Philo, you can stream your favorite shows, movies, and more across all your devices. They provide a better TV experience with 70+ channels, unlimited DVR, a...</t>
  </si>
  <si>
    <t>Philo, Inc. is an entertainment provider company. It offers an entertainment-focused streaming service. The company serves individuals nationwide including New York and Cambridge, Massachusettes.</t>
  </si>
  <si>
    <t>Next-generation TV service</t>
  </si>
  <si>
    <t>Vinted</t>
  </si>
  <si>
    <t>vinted.com</t>
  </si>
  <si>
    <t>Vinted is an online marketplace that allows users to sell, buy, and swap second-hand clothes, shoes, and accessories. With a mission to make second-hand the first choice worldwide, Vinted enables people to give their clothes a second or even third life...</t>
  </si>
  <si>
    <t>Vinted, UAB is an online marketplace intended to make second-hand the first choice. The company's platform provides a peer-to-peer marketplace for girls and women to buy, sell and swap clothes with an online chatting feature, enabling users to shop with ease at low cost.</t>
  </si>
  <si>
    <t>The largest online international C2C marketplace in Europe dedicated to second-hand fashion</t>
  </si>
  <si>
    <t>Weee!</t>
  </si>
  <si>
    <t>sayweee.com</t>
  </si>
  <si>
    <t>Weee! is America's largest online Asian supermarket, offering a wide range of Asian foods, vegetables, fruits, meat, seafood, snacks, beauty products, dry goods, daily necessities, and more. They source their products from China, Vietnam, Philippines, ...</t>
  </si>
  <si>
    <t>Weee!, Inc. is a California-based online grocery delivery company. It is a company that offers Hispanic and Asian foods specialty products and everyday staples. The company specializes in the fields of eCommerce, grocery delivery, social commerce, retail, and Asian grocery.  It enables access to groceries for every home in North America while setting a new standard for value. It provides products to its clients and business consumers globally.</t>
  </si>
  <si>
    <t>Selling fresh Asian groceries online and delivering to customers in the United States</t>
  </si>
  <si>
    <t>Boatsetter</t>
  </si>
  <si>
    <t>boatsetter.com</t>
  </si>
  <si>
    <t>Boatsetter is the #1 boat rental community connecting boat owners, boat captains and anyone who seeks a water ful experience. Boatsetter offers a wide selection of boat rentals including yachts, pontoons, sailboats, fishing boats, wakeboarding boats, a...</t>
  </si>
  <si>
    <t>Collaborative Boating, Inc. doing business as Boatsetter, Inc. operates a peer-to-peer marketplace that allows consumers access to boat rentals and charters. The company offers Boatsetter, a boat-sharing marketplace that connects to want to go boating or access a beach with private boat owners. It also offers its services to various destinations,</t>
  </si>
  <si>
    <t>#1 boat rental community connecting boat owners, boat captains and anyone who seeks a water-ful experience</t>
  </si>
  <si>
    <t>Neighbor</t>
  </si>
  <si>
    <t>neighbor.com</t>
  </si>
  <si>
    <t>Neighbor is a peer to peer storage company that connects people with unused space to people in need of storage. Through Neighbor, homeowners turn their garages, basements, RV pads, etc. into extra monthly income and renters are given a flexible and aff...</t>
  </si>
  <si>
    <t>Neighbor Storage, Inc. is an online peer-to-peer self-storage community that allows homeowners with unused storage space to rent that space to people in need of storage. It offers a platform to help find storage in the neighborhood for boats, cars, RVs, furniture, boxes, business items, and everything else.</t>
  </si>
  <si>
    <t>Peer-to-peer storage company that connects hosts with unused space to renters in need of affordable storage</t>
  </si>
  <si>
    <t>SidelineSwap</t>
  </si>
  <si>
    <t>sidelineswap.com</t>
  </si>
  <si>
    <t>SidelineSwap is an online marketplace where athletes can buy and sell sports equipment. They offer a wide range of products for sports such as hockey, lacrosse, baseball, skiing, and more. Athletes can find great deals on both new and used equipment, o...</t>
  </si>
  <si>
    <t>SidelineSwap, Inc. is a sporting goods and retail company. It offers products like gear, including hockey skates, golf clubs, lacrosse sticks, and baseball gloves. The company provides its products to various athletes and customers globally.</t>
  </si>
  <si>
    <t>Connects athletes so they can buy, sell, and learn about new and used sports gear</t>
  </si>
  <si>
    <t>slicelife.com</t>
  </si>
  <si>
    <t>Slice is a technology platform that partners with local pizzerias to make ordering authentic, handcrafted pizza easily accessible to people in over 2,000 cities nationwide. They offer simple online ordering technology, personalized in-store marketing, ...</t>
  </si>
  <si>
    <t>MyPizza Technologies, Inc. doing business as Slice is a software company. It provides online and mobile pizza ordering software. The company offers a platform that allows users to connect authentic and local pizzerias. It serves its customers all over the United States.</t>
  </si>
  <si>
    <t>Comprehensive CRM system designed for to-go orders</t>
  </si>
  <si>
    <t>Ritual</t>
  </si>
  <si>
    <t>ritual.co</t>
  </si>
  <si>
    <t>Ritual is an online ordering system and food ordering app that provides delivery and takeout from the best local restaurants. They offer digital solutions to over 15,000 restaurants globally, helping them serve their best. With Ritual, users can order ...</t>
  </si>
  <si>
    <t>Ritual Technologies, Inc. is a social ordering app that taps networks of co-workers and colleagues for fast and easy pickup and pays at a wide variety of local restaurants and coffee shops. The company offers Ritual, an application that enables users to browse food and place orders at nearby lunch and coffee spots. It develops a mobile application that enables corporate professionals to order and pick up coffee and meals, and pay from its smartphones.</t>
  </si>
  <si>
    <t>Ritual is a social ordering app that taps networks of co-workers and colleagues for fast and easy pick up and pay at a wide variety of local restaurants and coffee shops</t>
  </si>
  <si>
    <t>Tonal</t>
  </si>
  <si>
    <t>tonal.com</t>
  </si>
  <si>
    <t>Tonal is a company that provides the world's smartest home gym machine for strength and fitness. Their product, Tonal, is an entire smart gym that revolutionizes fitness and strength training. It features patented resistance digital weight, machine lea...</t>
  </si>
  <si>
    <t>Tonal Systems, Inc. is a company that develops an online platform designed to offer fitness programs. Its online platform uses data and medical science in order to deliver workouts that fit the lives, needs, and aspirations of the people. The company serves customers within the area.</t>
  </si>
  <si>
    <t>Intelligent Fitness System - tailor made fitness programs</t>
  </si>
  <si>
    <t>hellotend.com</t>
  </si>
  <si>
    <t>Tend is a dental company that is on a mission to transform dentistry into an empowering, human, and joyful experience. They offer a range of dental services including cleanings, x-rays, oral exams, fillings, implants, crowns, braces, and Invisalign. Te...</t>
  </si>
  <si>
    <t>Tend Dental, Inc. is a medical dental company. It provides hassle-free, personalized, and straightforward dental services. company. It offers its services to clients in New York, Washington, DC, Boston, Atlanta, and Nashville.</t>
  </si>
  <si>
    <t>Provides comfortable and fun dental care for patients</t>
  </si>
  <si>
    <t>Shoplazza</t>
  </si>
  <si>
    <t>shoplazza.com</t>
  </si>
  <si>
    <t>Shoplazza is an online eCommerce platform designed for people worldwide who wish to start or continue their business ideas of all shapes and sizes. Merchants are empowered with a powerful global leading tool to learn to create their online presence, se...</t>
  </si>
  <si>
    <t>Shenzhen Dianjiang Technology Co., Ltd. doing business as Shoplazza is an online e-Commerce platform designed for people worldwide. It is a shopping cart commerce technology company that provides differentiated value by offering technology that is easy to start, market, and manage online stores of any size.</t>
  </si>
  <si>
    <t>Shoplazza, an award-winning Shopping Cart SaaS company, provides a Shopping Cart SaaS Platform for brands of all shapes and sizes to start, market, and manage their online stores. The platform is powered by advanced technology, and reliable, scalable, and adaptable to ensure a headless commerce experience for our merchants</t>
  </si>
  <si>
    <t>Snackpass</t>
  </si>
  <si>
    <t>snackpass.co</t>
  </si>
  <si>
    <t>Snackpass is a social commerce platform designed for quick service restaurants. It offers an all-in-one solution for fast-growing QSRs, including front-of-house and back-of-house operations, marketing tools, a blog, and TikTok integration. Snackpass ai...</t>
  </si>
  <si>
    <t>Not Just Snacks, Inc. doing business as Snackpass is a company that operates in the information technology and services industry. It develops a food marketplace application designed to make food ordering convenient, affordable, and social. The company's application offers a contactless digital menu, a self-service kiosk, and a loyalty rewards platform, enabling users to have a good ordering experience at its favorite restaurants. It serves customers in the area.</t>
  </si>
  <si>
    <t>Social food app that makes ordering food more convenient, affordable, and social</t>
  </si>
  <si>
    <t>popshop.live</t>
  </si>
  <si>
    <t>Popshop Live is a mobile live streaming marketplace where users create their own pop up channel and create listings on the fly, interact with other merchants in real time, and discover unique products and services available for sale. It brings immersiv...</t>
  </si>
  <si>
    <t>Popshop Technologies, Inc. doing business as Popshop Live is re-imagines the mobile e-commerce experience by bringing immersive and entertaining real-time boutique shopping straight to the phone. The company is a mobile, live-streaming marketplace where up-and-coming brands and individuals can create and host its own pop-up shopping channels and sell directly to a global audience. It allows users to discover and follow live and upcoming show streams based on its shopping interests.</t>
  </si>
  <si>
    <t>Mobile live streaming marketplace where talented individuals can create and host their own pop up shopping channel</t>
  </si>
  <si>
    <t>Troops</t>
  </si>
  <si>
    <t>troops.ai</t>
  </si>
  <si>
    <t>Troops is a company that provides software development services. They specialize in integrating and automating go-to-market (GTM) applications with Slack and Microsoft Teams. Their platform allows users to easily update Salesforce, HubSpot, Zendesk, an...</t>
  </si>
  <si>
    <t>Troops, Inc. is a software company that provides a salesforce automation platform that gives real-time transparency around salesforce information. It allows its users to configure Salesforce reports, communicate deal wins, and pull Salesforce data for all standard and custom objects through Slack.</t>
  </si>
  <si>
    <t>A slackbot for sales team</t>
  </si>
  <si>
    <t>Lydia</t>
  </si>
  <si>
    <t>lydia-app.com</t>
  </si>
  <si>
    <t>Lydia is a software company offering services for their clients to access credit cards, loyalty cards, and payment receipts through mobiles.</t>
  </si>
  <si>
    <t>Lydia Solutions SAS designs and develops application software. It offers a mobile application that allows accepting means of payment. Its phone and android apps also enable users to pay anyone very easily, such as paying a friend (for rent, drinks, movies), paying professionals (restaurants, taxi drivers, doctors), and paying for online purchases.</t>
  </si>
  <si>
    <t>Mobile app to simply, quickly and securely make and manage payments</t>
  </si>
  <si>
    <t>Matterport</t>
  </si>
  <si>
    <t>matterport.com</t>
  </si>
  <si>
    <t>Capture, share, and collaborate the built world in immersive 3D. Our 3D cameras and virtual tour software platform help you digitize your building, automatically create 3D tours, 4K print quality photos, schematic floor plans, OBJ files, point clouds, ...</t>
  </si>
  <si>
    <t>Matterport, Inc. is a software development company. It provides a 3D camera and interactive viewing platform that allows users to capture, upload, and create digital scans of world environments and online. The company serves customers worldwide.</t>
  </si>
  <si>
    <t>Media company specializing in 3D and virtual reality experiences for real estate, construction, travel, news and entertainment, and more</t>
  </si>
  <si>
    <t>airVet</t>
  </si>
  <si>
    <t>airvet.com</t>
  </si>
  <si>
    <t>Airvet is the leader in 24/7 pet telehealth, an employee benefit that saves time, money, and stress. Elevate employee benefits for whole family health. World Class Veterinarians On Demand 24/7Expert Pet Care Anytime, Anywhere. Download the app today:...</t>
  </si>
  <si>
    <t>airVet, Inc. is a telehealth platform designed to offer continuity of care between pet parents and veterinarians. The company can engage with clients or with pet parents through video or real-time chat to drive clinic revenue and create a continuity of care not achievable before while becoming a part of an innovative veterinary community.</t>
  </si>
  <si>
    <t>Telehealth platform designed to offer continuity of care between pet parents and veterinarians</t>
  </si>
  <si>
    <t>Strapi</t>
  </si>
  <si>
    <t>strapi.io</t>
  </si>
  <si>
    <t>Strapi is the leading open source Headless CMS. Strapi gives developers the freedom to use their favorite tools and frameworks while allowing editors to easily manage their content and distribute it anywhere. Based on Node.JS, it saves days of developm...</t>
  </si>
  <si>
    <t>Strapi, Inc. is a software development company. It offers an open-source headless content management system (CMS) that allows for scalable content creation and distribution. Its platform helps developers easily build, deploy, and manage APIs. The company serves clients globally.</t>
  </si>
  <si>
    <t>An open-source software platform that helps developers to easily build, deploy, and manage APIs</t>
  </si>
  <si>
    <t>Guild Education</t>
  </si>
  <si>
    <t>guildeducation.com</t>
  </si>
  <si>
    <t>Guild transforms education into a strategic talent advantage, improving recruiting, retention, mobility, and diversity, especially for your frontline.</t>
  </si>
  <si>
    <t>Guild Education, Inc. is a developer of an education platform designed to bridge the gap between education and employment. The company's platform offers education benefits and tuition reimbursement and includes online classes, programs, and degrees with personalized advising and retention coaching. It also enables employers to provide education as a benefit to the employees.</t>
  </si>
  <si>
    <t>Offers online classes, programs, and accredited college degrees for working adults</t>
  </si>
  <si>
    <t>Very Good Security</t>
  </si>
  <si>
    <t>verygoodsecurity.com</t>
  </si>
  <si>
    <t>Very Good Security (VGS) is a data security and compliance infrastructure provider for modern organizations. VGS allows businesses to operate on sensitive data without the cost or liability of securing the data themselves. They also help businesses ach...</t>
  </si>
  <si>
    <t>Very Good Security, Inc. (VGS) is a secure, managed, and fully PCI-compliant end-to-end data security solution that minimizes the client's PCI scope without sacrificing security, agility, or control. The company offers the world's most secure and compliant solution to transmit and store sensitive data. It also provides users with all the benefits of interacting with sensitive and regulated data without the liability of securing it.</t>
  </si>
  <si>
    <t>The world's most secure and compliant solution to transmit and store sensitive data</t>
  </si>
  <si>
    <t>Dixa</t>
  </si>
  <si>
    <t>dixa.com</t>
  </si>
  <si>
    <t>Dixa is a conversational customer service platform that helps companies deliver customer service as it is meant to be. With a combination of powerful AI and a human touch, Dixa provides a highly personalized service experience that scales. The platform...</t>
  </si>
  <si>
    <t>Dixa ApS is a technology company that specializes in cloud-based customer service software. The company offers channels, a knowledge base, a messenger, intelligent routing, quality assurance, and integration platforms. It caters to e-commerce, finance, food, travel, and other industries.</t>
  </si>
  <si>
    <t>Dixa is the customer service platform that has everything you need for connected experiences</t>
  </si>
  <si>
    <t>trainwith.tempo.fit</t>
  </si>
  <si>
    <t>Tempo is an award-winning AI-powered home gym membership that offers adaptable strength training plans and responsive workout guidance tuned to your body's biometrics. With Tempo, you can make measurable progress faster and improve your form. The compa...</t>
  </si>
  <si>
    <t>CoreTech Fitness Co. doing business Tempo is a smart at-home fitness platform designed to improve the quality of workout movement and techniques. Its platform utilizes a 3D vision camera to scan users 30 times per second to give accurate real-time reporting of form, stability, posture, balance and other factor points. The company's platform also includes live training (from human trainers) or recorded classes from some of the world's top group fitness trainers for strength training, HIIT, cardio, and more.</t>
  </si>
  <si>
    <t>Developed a game-changing home gym that tracks your motion and improves your form</t>
  </si>
  <si>
    <t>Shapr3D</t>
  </si>
  <si>
    <t>shapr3d.com</t>
  </si>
  <si>
    <t>Shapr3D is a CAD company that provides a multidevice CAD tool for design, engineering, and manufacturing teams. Their app, available on iPad, Mac, and Windows devices, is powered by Siemens® Parasolid® and offers a quick and precise way to create 3D mo...</t>
  </si>
  <si>
    <t>Shapr3D Zrt. develops a 3D CAD application to run on an iPad Pro for industrial design, storyboard creation, and fashion jewelry applications. The company serves mechanical engineers, interior designers, graphic designers, CAD architects, and industrial designers. It offers a subscription-based model.</t>
  </si>
  <si>
    <t>Offers a quick but precise way to create 3D models</t>
  </si>
  <si>
    <t>Klue</t>
  </si>
  <si>
    <t>klue.com</t>
  </si>
  <si>
    <t>Klue is a competitive intelligence platform that enables product marketers to collect, curate, and deliver competitive intelligence across every department of every business. Klue is an AI powered Competitive Enablement platform designed to help produc...</t>
  </si>
  <si>
    <t>Klue Labs, Inc. is an AI-powered competitive enablement platform. The company's platform collects and curates intel from multiple sources (external and internal to the organization) and presents organized, actionable insights, and helps capture, manage, and communicate market insights to improve business. It serves enterprise salespeople in Canada.</t>
  </si>
  <si>
    <t>An AI-powered competitive intelligence platform designed to help product marketers and CI teams collect and deliver actionable competitor insights</t>
  </si>
  <si>
    <t>Braze</t>
  </si>
  <si>
    <t>braze.com</t>
  </si>
  <si>
    <t>Braze is a leading comprehensive customer engagement platform that powers interactions between consumers and brands they love. With Braze, global brands can ingest and process customer data in real time, orchestrate and optimize contextually relevant, ...</t>
  </si>
  <si>
    <t>Braze, Inc. is a software development company. It provides mobile marketing CRM and automation software solutions for marketers. The company allows users to create personalized content based on interests and profile information, identify behavioral trends based on product usage and customer spending, centralize customer data from multiple systems, such as point of sale and business intelligence tools, and create campaigns around holidays, weather, and regional news in the user's preferred language. It serves clients globally.</t>
  </si>
  <si>
    <t>Customer engagement platform for leading brands. We unite data, technology, and teams to create brilliant messaging experiences</t>
  </si>
  <si>
    <t>Remesh</t>
  </si>
  <si>
    <t>remesh.ai</t>
  </si>
  <si>
    <t>Remesh is a company that provides qualitative insights at quantitative scale. They offer a platform that allows users to launch live conversations with hundreds of people at once. Using AI, Remesh organizes and analyzes the responses in real time, prov...</t>
  </si>
  <si>
    <t>Remesh, Inc. provides a discovery platform that helps clients understand its customers or employees and make more informed business decisions by empowering them to engage with people at once- online and in real-time. The company also offers a platform that collects, analyzes, and presents data to engage and understand a large group of people. It allows for gaining qualitative insights at scale by engaging and understanding a live audience in real-time.</t>
  </si>
  <si>
    <t>Get to know any group through simple conversation. Part of the @ThinkRiseNY, @techstars, and @Flashstarts families.</t>
  </si>
  <si>
    <t>Streamlit</t>
  </si>
  <si>
    <t>streamlit.io</t>
  </si>
  <si>
    <t>Streamlit is an open source Python framework for machine learning and data science teams. It provides a faster way to build and share data apps. Streamlit is the first app framework built specifically for Machine Learning and Data Science teams.</t>
  </si>
  <si>
    <t>Streamlit, Inc. is a software company that provides an open-source app framework for machine learning and data science teams. It allows users to build and deploy data applications with Python. The company serves customers in the United States.</t>
  </si>
  <si>
    <t>Blazingly-fast, collaborative tool for data science and machine learning engineers</t>
  </si>
  <si>
    <t>Drishti</t>
  </si>
  <si>
    <t>drishti.com</t>
  </si>
  <si>
    <t>Drishti creates streams of data from manual activities on assembly lines, enabling true continuous improvement of human performance—at scale. Drishti's AI powered video analytics and video traceability extends human potential in an increasingly automat...</t>
  </si>
  <si>
    <t>Drishti Technologies, Inc. operates as a software development company that provides AI-powered video analytics technology that gives visibility and insights for manual assembly lines. It specializes in machine vision, machine learning, video, manufacturing, lean, computer vision, artificial intelligence, manufacturing analytics, manufacturing data, and AI. The company serves clients in the United States and India.</t>
  </si>
  <si>
    <t>A commercial application of action recognition to digitize human activities on the assembly line</t>
  </si>
  <si>
    <t>Rivery.io</t>
  </si>
  <si>
    <t>rivery.io</t>
  </si>
  <si>
    <t>Rivery is a fully managed cloud ELT tool that helps businesses solve complex data pipeline challenges. With Rivery, users can easily stream and unify their data, automate data workflows, transform raw data into business data models, and scale their Dat...</t>
  </si>
  <si>
    <t>Rivery Technologies, Ltd. is a software company. It develops a data management platform that streams data. It allows collecting data from source and transforming and unifying it into the model. The company offers its products and services to consumers and businesses within the area.</t>
  </si>
  <si>
    <t>Yalo</t>
  </si>
  <si>
    <t>yalo.ai</t>
  </si>
  <si>
    <t>Yalo is a conversational commerce platform that enables customer-centric enterprises to drive revenue through customer conversations on messaging apps. With their proprietary Commerce Engine, Yalo helps businesses sell more, engage with customers, and ...</t>
  </si>
  <si>
    <t>Yalochat, Inc. is an artificial intelligence-driven customer relationship management software company. It develops a customer service chatbot and an artificial intelligence platform for social media. The company provides its services to customers worldwide.</t>
  </si>
  <si>
    <t>Yalo: Conversational Commerce in WhatsApp and Facebook Messenger</t>
  </si>
  <si>
    <t>Immersive Labs</t>
  </si>
  <si>
    <t>immersivelabs.com</t>
  </si>
  <si>
    <t>Immersive Labs is a cybersecurity training company that helps organizations increase, measure, and demonstrate human capabilities in every part of cybersecurity. They offer hands-on labs, simulations, and gamified learning environments to evaluate indi...</t>
  </si>
  <si>
    <t>Immersive Labs, Ltd. is a computer and network security company. The company designs or develops a cloud-based cyber assessment platform to measure and improve the technical cyber skills of the company. It offers access to user profiles, cyber skill dashboards, and gamified leaderboards to identify skill gaps, and therefore potential security risks to track people's development, and recognize internal talent at performance reviews.</t>
  </si>
  <si>
    <t>Enables to evidence cyber capability, risk and resilience across technical and non-technical teams in one platform</t>
  </si>
  <si>
    <t>Darwinbox</t>
  </si>
  <si>
    <t>darwinbox.com</t>
  </si>
  <si>
    <t>Darwinbox is a leading provider of cloud-based Human Resources Management Software (HRMS). Their SaaS platform engages and empowers employees throughout the entire employee lifecycle with a smarter, simpler, and mobile-first HR Tech experience. The pla...</t>
  </si>
  <si>
    <t>Darwinbox Digital Solutions Pvt., Ltd. is a software development company. It provides cloud-based Human Resources Management Software (HRMS). The company's SaaS platform engages and empowers employees across the entire lifecycle (hire-to-retire) with a smarter, simpler, and mobile-first HR Tech experience powered by Artificial Intelligence (AI) and Machine Learning (ML). Its platform is widely used across 116 countries around the world.</t>
  </si>
  <si>
    <t>Enables large enterprises to become change-ready for tomorrow with disruptive end-to-end, agile HRMS suite</t>
  </si>
  <si>
    <t>Anyscale</t>
  </si>
  <si>
    <t>anyscale.com</t>
  </si>
  <si>
    <t>Anyscale is a unified compute platform that makes it easy to develop, deploy, and manage scalable AI and Python applications using Ray. Program your cluster as easily as your laptop. Ray is the most popular open source framework for scaling and product...</t>
  </si>
  <si>
    <t>Anyscale, Inc. operates in the computer software industry. The company develops a platform to help developers build distributed applications. It offers data ingestion, reinforcement learning, hyperparameter tuning, demand forecasting and pricing, industrial automation, and other solutions.</t>
  </si>
  <si>
    <t>Provides an application development platform for developers to build distributed applications</t>
  </si>
  <si>
    <t>Candis GmbH</t>
  </si>
  <si>
    <t>candis.io</t>
  </si>
  <si>
    <t>Candis is a digital invoice management company that provides software solutions to automate and streamline invoice processing operations. Their cloud-based software offers features such as invoice receipt, archiving, approval processes, cost center all...</t>
  </si>
  <si>
    <t>Candis GmbH is the cloud solution for effortless invoice management, individual approval processes, and accounting export. The company offers an artificial intelligence-driven platform for small and medium-sized enterprises that automates financial processes such as invoice receipt, data entry, invoice approval, and data export. It serves customers in Germany.</t>
  </si>
  <si>
    <t>Berlin-based company that offers an intelligent platform for automated accounting</t>
  </si>
  <si>
    <t>Cutover</t>
  </si>
  <si>
    <t>cutover.com</t>
  </si>
  <si>
    <t>Cutover is a cloud-hosted collaborative automation platform that connects teams and technology, helping you manage disaster recovery, migration, and release.</t>
  </si>
  <si>
    <t>Godesic, Ltd. doing business as Cutover is an information technology and services company. It provides full organizational visibility into dynamic flows of work. The company provides its services in the United Kingdom and the United States.</t>
  </si>
  <si>
    <t>Platform designed to orchestrate critical enterprise IT change events, enhancing collaboration and reducing risk and cos</t>
  </si>
  <si>
    <t>BigPanda</t>
  </si>
  <si>
    <t>bigpanda.io</t>
  </si>
  <si>
    <t>BigPanda is an AIOps company that provides incident intelligence and automation solutions. Their AI-powered platform helps ITOps teams prevent, manage, and resolve IT incidents with intelligent automation. They support companies of all sizes to prevent...</t>
  </si>
  <si>
    <t>BigPanda, Inc. is a computer software company. It provides data automation and scale incident management applications and offers a platform that helps IT Ops, NOC, and DevOps teams detect, investigate, and resolve IT incidents. It offers products such as alert intelligence, incident intelligence, new generative AI, workflow automation, unified analytics, integrations, platform components, product releases, and root cause analysis. The company caters to the data verification service business industry.</t>
  </si>
  <si>
    <t>BigPanda is a data science platform for centralizing and correlating IT alerts</t>
  </si>
  <si>
    <t>responsive.io</t>
  </si>
  <si>
    <t>RFPIO is a company that provides response management software to automate the proposal response process, including responding to RFPs, security questionnaires, and DDQs.</t>
  </si>
  <si>
    <t>RFPIO, Inc. doing business as Responsive is a technology company that develops response management software. It offers knowledge management, strategic sourcing, security questionnaires, request for proposal (RFP) automation, and other solutions. The company serves the technology, healthcare, finance, and professional services industries.</t>
  </si>
  <si>
    <t>Revolutionary RFP software that enhances collaboration and fosters a truly efficient response process Allow your team to thrive with RFPIO</t>
  </si>
  <si>
    <t>lightmatter.com</t>
  </si>
  <si>
    <t>Lightmatter is a team of designers, developers, and strategists that build software applications to help the world's most promising health companies improve the lives of their patients.</t>
  </si>
  <si>
    <t>Lightmatter Innovation, LLC is a computer software company. It provides product strategy, branding, UX and UI design, software development, and data engineering for digital health products. The company offers its products and services to clients globally.</t>
  </si>
  <si>
    <t>Build ambitious healthcare technology products</t>
  </si>
  <si>
    <t>CRISPx</t>
  </si>
  <si>
    <t>crispx.com</t>
  </si>
  <si>
    <t>CRISPx is a creative and digital marketing firm in Orange County, helping tech brands grow their market and increase sales. CRISPx is a brand innovation agency founded in 1992. In addition to creating award-winning brands, products, and marketing campa...</t>
  </si>
  <si>
    <t>CRISPx is an advertising company. It offers strategies and designs for building brands. The company serves clients within the area.</t>
  </si>
  <si>
    <t>We build brands, design products, and take them to market</t>
  </si>
  <si>
    <t>The Yes</t>
  </si>
  <si>
    <t>theyes.com</t>
  </si>
  <si>
    <t>THE YES is a next generation AI powered shopping platform that aims to revolutionize the e-commerce industry. With the help of advanced artificial intelligence technology, THE YES provides a unique shopping experience that is tailored to each individua...</t>
  </si>
  <si>
    <t>The Yes Platform, Inc. is the developer of an AI-powered shopping platform aimed to connect consumers to the items and brands that best match preferences. The company's e-commerce platform aims to connect consumers with a personalized offering of brands using AI intended to simplify the online shopping process.</t>
  </si>
  <si>
    <t>The Yes is a next generation AI-powered shopping platform</t>
  </si>
  <si>
    <t>commercetools</t>
  </si>
  <si>
    <t>commercetools.com</t>
  </si>
  <si>
    <t>commercetools is a global leader in composable commerce, providing next-generation commerce solutions for enterprise brands and retailers. Their platform is API-first, cloud-native, and uses a microservices approach. They offer a range of products and ...</t>
  </si>
  <si>
    <t>commercetools GmbH is an eCommerce software company and is a market of cloud-based technology for brands, retailers, and manufacturers. It offers products that include cart and order, marketing, internationalization, integration, cloud hosting, API and developer, and architecture products. The company serves customers in fashion, lifestyle, beauty, jewelry, interior design, luggage, optical, sports, artisan craft, luxury watches, wine shops, food and beverage, baby accessories, and industries through smartphones, tablets, point of sale, and wearables.</t>
  </si>
  <si>
    <t>Cloud-based e-commerce software focused on APIs and micro services for real omnichannel customer experiences</t>
  </si>
  <si>
    <t>Pigment</t>
  </si>
  <si>
    <t>gopigment.com</t>
  </si>
  <si>
    <t>Pigment is an integrated business planning platform that helps organizations make better decisions faster in a changing world. They provide real-time data, accurate reporting, and simple and delightful planning tools. Their platform promotes collaborat...</t>
  </si>
  <si>
    <t>Pigment SAS develop a software tool that will be a replacement for Excel spreadsheets when it comes to the financial planning process. The company offers an intuitive, visually-driven experience that lets play with different parameters and does continuous forecasting animating future scenarios, and bringing them to life through charts, models, and simulations. It helps companies make better decisions faster in a changing world, and drive revenue growth.</t>
  </si>
  <si>
    <t>The business planning platform for forward-thinking organizations</t>
  </si>
  <si>
    <t>LeanIX</t>
  </si>
  <si>
    <t>leanix.net</t>
  </si>
  <si>
    <t>LeanIX is a company that provides Enterprise Architecture Management (EAM) software as a service (SaaS) solution. Their web-based platform offers an intuitive interface, flexible reporting, and open APIs, making it easy for enterprises to manage their ...</t>
  </si>
  <si>
    <t>LeanIX GmbH is a software company that develops a cloud platform for enterprise architecture, value streams, and SaaS management. The company provides application portfolio management, obsolescence risk management, data integration, cloud migrations, and other services. It caters to architects, asset managers, developers, and operations specialists within the IT sector.</t>
  </si>
  <si>
    <t>Soul Machines</t>
  </si>
  <si>
    <t>soulmachines.com</t>
  </si>
  <si>
    <t>Soul Machines is a leader in the humanization of AI, creating autonomously animated Digital People that empower organizations to reimagine customer experiences in today’s digital worlds and the metaverse. Soul Machines is the only company with a patent...</t>
  </si>
  <si>
    <t>Soul Machines, Ltd. is a ground-breaking high-tech company of AI researchers, neuroscientists, psychologists, artists, and innovative thinkers reimagining what is possible in Human Computing. The company has created the Virtual Nervous System (VNS) as a platform for the development and deployment of Human Computing as the primary user interface for machines in the real world and various digital worlds. It is the only company with a patented Digital Brain, resulting in the most incredibly lifelike dynamically interactive experiences.</t>
  </si>
  <si>
    <t>The world leader in humanizing AI to create astonishing Digital People</t>
  </si>
  <si>
    <t>Molecula</t>
  </si>
  <si>
    <t>featurebase.com</t>
  </si>
  <si>
    <t>Creator of FeatureBase, The Real-Time Database for Continuously Changing Data. (We’re hiring!) #DataEngineering | Gartner® "Cool Vendor." Relational DBMS.</t>
  </si>
  <si>
    <t>Molecula Corp. doing business as FeatureBase is a computer software company.  It offers services such as providing data analysis and intelligent insights generation solutions. The company provides its services to clients in the country.</t>
  </si>
  <si>
    <t>Builds data virtualization software to secure access to large datasets</t>
  </si>
  <si>
    <t>People Data Labs</t>
  </si>
  <si>
    <t>peopledatalabs.com</t>
  </si>
  <si>
    <t>People Data Labs is a company that empowers developers and innovators to build and scale innovative, data-driven products using high-quality, accurate B2B data. They provide access to a vast amount of information, including resume, contact, social, and...</t>
  </si>
  <si>
    <t>People Data Labs, Inc. (PDL) is an information technology company. It provides customers with the people data technology, APIs, and data required to build out internal people data infrastructure. The company products are deployed within people data infrastructure points within retail, HR, sales and marketing, fraud, finance, and other enterprises.</t>
  </si>
  <si>
    <t>Make better use of your data</t>
  </si>
  <si>
    <t>Touchcast</t>
  </si>
  <si>
    <t>touchcast.com</t>
  </si>
  <si>
    <t>Touchcast is a video communication and collaboration technology company whose products and solutions help individuals, teams, and enterprises communicate and collaborate more effectively. They are the world's leading enterprise metaverse company, bring...</t>
  </si>
  <si>
    <t>TouchCast, LLC is an integrated platform for the creation and playback of interactive videos. Its  Authoring Suite is a real-time compositing engine that allows creators to embed interactive elements - web pages, documents, videos, pictures - into the video image content itself. The company calls interactive elements Video Apps (vApps), active HTML objects inside the video.</t>
  </si>
  <si>
    <t>Pioneering mixed reality and AI-based virtual experiences</t>
  </si>
  <si>
    <t>SetSail</t>
  </si>
  <si>
    <t>setsail.co</t>
  </si>
  <si>
    <t>SetSail is a sales data platform that automates sales activity capture, provides revenue intelligence, and improves sales performance to drive more revenue. SetSail gives you full visibility into your sales data by connecting to your CRM, calendar, ema...</t>
  </si>
  <si>
    <t>SetSail Technologies, Inc. is a software development company. It uses AI to identify the buying signals needed to close a deal. Its platform then converts these signals into recommendations for sales reps, providing micro-rewards for following the path of action and building selling habits. The company offers its services to businesses and consumers within the area.</t>
  </si>
  <si>
    <t>An AI-powered sales insights and incentives platform that supercharges sales performance</t>
  </si>
  <si>
    <t>Interos</t>
  </si>
  <si>
    <t>interos.ai</t>
  </si>
  <si>
    <t>Interos is a supply chain resilience and risk management software company. They provide an AI-powered platform that discovers, visualizes, and assesses supply chains. Their goal is to help businesses reduce risk, avoid disruptions, and achieve superior...</t>
  </si>
  <si>
    <t>Interos, Inc. is a software company that provides cyber, compliance, and procurement risk management solutions. It allows clients to assess procurement risks, discover vendors, secure digital supply chains, and share data. The company serves the aerospace and defense, energy, financial services, and other industries.</t>
  </si>
  <si>
    <t>Interos | Enterprise-Grade Operational Resilience and Supply Chain Risk Management Solutions</t>
  </si>
  <si>
    <t>parsec.app</t>
  </si>
  <si>
    <t>Parsec is a remote desktop you'll actually love. Connect to work, games, or projects wherever you are, whenever you want. Game, work, and play together from anywhere. Now a part of @Unity. Remote desktop you’ll actually love, in crystal clear, interact...</t>
  </si>
  <si>
    <t>Parsec Cloud, Inc. is an internet company. Its solution is games, AEC, and media &amp; entertainment. The company serves people within the area.</t>
  </si>
  <si>
    <t>Cloud gaming platform that allows gamers to play on their own machines remotely or access cloud gaming PCs</t>
  </si>
  <si>
    <t>Trigo Vision</t>
  </si>
  <si>
    <t>trigoretail.com</t>
  </si>
  <si>
    <t>100% frictionless shopping. Infuse AI-powered, digital commerce capabilities into existing store spaces with zero downtime to business.</t>
  </si>
  <si>
    <t>Trigo Vision, Ltd. is a computer startup reshaping the retail experience that has tech-powers grocery stores with market touch-free checkout and digitized operations. Its technology streamlines retail operations, prevents shoplifting, provides invaluable retail insights, and presents opportunities for new levels of customer engagement within retail environments.</t>
  </si>
  <si>
    <t>An advanced retail automation platform that uses computer vision to streamline retail operations, prevent shoplifting and provide insights</t>
  </si>
  <si>
    <t>decisions.com</t>
  </si>
  <si>
    <t>Decisions is a no code business automation platform focusing on process automation as well as data handling and business rule execution. It provides a rules-driven, no code platform that enables companies to drastically reduce their time to market for ...</t>
  </si>
  <si>
    <t>Decisions, LLC provides an extensible, graphically configured platform, enabling companies to drastically reduce the time to market for the applications. The company enters into specific partnerships to deliver applications in a number of market segments. Its technology is deployed as the basis of multiple commercial applications in medical, finance, logistics, and operations software.</t>
  </si>
  <si>
    <t>Complete workflow automation solution including a search engine, forms designer and dash-boarding</t>
  </si>
  <si>
    <t>Elementor</t>
  </si>
  <si>
    <t>elementor.com</t>
  </si>
  <si>
    <t>Elementor is the leading website builder platform for professionals on WordPress. Elementor serves web professionals including developers, designers, and marketers and boasts a new website created every 10 seconds on its platform. Elementor is an open-...</t>
  </si>
  <si>
    <t>Elementor, Ltd. is a company that operates in the technology, information, and internet industries. It offers a frontend page builder plugin for WordPress that is used to create landing pages, homepages, portfolios, services, posts, or custom post types on WordPress. It also provides designers to take full control over the sites, and complete projects. It serves customers within the area.</t>
  </si>
  <si>
    <t>Leading website builder platform for professionals on Wordpress</t>
  </si>
  <si>
    <t>Newsela</t>
  </si>
  <si>
    <t>newsela.com</t>
  </si>
  <si>
    <t>Newsela is an education technology startup that provides a content and assessment platform. Their platform offers content aligned to national and state standards, flexible to support relevant curriculum. They provide engaging, relevant instructional co...</t>
  </si>
  <si>
    <t>Newsela, Inc. is an education technology company providing daily news articles that are extracted from national and regional newspapers. It offers an instructional content platform that combines leveled content with integrated formative assessments and insights to supercharge learning in every subject. The company serves customers within the area.</t>
  </si>
  <si>
    <t>Interesting news and reading comprehension exercises for young students</t>
  </si>
  <si>
    <t>Astronomer</t>
  </si>
  <si>
    <t>astronomer.io</t>
  </si>
  <si>
    <t>Astronomer is a data engineering platform that collects, processes and unifies your enterprise data, so you can get straight to analytics, data science and—more importantly—insights. We help companies do more with their customer data. Astronomer helps ...</t>
  </si>
  <si>
    <t>Astronomer, Inc. is a software development company. It provides data collection, routing, and warehousing from web and mobile applications with special volume, security, and customization requirements. The company serves data scientists, business analysts, and organizations in the United States.</t>
  </si>
  <si>
    <t>Data engineering platform that collects, processes and unifies data, to get straight to analytics and insights</t>
  </si>
  <si>
    <t>Harness</t>
  </si>
  <si>
    <t>harness.io</t>
  </si>
  <si>
    <t>Harness is a modern software delivery platform that allows engineers and DevOps to build, test, deploy, and verify software, on demand. The Harness Software Delivery Platform includes Continuous Integration, Continuous Delivery, Feature Flags, Cloud Co...</t>
  </si>
  <si>
    <t>Harness, Inc. is a developer of a delivery-as-a-service platform created to simplify the software delivery process. The company's platform utilizes machine learning and offers real-time delivery analytics, live notifications, continuous verifications, workflow wizards, and a pipeline builder, enabling software engineers to save time by automating the scripting process. It offers a platform that leverages artificial intelligence, provides a safe and secure way for engineering groups to release applications into production, and serves customers in the United States.</t>
  </si>
  <si>
    <t>Building an intelligent software delivery platform that enables engineers to deliver software faster, with higher quality, and less effort</t>
  </si>
  <si>
    <t>ChartHop</t>
  </si>
  <si>
    <t>charthop.com</t>
  </si>
  <si>
    <t>ChartHop is a company that provides a powerful platform for connecting and visualizing HR data. Their platform allows users to build compensation and headcount plans, manage performance and engagement, and analyze all their people data in one place. Wi...</t>
  </si>
  <si>
    <t>ChartHop, Inc. is a software company that develops a people analytics platform. It provides flow charts, graphs, and maps to visualize data. The company's solution delivers reporting, integrations, and employee profiles, as well as planning and collaboration tools and it serves and offers its services within the area.</t>
  </si>
  <si>
    <t>The world’s first organizational management platform empowering leaders and team members alike to see the past and present of their organization and design its future</t>
  </si>
  <si>
    <t>Copado</t>
  </si>
  <si>
    <t>copado.com</t>
  </si>
  <si>
    <t>Copado is a Salesforce DevOps platform that enables users to build, test, and deploy applications with speed and quality. It offers a 100% native full DevOps solution for Salesforce customers, allowing them to deliver with agility and innovation. Copad...</t>
  </si>
  <si>
    <t>Copado Holdings, Inc. is a software company. It offers a platform that enables users to build, test, and deploy applications with speed and quality. The company provides its services to customers globally.</t>
  </si>
  <si>
    <t>An end to end native DevOps solution that unites admins, architects, and developers on one platform</t>
  </si>
  <si>
    <t>News Break</t>
  </si>
  <si>
    <t>newsbreak.com</t>
  </si>
  <si>
    <t>NewsBreak is a leading local news app that provides the latest and breaking news, weather forecast, crime and safety reports, traffic updates, event notices, sports, entertainment, and local life in various communities and nearby towns. Their mission i...</t>
  </si>
  <si>
    <t>Particle Media, Inc. doing business as News Break provides a news application that provides personalized content, stories, local news, news digests, articles, and offline access. Its application provides content in the areas of for the clients, offbeat, most shared, entertainment, sports, business, world news, technology, science, and health.</t>
  </si>
  <si>
    <t>News Break: Local News &amp; Breaking News</t>
  </si>
  <si>
    <t>SafeGraph</t>
  </si>
  <si>
    <t>safegraph.com</t>
  </si>
  <si>
    <t>SafeGraph is a data company that curates the highest quality and most up to date Places data to help organizations understand dynamically changing market trends, power informative mapping applications, and analyze consumer behavior. They provide the mo...</t>
  </si>
  <si>
    <t>SafeGraph, Inc. is a data company that collects, stores, and processes information on servers for machine learning. The company offers a geospatial data platform that gives users including urban planners, retailers, academic researchers, marketers, and investors to access the data set. It builds truth sets for machine learning, deep learning, and AI. It provides its services to businesses and consumers within the area.</t>
  </si>
  <si>
    <t>Provides accurate point of interest (POI) and foot traffic data for machine learning, deep learning, and AI</t>
  </si>
  <si>
    <t>Turing.com</t>
  </si>
  <si>
    <t>turing.com</t>
  </si>
  <si>
    <t>Turing is a company that helps businesses build products using custom application development and on-demand software engineering services. They connect companies with deeply vetted developers and teams from around the world, using AI to match the right...</t>
  </si>
  <si>
    <t>Turing Enterprises, Inc. is an AI-powered tech services company. It develops a talent platform intended to deploy the acquisition of engineers. The company serves clients worldwide.</t>
  </si>
  <si>
    <t>Information technology company that enables start-ups, businesses, and organizations to hire software engineers</t>
  </si>
  <si>
    <t>Prezi</t>
  </si>
  <si>
    <t>prezi.com</t>
  </si>
  <si>
    <t>Presentations and videos with engaging visuals for hybrid teams | Prezi Present Welcome to Prezi, the presentation software that uses motion, zoom, and spatial relationships to bring your ideas to life and make you a great presenter. Be a more effectiv...</t>
  </si>
  <si>
    <t>Prezi, Inc. is a software development company. It offers motion, zoom, and spatial relationships to bring ideas to life and make presenters more effective, engaging, and memorable. The company serves throughout the country.</t>
  </si>
  <si>
    <t>Prezi is a cloud-based presentation software based on a software as a service model</t>
  </si>
  <si>
    <t>Digit</t>
  </si>
  <si>
    <t>digit.co</t>
  </si>
  <si>
    <t>Digit is a company that offers a personalized and automated savings app that helps members manage their money based on their individual financial situation and goals, alongside financial best practices.</t>
  </si>
  <si>
    <t>Hello Digit, Inc. develops a mobile application that helps its users to interact with others and save money. The company helps people avoid some of these hardships by combining recent discoveries in behavioral psychology with technology.</t>
  </si>
  <si>
    <t>Save money, without thinking about it</t>
  </si>
  <si>
    <t>Capdesk</t>
  </si>
  <si>
    <t>capdesk.com</t>
  </si>
  <si>
    <t>Capdesk from Carta helps European companies simplify equity management. Manage your share plans, digitise your cap table and get fast, accurate valuations, all on one platform. Capdesk allows companies to administrate, communicate and make social updat...</t>
  </si>
  <si>
    <t>Capdesk Co develops an equity management platform helping companies manage cap tables, shareholder registers, and employee shares. It accelerates its customer company growth by eliminating admin time to focus on core business tasks. It streamlines equity management by automatically updating cap tables, statutory registers, and modeling. Digital, end-to-end share issuance transfers, splits, consolidations, and cancellations can be performed seamlessly on the platform.</t>
  </si>
  <si>
    <t>A tool to easily organize options, warrants, shareholders, and communication</t>
  </si>
  <si>
    <t>hatchcard.com</t>
  </si>
  <si>
    <t>At Hatch, we believe that starting a business should be easier. Our mission is to provide accessible, transparent, and fair checking and lending products to help people start and grow their businesses. If you’re someone with an idea that can change a l...</t>
  </si>
  <si>
    <t>Hatch Credit, Inc. offers small business owners something that no other lending company does: a fresh start and the benefit of the doubt. It empowers business owners with the tools and support needed to achieve success.</t>
  </si>
  <si>
    <t>one.app</t>
  </si>
  <si>
    <t>ONE is a financial technology company that aims to simplify money management. They offer banking services, including savings and spending accounts, as well as tools to help users grow their money. ONE also provides a snapshot of daily finances and offe...</t>
  </si>
  <si>
    <t>One Finance, Inc. is a financial services company. It provided approval and immediate access to funds, increased credit limit and no interest charged on funds repaid within the month it were borrowed, as well as automatic savings from spending and earning. The company provides its services to clients throughout the  United States.</t>
  </si>
  <si>
    <t>Organize your money. Simplify your life. Make real progress</t>
  </si>
  <si>
    <t>Technisys</t>
  </si>
  <si>
    <t>technisys.com</t>
  </si>
  <si>
    <t>Technisys is a digital banking technology company that provides Omni Channel and Core solutions for the financial services industry. They enable banks to deliver customer service across all devices in the fastest way possible. Their Cyberbank Omni chan...</t>
  </si>
  <si>
    <t>Technisys S.A. develops financial software products that are designed to cater to the financial services industry. The company's financial software products use omnichannel operational platform technology that adapts to any bank's legacy, integrating all the channels and enabling to creation of new digital banks from scratch. It also enables banks to provide the best digital experience in financial services to customers.</t>
  </si>
  <si>
    <t>Omni-channel Digital Banking and Core solutions for the financial services industry</t>
  </si>
  <si>
    <t>Razorpay</t>
  </si>
  <si>
    <t>razorpay.com</t>
  </si>
  <si>
    <t>Razorpay is India’s first full stack financial solutions company. They provide a payment suite that supports various payment methods such as netbanking, credit cards, debit cards, and UPI. Their payment gateway solution for India offers a robust and de...</t>
  </si>
  <si>
    <t>Razorpay Software Pvt., Ltd. developer of a payment platform designed to provide an affordable and secure way for online transactions. The company's platform offers developer-friendly APIs and hassle-free integrations to manage the marketplace, automate NEFT, RTGS, and IMPS bank transfers, collect recurring payments, and share invoices with customers, thereby enabling businesses to accept the process and disburse payments with its product suite.</t>
  </si>
  <si>
    <t>The only payments solution in India that allows businesses to accept, process and disburse payments with its product suite</t>
  </si>
  <si>
    <t>Cuvva</t>
  </si>
  <si>
    <t>cuvva.com</t>
  </si>
  <si>
    <t>Cuvva is an award-winning insurance company that provides hassle-free and flexible car insurance. With Cuvva, you can get insured on a friend's car for as little as an hour. Everything is managed through their app, from purchasing your policy to access...</t>
  </si>
  <si>
    <t>Cuvva, Ltd. is to develop an android application that helps users to get covered by car insurance as long as needed. The company creates smart insurance that fits people. It sets people free from rigid insurance systems.</t>
  </si>
  <si>
    <t>Radically better insurance, fit for the future. Flexible car insurance - always on to just an hour</t>
  </si>
  <si>
    <t>PayStand</t>
  </si>
  <si>
    <t>paystand.com</t>
  </si>
  <si>
    <t>Paystand is a B2B payments platform that offers a range of systems and software to help businesses streamline their payment processes. With Paystand, businesses can eliminate transaction fees, get paid instantly, and automate their accounts receivable....</t>
  </si>
  <si>
    <t>PayStand, Inc. operates a modern B2B payment platform enabling 0 percent bank-to-bank transactions. The company operates an electronic payments portal and enables businesses to take online payments or set up a storefront on the Website and other social network sites. Its portal also enables businesses to take online payments or set up a storefront on its Website and other social network sites.</t>
  </si>
  <si>
    <t>A next generation payment and eCommerce checkout system that enables any organization to receive money in their website, social network, or web application without transaction costs</t>
  </si>
  <si>
    <t>Soldo</t>
  </si>
  <si>
    <t>soldo.com</t>
  </si>
  <si>
    <t>Soldo is a prepaid Mastercard® company card that automates business expenses. It combines secure company cards with a powerful business spend management platform to streamline budget management, spending, and reconciliation. Soldo helps employees focus...</t>
  </si>
  <si>
    <t>Soldo Software, Ltd. is an operator of a spend management platform. It enables businesses to manage company-wide spending from one account. The company allows administrators to create (Prepaid Mastercards) cards for employees and departments, handle spending limits and rules to proactively manage costs. Its user app also enables transaction data to be recorded at the point of purchase, and all data integrates with business accounting software such as Xero, Quickbooks, Concur, Expensify, NetSuite, Zucchetti, and SAP.</t>
  </si>
  <si>
    <t>Take control of company spending with Soldo, the prepaid Mastercard® that does your expenses for you</t>
  </si>
  <si>
    <t>Tink</t>
  </si>
  <si>
    <t>tink.com</t>
  </si>
  <si>
    <t>Tink is Europe’s leading open banking platform that enables banks, fintechs and startups to develop data driven financial services. Through one API, Tink allows customers to access aggregated financial data, initiate payments, enrich transactions, veri...</t>
  </si>
  <si>
    <t>Tink AB is a financial services company. It offers a range of cloud-based products, such as account aggregation, account check, payment initiation, data enrichment, and personal finance management (PFM). The company offers solutions that include actionable insights, cash flow follow-up, enhanced credit scoring, funds transfer, goals and budgets, income verification, invoice settlement, multi-banking, proactive price comparison, and statistics. It offers its services to the banking, lending, and payments sectors.</t>
  </si>
  <si>
    <t>Enables banks to create next-generation banking services, including account aggregation, payment initiation and PFM</t>
  </si>
  <si>
    <t>Spreetail</t>
  </si>
  <si>
    <t>spreetail.com</t>
  </si>
  <si>
    <t>Spreetail is an ecommerce company that serves as a full-service ecommerce accelerator. They work with partners like Amazon and Ebay to offer the best prices on tens of thousands of items. They are focused on accelerating brands and channels to compete ...</t>
  </si>
  <si>
    <t>Spreetail, LLC is a retail company that offers software and it is business development services. It provides affiliate marketing, order fulfillment, operations and logistics, customer experience, and business analytics.</t>
  </si>
  <si>
    <t>Your full-service ecommerce acceleration partner, built to scale online sales for hard-to-ship products and more</t>
  </si>
  <si>
    <t>Holded</t>
  </si>
  <si>
    <t>holded.com</t>
  </si>
  <si>
    <t>Holded is a cloud-based software designed for businesses to manage all their activities in a simple and efficient way. It offers a comprehensive suite of features including invoicing, expense control, automatic accounting, tax generation, inventory man...</t>
  </si>
  <si>
    <t>Holded Technologies, S.L. is a cloud-based tool that has everything needed to manage the company. The company software covers financial management such as accounting and invoicing, HR, CRM, and project and inventory management. It enables organizations to manage every aspect of its business.</t>
  </si>
  <si>
    <t>The intelligent management software for SMEs</t>
  </si>
  <si>
    <t>Varo Money</t>
  </si>
  <si>
    <t>varomoney.com</t>
  </si>
  <si>
    <t>Varo Bank is an American mobile-only neobank based in San Francisco, California. The company provides financial services through its mobile app and currently has 1 million customers. Varo is an entirely new kind of bank. All digital, mission-driven, FD...</t>
  </si>
  <si>
    <t>Varo Bank, N.A. is a banking company that develops mobile banking software. The company's platform offers various services, including financial insights and analysis of spending, real-time budgeting and predictive forecasts of cash flow, making a direct deposit, and online bill payment. It also offers access to other financial applications, enabling users to make smart financial decisions and make progress. It serves clients natiowide.</t>
  </si>
  <si>
    <t>Bringing all-digital banking and financial inclusion to all</t>
  </si>
  <si>
    <t>TenantBase</t>
  </si>
  <si>
    <t>tenantbase.com</t>
  </si>
  <si>
    <t>Find Space for Your Startup or Business | TenantBase Discover the best spaces for your business at the click of a button. Lease your perfect space with expert service from our local advisors. TenantBase is a technology enabled office space brokerage bu...</t>
  </si>
  <si>
    <t>TenantBase, Inc. operates as a technology-enabled commercial real estate brokerage company. The company helps local businesses in finding, leasing and managing small office space through its local real estate advisors, and a Web-based office space search and process management software solution.</t>
  </si>
  <si>
    <t>Technology enabled CRE brokerage firm built to provide small tenants access to the small space office market with the click of a button</t>
  </si>
  <si>
    <t>Attest</t>
  </si>
  <si>
    <t>askattest.com</t>
  </si>
  <si>
    <t>Attest is a consumer research platform that enables brands to make consumer understanding a competitive advantage. Attest provides bespoke insights and answers in real time, allowing businesses to make consumer-focused decisions with speed and confiden...</t>
  </si>
  <si>
    <t>Attest Technologies, Ltd. is a consumer research platform company. It offers brand tracking, consumer profiling, creative testing, market analysis, new product development, etc. The company serves the beauty, fashion, fintech, food and beverage, media, sustainability, and technology industries.</t>
  </si>
  <si>
    <t>Marketing research technologies</t>
  </si>
  <si>
    <t>Wild Alaskan</t>
  </si>
  <si>
    <t>wildalaskancompany.com</t>
  </si>
  <si>
    <t>Wild Alaskan Company is an online direct-to-consumer membership service that delivers premium wild caught seafood to your doorstep. They source the highest quality seafood from top Alaskan and Pacific Northwest fisheries and ship it directly to your ho...</t>
  </si>
  <si>
    <t>Wild Alaskan, Inc. is a fishery company. It offers an online direct-to-consumer membership service for premium wild-caught seafood. The company markets its products to clients nationwide.</t>
  </si>
  <si>
    <t>An online direct-to-consumer membership service</t>
  </si>
  <si>
    <t>Factorial</t>
  </si>
  <si>
    <t>factorialhr.com</t>
  </si>
  <si>
    <t>Factorial is an all-in-one Human Resources (HR) software that helps CEOs and HR professionals streamline employee time tracking, time off management, performance, and more. With Factorial's HR automation tools, businesses can simplify and automate thei...</t>
  </si>
  <si>
    <t>Everyday Software SL doing business as Factorial is a human resources company offering solutions that automate human resource processes. It helps human resource managers to manage employees' holidays and sick leaves easily and offer benefits or flexible compensation plans while also automatizing payroll, enabling clients to automate its human resource chores, reduce mistakes and gain insights into its organization.</t>
  </si>
  <si>
    <t>A software that was born with the aim of solving Human Resources problems in small and medium-sized companies</t>
  </si>
  <si>
    <t>Anyfin</t>
  </si>
  <si>
    <t>anyfin.com</t>
  </si>
  <si>
    <t>Anyfin is a finance app that helps you lower the cost of your credits, installment payments, and personal loans. It also provides a better overview of your personal finances.</t>
  </si>
  <si>
    <t>Anyfin AB is a financial service company. It enables users to refinance the existing loans, by taking a photo. The company offers its products and services to consumers within the area.</t>
  </si>
  <si>
    <t>A finance application with smart services to help improve financial health</t>
  </si>
  <si>
    <t>Boost AI</t>
  </si>
  <si>
    <t>boost.ai</t>
  </si>
  <si>
    <t>Boost.ai is a Scandinavian software company that specializes in conversational artificial intelligence (AI). With tireless dedication to machine learning, we have developed the world’s most complete software for building, implementing and operating dig...</t>
  </si>
  <si>
    <t>Boost AI AS builds robust chatbots and virtual assistants for the enterprise. The company provides a platform with natural language processing (NLP) algorithms for virtual assistants. It provides modules that include banking, telecom, municipality, insurance, pension, customs, general, transport, and internal.</t>
  </si>
  <si>
    <t>The conversational AI platform for enterprise that’s managed by customer service</t>
  </si>
  <si>
    <t>Xendit</t>
  </si>
  <si>
    <t>xendit.co</t>
  </si>
  <si>
    <t>Xendit is a financial technology company that provides payment solutions and simplifies the payment process for businesses in Indonesia, the Philippines, and Southeast Asia. They offer a payment gateway that helps businesses accept and send local and i...</t>
  </si>
  <si>
    <t>PT Sinar Digital Terdepan doing business as Xendit, Ltd. provides payment infrastructure and is focused on making an impact on the world by making the process of sending money as simple and user-friendly as possible. It's a market with fast-growing e-commerce and an online environment. The company build the most advanced payment rails for Indonesia, with a clear goal in mind to make payments in Indonesia simple, secure, and easy for everyone.</t>
  </si>
  <si>
    <t>Fintech company that provides end-to-end digital payment solutions for SMBs, e-commerce startups, and large enterprises</t>
  </si>
  <si>
    <t>Libéo</t>
  </si>
  <si>
    <t>libeo.com</t>
  </si>
  <si>
    <t>Libéo is a Montreal and Quebec-based web agency specializing in web development and web hosting. For the past 25 years, Libéo has been creating custom, high-performance, and user-centered applications and software. They have completed over 750 digital ...</t>
  </si>
  <si>
    <t>Libeo, Inc. develops future-proof software and custom applications. It provides free digital solutions that support organizations. It also provides a business solution, Intranet, Document Management, and Adaptive Web Site.</t>
  </si>
  <si>
    <t>GuideCX, Inc.</t>
  </si>
  <si>
    <t>guidecx.com</t>
  </si>
  <si>
    <t>GUIDEcx is a client onboarding and implementation platform that keeps your clients at the center of every project by providing complete visibility into the work. It helps deliver projects faster with fewer issues and accelerate time to value for custom...</t>
  </si>
  <si>
    <t>GUIDEcx, Inc. is a Software Development company. It offers task automation, transparent project views, and quick access to tasks and status updates through the portal, email, or mobile applications. The company serves small and medium-sized businesses.</t>
  </si>
  <si>
    <t>The Best Client Onboarding Software for New Customers | GuideCX</t>
  </si>
  <si>
    <t>Papaya Gaming</t>
  </si>
  <si>
    <t>papayagaming.com</t>
  </si>
  <si>
    <t>Papaya is a mobile gaming company that develops innovative versions of the most exciting and popular games, and turns them into skill based, real money tournaments.</t>
  </si>
  <si>
    <t>Papaya Gaming, Ltd. is an innovative Gaming Studio. The company offers in-game tournaments, for both real-money and virtual money, into existing mobile games - Increasing the players' retention and engagement through competitions, challenges, and tournaments. It provides a unique user acquisition model, legal and payment infrastructure for supporting real money contests, saving game studios huge overhead.</t>
  </si>
  <si>
    <t>Mantl</t>
  </si>
  <si>
    <t>mantl.com</t>
  </si>
  <si>
    <t>MANTL is an enterprise SaaS company helping traditional financial institutions modernize and grow. They provide the highest performing origination software on the market to help banks and credit unions open more accounts across more channels. Their sof...</t>
  </si>
  <si>
    <t>Fin Technologies, Inc. doing business as Mantl is a banking technology company that provides workflow management and automation tools for banks and credit unions. The company's software offers direct integration with legacy core banking software, account opening modernization, and back-office streamlining by having all data in one place, enabling banks and credit unions to grow deposits and convert new customers. It develops cloud-based enterprise software intended to give banks and credit unions the flexibility to innovate using modern technology while owning a brand throughout the entire customer lifecycle.</t>
  </si>
  <si>
    <t>Offers the best bank account opening software for banks and credit unions to transform the cost structures of banks and credit unions – empowering growth</t>
  </si>
  <si>
    <t>Scalapay</t>
  </si>
  <si>
    <t>scalapay.com</t>
  </si>
  <si>
    <t>Scalapay is an innovative payment method which allows a customer to defer a payment through three interest free instalments. The buy now pay later service is available in over five thousand physical stores and in the e stores of more than three thousan...</t>
  </si>
  <si>
    <t>Scalapay S.R.L. is a financial services company. It is a company that is a credit payment method that allows users to purchase and pay it in three installments of the same amount without interest. The company's online store partners increase sales and the average value of orders when customers pay. It specializes in online payments, e-commerce, retail, BNPL, financial services, buy now pay later, finance, fintech, and marketing. It provides services to its clients and business consumers.</t>
  </si>
  <si>
    <t>An innovative payment method which allows customers to defer a payment through three interest-free instalments</t>
  </si>
  <si>
    <t>Pennylane</t>
  </si>
  <si>
    <t>pennylane.com</t>
  </si>
  <si>
    <t>Pennylane est la plateforme tout-en-un de gestion financière et comptabilité des dirigeants d'entreprise et de leurs experts-comptables</t>
  </si>
  <si>
    <t>Pennylane SAS is an accounting company. It develops a full-stack financial management platform designed for small and medium-sized businesses. The company serves clients throughout the area.</t>
  </si>
  <si>
    <t>Accounting and reporting solution management</t>
  </si>
  <si>
    <t>Zipmex</t>
  </si>
  <si>
    <t>zipmex.com</t>
  </si>
  <si>
    <t>Zipmex is a digital assets platform that aims to educate, excite, and enrich everyday people with new financial possibilities. Our innovative and secure platform leverages blockchain technology to enable customers to invest, save, and spend like never ...</t>
  </si>
  <si>
    <t>Zipmex Pte., Ltd. is a digital asset exchange that is focused on providing retail and institutional investors the ability to invest securely. It offers in supporting the nascent growth of the global cryptocurrency industry.</t>
  </si>
  <si>
    <t>Providing digital access to high quality, wealth generating assets for the mass market</t>
  </si>
  <si>
    <t>ALBEST</t>
  </si>
  <si>
    <t>albest.com</t>
  </si>
  <si>
    <t>Albest Metal Stamping Corp. is a leading manufacturer of metal and plastic components. We specialize in serving the Military, Tactical, and Commercial Sewing Industries. Our products include buckles for fashion applications, metal and plastic holster c...</t>
  </si>
  <si>
    <t>Albest Metal Stamping Corp. is a manufacturer of metal and plastic hardware. The company's manufacturing services include metal stamping, wire forming, and plastic injection molding. Its steel, stainless, brass, aluminum, and plastic are used in a wide variety of finishes.</t>
  </si>
  <si>
    <t>LeetCode</t>
  </si>
  <si>
    <t>leetcode.com</t>
  </si>
  <si>
    <t>LeetCode is the world's leading online programming learning platform. It is a social platform for preparing technical interviews for companies in the IT industry. LeetCode provides rich resources for professional software engineers, students, and aspir...</t>
  </si>
  <si>
    <t>LeetCode, LLC is a social platform for IT interviews. It consists of an elite and entrepreneurial team with team members from the U.S., China, Canada, and India. The company focused on the learning, growth, and career development of software engineers. It serves its customers within the area.</t>
  </si>
  <si>
    <t>Online coding platforms for professionals</t>
  </si>
  <si>
    <t>Tally Technologies</t>
  </si>
  <si>
    <t>meettally.com</t>
  </si>
  <si>
    <t>Tally is a consumer tech company pioneering full service financial automation. Founded in 2015, we built the first automated debt manager to help people overcome credit card debt and put billions of dollars back in people’s pockets. Tally’s vision is t...</t>
  </si>
  <si>
    <t>Tally Technologies, Inc. is to develop a credit management application designed to save money, manage cards and pay down balances faster. The company's application automates credit card management by tracking balances and due dates. It enables clients to avoid unnecessary charges and fees on credit cards.</t>
  </si>
  <si>
    <t>A consumer tech company pioneering full-service financial automation</t>
  </si>
  <si>
    <t>YapStone</t>
  </si>
  <si>
    <t>yapstone.com</t>
  </si>
  <si>
    <t>Yapstone is a global provider of full stack payment solutions that is changing how the world pays. Yapstone powers a 'full stack payments platform' that is changing how the world pays. Partnering with global online marketplaces and large vertical marke...</t>
  </si>
  <si>
    <t>YapStone, Inc. is an investment management company. It provides online and mobile payment solutions for marketplaces, software, and vertical markets, and electronic payments for sharing economy platforms. The company offers its services to clients globally.</t>
  </si>
  <si>
    <t>A global provider of online and mobile payment solutions for global marketplaces</t>
  </si>
  <si>
    <t>Tastyworks</t>
  </si>
  <si>
    <t>tastyworks.com</t>
  </si>
  <si>
    <t>Open a trading account and start trading options, stocks, and futures at one of the top trading brokerages in the industry. From the brains that brought you tastylive.</t>
  </si>
  <si>
    <t>Tastyworks, Inc. offers security brokerage services. The company also offers its services through an online platform, and desktop and mobile application. It specializes in buying and selling securities, account opening and management, deposits, transfers, and margin calls solutions.</t>
  </si>
  <si>
    <t>Trade options, stock, and futures at one of the premiere brokerage firms in the industry</t>
  </si>
  <si>
    <t>HoneyBook</t>
  </si>
  <si>
    <t>honeybook.com</t>
  </si>
  <si>
    <t>HoneyBook is a clientflow management platform for independent businesses. It provides tools like billing, contracts, and client communication to help business owners get organized and provide top-tier service. HoneyBook is trusted by over 100,000 servi...</t>
  </si>
  <si>
    <t>HoneyBook, Inc. is a Software Development company. It provides business software for wedding planners and related vendors and offers a platform that connects clients, vendors, and event planners. The company offers its services to clients in the United States.</t>
  </si>
  <si>
    <t>Connecting the different parts of the events industry by simplifying the way creative professionals and vendors work with their colleagues and clients</t>
  </si>
  <si>
    <t>SoLo Funds</t>
  </si>
  <si>
    <t>solofunds.com</t>
  </si>
  <si>
    <t>SoLo Funds is a community finance platform that enables financial services for real people. They provide a marketplace where members can request and fund emergency needs. SoLo launched in 2018 with the goal of providing a lending alternative that is eq...</t>
  </si>
  <si>
    <t>SoLo Funds, Inc. is a developer of a mobile lending platform intended to efficiently make peer-to-peer lending. The company's platform helps solve emergency cash needs with low-dollar-amount loans, enabling its users to reduce the need for payday loans.</t>
  </si>
  <si>
    <t>An online community where members can request and fund short-term needs</t>
  </si>
  <si>
    <t>Whatnot</t>
  </si>
  <si>
    <t>whatnot.com</t>
  </si>
  <si>
    <t>Whatnot is an online marketplace that allows users to buy and sell a wide range of products. Additionally, Whatnot offers a live streaming feature where users can showcase and sell their products in real-time. The platform focuses on technology, inform...</t>
  </si>
  <si>
    <t>Whatnot, Inc. is an information technology company. It enables collectors and enthusiasts to connect, buy, and sell verified products. The company serves its services to customers in the State of California.</t>
  </si>
  <si>
    <t>Live stream platform and marketplace that enables collectors and enthusiasts to connect, buy, and sell verified products</t>
  </si>
  <si>
    <t>PerchHQ</t>
  </si>
  <si>
    <t>perchhq.com</t>
  </si>
  <si>
    <t>PerchHQ is a technology-driven commerce company that acquires and operates top Amazon third-party and other D2C brands at scale. With over 100 brands under its management, Perch utilizes customer feedback to continuously launch and evolve products. The...</t>
  </si>
  <si>
    <t>Whele, LLC doing business as Perch is an e-commerce company. It provides customer-centric commerce and selling products. The company serves customers in the USA, the UK, and the Netherlands.</t>
  </si>
  <si>
    <t>Technology-driven company that acquires and develops great ecommerce brands</t>
  </si>
  <si>
    <t>staxpayments.com</t>
  </si>
  <si>
    <t>Fattmerchant: Based in Orlando, Florida, Fattmerchant is the leading provider of flat rate payment technology solutions for businesses across the United States. Their innovative technology supports retail and restaurant locations with physical terminal...</t>
  </si>
  <si>
    <t>Fattmerchant, Inc. doing business as Stax provides credit card processing services. The company offers a virtual terminal, mobile payments, e-commerce, and retail solutions. Its direct-cost, integrated payment technology provider is dedicated to simplifying the payment experience for all businesses.</t>
  </si>
  <si>
    <t>TourRadar</t>
  </si>
  <si>
    <t>tourradar.com</t>
  </si>
  <si>
    <t>TourRadar is the world’s largest online Adventure Booking Platform for multi day adventures. With a network of over 2,500 operators, we offer 50,000+ trips in 200 countries. In addition, TourRadar is the hub of over 100,000 real traveller reviews for c...</t>
  </si>
  <si>
    <t>TourRadar GmbH operates an online marketplace to compare and book group travel. The company provides a guided community and an online social community for tour guides working with operators. It ensures customers have the best possible experience while booking and on vacation and serves customers worldwide.</t>
  </si>
  <si>
    <t>An online marketplace for travelers to compare and book multi-day tours</t>
  </si>
  <si>
    <t>Superpedestrian</t>
  </si>
  <si>
    <t>superpedestrian.com</t>
  </si>
  <si>
    <t>Superpedestrian provides cities with the world's safest and most advanced small vehicle technologies. Download the Superpedestrian app to begin riding today. The Wheel is a vision not just for how we move, but how we can rebuild communities, and interc...</t>
  </si>
  <si>
    <t>Superpedestrian, Inc. develops and delivers lightweight electric vehicles with integrated online platforms. The company offers Copenhagen Wheel SDK, a platform for developers to get creative and develop a host of applications ranging from navigation to customizing the behavior of the wheel. It provides a wealth of data to enhance cycling, from physical wellness to safety.</t>
  </si>
  <si>
    <t>Superpedestrian is a transportation robotics company developing core technologies for micromobility</t>
  </si>
  <si>
    <t>Azlo</t>
  </si>
  <si>
    <t>azlo.com</t>
  </si>
  <si>
    <t>An Azlo business account helps entrepreneurs, freelancers, and aspiring owners manage their money and send and receive payments anywhere in the world.</t>
  </si>
  <si>
    <t>Azlo Business, Inc. helps entrepreneurs, freelancers and aspiring owners manage the money and send or receive payments anywhere in the world without fees or account minimums. It provides tools for aspiring bosses to pay, get paid and manage money. The company is building a new banking experience where it won't get hit with minimum balance charges or hidden fees.</t>
  </si>
  <si>
    <t>Free small business banking</t>
  </si>
  <si>
    <t>DigniFi</t>
  </si>
  <si>
    <t>dignifi.com</t>
  </si>
  <si>
    <t>DigniFi is a FinTech company that’s been in business over a decade and is a leader in the world of transportation. DigniFi set out to redefine vehicle financing by removing the barriers everyday people encounter. Today, we offer access to fast and flex...</t>
  </si>
  <si>
    <t>DigniFi Holding, Inc. is a financial services company. It offers financing for cars, trucks, motorcycles, or sports vehicles. The company provides its services in the transportation industry.</t>
  </si>
  <si>
    <t>Buy now pay later for car repairs</t>
  </si>
  <si>
    <t>Quadpay</t>
  </si>
  <si>
    <t>quadpay.com</t>
  </si>
  <si>
    <t>Use the Quadpay app online or in-store everywhere that accepts Visa. Split your payment in 4 interest-free installments over 6 weeks. Shop smarter!</t>
  </si>
  <si>
    <t>QuadPay, Inc. is a consumer-centric payments platform that exists to transform the way shoppers pay for its purchases. The company's payment platform gives shoppers the choice to pay for purchasers via 4 simple, interest-free installments.</t>
  </si>
  <si>
    <t>Buy now, pay later platform</t>
  </si>
  <si>
    <t>Freetrade</t>
  </si>
  <si>
    <t>freetrade.io</t>
  </si>
  <si>
    <t>Freetrade is an app that makes investing simple, and free. Our award-winning app was voted Best Share Trading Platform at the British Bank Awards 2019, 2020, and 2021. With over 1,000,000 users, we're growing fast.</t>
  </si>
  <si>
    <t>Freetrade, Ltd. operates as the first brokerage company that offers free share dealing and is the only one to be built for mobile-first. The company develops a mobile application, offering an investment platform for online trading, accounts management, fractional shares, and access to global stocks. It serves diverse types of customers worldwide.</t>
  </si>
  <si>
    <t>Challenger stockbroker that offers free share trading in mobile phones</t>
  </si>
  <si>
    <t>Smartly.io</t>
  </si>
  <si>
    <t>smartly.io</t>
  </si>
  <si>
    <t>Smartly.io is a leading Facebook marketing platform that helps large scale performance marketers run effective campaigns. Their easy-to-use SaaS tool allows marketers to create, manage, and optimize every aspect of a successful social advertising campa...</t>
  </si>
  <si>
    <t>Smartly.io Solutions Oy operates a SaaS platform that provides Facebook, Instagram, Snap, Pinterest, TikTok, and Google advertisement optimization tools for data-savvy performance marketers. The company platform enables users to create and edit advertisements and provides real-time analytics and customized reports.</t>
  </si>
  <si>
    <t>Facebook Performance Marketing Platform for agencies &amp; performance marketers to run campaigns effectively</t>
  </si>
  <si>
    <t>Wizeline</t>
  </si>
  <si>
    <t>wizeline.com</t>
  </si>
  <si>
    <t>Wizeline is a global technology services company that transforms how teams build technology. They deliver superpowered digital solutions by combining intelligent product strategy and roadmapping software with full stack, agile development services. Wit...</t>
  </si>
  <si>
    <t>Wizeline, Inc. is a technology services company. It builds data, cloud-native products, and platforms. It offers a platform that allows teams to collaborate on strategy, create data-driven product roadmaps, and communicate at each stage of the product lifecycle. The company serves clients in California, Mexico, Vietnam, Spain, and Colombia.</t>
  </si>
  <si>
    <t>Product lifecycle software powered by customer intelligence</t>
  </si>
  <si>
    <t>Pagaya Investments</t>
  </si>
  <si>
    <t>pagaya.com</t>
  </si>
  <si>
    <t>Pagaya is a global, data-driven financial technology company reshaping the future of finance. We enable financial institutions to expand access to more customers through our artificial intelligence network. Our AI network combines machine learning, dat...</t>
  </si>
  <si>
    <t>Pagaya Technologies, Ltd. is a global financial technology company revolutionizing institutional asset management. The company focuses on fixed-income and alternative credit, and it offers a variety of discretionary funds to institutional investors (including pension funds and sovereign wealth funds), insurance companies, and banks. Its suite of unmatched artificial intelligence technologies and state-of-the-art algorithms delivers an exceptional, scalable performance edge in the digital lending space.</t>
  </si>
  <si>
    <t>Reshaping the asset management space using machine learning and big data analytics to manage institutional money</t>
  </si>
  <si>
    <t>Vercel</t>
  </si>
  <si>
    <t>vercel.com</t>
  </si>
  <si>
    <t>Vercel is a platform for frontend developers, providing the speed and reliability innovators need to create at the moment of inspiration. By providing the toolkit frontend teams love and delivering global edge infrastructure, Vercel unlocks developer p...</t>
  </si>
  <si>
    <t>Vercel, Inc. operates as a software company. It develops the frameworks, workflows, and infrastructure to build a faster, more personalized web, and offers Next, js, Developer Velocity, Open Source, Developer Experience, React, and Web Development. It serves within the country.</t>
  </si>
  <si>
    <t>Creator of Next.js and a platform that enables users to develop, preview, and ship Jamstack sites</t>
  </si>
  <si>
    <t>HashiCorp</t>
  </si>
  <si>
    <t>hashicorp.com</t>
  </si>
  <si>
    <t>HashiCorp delivers consistent workflows to provision, secure, connect, and run any infrastructure for any application. HashiCorp was founded by Mitchell Hashimoto and Armon Dadgar in 2012 with the goal of revolutionizing datacenter management: applicat...</t>
  </si>
  <si>
    <t>HashiCorp, Inc. is a software development company. It offers commercial products and open-source tools that enable operators, developers, and security professionals to secure, provision, connect, and run cloud-computing infrastructure. The company provides its products and services to customers in financial, healthcare, telecommunications, media and entertainment, and other industries.</t>
  </si>
  <si>
    <t>Enables organizations to provision, secure, and run any infrastructure for any application</t>
  </si>
  <si>
    <t>Fourthline</t>
  </si>
  <si>
    <t>fourthline.com</t>
  </si>
  <si>
    <t>Fourthline is a fast-growing provider of digital identity solutions in Europe. They offer best-in-class Know Your Customer (KYC) solutions throughout the customer lifecycle, helping to prevent fraud at industry-leading accuracy, conversion, and complia...</t>
  </si>
  <si>
    <t>SafeNed-Fourthline B.V. is one of Europe's fastest-growing fintech companies for digital KYC. The company verifies millions of identities for customers like N26, Wirecard, Allianz, Yolt (by ING), and many more. It provides best-in-class fraud detection at industry-leading conversion and compliance levels.</t>
  </si>
  <si>
    <t>Best-in-class fraud detection at industry-leading conversion and compliance levels for banks, fintechs, and more</t>
  </si>
  <si>
    <t>Bancore A/S</t>
  </si>
  <si>
    <t>bancore.com</t>
  </si>
  <si>
    <t>Mobile financial services providing micro payment, card services, mobile money transfers, international airtime, invoicing, cashless distribution, etc. Founded in 2006, Bancore has developed a highly professional organisation with strong international ...</t>
  </si>
  <si>
    <t>Bancore Group A/S operates as a financial service provider covering a range of mobile banking and micro-payment services for international enterprises and merchants. It provides prepaid virtual VISA cards, money transfer, bill payment, prepaid plastic card, virtual calling card, and international prepaid airtime services. It offers financial services through virtual visas and virtual MasterCard enabling users to deposit and withdraw funds, make various transactions such as bill payment and e-commerce purchases.</t>
  </si>
  <si>
    <t>Mobile payment solutions for emerging markets</t>
  </si>
  <si>
    <t>OpenPayd</t>
  </si>
  <si>
    <t>openpayd.com</t>
  </si>
  <si>
    <t>OpenPayd is a leading global payments and banking as a service platform that provides a range of banking and payment services to both financial and non-financial institutions. Our services are underpinned by a global network of licenses and are accessi...</t>
  </si>
  <si>
    <t>OpenPayd Holdings, Ltd. is a global payment and banking-as-a-service (BaaS) platform for the digital economy. The company provides single technical integration that allows businesses to access a suite of services, including IBANs, e-money accounts, FX conversion, local and international payments, card processing, and debit cards. It provides a range of banking and payment services in London, with offices in Malta, Turkey, Bulgaria, Amsterdam, Singapore, Hong Kong, and Brazil.</t>
  </si>
  <si>
    <t>OpenPayd combines multi-currency accounts, payments, FX and card processing solutions</t>
  </si>
  <si>
    <t>Businessolver</t>
  </si>
  <si>
    <t>businessolver.com</t>
  </si>
  <si>
    <t>Businessolver is a company that provides employee benefits administration technology. They offer a range of services including enrollment and eligibility, ACA tracking and reporting, billing and financial reporting, total population health management, ...</t>
  </si>
  <si>
    <t>Businessolver.com, Inc. is a human resources, staffing, and recruiting company. It offers HR software used for enrollment and eligibility, payroll management, employee verification and engagement, retiree administration, billing, and financial reporting. It serves in the B2B and SaaS space in the fintech, insurtech, and health-tech market segments. The company provides its services to its clients within the area.</t>
  </si>
  <si>
    <t>Founded by HR professionals, Businessolver combines market-changing benefits administration technology with intrinsic client responsiveness</t>
  </si>
  <si>
    <t>Reonomy</t>
  </si>
  <si>
    <t>reonomy.com</t>
  </si>
  <si>
    <t>Reonomy is a technology company headquartered in New York City that is revolutionizing the commercial real estate world. They provide intuitive products designed to help CRE professionals achieve success by easily finding the information they need. Wit...</t>
  </si>
  <si>
    <t>Scryer, Inc. doing business as Reonomy provides a research platform that allows commercial real estate investors and lenders to conduct quant-based analyses. It collects property and market-level data from various disparate sources, proprietary validation algorithms, and analytics to redefine how commercial real estate assets and market forces are understood. The company serves the area.</t>
  </si>
  <si>
    <t>Commercial Real Estate Analytics Reimagined</t>
  </si>
  <si>
    <t>Jobandtalent</t>
  </si>
  <si>
    <t>jobandtalent.com</t>
  </si>
  <si>
    <t>Jobandtalent is a leading jobs marketplace matching great people with great companies. We offer thousands of flexible jobs and the best technology to maximize workforce optimization. Our platform connects workers with companies through our app, providi...</t>
  </si>
  <si>
    <t>jobandtalent, Inc. provides a recruitment platform online. It offers a platform that allows the client to create a professional profile to be matched with upcoming jobs based on any qualifications and experience. It is an online staffing marketplace for finding and filling gig-type jobs.</t>
  </si>
  <si>
    <t>Work, made easy</t>
  </si>
  <si>
    <t>Timescale</t>
  </si>
  <si>
    <t>timescale.com</t>
  </si>
  <si>
    <t>Timescale is a company that provides a leading database for time series. Their product, TimescaleDB, is an open-source time series database built on PostgreSQL. It combines the power, reliability, and ease of use of a relational database with the scala...</t>
  </si>
  <si>
    <t>Timescale, Inc. is an information technology company that designs and develops computer software. It offers an open-source relational database for time series and analytics including operational management, query optimization, database handling, and other related solutions. The company serves services to customers within the area.</t>
  </si>
  <si>
    <t>An open-source time-series database optimized for fast ingest and complex queries</t>
  </si>
  <si>
    <t>Aspen RxHealth</t>
  </si>
  <si>
    <t>aspenrxhealth.com</t>
  </si>
  <si>
    <t>Aspen RxHealth is a revolutionary company that helps health plans connect their members with a large community of on-demand pharmacists. They offer clinical pharmacy services and solutions to drive medication adherence, improve quality measures, and op...</t>
  </si>
  <si>
    <t>Aspen Health, Inc. doing business as Aspen RxHealth is a hospital and healthcare company. It offers a service powered by an app-based platform that connects pharmacists with patients in need of enhanced medication services. The company provides its services within the area.</t>
  </si>
  <si>
    <t>Platform enables health plans and other risk-bearing providers to develop customized outreach strategies connecting their members</t>
  </si>
  <si>
    <t>Zoop</t>
  </si>
  <si>
    <t>zoop.com.br</t>
  </si>
  <si>
    <t>Zoop is a technology company that provides white-label payment and financial services solutions. Their platform allows partners to receive, process, and manage payments using their own brands. Zoop aims to innovate and promote the development of the be...</t>
  </si>
  <si>
    <t>Zoop Tecnologia e Meios de Pagamento, Ltda. provides an online payment platform as a service. The company's product helps companies to create customized payment solutions in the white label model which allows any e-commerce, content, application, or vendor of business solutions to use the model to create its own services.</t>
  </si>
  <si>
    <t>White Label technology for payments and financial services</t>
  </si>
  <si>
    <t>Lusha</t>
  </si>
  <si>
    <t>lusha.com</t>
  </si>
  <si>
    <t>Lusha is a B2B data company that provides high-quality, unique premium data for businesses. They offer a range of services including B2B engagement, lead generation, data enrichment, and sales intelligence. Lusha helps businesses build trust with their...</t>
  </si>
  <si>
    <t>Lusha Systems, Ltd. is a software development company. It provides B2B sales, marketing, contact, and email data that connects sales, business development, and HR professionals. The company's customers are from small and medium businesses to enterprises including Google, Dropbox, Uber, Microsoft, and Facebook, to name but a few. It serves and offers its services within the area.</t>
  </si>
  <si>
    <t>A tool that helps businesses locate accurate B2B contact and company details, shorten sales discovery and close more deals</t>
  </si>
  <si>
    <t>PayActiv</t>
  </si>
  <si>
    <t>payactiv.com</t>
  </si>
  <si>
    <t>Payactiv is a technology company focused on alternative payment products and services. They provide employers with secure infrastructure and tools to increase employee productivity and engagement by reducing employee financial stress. Payactiv offers a...</t>
  </si>
  <si>
    <t>PayActiv, Inc. is a financial wellness company. It provides financial solutions and develops a pay active app, a digital wallet; earned wage access, a workforce platform; a payroll card, for payments; and a financial wellness platform, for employee financial management. The company offers its services to customers within the area.</t>
  </si>
  <si>
    <t>Payactiv is the best way for employees to get financial relief between paychecks, a service needed by two-thirds of the workforce. We give businesses the tools essential to ease the financial stress of their employees and build a higher performing workforce</t>
  </si>
  <si>
    <t>Unison Home</t>
  </si>
  <si>
    <t>unisonhome.com</t>
  </si>
  <si>
    <t>Unison designs and sells modern home fashions, specializing in textiles and soft goods distinguished by bold color, unique pattern, and timeless quality. Unison seeks out and collaborates with an array of independent artists and designers, offering dis...</t>
  </si>
  <si>
    <t>R+A Design, LLC doing business as Unison is designs and curates modern home furnishings that bring lasting beauty to everyday living spaces. It  specializes in textiles and soft goods distinguished by bold color, unique pattern, and timeless quality. The company provides its products and services to customers throughout the country.</t>
  </si>
  <si>
    <t>Unison designs and curates a selection of modern home furnishings, specializing in textiles distinguished by unique pattern and timeless quality</t>
  </si>
  <si>
    <t>Covered by SAGE</t>
  </si>
  <si>
    <t>renegadeinsurance.com</t>
  </si>
  <si>
    <t>Your insurance experience made delightful | Top insurance advisors empowered by smart tech</t>
  </si>
  <si>
    <t>Covered by Sage, Inc. doing business as Renegade Insurance is a technology-driven insurance brokerage that combines cutting-edge tech and modern consumerism with an old-fashioned human touch. The company provides consumer-facing technology, modern branding, and best-in-class support and service. It empowers its agents to grow books faster, service customers better and retain books longer.</t>
  </si>
  <si>
    <t>A technology-driven insurance agency that combines cutting-edge tech and modern consumerism with old-fashioned human-touch</t>
  </si>
  <si>
    <t>Nium</t>
  </si>
  <si>
    <t>nium.com</t>
  </si>
  <si>
    <t>Nium is a global leader in modern money movement. It provides banks, payment providers, and businesses of any size with access to global payment and card issuance services. Its modular platform powers frictionless commerce, helping businesses pay and g...</t>
  </si>
  <si>
    <t>Nium Pte., Ltd. is a developer of a cross-border payments application designed to gain instant access to a global network of payout, pay in, and card-issuing capabilities. The company's application helps to grow revenue, reduce costs and enhance profitability by scaling smarter, expanding corridors, and augmenting existing offerings, and enabling clients to transfer money with a fast, safe, and cost-effective way to initiate instance remittances.</t>
  </si>
  <si>
    <t>Offers a wide range of payments services to SMEs, Financial Institutions, Enterprises and other payment service providers</t>
  </si>
  <si>
    <t>Facet Wealth</t>
  </si>
  <si>
    <t>facetwealth.com</t>
  </si>
  <si>
    <t>Personalized financial advice for every facet of your life. Learn how Facet's certified financial planners &amp; online financial planning platform can help you reach your goals.</t>
  </si>
  <si>
    <t>Facet Wealth, Inc. is a provider of financial and wealth management services used to simplify the financial planning process. The company also works with financial services professionals as a solution for small accounts. It is one of the fastest-growing financial services companies.</t>
  </si>
  <si>
    <t>Full financial life management</t>
  </si>
  <si>
    <t>Corvus Insurance</t>
  </si>
  <si>
    <t>corvusinsurance.com</t>
  </si>
  <si>
    <t>Smart Cyber Insurance® Solutions Built for Evolving Cyber Risks Corvus empowers brokers to predict and prevent complex cyber risks. We offer Smart Cyber Insurance® policies paired with data driven risk prevention tools. Smart Cyber Insurance Solutions ...</t>
  </si>
  <si>
    <t>Corvus Insurance Holdings, Inc. provides AI-driven commercial insurance that allows brokers and policyholders to predict and prevent risk. The company builds a safer world through cyber insurance products and risk management tools that reduce risk, increase transparency and improve resilience for policyholders and program partners. It offers its insurance products in the U.S., the Middle East, Europe, Canada, and Australia.</t>
  </si>
  <si>
    <t>Broker-distributed, tech-enabled commercial insurance products</t>
  </si>
  <si>
    <t>Sellics</t>
  </si>
  <si>
    <t>sellics.com</t>
  </si>
  <si>
    <t>Grow your Amazon advertising sales with the best of both worlds: 1-click Sellics Smart Campaigns + insights from your personal PPC advisor.</t>
  </si>
  <si>
    <t>Sellics Marketplace Analytics GmbH provides an analytics platform designed for brands and sellers. Its all-in-one Amazon software platform allows multinational brands as well as small merchants to optimize rankings, manage product reviews observe prices and monitor competitors. It also enables businesses to increase sales on online shopping sites.</t>
  </si>
  <si>
    <t>Powerful all-in-one tool that combines everything sellers need to be successful on amazon</t>
  </si>
  <si>
    <t>Cybrary</t>
  </si>
  <si>
    <t>cybrary.it</t>
  </si>
  <si>
    <t>Cybrary is a premier cybersecurity professional development platform that offers free training, certifications, and career development opportunities. With a focus on addressing the cybersecurity skills gap, Cybrary provides accessible and affordable tr...</t>
  </si>
  <si>
    <t>Cybrary, Inc. is a cybersecurity company. It offers cybersecurity workforce education and training services. The company offers its services to IT professionals.</t>
  </si>
  <si>
    <t>Cybrary is a MOOC provider, which gives aspiring and practicing IT professionals access to free, high-quality, open-source and results-focused IT and cyber security training to help start and advance their careers.</t>
  </si>
  <si>
    <t>Groundspeed Analytics</t>
  </si>
  <si>
    <t>groundspeed.com</t>
  </si>
  <si>
    <t>Groundspeed is a fast-growing insurtech company that provides AI-powered solutions for the commercial insurance industry. Their AI platform delivers structured and accurate risk data to underwriters and business leaders, enabling them to make faster an...</t>
  </si>
  <si>
    <t>Groundspeed Analytics, Inc. is an insurance company that develops insurance data automation and analytics software for commercial insurance brokers and carriers. The company offers groundspeed that requests, receives, processes, and analyzes loss-run data from carrier PDF and other document types. It serves businesses in the area.</t>
  </si>
  <si>
    <t>Insurance Data Automation &amp; Analytics</t>
  </si>
  <si>
    <t>AlphaSense</t>
  </si>
  <si>
    <t>alpha-sense.com</t>
  </si>
  <si>
    <t>AlphaSense is a market intelligence and search platform used by the world’s leading companies and financial institutions. Since 2011, our AI based technology has helped professionals make smarter business decisions by delivering insights from an extens...</t>
  </si>
  <si>
    <t>AlphaSense, Inc. is a software development company that develops a market intelligence and search platform for corporations and financial institutions. It uses AI-based technologies and natural language processing to offer insights, dashboards, alerts, monitoring solutions, workflow tools, and more. The company caters to the energy, financial services, industrial, media, life science, and consulting sectors.</t>
  </si>
  <si>
    <t>Semantic financial search engine for investment professionals</t>
  </si>
  <si>
    <t>funnel.io</t>
  </si>
  <si>
    <t>Funnel is the leading marketing data hub. Our vision is to raise the bar for data driven and actionable insights – to unlock the true impact of data. Funnel collects, transforms &amp; sends data from your #socialmedia #CRM #marketing platforms to any desti...</t>
  </si>
  <si>
    <t>Funnel AB is a company that develops solutions for data collection for marketing reports and analysis. Its platform gathers data from other platforms and sends it data to a visualization tool, analytics platform, or data warehouse. It also offers digital marketing, data analytics, engineering, and other solutions. The company serves customers internationally.</t>
  </si>
  <si>
    <t>Designs and develops software/platforms that help marketers automate their data collection for reporting and analysis</t>
  </si>
  <si>
    <t>Zinobe</t>
  </si>
  <si>
    <t>zinobe.com</t>
  </si>
  <si>
    <t>Zinobe is the leading developer and operator of digital financial services in Latin America. They offer a range of market-leading products, including the No.1 digital consumer credit product in Colombia, embedded financial products for the SME market i...</t>
  </si>
  <si>
    <t>Zinobe SAS is a fintech company. It develops online credit products focusing on using technology to provide a level of customer experience and automation to maximize operational efficiency. The company offers its services to consumer and small business sectors.</t>
  </si>
  <si>
    <t>E-commerce platform for web based stores and firms</t>
  </si>
  <si>
    <t>Modulr</t>
  </si>
  <si>
    <t>modulrfinance.com</t>
  </si>
  <si>
    <t>Modulr is a company that provides embedded payments and a new type of payment account for businesses. They enable partners to automate, embed, and launch financial services by delivering payments infrastructure via API. Their embedded payments solution...</t>
  </si>
  <si>
    <t>Modulr Finance, Ltd. is a banking company. It provides payment services. The company offers digital payment account for business across alternative lending, payments fintech, payroll services, travel, and marketplaces. It offers its services to customers across the UK and Europe.</t>
  </si>
  <si>
    <t>At Modulr, we’re on a mission to unlock the embedded payment opportunity for every business. Through software-driven account and payment creation, we enable incremental revenue, operational efficiencies and way smoother customer experiences</t>
  </si>
  <si>
    <t>Staffbase</t>
  </si>
  <si>
    <t>staffbase.com</t>
  </si>
  <si>
    <t>Staffbase is a leading employee communications platform that revolutionizes internal communications. They offer a mobile-first employee app for corporate communication, sharing information, and mobile processes. With a focus on employee engagement and ...</t>
  </si>
  <si>
    <t>Staffbase GmbH is a software company specializing in the development of employee communication and experience platforms. It offers enhanced internal communication, employee engagement, and company culture. The company offers its products to organizations of various sizes and industries.</t>
  </si>
  <si>
    <t>Staffbase is the employee communications management platform that sets a new standard for reaching and engaging all your employees</t>
  </si>
  <si>
    <t>CITCON</t>
  </si>
  <si>
    <t>citcon-inc.com</t>
  </si>
  <si>
    <t>Connect Global Merchants with Chinese Consumers</t>
  </si>
  <si>
    <t>Citcon USA, LLC develops and operates an integrated mobile payment and marketing platform that connects global merchants with Chinese consumers. The company offers standalone plug and play POS and online payment solutions. It serves restaurants, spas, and global shipping companies.</t>
  </si>
  <si>
    <t>AZA Group</t>
  </si>
  <si>
    <t>azafinance.com</t>
  </si>
  <si>
    <t>AZA Finance is a leading provider of cross border payment solutions for businesses. Through their innovative infrastructure, they have lowered the cost and increased the speed and reliability of transactions. They offer safe, affordable, and efficient ...</t>
  </si>
  <si>
    <t>BTC Africa S.A. doing business as AZA Finance is an established provider of currency trading solutions that accelerate global access to frontier markets through an innovative infrastructure. It is able to significantly lower the cost and increase the speed of business payments to and from frontier markets. It serves in Kenya.</t>
  </si>
  <si>
    <t>A provider of cross-border payment solutions for businesses</t>
  </si>
  <si>
    <t>InDebted</t>
  </si>
  <si>
    <t>indebted.co</t>
  </si>
  <si>
    <t>InDebted is a leading company in the field of consumer debt recovery. They provide a better way for businesses to support their customers in getting back on track with their finances. Their Collect product offers a highly rated debt collection solution...</t>
  </si>
  <si>
    <t>InDebted Australia Pty., Ltd. is a financial technology startup company. It focused on changing the debt collection industry. The company offers debt recovery services through online platforms. Its technology is used by incredible organizations from ambitious global startups to the largest publicly listed corporations in the country.</t>
  </si>
  <si>
    <t>Technology platform that is changing the way businesses recover outstanding debts</t>
  </si>
  <si>
    <t>PayCargo</t>
  </si>
  <si>
    <t>paycargo.com</t>
  </si>
  <si>
    <t>PayCargo is a commercial payments solution for the Ocean, Air, Trucking and Rail industries. PayCargo offers electronic tools that create significant efficiencies by automating the payments process with multiple financing options, dispute resolution, s...</t>
  </si>
  <si>
    <t>PayCargo, LLC is a company that offers an online payments platform. It also provides electronic tools for online payables, automated payments, online receivables, managing invoices, and other related services.</t>
  </si>
  <si>
    <t>An online payment settlement system for the Global Freight Maritime industry</t>
  </si>
  <si>
    <t>HiOperator</t>
  </si>
  <si>
    <t>hioperator.com</t>
  </si>
  <si>
    <t>HiOperator is an AI-enabled automated customer service solution that combines the power of AI with highly efficient, US-based customer service agents. They provide customer service as a service, offering personalized support through automated tools suc...</t>
  </si>
  <si>
    <t>Change.AI, Inc. doing business as HiOperator is a virtual assistant that answers the phone, chats with customers, provides help in-app, takes orders, and provides support. The company was a virtual assistant that answered phone calls, chatted with customers, provides in-app help, takes orders, and provides support includes brand messaging, e-commerce orders, product support, call screening, and customer analytics.</t>
  </si>
  <si>
    <t>HiOperstor provides customer support as-a-service</t>
  </si>
  <si>
    <t>sayrhino.com</t>
  </si>
  <si>
    <t>Rhino is a company that simplifies the renting process by offering a faster, easier, and more affordable way to meet move-in requirements. They streamline the renting experience through one platform and make it more affordable by replacing security dep...</t>
  </si>
  <si>
    <t>Rhino New York, LLC is an insurance agency. It provides insurance products that replace security deposits with an alternative for both renters and landlords. The company primarily serves clients throughout the area.</t>
  </si>
  <si>
    <t>Offers a smart alternative to security deposits</t>
  </si>
  <si>
    <t>Conekta</t>
  </si>
  <si>
    <t>conekta.com</t>
  </si>
  <si>
    <t>Conekta is an online payment expert company from Mexico. It was founded in 2012 and offers solutions for processing online payments through cards, cash, or bank transfers. Their mission is to develop technology that enables the digital economy and make...</t>
  </si>
  <si>
    <t>Grupo Conektame S.A. de C.V. doing business as Conekta LP is a financial service company. It designs an online payment platform that helps banks and financial institutions secure and optimize the processes. The company provides its services to clients throughout Mexico.</t>
  </si>
  <si>
    <t>knockcrm.com</t>
  </si>
  <si>
    <t>Knock is the most innovative, trusted, and fun performance management platform in the multifamily industry. Using AI, data, and automation, Knock helps drive informed decisions, scalable efficiencies, and consistent resident and employee experiences. W...</t>
  </si>
  <si>
    <t>Knock, Inc. provides an online platform that connects property managers and landlords that is responsible for leasing properties with individuals that seek to rent properties. The company specializes in the fields of real estate, CRM, residential, information technology, and Software as a service. It is the most innovative, trusted, and fun performance management platform in the multifamily industry, empowers property management companies to profitably acquire and retain high-value, long-term residents, improving NOI by 200%.</t>
  </si>
  <si>
    <t>The intelligent front office platform</t>
  </si>
  <si>
    <t>Odaseva</t>
  </si>
  <si>
    <t>odaseva.com</t>
  </si>
  <si>
    <t>Odaseva is the leading enterprise data platform for Salesforce, offering Salesforce Data Recovery, Security, Privacy, and Agility. Odaseva solves challenges of enterprise Salesforce customers, delivering a Zero Trust approach to protecting data on a si...</t>
  </si>
  <si>
    <t>Odaseva.com, Inc. is an Enterprise Data Platform for Salesforce. It offers powerful tools to keep Salesforce data protected. It protects against threats to help ensure business continuity, complies with data regulations, and easily moves Salesforce data between organizations and outside systems. The company serves various industries.</t>
  </si>
  <si>
    <t>Salesforce data management solution</t>
  </si>
  <si>
    <t>airship.com</t>
  </si>
  <si>
    <t>Airship is an App Experience Platform (AXP) that helps brands master the full lifecycle of mobile app experiences. They provide tools and services to engage customers with timely, targeted messages, guide customers through meaningful and interactive ap...</t>
  </si>
  <si>
    <t>Airship Group, Inc. is an operator of a customer engagement platform intended to create deeper connections with customers by delivering relevant, orchestrated messages on any channel. The company's platform gives brands the user-level data, engagement channels, AI orchestration, and services needed to deliver push notifications, emails, in-app messages, mobile wallet cards, and more to the right person at the right time, enabling companies to build trust, boost engagement, drive action and grow value. It provides an end-to-end solution for capturing value across the entire customer app lifecycle from acquisition and activation to engagement and loyalty.</t>
  </si>
  <si>
    <t>Airship | Customer Engagement Platform</t>
  </si>
  <si>
    <t>Osano</t>
  </si>
  <si>
    <t>osano.com</t>
  </si>
  <si>
    <t>Osano is an easy to use data privacy platform that instantly helps your website become compliant with laws such as GDPR and CCPA. Osano works to keep you out of trouble and monitors all of the vendors you share data with – so you don’t have to.</t>
  </si>
  <si>
    <t>Osano, Inc. is a provider of a data privacy compliance suite that aids businesses in complying with privacy regulations such as GDPR and CCPA. It offers a platform that transforms millions of unstructured legal disclosures about data management practices into structured and actionable insights for compliance teams.</t>
  </si>
  <si>
    <t>The leading data privacy platform, making it easy to become compliant with the laws of 40 countries</t>
  </si>
  <si>
    <t>Manta</t>
  </si>
  <si>
    <t>manta.com</t>
  </si>
  <si>
    <t>Manta is one of the largest business listing directories online. Manta provides businesses the ability to claim and customize a profile with services, hours and contact info all in a mobile optimized experience. With 30 million visitors a month, listin...</t>
  </si>
  <si>
    <t>Manta Media, Inc. doing business as Manta provides an online directory to small businesses to search the database for individual businesses, industry segments, and geographic-specific listings. It is an online resource dedicated to helping small businesses grow. It specializes in Small Business, Education, Marketing, News and Research, Entrepreneurship, and Online Marketing.</t>
  </si>
  <si>
    <t>Small business marketing made simple</t>
  </si>
  <si>
    <t>Chili Piper</t>
  </si>
  <si>
    <t>chilipiper.com</t>
  </si>
  <si>
    <t>Chili Piper is the #1 Meeting Lifecycle Automation platform, helping revenue teams connect with buyers faster across all stages of the customer lifecycle. Qualify, route, and schedule prospects directly from your web form. Connect your prospects throug...</t>
  </si>
  <si>
    <t>Chili Piper, Inc. is a software development company. It provides a meeting lifecycle automation platform that helps revenue teams increase conversion rates. The company serves clients within the area.</t>
  </si>
  <si>
    <t>An advanced scheduling software for B2B revenue teams</t>
  </si>
  <si>
    <t>Whatfix</t>
  </si>
  <si>
    <t>whatfix.com</t>
  </si>
  <si>
    <t>Whatfix is a digital adoption platform that provides interactive user experiences, step-by-step guidance, self-help support, and user behavior analytics. They help drive digital adoption for desktop, mobile, and web applications. With Whatfix, companie...</t>
  </si>
  <si>
    <t>Whatfix Pvt., Ltd. is a computer software company. It provides products and solutions including analysis, build, and delivery, digital transformation, change management, remote training, user adoption, employee onboarding, performance support, and user onboarding. The company offers its products and solutions to customers globally.</t>
  </si>
  <si>
    <t>Digital platform that helps businesses simplify their training and support efforts with accessible contextual information</t>
  </si>
  <si>
    <t>Hiya</t>
  </si>
  <si>
    <t>hiya.com</t>
  </si>
  <si>
    <t>Hiya is a company that provides Caller ID, Call Blocker, and Protection services for a better voice experience. They offer Hiya Protect, which automatically identifies and blocks scam and spam calls across the globe, ensuring a safe and secure phone ex...</t>
  </si>
  <si>
    <t>Hiya, Inc. is a company that develops a voice performance platform providing analysis, metrics, and insights into voice calls. Its platform identifies unknown numbers, automatically stops spammers, blocks fraudsters, and enables businesses to connect with its customers. The company caters to the financial, retail, healthcare, and insurance sectors.</t>
  </si>
  <si>
    <t>Providing detailed information about who is calling you, whether it’s a regular person or an IRS fraudster</t>
  </si>
  <si>
    <t>Truepill</t>
  </si>
  <si>
    <t>truepill.com</t>
  </si>
  <si>
    <t>Truepill is a B2B pharmacy company that offers technology and services to help businesses build, manage, and scale their pharmacy experience. They connect telehealth, diagnostics, and pharmacy to transform consumer healthcare. Truepill's digital soluti...</t>
  </si>
  <si>
    <t>Postmeds, Inc. doing business as TruePill, Inc. provides online pharmacy delivery services. The company offers an online platform that enables users to check copay pricing, request refills, and get status notifications on all orders.</t>
  </si>
  <si>
    <t>A software-powered pharmacy of the future, serving healthcare brands worldwide delivering world-class patient experiences through API-connected healthcare infrastructure</t>
  </si>
  <si>
    <t>Idwall</t>
  </si>
  <si>
    <t>idwall.co</t>
  </si>
  <si>
    <t>idwall is an all-in-one platform for digital identity management. We verify biometric, registration, and documentary data, reducing costs by reusing this information while maintaining compliance and risk management. We build trust through a platform fo...</t>
  </si>
  <si>
    <t>IDwall Tecnologia, Ltda. is an information technology company. It develops artificial intelligence software. The company offers a platform to verify and detect documents, background checks, and financial services. It serves customers in Brazil and the United States.</t>
  </si>
  <si>
    <t>Identity verification, compliance assurance and anti-fraud for SMBs</t>
  </si>
  <si>
    <t>gorila</t>
  </si>
  <si>
    <t>gorila.com.br</t>
  </si>
  <si>
    <t>O Gorila consolida todos os seus investimentos em um só lugar. Acompanhe sua carteira com facilidade, clareza e de forma automática.</t>
  </si>
  <si>
    <t>Gorila Desenvolvimento e Customização de Software de Investimentos, LTDA is a company that operates in the financial service industry. It provides an app that consolidates, controls, analyzes, and compares almost all financial assets traded in the Brazilian market and takes it to the next level regarding user experience.</t>
  </si>
  <si>
    <t>Helping people make investment decisions by providing clear and concise information</t>
  </si>
  <si>
    <t>Reggora</t>
  </si>
  <si>
    <t>reggora.com</t>
  </si>
  <si>
    <t>Reggora is a technology company that provides modern appraisal management software for mortgage lenders and residential appraisers. Their software automates the residential valuation process, streamlining the entire appraisal process to shorten turn ti...</t>
  </si>
  <si>
    <t>Reggora, Inc. is a software development company. It offers a modern platform for mortgage lenders and appraisers to leverage the latest technology, automation, and integrations to simplify and shorten the entire appraisal workflow. The company provides its services within the area.</t>
  </si>
  <si>
    <t>Reggora is a cloud-based, two-sided appraisal platform</t>
  </si>
  <si>
    <t>CyberCube</t>
  </si>
  <si>
    <t>cybcube.com</t>
  </si>
  <si>
    <t>CyberCube is a market leading cyber risk analytics platform that provides end-to-end solutions for the insurance sector. They deliver data-driven cyber analytics built specifically for the insurance industry, using state-of-the-art cloud-native technol...</t>
  </si>
  <si>
    <t>CyberCube Analytics, Inc. is a developer of a cyber risk analytics platform designed to fuel cyber risk quantification. The company uses a cloud-based technology framework to power client advisory for insurance purchases, financial loss estimates, and industry benchmarks, enabling businesses to make informed, effective, and efficient decisions and thereby have profitable cyber insurance growth. It serves clients within the area.</t>
  </si>
  <si>
    <t>Delivers data-driven cyber analytics built specifically for the insurance industry</t>
  </si>
  <si>
    <t>Thought Machine</t>
  </si>
  <si>
    <t>thoughtmachine.net</t>
  </si>
  <si>
    <t>Thought Machine is a fintech company that builds cloud native technology to revolutionize banking. Their core banking platform, Vault, gives banks complete control to build and run any financial product or payment scheme they want. Vault Core is a clou...</t>
  </si>
  <si>
    <t>Thought Machine Group, Ltd. is a developer of a core banking platform intended to solve banking problems. The company's platform can be configured easily to suit the needs of any bank to update its product, user experience, operating model, and data analysis capability, thereby enabling banks to deploy modern systems, move away from legacy IT platforms, and deliver better technology to customers.</t>
  </si>
  <si>
    <t>Thought Machine builds cloud native technology to revolutionise banking</t>
  </si>
  <si>
    <t>AMBOSS</t>
  </si>
  <si>
    <t>amboss.com</t>
  </si>
  <si>
    <t>AMBOSS is a medical technology company that provides a digital medical resource for physicians and students. Their platform includes a comprehensive Qbank and an integrated medical library that helps with exam preparation and in-depth studying. They al...</t>
  </si>
  <si>
    <t>AMBOSS GmbH is a developer of a learning application designed to provide global access to a holistic platform for medical students. The company's application provides information on audited diseases including drawings, pictures, and videos along with a clinic database that offers suitable clinics, specialist departments, important contact persons, and working conditions on-site, enabling medical students and professionals to get help in studies, exams, and professional life. It serves physicians around the world.</t>
  </si>
  <si>
    <t>Trovata</t>
  </si>
  <si>
    <t>trovata.io</t>
  </si>
  <si>
    <t>Trovata is an open banking platform that automates cash flow analysis and cash management. It allows businesses to instantly know how much cash they have, automate cash management, forecast quickly, and manage cash flow with precision. Trovata is the f...</t>
  </si>
  <si>
    <t>Trovata, Inc. focuses on reviewing the analysis, applying judgment, and making decisions for the business automating processes that expose the opportunity to make financial decisions. The company visualizes cash positions, automates cash forecasting, and empowers cash-driven business performance analytics.</t>
  </si>
  <si>
    <t>An open banking platform that lets companies instantly know how much cash they have, forecast more quickly, and manage cash flow with precision</t>
  </si>
  <si>
    <t>Flutterwave</t>
  </si>
  <si>
    <t>flutterwave.com</t>
  </si>
  <si>
    <t>Flutterwave is a payments infrastructure company that connects Africa to the global economy. They provide technology, tools, and infrastructure for businesses and banks to offer seamless and secure payment experiences. With Flutterwave, businesses can ...</t>
  </si>
  <si>
    <t>Flutterwave, Inc. is a fintech company that provides payment solutions for businesses. It offers technology, infrastructure, and services to enable global merchants, payment service providers, and pan-African banks to accept and process payments on any channel (web, mobile, ATM, and POS). The company is focused on growth for banks and businesses across Africa through digital payments.</t>
  </si>
  <si>
    <t>Pay and get paid across Africa</t>
  </si>
  <si>
    <t>CrossBorder Solutions</t>
  </si>
  <si>
    <t>crossborder.ai</t>
  </si>
  <si>
    <t>CrossBorder Solutions is a company that provides technology-driven tax solutions, including automated tax provision software, transfer pricing, and R&amp;D tax credits report and services.</t>
  </si>
  <si>
    <t>CrossBorder Transactions, LLC doing business as CrossBorder Solutions is the global technology-driven tax solutions. It provides millions of customers with technology-driven tax solutions in Transfer Pricing, R&amp;D Tax Credits, and Tax Provision.</t>
  </si>
  <si>
    <t>Global AI Tax Experts | CrossBorder Solutions</t>
  </si>
  <si>
    <t>Loadsmart</t>
  </si>
  <si>
    <t>loadsmart.com</t>
  </si>
  <si>
    <t>Loadsmart is a logistics solutions provider that offers transportation services and software solutions to enable shippers, carriers, and warehouses to move more with less. They provide services such as freight brokerage, managed transportation, dock an...</t>
  </si>
  <si>
    <t>Loadsmart, Inc. is a technology service company that provides services to shippers, carriers, and warehouses. It offers digital brokerage, freight procurement tools, dock scheduling software, truck management software, managed transportation services, freight and network optimization, and custom solutions. The company primarily serves clients throughout the United States.</t>
  </si>
  <si>
    <t>Helps shippers move their freight fast and carriers keep trucks full</t>
  </si>
  <si>
    <t>Medable</t>
  </si>
  <si>
    <t>medable.com</t>
  </si>
  <si>
    <t>Medable is a digital clinical trial solutions company that offers a platform for healthcare. They provide a complete end-to-end solution for healthcare, catering to strict compliance, interoperability, and privacy concerns worldwide. Their platform all...</t>
  </si>
  <si>
    <t>Medable, Inc. is a pharmaceutical company. It transforms clinical research and predictive medicine by creating a platform powered by patient-generated data. It provides a global decentralized trial platform that streamlines design, recruitment, retention, and data quality, replacing siloed systems with integrated digital tools, data, and interfaces to accelerate trial execution. The company serves the clinical trial industry.</t>
  </si>
  <si>
    <t>Transforming clinical research and predictive medicine by creating a platform powered by patient generated data</t>
  </si>
  <si>
    <t>perch.co</t>
  </si>
  <si>
    <t>Perch is a company that provides smart and polite, ambient video portals to help teams feel closer and more connected. Their always-on video portal enables users to stay connected to the people they talk to every day. Perch was founded in 2012 and is b...</t>
  </si>
  <si>
    <t>Always On Labs, Inc. doing business as Perch provides a hands-free video communication application to bring users close to its family. The company's application enables families to stay connected using wall mounted iOS devices, such as iPods, iPads, and iPhones.</t>
  </si>
  <si>
    <t>Always-on Video for Remote Teams with Perch</t>
  </si>
  <si>
    <t>Avenue</t>
  </si>
  <si>
    <t>avenue.us</t>
  </si>
  <si>
    <t>Avenue: sua vida financeira global e completa. De investimentos a banking, abrimos as portas do mundo aos brasileiros. Abra sua conta internacional na Avenue e torne seu dinheiro tão global quanto você. Sua vida financeira global e completa. Oferta int...</t>
  </si>
  <si>
    <t>Avenue Securities, LLC is a financial services company. It is a company that is an American broker-dealer made for international investors. It is the result of a movement that continues to grow: a global citizen. The company provides access to investing in the U.S. market for all investors, without minimums, without barriers, without costs, with security, advice, controls, and information. It provides services to its clients and business consumers.</t>
  </si>
  <si>
    <t>A broker that brings investment alternatives and digital accounts in the USA to Latin American clients</t>
  </si>
  <si>
    <t>Airside</t>
  </si>
  <si>
    <t>airsidemobile.com</t>
  </si>
  <si>
    <t>Digital Identity Solutions | Airside Eliminate tedious ID verification processes and keep sensitive information secure with Airside's end to end digital identity solutions. B4YOUBOARD delivers meals to your gate at the airport! you board/id433951842?...</t>
  </si>
  <si>
    <t>Airside Mobile, Inc. is a privacy network company. It provides a free mobile passport app that helps travelers at 25 major airports and cruise ports. It also offers secure, scalable, and user-centric solutions for businesses to access shared customer information. The company serves customers in the United States.</t>
  </si>
  <si>
    <t>Airside Mobile's unique Mobile Passport helps travelers breeze through US Customs</t>
  </si>
  <si>
    <t>Sonrai Security</t>
  </si>
  <si>
    <t>sonraisecurity.com</t>
  </si>
  <si>
    <t>Sonrai Security is a company that offers enterprise cloud security solutions for big enterprises. They provide unparalleled visibility and risk mitigation for sensitive data, stopping high impact cloud attacks by eliminating lateral movement and reveal...</t>
  </si>
  <si>
    <t>Sonrai Security, Inc. is a software development company. It delivers a model of all identity and data relationships, including activity and movement across cloud accounts, cloud providers, and third-party data stores. The company serves across the country.</t>
  </si>
  <si>
    <t>Delivers enterprise cloud security for companies running on AWS, Azure, and Google Cloud</t>
  </si>
  <si>
    <t>Trace Data</t>
  </si>
  <si>
    <t>tracedata.io</t>
  </si>
  <si>
    <t>data observability platform</t>
  </si>
  <si>
    <t>Trace Data, Inc. is a computer software company. Its platform introduces an approach to trace data and integrate observability, privacy, and security into a single platform, enabling users to ensure data security and data monitoring. The company serves clients in the United States.</t>
  </si>
  <si>
    <t>Data observability for a connected world. Trace Data helps companies understand, monitor and secure their data</t>
  </si>
  <si>
    <t>Aptible</t>
  </si>
  <si>
    <t>aptible.com</t>
  </si>
  <si>
    <t>Aptible is a platform alternative to DIY IDP for scaling companies. It helps engineering teams control their AWS resources, guarantee uptime, and achieve enterprise best practices for their infrastructure. Aptible provides tools to help healthcare deve...</t>
  </si>
  <si>
    <t>Aptible, Inc. is a software development company. It develops web and mobile application deployment platforms to automate HIPAA compliance for privacy and security. The company's platform features to push the code to a Git remote, run the languages, frameworks, and databases at the back end, configure compliance from the command line or with a web dashboard and offer view status, and generate audit reports in real-time to demonstrate compliance with HIPAA.</t>
  </si>
  <si>
    <t>HIPAA Compliance for Healthcare Innovators | Aptible</t>
  </si>
  <si>
    <t>Spring Health</t>
  </si>
  <si>
    <t>springhealth.com</t>
  </si>
  <si>
    <t>Spring Health is a company that provides comprehensive and personalized mental healthcare solutions for teams and families. They offer a range of services including digital exercises, EAP services, coaching, therapy, and medication. Their proprietary a...</t>
  </si>
  <si>
    <t>Spring Care, Inc. doing business as Spring Health provides behavioral healthcare services. It offers a digital mental health platform, coaching, family care, organizational programming, customer success, and substance use disorder. It serves employers, health plans, channel partners, consultants, and providers.</t>
  </si>
  <si>
    <t>Provides employers with a comprehensive and effective solution for employee mental well-being</t>
  </si>
  <si>
    <t>InCountry</t>
  </si>
  <si>
    <t>incountry.com</t>
  </si>
  <si>
    <t>InCountry is a Data Residency as a Service platform that helps businesses stay compliant with global data regulations. They provide a solution for storing profile, employee, healthcare, transaction, and payment data in the country of residency. With In...</t>
  </si>
  <si>
    <t>InCountry, Inc. is an IT service and IT consulting company. It provides a data residency-as-a-service platform that securely stores, processes, and regulates data in its country of origin. The company also offers its product, Profile, which focuses on compliance for user profiles and registration information and is currently live and running in 50 countries across six continents. It serves throughout the country.</t>
  </si>
  <si>
    <t>InCountry is a data residency-as-a-service platform that enables global data compliance for international business</t>
  </si>
  <si>
    <t>piposaude</t>
  </si>
  <si>
    <t>piposaude.com.br</t>
  </si>
  <si>
    <t>Pipo Saúde is a health insurance broker and much more that supports HR and offers an incredible experience to employees! We take care of health so you can take care of people. Pipo Saúde was born to revolutionize how people experience healthcare. We ai...</t>
  </si>
  <si>
    <t>Pipo Saúde was born to revolutionize how people experience healthcare. It is a platform that sells and manages healthcare benefits (from healthcare plan to fitness benefit).</t>
  </si>
  <si>
    <t>Pipo Saúde | Plano de saúde para empresas (ou empresarial)</t>
  </si>
  <si>
    <t>TradingView</t>
  </si>
  <si>
    <t>tradingview.com</t>
  </si>
  <si>
    <t>TradingView is a supercharged super charting platform and social network for traders and investors. It is a network that helps stock investors make better investment decisions by providing charts, chats, and trading capabilities. Users can publish idea...</t>
  </si>
  <si>
    <t>TradingView, Inc. is a software development company. It offers a platform that provides online trading, market situations, trend analysis, and news services. It also offers access to charting and analysis, enabling users to publish trading ideas and discuss markets. The company serves clients in the United States.</t>
  </si>
  <si>
    <t>Provides traders and investors with charts, tools, and social networking</t>
  </si>
  <si>
    <t>swiftly.com</t>
  </si>
  <si>
    <t>Smarter Tools For The Future Of Retail Technology | Swiftly Increase sales and foster customer loyalty with Swiftly's innovative retail media platform. Get turn key solutions to thrive in a digital world. The only retail technology platform that puts r...</t>
  </si>
  <si>
    <t>Swiftly Systems, Inc. is a provider of technology and solutions for retailers. The company develops a technology platform for supermarkets that takes the friction out of grocery shopping and brings the advantages of e-commerce to brick-and-mortar stores, enabling supermarkets to beat online retailers on price, convenience, and selection. Its technology and machine learning help grocery stores become the go-to destination for customers' shopping needs while opening additional revenue streams for retailers.</t>
  </si>
  <si>
    <t>An innovative technology platform that delivers turn-key solutions to retailers globally</t>
  </si>
  <si>
    <t>Homebound</t>
  </si>
  <si>
    <t>homebound.com</t>
  </si>
  <si>
    <t>Homebound is a tech-powered homebuilding company that offers finished homes or customizable options. They are currently building in California, Texas, Bahamas, and other locations. Their homes are designed for intentional living, with thoughtful detail...</t>
  </si>
  <si>
    <t>Homebound, Inc. is a construction company specializing in homebuilding. The company offers homebuilding, concierge service, design, rebuilding, rebuilding, permitting, architecture, construction, and debris removal. It serves in the residential real estate sector.</t>
  </si>
  <si>
    <t>Homebound is a custom home builder company that makes perfect your home simple, human, and transparent</t>
  </si>
  <si>
    <t>Capital Rx</t>
  </si>
  <si>
    <t>cap-rx.com</t>
  </si>
  <si>
    <t>Capital Rx is a full-service Pharmacy Benefit Manager (PBM) and Pharmacy Benefit Administrator (PBA) that is on a mission to change the way prescription benefits are priced and administered in the US. They provide innovative solutions to employers and ...</t>
  </si>
  <si>
    <t>Capital Rx, LLC is a healthcare company. It provides pharmacy benefit management solutions, healthcare analytics, plan implementation, and more. The company offers its services within the United States.</t>
  </si>
  <si>
    <t>Redefining the way prescriptions are priced and administered in the U.S</t>
  </si>
  <si>
    <t>Clear Street</t>
  </si>
  <si>
    <t>clearstreet.io</t>
  </si>
  <si>
    <t>Clear Street is an independent, non-bank prime broker building modern infrastructure for capital markets. Our scalable prime brokerage platform provides optimal clearing and custody solutions for market participants, without limitations on firm size, r...</t>
  </si>
  <si>
    <t>Clear Street, LLC is an investment banking company. It developed a cloud-native prime brokerage platform designed to provide market participants with modern infrastructure for clearing, custody, and financing. The company's platform offers a scalable and reliable solution for clearing and settling trades, as well as financing and custody services. It provides services around the United States.</t>
  </si>
  <si>
    <t>Builds modern infrastructure for capital markets</t>
  </si>
  <si>
    <t>Tulip Interfaces</t>
  </si>
  <si>
    <t>tulip.co</t>
  </si>
  <si>
    <t>Tulip is the industry's leading frontline operations platform that empowers manufacturers with software and hardware solutions. Their platform connects shop floor workers and front line engineers with analytic tools, enabling them to have a holistic vi...</t>
  </si>
  <si>
    <t>Tulip Interfaces, Inc. is an industrial digital manufacturing company. It develops IoT-enabled apps for such use cases as interactive work instructions, automatic data collection, quality control, audits, machine monitoring, and training. The company serves pharma, consumer electronics, aerospace and defense, contract manufacturing, automotive, apparel, medical devices, and other industries worldwide including Germany and Hungary.</t>
  </si>
  <si>
    <t>Tulip, a spinout from MIT, brings the power of Industrial IoT and advanced analytics to the manufacturing workforce via its app platform</t>
  </si>
  <si>
    <t>Kalderos</t>
  </si>
  <si>
    <t>kalderos.com</t>
  </si>
  <si>
    <t>Kalderos is a company that solves problems facing the U.S. healthcare system. They work with providers, manufacturers, and others to increase transparency through technology. Kalderos has created the first platform for Drug Discount Management, leverag...</t>
  </si>
  <si>
    <t>Kalderos, Inc. is an information technology and services company. It offers products and services such as mdrp discount monitoring, commercial discount monitoring, 340b pay, discount hub, and state dispute reports. The company serves its services to healthcare providers, drug manufacturers, payers, and government agencies.</t>
  </si>
  <si>
    <t>Goes after the areas of conflict between players in the US healthcare system</t>
  </si>
  <si>
    <t>Eden Health</t>
  </si>
  <si>
    <t>getedenhealth.com</t>
  </si>
  <si>
    <t>Eden Health integrates with your company's health insurance to provide 24/7 access to medical providers, personalized benefits navigation, and COVID-19 reopening solutions. They offer personalized, full spectrum primary care, mental health care, and ca...</t>
  </si>
  <si>
    <t>Eden Health, Inc. designs and develops a text-based messaging platform for employers, and employees. The company also offer services such as a private doctor's office, 24/7 telemedicine, and insurance navigation.</t>
  </si>
  <si>
    <t>Eden integrates with your company's health insurance</t>
  </si>
  <si>
    <t>Alpaca</t>
  </si>
  <si>
    <t>alpaca.markets</t>
  </si>
  <si>
    <t>Alpaca is a developer-first API for trading that provides easy-to-use APIs for developers and businesses to build apps, embed investing, and trade algorithms. They offer a modern API for crypto and stocks, allowing users to trade with algorithms, conne...</t>
  </si>
  <si>
    <t>AlpacaDB, Inc. doing business as Alpaca Securities, LLC provides API stock brokerage for developers and bots. The company is dismantling the old system of stock trading that required investors to constantly monitor stocks and enter buy and sell orders manually by introducing a commission-free trading platform where individuals can easily use algorithms, trading bots, and artificial intelligence.</t>
  </si>
  <si>
    <t>Alpaca offers equities trading software via API</t>
  </si>
  <si>
    <t>Warren Brasil</t>
  </si>
  <si>
    <t>warren.com.br</t>
  </si>
  <si>
    <t>Warren Investimentos Invista com quem coloca os seus interesses em primeiro lugar. Clique no link e fale com um de nossos especialistas. Sua jornada é guiada por um time de planejadores financeiros CFP®, gestores e especialistas de investimentos. F...</t>
  </si>
  <si>
    <t>Warren Corretora de Títulos e Valores Mobiliários e Câmbio, Ltda. is an investment platform that simplifies finances and transforms the habit of investing. It is an investment broker and asset manager authorized and regulated by the CVM. The company provides its services to its clients across the country.</t>
  </si>
  <si>
    <t>Investment broker and asset manager that offers a complete platform with the best investment experience</t>
  </si>
  <si>
    <t>1touch.io</t>
  </si>
  <si>
    <t>1touch.io is a company that provides sensitive data intelligence and security solutions. Their product, Inventa, automates the discovery and inventory process, giving organizations complete visibility into the business value of all data. Inventa is a d...</t>
  </si>
  <si>
    <t>D.I.Z. Soft, Ltd. doing business as 1touch.io, Inc. is an AI-based, sustainable data discovery and classification platform that provides automated, near real-time discovery, mapping, and cataloging of all sensitive data at an enterprise scale. The company is also automatically discovers and labels core information repositories.</t>
  </si>
  <si>
    <t>The industry’s first network-based perpetually updated privacy control and management solution</t>
  </si>
  <si>
    <t>Ocrolus</t>
  </si>
  <si>
    <t>ocrolus.com</t>
  </si>
  <si>
    <t>Ocrolus is a document automation platform that powers the digital lending ecosystem, automating credit decisions across small business, mortgage, and consumer lending. The company provides document analysis infrastructure to customers like PayPal, Brex...</t>
  </si>
  <si>
    <t>Ocrolus, Inc. is a fintech document automation software company. It designs and develops software, automates data verification, and analyzes financial documents such as e-statements, scans, and cell phone images of documents. It serves clients in the United States and other areas.</t>
  </si>
  <si>
    <t>Analyzes uploaded bank and credit card statements from every US financial institutions with over 99% accuracy</t>
  </si>
  <si>
    <t>Budbee</t>
  </si>
  <si>
    <t>app.budbee.com</t>
  </si>
  <si>
    <t>Budbee is a Sweden-based tech company founded in 2016 with the mission to make online shopping easier. They provide fast and flexible deliveries and returns for online parcels using renewable diesel and electricity. Budbee offers home deliveries and co...</t>
  </si>
  <si>
    <t>Budbee AB is a provider of home delivery services intended to offer last-mile logistics services for e-commerce businesses. The company's services provide detailed tracking information, instant chatting, and eliminates the time spent waiting in queues, enabling customers to have a seamless shopping experience.</t>
  </si>
  <si>
    <t>A Sweden-based tech company that develops technical solutions to create the best e-commerce shopping experience possible</t>
  </si>
  <si>
    <t>Automox</t>
  </si>
  <si>
    <t>automox.com</t>
  </si>
  <si>
    <t>Automox is a modern cyber hygiene platform that closes the aperture of attack by more than 80% with just half the effort of traditional solutions. Cloud based and globally available, Automox enforces OS &amp; third party patch management, security configur...</t>
  </si>
  <si>
    <t>Automox, Inc. is an internet company that develops cloud endpoint management solutions. It offers complete endpoint visibility, third-party patching, cloud-native deployment and management, configuration management, automated cross-OS patching, and advanced IT troubleshooting. The company serves customers in the United States.</t>
  </si>
  <si>
    <t>A modern, cloud-native endpoint-hardening platform that empowers organizations to remediate vulnerabilities faster than they can be weaponized</t>
  </si>
  <si>
    <t>Viz</t>
  </si>
  <si>
    <t>viz.ai</t>
  </si>
  <si>
    <t>Viz.ai is the leading AI care coordination platform for disease detection and workflow optimization. Trusted by 1,400 hospitals, Viz.ai uses AI algorithms and machine learning to increase the speed of diagnosis and care for acute and emergent diseases....</t>
  </si>
  <si>
    <t>Viz.ai, Inc. is a medical imaging company. It provides an AI-based care coordination tool for disease detection and workflow optimization. The company offers its services to clients within the area.</t>
  </si>
  <si>
    <t>An artificial intelligence medical imaging company that helps optimize emergency treatment</t>
  </si>
  <si>
    <t>GoExpedi</t>
  </si>
  <si>
    <t>goexpedi.com</t>
  </si>
  <si>
    <t>GoExpedi is the only end-to-end digital supply chain and data analytics solutions provider designed specifically for heavy industry. They offer faster and smarter delivery of pre-approved items, with support and no need for spreadsheets. They provide 1...</t>
  </si>
  <si>
    <t>Expedi, Inc. doing business as GoExpedi is an Information Technology and services industry. It provides end-to-end digital supply chain and data analytics solutions designed specifically for heavy industry. The company serves its services within the area.</t>
  </si>
  <si>
    <t>End-to-end digital supply chain &amp; data analytics solutions for heavy industries</t>
  </si>
  <si>
    <t>Swile</t>
  </si>
  <si>
    <t>swile.co</t>
  </si>
  <si>
    <t>Swile is a company that provides a card and app for employee engagement. The Swile Card is an all-in-one card for employee benefits, including meal vouchers, gift vouchers, and mobility benefits. The card is compatible with Apple and Google Pay and can...</t>
  </si>
  <si>
    <t>Lunchr SAS doing business as Swile develops a mobile application that allows users to pre-order meals in restaurants. The company offers a mobile application that allows users to pre-order meals in restaurants. Its product enables the user to see the balance and history of transactions, receive notifications when paying, and block or unblock credit cards on the fly.</t>
  </si>
  <si>
    <t>The card and app at the center of employee engagement</t>
  </si>
  <si>
    <t>Productboard</t>
  </si>
  <si>
    <t>productboard.com</t>
  </si>
  <si>
    <t>Product Management Software | Productboard Productboard is a suite of product management software tools that helps product managers understand customer needs, prioritize features &amp; rally everyone around the roadmap. Free 15 day trial. productboard is t...</t>
  </si>
  <si>
    <t>ProductBoard, Inc. provides a software-as-a-service platform for strategic product design and management. It offers a product management system that helps to organize user research and prioritize development tasks. Its solution helps product strategists, managers, marketers, and designers to design and build products customers will actually love and buy.</t>
  </si>
  <si>
    <t>Productboard is a customer-centric product management platform that helps organizations get the right products to market, faster. Learn more at productboard.com</t>
  </si>
  <si>
    <t>Remitly</t>
  </si>
  <si>
    <t>remitly.com</t>
  </si>
  <si>
    <t>Remitly is an international payments company that leverages digital channels, including mobile phones, to send money internationally. Remitly's digital products are fundamentally faster, less expensive, and far more convenient for customers to send mon...</t>
  </si>
  <si>
    <t>Remitly, Inc. is an international payments company that leverages digital channels, including mobile phones, to send money internationally. Its digital products are fundamentally faster, less expensive, and far more convenient for customers to send money across borders. It also operates in the Financial Services industry.</t>
  </si>
  <si>
    <t>Payments company that leverages digital channels, including mobile phones, to send money internationally</t>
  </si>
  <si>
    <t>Onna</t>
  </si>
  <si>
    <t>onna.com</t>
  </si>
  <si>
    <t>Onna is a company that provides a centralized data management platform. Their platform connects information from various apps such as Slack, Google, Microsoft, and Confluence, allowing businesses to protect, search, and build on top of their proprietar...</t>
  </si>
  <si>
    <t>Onna Technologies, Inc. is a company developing a knowledge integration platform that enables organizations to collect, preserve, search, and centralize scattered data in one single repository. The company provides e-discovery collections, early case assessment, internal investigations, information governance, and other solutions. It serves businesses and consumers within the area.</t>
  </si>
  <si>
    <t>Software for legal departments to quickly access contracts, non-disclosure agreements, correspondence, and files</t>
  </si>
  <si>
    <t>GoStudent</t>
  </si>
  <si>
    <t>gostudent.org</t>
  </si>
  <si>
    <t>GoStudent is Europe’s most valuable EdTech company and one of the world leading online tutoring providers. They aim to build the No.1 Global School by connecting every student with the ideal teacher, enabling them to unlock their full potential. GoStud...</t>
  </si>
  <si>
    <t>GoStudent GmbH is an education management institution. It offers education, school, tutors, teaching, startup, learning, and many more. The company offers its services internationally.</t>
  </si>
  <si>
    <t>Online tutoring platform</t>
  </si>
  <si>
    <t>PlanRadar</t>
  </si>
  <si>
    <t>planradar.com</t>
  </si>
  <si>
    <t>Construction and real estate management software PlanRadar Proven to save time, cut costs and increase project quality. Try now for free. Over 120,000 users Die PlanRadar Mängelmanagement Plattformreduziert durch die Digitalisierung des Workflows nicht...</t>
  </si>
  <si>
    <t>PlanRadar GmbH is a software company. It offers a digital SaaS platform for documentation, task management, and communication in construction and real estate projects. The company serves markets across the real estate and construction industries and operates across the globe.</t>
  </si>
  <si>
    <t>SaaS solution for construction documentation, task and defect management</t>
  </si>
  <si>
    <t>route.com</t>
  </si>
  <si>
    <t>Route is an all-in-one post-purchase platform that reimagines the ecommerce experience from product discovery to delivery. With the Route app, users can track everything they order, receive shipping notifications and real-time status updates on any del...</t>
  </si>
  <si>
    <t>Route App, Inc. provides a technology platform that aggregates consumer online purchases and compiles all tracking information in one place, allowing customers to visually track, and organize. The company also enables package protection and one-click refunds and reorders.</t>
  </si>
  <si>
    <t>Online orders visualized, organized, &amp; simplified</t>
  </si>
  <si>
    <t>DriveWealth</t>
  </si>
  <si>
    <t>drivewealth.com</t>
  </si>
  <si>
    <t>DriveWealth is a technology company that provides solutions to transform the investing landscape. They offer award-winning APIs that power investing for fintechs, brokers, and advisors worldwide. With the DriveWealth app, users can buy fractions of com...</t>
  </si>
  <si>
    <t>DriveWealth, LLC is a developer of financial technology systems designed to provide embedded finance and API-driven brokerage infrastructure. The company provides full-stack, cloud-based services for real-time fractional trading, enabling global partners like digital advisors, online brokers, and mobile online financial services companies to access the U.S. equities market and invest in real-time fractional shares on a dollar-equivalent basis.</t>
  </si>
  <si>
    <t>Democratize investing in the U.S. stock market by making it available to everyone, globally, at an affordable cost</t>
  </si>
  <si>
    <t>Imply</t>
  </si>
  <si>
    <t>imply.io</t>
  </si>
  <si>
    <t>Imply is a company founded by the original creators of Apache Druid. They develop an innovative database purpose-built for modern analytics applications. Their database, built from Apache Druid, enables developers to create the next generation of analy...</t>
  </si>
  <si>
    <t>Imply Data, Inc. is a software development company. Its services include a multi-cloud data platform that develops exploratory analytic solutions, powers analytics applications, and delivers interactive data experiences at any scale. It also offers an analytics platform, an open-source solution that enables interactive and exploratory applications to be built on real-time and historical data. The company serves customers in the State of California.</t>
  </si>
  <si>
    <t>Operations center platform that allows you to collect, analyze, and diagnose your business's operations in real-time</t>
  </si>
  <si>
    <t>brave.com</t>
  </si>
  <si>
    <t>Brave Software is a company that provides a secure, fast, and private web browser for PC, Mac, and mobile devices. The browser blocks tracking software and ads, resulting in a faster and ad-free browsing experience that saves data and battery life. In ...</t>
  </si>
  <si>
    <t>Brave Software, Inc. is a software development company. It offers a fast, privacy-oriented browser, combined with its blockchain-based digital advertising platform, which is reinventing the web for users, publishers, and advertisers. The company markets its products and services to clients across the world.</t>
  </si>
  <si>
    <t>Focuses on increasing browsing speed and safety for users, while growing ad revenue share for content creators</t>
  </si>
  <si>
    <t>Zylo</t>
  </si>
  <si>
    <t>zylo.com</t>
  </si>
  <si>
    <t>Zylo is a software company that helps companies unlock the power of SaaS with insights around SaaS spend utilization, and feedback. The leader in #SaaSManagement empowering companies to discover, optimize and govern their #SaaS applications while eleva...</t>
  </si>
  <si>
    <t>Zylo, Inc. is a developer of enterprise management designed to optimize cloud-based subscriptions. The company permits users to gain into hidden employee expenditures and manage contract renewals, understand the utilization of software as a service (SaaS) subscriptions across the organization to capture sentiment and specific insights, enabling clients to discover, manage, measure, and optimize its SaaS investments. It primarily serves clients around the United States.</t>
  </si>
  <si>
    <t>Develops SaaS optimization platform to manage cloud-based applications</t>
  </si>
  <si>
    <t>Zeotap</t>
  </si>
  <si>
    <t>zeotap.com</t>
  </si>
  <si>
    <t>Zeotap is an award-winning agile technology company that empowers the safe use of telecom data globally across different industries, starting with mobile advertising. They are a team of driven entrepreneurs from top companies who believe in pioneering ...</t>
  </si>
  <si>
    <t>Zeotap GmbH is a software development company. It offers telecom data analytics tools that enable data in digital advertising industries. The company serves customers in Germany.</t>
  </si>
  <si>
    <t>Helps companies better understand their customers and predict behaviors to invest in more meaningful experiences</t>
  </si>
  <si>
    <t>Zeitgold</t>
  </si>
  <si>
    <t>zeitgold.com</t>
  </si>
  <si>
    <t>Zeitgold is a company that frees small businesses from paperwork. They combine experts and artificial intelligence to provide a complete solution for the financial management of cafes, restaurants, small retail or craft businesses with 3-20 employees. ...</t>
  </si>
  <si>
    <t>Zeitgold GmbH provides bookkeeping, invoice payment, and payroll services via an application to small business owners. The company offers accounting process end-to-end solutions for managing the financial administration tasks (paying suppliers, collections, bookkeeping, accounting, and payroll) of cafes, restaurants, small retailers, and craftsmen.</t>
  </si>
  <si>
    <t>Enables accounting automation with intelligent software based on artificial intelligence (AI)</t>
  </si>
  <si>
    <t>Yubico</t>
  </si>
  <si>
    <t>yubico.com</t>
  </si>
  <si>
    <t>Yubico is a global leader in providing secure access solutions for computers, mobile devices, servers, browsers, and internet accounts. They offer the YubiKey, a #1 security key that provides strong two-factor authentication. Yubico's mission is to mak...</t>
  </si>
  <si>
    <t>Yubico, Inc. provides authentication solutions for use in enterprises and online services. The company delivers yubikey firmware, which enables it to be used in pre-boot settings such as the TrueCrypt full disk encryption, an open-source software. It offers hardware authentication tokens, and a USB key for instant authentication to networks and services that work on various browsers, platforms, and computers.</t>
  </si>
  <si>
    <t>USB and wireless authentication solutions</t>
  </si>
  <si>
    <t>Yotascale</t>
  </si>
  <si>
    <t>yotascale.com</t>
  </si>
  <si>
    <t>Yotascale is a cloud cost management company that offers Yota Assist, a platform powered by Generative AI. With Yota Assist, businesses can optimize their cloud spend by gaining intelligent insights and proactive recommendations. Yotascale provides com...</t>
  </si>
  <si>
    <t>YotaScale, Inc. is an IT management company that develops a cloud-managing platform. The company builds software that empowers engineers and drives digital transformation for organizations. It serves customers in the United States.</t>
  </si>
  <si>
    <t>Infrastructure performance management platform for cloud computing</t>
  </si>
  <si>
    <t>Yellow Card</t>
  </si>
  <si>
    <t>yellowcard.io</t>
  </si>
  <si>
    <t>Yellow Card is a financial technology company that provides cryptocurrency exchange and payment solutions in Africa. Users can buy, sell, send, and receive BTC, ETH, USDT, and other cryptocurrencies through the Yellow Card platform. The company also of...</t>
  </si>
  <si>
    <t>Yellow Card Financial, Inc. is a financial services company. It offers a crypto exchange, easy cross-border payments powered by crypto, and an API suite. The company serves clients within the area and abroad.</t>
  </si>
  <si>
    <t>The Safest Place to Buy and Sell Bitcoin</t>
  </si>
  <si>
    <t>Yapily</t>
  </si>
  <si>
    <t>yapily.com</t>
  </si>
  <si>
    <t>Yapily is Europe’s leading open banking infrastructure platform that securely connects customers to thousands of banks across Europe. They provide an open banking API that allows companies to access financial data and initiate payments. With Yapily's p...</t>
  </si>
  <si>
    <t>Yapily, Ltd. is a software company. It is a company that provides software solutions. The company designs and develops application programming interface platforms to enable financial services providers and other types of enterprises to connect to banks. It serves customers in the United Kingdom.</t>
  </si>
  <si>
    <t>Offers API-based software to enable innovative products to connect to banks</t>
  </si>
  <si>
    <t>Yac</t>
  </si>
  <si>
    <t>yac.com</t>
  </si>
  <si>
    <t>Yac is a voice messaging platform for remote teams.</t>
  </si>
  <si>
    <t>Yac, Inc. develops a voice collaboration platform designed to conduct meetings without physical presence. The company's platform offers asynchronous meetings, screen sharing, and voice messaging for employees working remotely, enabling businesses to stay in sync without interruption or monopolizing each other's time.</t>
  </si>
  <si>
    <t>A voice messaging platform for remote teams</t>
  </si>
  <si>
    <t>Xayn</t>
  </si>
  <si>
    <t>xayn.com</t>
  </si>
  <si>
    <t>Xayn is a next-gen AI company that provides secure, efficient, and responsible AI solutions. Their AI technology is made in Germany and is GDPR compliant. Xayn's patented algorithms enable private and secure customization of Language Models without usi...</t>
  </si>
  <si>
    <t>Xayn AG is a research-based startup focusing on privacy-protecting and energy AI technologies. It focuses on the development of governable Blockchain systems in the industry, finance, and medical technology. It serves within the area.</t>
  </si>
  <si>
    <t>Unlocking next genAI for enterprises -- safe, efficient, and easy-to-use</t>
  </si>
  <si>
    <t>WorldRemit</t>
  </si>
  <si>
    <t>worldremit.com</t>
  </si>
  <si>
    <t>WorldRemit is an online money transfer business enabling migrants and expats to send money using a variety of payment options. WorldRemit makes international money transfers fast, flexible, and fair. Transfers to most countries are instant, so money ar...</t>
  </si>
  <si>
    <t>WorldRemit, Ltd. is a provider of an online digital money transfer platform intended to help people to send money to friends and family living abroad. The company's platform provides international transfers to mobile money account where a customer's phone numbers acts like a bank account to hold funds and transfer money using debit cards, credit cards and local payment methods, enabling users to send money easily and securely with guaranteed exchange rates, and low processing fees.</t>
  </si>
  <si>
    <t>WorkOS</t>
  </si>
  <si>
    <t>workos.com</t>
  </si>
  <si>
    <t>WorkOS is a company that provides developer APIs and SDKs for enterprise-ready features such as Single Sign On (SSO), Passwordless Authentication, Directory Sync (SCIM), Audit Trail (SIEM), and more. With WorkOS, developers can quickly add these enterp...</t>
  </si>
  <si>
    <t>WorkOS, Inc. is a software development company. It provides APIs and SDKs for enterprise-ready features such as Single Sign-On (SSO), Directory Sync (SCIM), and Audit Logs. It also offers developer tools, information systems, and  APIs. The company serves its clients across the world.</t>
  </si>
  <si>
    <t>Provides APIs to make applications enterprise-ready, with pre-built features and integrations required by IT admins</t>
  </si>
  <si>
    <t>Workato</t>
  </si>
  <si>
    <t>workato.com</t>
  </si>
  <si>
    <t>Workato is a leader in the field of automation and is known for its Intelligent Automation platform. It offers a range of services that allow businesses to create powerful integrations between cloud apps without the need for IT or developers. Workato's...</t>
  </si>
  <si>
    <t>Workato, Inc. is an enterprise automation platform. The company offers an enterprise integration platform to integrate and automate tasks across on-premise, cloud applications, and databases without coding. It serves business users, application administrators, business analysts, operations, IT, and developers worldwide.</t>
  </si>
  <si>
    <t>Only platform for intelligent automations providing enterprise integration, process automation, and a citizen experience</t>
  </si>
  <si>
    <t>Within3</t>
  </si>
  <si>
    <t>within3.com</t>
  </si>
  <si>
    <t>Within3 is the leading software communications company for life science and healthcare organizations. Our online discussion platform allows organizations to compliantly engage physicians, nurses, payers, and patients in groups large or small. When enga...</t>
  </si>
  <si>
    <t>Within3, Inc. is a SaaS virtual tool that connects life science pharmaceutical, and life sciences markets. The company provides digital collaboration services used to collaborate with healthcare patients. It serves around the world.</t>
  </si>
  <si>
    <t>Our online discussion platform allows organizations to compliantly engage physicians, nurses, payers, and patients in groups large or small</t>
  </si>
  <si>
    <t>Wisetack</t>
  </si>
  <si>
    <t>wisetack.com</t>
  </si>
  <si>
    <t>Wisetack is a consumer financing company that provides fast and easy financing options for services. They offer Buy Now Pay Later (BNPL) solutions for the SaaS world, allowing SMB software companies to embed consumer financing into their user experienc...</t>
  </si>
  <si>
    <t>Wisetack, Inc. is a financial services company that develops a technology platform for real-time lending at the point of sale. Its solution allows users to finance a purchase by paying in monthly installments. The company serves clients throughout the United States.</t>
  </si>
  <si>
    <t>Makes it easy for businesses to increase sales by offering consumer-friendly financing options</t>
  </si>
  <si>
    <t>wise.us</t>
  </si>
  <si>
    <t>Wise is a London-based financial technology company founded by Estonian businessmen Kristo Käärmann and Taavet Hinrikus in January 2011.</t>
  </si>
  <si>
    <t>Wise Co. is a digital banking and growth platform for small businesses. The company platform integrates with banking technology to offer powerful cloud-based products and services that help small businesses grow. It is currently being built with best-in-class technology to help small businesses get ahead financially and it also specializes in banking, fintech, saas, smb, small business, lending, accounting, pay, employees, finance.</t>
  </si>
  <si>
    <t>Wickr</t>
  </si>
  <si>
    <t>wickr.com</t>
  </si>
  <si>
    <t>Wickr is a single end to end encrypted service that provides a full suite of collaboration capabilities on any device. Wickr's mission is to secure the world's most critical communications. We provide the highest standard of encryption trusted by milli...</t>
  </si>
  <si>
    <t>Wickr, Inc. provides a mobile communication application that provides military-grade encryption of text, picture, audio, and video messages. The company offers its secure communication channels for private messaging and mainstream collaboration platforms, and a private messenger for individuals, small independent teams, and large enterprises.</t>
  </si>
  <si>
    <t>Secure ephemeral messaging</t>
  </si>
  <si>
    <t>Wagestream</t>
  </si>
  <si>
    <t>wagestream.com</t>
  </si>
  <si>
    <t>Wagestream is a financial wellbeing platform for frontline workers, founded by charities, proven by data and built around flexible pay. The financial wellbeing app founded with charities, designed for frontline workers, built around pay. Proud to be a ...</t>
  </si>
  <si>
    <t>Wagestream, Ltd. develops a wage management platform designed to be an affordable alternative to payday loans. Its platform connects directly with timekeeping software and makes a percentage of reported hours per earnings available to employees. The company enables employees to access a portion of wages, streams the salary directly into a savings account, and gets financial education in real time.</t>
  </si>
  <si>
    <t>Building Financial Resilience for your Workforce</t>
  </si>
  <si>
    <t>Vouch Insurance</t>
  </si>
  <si>
    <t>vouch.us</t>
  </si>
  <si>
    <t>Vouch is a new kind of digital insurer that protects startups from mistakes, litigation, and attack. They offer startup insurance for venture-backed companies. Vouch is backed with $160M in funding from world-class investors and aims to create the go-t...</t>
  </si>
  <si>
    <t>Vouch, Inc. is a digital insurance company that provides insurance products and risk assessment tools that permit digital coverage. It offers business insurance services to startups with the technology, advice, and risk-mitigation tools. It serves within the area.</t>
  </si>
  <si>
    <t>Fully automated web-based system to create efficiency in the tenant application process and improve business-wide productivity</t>
  </si>
  <si>
    <t>Voca.ai</t>
  </si>
  <si>
    <t>voca.ai</t>
  </si>
  <si>
    <t>Voca.ai is a company that provides conversational AI solutions to help companies automate and scale customer conversations with virtual agents.</t>
  </si>
  <si>
    <t>Voca.ai, Ltd. develops personalized voice interaction solutions. The company's virtual agent platform enables companies to reach customers with a personal human voice. It serves banking, insurance and telecommunication industries.</t>
  </si>
  <si>
    <t>Reach your customers at scale with a personal, human voice</t>
  </si>
  <si>
    <t>Vivun</t>
  </si>
  <si>
    <t>vivun.com</t>
  </si>
  <si>
    <t>Vivun is the leading provider of PreSales software. Its AI powered platform supports a family of products that enable B2B businesses to accelerate sales and drive revenue more efficiently. With PreSales at the forefront of the modern go to market, orga...</t>
  </si>
  <si>
    <t>Vivun, Inc. is a provider of PreSales software. The company offers an AI-powered platform that includes solutions for PreSales Operations, Demo Automation, and aligning Sales with Product teams. Its customers include Snowflake, Zoom, Okta, Elastic, ADP, Coupa, and Harness.</t>
  </si>
  <si>
    <t>The world’s first AI-powered platform for presales, unleashing their strategic potential and creating a seamless interlock between sales and product</t>
  </si>
  <si>
    <t>Vivid Money</t>
  </si>
  <si>
    <t>vivid.money</t>
  </si>
  <si>
    <t>Vivid Money is a mobile banking app and digital investing platform that offers a range of financial services. With Vivid, users can open a free bank and invest account in just a few minutes. The app provides benefits and generous rewards, including the...</t>
  </si>
  <si>
    <t>Vivid Money GmbH is a fintech. The company also offers online banking, credit cards, mobile apps, cashback, cryptocurrencies, and financial services. It serves within the area.</t>
  </si>
  <si>
    <t>Offers a unique mobile banking app and a distinctive digital investing platform from a single app</t>
  </si>
  <si>
    <t>Vestwell</t>
  </si>
  <si>
    <t>vestwell.com</t>
  </si>
  <si>
    <t>Vestwell is a digital savings platform redefining the way workplace plans are powered today for the benefit of advisors, employers, and employees alike. Vestwell is the FinTech industry’s first and only fiduciary, white labeled retirement platform for ...</t>
  </si>
  <si>
    <t>Vestwell Holdings, Inc. is a financial service company. It provides investment advice, portfolio management, securities, and other financial services. The company offers its services to clients across the country.</t>
  </si>
  <si>
    <t>Digital platform allows for seamless plan design, automated on-boarding, and low-cost investment strategies, making it easier for employers to offer a retirement plan</t>
  </si>
  <si>
    <t>Versatile</t>
  </si>
  <si>
    <t>versatile.ai</t>
  </si>
  <si>
    <t>Versatile is a technology company based in Los Altos, CA that specializes in using machine learning and AI to optimize construction and industrial processes. Their flagship product, CraneView®, transforms construction into a fully controllable manufact...</t>
  </si>
  <si>
    <t>Versatile, Inc. is a provider of onsite data-collecting platforms intended to provide a detailed analysis of project status. The company's onsite platform is based on artificial intelligence that analyzes data on building sites, and provides alerts and insights in real-time, enabling construction managers to execute projects in less time with reduced cost and improved efficiency. It serves to operate like superheroes who will shape the future of construction.</t>
  </si>
  <si>
    <t>Developing process control solutions that provides comprehensive site management for operational sites</t>
  </si>
  <si>
    <t>Verbit</t>
  </si>
  <si>
    <t>verbit.ai</t>
  </si>
  <si>
    <t>Verbit is an AI-based transcription and captioning company that provides professional transcription and captioning solutions. Their AI technology disrupts the transcription and captioning industry by offering automation, speed, and high accuracy. Verbi...</t>
  </si>
  <si>
    <t>Verbit, Inc. is an internet company. The company offers a range of services including live captioning, real-time transcription, video and audio transcription, closed captioning, audio description, translation, and legal transcription. It serves sectors such as corporate and general business, media production, education, digital and online learning, and legal.</t>
  </si>
  <si>
    <t>Using smart AI technology to disrupt transcription and captioning with automation and speed</t>
  </si>
  <si>
    <t>vendr.co</t>
  </si>
  <si>
    <t>Vendr is a software procurement and SaaS management platform that allows companies to buy and sell software confidently. They provide access to the world's largest SaaS pricing dataset, contract negotiation insights, and simplify software procurement. ...</t>
  </si>
  <si>
    <t>Buys and renews software for the world's fastest growing companies</t>
  </si>
  <si>
    <t>upscribe.io</t>
  </si>
  <si>
    <t>Upscribe is a fast-growing eCommerce company that specializes in subscriptions for Shopify brands. They provide tools and features to help brands increase customer lifetime value (LTV) and reduce churn. Upscribe focuses on delivering a powerful custome...</t>
  </si>
  <si>
    <t>Upscribe, Inc. is a provider of subscription solutions for businesses. The company features include brand customizing, product trial offering the subscription product as a trial that can later convert to subscriptions, flexibility to make changes to subscriptions-products, discounts, shipping options, payment, email notification, and more.</t>
  </si>
  <si>
    <t>Fast-growing, subscription-first eCommerce brands that are serious about increasing LTV and reducing churn choose</t>
  </si>
  <si>
    <t>UpKeep</t>
  </si>
  <si>
    <t>upkeep.com</t>
  </si>
  <si>
    <t>UpKeep is a modern, intuitive, and mobile first CMMS that is proven to streamline the work order process. Schedule preventative maintenance and tasks with our CMMS solutions.</t>
  </si>
  <si>
    <t>UpKeep Technologies, Inc. is a service-first software company. The company offers a mobilized asset management solution that provides solutions for real-time notifications and alerts, customizable work orders, preventative maintenance, messaging, email and print PDF work orders and invoices and camera and photo storage, as well as monitoring costs and viewing reports, accessing data anytime and anywhere, managing the team, barcode scanning, task scheduling, and asset or inventory management. It offers its products and services to manufacturing and plants, food and beverage manufacturing, energy and utilities, government and public works, school and higher education, gym and fitness, farming and agriculture, restaurants, hospitality, healthcare, facilities, property, and buildings.</t>
  </si>
  <si>
    <t>Mobile-first maintenance management software program that helps users keep track of work orders and assets</t>
  </si>
  <si>
    <t>Unsupervised</t>
  </si>
  <si>
    <t>unsupervised.com</t>
  </si>
  <si>
    <t>Unsupervised is an automated data analytics platform that uses unsupervised learning to analyze data and provide insights. It helps businesses understand why their metrics are moving up or down and recommends actions to improve performance. With Unsupe...</t>
  </si>
  <si>
    <t>Unsupervised.com, Inc. helps teams to find hidden insights in complex data. The company built the first AI based on unsupervised learning, which automatically discovers the most important patterns in data without requiring human guidance or supervision.</t>
  </si>
  <si>
    <t>Unsupervised uses a special type of AI to find hidden insights in your data</t>
  </si>
  <si>
    <t>Unito</t>
  </si>
  <si>
    <t>unito.io</t>
  </si>
  <si>
    <t>Unito is a project management tools integrator that automatically syncs projects, tasks, and conversations between different apps. It helps users work seamlessly without switching apps all the time. Unito's workflow management platform and two-way inte...</t>
  </si>
  <si>
    <t>Unito, Inc. is a workflow management solution that allows organizations to build alignment, ease collaboration, and optimize the flow of work across teams and tools. The company offers a simple self-serve, point-and-click interface that empowers anyone on the team to sync tasks, tickets, issues, spreadsheet rows, calendar events, contacts, and more between the tools already used. It serves customers in Canada.</t>
  </si>
  <si>
    <t>Automatically synchronizes projects, tasks and conversations between different work management tools</t>
  </si>
  <si>
    <t>Unbabel</t>
  </si>
  <si>
    <t>unbabel.com</t>
  </si>
  <si>
    <t>Unbabel is a company that provides seamless multilingual translation services. Their Language Operations Platform eliminates language barriers and allows businesses to thrive across cultures and geographies. They offer AI-powered human translations at ...</t>
  </si>
  <si>
    <t>Unbabel, Inc. is a company that provides online translation services. The company combines a machine translation engine with a crowd of human editors that enable businesses to communicate worldwide. It allows modern to understand and be understood by customers in dozens of languages. The company operates around the world.</t>
  </si>
  <si>
    <t>Online human corrected machine translation service</t>
  </si>
  <si>
    <t>ultimate.ai</t>
  </si>
  <si>
    <t>Ultimate.ai is a customer service automation company powered by generative AI. They offer a leading conversational and generative AI powered customer support automation platform that helps businesses scale and streamline their customer service operatio...</t>
  </si>
  <si>
    <t>Ultimate.ai GmbH is the leading customer service automation platform. It provides artificial intelligence tools for customer service agents. It offers a suggestion engine to provide reply suggestions in real time and an automation engine to handle repetitive tasks.</t>
  </si>
  <si>
    <t>The leading virtual agent platform helping businesses scale their customer support with artificial intelligence platform</t>
  </si>
  <si>
    <t>Yotpo</t>
  </si>
  <si>
    <t>yotpo.com</t>
  </si>
  <si>
    <t>Yotpo is an eCommerce retention marketing platform that helps online businesses acquire, convert, retain, and understand customers through user-generated content. With Yotpo, businesses can collect customer reviews, photos, videos, and more to build be...</t>
  </si>
  <si>
    <t>Yotpo, Inc. is a commerce marketing cloud with advanced solutions for customer reviews, visual marketing, loyalty, and referrals. The company offers social media websites. It collects and leverages reviews, and photos throughout the buyer journey to increase trust, social proof, and sales.</t>
  </si>
  <si>
    <t>Offers the most advanced solutions for customer reviews, visual marketing, loyalty, referrals, and SMS marketing</t>
  </si>
  <si>
    <t>Tulip</t>
  </si>
  <si>
    <t>tulip.com</t>
  </si>
  <si>
    <t>Tulip is a company that provides cloud-based solutions for retail. They offer a suite of solutions that help create outstanding customer experiences and set a new standard for omnichannel retail. Their solutions include an omnichannel Point of Sale sys...</t>
  </si>
  <si>
    <t>Tulip.io, Inc. is a company that operates in the information technology and services industry. It is a company that is a mobile application provider focused on empowering workers in retail stores that develops and operates a cloud-based mobile platform. The company offers a mobile associate app for iPhone, iPad, and iPod touch that enables store associates to access the product, inventory, or customer information.</t>
  </si>
  <si>
    <t>Provides a SaaS-based mobile platform to empower retailers and better connect customer and store associate experiences</t>
  </si>
  <si>
    <t>tryfinch.com</t>
  </si>
  <si>
    <t>Finch is the #1 Unified API for Employment Systems. With Finch unlock organization, pay, and benefits data from over 200 payroll and HRIS systems with one integration. Employment infrastructure for your use case Connect to 200+ HR and payroll systems U...</t>
  </si>
  <si>
    <t>Finch, Inc. is a developer of an application programming interface program designed to access payroll and human resources systems. The company's platform verifies income and employment using the data from a user's payroll account, switches direct deposit payments to new checking accounts, expedites the application process, and confirms a prospective employee's previous employment as part of the background check process, enabling businesses to access a previously closed system and smoothen out the payroll process.</t>
  </si>
  <si>
    <t>Finch empowers innovators to access the global employment ecosystem</t>
  </si>
  <si>
    <t>Truework</t>
  </si>
  <si>
    <t>truework.com</t>
  </si>
  <si>
    <t>Truework is a platform that allows users to verify income and employment for any applicant. They provide access to over 35 million U.S. employees, enabling faster loan approvals. Truework prioritizes consumer protection by offering transparency and con...</t>
  </si>
  <si>
    <t>Zethos, Inc. doing business as Truework is a  software solutions provider company. It offers an income and employment verification platform that digitizes the process for HR departments, banks, and others to make it faster and more secure for employees to get verified when applying for transactions like loans and apartment rentals. The company serves mortgage lenders, consumer lenders, and property managers.</t>
  </si>
  <si>
    <t>Hr tool that automatically responds to lenders, landlords, and others who need to verify employment</t>
  </si>
  <si>
    <t>TrueLayer</t>
  </si>
  <si>
    <t>truelayer.com</t>
  </si>
  <si>
    <t>TrueLayer is a global open banking platform that makes it easy for anyone to build better financial experiences. Businesses of every size, from startups to large enterprises, use TrueLayer to power their payments, access financial insights, and onboard...</t>
  </si>
  <si>
    <t>TrueLayer, Ltd. is a computer software company that offers open banking payments network. It is utilized to build financial apps that connect to bank data, verify accounts, and access transactions and it also uses its toolkit to develop consumer and server message block applications in the areas of payments, online lending, personal financial management, robot advisors, insurance, investment services, p2p marketplaces, and cryptocurrencies. The company serves clients across Europe.</t>
  </si>
  <si>
    <t>Platform allows easily integrate next-generation payments and financial data into any app</t>
  </si>
  <si>
    <t>Truebill</t>
  </si>
  <si>
    <t>truebill.com</t>
  </si>
  <si>
    <t>Truebill is the easiest way to find subscriptions, manage bills, and even cancel recurring charges with a single click.</t>
  </si>
  <si>
    <t>Truebill, Inc. is a leading personal finance app that analyzes members' spending habits, identifies inefficiencies, and offers immediate methods to improve financial health. It develops an application that enables users to find, track, and cancel paid subscriptions. The company's platform monitors statements and sends monthly email digests to give instant insight into what users are paying for; and notifies users of changes to payment amounts and alerts important events.</t>
  </si>
  <si>
    <t>Truebill is the first platform that allows users to find, track and manage their subscription services and recurring bills</t>
  </si>
  <si>
    <t>Treasury Prime</t>
  </si>
  <si>
    <t>treasuryprime.com</t>
  </si>
  <si>
    <t>Treasury Prime is a financial technology company that connects banks and fintechs through an API to unlock new channels for growth. They provide an embedded banking software platform that allows companies to integrate directly with multiple banks, open...</t>
  </si>
  <si>
    <t>Treasury Prime, Inc. develops an online banking platform designed to integrate banking activities. The company provides account services, sends and receives money with ACH, wire, and book transfers, and helps in checking its banking APIs, enabling users to experience proper time-saving bank transactions. It serves the area.</t>
  </si>
  <si>
    <t>Banking-as-a-Service leader connecting fintechs and banks</t>
  </si>
  <si>
    <t>Traceable</t>
  </si>
  <si>
    <t>traceable.ai</t>
  </si>
  <si>
    <t>Traceable is an intelligent API security company that provides solutions to discover and evaluate API risk posture, stop API attacks, and provide analytics for threat hunting. Their platform is designed to reduce API risk at enterprise scale, catering ...</t>
  </si>
  <si>
    <t>Traceable, Inc. is a developer of an end-to-end security monitoring platform intended to protect applications from cyberattacks. The company's platform leverages machine learning technology to analyze data from the user and session to the application code in order to learn normal application behavior and detect activities that deviate from the norm, enabling businesses to analyze attack attempts and perform root cause analysis to conduct security operations.</t>
  </si>
  <si>
    <t>End-to-end distributed tracing, cloud-native integrations, and advanced behavioral analytics to deliver modern application and API security</t>
  </si>
  <si>
    <t>tracehq.com</t>
  </si>
  <si>
    <t>Trace is a workforce planning and procurement platform that helps businesses manage their most important investment - their people. With Trace, you can access instant workforce analytics and headcount planning, improving business partner productivity w...</t>
  </si>
  <si>
    <t>TraceHQ.com, Inc. is a service desk for finance. The company provides collaborative workflows and analytics for companies to better manage financial services like budgeting, spending, and hiring.</t>
  </si>
  <si>
    <t>Provides collaborative workflows and analytics for companies to manage services like budgeting, spending, and hiring</t>
  </si>
  <si>
    <t>Toppr</t>
  </si>
  <si>
    <t>toppr.com</t>
  </si>
  <si>
    <t>Toppr.com is an online learning platform that provides personalized learning experiences for students in India. They offer a wide range of courses and resources for students in classes 5th to 12th, including preparation for entrance exams like JEE Main...</t>
  </si>
  <si>
    <t>Haygot Technologies, Ltd. doing business as Toppr Technologies Pvt., Ltd. is an e-learning company. It specializes in providing classes and exams. The company offers its services globally.</t>
  </si>
  <si>
    <t>Online test preparation service</t>
  </si>
  <si>
    <t>tillitinvest.com</t>
  </si>
  <si>
    <t>TILLIT is a DIY investment platform that empowers individuals to make informed investment decisions and stay in control of their portfolio. They offer a range of investment accounts, including Stocks &amp; Shares ISA and General Investment Account, with a ...</t>
  </si>
  <si>
    <t>Tillit, Ltd. is an investment platform for retail investors offering funds across regions, asset classes, and styles. It has a demo prototype ready, but the final app is still in development and will be user tested soon.</t>
  </si>
  <si>
    <t>Tillit is a DIY investment platform for retail investors offering best-in-class funds across regions, asset classes and styles</t>
  </si>
  <si>
    <t>ThriveCash</t>
  </si>
  <si>
    <t>thrivecash.com</t>
  </si>
  <si>
    <t>ThriveCash is a new alternative for covering expenses in school. Get up to $25,000 with your internship or job offer letter.</t>
  </si>
  <si>
    <t>Thrive Financial, Inc. doing business as Thrivecash is a financial service company. It provides financial products. The company serves students and young professionals.</t>
  </si>
  <si>
    <t>Borrow cash in school. Don't pay back until you start working</t>
  </si>
  <si>
    <t>Tesorio</t>
  </si>
  <si>
    <t>tesorio.com</t>
  </si>
  <si>
    <t>Tesorio is a financial technology company that helps finance teams manage, predict, and collect cash more effectively. Their Cash Flow Performance Suite automates accounts receivable and cash flow forecasting, providing businesses with the visibility a...</t>
  </si>
  <si>
    <t>Tesorio, Inc. is a developer of cash flow management software designed to predict a company's overall financial health. The company's software leverages machine learning to predict cash flows for proactive decision-making, enabling suppliers, vendors, and freelancers to get a smooth payment processing service. It provides its services to businesses within the area.</t>
  </si>
  <si>
    <t>Cash management platform that streamlines B2B collections, currency exposure analysis, and cash flow forecasting</t>
  </si>
  <si>
    <t>Templafy</t>
  </si>
  <si>
    <t>templafy.com</t>
  </si>
  <si>
    <t>Templafy is a next-gen document generation platform that automates all business document creation across organizations to activate and protect brands. It provides a simple way to manage and share company templates that are on brand, compliant, and pers...</t>
  </si>
  <si>
    <t>Templafy ApS provides an enterprise branding and compliance tool designed to create professional on-brand documents faster. The company's document tool integrates with the existing software used by companies to improve productivity, automate brand compliance, and streamline how users create and edit files. It also enables users to easily and securely create, manage, and share document templates, emails, and presentations.</t>
  </si>
  <si>
    <t>The content enablement platform that aligns workforces and enables employees to effortlessly create on-brand, high-performing business content faster</t>
  </si>
  <si>
    <t>Tekion</t>
  </si>
  <si>
    <t>tekion.com</t>
  </si>
  <si>
    <t>Tekion is a company that provides an end-to-end cloud-native automotive platform. Their platform seamlessly connects various aspects of automotive retail businesses, including DMS, CRM, Digital Retail, Analytics, and more. By incorporating artificial i...</t>
  </si>
  <si>
    <t>Tekion Corp. is a software development company that develops business applications on the cloud. It also develops, markets, and sells micro-fuel cells for cell phones, laptop computers, and other mobile devices in North America and Europe. The company develops operational fuel cell-powered satellite phone baseboards.</t>
  </si>
  <si>
    <t>Offering Big Data, Machine Learning, and IoT services to empower businesses to provide customer-centric products and services</t>
  </si>
  <si>
    <t>Teamshares</t>
  </si>
  <si>
    <t>teamshares.com</t>
  </si>
  <si>
    <t>Teamshares is a mission-driven financial technology, educational, and creative services company that aims to create employee-owned small businesses. They buy small businesses from retiring owners and grant 10% ownership of the business's stock to emplo...</t>
  </si>
  <si>
    <t>Teamshares, Inc. is a provider of financing solutions intended to provide liquidity to small entrepreneurs through buyouts. The company buys small businesses from retiring owners and helps them become employee-owned; all employees are retained and earn stock in the company, which continues to be independent, helping owners keep the brand's legacy and work culture intact.</t>
  </si>
  <si>
    <t>Teamshares buys small businesses from retiring owners and turns them into employee-owned businesses</t>
  </si>
  <si>
    <t>Tapcart</t>
  </si>
  <si>
    <t>tapcart.com</t>
  </si>
  <si>
    <t>Tapcart is a mobile app builder for Shopify merchants. They provide an easy-to-use, powerful platform that allows Shopify store owners to create and manage their own mobile apps without any coding required. With Tapcart, merchants can build world-class...</t>
  </si>
  <si>
    <t>Tapcart, Inc. is a software company. It develops a SaaS platform that enables e-commerce merchants to launch and manage mobile apps for its brands. The company provides its products and services to companies and business sectors across the country.</t>
  </si>
  <si>
    <t>Turn your Shopify store into a beautiful mobile app</t>
  </si>
  <si>
    <t>Synack</t>
  </si>
  <si>
    <t>synack.com</t>
  </si>
  <si>
    <t>Synack is a premier security testing platform that offers scalable continuous testing for enterprise applications and networks. They provide a human-powered security solution with a global team of highly skilled security researchers. Their platform can...</t>
  </si>
  <si>
    <t>Synack, Inc. is a crowdsourced security company that utilizes augmented intelligence to discover and secure vulnerable applications. The company solutions are application security, bug bounty, cloud security, industries, and due diligence, penetration testing, public sector, vulnerability management, and bridging the talent gap. It serves clients throughout the United States.</t>
  </si>
  <si>
    <t>A human-powered security solution offering scalable continuous testing for enterprise applications and networks</t>
  </si>
  <si>
    <t>Symend</t>
  </si>
  <si>
    <t>symend.com</t>
  </si>
  <si>
    <t>Symend is a leading SaaS company that helps top enterprises deliver hyper-personalized digital experiences based on the science behind consumer behavior. Their Behavioral Engagement PlatformTM turns difficult conversations and everyday moments into pos...</t>
  </si>
  <si>
    <t>Symend, Inc. is a software-as-a-service company. The company specializes in behavioral engagement technology. It offers its services to customers worldwide.</t>
  </si>
  <si>
    <t>Combines behavioral science with advanced analytics to treat at-risk individuals with empathy and dignity</t>
  </si>
  <si>
    <t>Sym</t>
  </si>
  <si>
    <t>symops.com</t>
  </si>
  <si>
    <t>Sym is a company that provides secure access management solutions for production infrastructure. With Sym's SDKs and intuitive Slack UI, users can implement just-in-time access without slowing down their workflow. The company offers enterprise-grade se...</t>
  </si>
  <si>
    <t>Symops, Inc. is a technology, information, and internet company. It offers a SaaS-based security workflow solution to manage the gap between policies and workflows for engineers. The company serves companies across Massachusetts.</t>
  </si>
  <si>
    <t>The security workflow platform made for engineers, by engineers</t>
  </si>
  <si>
    <t>SurveySparrow</t>
  </si>
  <si>
    <t>surveysparrow.com</t>
  </si>
  <si>
    <t>SurveySparrow is an experience management platform that allows you to collect, analyze, and act on customer feedback in real time. So whether you’re looking to improve customer satisfaction, increase loyalty, or drive revenue growth, SurveySparrow has ...</t>
  </si>
  <si>
    <t>SurveySparrow, Inc. operates as an IT company that offers a survey platform. It also collects feedback naturally, gains insights makes better decisions, and allows sharing surveys across the Web, Mobile, Social, and Email to collect feedback from the targeted audience. The company offers its services within the area.</t>
  </si>
  <si>
    <t>SurveySparrow lets you collect feedback naturally, gain insights and make better decisions</t>
  </si>
  <si>
    <t>SupplyShift</t>
  </si>
  <si>
    <t>supplyshift.net</t>
  </si>
  <si>
    <t>SupplyShift is a supply chain ESG, Scope 3, and risk management software company. They provide supply chain transparency and responsibility software that helps businesses mitigate risk and improve supplier performance. Their platform enables companies ...</t>
  </si>
  <si>
    <t>SupplyShift, Inc. is a software development company that provides a cloud-based supply chain management platform. It offers environmental, social, and governance (ESG) assessments and supply chain visibility features. The company caters to beauty and personal care, apparel, retail, food and beverages, electronics, and other industries.</t>
  </si>
  <si>
    <t>Enterprise Supply Chain Visibility and Responsibility</t>
  </si>
  <si>
    <t>Supermetrics</t>
  </si>
  <si>
    <t>supermetrics.com</t>
  </si>
  <si>
    <t>Supermetrics is a company that helps marketers and analysts streamline their marketing data. They provide tools to connect, transform, analyze, and make predictions from various data sources. Supermetrics allows users to get their data in spreadsheets,...</t>
  </si>
  <si>
    <t>Supermetrics Oy is a B2B software company that pulls data from various sources to use for web analytics, social media, and online marketing. The company's solutions enable marketers to better report, monitor, and analyze data by connecting the marketing platforms to wherever it want to use the data. Its products also include the Supermetrics add-on for Google Sheets, Supermetrics for Google Data Studio, Supermetrics Data Grabber for Excel, Supermetrics Functions, and Supermetrics Uploader.</t>
  </si>
  <si>
    <t>Automation tools for web analytics, social media and online marketing</t>
  </si>
  <si>
    <t>Stytch</t>
  </si>
  <si>
    <t>stytch.com</t>
  </si>
  <si>
    <t>Stytch is a powerful identity platform built for developers. They provide a range of APIs and SDKs that help developers secure and scale their products. From authentication to fraud protection, Stytch offers solutions for various use cases. Their authe...</t>
  </si>
  <si>
    <t>Stytch, Inc. is a data analytics platform that provides business teams with everything needed to get more insights, faster-from data to dashboards. The company empowers business analysts to more easily blend and model data, providing the foundation for better quality data discovery and reporting across the enterprise.</t>
  </si>
  <si>
    <t>Building the developer platform for authentication to enable teams to easily build experiences that delight their users</t>
  </si>
  <si>
    <t>Stronghold</t>
  </si>
  <si>
    <t>stronghold.co</t>
  </si>
  <si>
    <t>Stronghold creates virtual payment networks that enable developers to access legacy and next generation payment networks, all through a simple API. IT Services and IT Consulting payments fintech international payments forex cross border payments</t>
  </si>
  <si>
    <t>Stronghold Institutional Services, Ltd. is a financial technology platform that enables real-time payments, foreign exchange, and cross-border clearing and settlement leveraging next-generation financial infrastructure delivered via APIs. The company offers instant cryptocurrency transactions, tools to help buy and sell tokens, and a managed wallet service. It enables enterprises to process payments, as well as clearing and settlement across traditional and distributed ledger networks.</t>
  </si>
  <si>
    <t>Stronghold creates virtual payment networks that enable developers to access legacy and next-generation payment networks, all through a simple API. Also developed Stronghold USD stablecoin</t>
  </si>
  <si>
    <t>strongDM</t>
  </si>
  <si>
    <t>strongdm.com</t>
  </si>
  <si>
    <t>StrongDM is a company that provides a single platform for requesting, granting, approving, and revoking access securely with an audit trail. Their People First Access platform allows technical staff to have direct access to critical infrastructure, ena...</t>
  </si>
  <si>
    <t>StrongDM, Inc. provides a platform to control access to various databases for employees, vendors, and cloud-based tools. Its platform also allows users to manage, create, and remove users, manage permissions, and store and clean databases.</t>
  </si>
  <si>
    <t>Strigo</t>
  </si>
  <si>
    <t>strigo.io</t>
  </si>
  <si>
    <t>Strigo is a company that provides software training solutions. They offer a virtual classroom platform that allows users to simulate any software and deliver hands-on training experiences. Their product-led education solutions help SaaS and software pr...</t>
  </si>
  <si>
    <t>Strigo, Ltd. is a software training company. It offers customer education, internal training, IT training, developer marketing, and training partner management. The company provides its services to various individuals globally.</t>
  </si>
  <si>
    <t>Strigo is a tech training platform that lets companies create, manage and deliver hands-on training</t>
  </si>
  <si>
    <t>Stoplight</t>
  </si>
  <si>
    <t>stoplight.io</t>
  </si>
  <si>
    <t>Stoplight is an OpenAPI design and documentation management tool. It allows users to create OpenAPI descriptions, documentation, and mock servers quickly and easily, without requiring specialized knowledge. Stoplight is a centralized platform that help...</t>
  </si>
  <si>
    <t>Stoplight, Inc. is a software development company. It offers products such as stoplight solutions, enterprise sales, open source, and pricing. The company offers its products within the area.</t>
  </si>
  <si>
    <t>Providing engineering teams with the best way to document, test, and build web APIs.</t>
  </si>
  <si>
    <t>Stir</t>
  </si>
  <si>
    <t>usestir.com</t>
  </si>
  <si>
    <t>Stir is a financial studio that allows creators to collaborate, split revenue, manage money, and track metrics all in one place. They offer a platform where creators can sign up for free and easily send and receive payments. Stir also automates paperwo...</t>
  </si>
  <si>
    <t>Stir Money, Inc. is a developer of revenue management software designed to help creators in handling income and run businesses. The company's platform offers income and assists to save and optimize financial resources, enabling performers and artists to solely focus on creating personalized content and promoting growth. It builds tools, connects communities, and designs experiences that bring people together to expand anyone's creative potential.</t>
  </si>
  <si>
    <t>A new era of collaboration culture, built on trust and transparency</t>
  </si>
  <si>
    <t>steadyapp.com</t>
  </si>
  <si>
    <t>Steady is an app that finds part time, anytime &amp; temp work that fit your location, interests &amp; schedule along with tools to help track &amp; manage your income! At Steady, our Members make more money. With Steady, you can earn cash rewards by making smarte...</t>
  </si>
  <si>
    <t>Steady Platform, Inc. is the developer of an income-building platform designed to find jobs fast, seek financial advice, and save money. The company's platform aggregates a slate of personalized work opportunities that match an individual user's skills and interests in real-time, guides users to better-paying jobs, and offers financial resources need to grow, enabling users to get instant access to work opportunities and financial resources needed to grow, control and stabilize income.</t>
  </si>
  <si>
    <t>Station</t>
  </si>
  <si>
    <t>stationhq.com</t>
  </si>
  <si>
    <t>Station is a browser extension that helps you switch across all apps, documents, notes, messages, and more. It saves time by providing a single login and easy access to various web applications and services. Station is designed to streamline employee o...</t>
  </si>
  <si>
    <t>Station, Inc. is a global social broadcasting platform that allows content creators to share and distribute photos, videos, audio and live-streaming to the world, all while making a living doing it to love. It's integrated 500 different saas applications, with users downloading an average of 12.</t>
  </si>
  <si>
    <t>Station • Shortcut your way through all your work</t>
  </si>
  <si>
    <t>Statespace</t>
  </si>
  <si>
    <t>aimlabs.com</t>
  </si>
  <si>
    <t>We're using cognitive science and artificial intelligence to revolutionize the way humans improve. Leveraging our expertise as neuroscientists, data scientists, video game developers, and computer visionaries, our products bring much needed standardized performance analytics to training.</t>
  </si>
  <si>
    <t>State Space Labs, Inc. dba Aimlabs is a developer of AI-based analytics and training platform designed to improve human performance. The company's platform learns a user excels and where it needs to improve and then adapts in real-time to help users get better, and faster using cognitive science and artificial intelligence, enabling professional gamers to get custom and personalized training programs tailored specifically for the individual needs that grow with user performance.</t>
  </si>
  <si>
    <t>Provides performance analytics and a suite of tools for casual gamers, and esports athletes to maximize their potential</t>
  </si>
  <si>
    <t>Stampli</t>
  </si>
  <si>
    <t>stampli.com</t>
  </si>
  <si>
    <t>Stampli is a complete Accounts Payable (AP) automation platform that brings together accounts payable communications, documentation, corporate cards, and payments all in one place, allowing AP to have full control and visibility over corporate spending...</t>
  </si>
  <si>
    <t>Stampli, Inc. is a computer software company. It offers accounts payable automation and invoice management software with integrated payments and credit cards. The company provides its products and services the agriculture, automotive, cannabis, construction, education, financial services, food and beverage, government, healthcare, hospitality, life sciences, manufacturing, media and entertainment, non-profit, oil, gas, and energy, retail and commerce, software as a service, technology hardware and equipment, and transportation and logistics industries internationally.</t>
  </si>
  <si>
    <t>Stampli is a cloud-based interactive invoice management solution that helps get invoices approved quickly</t>
  </si>
  <si>
    <t>Stackline</t>
  </si>
  <si>
    <t>stackline.com</t>
  </si>
  <si>
    <t>Stackline is a retail intelligence and software company based in Seattle, WA. They provide tools and services to help leading brands sell products across various channels, including online marketplaces, retail stores, social media, and direct to consum...</t>
  </si>
  <si>
    <t>Fuelcomm, Inc. doing business as Slackline is a retail intelligence and software company. Its technology activates data, automates execution, and optimizes e-commerce marketing performance for hundreds of the world's largest companies.</t>
  </si>
  <si>
    <t>Leading provider of retail technology and services</t>
  </si>
  <si>
    <t>Stackbite</t>
  </si>
  <si>
    <t>stackbite.com</t>
  </si>
  <si>
    <t>Pioneer in Ruby on Rails, React, iOS and Android development. Agile experts, building applications for Mobile/Web/E commerce. Work on Open Source Technologies. Our Services Include: An end to end implementation of a project and we take complete ownersh...</t>
  </si>
  <si>
    <t>Stackbite Technologies Pvt., Ltd. is an agile web and mobile application development company. Its speciality is Ruby On Rails, Android, iPhone, React, React native.</t>
  </si>
  <si>
    <t>Elemy</t>
  </si>
  <si>
    <t>elemy.com</t>
  </si>
  <si>
    <t>Elemy is a B2B2C platform for pediatric behavioral care, including pediatric autism. Elemy leverages technology to deliver a better experience to families, providers, and healthcare payors.</t>
  </si>
  <si>
    <t>Modern Clinics, Inc. doing business as Elemy is a developer of a tech-enabled platform designed to provide autism care. The company's platform offers free autism assessments, matches children with therapists for individualized treatment plans unique to the company's needs, and provides in-home and online Applied Behavior Analysis (ABA), enabling caregivers to manage the company's child's care and also share a repository of content to help and educate. It serves customers in the United States.</t>
  </si>
  <si>
    <t>Tech-enabled autism care and treatment program</t>
  </si>
  <si>
    <t>springbig</t>
  </si>
  <si>
    <t>springbig.com</t>
  </si>
  <si>
    <t>Springbig is the leading provider of cannabis marketing platforms and dispensary loyalty programs. They offer a digital rewards platform that allows small businesses to boost customer loyalty, increase revenue, and engage customers after they leave the...</t>
  </si>
  <si>
    <t>Springbig Holdings, Inc. is a marketing platform company. It helps dispensaries keep customers connected, allows tracking of inevitable success and ROI in real-time, and offers services such as data analytics, loyalty, and communications. The company offers services in the cannabis industry and brands in the United States.</t>
  </si>
  <si>
    <t>Spring Big will boost your revenue and promote customer loyalty using sms marketing service and bulk email software</t>
  </si>
  <si>
    <t>Springtide Child Development</t>
  </si>
  <si>
    <t>myspringtide.com</t>
  </si>
  <si>
    <t>Springtide Child Development is an integrative, evidence-based autism center for children and their families. They offer family-centered, collaborative care for children with developmental delays and disabilities. Their services include evidence-based ...</t>
  </si>
  <si>
    <t>Springtide Child Development, Inc. is family-centered, collaborative care for children with developmental delays and disabilities. It offers educational resources, streamlined communication, and parental support groups so families can get the care needs, too.</t>
  </si>
  <si>
    <t>Modern clinic to support children with autism</t>
  </si>
  <si>
    <t>Speechify</t>
  </si>
  <si>
    <t>speechify.com</t>
  </si>
  <si>
    <t>Speechify is a text to speech app that makes it easy for the world to access information. With Speechify you can turn any book, document, or website into audio, and listen while you’re in the car, doing laundry, walking your dog, making dinner, working...</t>
  </si>
  <si>
    <t>Speechify, Inc. is a developer of text-to-speech applications designed to create audio-books from anything. The company's platform allows users to convert any written text to audio by importing or scanning a PDF using cutting-edge AI technology and seamlessly listen across other platforms, helping users to read faster, retain more information and save time.</t>
  </si>
  <si>
    <t>A mobile and desktop app that allows people with dyslexia and low vision to read out using text to speech voice</t>
  </si>
  <si>
    <t>Snyk</t>
  </si>
  <si>
    <t>snyk.io</t>
  </si>
  <si>
    <t>Snyk is a developer security company that helps software-driven businesses develop fast and stay secure. They offer tools to continuously find and fix vulnerabilities in various programming languages and package managers such as npm, Maven, NuGet, Ruby...</t>
  </si>
  <si>
    <t>Snyk, Ltd. helps developers use open-source code and stay secure. Its unique developer-focused product enables developers and enterprise security to continuously find and fix vulnerable dependencies without slowing down, with seamless integration into Dev and DevOps workflows. The company allows developers to build secure applications and equip security teams to meet the demands of the digital world.</t>
  </si>
  <si>
    <t>Cloud native application security provider that enables millions of developers to build software securely</t>
  </si>
  <si>
    <t>Snorkel AI</t>
  </si>
  <si>
    <t>snorkel.ai</t>
  </si>
  <si>
    <t>Snorkel AI is a technology startup that empowers data scientists and developers to turn data into accurate and adaptable AI applications fast with Snorkel Flow, a first of its kind data centric development platform, powered by programmatic labeling. Sn...</t>
  </si>
  <si>
    <t>Snorkel AI, Inc. is a developer of an artificial intelligence-powered tool designed for extracting information from text documents such as scientific articles and electronic health records. The company's tool leverages novel, theoretically-grounded techniques to perform data augmentation and slicing data into different critical subsets and then identify subsets of the data, enabling users to quickly leverage structured data resources available in domains such as bioinformatics.</t>
  </si>
  <si>
    <t>An AI platform that lets you label data, train models, improve performance and deploy applications</t>
  </si>
  <si>
    <t>SmartRent</t>
  </si>
  <si>
    <t>smartrent.com</t>
  </si>
  <si>
    <t>SmartRent provides smart technology solutions that deliver the ultimate smart building experience for real estate owners, managers, and residents. They offer a comprehensive smart home automation platform for multifamily communities, student housing, s...</t>
  </si>
  <si>
    <t>SmartRent Technologies, Inc. is a home automation company that develops software and hardware. The company manages, protects, and automates daily operational processes. The company caters to the residential real estate industry.</t>
  </si>
  <si>
    <t>Smart home automation for property managers and renters</t>
  </si>
  <si>
    <t>EngageSmart</t>
  </si>
  <si>
    <t>engagesmart.com</t>
  </si>
  <si>
    <t>EngageSmart is the standard for dependable, frictionless interactions between companies and their customers. EngageSmart provides vertically tailored customer engagement &amp; integrated payments solutions that drive engagement between our customers &amp; thei...</t>
  </si>
  <si>
    <t>EngageSmart, LLC is a provider of vertically tailored customer engagement software and integrated payment capabilities. The company offers single instance, multi-tenant, true Software-as-a-Service vertical solutions that are designed to simplify customers' engagement with clients by driving digital adoption and self-service. Its operating segments include Enterprise Solutions and SMB Solutions.</t>
  </si>
  <si>
    <t>Practice Management Software | SimplePractice</t>
  </si>
  <si>
    <t>getsilverfin.com</t>
  </si>
  <si>
    <t>Silverfin SA is a computer software company based out of Dok Noord 3A/403, Ghent, Belgium.</t>
  </si>
  <si>
    <t>Cloud accounting platform for automating compliance plus the tools and data you need for developing advisory services</t>
  </si>
  <si>
    <t>Signifyd</t>
  </si>
  <si>
    <t>signifyd.com</t>
  </si>
  <si>
    <t>Ecommerce fraud protection &amp; prevention services for companies. Signifyd’s ecommerce fraud protection platform has 3 services for companies: revenue protection, abuse prevention &amp; payment compliance. Signifyd was founded on the belief that e commerce b...</t>
  </si>
  <si>
    <t>Signifyd, Inc. is a provider of guaranteed fraud protection, that enables online retailers to provide a friction-free buying experience for customers. It offers E-Commerce Assurance, an API supported by a cloud platform that protects online retailers in the case of chargebacks and automates fraud prevention, and leverages big data, machine learning, and domain expertise to provide a 100 percent financial guarantee against fraud on approved orders that later turn out to be fraudulent. It specializes in Machine Learning, Fraud Expertise, Fraud Prevention, and Protection, Guaranteed Payments, Guaranteed Fraud Protection, e-commerce, Friction-free eCommerce, and Revenue growth.</t>
  </si>
  <si>
    <t>A provider of guaranteed fraud protection, enables online retailers to provide a friction-free buying experience for their customers</t>
  </si>
  <si>
    <t>Sigma Computing</t>
  </si>
  <si>
    <t>sigmacomputing.com</t>
  </si>
  <si>
    <t>Sigma Computing is a cloud-based Business Intelligence (BI) platform that helps businesses turn data into insights. With a spreadsheet-like interface, Sigma allows anyone to explore and analyze data at cloud scale and speed. The platform offers a range...</t>
  </si>
  <si>
    <t>Sigma Computing, Inc. is a cloud analytics and business intelligence solution company that provides live access to cloud data warehouses using a spreadsheet interface. It develops cloud data warehouse analytics tools. The company assists business executives and data teams in swiftly exploring, analyzing, visualizing, and collaborating with all of the Snowflake data.</t>
  </si>
  <si>
    <t>No layers, No languages, No limits</t>
  </si>
  <si>
    <t>Shopistry</t>
  </si>
  <si>
    <t>shopistry.com</t>
  </si>
  <si>
    <t>Shopistry is an ecommerce platform that provides hassle-free online selling for small businesses, creators, artists, and leading growth brands. It allows users to blend content, merchandise, and more to create engaging customer experiences. With easy-t...</t>
  </si>
  <si>
    <t>Shopistry, Inc. is an operator of hosted headless commerce platform designed to help the growing DTC brands deliver customer-optimized shopping. The company's platform comes packed with modern technology, are purpose-built to drive revenue, especially on mobile, and is seamlessly integrated with the industry's service providers, thereby enabling brands to choose the partners and services it need.</t>
  </si>
  <si>
    <t>Shopistry - Headless Commerce made easy | Grow without limits</t>
  </si>
  <si>
    <t>Tractable</t>
  </si>
  <si>
    <t>tractable.ai</t>
  </si>
  <si>
    <t>Tractable is a company that applies the power of visual AI to assess, repair, and protect cars and homes. Their AI first solutions utilize computer vision research and machine learning techniques to provide fast and accurate damage appraisal, making re...</t>
  </si>
  <si>
    <t>Tractable, Ltd. is a developer of a learning automation platform designed to automate image recognition and text understanding. The company's platform develops artificial intelligence for accident and disaster recovery by receiving images and videos, performing analyses, and then sharing the return results to any connected device within a short period, enabling organizations to unlock disruptive applications and provide accuracy on image recognition tasks. It serves clients globally.</t>
  </si>
  <si>
    <t>Develops artificial intelligence for accident &amp; disaster recovery</t>
  </si>
  <si>
    <t>Shift Technology</t>
  </si>
  <si>
    <t>shift-technology.com</t>
  </si>
  <si>
    <t>Shift Technology is a company that uses artificial intelligence (AI) to enable insurers to automate and optimize decisions for greater speed and accuracy. They provide AI native decision automation and optimization solutions specifically designed for t...</t>
  </si>
  <si>
    <t>Shift Technology SAS is an IT company. It provides SaaS solutions designed to facilitate the work of fraud managers and investigators by detecting suspicious claims. The company serves customers worldwide.</t>
  </si>
  <si>
    <t>Delivers the only AI-native decision automation and optimization solutions built specifically for the global insurance industry</t>
  </si>
  <si>
    <t>Shield AI</t>
  </si>
  <si>
    <t>shield.ai</t>
  </si>
  <si>
    <t>Shield AI is an artificial intelligence company founded in 2015 with the mission to protect service members and civilians with intelligent systems. The company’s Hivemind autonomy stack is the first and only autonomous AI Pilot, deployed in combat sinc...</t>
  </si>
  <si>
    <t>Shield AI, Inc. is an artificial intelligence company. It develops artificially intelligent AI systems for indoor and outdoor intelligence, surveillance, and reconnaissance ISR defense operations. The company offers hivemind, an AI framework that enables machines, including unmanned ground vehicles (UGV), unmanned aerial vehicles (UAV), unmanned aircraft systems (USF), and unmanned underwater vehicles (UUV), to learn from its real and synthetic experiences. It serves businesses globally.</t>
  </si>
  <si>
    <t>Builds self-driving technology that enables swarms of unmanned systems to operate on the edge without GPS, communications, or remote pilots</t>
  </si>
  <si>
    <t>Shelf Engine</t>
  </si>
  <si>
    <t>shelfengine.com</t>
  </si>
  <si>
    <t>Shelf Engine is a company that helps businesses increase sales by accurately predicting the perfect amount of perishable goods to order. They use intelligent forecasting and machine learning to generate perfect orders for each product, every day. By si...</t>
  </si>
  <si>
    <t>Shelfbot Co. doing business as Shelf Engine is a provider of an automated prediction engine that predicts the perfect amount of perishable goods to order. It provides application software for order recommendations for the food industry. The company delivers a Shelf Engine, a prediction engine to optimize orders as well as to reduce waste and increase sales.</t>
  </si>
  <si>
    <t>Transforming how grocery stores buy highly perishables</t>
  </si>
  <si>
    <t>Setu</t>
  </si>
  <si>
    <t>setu.co</t>
  </si>
  <si>
    <t>Setu is a fintech company that offers APIs and software for businesses to enhance their financial services. Their products include KYC, eSign gateway, Account Aggregator gateway, Payments, BBPS, UPI, Investments, Deposits, Lending, WealthTech, Insuranc...</t>
  </si>
  <si>
    <t>BrokenTusk Technologies Pvt., Ltd. doing business as Setu is a developer of a financial technology intended to accelerate economic growth by making formal finance accessible to all. It offers low-cost, modular API infrastructure, enabling clients to develop fintech products or services in a matter of days.</t>
  </si>
  <si>
    <t>Provides an API infrastructure that are used by businesses to reimagine onboarding, payments, deposits, lending, and data empowerment</t>
  </si>
  <si>
    <t>Sendoso</t>
  </si>
  <si>
    <t>sendoso.com</t>
  </si>
  <si>
    <t>The Leading Direct Marketing Automation Platform Sendoso, the leading Sending Platform, helps companies stand out by giving them new ways to engage with customers throughout the buyer’s journey. Sendoso helps companies accelerate sales and retain custo...</t>
  </si>
  <si>
    <t>Sender, Inc. doing business as Sendoso is a sending platform that helps companies engage with customers throughout the buyer's journey by offering a complete sending strategy that is trackable, measurable, scalable, and offers a better marketing ROI. The company helps companies connect and drive revenue with personalized gifts, eGifts, virtual experiences, and more.</t>
  </si>
  <si>
    <t>B2b engagement platform for sending egifts, swag, handwritten notes, and custom gifts</t>
  </si>
  <si>
    <t>Semperis</t>
  </si>
  <si>
    <t>semperis.com</t>
  </si>
  <si>
    <t>Semperis is the industry's most comprehensive Active Directory security and recovery platform, protecting hybrid AD environments from identity based attacks. Semperis is a provider of IAM solutions, addressing the challenges surrounding the operation o...</t>
  </si>
  <si>
    <t>Semperis, Ltd. is a Computer and Network Security company. It provides enterprises with the capabilities to automatically restore an entire ActiveDirectory forest, recover thousands of objects or a single crucial attribute, and revert to a previous Directory state. The company offers its services to consumers in the United States.</t>
  </si>
  <si>
    <t>Developer of enterprise identity protection and cyber resilience for cross-cloud and hybrid environments</t>
  </si>
  <si>
    <t>Securiti</t>
  </si>
  <si>
    <t>securiti.ai</t>
  </si>
  <si>
    <t>Securiti is a leading provider of Unified Data Controls designed to address the challenges of data security, privacy, governance, and compliance. Their DataControls Cloud creates a layer of autonomous and unified data intelligence and controls across h...</t>
  </si>
  <si>
    <t>Securiti, Inc. is a computer and network security company. It specializes in providing data security, cyber security, and artificial intelligence. It offers its services to the IT sector.</t>
  </si>
  <si>
    <t>Creates a layer of unified data intelligence and controls across all major public clouds, data clouds, SaaS and private clouds</t>
  </si>
  <si>
    <t>Scratch</t>
  </si>
  <si>
    <t>scratch.fi</t>
  </si>
  <si>
    <t>Scratch is a company that is reimagining loan servicing to help borrowers understand, manage, and pay back their loans. With the Scratch platform, borrowers have visibility and control over their debt in just a few clicks. Borrowers can turn to Scratch...</t>
  </si>
  <si>
    <t>Scratch Services, LLC develops a proprietary loan accounting system, payments infrastructure, and borrower-facing web application that operates as a loan servicer. The company delivers a borrower-first experience and improves consumers' ability to understand, manage, and repay its loans, and facilitates a transformation of the service ecosystem for both borrowers, and lenders.</t>
  </si>
  <si>
    <t>Modern-day loan servicer that delivers a borrower-first experience</t>
  </si>
  <si>
    <t>Scandit</t>
  </si>
  <si>
    <t>scandit.com</t>
  </si>
  <si>
    <t>Scandit is a platform that turns mobile devices into enterprise-grade barcode scanners for employees and consumers. They provide actionable insights and automate end-to-end processes by capturing data from barcodes, text, IDs, and objects. Their smart ...</t>
  </si>
  <si>
    <t>Scandit AG is a company that develops software solutions. The company offers bar code scanning, optical character recognition, and data capture software solutions for smartphones, tablets, and wearable devices. It serves retail, manufacturing, healthcare, travel, and logistics industries worldwide.</t>
  </si>
  <si>
    <t>Cloud-based data capture platform for smart devices built on proprietary computer vision, machine learning and augmented reality</t>
  </si>
  <si>
    <t>Savology</t>
  </si>
  <si>
    <t>savology.com</t>
  </si>
  <si>
    <t>Savology is a digital financial wellness platform that provides financial planning, coaching, and literacy services. They aim to make financial wellness, financial literacy, and financial planning more accessible and actionable. Savology helps individu...</t>
  </si>
  <si>
    <t>Savology, Inc. is a platform that offers financial planning, financial wellness, and financial coaching. The company offers financial technology, financial services, fintech, financial planning services, financial wellness, employer benefits, and employee benefits. It delivers financial planning directly to consumers and through employers as a sponsored benefit.</t>
  </si>
  <si>
    <t>FREE Financial Planning - Build your financial plan in 5 minutes - Savology</t>
  </si>
  <si>
    <t>Brightline</t>
  </si>
  <si>
    <t>hellobrightline.com</t>
  </si>
  <si>
    <t>Brightline is a mental health benefit that provides families nationwide with virtual therapy, psychiatry, and coaching for kids and teens. When support is needed for behavioral and mental health challenges like anxiety, sleep troubles, ADHD, depression...</t>
  </si>
  <si>
    <t>Brightline, Inc. is a med-tech company. It offers services technology, data-informed progress tracking, science-backed clinical programs, on-demand resources and support, and coaching programs. The company provides services to children and families in the area.</t>
  </si>
  <si>
    <t>Brightline Health | Extraordinary Behavioral Health Care for Kids</t>
  </si>
  <si>
    <t>Sardine AI</t>
  </si>
  <si>
    <t>sardine.ai</t>
  </si>
  <si>
    <t>Sardine is a smart platform for fraud prevention that offers a full suite of fraud and compliance solutions. Their platform combines risk, compliance, and payment protection to increase customer trust and loyalty. Sardine helps banks, retailers, and fi...</t>
  </si>
  <si>
    <t>SardineAI Corp. is a Fraud prevention as a Service (FaaS) platform for digital businesses to detect all types of fraud and financial crimes: identity fraud at account opening, payment fraud at account funding via cards or ACH, account takeovers at login, and suspicious activities during deposits or withdrawals. The company provides financial matters services.</t>
  </si>
  <si>
    <t>Providing Fraud Prevention as a Service for digital businesses</t>
  </si>
  <si>
    <t>Salt Security</t>
  </si>
  <si>
    <t>salt.security</t>
  </si>
  <si>
    <t>Salt Security is a leading API security company that provides an API Security Platform to discover all APIs and their exposed data, stop attackers, and provide remediation insights. Their patented API Protection Platform combines cloud-scale big data a...</t>
  </si>
  <si>
    <t>Salt Security, Inc. is a computer and network security company. It provides API security solutions across the build, deploy, and runtime phases of the API lifecycle. The company offers its products and services to clients globally.</t>
  </si>
  <si>
    <t>Empowering companies to innovate and drive customer success by securing the APIs at the heart of today’s modern apps</t>
  </si>
  <si>
    <t>SaltPay</t>
  </si>
  <si>
    <t>saltpay.co</t>
  </si>
  <si>
    <t>SaltPay is a payment service and software provider, arming local businesses with the technology they need to automate and grow. SaltPay was founded in 2019 with the goal to create affordable, fast and secure payment solutions that can help small and me...</t>
  </si>
  <si>
    <t>SaltPay Co. is a payment service and software provider, arming local businesses with the technology needed to automate and grow. Its goal is to create affordable, fast, and secure payment solutions that can help small and medium-sized businesses to manage and grow operations better.</t>
  </si>
  <si>
    <t>We exist to serve local businesses</t>
  </si>
  <si>
    <t>RudderStack</t>
  </si>
  <si>
    <t>rudderstack.com</t>
  </si>
  <si>
    <t>The Warehouse Native Customer Data Platform RudderStack is the easiest way to collect, unify and activate customer data across your warehouse, websites and apps. Build group for Second Life specializing in 3D Modeling, Decorating, Sound Design, Texturi...</t>
  </si>
  <si>
    <t>RudderStack, Inc. is a software development company. It provides a customer data infrastructure solution for developers, data analysts, and product teams. The company provides its services throughout the United States.</t>
  </si>
  <si>
    <t>Routable</t>
  </si>
  <si>
    <t>routable.com</t>
  </si>
  <si>
    <t>Routable is an accounts payable platform that simplifies sending business to business (B2B) payments worldwide. They help teams across finance, operations, and engineering automate their payables process from vendor onboarding to settlement. Routable s...</t>
  </si>
  <si>
    <t>Warren Payments, Inc. dba  Routable, Inc. is a built-in-house solution, custom integrations company for accounting software. It is an account payable platform that simplifies sending business-to-business (B2B) payments worldwide. The company helps teams across finance, operations, and engineering automate the payables process from vendor onboarding to settlement.</t>
  </si>
  <si>
    <t>Provides service to send and receive business-to-business (B2B) payments</t>
  </si>
  <si>
    <t>Rocket Dollar</t>
  </si>
  <si>
    <t>rocketdollar.com</t>
  </si>
  <si>
    <t>Rocket Dollar is a financial services company that provides self-directed retirement investing solutions. With a Rocket Dollar account, individuals can make all of the investment decisions inside their retirement account, including investing in assets ...</t>
  </si>
  <si>
    <t>Rocket Dollar, Inc. is a financial services company that provides self-directed investing. The company offers an enhanced retirement account that helps users invest in alternative assets such as rental properties, startups, other private companies, and more without losing tax savings, enabling retired personnel to generate investments and earn profits. It serves customers throughout the United States.</t>
  </si>
  <si>
    <t>Allows people unlock IRA/401(k) money, keep the tax benefits, and invest in alternative/private assets</t>
  </si>
  <si>
    <t>Robocorp</t>
  </si>
  <si>
    <t>robocorp.com</t>
  </si>
  <si>
    <t>Robocorp is a company that enables developers to build and operate Python workers for automation and integrations. They provide a Python-based stack for simplifying automation, allowing users to build locally, operate from the cloud, and run robots any...</t>
  </si>
  <si>
    <t>Robocorp Technologies, Inc. is a developer of a cloud-based platform designed to outsource information work to robots. The company's platform offers robotic process automation licensing and delivery models by creating a cloud-native platform based on open-source technologies, enabling developers to build software robots and automate manual tasks with open-source process automation tools.</t>
  </si>
  <si>
    <t>Cloud platform for robotic process automation (RPA) and open source RPA tools</t>
  </si>
  <si>
    <t>Roam Research</t>
  </si>
  <si>
    <t>roamresearch.com</t>
  </si>
  <si>
    <t>Roam Research is a note taking and knowledge management tool built on a graph database that allows users to organize related thoughts without having to worry about which file and folder the thought needs to go into. It is as easy to use as a word docum...</t>
  </si>
  <si>
    <t>Roam Research, Inc. is a document management company. It develops a tool that offers services for note-taking and graph databases. The company provides its products and services to customers across the country.</t>
  </si>
  <si>
    <t>A note-taking and knowledge-management application</t>
  </si>
  <si>
    <t>Rightfoot</t>
  </si>
  <si>
    <t>rightfoot.com</t>
  </si>
  <si>
    <t>Rightfoot is a financial data provider that offers zero login access to millions of accounts. They specialize in adding debt repayment functionality to apps, starting with student debt. Rightfoot provides consumer permissioned financial data without re...</t>
  </si>
  <si>
    <t>Charitize, Inc. doing business as Rightfoot operates a loan management platform intended to provide to lift employees out of student debt. The company offers smart repayment recommendations and a clear path to financial freedom, enabling employers to contribute monthly to its employees' student debt.</t>
  </si>
  <si>
    <t>Enables developers to quickly and easily add debt repayment to any application</t>
  </si>
  <si>
    <t>Restaurant365</t>
  </si>
  <si>
    <t>restaurant365.com</t>
  </si>
  <si>
    <t>Restaurant365 is a cloud-based all-inclusive back office solution that combines key restaurant modules with an integrated accounting backbone. It offers accounting, inventory management, recipe costing, and POS integration in one solution. The platform...</t>
  </si>
  <si>
    <t>Restaurant365, LLC provides a cloud-based all-inclusive back-office solution that combines key restaurant modules with an integrated accounting backbone and develops an accounting, back office, and reporting tool - specifically for restaurants that scale and position restaurant concepts for growth. The company also offers restaurant marketing software, catering software, restaurant operations software, restaurant accounting software, restaurant POS integration, franchising software, intercompany accounting, and food and labor cost control.</t>
  </si>
  <si>
    <t>Reprise</t>
  </si>
  <si>
    <t>reprise.com</t>
  </si>
  <si>
    <t>Reprise is the only complete demo creation platform that go-to-market teams turn to when they need to create live and guided demo experiences.</t>
  </si>
  <si>
    <t>Reprise, Inc. is a developer of a demo creation platform used to create and control software demos. The company provides a no-code, enterprise-ready platform that gives teams the power to control the narrative of demos and deliver custom product experiences without developer involvement. Its platform captures screens of the product using the browser, changes text, data, and flow of screens locks the replay as designed, and makes customized demos, website-based product tours, and emailable product experiences that enable businesses to capture, edit, and deploy software product demos based on the existing production application.</t>
  </si>
  <si>
    <t>Platform for software demos</t>
  </si>
  <si>
    <t>Replit</t>
  </si>
  <si>
    <t>replit.com</t>
  </si>
  <si>
    <t>Replit is a software creation platform that provides an IDE, AI, and Deployments. With Replit, users can write and run code in over 50 languages online using a powerful IDE, compiler, and interpreter. The platform also offers collaborative software dev...</t>
  </si>
  <si>
    <t>Replit, Inc. is a computer software company. It offers a coding platform to build, run, and develop projects in any programming language and framework from anywhere. The company offers its services to customers worldwide.</t>
  </si>
  <si>
    <t>Browser-based integrated development environment for cross-platform collaborative coding</t>
  </si>
  <si>
    <t>Replicant</t>
  </si>
  <si>
    <t>replicant.com</t>
  </si>
  <si>
    <t>The Leader in Contact Center Automation.</t>
  </si>
  <si>
    <t>Replicant Solutions, Inc. doing business as Replicant, Inc. is an AI voice technology that solves problems over the phone, improves customer experience and reduces costs. It is a contact center automation software that helps companies automate the most common customer service requests. The company empowers agents to focus on more complex and nuanced customer challenges.</t>
  </si>
  <si>
    <t>An AI voice technology that solves problems over the phone, improves customer experience, and reduces cost</t>
  </si>
  <si>
    <t>Reloadly</t>
  </si>
  <si>
    <t>reloadly.com</t>
  </si>
  <si>
    <t>Reloadly is a fintech company that provides mobile top-up APIs for airtime and data bundles. With our flexible APIs, users can send airtime, data bundles, and gift cards to engage with mobile users worldwide. Our simple APIs enable payments for mobile ...</t>
  </si>
  <si>
    <t>Reloadly, Inc. is a technology company that builds airtime APIs for developers and brands. It offers an API platform that connects developers with mobile operator fintech services. The company provides simple, intuitive, and flexible APIs to send airtime, data bundles, and gift cards.</t>
  </si>
  <si>
    <t>APIs for digital payments to billions of mobile users across emerging regions</t>
  </si>
  <si>
    <t>RapidDeploy</t>
  </si>
  <si>
    <t>rapiddeploy.com</t>
  </si>
  <si>
    <t>RapidDeploy is the leading cloud native platform for Public Safety. We provide Next Generation solutions that deliver intelligent information and drive better outcomes in mission critical situations. Our system simplifies the complexity of emergency se...</t>
  </si>
  <si>
    <t>RapidDeploy, Inc. is a cloud-native software company. It offers services like supporting telecommunicators, first responders, and 911 agencies in saving lives. The company provides its services to consumers who want immediate response during critical situations.</t>
  </si>
  <si>
    <t>A truly open and integrated emergency response platform, transforming 911 communications centers of any size into data-centric organizations</t>
  </si>
  <si>
    <t>RapidAPI</t>
  </si>
  <si>
    <t>rapidapi.com</t>
  </si>
  <si>
    <t>RapidAPI is an API marketplace that helps developers find and connect directly to the world's top APIs. It provides a multi-cloud platform for finding, connecting, and sharing thousands of APIs. With RapidAPI, developers can improve their experience wi...</t>
  </si>
  <si>
    <t>R Software, Inc. doing business as RapidAPI is a company that operates in the information technology and services industry. It develops a cloud-based platform that helps developers create a backend for applications, games, or websites. The company manages all API integrations from one place and gives performance metrics. It serves users throughout San Francisco, Tel Aviv, Tallinn, Berlin, and remote locations around the world.</t>
  </si>
  <si>
    <t>The world’s largest API marketplace where over a million developers find and connect to thousands of public APIs</t>
  </si>
  <si>
    <t>rain.us</t>
  </si>
  <si>
    <t>Rain Instant Pay employee benefit app. Easy instant payroll integration - our same day pay advance app is free for employers. Sign up today for on demand pay!</t>
  </si>
  <si>
    <t>Rain Technologies, Inc. is a Financial Services company. It offers early wage access and financial wellness benefit for mid-market to enterprise employers. The company serves customers globally.</t>
  </si>
  <si>
    <t>Earned wages delivered before payday</t>
  </si>
  <si>
    <t>Railz</t>
  </si>
  <si>
    <t>railz.ai</t>
  </si>
  <si>
    <t>Railz is a financial and accounting data API that collects business accounting and financial data from Quickbooks, Xero, Sage, and Intuit. They are building the largest financial data network to support the future of finance. Railz's API enables access...</t>
  </si>
  <si>
    <t>Railz Financial Technologies, Inc. provides a single API to all major accounting software (QuickBooks, Xero, Sage, etc.) service providers and enables on-demand access to financial transactions, analytics, insights, and reports on small business customers. Its solution suits any lender, financial institution, accounting firm, auditor, and tech developer that requires financial data on its small business customer for the purpose of reviewing a credit application or assessing the financial health of a business.</t>
  </si>
  <si>
    <t>Railz is building the largest financial data network to support the future of finance with our API</t>
  </si>
  <si>
    <t>Radar</t>
  </si>
  <si>
    <t>radar.com</t>
  </si>
  <si>
    <t>Radar is the leading geofencing platform. We help product and growth teams build amazing location-based app experiences. Get started: https://t.co/Pxj5bWqmSA</t>
  </si>
  <si>
    <t>Radar Labs, Inc. is a Software Development company that develops a full-stack developer toolkit for location context and tracking. The company's toolkit helps companies and developers collect, analyze, and act on location data. It enables users to create geofences representing places or regions via a dashboard or API, receive geofence entry and exit events for client-side or server-side use via webhooks, and export events for analysis. It offers services to clients and businesses in the area.</t>
  </si>
  <si>
    <t>Radar is the location context platform</t>
  </si>
  <si>
    <t>quill.chat</t>
  </si>
  <si>
    <t>Quill, now part of Twitter, is a company that provides a more deliberate way to chat. They believe that messaging should be collaborative and organized, without being overwhelming. Quill offers computer software that allows users to chat in a more effi...</t>
  </si>
  <si>
    <t>Quill, LLC is a computer software company that provides messaging software built for productivity, not engagement. It is a team of engineers and designers who previously helped build and launch Stripe, Square, and OpenAI.</t>
  </si>
  <si>
    <t>Quill is a computer software company</t>
  </si>
  <si>
    <t>Quantexa</t>
  </si>
  <si>
    <t>quantexa.com</t>
  </si>
  <si>
    <t>Quantexa is a Decision Intelligence company using AI &amp; network analytics to uncover hidden customer connections &amp; behaviors. Quantexa’s Decision Intelligence Platform gives customers the ability to understand their data by connecting siloed systems and...</t>
  </si>
  <si>
    <t>Quantexa, Ltd. is a company that develops a data intelligence platform. It provides risk and compliance, trade anti-money laundering, markets AML, correspondent banking AML, fraud, credit risk, data management, customer intelligence, and various other services. The company serves the banking, government, insurance, communications service providers, and technology industries.</t>
  </si>
  <si>
    <t>AI technology connecting and analyzing data points, developing network analytics tools for the detection and prevention of financial crime</t>
  </si>
  <si>
    <t>Quansa</t>
  </si>
  <si>
    <t>quansa.io</t>
  </si>
  <si>
    <t>Quansa is a financial care platform for employees. We provide financial guidance, flexible salaries, and tools to develop the financial resilience of Chilean workers. Our services include personalized financial guidance, automatic savings, flexible sal...</t>
  </si>
  <si>
    <t>Quansa is changing the way workers access financial services. The company is to build a culture of financial health within companies, helping workers to live free of financial stress.</t>
  </si>
  <si>
    <t>Pulumi</t>
  </si>
  <si>
    <t>pulumi.com</t>
  </si>
  <si>
    <t>Pulumi is an open source infrastructure as code SDK that enables you to create, deploy, and manage infrastructure on any cloud using your favorite programming languages. With Pulumi, you can author infrastructure code using languages like Python, JavaS...</t>
  </si>
  <si>
    <t>Pulumi Corp. is a software development company. It specializes in providing cloud engineering services. The company provides services to developers and engineers. It provides services within the area.</t>
  </si>
  <si>
    <t>A way to build, connect, and run modern cloud applications</t>
  </si>
  <si>
    <t>Public.com</t>
  </si>
  <si>
    <t>public.com</t>
  </si>
  <si>
    <t>Public.com is an investing platform that helps people be better investors. Members can build a diverse portfolio of stocks, funds, and crypto within a single platform. On Public, ownership unlocks an experience of content and education, contextual to t...</t>
  </si>
  <si>
    <t>Public Holdings, Inc. doing business as Public Innovation, LLC is a  kind of brokerage that makes it possible to buy any public stock with any amount of money. It also opens the gates by making investing free, and social, and slicing stocks into tiny bits so it can afford to own a piece of any public company.</t>
  </si>
  <si>
    <t>The social investing network where members can own fractional shares of stocks and ETFs, follow popular creators, and share ideas within a community of investors</t>
  </si>
  <si>
    <t>Propel Data Cloud</t>
  </si>
  <si>
    <t>propeldata.com</t>
  </si>
  <si>
    <t>Propel Data Cloud, Inc. is an API Platform that builds customer-facing analytics for customer-facing web and mobile applications. It specializes in building usage metering, insights dashboards, product metrics, and reporting without having to manage additional data infrastructure or create new data silos.</t>
  </si>
  <si>
    <t>An Analytics API Platform for developers to easily build customer-facing data products powered by large-scale analytical data</t>
  </si>
  <si>
    <t>Productiv</t>
  </si>
  <si>
    <t>productiv.com</t>
  </si>
  <si>
    <t>Productiv is a Spend Management Platform that is integrated into core operating systems. It brings data infused with AI to empower collaboration and offers no-code workflows that scale. Productiv is also a leader in enterprise SaaS management, providin...</t>
  </si>
  <si>
    <t>Productiv, Inc. is an IT service and IT consulting company that develops an analytics platform intended to parse how employees are using enterprise software and applications. Its cloud-based dashboard integrates with single sign-on tools to track login activity and extract purchase and license data from contracts, finance, and expense reporting systems. The company offers its services to clients globally.</t>
  </si>
  <si>
    <t>Application Engagement Analytics</t>
  </si>
  <si>
    <t>joinpropel.com</t>
  </si>
  <si>
    <t>Propel is a software company that focuses on improving the financial health of low-income Americans. They build software, such as their free app Providers (formerly Fresh EBT), which is used by over five million Americans each month. Their mission is t...</t>
  </si>
  <si>
    <t>Propel, Inc. builds software that makes the safety net more user-friendly. The company's core product is a free smartphone app that allows cardholders to manage benefits, plan grocery shopping, and save money on food. The company focused on introducing its users to products and services that promote financial health, and current customers include grocery stores, food brands, healthcare companies, employers, fintech, and nonprofits.</t>
  </si>
  <si>
    <t>We build software for low-income Americans who are often overlooked by traditional tech innovation</t>
  </si>
  <si>
    <t>Process Street</t>
  </si>
  <si>
    <t>process.st</t>
  </si>
  <si>
    <t>Process Street is a SaaS application for businesses to build processes using checklists. It provides checklist and workflow software for businesses to create recurring processes and standard operating procedures. With Process Street, teams can create, ...</t>
  </si>
  <si>
    <t>Goodwinds, Inc. doing business as Process Street, Inc. develops a workflow automation platform designed to facilitate and simplify business management processes. The company's platform helps non-technical teams create API-driven workflows in order to create simple recurring checklists, collaborate around them, and enable businesses to take control of its processes in a simplified manner.</t>
  </si>
  <si>
    <t>SaaS platform that allows teams create, track, and optimize business process workflows</t>
  </si>
  <si>
    <t>Privacera</t>
  </si>
  <si>
    <t>privacera.com</t>
  </si>
  <si>
    <t>Privacera is a data security and privacy compliance company that provides tools and services to enterprises. They offer a centralized data access governance platform that allows organizations to manage and protect personal data from individual users. P...</t>
  </si>
  <si>
    <t>Global Tenet, Inc. doing business as Privacera offers an intuitive portal to manage and help data stewards codify and define appropriate use policies. The company provides tools to enterprises, and consumers to manage privacy-related information better.</t>
  </si>
  <si>
    <t>A platform for enterprises to allow manage risks with sensitive data</t>
  </si>
  <si>
    <t>primer.ai</t>
  </si>
  <si>
    <t>PrimerAI is a company that helps organizations make the best use of their investment in data by using machine learning and natural language processing technologies. They deliver mission-ready AI to those who protect security and democracy. With Primer,...</t>
  </si>
  <si>
    <t>Primer Technologies, Inc. doing business as Primer AI is a computer software company. It provides a text analytics solution designed to automate the analysis of textual data. The company offers its products and services worldwide.</t>
  </si>
  <si>
    <t>Building machines that can read and write, automating the analysis of very large datasets</t>
  </si>
  <si>
    <t>primer.io</t>
  </si>
  <si>
    <t>Primer is the world’s first payment orchestration and commerce automation infrastructure. With one low code integration, you have payments covered—forever. No code automation for payments and commerce. Connect your favorite payment and commerce service...</t>
  </si>
  <si>
    <t>Primer API, Ltd. offers financial services. It is an automation platform for payments, offering merchants the underlying infrastructure that needs to build better buying experiences for its customers. It also creates an open distribution channel for services right across the payments landscape to go to market.</t>
  </si>
  <si>
    <t>Primer consolidates your payments stack with a unified API, and supercharges your checkout with data driven insights</t>
  </si>
  <si>
    <t>PrimaryBid</t>
  </si>
  <si>
    <t>primarybid.com</t>
  </si>
  <si>
    <t>PrimaryBid USA is a regulated capital markets technology platform that connects public companies to their communities during fundraisings. They provide fair access to IPOs, follow-on raises, and other financial instruments to individual investors, impr...</t>
  </si>
  <si>
    <t>PrimaryBid, Ltd. operates an online investment platform that allows private investors to gain access to placings, fundraisings, and IPOs of AIM-listed companies. The company's platform allows private investors to opportunistically bid for new shares in AIM companies on its terms. It also provides an application that offers the private investor access to equity placings.</t>
  </si>
  <si>
    <t>An award-winning FCA regulated platform, across desktop and mobile, which automates the aggregation of retail demand, allowing the large and active pool of private investors to be connected with listed companies seeking to raise capital</t>
  </si>
  <si>
    <t>Postscript</t>
  </si>
  <si>
    <t>postscript.io</t>
  </si>
  <si>
    <t>Postscript is a powerful SMS platform for Shopify stores. It helps build strong customer relationships, increase revenue, and drive loyalty through personalized and targeted text messages. With features like onsite opt-in, one-to-one outreach, and auto...</t>
  </si>
  <si>
    <t>Stodge, LLC doing business as Postscript is a marketing platform designed to connect with existing customers over SMS. The company's platform easily creates and manages marketing campaigns with texts, gifs, and more using detailed analytics while also facilitating message automation based on customer interactions, enabling businesses to increase sales and revenue.</t>
  </si>
  <si>
    <t>Provides enterprise SMS marketing solutions for Ecommerce</t>
  </si>
  <si>
    <t>Possible Finance</t>
  </si>
  <si>
    <t>possiblefinance.com</t>
  </si>
  <si>
    <t>Possible Finance is a financial services company that believes in financial fairness. They provide cash loans to individuals, even those with bad credit, in minutes. Their goal is to help people improve their financial health and gain peace of mind. Th...</t>
  </si>
  <si>
    <t>Possible Financial, Inc. doing business as Possible Finance provides flexible short-term loans intended to offer a mobile-only loan that is repaid over time and helps build credit. The company's loans are also designed to be just as simple and affordable as any payday loan, offered without a credit check, and allow for longer repayment schedules through multiple installments, enabling borrowers to receive payday financing with more relaxed terms in a few simple steps.</t>
  </si>
  <si>
    <t>Flexible finance for a flexible future that helps to get monet in minutes</t>
  </si>
  <si>
    <t>Polygon.io</t>
  </si>
  <si>
    <t>polygon.io</t>
  </si>
  <si>
    <t>Polygon.io is a stock market API that provides real-time and historical tick data for stocks, currencies, forex, and crypto. They offer unlimited usage via REST or WebSockets, with standardized JSON and CSV formats. Their platform is designed for devel...</t>
  </si>
  <si>
    <t>Polygon.io, Inc. is a financial services company. It specializes in financial data, stock data, fintech, algo trading, big data, finance, NYSE, NASDAQ, stocks, options, crypto, forex, indices, technical indicators, and APIs. The company primarily serves clients throughout the area.</t>
  </si>
  <si>
    <t>Bringing real-time market data APIs for stocks, currencies and crypto</t>
  </si>
  <si>
    <t>Podia</t>
  </si>
  <si>
    <t>podia.com</t>
  </si>
  <si>
    <t>Podia is an all-in-one platform that allows users to build a website, sell courses and digital products, and host communities. It offers a free website builder, email marketing management, and tools to sell memberships, online courses, and digital down...</t>
  </si>
  <si>
    <t>Podia Labs, Inc. is an operator of an online storefront for online courses and digital products. It provides customized and easy-to-use content for free providing tutors with a website, course builder, and online tools to help grow its businesses and reach more students. It also offers e-learning, software, e-commerce, subscription management, and information technology. The company serves within the area.</t>
  </si>
  <si>
    <t>Online course creation software to sell, manage memberships and downloads</t>
  </si>
  <si>
    <t>Pleo</t>
  </si>
  <si>
    <t>pleo.io</t>
  </si>
  <si>
    <t>Pleo is a company payment card solution that does your expense reports and simplifies company spending. Smart company cards. Automated expense reports. Out of pocket expenses. One solution for all your company spending. Pleo offers smart company cards ...</t>
  </si>
  <si>
    <t>Pleo Technologies A/S is a developer company of a business spending platform. It provides smart cards paired with mobile apps to automatically match receipts with detailed analytics while eliminating reports and automating bookkeeping tasks as it integrates with accounting software providers enabling businesses to simplify spending. It serves in the United Kingdom.</t>
  </si>
  <si>
    <t>Decentralizes company spending, eliminates expense reports and reimbursements, and simplifies bookkeeping</t>
  </si>
  <si>
    <t>PlayVS</t>
  </si>
  <si>
    <t>playvs.com</t>
  </si>
  <si>
    <t>PlayVS is the leading amateur esports platform in the United States. We are building the infrastructure and are the official platform for high school esports. We are the single community where players come together to compete, fans gather to spectate, ...</t>
  </si>
  <si>
    <t>Play Versus, Inc. produces and distributes digital games. It offers to organize online tournaments and wagers for cash and prizes and helps to play and stay up-to-date on high school e-sports programs. It serves customers in the State of California.</t>
  </si>
  <si>
    <t>Esports league that gives high school students the chance to compete for a state championship</t>
  </si>
  <si>
    <t>Pipefy</t>
  </si>
  <si>
    <t>pipefy.com</t>
  </si>
  <si>
    <t>Pipefy is a low code business process automation software that helps HR, Procurement, CS &amp; teams manage and automate workflows. Pipefy's no code platform is the fastest and most cost-effective way to boost your Procurement, HR, and IT operations. Centr...</t>
  </si>
  <si>
    <t>Pipefy, Inc. is a cloud computing business that provides an intuitive business process management system for small and midsize businesses on a subscription basis. It offers process management, workflow, kanban, process automation, task management, process improvement, innovation management, business transformation, process re-engineering, and process redesign. The company serves its services to consumers and businesses Nationwide.</t>
  </si>
  <si>
    <t>Pipefy allows teams of all sizes to have real-time control of all their processes in one place, from start to finish</t>
  </si>
  <si>
    <t>PicPay</t>
  </si>
  <si>
    <t>picpay.com</t>
  </si>
  <si>
    <t>Conta digital grátis e cartão de crédito sem anuidade. O PicPay é uma plataforma de pagamentos que oferece uma conta digital gratuita e um cartão de crédito sem anuidade. Com o PicPay, os usuários podem fazer compras, pagar contas e enviar e receber di...</t>
  </si>
  <si>
    <t>PicS, Ltd. doing business as PicPay Serviços S.A. is a fintech that operates as an e-wallet and offers digital payment wallets to its users through an application for use on mobile phones. It allows transfers between users, transactions in merchants, and purchases of credits for prepaid phones, among others.</t>
  </si>
  <si>
    <t>PicPay is a digital wallet app that enables users to send and receive money, pay bills, store loyalty cards and discount coupons, and more</t>
  </si>
  <si>
    <t>Persona</t>
  </si>
  <si>
    <t>withpersona.com</t>
  </si>
  <si>
    <t>Identity Verification Solutions for Every Business | Persona Online ID verification service to help any business, from any industry, collect, verify, and manage user identities throughout a customer lifecycle. Persona offers configurable identity infra...</t>
  </si>
  <si>
    <t>Persona Identities, Inc. is an IT Services and IT consulting company that provides software solutions. The company offers an identity platform for automated identity, government ID, document verification, database lookups, quizzes, reverse phone lookups, and biometric authentication. It serves customers in the United States.</t>
  </si>
  <si>
    <t>Enables business to verify customer identities that brings trust to online interactions</t>
  </si>
  <si>
    <t>Peach Finance</t>
  </si>
  <si>
    <t>peachfinance.com</t>
  </si>
  <si>
    <t>API first loan management and servicing software | Peach Peach helps lenders quickly launch and confidently scale innovative credit products. We’re the only lending platform built on an Adaptive Core™. Peach is a cloud native lending technology platfor...</t>
  </si>
  <si>
    <t>Peach Finance, Inc. is a SaaS company that provides loan servicing solutions for lenders. It is a developer of a cloud-native lending technology platform designed to help fintech and traditional financial institutions launch and scale lending programs. The company provides its services to businesses and consumers within the area.</t>
  </si>
  <si>
    <t>An all-in-one SaaS platform designed to help streamline operations, increase borrower satisfaction, and intelligently manage regulatory risk</t>
  </si>
  <si>
    <t>PayRight</t>
  </si>
  <si>
    <t>payright.com.au</t>
  </si>
  <si>
    <t>Payright is a financial services company that offers zero interest payment plans for purchases up to $20,000. With the Payright App, customers can apply for plans up to $10,000 before making a purchase, giving them the confidence to shop with pre-appro...</t>
  </si>
  <si>
    <t>PayRight, Ltd. is a payment plan provider developed to accelerate the return-on-effort of merchants for making things more affordable to consumers. It provides merchants a buy now, pay later flexible payment option to offer customers, intended for bigger ticket items that are more considered purchases rather than smaller impulse-driven buys.</t>
  </si>
  <si>
    <t>Changing the way customers pay for their products and services</t>
  </si>
  <si>
    <t>PayJoy</t>
  </si>
  <si>
    <t>payjoy.com</t>
  </si>
  <si>
    <t>PayJoy is a consumer finance company that provides credit to the next billion people in emerging markets worldwide. They offer affordable smartphones through monthly payment plans, making it accessible to everyone. PayJoy's unique mobile security techn...</t>
  </si>
  <si>
    <t>PayJoy, Inc. provides smartphone-enabled consumer financing solutions. The company enables customers to choose a smartphone, make a deposit, and choose the payment plan that works; and merchants to install the PayJoy software on the new phone which is fully unlocked once the purchase is paid in full. It brings consumer finance to people that otherwise could not afford modern electronics such as smartphones.</t>
  </si>
  <si>
    <t>Provides smartphone-enabled consumer financing solutions</t>
  </si>
  <si>
    <t>PayFit</t>
  </si>
  <si>
    <t>payfit.com</t>
  </si>
  <si>
    <t>PayFit is a payroll software company that provides smart, simple, and stress-free solutions for payroll and HR administration. Their HMRC recognized software automates payroll processes, including payments, HMRC submissions, and P11ds. With PayFit, run...</t>
  </si>
  <si>
    <t>PayFit, Ltd. is a computer software company. It offers software products to manage human resources and allows small and medium enterprises to pay employees. The company provides its products to clients and companies in the area.</t>
  </si>
  <si>
    <t>Payfit simplifies payroll management, expense reports, as well as absences and leaves of your employees</t>
  </si>
  <si>
    <t>Parabola</t>
  </si>
  <si>
    <t>parabola.io</t>
  </si>
  <si>
    <t>Parabola is an intuitive and powerful automation platform that enables businesses to streamline and automate complex workflows. Their drag-and-drop interface allows users to easily integrate, manipulate, and transform data from various sources without ...</t>
  </si>
  <si>
    <t>Parabola Labs, Inc. is an industrial automation company. Its tool offers a simple drag-and-drop interface that helps teams pull in live data from anywhere, transform data, and push it automatically into a third-party tool, export it into a file, or trigger actions like sending emails or texts. The company provides its services to businesses within the area.</t>
  </si>
  <si>
    <t>Automate manual data processes without spreadsheets or code</t>
  </si>
  <si>
    <t>Parabol</t>
  </si>
  <si>
    <t>parabol.co</t>
  </si>
  <si>
    <t>Parabol is a Free Agile Meeting Tool for Remote Teams. Seamlessly integrates with Atlassian Jira, GitHub, Slack, and Mattermost. Parabol is a remote retrospective and meeting app that generates automatic insights about team performance from online coll...</t>
  </si>
  <si>
    <t>Parabol, Inc. is a software development company that develops agile meeting platforms. It specializes in prioritizing, clearing roadblocks, creating a work plan, and tracking progress. The company serves customers in the United States.</t>
  </si>
  <si>
    <t>Remote Retrospectives // Online Meetings // Distributed Collaboration</t>
  </si>
  <si>
    <t>Papa</t>
  </si>
  <si>
    <t>joinpapa.com</t>
  </si>
  <si>
    <t>Papa connects older adults and families to companions for daily assistance.</t>
  </si>
  <si>
    <t>Papa, Inc. develops and offers healthcare access, delivery, and management platform. The company's product includes Papa Assist, a task-based assistance tool that accompanies transportation, doctor visits, help around the house, and spending time with a pal, and Papa Care, a consistent care tool that offers 24/7 care, personal care, help with ambulation, rehabilitation services. It also offers medication reminders.</t>
  </si>
  <si>
    <t>Papa helps health plans and employers connect members and their families to real people for support in day-to-day life</t>
  </si>
  <si>
    <t>Owning</t>
  </si>
  <si>
    <t>owning.com</t>
  </si>
  <si>
    <t>Owning is a division of Guaranteed Rate, Inc. that offers a range of mortgage services. They provide online mortgage pre-approval and help customers compare current mortgage rates. Owning aims to save customers thousands of dollars on mortgage payments...</t>
  </si>
  <si>
    <t>Owning Corp. uses modern technology, communication and research tools to reduce the stress, uncertainty and time involved in real estate buying, selling, and financing. The company brings trust and simplicity to both real estate and mortgage. It offers Owning the modern real estate transaction platform that is changing how real estate is bought and sold.</t>
  </si>
  <si>
    <t>Otter.ai</t>
  </si>
  <si>
    <t>otter.ai</t>
  </si>
  <si>
    <t>Otter.ai is an AI meeting note-taking and collaboration app that uses an AI Meeting Assistant to transcribe meetings in real time, record audio, capture slides, extract action items, and generate an AI meeting summary. With Otter.ai, you can easily rem...</t>
  </si>
  <si>
    <t>AISense, Inc. doing business as Otter.ai, Inc. develops mobile productivity applications with mobile artificial intelligence, deep learning, and voice speech recognition. The company's application engages in enterprise collaboration, customer engagement, and organizing pre-production videos. It also offers Artificial intelligence, speech recognition, mobile apps, enterprise productivity, software, SaaS, and Big Data. It serves within the area.</t>
  </si>
  <si>
    <t>Creates technologies and products that make information from important voice conversations instantly accessible and actionable</t>
  </si>
  <si>
    <t>Otis</t>
  </si>
  <si>
    <t>withotis.com</t>
  </si>
  <si>
    <t>Otis is a fractional ownership platform that allows anyone to buy and sell shares of collectibles, sneaker grails, rare comics, art, and more. They offer low minimums and provide the highest average ROI among competitive fractional investing platforms....</t>
  </si>
  <si>
    <t>Otis Wealth, Inc. is an investment management company. It provides a marketplace for alternative assets, such as collectibles, fine art, and physical spaces. The company markets its products and services to clients nationwide.</t>
  </si>
  <si>
    <t>Otis is a marketplace that lets anyone invest in exclusive alternative assets</t>
  </si>
  <si>
    <t>OthersideAI</t>
  </si>
  <si>
    <t>othersideai.com</t>
  </si>
  <si>
    <t>The creators of @hyperwriteai and more. We build technology to help the world communicate more effectively. We’re hiring!</t>
  </si>
  <si>
    <t>OthersideAI, Inc. is a technology company that develops an AI-powered solution for email writing. It takes in a summary of what users want to say and generates an email in a personal style. The company's tool enables users to save time by managing email correspondence.</t>
  </si>
  <si>
    <t>We create technology to help the world communicate more effectively</t>
  </si>
  <si>
    <t>useorigin.com</t>
  </si>
  <si>
    <t>Origin is an all-in-one money management platform that helps individuals and companies grow, track, manage, and save their finances. It is the first comprehensive money management platform for the modern workforce, offering integrated solutions for man...</t>
  </si>
  <si>
    <t>Blend Financial, Inc. doing business as Origin Financial is a developer of a money management platform designed to educate employees in managing finances. The company's platform combines human financial planners with financial technology that educates employees and lets them create, execute, and track personalized financial plans, enabling employees to manage lives in one place and receive personalized guidance along the way.</t>
  </si>
  <si>
    <t>Helps individuals insure their lives with data-driven and hassle-free insurance products</t>
  </si>
  <si>
    <t>Open Raven</t>
  </si>
  <si>
    <t>openraven.com</t>
  </si>
  <si>
    <t>Open Raven offers a cloud native data discovery and classification software platform that secures your sensitive data across clouds. Pinpoint data security and compliance risk. Apply guardrails. Prevent incidents and streamline response. Open Raven is ...</t>
  </si>
  <si>
    <t>Open Raven, Inc. is a developer of data security software designed to end data exposure by putting organizations back in control of data. The company's software helps companies find where data is stored, protects it, alerts security teams about exposure, and offers pre-built connectors and an open-source model for straightforward extensibility, enabling businesses to prevent data breaches. It provides its services to businesses and consumers across the United States.</t>
  </si>
  <si>
    <t>Cloud native data security platform that discovers, classifies, monitors, and protects data stores in public clouds</t>
  </si>
  <si>
    <t>OpenExchange</t>
  </si>
  <si>
    <t>openexc.com</t>
  </si>
  <si>
    <t>OpenExchange is a cloud-based collaboration network for professionals in the financial services and investor relations sectors. They provide professionally managed virtual and hybrid events, including conferences, capital market meetings, research even...</t>
  </si>
  <si>
    <t>OpenExchange, Inc. is a global video exchange that offers broad video interoperability, supported by seasoned meeting specialists. It provide virtual experiences that actually work.</t>
  </si>
  <si>
    <t>A global video exchange that offers broad video interoperability, supported by seasoned meeting specialists, to provide virtual experiences that actually work</t>
  </si>
  <si>
    <t>Archipelago Analytics</t>
  </si>
  <si>
    <t>onarchipelago.com</t>
  </si>
  <si>
    <t>Archipelago is an AI-driven commercial property risk platform that helps companies overcome challenges in working with traditional spreadsheet property schedules. It digitizes risk, connects properties, and provides real-time visibility into managing r...</t>
  </si>
  <si>
    <t>Archipelago Analytics, Inc. is an AI-driven technology and data analytics company that is re-envisioning how commercial property risks are understood and managed by the owners and operators, and how brokers and insurers efficiently connect to these risks to deliver innovative services and coverage solutions to the customers. It offers companies visibility into data and tighter control over business.</t>
  </si>
  <si>
    <t>Archipelago uses AI to digitize risk for large property owners to increase resiliency and lower their cost of risk</t>
  </si>
  <si>
    <t>omni:us</t>
  </si>
  <si>
    <t>omnius.com</t>
  </si>
  <si>
    <t>omni:us is a leading provider of AI-powered claims automation solutions for the insurance industry. With seamless integration into existing claims systems, omni:us helps insurance companies automate processes and reduce costs. Their AI solution is desi...</t>
  </si>
  <si>
    <t>Omnius Gmbh doing business as omni:us designs and develops document processing solutions using artificial intelligence. The company's products allow semantic document classification and extraction for all forms of documents, such as multi-page, multi-layout, handwritten, and optical character recognition.</t>
  </si>
  <si>
    <t>An Artificial Intelligence as a Service provider for intelligent insurance claim automation</t>
  </si>
  <si>
    <t>Omnisend (previously Soundest)</t>
  </si>
  <si>
    <t>omnisend.com</t>
  </si>
  <si>
    <t>Omnisend is an ecommerce tailored email &amp; SMS marketing automation platform built to help nimble teams drive more revenue without increasing their workload. One click ecommerce stack integrations, pre built workflows and intuitive drag &amp; drop editing m...</t>
  </si>
  <si>
    <t>Omnisend, LLC is an e-commerce-tailored email and SMS marketing automation platform. The company uses advanced automation workflows, customer segmentation features, and a multitude of channels to enable marketers to reach customers with personalized messages or send converting newsletters created with the easy-to-use editor, enabling e-commerce companies to go beyond traditional means and sell more by converting visitors and retaining customers.</t>
  </si>
  <si>
    <t>An ecommerce-tailored email and SMS marketing automation platform</t>
  </si>
  <si>
    <t>omni.co</t>
  </si>
  <si>
    <t>Omni Analytics is a software development company that provides business intelligence and data analytics solutions. Their platform combines the consistency of a shared data model with the freedom of SQL, allowing users to experience the best of both wor...</t>
  </si>
  <si>
    <t>Omni Projects, Inc. provides on-demand storage for the physical belongings of San Francisco residents. The company picks up the items on-premise, stores and catalogs the items with photos and descriptions, and delivers the items to the doors through a mobile application. Its application lets users organize and retrieve things from storage without ever visiting a storage facility.</t>
  </si>
  <si>
    <t>OctoML</t>
  </si>
  <si>
    <t>octoml.ai</t>
  </si>
  <si>
    <t>OctoML is a company that empowers teams to build AI applications. They provide a platform that enables faster and more cost-effective deployment of machine learning models on any hardware. Their mission is to make AI more accessible and sustainable for...</t>
  </si>
  <si>
    <t>OctoML, Inc. offers secure deployments of machine learning and deep learning models as a managed service. It develops Apache TVM which is an open-source project to enable companies of every size to harness deep learning without tuning and securing models to each hardware configuration that a customer might need. The company's product also powers efficient model deployment in major technology companies like Amazon, Facebook, Microsoft, Xilinx, and Qualcomm.</t>
  </si>
  <si>
    <t>Accelerating model performance and simplifying deployment on any hardware, cloud, or edge devices</t>
  </si>
  <si>
    <t>Observable</t>
  </si>
  <si>
    <t>observablehq.com</t>
  </si>
  <si>
    <t>Build expressive charts or dashboards with code | Observable Turn your most complex data into actionable insights faster with Observable. The future of data visualization, dashboards, and data apps starts here. The collaborative data canvas powered by ...</t>
  </si>
  <si>
    <t>Observable, Inc. provides a data visualization platform for developers, data scientists, journalists, and educators. The company's platform provides creators the ability to further learning through data visualization and gain deep insights through a large library of reusable visualizations anywhere, thereby helping developers, data scientists, journalists, educators, and more to create, collaborate, learn, and make sense of the world with data together. It is a Developer of a data visualization platform designed to explore, analyze, and visualize data on the web.</t>
  </si>
  <si>
    <t>Building a new type of interactive notebook for data science</t>
  </si>
  <si>
    <t>NYMBUS</t>
  </si>
  <si>
    <t>nymbus.com</t>
  </si>
  <si>
    <t>Nymbus is a core banking modernization company that enables financial institutions to digitally transform their businesses. They offer a suite of applications and infrastructure to power modern, scalable banking. With Nymbus, financial institutions can...</t>
  </si>
  <si>
    <t>Nymbus, Inc. is a technology company transforming traditional banks with new core banking technology. The company provides a software-as-a-service-based technology platform for banks to support and interact with customers. Its platform offers core banking solutions in the areas of online and mobile banking, the onboarding process, imaging, document management, support for deposits and loans, pre-loaded reports, and third-party software integration. The company serves clients across the country.</t>
  </si>
  <si>
    <t>A leading provider of banking technology solutions for financial institutions to innovate and grow</t>
  </si>
  <si>
    <t>Nylas</t>
  </si>
  <si>
    <t>nylas.com</t>
  </si>
  <si>
    <t>Nylas is a powerful communication API platform that allows developers to access email, calendar, and contacts data. With Nylas, developers can streamline scheduling workflows, integrate with users' contacts data securely, and build customizable email a...</t>
  </si>
  <si>
    <t>Nylas, Inc. engages in providing a modern developer platform for email, contacts, and calendars via fast RESTful APIs that work everywhere. The company is on developing a platform for email-powered apps. It offers Sync Engine, a cloud sync engine that provides a secure infrastructure that works with Gmail, Microsoft Exchange, and other providers. Its services are offered to clients that specialize in software technology platforms.</t>
  </si>
  <si>
    <t>Nylas - The next-generation email platform.</t>
  </si>
  <si>
    <t>Nuvolo</t>
  </si>
  <si>
    <t>nuvolo.com</t>
  </si>
  <si>
    <t>Nuvolo is a privately held cloud computing software company that develops Enterprise Asset Management software on the ServiceNow platform. Nuvolo develops custom, cloud-based, mobile-optimized Enterprise Asset Management solutions on the ServiceNow pla...</t>
  </si>
  <si>
    <t>Nuvolo Technologies Corp. is a Software Development company that develops, implements, and supports cloud-based applications built on the Service Now, Create Now platform. The company offers solutions for clinical asset management and compliance; laboratory and scientific instrument asset management; facilities service management; Create Now application development; and IT service automation. It provides a portfolio of learning solutions focusing on creating new development, module-specific learning, system administration, system optimization, and customized learning for individuals or departments, as well as classroom and virtual learning along with a customized curriculum to meet specific Service Now or Create Now requirements.</t>
  </si>
  <si>
    <t>Provides a single platform to manage all people, all physical locations, all assets, and all work – enabling data sharing across departments</t>
  </si>
  <si>
    <t>Noyo</t>
  </si>
  <si>
    <t>noyo.com</t>
  </si>
  <si>
    <t>Noyo is a company that powers the modern benefits experience by delivering technology, automation, and tools to move the entire industry forward. They provide a universal API experience for every carrier, allowing for faster and more accurate data exch...</t>
  </si>
  <si>
    <t>Noyo Technologies, Inc. is a software company. It provides digital infrastructure to bring health insurance through an API platform. The company serves clients throughout the area.</t>
  </si>
  <si>
    <t>Builds the infrastructure to power communication between carriers and broker platforms through flexible, carrier-agnostic APIs</t>
  </si>
  <si>
    <t>Noteable</t>
  </si>
  <si>
    <t>noteable.io</t>
  </si>
  <si>
    <t>The Collaborative Data Notebook For EDA &amp; ETL Noteable SQL, Python, R, and No code Data Visualization in one single collaborative data notebook built around jupyter notebooks. EDA &amp; ETL Made Easy. Data Collaboration is hard. We make it easier. Use No...</t>
  </si>
  <si>
    <t>Noteable, Inc. is an information service company. It operates startups building next-gen analytics infrastructure. Its cloud-based and secure deployment options, no-code visualizations, and collaborative environment for customers to work with data on a single platform. It serves across the country.</t>
  </si>
  <si>
    <t>Noteable – Work With Data The Way You Want</t>
  </si>
  <si>
    <t>Ninja RMM</t>
  </si>
  <si>
    <t>ninjaone.com</t>
  </si>
  <si>
    <t>NinjaRMM is the world’s first security centric remote monitoring and management platform. Ninja touts an amazing user experience, 360-degree monitoring, an IT marketplace and tight integrations with products used by MSPs as well as IT professionals.</t>
  </si>
  <si>
    <t>NinjaOne, LLC is a management software company. It offers IT management products that monitor, remediates, and enable MSPs through the cloud. It supports software development for over 10,000 customers around the world.</t>
  </si>
  <si>
    <t>Nightfall</t>
  </si>
  <si>
    <t>nightfall.ai</t>
  </si>
  <si>
    <t>Nightfall AI is an AI Native Data Leak Prevention Platform that helps discover, classify, and protect sensitive data across SaaS and cloud apps using machine learning. Their platform allows users to securely use GenAI, protect secrets and keys, automat...</t>
  </si>
  <si>
    <t>Shoreline Labs, Inc. doing business as Nightfall is a software development company that specializes in data leak prevention. It provides products such as Nightfall for SaaS, Nightfall for ChatGPT, and Nightfall for LLMs and Custom Apps. The company offers its products to SaaS and cloud, fintech, and digital health industries.</t>
  </si>
  <si>
    <t>Nightfall identifies business-critical data across SaaS, APIs, and data infrastructure so it can be managed and protected</t>
  </si>
  <si>
    <t>Nava</t>
  </si>
  <si>
    <t>nava.io</t>
  </si>
  <si>
    <t>Nava is an employee benefits brokerage on a mission to fix healthcare through the use of technology and benefits innovation.</t>
  </si>
  <si>
    <t>Nava.io delivers high-performing plans that employees love and save employers money. It provides high-quality, affordable healthcare to employers and the employees.</t>
  </si>
  <si>
    <t>Bringing high-quality, affordable healthcare to employers and their employees</t>
  </si>
  <si>
    <t>nate</t>
  </si>
  <si>
    <t>nate.tech</t>
  </si>
  <si>
    <t>nate is a fintech company that has developed a magic shopping app. With the nate app, users can buy products from any online retailer, pay later, save products, share shopping lists, send gifts, and protect their payment information. The app serves as ...</t>
  </si>
  <si>
    <t>Nate, Inc. is a company providing a shopping app that allows users to buy products from online retailers. It enables users to send gifts with text, buy goods, create lists of products, and more. The company serves customers within the area.</t>
  </si>
  <si>
    <t>Nate is a digital assistant that does the checkout on your behalf. Download the nate app to buy anything, anywhere</t>
  </si>
  <si>
    <t>Narvar, Inc.</t>
  </si>
  <si>
    <t>corp.narvar.com</t>
  </si>
  <si>
    <t>Narvar is an enterprise SaaS platform that provides a comprehensive post-purchase customer experience. They offer branded order tracking pages, seamless returns and exchanges, proactive messaging, and more. Their focus is on building lifelong relations...</t>
  </si>
  <si>
    <t>Narvar, Inc. is a software and technology company that provides shipping and delivery solutions platform for retailers. The company's platform allows retailers to extend the brand by post-purchasing from consideration to fulfillment and beyond, deliver real-time tracking information; engage customers with space to collect feedback, and provide relevant marketing, and surface social content.</t>
  </si>
  <si>
    <t>Narvar: Delightful Post-Purchase Customer Experience</t>
  </si>
  <si>
    <t>Narmi</t>
  </si>
  <si>
    <t>narmitech.com</t>
  </si>
  <si>
    <t>Narmi helps credit unions and banks deliver a unified experience to their customers with modern and secure online banking, mobile banking, and digital account opening.</t>
  </si>
  <si>
    <t>Narmi, Inc. develops online and mobile banking applications for financial institutions in the United States. Its applications allow credit unions and banks to attract, engage, and retain customers. The company also offers website design, development, and hosting; and content generation and management services.</t>
  </si>
  <si>
    <t>Namogoo</t>
  </si>
  <si>
    <t>namogoo.com</t>
  </si>
  <si>
    <t>Namogoo is a security startup that provides a Digital Journey Continuity platform for eCommerce brands. Their unique technology detects and blocks Digital Malware that hijacks customer journeys online. This includes unauthorized injected ads and conten...</t>
  </si>
  <si>
    <t>Namogoo Technologies, Ltd. develops customer hijacking prevention solutions. The company's platform identifies and blocks malicious content injected into websites, detects the new generation of browser bots, and gains visibility into third-party services running on websites. Its platform is used by e-commerce companies, travel companies, online marketplaces, online insurances, Fintech companies, and publishers.</t>
  </si>
  <si>
    <t>Namogoo’s disruptive technology detects and blocks unauthorized product and promotional ads injected into visitor sessions, preventing your customers from being diverted to your competitors</t>
  </si>
  <si>
    <t>n8n.io</t>
  </si>
  <si>
    <t>n8n.io is a powerful workflow automation tool that enables you to connect anything to everything. It is a free and open-source tool that can be installed on-premises, downloaded as a desktop app, or used as a cloud service. With n8n, you can automate b...</t>
  </si>
  <si>
    <t>n8n GmbH is a company that develops workflow automation tools. Its tool automatically sends a new slack notification every time a repository is received, helps to create its own nodes, provides security access as well as stores and synchronizes data between different applications and databases, enabling clients to automate daily tasks and sync data.</t>
  </si>
  <si>
    <t>Free and Open Workflow Automation Tool</t>
  </si>
  <si>
    <t>MX</t>
  </si>
  <si>
    <t>mx.com</t>
  </si>
  <si>
    <t>MX Technologies is a fintech company that helps financial institutions, fintechs, and their consumers to connect financial accounts, surface insights, and build better money experiences. They offer open banking, bank APIs, mobile banking, and more via ...</t>
  </si>
  <si>
    <t>MX Technologies, Inc. provides a digital transformation platform for banks, credit unions, and fintech companies. It offers fintech services such as an open finance portal, data connectivity API, MX platform API, data enhancement and aggregation, analytics, wealth and investment solutions, personalized marketing, personal financial management, a mobile banking app, and financial feed insights.</t>
  </si>
  <si>
    <t>MX works with more than 2,000 organizations to automate the money experience for their customers and to empower the world to be financially strong</t>
  </si>
  <si>
    <t>Motivosity</t>
  </si>
  <si>
    <t>motivosity.com</t>
  </si>
  <si>
    <t>Motivosity is a company that provides employee recognition and feedback software platform used by companies to improve employee engagement and build company culture. They help create best workplaces where employees love the companies they work for. The...</t>
  </si>
  <si>
    <t>Motivosity, Inc. is a human resources services company. It provides a software platform that offers a tool for communicating with colleagues. The company serves clients across the United States.</t>
  </si>
  <si>
    <t>Employee engagement software platform that makes people happier about going to work Drive culture, appreciation, recognition and morale</t>
  </si>
  <si>
    <t>Mothership</t>
  </si>
  <si>
    <t>mothership.com</t>
  </si>
  <si>
    <t>Mothership is a fast-growing startup modernizing the antiquated freight industry. We've redefined what's possible by introducing ultra-reliable same-day delivery using our growing marketplace, route optimization algorithms, predictive dynamic dispatchi...</t>
  </si>
  <si>
    <t>Mothership Technologies, Inc. is an internet company. It introducing same-day delivery using its growing marketplace, route optimization algorithms, predictive dynamic dispatching, and unprecedented shipment tracking technologies. The company offers its services to customers across the United States.</t>
  </si>
  <si>
    <t>Laverages on-demand network of connected trucks and scales capacity with a click</t>
  </si>
  <si>
    <t>MOSTLY AI</t>
  </si>
  <si>
    <t>mostly.ai</t>
  </si>
  <si>
    <t>MOSTLY AI is a synthetic data platform that enables enterprises to unlock, share, fix, and simulate data. They provide free synthetic data generation with unmatched accuracy, allowing users to generate up to 100K rows of high-quality synthetic data wit...</t>
  </si>
  <si>
    <t>MOSTLY AI Solutions MP GmbH is a structured synthetic data. It simulates realistic and representative synthetic data at scale, by automatically learning patterns, structure, and variation from existing data. It also leverages generative deep neural networks with an in-built privacy mechanism to retain valuable information while rendering the re-identification of any individual impossible. The company serves clients across Austria and the United States.</t>
  </si>
  <si>
    <t>GPU-powered technology allows organizations to simulate highly realistic, yet 100% anonymous synthetic customer data at scale</t>
  </si>
  <si>
    <t>Mosaic.tech</t>
  </si>
  <si>
    <t>mosaic.tech</t>
  </si>
  <si>
    <t>Mosaic is a strategic finance platform that provides real-time financial analytics and planning to help businesses run more efficiently. It offers a comprehensive suite of tools, including 30+ prebuilt integrations, direct connections with popular ERP,...</t>
  </si>
  <si>
    <t>Mosaic Finance, Inc. is a computer software company. It provides predictive reporting capabilities to assist with financial strategy and planning. The company provides its services to clients worldwide.</t>
  </si>
  <si>
    <t>Combines big data and machine learning to provide powerful predictive reporting capabilities, tools and insights</t>
  </si>
  <si>
    <t>Mos</t>
  </si>
  <si>
    <t>mos.com</t>
  </si>
  <si>
    <t>Mos is a financial technology company that aims to eliminate student debt. They provide a banking product that helps students save on tuition, match with scholarships, and earn cash. Their app simplifies the process of finding financial aid and offers ...</t>
  </si>
  <si>
    <t>Askmos, Inc. doing business as Mos is a financial services company. It offers financial solutions that feature checking accounts, debit cards, and access to financial aid advisors designed for students. The company offers its services within the area.</t>
  </si>
  <si>
    <t>Mos build products for citizens to access their rights and enjoy their benefits in the simplest way possible</t>
  </si>
  <si>
    <t>moov.io</t>
  </si>
  <si>
    <t>Moov is a payments platform that provides a range of services for accepting, storing, sending, and spending money. They offer a comprehensive solution that handles the entire money movement process, giving users visibility and control. Moov is an all-i...</t>
  </si>
  <si>
    <t>Moov Financial, Inc. provides a portable, extensible, open-source platform for embedding banking services within any application. The company enables a variety of money movement experiences with a bank-agnostic approach, meaning can leverage bank partners or keep existing bank partners and leverage Moov's solutions. It wrote several open-source libraries for fintech infrastructure used by hundreds of companies.</t>
  </si>
  <si>
    <t>Moov provides a platform for developers looking to embed payment functionality into their software</t>
  </si>
  <si>
    <t>Monte Carlo</t>
  </si>
  <si>
    <t>montecarlodata.com</t>
  </si>
  <si>
    <t>Monte Carlo is a data observability platform that increases trust in data by eliminating data downtime. Their platform helps data engineers understand the freshness, volume, schema, and quality of their data. It also provides incident detection and res...</t>
  </si>
  <si>
    <t>Monte Carlo Data, Inc. is a software company that develops a digital data reliability platform intended to monitor and offer alerts for missing or inaccurate data. Its platform resolves data problems, data teams, and insights that deliver true business value, enabling clients to not settle for unreliable data and stop wasting time on data fire drills.</t>
  </si>
  <si>
    <t>Digital data reliability platform designed to monitor and offer alerts for missing or inaccurate data</t>
  </si>
  <si>
    <t>Mollie</t>
  </si>
  <si>
    <t>mollie.com</t>
  </si>
  <si>
    <t>Mollie is a pioneer in payments and one of Europe's fastest-growing payment service providers. Their mission is to help businesses grow and democratize the digital economy by simplifying financial services. They offer a payments solution that includes ...</t>
  </si>
  <si>
    <t>Mollie B.V. is a technology-based company that processes payments using local payment methods such as Mastercard, VISA, Amex, PayPal, iDEAL, Bancontact, Bitcoin, SEPA Direct Debit, Cartes Bancaires, ESP, Giropay, SOFORT Banking, and more. It provides a payment platform that enables the integration of payments into a site or app.</t>
  </si>
  <si>
    <t>Payment methods in your website and app</t>
  </si>
  <si>
    <t>Flink</t>
  </si>
  <si>
    <t>miflink.com</t>
  </si>
  <si>
    <t>Flink is the most accessible app for investing. It allows you to invest with little money, in a simple and secure way. Flink offers a new concept called 'online banking', where you can open an account 100% online. With Flink, you will receive a persona...</t>
  </si>
  <si>
    <t>Flink, S.A.P.I. de C.V. is an investment banking company. It offers an app that provides insight into spending with personalized features to manage money. The company provides services to clients throughout the country.</t>
  </si>
  <si>
    <t>Flink is a consumer trading platform that allows its users to save, spend, and invest their money</t>
  </si>
  <si>
    <t>Moglix</t>
  </si>
  <si>
    <t>moglix.com</t>
  </si>
  <si>
    <t>Moglix is India's leading online store for industrial tools and equipment. They offer a wide range of industrial products including safety shoes, power tools, and more. They are a global marketplace for industrial supplies, MRO equipment, tools, and ma...</t>
  </si>
  <si>
    <t>Moglilabs Pvt., Ltd. doing business as Moglix is an e-commerce platform for industrial tools and equipment. The company engages in marketing industrial supplies, in particular, MRO, safety, electrical and lighting, cleaning and laundry supplies, office supplies, tools, and many more industry essentials. It serves its clients globally.</t>
  </si>
  <si>
    <t>An Asia-based B2B commerce company intensively inclined towards B2B procurement of industrial supplies, in particular, MRO, Safety, Electrical &amp; Lighting, Cleaning &amp; Laundry Supplies, Office Supplies, Tools and many more</t>
  </si>
  <si>
    <t>Modern Treasury</t>
  </si>
  <si>
    <t>moderntreasury.com</t>
  </si>
  <si>
    <t>Modern Treasury is a company that provides money movement APIs and a suite of APIs for finance and product teams. Their APIs allow for the integration of various payment methods, such as ACH, RTP, and wires, to streamline payment processes. With Modern...</t>
  </si>
  <si>
    <t>Modern Treasury Corp. is to designs and develops software to initiate, monitor, and reconcile payments. Its application allows users to automate payouts via an automated program interface (API) that abstracts the individual bank integrations, access life, and instant reconciliations of payments.</t>
  </si>
  <si>
    <t>Offers payment operations platform used to simplify and modernize business payments</t>
  </si>
  <si>
    <t>Mode</t>
  </si>
  <si>
    <t>mode.com</t>
  </si>
  <si>
    <t>Mode is a collaborative data platform that combines SQL, R, Python, and visual analytics in one place. Connect, analyze, and share, faster. Mode is the modern business intelligence platform built around data teams.</t>
  </si>
  <si>
    <t>Mode Analytics, Inc. is a software development company. It develops analytics that are used to make data-informed decisions. The company serves customers worldwide.</t>
  </si>
  <si>
    <t>Mode Analytics provides online services for analyzing data</t>
  </si>
  <si>
    <t>Mixlab</t>
  </si>
  <si>
    <t>mixlab.com</t>
  </si>
  <si>
    <t>Personalized pet meds. Mixed by experts.</t>
  </si>
  <si>
    <t>Mixlab, Inc. is a pharmaceutical manufacturing company. It provides veterinary medications and wellness products for pets. The company offers its services to consumers within the area.</t>
  </si>
  <si>
    <t>A next-gen veterinary compounding pharmacy</t>
  </si>
  <si>
    <t>minu</t>
  </si>
  <si>
    <t>minu.mx</t>
  </si>
  <si>
    <t>minu ¡Tu quincena cuando tú quieras! Ofrece a los colaboradores acceso a su salario ya trabajado, instantáneo y 24/7. Gratis para las empresas. Somos la plataforma líder de compensación y beneficios. Pioneros en el Salario On demand en México. Aprovec...</t>
  </si>
  <si>
    <t>Minu Servicios, S.A.P.I de C.V. is a financial service firm. It develops micro unsecured loan services platform intended to change the financial health of Mexican employees. The company's services offer early access to salary by co-coordinating with companies human resource department. It oprerates throughout Mexico.</t>
  </si>
  <si>
    <t>Mexican company that revolutionizes the collection of payroll for mexican workers, by offering them access to their work already worked, but not paid</t>
  </si>
  <si>
    <t>Mintos</t>
  </si>
  <si>
    <t>mintos.com</t>
  </si>
  <si>
    <t>Mintos is an online marketplace for loans connecting investors and alternative lending companies around the world. It offers a diverse supply of loans originating from alternative lending companies across the globe. Mintos provides international retail...</t>
  </si>
  <si>
    <t>Mintos Marketplace AS operates a peer-to-peer lending marketplace that connects investors (retail and institutional) with borrowers of non-bank lenders. The company provides an easy and transparent alternative to the traditional banking system.</t>
  </si>
  <si>
    <t>A peer-to-peer lending marketplace for consumers seeking affordable loans and investors looking for attractive returns</t>
  </si>
  <si>
    <t>Minka</t>
  </si>
  <si>
    <t>minka.io</t>
  </si>
  <si>
    <t>Minka is an open network that enables organizations to move money in real time. It provides an open infrastructure for managing money and balances, allowing organizations to build new financial services. Minka is currently modernizing the payments infr...</t>
  </si>
  <si>
    <t>minka, Inc. is a developer of an open banking cloud software designed to improve the way people use money. The company's platform carries out quick interbank transactions, provides support for mobile wallets, handles online tax collection, and facilitates digital currency and cryptocurrency transfers, enabling financial institutions to process transactions in a cost-effective manner as well as create and launch products. It primarily serves clients throughout the area.</t>
  </si>
  <si>
    <t>An open infrastructure for managing money and balances</t>
  </si>
  <si>
    <t>Mine</t>
  </si>
  <si>
    <t>saymine.com</t>
  </si>
  <si>
    <t>Mine is an all-in-one privacy platform that helps individuals discover and manage their personal data. With MineApp, users can find out where their data is and control its usage. The platform also offers MineOS, which automates companies' privacy opera...</t>
  </si>
  <si>
    <t>SayMine Technologies, Ltd. is a developer of data assistant technology. It specializes in Cyber Security, Information Technology, Internet, Mobile Apps, Network Security, Privacy, Risk Management, Software, and more. The company serves customers within the area.</t>
  </si>
  <si>
    <t>Governance &amp; Compliance Operating System for consumers and businesses</t>
  </si>
  <si>
    <t>Mindler</t>
  </si>
  <si>
    <t>mindler.se</t>
  </si>
  <si>
    <t>Mindler is an online platform that provides access to licensed psychologists through video calls. They offer treatment for various mental health issues such as depression, stress, and anxiety. The company has over 200 licensed psychologists who can com...</t>
  </si>
  <si>
    <t>Mindler AB operates as digital technology and leading-edge psychological expertise that offers online support to treat mental illness. The company's application helps to contact psychologists online, book an appointment and get treatment on the application, enabling patients to find and talk to a psychologist online in a hassle-free manner. It has over 300 licensed psychologists that work remotely via the app.</t>
  </si>
  <si>
    <t>Makes it easy to meet a psychologist - usually the same day!</t>
  </si>
  <si>
    <t>Metabase</t>
  </si>
  <si>
    <t>metabase.com</t>
  </si>
  <si>
    <t>Metabase is a business intelligence company that provides open source tools for data visualization, dashboards, and analytics. They offer fast analytics with a user-friendly interface and integrated tooling, allowing companies to explore and analyze th...</t>
  </si>
  <si>
    <t>Metabase, Inc. is a software company that provides open-source analytics and business intelligence application. It also offers business analytics, interactive dashboards, and embedded analytics. The company caters to small teams, growing businesses, and enterprises.</t>
  </si>
  <si>
    <t>The fastest, easiest way to share data and analytics inside your company</t>
  </si>
  <si>
    <t>meShare Inc.</t>
  </si>
  <si>
    <t>meshare.com</t>
  </si>
  <si>
    <t>meShare is a company that offers cloud applications, no code builders, and AI-powered products to provide better IoT solutions. They focus on smart home solutions, particularly home security, and provide a centralized app for controlling various smart ...</t>
  </si>
  <si>
    <t>meShare, Inc. provides and connects smart devices of video and other home appliances to provide a variety of smart video and home automation applications. Its IoT cloud platform enables millions of devices used by people all over the world.</t>
  </si>
  <si>
    <t>Future of smart home solutions, creating a connected open cloud platform for smart devices</t>
  </si>
  <si>
    <t>Mercato</t>
  </si>
  <si>
    <t>mercato.com</t>
  </si>
  <si>
    <t>Mercato is an online grocery delivery service that connects customers to the best artisans and merchants in their community. They deliver locally in Manhattan, Brooklyn, and Queens, and also ship nationally in the U.S. With Mercato, customers can get f...</t>
  </si>
  <si>
    <t>Mercato, Inc. provides an online grocery marketplace that connects merchants, artisans, and purveyors with customers to buy food. The company allows customers to order food from the merchant's inventory, and have its groceries delivered. It also offers Fresh Grocery Delivery.</t>
  </si>
  <si>
    <t>A platform to order grocery delivery online from local specialty food shops</t>
  </si>
  <si>
    <t>Mbanq</t>
  </si>
  <si>
    <t>mbanq.com</t>
  </si>
  <si>
    <t>Mbanq is a global provider of cloud banking technology. We offer fully compliant embedded finance platforms for traditional banks, challenger banks, and FinTech companies. Our solutions enable businesses to deploy digital financial services that scale ...</t>
  </si>
  <si>
    <t>FinLink, Inc. doing business as Mbanq is a cloud banking technology company that provides a digital software banking platform. It offers services that include digital banking, bitcoin, Ethereum, microfinance, universal banking, and white-label banking. The company serves throughout the United States and actively participates in South America, Europe, and Asia.</t>
  </si>
  <si>
    <t>Builds digital banking technology that enables to create a better bank for customers</t>
  </si>
  <si>
    <t>Material Bank</t>
  </si>
  <si>
    <t>materialbank.com</t>
  </si>
  <si>
    <t>Material Bank is a marketplace for design professionals and brands in the architecture and design industry, providing the fastest and most powerful way to discover and sample materials. The revolutionary platform powers complex searches across hundreds...</t>
  </si>
  <si>
    <t>Material Technologies, LLC doing business as Material Bank allows architects and designers to perform complex searches across hundreds of manufacturers in seconds. It is the single most important resource when searching for and sampling materials for projects.</t>
  </si>
  <si>
    <t>Provides sample materials for design professionals and brands in the architecture and design industry</t>
  </si>
  <si>
    <t>Mastery Logistics Systems</t>
  </si>
  <si>
    <t>mastery.net</t>
  </si>
  <si>
    <t>Mastery Logistics Systems is a company that provides a comprehensive cloud-based Transportation Management System (TMS) for large shippers, carriers, and logistics service providers. Their flagship product, MasterMind TMS, is the world's first lovable ...</t>
  </si>
  <si>
    <t>Mastery Logistics Systems, Inc. is a software development company. It develops a cloud-based SaaS transportation management system. The company software is widely used across the globe.</t>
  </si>
  <si>
    <t>Mastery – Complexity Demands Mastery</t>
  </si>
  <si>
    <t>Marstone Inc.</t>
  </si>
  <si>
    <t>marstone.com</t>
  </si>
  <si>
    <t>Marstone Inc. is a leading digital wealth management platform that provides enterprise-ready solutions for banks, investment advisors, and other institutions. Their fully customizable and turnkey platform allows clients to efficiently and affordably re...</t>
  </si>
  <si>
    <t>Marstone, Inc. is a digital wealth management company. It enhances financial literacy, deepens financial inclusion, and humanizes finance. The company serves clients across the country.</t>
  </si>
  <si>
    <t>Is the leading, independent provider of digital wealth solutions designed to improve bottom line and help meet customers where they are</t>
  </si>
  <si>
    <t>ManyChat</t>
  </si>
  <si>
    <t>manychat.com</t>
  </si>
  <si>
    <t>Manychat is a chat marketing platform that allows businesses to automate two-way, interactive conversations in Instagram Direct Messages, Facebook Messenger, and SMS. With Manychat, businesses can drive more sales and conversions on Instagram, WhatsApp...</t>
  </si>
  <si>
    <t>ManyChat, Inc. is a company that owns and develops messaging applications. It provides a messenger marketing platform that helps businesses do marketing, sales, and supports through Facebook Messenger. The company also helps businesses in creating a chatbot in five minutes without coding.</t>
  </si>
  <si>
    <t>ManyChat is the #1 bot platform on Facebook Messenger for marketing, e-commerce, and support. Create a bot for your business, it's easy and free</t>
  </si>
  <si>
    <t>Malomo</t>
  </si>
  <si>
    <t>gomalomo.com</t>
  </si>
  <si>
    <t>Malomo is a company that helps ecommerce brands generate more revenue by turning their shipment tracking experience into a marketing channel. They give brands the control to turn the typically stale and confusing experience of shipping into an opportun...</t>
  </si>
  <si>
    <t>Malomo, Inc. is a software development company. It offers software applications and web-based platforms for customer check tracking. The company markets its products to clients in e-commerce brands and consumers.</t>
  </si>
  <si>
    <t>Empowers ecommerce brands to generate revenue and customer loyalty by turning shipment tracking into a marketing channel</t>
  </si>
  <si>
    <t>Luma Financial Technologies</t>
  </si>
  <si>
    <t>lumafintech.com</t>
  </si>
  <si>
    <t>Luma Financial Technologies is a leading fintech company that empowers financial professionals to learn, transact, create, and manage structured products and annuities. They provide a fully customizable, independent buy-side technology solution that al...</t>
  </si>
  <si>
    <t>Luma Financial Technologies, LLC provides multi-issuer structured products and annuities platform. The company offers Luma, a multi-issuer, multi-product, and multi-wholesaler platform that provides a customizable order entry system for banks, brokers or dealers, and registered investment advisors to request, compare, price, and select structured products and annuities that meet the clients' portfolio needs.</t>
  </si>
  <si>
    <t>Lower</t>
  </si>
  <si>
    <t>lower.com</t>
  </si>
  <si>
    <t>Lower.com is a company that provides super simple and lower rate home loans. They have dedicated mortgage experts who work with technology to create a simple and connected experience for their customers. Whether you are looking to purchase a new home, ...</t>
  </si>
  <si>
    <t>Lower, LLC doing business as Lowerdotcom, LLC is a banking company. It offers mortgage services, including saving, financing, and refinancing homes online. It markets its products and services to people within the area.</t>
  </si>
  <si>
    <t>Loopio</t>
  </si>
  <si>
    <t>loopio.com</t>
  </si>
  <si>
    <t>Loopio is a Toronto based RFP response software provider that helps companies streamline their process for RFPs, DDQs, and Security Questionnaires. With Loopio, teams can respond faster, improve response quality, and win more business. Loopio is one of...</t>
  </si>
  <si>
    <t>Loopio, Inc. is a developer of proposal and knowledge management software intended to simplify the process of responding to requests for proposals, due diligence questionnaires (DDQs), and security questionnaires. The company's software backs to import complex requirements, search the centralized repository for relevant content, and assign work to subject-matter experts, enabling companies across several industries to feasibly access, manage, and use the centralized library of content across the organization and dramatically increase the efficiency of the teams.</t>
  </si>
  <si>
    <t>Developed a cloud-based RFP software platform</t>
  </si>
  <si>
    <t>Lokalise</t>
  </si>
  <si>
    <t>lokalise.com</t>
  </si>
  <si>
    <t>Lokalise is a continuous localization and translation management platform. It integrates into your development workflow so you can ship localized products, faster. Your one stop solution for AI powered translations and automated localization. Collabora...</t>
  </si>
  <si>
    <t>Lokalise, Inc. is a computer software development and applications company. It offers an app localization and translation platform for product owners, product managers, translators, marketing managers, and developers.</t>
  </si>
  <si>
    <t>A localization and translation management platform for agile teams embraces automation, workflow transparency, and fast project delivery</t>
  </si>
  <si>
    <t>Listrak</t>
  </si>
  <si>
    <t>listrak.com</t>
  </si>
  <si>
    <t>Listrak is a retail digital marketing automation platform trusted by over 1,000 leading brands. They offer a comprehensive suite of services and solutions for email marketing, SMS mobile messaging, customer insights, and cross-channel orchestration. Wi...</t>
  </si>
  <si>
    <t>Listrak, Inc. is an email marketing solution for online retailers. It offers a web-based platform that offers triggered email, campaign management, deliverability, list management, content management, reporting and analytics, API integration, and customer purchase metrics. It serves customers in the United States.</t>
  </si>
  <si>
    <t>Listrak offers a single, integrated digital marketing platform providing omnichannel solutions for retailers</t>
  </si>
  <si>
    <t>LIQID</t>
  </si>
  <si>
    <t>liqid.de</t>
  </si>
  <si>
    <t>LIQID is a digital wealth manager that offers its clients exclusive access to one of the most renowned investment teams in Germany: HQ Trust, the multi family office of the Harald Quandt family. This expertise is now available to LIQID customers with a...</t>
  </si>
  <si>
    <t>LIQID Asset Management GmbH is a financial company. It offers digital wealth management services. The company provide investment solutions to customers across the country.</t>
  </si>
  <si>
    <t>Private wealth and asset management services</t>
  </si>
  <si>
    <t>Linear</t>
  </si>
  <si>
    <t>linear.app</t>
  </si>
  <si>
    <t>Linear is a company that provides an issue tracking and project management tool for software development. Their tool combines UI elegance with world-class performance, allowing product teams to streamline issues, sprints, and product roadmaps. Founded ...</t>
  </si>
  <si>
    <t>Linear Orbit, Inc. is a company that develops an issue-tracking and project management tool. The company's platform helps streamline software projects, sprints, tasks, and bug tracking, enabling clients to get the teams aligned and work more efficiently.</t>
  </si>
  <si>
    <t>Creates a tool for streamline software projects, sprints, tasks, and bug tracking</t>
  </si>
  <si>
    <t>Lightstep</t>
  </si>
  <si>
    <t>lightstep.com</t>
  </si>
  <si>
    <t>Lightstep is a cloud native reliability platform that provides monitoring and observability solutions for developers and SREs. Their platform allows users to connect to existing tools, such as Kubernetes and Jaeger, to understand complex systems and qu...</t>
  </si>
  <si>
    <t>LightStep, Inc. engages in providing software solutions. The company offers an application that helps organizations stay in control of its systems to identify bottlenecks and resolve incidents rapidly. It offers its services in the area.</t>
  </si>
  <si>
    <t>LightStep's mission is to cut through the scale and complexity of today's software to help organizations stay in control of their systems</t>
  </si>
  <si>
    <t>LEX Markets</t>
  </si>
  <si>
    <t>lex-markets.com</t>
  </si>
  <si>
    <t>LEX Markets is a company that aims to empower wealth creation by solving real estate's access and liquidity problems. They provide investors with the freedom to purchase individual commercial real estate properties through publicly issued stock. Invest...</t>
  </si>
  <si>
    <t>LEX Markets Corp. is a commercial real estate company. It offers a securities marketplace. The company offers its service to investors.</t>
  </si>
  <si>
    <t>The Commercial Real Estate Securities Marketplace</t>
  </si>
  <si>
    <t>Leena AI</t>
  </si>
  <si>
    <t>leena.ai</t>
  </si>
  <si>
    <t>Leena AI is an enterprise conversational AI that enhances employee experience via HR helpdesk automation and employee engagement software. Trusted by 500,000+ employees across the globe, Leena AI is an autonomous conversational AI platform that helps e...</t>
  </si>
  <si>
    <t>Zuppit Tech Solutions Pvt., Ltd. doing business as Leena AI, Inc. operates as a smart AI-powered HR companion focusing on engaging employees over chat and voice its HR tickets in a single view and get updates on it in real-time with its chatbot to ensure that all tickets are handled and resolved with the due process. The company's cognitive conversational AI platform resolves repetitive employee queries faster and improves the employee experience. It serves within the country.</t>
  </si>
  <si>
    <t>Using conversational AI to help enterprises transform the employee experience</t>
  </si>
  <si>
    <t>Ledger Investing</t>
  </si>
  <si>
    <t>ledgerinvesting.com</t>
  </si>
  <si>
    <t>Ledger Investing is a marketplace for casualty insurance linked securities. Asset managers, pension funds, hedge funds, family offices and other institutions can invest in uncorrelated assets that offer incremental returns compared with traditional hig...</t>
  </si>
  <si>
    <t>Ledger Investing, Inc. builds an online marketplace platform for insurers to offer investors to buy securities covering various classes of insurance risk. The company provides an opportunity for asset managers, pension funds, hedge funds, family offices, and other institutions interested in earning a return through insurance investing.</t>
  </si>
  <si>
    <t>A marketplace for casualty insurance-linked securities</t>
  </si>
  <si>
    <t>LeanData</t>
  </si>
  <si>
    <t>leandata.com</t>
  </si>
  <si>
    <t>LeanData is a revenue orchestration platform that helps companies improve the buyer experience, accelerate time to revenue, and increase operational alignment. Their platform integrates with other tools like Salesloft and Outreach to route prospects to...</t>
  </si>
  <si>
    <t>LeanData, Inc. provides SaaS-based data management solutions. The company offers process management, native application, and custom mapping services. It provides the Revenue Ops platform to manage all go-to-market motions to increase speed-to-revenue, improve the buyer experience, and better align sales and marketing ROI.</t>
  </si>
  <si>
    <t>LeanData: The Leader in Go-to-Market Operations Solutions</t>
  </si>
  <si>
    <t>League</t>
  </si>
  <si>
    <t>league.com</t>
  </si>
  <si>
    <t>League is a platform technology company that powers next-generation healthcare consumer experiences. Payers, providers, employers, and consumer health organizations use League's CX platform to deliver high engagement, personalized health experiences. L...</t>
  </si>
  <si>
    <t>League, Inc. is a platform technology company. The company offers generation healthcare consumer experiences. It provides its services to customers in Toronto, Ontario, Canada.</t>
  </si>
  <si>
    <t>A digital health platform that connects people to a comprehensive network of health services and benefits</t>
  </si>
  <si>
    <t>leadiq.com</t>
  </si>
  <si>
    <t>LeadIQ is a platform of B2B sales prospecting tools. Find prospect data, track buying signals, &amp; personalize cold outreach for outbound prospecting. LeadIQ lead capture tool helps you find prospects 10x faster. Build a great lead list in under 30 secon...</t>
  </si>
  <si>
    <t>LeadIQ, Inc. is a prospecting platform that makes management and sales prospecting manageable. Its prospect data, track sales triggers, and personalized cold outreach are all in place with a smarter B2B contact database. The company provides its services to businesses within its area.</t>
  </si>
  <si>
    <t>Lead capture tool that enables its users to find prospects, discover emails and contact info of potential customers online</t>
  </si>
  <si>
    <t>Lattice</t>
  </si>
  <si>
    <t>lattice.com</t>
  </si>
  <si>
    <t>Lattice is a people management platform that empowers leaders to build engaged, high performing teams, inspire winning cultures, and make strategic, data-driven business decisions. With Lattice, it’s easy to launch 360 performance review cycles and eng...</t>
  </si>
  <si>
    <t>Degree, Inc. doing business as Lattice is a software development company. It provides a people management platform for performance tracking and employee engagement. The company offers its services to clients and businesses in the United States.</t>
  </si>
  <si>
    <t>People Management Platform: Performance, Development, &amp; Engagement Software for Employees</t>
  </si>
  <si>
    <t>Later</t>
  </si>
  <si>
    <t>later.com</t>
  </si>
  <si>
    <t>Later is a social media management tool and link in bio platform. It allows users to plan, schedule, and analyze posts on Instagram, TikTok, and other platforms. Later was founded in Vancouver, BC in 2014 and has since grown to over 600,000 registered ...</t>
  </si>
  <si>
    <t>Victory Square Media, Inc. doing business as Later is a software company. It is a developer of a visual marketing platform designed to provide social media marketing tools. The company's platform features visual scheduling, media management, marketing, and analytics that help to streamline social media strategy, assisting clients to visually plan and schedule photo and video content. Its platform helps small business owners and creators grow brands and businesses online. It offers its products and services to consumers and businesses internationally.</t>
  </si>
  <si>
    <t>Later: Upload, schedule &amp; manage your Instagram posts - formerly Latergramme</t>
  </si>
  <si>
    <t>Laika</t>
  </si>
  <si>
    <t>thoropass.com</t>
  </si>
  <si>
    <t>Laika is the only complete compliance solution combining automated workflows, guided expertise, integrated audits, and more.</t>
  </si>
  <si>
    <t>Thoropass, Inc. is a software development company. It helps growing companies manage compliance, obtain security certifications, and build trust with enterprise customers. The operates a platform for building robust compliance and security operations that enterprises trust. It serves services worldwide.</t>
  </si>
  <si>
    <t>An enterprise-ready compliance platform that allows companies compete on the same level as any large organization</t>
  </si>
  <si>
    <t>Labelbox</t>
  </si>
  <si>
    <t>labelbox.com</t>
  </si>
  <si>
    <t>Labelbox is a data-centric AI platform that provides a unified solution for building and using AI. It offers a range of tools and services including data curation, AI-assisted labeling, model training, model diagnostics, and labeling services. With Lab...</t>
  </si>
  <si>
    <t>Labelbox, Inc. is a product-led company that focuses on building a data-centric AI platform for enterprises to develop, optimize, and use AI to solve problems and power new products and services. It offers a visual workflow interface and system of record for the data labeling process, using annotation tools as well as quality control functionality and performance analytics. It serves customers in the area.</t>
  </si>
  <si>
    <t>The simplest platform to train and operate machine intelligence</t>
  </si>
  <si>
    <t>Kyash</t>
  </si>
  <si>
    <t>kyash.co</t>
  </si>
  <si>
    <t>Kyash is a digital wallet app that provides a Visa prepaid card for easy payments and money management. The card can be used anywhere, with transaction history reflected in the app and automatically categorized to prevent overspending. Users can also e...</t>
  </si>
  <si>
    <t>Kyash, Inc. is a financial service company that offers multiple payment platforms empowering payments to individuals and merchants. The company also provides pre-paid debit-based digital wallet app that let consumers make payments at Visa merchants globally as well as peer-to-peer (P2P) transfers (currently available in Japan market only).</t>
  </si>
  <si>
    <t>Provider company offering range of online services</t>
  </si>
  <si>
    <t>KUDO</t>
  </si>
  <si>
    <t>kudoway.com</t>
  </si>
  <si>
    <t>KUDO is a multilingual web conferencing platform with human and AI powered live interpretation. It allows people and businesses to collaborate and meet more effectively, across geographic and language barriers. KUDO streams real-time language interpret...</t>
  </si>
  <si>
    <t>KUDO, Inc. is a Software-as-a-Service (SaaS) platform. It makes high-quality language and conference services affordable and accessible through technology anywhere, any time. The company is out to expand the market by adding language and convenience to industries and markets not yet multilingual.</t>
  </si>
  <si>
    <t>Cloud-based Collaboration in Multiple Languages</t>
  </si>
  <si>
    <t>Kount</t>
  </si>
  <si>
    <t>kount.com</t>
  </si>
  <si>
    <t>Fraud Detection and Chargeback Management Solutions | Kount Industry leading digital trust and safety powered by real time AI/ML: fraud prevention, chargeback management, identity verification, and compliance solutions. Kount is a leading innovator of ...</t>
  </si>
  <si>
    <t>Kount, Inc. is a company offering fraud prevention solutions. It provides a platform that allows online and telephone channels for fraud management that process payments and onboard new customers and detect as well as prevent fraud for merchants, financial institutions, online communities, and businesses with fraud issues. The company offers digital payments, new accounts, and fraud prevention solutions and serves clients in the United States.</t>
  </si>
  <si>
    <t>Ecommerce &amp; Credit Card Fraud Detection for Businesses | Kount</t>
  </si>
  <si>
    <t>Knowde</t>
  </si>
  <si>
    <t>knowde.com</t>
  </si>
  <si>
    <t>Knowde is the first marketplace for chemicals, polymers, and ingredients. Our leading-edge digital capabilities connect thousands of suppliers and customers every day. We provide the easiest way to source ingredients, polymers, and chemistry. With Know...</t>
  </si>
  <si>
    <t>Cesium, Inc. doing business as Knowde is a marketing services company. It provides an online marketing platform for chemicals and ingredients. Its platform makes it easy to connect with customers online and use knowde pages to get products noticed every time a customer searches on any search engine.</t>
  </si>
  <si>
    <t>Online marketing platform dedicated to chemicals and ingredients</t>
  </si>
  <si>
    <t>Kira Systems</t>
  </si>
  <si>
    <t>kirasystems.com</t>
  </si>
  <si>
    <t>Kira Systems is a company that provides machine learning contract search, review, and analysis software. Their software helps professionals complete contract review and analysis faster and more accurately than conventional methods. It automatically ide...</t>
  </si>
  <si>
    <t>Kira, Inc. offers a machine learning software that identifies, extracts, and analyzes text in contracts and other documents. The company designs and develops software solutions; provides a platform that leverages machine learning technology to automatically identify and extract information from M and A due diligence, contract management database population, internal audits, and lease abstraction. It offers artificial intelligence, through an intuitive user interface, that features real-time collaboration and flexible project management.</t>
  </si>
  <si>
    <t>Machine Learning Contract Search, Review and Analysis</t>
  </si>
  <si>
    <t>Kenna Security</t>
  </si>
  <si>
    <t>kennasecurity.com</t>
  </si>
  <si>
    <t>Kenna Security offers a reduced risk and optimized vulnerability management solution for enterprise-level organizations. They provide a cloud-based platform to measure and prioritize risk, look at custom reports, and take an analytical approach to vuln...</t>
  </si>
  <si>
    <t>Kenna Security, Inc. is a software-as-a-service risk and vulnerability intelligence platform that accurately measures risk and prioritizes remediation efforts before an attacker can exploit an organization's weaknesses. The company automates the correlation of vulnerability data, threat data, and 0-day data, analyzing security vulnerabilities against active Internet breaches so that InfoSec teams can prioritize remediations and report on the overall risk posture. It provides clear prioritization based on real-time threat and exploit intelligence, and uses those insights to deliver guidance unique to the environment.</t>
  </si>
  <si>
    <t>Helps customers prioritize the right cyber vulnerabilities by cutting through the noise faced by overloaded security professionals</t>
  </si>
  <si>
    <t>Kaskada</t>
  </si>
  <si>
    <t>kaskada.io</t>
  </si>
  <si>
    <t>Kaskada is an innovative machine learning company based in Seattle. They have developed the first feature engine with time travel, allowing users to create and operate predictive models with event-based data. With Kaskada, users can calculate feature v...</t>
  </si>
  <si>
    <t>Kaskada, Inc. is a machine learning studio that uses event-based and streaming data to compute machine learning features. The company empowers data scientists by allowing scientists to discover, test, and deploy features in a collaborative, version-controlled environment.</t>
  </si>
  <si>
    <t>A machine learning studio that uses event-based data to compute feature vectors for machine learning in real time</t>
  </si>
  <si>
    <t>Kasa Living</t>
  </si>
  <si>
    <t>kasa.com</t>
  </si>
  <si>
    <t>Kasa Smart is a real estate technology company that offers professionally managed apartments and hotel rooms at sensible prices. They partner with owners of multifamily and boutique hospitality properties to transform underutilized real estate into sty...</t>
  </si>
  <si>
    <t>Kasa Living, Inc. is a hospitality company that unleashes the potential of livable space for guests and landlord partners. The company offers Kansas in 20+ markets, including across California and Texas, Chicago, the NYC metro area, Charlotte, Atlanta, Philadelphia, Seattle, Phoenix, Greenville, St. Louis, and is entering new markets each month.</t>
  </si>
  <si>
    <t>Your home on the road | Kasa</t>
  </si>
  <si>
    <t>KarmaCheck</t>
  </si>
  <si>
    <t>karmacheck.com</t>
  </si>
  <si>
    <t>KarmaCheck is a disruptive and revolutionary background check company that provides easy and instant background checks for employment. They take an AI-driven, tech-first approach to deliver the fastest background checks in the industry. With a 'one-sto...</t>
  </si>
  <si>
    <t>KarmaCheck, Inc. is a software company that develops employee verification software to provide background checks for employment needs. Its software uses artificial intelligence and blockchain to provide real-time and actionable background checks including comprehensive criminal checks, employment verification, and education verification. It is a Tech-enabled background check with a mobile-first approach to provide the fastest background check in the industry.</t>
  </si>
  <si>
    <t>Develops an employee verification software to provide background checks for employment needs</t>
  </si>
  <si>
    <t>Karat</t>
  </si>
  <si>
    <t>karat.com</t>
  </si>
  <si>
    <t>Karat is the world's leader in technical interviewing and pioneer of the Interviewing Cloud. They help companies hire top engineering talent by improving the quality, efficiency, and equity of their technical hiring process. Karat offers products such ...</t>
  </si>
  <si>
    <t>Karat, Inc. is a software company. It provides an interviewing cloud platform to solve the shortage of software engineers and also limits pedigree bias and access for underrepresented candidates. The company serves clients within the area.</t>
  </si>
  <si>
    <t>Jumbo Privacy</t>
  </si>
  <si>
    <t>withjumbo.com</t>
  </si>
  <si>
    <t>Jumbo is an app that gives you back control of your data and privacy. Featured by the New York Times, The Verge, Fast Company, TechCrunch. Download for free.</t>
  </si>
  <si>
    <t>2121 Atelier, Inc. doing business as Jumbo is a powerful privacy assistant for iOS that cleans up social profiles. It provides an app that empowers users to take control of user's privacy and security, right from the user's phone. The company specializes in custom computer programming services.</t>
  </si>
  <si>
    <t>Jumbo: Take back control of your data and privacy</t>
  </si>
  <si>
    <t>Jobot</t>
  </si>
  <si>
    <t>jobot.com</t>
  </si>
  <si>
    <t>Jobot is a company that combines AI (artificial intelligence) with experienced recruiters to disrupt the recruiting and staffing world. They provide job search services, helping individuals find jobs and companies fill job positions. Jobot is focused o...</t>
  </si>
  <si>
    <t>Jobot, Inc. is a software and recruitment firm that operates on a national scale. It combines intelligent technology and experienced recruiters to work with both hiring companies and prospective candidates to find a positive cultural and skill set match for its clients.</t>
  </si>
  <si>
    <t>Jobber</t>
  </si>
  <si>
    <t>getjobber.com</t>
  </si>
  <si>
    <t>Jobber is the #1 Field Service Management Software in 2023. Their field service management software and app help service businesses organize their operations, sales, and customer service. With features like mobile apps, powerful scheduling, online invo...</t>
  </si>
  <si>
    <t>Octopusapp, Inc. doing business as Jobber is a software development company. It develops and provides business management and scheduling software for home and mobile service companies and businesses. It enables users to organize the office, connect to team members and provide customer service with automated client reminders, professional-looking invoices, and full client history. It serves and offers its services within the area.</t>
  </si>
  <si>
    <t>A service scheduling software that is the most efficient way to organize visit scheduling, quotes, invoicing, billing, and teams</t>
  </si>
  <si>
    <t>Jiko</t>
  </si>
  <si>
    <t>jiko.io</t>
  </si>
  <si>
    <t>Jiko is a financial technology company that provides a modern cash optimization platform. They offer a revolutionary financial network that enables companies to store and move money securely. Jiko combines the stability of an established national bank ...</t>
  </si>
  <si>
    <t>Jiko Technologies, Inc. is a financial technology company that offers a new way to store and move money. It offers Jiko Solid, a debit card with no name and no card number that helps to keep track of online and offline expenses. The company provides cashback on every debit card transaction, single-use virtual cards, money investment in safe assets, and no minimum balance requirements. It serves customers in California, United States.</t>
  </si>
  <si>
    <t>A financial technology company that offers a new way to store and move money</t>
  </si>
  <si>
    <t>JIFU Travel</t>
  </si>
  <si>
    <t>jifu.com</t>
  </si>
  <si>
    <t>JIFU is the ultimate Wholesale Travel Savings Site! Save on all top hotel and resort brands anywhere in the world. JIFU is a membership based travel company that gets you the absolute best rates on hotels, flights, cruises, rental cars. Start now for F...</t>
  </si>
  <si>
    <t>JIFU Travel, LLC is an Idaho limited liability company. It specializes in travel, travel club, buddy pass, discount travel, affiliate sales, affiliate marketing, multi-level marketing, club membership, direct sales, business opportunity, and travel industry.</t>
  </si>
  <si>
    <t>JetBrains</t>
  </si>
  <si>
    <t>jetbrains.com</t>
  </si>
  <si>
    <t>JetBrains is a cutting edge software vendor specializing in the creation of intelligent development tools, including IntelliJ IDEA – the leading Java IDE, and the Kotlin programming language. Their line of software products includes IDEs for various pr...</t>
  </si>
  <si>
    <t>JetBrains s.r.o. is a software vendor specializing in the creation of productivity-enhancing tools for software developers and teams. The company is a vendor of professional development tools creators of IntelliJ idea, Resharper, pycharm, teamcity, and Kotlin. Its services are offered to companies that specialize in software technology platforms.</t>
  </si>
  <si>
    <t>A technology-leading software development firm specializing in the creation of intelligent development tools</t>
  </si>
  <si>
    <t>Jaja Finance</t>
  </si>
  <si>
    <t>jaja.co.uk</t>
  </si>
  <si>
    <t>Jaja Finance is a company that is on a mission to make credit simple. They offer a mobile-first credit card that is changing the way people access, spend, and manage money. Their goal is to simplify the credit card experience and give people more time ...</t>
  </si>
  <si>
    <t>Jaja Finance, Ltd. is a fintech company that provides digital and physical credit cards and financing. Its services include onboarding and issuing, credit sharing, account management and repayment, and in-app security and fraud protection. It offers its services in the United Kingdom.</t>
  </si>
  <si>
    <t>A digital, mobile-first set of credit products</t>
  </si>
  <si>
    <t>Iterable</t>
  </si>
  <si>
    <t>iterable.com</t>
  </si>
  <si>
    <t>Iterable is a cross channel marketing platform that powers unified customer experiences. It empowers growth marketers to create world-class user engagement campaigns throughout the full lifecycle and across all channels. With Iterable, marketers can se...</t>
  </si>
  <si>
    <t>Iterable, Inc. is a software company that develops a customer cross-channel engagement platform. It offers customer engagement, growth, multi-channel, personalized, mobile, email, and direct mail marketing solutions.</t>
  </si>
  <si>
    <t>Provides mobile-optimized email marketing solutions</t>
  </si>
  <si>
    <t>Infra.Market</t>
  </si>
  <si>
    <t>infra.market</t>
  </si>
  <si>
    <t>Infra.Market is a construction solutions company that leverages technology to provide an enhanced procurement experience for all players in the construction ecosystem. They focus on construction products under their own private label brands and cater t...</t>
  </si>
  <si>
    <t>Hella Infra Market, Ltd. is a construction solutions company that leverages technology to provide an enhanced procurement experience for all players in the construction ecosystem. The company focuses on construction products under its own private-label brands.</t>
  </si>
  <si>
    <t>An India-based technology company trying to change the way construction and real estate companies procure material for their projects</t>
  </si>
  <si>
    <t>InfoSum</t>
  </si>
  <si>
    <t>infosum.com</t>
  </si>
  <si>
    <t>InfoSum is a leading data collaboration platform that enables companies to deliver better customer experiences while prioritizing customer privacy. They provide a secure data clean room that allows safe connections between multiple parties to unlock th...</t>
  </si>
  <si>
    <t>InfoSum, Ltd. is a software development company. It offers data, privacy, security, decentralization, tech, artificial intelligence, data privacy, and data science. The company works across financial services, CTV, retail, healthcare, gaming, and entertainment and companies around the world.</t>
  </si>
  <si>
    <t>Decentralised solution for securely collaborating on and sharing anonymised data</t>
  </si>
  <si>
    <t>Infogrid</t>
  </si>
  <si>
    <t>infogrid.io</t>
  </si>
  <si>
    <t>Infogrid is a company that is changing the world through building intelligence. Their AI-powered platform gathers and analyzes data from smart IoT technology to make every building healthy, efficient, and sustainable. They provide building analytics to...</t>
  </si>
  <si>
    <t>Information Grid, Ltd. provides end-to-end connected sensor solutions that make buildings smarter - quickly, affordably, and securely. The company also offers turnkey IoT solutions designed to seamlessly retrofit any infrastructure. It helps facilities management and estate owners deliver truly smart buildings.</t>
  </si>
  <si>
    <t>IoT made easy. Sensor solutions for smart buildings</t>
  </si>
  <si>
    <t>INDmoney</t>
  </si>
  <si>
    <t>indmoney.com</t>
  </si>
  <si>
    <t>INDmoney is a super money app that enables you to manage all your money in one place. It offers a range of financial services, including investing in stocks and mutual funds, fixed deposits, insurance, and financial life tracking.</t>
  </si>
  <si>
    <t>Finzoom Investment Advisors Ptv., Ltd. doing business as INDmoney Ptv., Ltd. is a company that operates in the financial services industry. The company specializes in providing financial applications and services. It provides services globally.</t>
  </si>
  <si>
    <t>INDMoney - SuperMoneyApp to Track, Save and Grow Your Money</t>
  </si>
  <si>
    <t>Identiq</t>
  </si>
  <si>
    <t>identiq.com</t>
  </si>
  <si>
    <t>Identiq is a providerless fraud prevention company that offers a truly anonymous verification network. Their platform allows members to fight fraud and improve user experience by validating new users and vouching for ones they already know, without sha...</t>
  </si>
  <si>
    <t>Identiq Protocol, Ltd. operates an anonymous verification network. The company offers providerless fraud prevention. It serves businesses and consumers throughout Israel.</t>
  </si>
  <si>
    <t>The anonymous verification network</t>
  </si>
  <si>
    <t>iBanFirst</t>
  </si>
  <si>
    <t>ibanfirst.com</t>
  </si>
  <si>
    <t>iBanFirst is a global financial service provider delivering solutions across banking borders. As an alternative to the traditional bank offer, iBanFirst helps international SMEs to thrive while simplifying their daily operations. To do so, iBanFirst ha...</t>
  </si>
  <si>
    <t>IbanFirst S.A. operates in the Financial Services industry. It develops and operates a financial services platform. It enables users to open an international account that provides access to foreign exchange and international payment services. It serves customers in France and Belgium.</t>
  </si>
  <si>
    <t>Provides international payment solutions based on cutting-edge technology that gives companies full control on foreign exchange and payments</t>
  </si>
  <si>
    <t>Hypersonix</t>
  </si>
  <si>
    <t>hypersonix.ai</t>
  </si>
  <si>
    <t>Hypersonix is the leading generative AI platform for commerce. Their ProfitGPT generative AI platform provides rapid insights and recommendations on pricing, promotions, inventory, and competition to drive revenue growth. With advanced AI algorithms, H...</t>
  </si>
  <si>
    <t>Hypersonix, Inc. is a company that develops a profit optimization AI platform. It provides serial entrepreneurs, leaders, and engineers such as Sap, Oracle, eBay, Intuit, Apple, and Conversant.</t>
  </si>
  <si>
    <t>AI-powered Autonomous Analytics Platform for Consumer Commerce | Hypersonix</t>
  </si>
  <si>
    <t>Human Interest</t>
  </si>
  <si>
    <t>humaninterest.com</t>
  </si>
  <si>
    <t>Human Interest is an affordable, full service 401(k) and 403(b) provider that seeks to make it easy for small and medium sized businesses to assist their employees with investing for retirement.</t>
  </si>
  <si>
    <t>Human Interest, Inc. is a financial services company. It provides employee retirement plans for small and medium-sized businesses and offers automated plan administration, regulatory support, on-demand reporting, plan compliance, and testing services. The company offers its services to customers in the United States.</t>
  </si>
  <si>
    <t>Helps small businesses set up and manage 401(k)s for their employees</t>
  </si>
  <si>
    <t>Hugging Face</t>
  </si>
  <si>
    <t>huggingface.co</t>
  </si>
  <si>
    <t>Hugging Face is an AI community that aims to advance and democratize artificial intelligence through open source and open science. They provide a platform for the machine learning community to collaborate on models, datasets, and applications. Users ca...</t>
  </si>
  <si>
    <t>Hugging Face, Inc. is an information technology company. It offers an open-source library for users to build, train, and deploy artificial intelligence (AI) chat models. It also specializes in machine learning, natural language processing, and deep learning. The company serves the computer software development and applications business/industry within the business services sector.</t>
  </si>
  <si>
    <t>An open-source and platform provider of machine learning technologies that allows users to build, train, and deploy art models using the reference open source in machine learning</t>
  </si>
  <si>
    <t>honehq.com</t>
  </si>
  <si>
    <t>Hone is a company that combines the world's largest catalog of live, virtual classes with customizable, cohort-based programs designed to drive impact. They are the leader in deploying live learning at scale to power behavior change, human connection, ...</t>
  </si>
  <si>
    <t>Hone Group, Inc. is a live learning platform for management training that cultivates soft skills with hard data. The company provides effective, engaging, and scalable management training to help high-growth companies thrive and provides management consulting services. It helps to expand, connect, and let leaders analyze the impact of the training on the organization to provide improvement for team development.</t>
  </si>
  <si>
    <t>All-in-one training platform for modern companies and people teams to source, manage, deliver virtual training and measure the impact</t>
  </si>
  <si>
    <t>Hi Marley</t>
  </si>
  <si>
    <t>himarley.com</t>
  </si>
  <si>
    <t>Hi Marley is an intelligent communication platform for the insurance industry. Built by people who know and love insurance, the platform enables hassle-free texting across the entire ecosystem, empowering insurance professionals and delighting policyho...</t>
  </si>
  <si>
    <t>Hi Marley, Inc. is an insurance company. It offers a conversational service platform that connects insurance companies with customers through intelligent messaging, and human touch. It serves customers in the United States.</t>
  </si>
  <si>
    <t>The intelligent communication platform for the insurance industry</t>
  </si>
  <si>
    <t>Hazel Health</t>
  </si>
  <si>
    <t>hazel.co</t>
  </si>
  <si>
    <t>Hazel Health is a national leader in school-based telehealth, providing physical and mental healthcare to nearly 2 million K-12 students across the country. They partner with schools, families, and health plans to ensure equitable access to high-qualit...</t>
  </si>
  <si>
    <t>Hazel Health, Inc. is a healthcare company that improves the health and well-being of students by increasing access to healthcare. It is school-based telehealth, partners with school districts and health plans nationally, to provide mental and physical health services to K-12 students. The company partners with schools, health plans, and families. The company serves its clients across the country.</t>
  </si>
  <si>
    <t>Partners with schools and families to provide physical and mental health care to help students feel better and get back to learning</t>
  </si>
  <si>
    <t>Harbr</t>
  </si>
  <si>
    <t>harbrdata.com</t>
  </si>
  <si>
    <t>Harbr is an award-winning provider of data sharing and collaboration solutions for data-driven businesses. Their innovative platform enables secure data collaboration, discovery, and delivery, empowering organizations to make the most of their valued d...</t>
  </si>
  <si>
    <t>Harbr Group, Ltd. is a software development company. It offers a platform that provides data sharing, data commerce, a data marketplace on AWS, and a data marketplace on Azure. The company serves data-driven businesses.</t>
  </si>
  <si>
    <t>A full-stack platform that enables controlled distribution, limitless collaboration, and self-service fulfillment across the entire data ecosystem</t>
  </si>
  <si>
    <t>Halleman Bradley</t>
  </si>
  <si>
    <t>hmbradley.com</t>
  </si>
  <si>
    <t>HMBradley is a financial platform that aims to make personal finance truly rewarding. They offer tools and services to simplify finances and empower customers with smart money management. Their products include consumer deposit and credit card programs...</t>
  </si>
  <si>
    <t>HMBradley, Inc. develops a digital banking platform that automates the process of physical banking. The company digitized banking services use virtual banking technologies that allow users to get credit cards and enjoy banking facilities anytime through a smartphone application, allowing users to avail of secured banking facilities right from users' homes.</t>
  </si>
  <si>
    <t>Develops a digital banking platform that automates the process of physical banking</t>
  </si>
  <si>
    <t>HackerRank</t>
  </si>
  <si>
    <t>hackerrank.com</t>
  </si>
  <si>
    <t>HackerRank is a market-leading coding test and interview solution for hiring developers. It is a skills-based tech hiring platform that helps companies evaluate technical skills. HackerRank eliminates resumes and creates opportunities for programmers w...</t>
  </si>
  <si>
    <t>Interviewstreet, Inc. doing business as HackerRank operates a coding platform that connects programmers through challenges and contests. Its site enables hackers to solve programming problems in different CS domains, including algorithms, machine learning, and artificial intelligence, and excel in various programming paradigms, such as functional programming.</t>
  </si>
  <si>
    <t>Skills-based tech hiring platform: Practice coding, prepare for interviews, and get hired</t>
  </si>
  <si>
    <t>H2O.ai</t>
  </si>
  <si>
    <t>h2o.ai</t>
  </si>
  <si>
    <t>H2O.ai is a leading AI cloud company that aims to democratize AI for everyone. They provide the H2O AI Cloud platform, which allows customers to rapidly make, operate, and innovate to solve complex business problems and accelerate the discovery of new ...</t>
  </si>
  <si>
    <t>H2O.ai, Inc. is an AI cloud company, that democratizes AI for everyone. Customers use the H2O AI Hybrid Cloud platform to rapidly solve complex business problems and accelerate the discovery of new ideas. It offers Industries Solutions such as Financial Services, Government, Health, Insurance, Manufacturing, Marketing, Retail, and Telecommunications.</t>
  </si>
  <si>
    <t>Fast Scalable Machine Learning</t>
  </si>
  <si>
    <t>Guru</t>
  </si>
  <si>
    <t>getguru.com</t>
  </si>
  <si>
    <t>Guru is an all-in-one solution for trusted information. It serves as a wiki, intranet, and knowledge base, providing verified information from experts on your team. With Guru, employees can easily access the information they need, eliminating the need ...</t>
  </si>
  <si>
    <t>Guru Technologies, Inc. is a software company that provides a knowledge management platform focused on helping people share information. It offers a verification workflow to automatically capture, store, and share verification of internal and external knowledge that is generated on a frequent basis with teammates and customers. The company serves clients in Philadelphia, Pennsylvania, in the United States.</t>
  </si>
  <si>
    <t>A knowledge management solution that keeps customer-facing teams up-to-date, consistent, and confident</t>
  </si>
  <si>
    <t>Groww</t>
  </si>
  <si>
    <t>groww.in</t>
  </si>
  <si>
    <t>Groww is an online investment platform that allows investors to invest in mutual funds and stocks. Headquartered in Bangalore, Karnataka, the company has raised over $390 million as of Nov 2021, at a valuation of $3 billion. We are making finance simpl...</t>
  </si>
  <si>
    <t>NextBillion Technology Pvt., Ltd. doing business as Groww designs and develops mobile applications and operates an online platform providing services such as investment in mutual funds and customization of the portfolio. It offers services including a SIP calculator, a guide to mutual funds, e-books, and information on cryptocurrency. Its services are offered to clients that specializes in the financial, investing, and fintech industry.</t>
  </si>
  <si>
    <t>A simple demat and stock trading app that allows to open an account easily invest</t>
  </si>
  <si>
    <t>Glia</t>
  </si>
  <si>
    <t>glia.com</t>
  </si>
  <si>
    <t>Glia is a digital customer service technology company that provides messaging, video, voice, CoBrowsing, and AI solutions for financial institutions and other industries. Their goal is to bring the in-branch experience to digital properties and assist ...</t>
  </si>
  <si>
    <t>Glia Technologies, Inc. is a software company that develops and provides a digital customer service (DCS) platform. It offers an AI DCS platform for financial services companies to communicate with customers using messaging, video, voice, co-browsing, and online voice. The company caters to banking, insurance, fintech, lending, and credit unions.</t>
  </si>
  <si>
    <t>Creates digital-first moments for companies to connect with their customers using messaging, video, co browsing, and AI</t>
  </si>
  <si>
    <t>Getir</t>
  </si>
  <si>
    <t>getir.com</t>
  </si>
  <si>
    <t>Getir is a technology company that joins the worlds of mobile technology and logistics, providing unprecedented solutions to the delivery of goods in urban areas.</t>
  </si>
  <si>
    <t>Getir Perakende Lojistik A.S. is a technology company that joins the worlds of mobile technology and logistics, providing unprecedented solutions to the delivery of goods in urban areas. It provides a mobile application that sells goods to its users. The application enables its users to order a range of products and pay for them through credit cards.</t>
  </si>
  <si>
    <t>Geosite</t>
  </si>
  <si>
    <t>geosite.io</t>
  </si>
  <si>
    <t>Geosite is an enterprise SaaS platform for spatial data. Our platform sources, visualizes, and analyzes relevant geospatial data from satellites, drones, aerial, and IoT. We democratize data in a comprehensive and intuitive way, allowing clients to eas...</t>
  </si>
  <si>
    <t>Geosite, Inc. is a software company that operates a data aggregation platform intended to provide geospatial information. Its technology offers a marketplace for usable spatial imagery that is relevant and of decision-grade intelligence, enabling clients with a comprehensive cloud-based repository and management tool for geospatial data.</t>
  </si>
  <si>
    <t>Business operations platform that links the power of spatial data and analytics to business operations, incident management, and planning</t>
  </si>
  <si>
    <t>fulcrumpro.com</t>
  </si>
  <si>
    <t>Fulcrum is cloud manufacturing software that connects your shop with live data to make better decisions, faster. Ditch archaic ERPs and switch to the first truly connected cloud manufacturing software. SaaS enterprise technology for forward thinking ma...</t>
  </si>
  <si>
    <t>Atlas Solutions, Inc. doing business as Fulcrum is a SaaS enterprise ERP, MRP, and MES company. It develops a platform allowing small and mid-sized manufacturers to improve efficiency through workflow optimization and automated data collection. It delivers a digital, paperless workflow leveraging machine learning, automation, predictive analytics, and advanced heuristics to drive throughput and profitability. The company offers its products to businesses and clients in the United States.</t>
  </si>
  <si>
    <t>SaaS manufacturing platform designed and built from scratch to bring modern, and futuristic concepts to mid-sized production shops</t>
  </si>
  <si>
    <t>Frubana</t>
  </si>
  <si>
    <t>frubana.com</t>
  </si>
  <si>
    <t>Frubana is a fast-growing technology B2B Scale Up that is revolutionizing the world of agriculture and the restaurant industry. They aim to be the largest One Stop Shop for restaurants in LATAM, operating in Mexico, Brazil, and Colombia. They connect t...</t>
  </si>
  <si>
    <t>Frubana SAS is a technology company that allows producers of agro-products to sell directly to retailers, food services, and other large consumers. It allows producers to receive better prices, and at the same time, buyers perceive savings, by optimizing logistics, losses, and intermediation fees.</t>
  </si>
  <si>
    <t>Platform of agri-products for restaurants and small retailers in Latam</t>
  </si>
  <si>
    <t>Front</t>
  </si>
  <si>
    <t>front.com</t>
  </si>
  <si>
    <t>Front is a privately held San Francisco, California-based software company that develops a shared email inbox and calendar product.</t>
  </si>
  <si>
    <t>FrontApp, Inc. is a communication hub company. It offers a communications platform that provides shared email inboxes, messaging, and other forms of communication for teams to better serve customers. The company offers to serve clients worldwide.</t>
  </si>
  <si>
    <t>Develops a mobile application to manage and automate team emails and inboxes</t>
  </si>
  <si>
    <t>Framer</t>
  </si>
  <si>
    <t>framer.com</t>
  </si>
  <si>
    <t>Framer is a platform where teams can design and publish stunning websites. With the power of code, users can design everything and create their dream site without writing any code. Framer offers a free trial and provides help and inspiration through th...</t>
  </si>
  <si>
    <t>Framer B.V. is a software development company. It offers a tool to design, high-fidelity prototypes for iOS, Android, desktop, or the web. The company serves clients within the area.</t>
  </si>
  <si>
    <t>Framer is a tool to design and ship websites, using zero code and at maximum speed</t>
  </si>
  <si>
    <t>fossa.com</t>
  </si>
  <si>
    <t>FOSSA is a company that provides audit-grade open source dependency protection. They help protect software against open source risks such as license violations, vulnerabilities, and supply chain threats. Their flagship product helps teams track the ope...</t>
  </si>
  <si>
    <t>FOSSA, Inc. is an IT service and IT consulting company. It provides a platform that helps enterprises manage and maximize open-source use at scale. The company offers its services within the area.</t>
  </si>
  <si>
    <t>FOSSA implements the systems serious companies need to build software effectively and effortlessly comply with open source licenses</t>
  </si>
  <si>
    <t>Fortanix</t>
  </si>
  <si>
    <t>fortanix.com</t>
  </si>
  <si>
    <t>Fortanix is a data first multi cloud security company and a pioneer in Confidential Computing. Today, data is spread across clouds, SaaS, applications, storage systems and data centers. Fortanix decouples security from infrastructure to address the cha...</t>
  </si>
  <si>
    <t>Fortanix, Inc. is a software company that specializes in software and hardware security solutions. The company also provides secure virtualization, database encryption, secrets and key management, confidential computing, and ransomware protection. It caters to the healthcare, banking, financial, and manufacturing sectors.</t>
  </si>
  <si>
    <t>Fortanix's mission is to solve cloud security and privacy using Runtime Encryption(R) build upon Intel SGX to keep data always encrypted</t>
  </si>
  <si>
    <t>Form3</t>
  </si>
  <si>
    <t>form3.tech</t>
  </si>
  <si>
    <t>Form3 is a payment technology company that revolutionizes the way payments work from channel to payment scheme. They have developed an enterprise-grade, managed payment technology platform that integrates across multiple payment schemes and connects in...</t>
  </si>
  <si>
    <t>Back Office Technology, Ltd. doing business as Form3 Financial Cloud develops, operates a cloud-based platform for the complete processing of payments for licensed payment providers. Its client's offers include regulated financial institutions, including banks, non-bank financial institutions, and financial technology companies. It works with regulated financial institutions including large Enterprise banks and digital challenger banks including Mastercard, Lloyds Banking Group, Ebury, LHV, PPS, N26, Square, Ziglu, Aion Bank and others.</t>
  </si>
  <si>
    <t>Cloud native payments-as-a-service platform that designs, builds, and runs the technology that powers the future of payments</t>
  </si>
  <si>
    <t>Forethought</t>
  </si>
  <si>
    <t>forethought.ai</t>
  </si>
  <si>
    <t>Forethought is a leading generative AI company providing customer service automation that helps support teams maximize efficiency and productivity. Forethought’s products enable seamless customer experiences by infusing generative AI, powered by Large ...</t>
  </si>
  <si>
    <t>Forethought Technologies, Inc. is a generative AI company providing customer service automation that helps support teams maximize efficiency and productivity. It is a developer of AI-powered tools designed to embed relevant information into the daily workflows of employees proactively. The company offers artificial intelligence that scans, tags, understands inquiry meaning, and suggests answers.</t>
  </si>
  <si>
    <t>Game-changing solutions that empower customers and employees with human-centered AI that provides answers, streamlines work, and makes life easier</t>
  </si>
  <si>
    <t>Flowdash</t>
  </si>
  <si>
    <t>flowdash.com</t>
  </si>
  <si>
    <t>Flowdash is the most flexible platform for teams to manage, track, and complete work. Build custom workflows to save time and get more done. Flowdash is the most customizable task management platform for fast growing companies. At Flowdash, our mission...</t>
  </si>
  <si>
    <t>Flowdash, Inc. is a developer of a business management tool designed to integrate with other applications seamlessly. The company's management tool includes claim processing, risk review, content moderation, employee onboarding, vendor collaboration, and customer onboarding, enabling businesses to automate time-consuming tasks at the click of a button.</t>
  </si>
  <si>
    <t>Helps the users quickly build internal tools to track and execute human-in-the-loop workflows</t>
  </si>
  <si>
    <t>Flow Commerce</t>
  </si>
  <si>
    <t>flow.io</t>
  </si>
  <si>
    <t>Flow Commerce is a cross-border e-commerce solutions provider that simplifies the process of selling internationally. They offer a turnkey platform for e-commerce companies to expand globally, allowing them to reach a world of customers. Flow helps e-c...</t>
  </si>
  <si>
    <t>Flow Commerce, Inc. is a company that helps brands and retailers build a cross-border e-commerce business. It offers a platform that enables merchants to configure cross-border supply-chain requirements and fulfill overseas demand.</t>
  </si>
  <si>
    <t>E-commerce platform for cross-border sales</t>
  </si>
  <si>
    <t>Flex</t>
  </si>
  <si>
    <t>getflex.com</t>
  </si>
  <si>
    <t>Flex is a financial services company that provides an app called Flex, which allows users to split their rent into two payments and pay on their own schedule. Users pay part of their total rent up front and finance the rest with a Flex line of credit. ...</t>
  </si>
  <si>
    <t>Flexible Finance, Inc. is an NYC-based FinTech startup that is building the infrastructure to enable flexible bill payments for all Americans, starting with a very common and very large expense: rent. The company focuses on helping reduce the financial burden of rent payments for renters living paycheck to paycheck, a problem facing more than 50 million Americans. It enables renters to pay rent own schedule throughout the month in order to eliminate late rent fees, help avoid overdraft fees and smooth out monthly cash flow.</t>
  </si>
  <si>
    <t>Home - Flex | Pay Rent On Your Own Schedule</t>
  </si>
  <si>
    <t>Fitbank</t>
  </si>
  <si>
    <t>fitbank.com.br</t>
  </si>
  <si>
    <t>FitBank is a fintech company that connects businesses to financial services in a seamless banking experience. With a focus on technology development, FitBank offers a range of products and solutions that provide autonomy, flexibility, and speed. Their ...</t>
  </si>
  <si>
    <t>FitBank Pagamentos Eletrônicos, Ltda. is a multi-tiered platform focused on the management, reconciliation, monitoring, and settlement of payments. The company offers Payment-as-a-Service and Banking-as-a-Service.</t>
  </si>
  <si>
    <t>FitBank is a modern Banking as a Service platform that provides infrastructure and tools to help companies build and manage payment solutions</t>
  </si>
  <si>
    <t>Blameless</t>
  </si>
  <si>
    <t>blameless.com</t>
  </si>
  <si>
    <t>Blameless is an incident management workflow solution that enables #SRE, #DevOps and #Infra organizations and engineers to optimize resilience. Blameless offers the only complete reliability engineering platform that brings together AI driven incident ...</t>
  </si>
  <si>
    <t>Blameless, Inc. is an IT company that develops an orchestration platform. It enhances collaboration by assigning roles with checklists, conducting postmortems and root cause analysis to pinpoint problems, offering visibility into operations and uptime with dashboards and analytics, enabling organizations to improve incident management, learn from outages, and get better visibility of reliability.</t>
  </si>
  <si>
    <t>Blameless is the SRE (Site Reliability Engineering) company, helping enterprise customers effectively balance reliability and innovation</t>
  </si>
  <si>
    <t>FireHydrant</t>
  </si>
  <si>
    <t>firehydrant.com</t>
  </si>
  <si>
    <t>FireHydrant is a modern incident management tool allowing your SRE and DevOps team to resolve, learn</t>
  </si>
  <si>
    <t>FireHydrant, Inc. is an operator of the incident management process platform designed to automate and apply industry best practices to put out fires. The company's platform provides tools that help teams implement an incident response process, enabling the users to extinguish fires faster and identify the cause of the fire.</t>
  </si>
  <si>
    <t>FireHydrant helps companies recover from IT disasters more quickly</t>
  </si>
  <si>
    <t>Firebolt</t>
  </si>
  <si>
    <t>firebolt.io</t>
  </si>
  <si>
    <t>Firebolt is a cloud data warehouse that provides extreme speed and elasticity at scale. It is designed for the era of cloud and data lakes, offering fast and responsive dashboards for internal BI or customer-facing analytics. Firebolt eliminates the ne...</t>
  </si>
  <si>
    <t>Firebolt Analytics, Inc. is a cloud data warehousing company that develops a cloud data warehouse. It delivers sub-second interactive analytics with terabytes to petabytes of data, a cloud data warehouse, and data engineering. The company offers its services to analysts, employees, and end customers internationally.</t>
  </si>
  <si>
    <t>A cloud data warehousing platform that allows users to streamline their analytics and access to insights</t>
  </si>
  <si>
    <t>Fireblocks</t>
  </si>
  <si>
    <t>fireblocks.com</t>
  </si>
  <si>
    <t>Fireblocks is a digital asset custody, transfer and settlement platform. It offers MPC CMP wallet technology, 24/7 access, and a suite of tools for managing and securing digital assets. Fireblocks enables the creation of secure MPC wallets at scale, as...</t>
  </si>
  <si>
    <t>Fireblocks, Inc. is a software development company that creates blockchain-based products and digital asset operations. Its blockchain-based assets create a transparent, efficient, and fraud-free financial system. The company serves customers within the area.</t>
  </si>
  <si>
    <t>Streamlines operations by bringing all exchanges, OTCs, counterparties, hot wallets, and custodians into one platform</t>
  </si>
  <si>
    <t>Finexio</t>
  </si>
  <si>
    <t>finexio.com</t>
  </si>
  <si>
    <t>Finexio is a B2B payment network that eliminates paper checks and adds efficiency to supplier payment processes. They offer AP Payments as a Service, which combines modern technology with best-in-class service to manage payments. Their solution digitiz...</t>
  </si>
  <si>
    <t>Onenetworks, Inc. doing business as Finexio developer of a cloud-based B2B payment software designed to help users pay online. The company's cloud-based B2B payment software helps businesses by unifying payment processing networks in a single unified tool, enabling buyers to pay using online gateways. It serves people around the United States.</t>
  </si>
  <si>
    <t>Intelligent electronic payment network that identifies, delivers, and supports 100% of supplier payments, eliminating time-consuming and repetitive tasks for finance teams with high-touch, ongoing service, and support</t>
  </si>
  <si>
    <t>FIDEL API</t>
  </si>
  <si>
    <t>fidelapi.com</t>
  </si>
  <si>
    <t>Power your applications with real-time payment data. Build innovative card-linking applications by connecting Visa, Mastercard and Amex cards to loyalty and marketing services all in one place.</t>
  </si>
  <si>
    <t>Fidel, Ltd. doing business as Fidel API provides a developer-friendly, secure, and reliable API so businesses can link payment cards with mobile and web applications. The company's platform integrates directly with various payment cards such as Visa, Mastercard, and Amex to get granular transaction data, including amount, location, date, and merchant in real-time thus utilizing consumers' financial data for improved marketing and customer engagement, enabling e-retailers to monitor and reward customers based on actual spending.</t>
  </si>
  <si>
    <t>Offering the only suite of financial infrastructure APIs that enable developers to build programmable experiences connected to purchases made in real-time using a card</t>
  </si>
  <si>
    <t>Featurespace</t>
  </si>
  <si>
    <t>featurespace.com</t>
  </si>
  <si>
    <t>Featurespace is a world-leading company in fraud and financial crime management. They offer the ARIC™ Risk Hub, a real-time machine learning product that prevents fraud and financial crime. Their software uses advanced, explainable anomaly detection to...</t>
  </si>
  <si>
    <t>Featurespace, Ltd. is a Software Development company of an adaptive behavioral analytics platform designed to protect against threats of fraud and financial crime. It offers financial crime and fraud prevention technological solutions. The company provides its services to businesses and consumers within the area.</t>
  </si>
  <si>
    <t>Adaptive behavioural analytics for fraud management, responsible gambling and churn protection</t>
  </si>
  <si>
    <t>Feather</t>
  </si>
  <si>
    <t>livefeather.com</t>
  </si>
  <si>
    <t>Feather is a furniture rental company that offers an easier and more sustainable way to furnish your home. They provide the option to rent, rent to own, or buy furniture and décor from popular brands. Feather aims to keep furniture in homes and out of ...</t>
  </si>
  <si>
    <t>Feather Home, Inc. provides a furniture rental platform intended to rent mid-priced to high-end apartment furniture. The company's furniture rental platform permits renting of furniture such as tables, chairs, sofas, dressers, beds, TV stands as well as ACs, enabling customers to gain freedom and flexibility while accessing furniture without spending too much money. It helps city dwellers to furnish homes without spending a fortune or hurting the planet in the process.</t>
  </si>
  <si>
    <t>Furniture subscription service that gives you access to stylish, built-to-last furniture without the commitment of ownership</t>
  </si>
  <si>
    <t>Farewill</t>
  </si>
  <si>
    <t>farewill.com</t>
  </si>
  <si>
    <t>Farewill is a company that is changing the way we deal with death. They provide simple and affordable digital wills that can be updated anytime to protect the things that matter in life, such as your home, kids, pets, and record collection. With step-b...</t>
  </si>
  <si>
    <t>Farewell, Ltd. is an IT company and a provider of financial and legal services intended to deal with all paperwork after death. The company offers online personalized will-writing, will management, and probate alternatives, enabling clients to manage wills online using digital tools through round-the-clock customer service operations. It serves its services to customers within the area.</t>
  </si>
  <si>
    <t>Make your legally binding will in minutes</t>
  </si>
  <si>
    <t>Fairmarkit</t>
  </si>
  <si>
    <t>fairmarkit.com</t>
  </si>
  <si>
    <t>Fairmarkit is an autonomous sourcing platform that helps procurement teams automate the sourcing process and manage tail spend. By leveraging automation and data, Fairmarkit promotes competitive bidding and reduces manual work. It is used by innovative...</t>
  </si>
  <si>
    <t>Fairmarkit, Inc. is a software company. It is an operator of intelligent sourcing that accelerates the bid-to-buy process and gathers insights and analyzes unstructured tail spend data, eliminating the need for benchmarking services using machine learning to bring automation, trending, and intelligence to tail spend management, enabling procurement companies to price benchmark internally and externally, automate and identify trends across tail spend purchases and make valuable business decisions. The company provides its products and services to customers worldwide.</t>
  </si>
  <si>
    <t>Leverages data analytics to price benchmark and automate the procurement of small to medium sized purchases at large enterprises</t>
  </si>
  <si>
    <t>EvolutionIQ</t>
  </si>
  <si>
    <t>evolutioniq.com</t>
  </si>
  <si>
    <t>EvolutionIQ is an AI-powered claims guidance system that helps people recover and return to work. They have invented a new category of software that guides examiners and adjusters to the right claim at the right time. Claimants benefit from being place...</t>
  </si>
  <si>
    <t>Deepfraud Technologies, Inc. doing business as EvolutionIQ is a developer of a claim guidance platform designed to detect frauds. The company's platform improves claims processing, tracks team productivity, and finds fraud trends by reducing reserves, losses, lower expenses, and higher customer satisfaction, enabling clients to get a fraud detection dashboard.</t>
  </si>
  <si>
    <t>EvolutionIQ products combine the rich predictive power of historical claims, deep unstructured data analysis and vast third party proprietary data to deliver the most impactful claims guidance platform in the industry</t>
  </si>
  <si>
    <t>Evervault</t>
  </si>
  <si>
    <t>evervault.com</t>
  </si>
  <si>
    <t>Evervault is a company that provides developers with world-class infrastructure to solve complex data security and compliance problems in a short amount of time. They offer encryption solutions for sensitive data, such as credit card information, which...</t>
  </si>
  <si>
    <t>Evervault, Ltd. is a company that develops internet infrastructure intended to make data privacy more accessible for all. It also offers developer tools to deploy applications in hardware-hardened containers, enabling clients to focus on building products and not security.</t>
  </si>
  <si>
    <t>Encryption infrastructure for developers</t>
  </si>
  <si>
    <t>Ethyca</t>
  </si>
  <si>
    <t>ethyca.com</t>
  </si>
  <si>
    <t>Ethyca is a data privacy compliance automation company that provides a privacy engineering and intelligence platform. Their platform helps legal and engineering teams streamline compliance with global privacy laws like GDPR and CCPA. They offer open so...</t>
  </si>
  <si>
    <t>Ethyca, Inc. is a privacy engineering company. It helps companies discover sensitive data and then provides a mechanism for customers to delete, see, or edit its data from the system. The company provides its services globally.</t>
  </si>
  <si>
    <t>A technology company that builds automated data privacy infrastructure and tools for developers and privacy teams</t>
  </si>
  <si>
    <t>Emotive</t>
  </si>
  <si>
    <t>emotive.io</t>
  </si>
  <si>
    <t>Emotive is a company that provides SMS marketing software and agency-level text message marketing services. They are the only company that guarantees a 5X return on investment. Their mission is to humanize the internet and enable eCommerce merchants to...</t>
  </si>
  <si>
    <t>317 Labs, Inc. doing business as Emotive is a software company. It develops a software messaging platform that uses Artificial Intelligence to scale human relationships and drive retention for eCommerce brands. The company serves businesses and consumers within the area.</t>
  </si>
  <si>
    <t>Enables eCommerce businesses to scale 1:1 relationships through conversational text messaging</t>
  </si>
  <si>
    <t>Emarsys</t>
  </si>
  <si>
    <t>emarsys.com</t>
  </si>
  <si>
    <t>Emarsys is a leading provider of marketing software that enables true, one-to-one interactions between marketers and consumers. Their B2C Marketing Cloud allows marketers to treat consumers as individuals, resulting in deeper loyalty and higher revenue...</t>
  </si>
  <si>
    <t>Emarsys eMarketing Systems GmbH is an IT company that develops cloud-based marketing solutions to increase customer engagement. It enables brands around the world to deliver truly personal customer interactions across email, mobile, social, and web.</t>
  </si>
  <si>
    <t>The world’s first marketing platform with ready to activate industry solutions delivering results in days, not months</t>
  </si>
  <si>
    <t>Elinvar</t>
  </si>
  <si>
    <t>elinvar.de</t>
  </si>
  <si>
    <t>Elinvar is a WealthTech Platform as a Service, enabling asset &amp; wealth managers to digitalize their business models. The multi tenant platform offers service packages for core processes like client relationship management, online acquisition &amp; coverage...</t>
  </si>
  <si>
    <t>Elinvar GmbH develops an integrated B2B2C solution that enables independent discretionary portfolio managers and private banks to provide customized digital offerings. The company's platform offers a micro-services architecture that provides a flexible response to future changes to technology, end devices, regulation, and user behavior.</t>
  </si>
  <si>
    <t>The WealthTech Platform as a Service – Connecting the entire Ecosystem</t>
  </si>
  <si>
    <t>EarnUp</t>
  </si>
  <si>
    <t>earnup.com</t>
  </si>
  <si>
    <t>EarnUp is a financial technology company dedicated to helping every American simplify their financial life and save. Their money optimization platform intelligently syncs micropayments with your income and automates real-time savings based on your pers...</t>
  </si>
  <si>
    <t>EarnUp, Inc. is a fintech company. It develops a platform to automatically pay down debt and save for life events. The company offers its services to financial institutions, employers, unions, and financial professionals.</t>
  </si>
  <si>
    <t>An intelligent loan payment automation</t>
  </si>
  <si>
    <t>Droit</t>
  </si>
  <si>
    <t>droit.tech</t>
  </si>
  <si>
    <t>Droit is a company that builds mission critical, breakthrough products to advance global regulatory compliance and real-time controls. They empower financial institutions to make millions of decisions and comply with complex rules every day. Droit is a...</t>
  </si>
  <si>
    <t>Droit Financial Technologies, LLC is a financial technology firm that provides pre-trade front office and post-trade compliance solutions for OTC derivative trading processes. The company offers messaging-based trading decision engines (ADEPT) as well as component Java libraries that can be integrated into native trading and compliance systems. It also serves customers worldwide.</t>
  </si>
  <si>
    <t>Comprehensive solutions for new market structure and regulatory requirements</t>
  </si>
  <si>
    <t>Donut</t>
  </si>
  <si>
    <t>donut.com</t>
  </si>
  <si>
    <t>Donut is a Slack integration that helps connect teams serendipitously for virtual coffee, peer learning, DEI discussions, and more. It allows teams to build stronger relationships at work by connecting them through various activities such as virtual co...</t>
  </si>
  <si>
    <t>Donut Technologies, Inc. is a developer of a social platform designed to connect team members and co-workers of various organizations. The company's online portal pairs up team members for virtual coffee, peer learning, DEI discussions, and more in order to create trust and collaboration across the floor, enabling organizations to enhance company culture, strengthen personal connections, and retain employees.</t>
  </si>
  <si>
    <t>Helps people get to know their team and company better</t>
  </si>
  <si>
    <t>dLocal</t>
  </si>
  <si>
    <t>dlocal.com</t>
  </si>
  <si>
    <t>dLocal is a global payments platform that connects merchants with billions of consumers in emerging markets through one single API. They offer solutions for both payins and payouts, allowing global enterprises to offer seamless and secure payment exper...</t>
  </si>
  <si>
    <t>Dlocal Group, Ltd. is a fintech company that specializes in cross-border payments for emerging markets. It facilitates payments through various methods such as credit and debit cards, bank transfers, and local payment options, allowing merchants to reach a broader customer base in regions where traditional payment methods may be less accessible. The company serves enterprises and eCommerce worldwide.</t>
  </si>
  <si>
    <t>Borderless payments technology for ecommerce and beyond. Reach 2B emerging consumers in LATAM, APAC, Africa and Middle East</t>
  </si>
  <si>
    <t>digits.com</t>
  </si>
  <si>
    <t>Digits is a company that provides accounting services for modern businesses. They offer clean books, fast reports, and powerful insights. Their AI technology is so advanced that it feels like it's from the future. Digits specializes in AI bookkeeping a...</t>
  </si>
  <si>
    <t>Digits Financial, Inc. is a fin-tech company offering a visual, machine learning-powered expense monitoring dashboard for startups and small businesses. The company's platform offers a visual, machine learning-powered dashboard, enabling startups and small businesses with real-time analysis.</t>
  </si>
  <si>
    <t>Making financial reports more understandable and easier to create</t>
  </si>
  <si>
    <t>Diamanti</t>
  </si>
  <si>
    <t>diamanti.com</t>
  </si>
  <si>
    <t>Diamanti is a high-performance enterprise Kubernetes platform that enables enterprise success with container technology. Founded by veterans from Cisco, Veritas, and VMware, Diamanti brings to market the first appliance purpose-built for containerized ...</t>
  </si>
  <si>
    <t>Diamanti, Inc. is a computer software company. It develops an enterprise platform designed to solve network and storage challenges. It provides a platform that gives infrastructure architects, IT operations, and application owners the speed and control to run containerized applications in production. It serves banking and financial services, computer and electronic products, construction and real estate, educational services, health care and social assistance, insurance, service industry, manufacturing, media and entertainment, mining and natural resources, professional and scientific services, public administration, retail trade, telecommunications, transportation and warehousing, travel and tourism, utilities, and wholesale trade industries.</t>
  </si>
  <si>
    <t>Taking applications from development to production shouldn't be a challenge. Diamanti is revolutionizing IT infrastructure in today's developer-driven world</t>
  </si>
  <si>
    <t>Deel</t>
  </si>
  <si>
    <t>deel.com</t>
  </si>
  <si>
    <t>Deel is a global HR platform that simplifies all things HR for global teams. It helps companies expand globally with unmatched speed and flexibility by providing global hiring, HR, and payroll services in one system. With Deel, businesses can hire cont...</t>
  </si>
  <si>
    <t>Deel, Inc. is a computer software company and a developer of the HR platform. It allows clients to hire employees and contractors abroad, get visa support, run compliant checks, automate workflow processes, streamline international operations, and more. The company serves gaming, fintech, ed-tech, IT services, e-sports, computer software, and other sectors throughout the country and internationally.</t>
  </si>
  <si>
    <t>Payroll platform for remote teams that connects localized compliance and payments in one system</t>
  </si>
  <si>
    <t>Debtsy</t>
  </si>
  <si>
    <t>debtsy.com</t>
  </si>
  <si>
    <t>At Debtsy, we work to ensure that borrowers who fall behind on debt are treated with dignity. Owing to outdated processes and bad actors, traditional debt collection is rife with harassment and fraud. Our products tackle this by helping financial institutions modernize collections, giving borrowers simpler and more compassionate ways to get back on track.</t>
  </si>
  <si>
    <t>Debtsy, Inc. is a technology-first, third-party debt collection agency. It focuses on recovering unsecured consumer debt for the credit union and banking industries.</t>
  </si>
  <si>
    <t>January sets a new standard for humanized debt collection. Our tech-enabled platform improves recovery rates and sets creditors and borrowers up for success</t>
  </si>
  <si>
    <t>DataGrail</t>
  </si>
  <si>
    <t>datagrail.io</t>
  </si>
  <si>
    <t>DataGrail is a data privacy management company that provides businesses with a platform to manage compliance with GDPR, CCPA, and similar data privacy regulations. Their Privacy Control Center helps modern brands reduce risk and build trust by untangli...</t>
  </si>
  <si>
    <t>DataGrail, Inc. is a technology company that provides a privacy platform to help businesses comply with GDPR and forthcoming privacy regulations, such as the CCPA. The company's product can be applied in business systems, particularly in sales, marketing, and adjacent spaces.</t>
  </si>
  <si>
    <t>Developing the privacy platform modern brands rely on to build customer trust and transparency</t>
  </si>
  <si>
    <t>CyberGRX</t>
  </si>
  <si>
    <t>cybergrx.com</t>
  </si>
  <si>
    <t>CyberGRX is a third-party risk management company that provides enterprises and their third parties with a cost-effective and scalable approach to managing cyber risk. They offer a comprehensive platform that streamlines vendor assessments, mitigates r...</t>
  </si>
  <si>
    <t>Cyber Global Risk Exchange, Inc. (CyberGRX) is an information technology company. It offers a platform through its design, automation, and advanced analytics that enables enterprises to identify, assess, mitigate, and monitor an enterprise's cyber risk exposure across its vendor, partner, and customer digital ecosystem. The company offers its services to clients in the United States.</t>
  </si>
  <si>
    <t>Third-party cyber risk management platform for enterprises</t>
  </si>
  <si>
    <t>Curve</t>
  </si>
  <si>
    <t>curve.com</t>
  </si>
  <si>
    <t>Curve is a financial technology company that aims to simplify the way people spend, send, see, and save money. They are focused on leveraging the fragmentation of financial services and new convergence layers for the customer experience. Curve's ultima...</t>
  </si>
  <si>
    <t>Curve UK, Ltd. provides a platform allowing its users to consolidate all bank cards into a single smart card and app. The company provides a mobile application that allows users to check past transactions, manage business expenses, lock and unlock lost cards, and switch cards for past expenses. It also offers financial transaction processing, fintech, innovative product development, fin-tech, finance, payments, financial transaction processing, and fintech.</t>
  </si>
  <si>
    <t>Allows users to consolidate all of their bank cards into a single card</t>
  </si>
  <si>
    <t>bankoncube.com</t>
  </si>
  <si>
    <t>Cube Wealth is a mobile app that serves as a personal investment advisor, helping users grow their money through various investment options such as mutual funds, US stocks, and equity funds. The app simplifies wealth creation for busy professionals by ...</t>
  </si>
  <si>
    <t>Cube Consumer Services Pvt., Ltd. provides users with tools and advice services to manage finances, with the aim to save more money. The company also offers Cube Wealth a mobile app whose services bring expert advisors to users to set up a portfolio or select its own investments across diversified asset classes such as Liquid, MFs, Equities, P2P Lending and Gold.</t>
  </si>
  <si>
    <t>We are deeply passionate about making money easier to manage</t>
  </si>
  <si>
    <t>Crusoe Energy Systems</t>
  </si>
  <si>
    <t>crusoe.ai</t>
  </si>
  <si>
    <t>Crusoe is a company that is on a mission to align the future of computing with the future of the climate. They provide clean computing infrastructure that reduces both the costs and the environmental impact of energy-intensive computing applications. B...</t>
  </si>
  <si>
    <t>Crusoe Energy Systems, LLC is an information technology and services company. It provides a climate-aligned digital infrastructure optimized for computing and artificial intelligence. The company serves clients across the United States.</t>
  </si>
  <si>
    <t>Provides solutions for the energy industry helping them to reduce routine flaring of natural gas</t>
  </si>
  <si>
    <t>Cresta</t>
  </si>
  <si>
    <t>cresta.ai</t>
  </si>
  <si>
    <t>Self-service, live coaching, and post call insights. AI that uncovers expertise so teams can make every customer conversation count.</t>
  </si>
  <si>
    <t>Cresta Intelligence, Inc. develops an artificial intelligence platform designed to help scale and improve the quality of customer services. The company's artificial intelligence assistant surfaces the right information at the right time from sales agents and augments the rest of the team by increasing conversion rate and efficiency, enabling organizations to double the productivity of the sales team.</t>
  </si>
  <si>
    <t>Flash</t>
  </si>
  <si>
    <t>flashapp.com.br</t>
  </si>
  <si>
    <t>Flash is a company that provides a unique and innovative solution for managing flexible benefits, people management, and corporate expenses. With the Flash card, companies can easily manage their flexible benefits program, track expenses, and streamlin...</t>
  </si>
  <si>
    <t>Flash Tecnologia e Pagamentos, Ltda. is a financial services company. It is a company that is a developer of a benefits platform intended to facilitate the consolidation of benefits in one central location. The company provides a socially responsible platform that allows clients to consolidate and provide all employment benefits in a solution for employees through a proprietary card, thereby enabling employees to access it. It provides services to its clients and business consumers.</t>
  </si>
  <si>
    <t>Kalshi</t>
  </si>
  <si>
    <t>kalshi.com</t>
  </si>
  <si>
    <t>Kalshi is a regulated exchange where you can trade on the outcome of real world events. You can buy and sell Event Contracts on markets such as the Fed interest rates, inflation, politics, student loans, climate change, and more. The first @CFTC regula...</t>
  </si>
  <si>
    <t>KalshiEX, LLC doing business as Kalshi, Inc. is an online trading platform company. It provides an application for developing an asset class, event contracts, and a financial exchange for trading on the outcome of events. The company serves clients throughout the United States.</t>
  </si>
  <si>
    <t>First federally regulated exchange dedicated to trading on event outcomes. https://kalshi.com</t>
  </si>
  <si>
    <t>pipe.com</t>
  </si>
  <si>
    <t>Pipe is a modern capital platform that offers embedded capital solutions and working capital for business owners. It eliminates the friction and bias of traditional financing by connecting business builders to quick, easy capital. With Pipe, companies ...</t>
  </si>
  <si>
    <t>Pipe Technologies, Inc. is a software service company. It offers accounting, billing, and subscription management systems. The company serves customers in the United States.</t>
  </si>
  <si>
    <t>A two-sided marketplace that connects companies that have monthly or quarterly recurring revenue with investors who bid to purchase these revenues for their annual value</t>
  </si>
  <si>
    <t>Credit Kudos</t>
  </si>
  <si>
    <t>creditkudos.com</t>
  </si>
  <si>
    <t>Credit Kudos is an Open Banking credit reference agency. We help credit providers make better decisions using better data. Built on top of Open Banking data, our suite of innovative products enable commercial and consumer lenders to automate decisionin...</t>
  </si>
  <si>
    <t>Credit Kudos, Ltd. is an Open Banking credit reference agency that helps credit providers make better decisions using better data. The company's products help lenders streamline underwriting, improve accuracy in decision-making, and support customers after acquisition through engagement tools. It offers a transparent scoring system based on consumer-consented data for a fairer representation of an individual's creditworthiness, enabling lenders to make better decisions in a hassle-free manner.</t>
  </si>
  <si>
    <t>Alternative credit scoring</t>
  </si>
  <si>
    <t>Corva</t>
  </si>
  <si>
    <t>corva.ai</t>
  </si>
  <si>
    <t>Corva is a company that provides innovative energy solutions through their Corva App Store. They offer a wide range of real-time and innovative product solutions to drive efficiency, productivity, and profitability in energy operations. Their flagship ...</t>
  </si>
  <si>
    <t>Corva AI, LLC is a Houston-based software company focused on helping oil and gas companies in optimizing drilling and completions through real-time data insights and analytics. The company develops apps and dashboards that operate and provide analytics and insights that inform decisions via mobile devices and the web. It offers its services to businesses around the United States.</t>
  </si>
  <si>
    <t>Emerging leader in real time data and analytics for oil &amp; gas</t>
  </si>
  <si>
    <t>Coralogix</t>
  </si>
  <si>
    <t>coralogix.com</t>
  </si>
  <si>
    <t>Coralogix is a full stack observability platform that provides in-stream data analytics. It helps generate infinite insights for all observability data at scale, with no limitations. Coralogix turns cluttered log data into a meaningful set of templates...</t>
  </si>
  <si>
    <t>Coralogix, Ltd. is an internet company that develops a data analytics platform designed to improve the delivery and maintenance process for software providers. It offers log monitoring, continuous integration, continuous delivery (CI/CD) acceleration, cost optimization, AWS observability, homegrown alternatives, and contextual data analysis solutions. The company serves customers in the United States.</t>
  </si>
  <si>
    <t>Helps software companies to avoid getting lost in their log data by automatically figuring out their production problems</t>
  </si>
  <si>
    <t>ConvertKit</t>
  </si>
  <si>
    <t>convertkit.com</t>
  </si>
  <si>
    <t>ConvertKit is a creator marketing platform for online creators. We help authors, makers, podcasters, photographers, YouTubers, teachers, artists, and other creators build their businesses. With email marketing, automation, and monetization tools, we em...</t>
  </si>
  <si>
    <t>ConvertKit, LLC offers email marketing software for online creators - authors, makers, podcasters, photographers, YouTubers, teachers, artists, and other creators building the future. The company's platform helps bloggers use email lists to grow businesses through attractive forms, trackable data, and simple but powerful automation.</t>
  </si>
  <si>
    <t>ConvertKit helps you manage emails lists and drip campaigns to increase reader trust, which directly increases sales when you launch a product or service</t>
  </si>
  <si>
    <t>Confirm</t>
  </si>
  <si>
    <t>confirm.com</t>
  </si>
  <si>
    <t>Reveal the power of your organization. Uncover the people, projects, skills, and credentials that enable...</t>
  </si>
  <si>
    <t>Confirm HR, Inc. operates a hiring platform intended to help businesses hire top talent. The company's tools use proven, quantitative methods to assess candidate quality, also compare candidates to others in the industry, and uncover the people, projects, skills, and credentials, thereby enabling firms to recruit the right candidate for the right job and reach its full potential.</t>
  </si>
  <si>
    <t>Job Marketplace — Find Your Perfect Job - Confirm</t>
  </si>
  <si>
    <t>Compound Financial</t>
  </si>
  <si>
    <t>withcompound.com</t>
  </si>
  <si>
    <t>Compound is a company that provides personal finance management and planning tools for people from leading tech companies.</t>
  </si>
  <si>
    <t>Compound Financial, Inc. is a wealth management startup. It provides wealth management for startup employees, helping them figure out what stock options actually mean, forecast value over time and optimize against things like potential taxes.</t>
  </si>
  <si>
    <t>Providing equity advisory and tax forecasting tools</t>
  </si>
  <si>
    <t>Community</t>
  </si>
  <si>
    <t>community.com</t>
  </si>
  <si>
    <t>Community.com is a text messaging service that connects individuals and organizations instantly and directly to their audiences through text messaging at scale. It powers direct relationships and one-on-one conversations between leaders and their membe...</t>
  </si>
  <si>
    <t>Community.com, Inc. is a company that operates in the computer software industry. It is a company that is a developer of a communication platform intended to establish direct, meaningful conversations at scale. The company's platform facilitates communication between communication leaders and members without conflicting commercial interests, toxicity, and data privacy issues of social media, enabling influencers to interact with its audience as individuals.</t>
  </si>
  <si>
    <t>Powers direct relationships and one-on-one conversations between leaders and their members through text messaging at scale</t>
  </si>
  <si>
    <t>Cognite</t>
  </si>
  <si>
    <t>cognite.com</t>
  </si>
  <si>
    <t>Cognite is a global industrial Software as a Service (SaaS) leader, with an eye on the future and a drive to digitalize the industrial world. We’ve created a new class of industrial software which allows asset intensive industries to operate more susta...</t>
  </si>
  <si>
    <t>Cognite AS is a global industrial AI software-as-a-service company. It is supporting the full-scale digital transformation of heavy-asset industries around the world. The company offers data operations and a contextualization platform that puts raw data into a real-world industrial context. It serves customers worldwide.</t>
  </si>
  <si>
    <t>Develops an industrial IoT data platform that enables digital transformation of heavy-asset industries</t>
  </si>
  <si>
    <t>Clyde</t>
  </si>
  <si>
    <t>joinclyde.com</t>
  </si>
  <si>
    <t>Clyde is an ownership enrichment platform that helps brands deepen customer relationships and drive customer lifetime value. They offer extended warranties, product registration, and efficient issue resolutions. With Clyde, brands can boost profits and...</t>
  </si>
  <si>
    <t>Intego Co. doing business as Clyde Technologies, Inc. transforms insurance at the point of sale, starting with the underserved and highly profitable extended warranty industry. Its marketplace of insurance and administrator partnerships, combined with plug-in technology, enables it to offer passive revenue sources to the medium and long-tale of market at scale.</t>
  </si>
  <si>
    <t>Transforming insurance at the point of sale, starting with the underserved and highly profitable extended warranty industry</t>
  </si>
  <si>
    <t>Cloud Elements</t>
  </si>
  <si>
    <t>cloud-elements.com</t>
  </si>
  <si>
    <t>Cloud Elements is an API integration platform that provides app connectors to connect users to a wide range of applications. They offer a uniform API that connects users with leading accounting systems and other services. With a catalog of over 125 Ele...</t>
  </si>
  <si>
    <t>Cloud Elements, Inc. developer of an API integration platform intended to integrate and manage digital products and applications. The company's platform features end-to-end functions such as data transformations, API provisioning, usage monitoring, events, and notifications for tracking and troubleshooting, enabling developers to integrate multiple applications into different CRM and marketing automation platforms.</t>
  </si>
  <si>
    <t>Cloud Elements is a cloud API integration service that uses uniform APIs to connect your application with entire categories of services</t>
  </si>
  <si>
    <t>Clockwise</t>
  </si>
  <si>
    <t>getclockwise.com</t>
  </si>
  <si>
    <t>Clockwise is a company that uses powerful AI to optimize teams' calendars and create more time in everyone's day. They offer AI scheduling and calendar automation that coordinates the way teams and companies prefer to work. Clockwise calculates the bes...</t>
  </si>
  <si>
    <t>Clockwise, Inc. is a company that develops ClockwiseMD, a calendar system. The company also provides a system to learn customers' preferences such as typical working hours, a timezone, tolerance for having multiple meetings in a row, desired lunchtime, etc. It serves within the area.</t>
  </si>
  <si>
    <t>Clockwise is an intelligent calendar system that frees up time so that users can work on what matters</t>
  </si>
  <si>
    <t>clip</t>
  </si>
  <si>
    <t>clip.mx</t>
  </si>
  <si>
    <t>Clip is a leading fintech company in Mexico that provides a comprehensive ecosystem for financial inclusion. They offer innovative and technological solutions to make financial transactions easy, accessible, and transparent for individuals and business...</t>
  </si>
  <si>
    <t>PayClip, S. de R.L. de C.V. is a financial services company. It develops and offers portable card reading equipment that fits into the headphone socket of smartphones and tablets. The company allows people and businesses to exchange value and develop enduring relationships in a simple, fast, safe, and socially relevant. It serves retail, professional services, food and beverages, beauty and health, sports and entertainment, real estate and construction, accommodation, transportation, and education sectors.</t>
  </si>
  <si>
    <t>Helping businesses obtain Digital Payment solutions</t>
  </si>
  <si>
    <t>Chipper Cash</t>
  </si>
  <si>
    <t>chippercash.com</t>
  </si>
  <si>
    <t>Chipper Cash is a financial technology company serving more than five million customers across the African continent. In 2018, Chipper Cash revolutionized moving money in Africa with the introduction of fee free transfers for personal payments—providin...</t>
  </si>
  <si>
    <t>Critical Ideas, Inc. doing business as Chipper Cash is an investment management company. It builds software to enable peer-to-peer cross-border payments. The company serves clients in Africa and Europe.</t>
  </si>
  <si>
    <t>Offers instant cross-border mobile money transfers in Africa as easy as sending a text message</t>
  </si>
  <si>
    <t>Certn</t>
  </si>
  <si>
    <t>certn.co</t>
  </si>
  <si>
    <t>Certn is a background screening company that provides comprehensive risk and information services to help organizations optimize their risk-based decisions and enhance customer profiles. They offer background checks that include criminal records, credi...</t>
  </si>
  <si>
    <t>Certn Holdings, Inc. is a risk management tool for employers, landlords, and property management firms. It provides AI background screening solutions for recruiters and businesses. The company's Services include criminal record checks, driver abstracts, identity verification, employment, and education verification, and reference checks.</t>
  </si>
  <si>
    <t>One-stop platform for global background checks</t>
  </si>
  <si>
    <t>Cerebral</t>
  </si>
  <si>
    <t>cerebral.com</t>
  </si>
  <si>
    <t>Cerebral is an online mental health company dedicated to improving access to treatment for anxiety, depression, insomnia, ADHD, and more. They offer therapy and medication guidance from licensed professionals in a safe and judgment-free online space. W...</t>
  </si>
  <si>
    <t>Cerebral, Inc. is a mental health care company. It treats anxiety and depression and offers video visits with a prescribing provider, medication, medication delivery if prescribed, and an assigned care manager. The company offers its services to patients in the United States.</t>
  </si>
  <si>
    <t>Cerebral offers online medication prescription, care counseling and treatment for anxiety, depression and insomnia</t>
  </si>
  <si>
    <t>Census</t>
  </si>
  <si>
    <t>getcensus.com</t>
  </si>
  <si>
    <t>Census is a leading data activation platform that delivers trustworthy data to hundreds of the world's most data-driven companies. It syncs all your data across all your tools, giving every team the data they need to act and automate with confidence. C...</t>
  </si>
  <si>
    <t>Sutro Labs, Inc. doing business as Census delivers trusted data from the warehouse into all the operational tools, so every team can act on it. It is a data automation platform that syncs the data warehouses with the apps being used.</t>
  </si>
  <si>
    <t>The operational analytics platform that syncs data warehouse with all favorite apps</t>
  </si>
  <si>
    <t>celo.org</t>
  </si>
  <si>
    <t>Celo is a blockchain built for the real world, scaling Ethereum with real-world solutions. It is mobile-first, EVM compatible, and carbon negative. Celo offers low-cost, multi-currency gas fees and lightning-fast transactions. The platform ensures seam...</t>
  </si>
  <si>
    <t>Celo, Inc. is a nonprofit organization that is an open platform for fast, secure, stable digital payments to any mobile number at a fraction of today's cost. The organization creates a new platform to connect people globally and bring financial stability. It also offers a monetary system that creates the conditions for prosperity for all. It serves people around the United States.</t>
  </si>
  <si>
    <t>An open-source platform that enables anyone to build borderless applications</t>
  </si>
  <si>
    <t>catch.co</t>
  </si>
  <si>
    <t>Catch is a personal payroll and benefits product designed for freelancers, contractors, and the self-employed. It provides a one-stop app for managing income, taxes, insurance, and retirement. With Catch, individuals can easily set aside money for taxe...</t>
  </si>
  <si>
    <t>Catch Financial, Inc. provides financial software solutions company. It is a platform that offers health insurance, retirement plans, and tax withholding for freelancers. It serves in the United States.</t>
  </si>
  <si>
    <t>The portable benefits platform for income, taxes, insurance, and retirement management</t>
  </si>
  <si>
    <t>Cargo.one</t>
  </si>
  <si>
    <t>cargo.one</t>
  </si>
  <si>
    <t>cargo.one is a digital platform for forwarders to search, compare, and book airfreight capacities across airlines. It offers instantly bookable quotes for multiple airlines, making it the first booking platform of its kind. Accredited freight forwarder...</t>
  </si>
  <si>
    <t>Cargo One GmbH is an air cargo booking platform for digitizing the air freight industry. It enables freight forwarders to search, compare, and book airfreight capacities across airlines. The offers bookable quotes for multiple airlines and combines international experience in building digital business models for the modernization of B2B processes. It provides its services to a user base of freight forwarding companies, including players such as Hellmann Worldwide Logistics, Agility Logistics, DACHSER, and Flexport.</t>
  </si>
  <si>
    <t>Booking cargo made easy</t>
  </si>
  <si>
    <t>Capitolis</t>
  </si>
  <si>
    <t>capitolis.com</t>
  </si>
  <si>
    <t>Capitolis is a technology company that is reimagining how capital markets operate. They provide solutions that reduce risk, promote the safety of the system, unlock capital efficiency, and enable growth and prosperity for more participants. Their platf...</t>
  </si>
  <si>
    <t>Capitolis, Inc. is a technology provider addressing capital market constraints in equities and foreign exchange. It designs and develops software. It offers financial and banking technology for capital markets and serves customers in the United States, Israel, and the United Kingdom.</t>
  </si>
  <si>
    <t>SaaS platform that drives financial resource optimization for capital markets</t>
  </si>
  <si>
    <t>Capchase</t>
  </si>
  <si>
    <t>capchase.com</t>
  </si>
  <si>
    <t>Capchase provides flexible SaaS funding, fast capital, B2B BNPL, and non-dilutive growth financing for subscription-based and SaaS businesses. They offer revenue-based capital to help companies grow and scale without taking on debt or losing equity. Ca...</t>
  </si>
  <si>
    <t>Capchase, Inc. is a fintech company that provides financial solutions to startups by allowing access to funds to grow. The company offers monthly or quarterly payments for the client's service offered to customers, while still collecting the money upfront, enabling clients to grow fast without dilution and expensive financing. It also offers blogs, runway calculators, and more.</t>
  </si>
  <si>
    <t>Fueling the growth of the subscription economy</t>
  </si>
  <si>
    <t>Canopy Mortgage</t>
  </si>
  <si>
    <t>canopymortgage.com</t>
  </si>
  <si>
    <t>Canopy Mortgage is a company that provides a simpler, faster, and less expensive way to close a mortgage loan. They combine their proprietary mortgage technology with the expertise of their Loan Officers to offer customers a fast, smooth, transparent, ...</t>
  </si>
  <si>
    <t>Canopy Mortgage, LLC is a mortgage broker that provides home loans and equal housing lending services. The company also offers easy-to-use and nimble technology to manage every step of the mortgage process.</t>
  </si>
  <si>
    <t>canopy.io</t>
  </si>
  <si>
    <t>Canopy is a company that provides an Augmented Revenue Intelligence Platform. Their platform increases visibility, accuracy, and predictability for every individual in the revenue team. Canopy allows teams to analyze their sales process, understand pip...</t>
  </si>
  <si>
    <t>Loupe Software, Inc. doing business as Canopy is a developer of a platform intended to connect the dots and identifies key opportunities for managers to be proactive. The platform helps to spot pipeline risk, improve forecast accuracy and drive strategic change, enabling clients to make a consistent and lasting impact on the sales team.</t>
  </si>
  <si>
    <t>canopyservicing.com</t>
  </si>
  <si>
    <t>Canopy Servicing is a company that provides the most configurable loan management and servicing platform. They enable personalized, transparent, and safer credit and lending products, such as Buy Now Pay Later and modern payment cards. Canopy's platfor...</t>
  </si>
  <si>
    <t>Canopy Technology Corp. is an information technology and services company. It provides financial companies with loan management systems such as CanopyAPI, CanopyOS, and  CanopyUI. The company offers its services to businesses throughout the country.</t>
  </si>
  <si>
    <t>Loan Management &amp; Servicing Technology Built for Fintechs</t>
  </si>
  <si>
    <t>Canalyst</t>
  </si>
  <si>
    <t>canalyst.com</t>
  </si>
  <si>
    <t>Canalyst is a leading destination for public company data and analysis. Their SaaS platform provides instant access to clean, rich, and well-structured fundamental data and models on global public companies. With over 4,000 financial models built and u...</t>
  </si>
  <si>
    <t>Canalyst Financial Modeling Corp. is the leading independent provider of fundamental models to institutional investors. The company offers fundamental models to institutional investors. It platform provides instant access to the cleanest, richest, best structured fundamental data available today via a database of complete, company-specific forecast models on 4,000+ global securities.</t>
  </si>
  <si>
    <t>Uncover more investment opportunities with Canalyst: immediate access to robust, trusted, and fully-functioning equity models</t>
  </si>
  <si>
    <t>Camp</t>
  </si>
  <si>
    <t>camp.com</t>
  </si>
  <si>
    <t>CAMP is a Family Experience Company that creates playful and meaningful moments for families everywhere. Headquartered in NY and launched in December of 2018, CAMP operates six retail locations in New York, Texas, and Connecticut and serves families ev...</t>
  </si>
  <si>
    <t>Camp NYC, Inc. is a retail concept for kids and parents, offering a rotating selection of toys and other goods alongside experiences like cooking and craft classes. It also combines merchandise, experience, play, and media that operates six retail locations in New York, Texas, and Connecticut, and serves families everywhere via its digital platforms.</t>
  </si>
  <si>
    <t>CAMP is a retail chain for kids built to engage and inspire young families by combining merchandise, experience, play and media</t>
  </si>
  <si>
    <t>Bungalow</t>
  </si>
  <si>
    <t>bungalow.com</t>
  </si>
  <si>
    <t>Bungalow is a residential real estate company that provides renters with a convenient, flexible, and communal living solution. They offer private bedrooms in beautifully furnished homes across ten major cities. Each home includes wifi, utilities, house...</t>
  </si>
  <si>
    <t>Bungalow Living, Inc. is a residential real estate platform that provides renters with a more convenient, flexible, and communal living solution. The company operates a residential real estate platform that provides renters with a more convenient, flexible, and communal living solution. It serves clients within the area.</t>
  </si>
  <si>
    <t>Rethinking the residential real estate market by providing renters with a more convenient, flexible, and communal living solution</t>
  </si>
  <si>
    <t>Built Technologies</t>
  </si>
  <si>
    <t>getbuilt.com</t>
  </si>
  <si>
    <t>Built is a company that powers smarter construction and real estate finance. They provide a collaborative platform that accelerates the movement of money into projects by eliminating siloed systems and manual processes. Their cloud-based system connect...</t>
  </si>
  <si>
    <t>Built Technologies, Inc. is to develop cloud-based construction loan administration and draws management platforms. The company also offers file management, custom draw workflows, reporting and risk management, and integration capabilities. It is an enterprise technology company that provides secure, cloud-based construction lending software.</t>
  </si>
  <si>
    <t>Empowering the entire construction finance ecosystem with the tools necessary to change the way the world gets built</t>
  </si>
  <si>
    <t>BuildOps</t>
  </si>
  <si>
    <t>buildops.com</t>
  </si>
  <si>
    <t>BuildOps is a field service management software company that provides an all-in-one solution for commercial service contractors. Their cloud-based software is designed specifically for modern commercial contractors and combines service, project managem...</t>
  </si>
  <si>
    <t>BuildOps, Inc. is a software development company. It offers scheduling, quoting, invoicing, customer and asset management, project management, accounting, reporting, and other services. The company provides its products and services to customers in the HVAC, electrical, plumbing, refrigeration, and fire safety markets and to commercial contractors across the industry.</t>
  </si>
  <si>
    <t>Industry leading all-in-one software solution for subcontractors driving profitability through best-in-class technology</t>
  </si>
  <si>
    <t>bubble.io</t>
  </si>
  <si>
    <t>Bubble is a leading 'no code' software development platform that empowers people without programming skills to design, develop, and launch their own applications, tech products, or tools for solving their business problems. With Bubble, users can build...</t>
  </si>
  <si>
    <t>Bubble Group, Inc. is a developer of a programming language intended to provide code-free web application development solutions. The company's visual programming platform allows for complete customization of websites and web applications using a series of user interface (UI) element blocks, empowering startups to make web programming without code and without coding engineers. It also provides a point-and-click programming tool for web and mobile applications for which no prior coding experience is needed.</t>
  </si>
  <si>
    <t>A platform that enables anyone to design, develop, and launch powerful web apps without writing code</t>
  </si>
  <si>
    <t>BRYTER</t>
  </si>
  <si>
    <t>bryter.com</t>
  </si>
  <si>
    <t>BRYTER is a leading no-code automation platform for legal and compliance. Their platform enables experts in law, finance, tax, and compliance to participate in digital transformation by automating workflows, building applications, and digitizing contra...</t>
  </si>
  <si>
    <t>BRYTER GmbH is a software development company. It offers legal automation, expert automation, process automation, automation, digital transformation, legal technology, knowledge automation, decision automation, legaltech, compliance, regtech, software, and automation software. The company provides its products and services to customers in New York, London, and Frankfurt.</t>
  </si>
  <si>
    <t>Bright Money</t>
  </si>
  <si>
    <t>brightmoney.co</t>
  </si>
  <si>
    <t>BrightMoney is a mission-driven consumer fintech company dedicated to helping everyone delete debt and build wealth. They offer a range of products and services to assist individuals in reducing debt, building credit, and planning for a debt-free life....</t>
  </si>
  <si>
    <t>Bright Capital, Inc. doing business as Bright Money is a financial technology company. It offers a financial management platform and tailored credit products. The company serves everyday consumers.</t>
  </si>
  <si>
    <t>Helps middle class Americans to manage their credit cards and make better financial decisions</t>
  </si>
  <si>
    <t>Brace</t>
  </si>
  <si>
    <t>brace.ai</t>
  </si>
  <si>
    <t>Brace is a company that provides an end-to-end mortgage servicing platform that enables transparency for the loss mitigation process. They combine best-in-class digital infrastructure with a seamless customer experience to unlock the performance of the...</t>
  </si>
  <si>
    <t>Brace Software, Inc. is a computer software company that develops application software for mortgage servicing. The company provides technology solutions to drive innovation in the mortgage servicing industry. It also offers customized borrower and servicer interfaces, which lowers servicing costs, ensures compliance, and frees up resources for other business processes.</t>
  </si>
  <si>
    <t>Brace | Software to Revolutionize Mortgage Servicing.</t>
  </si>
  <si>
    <t>Bonusly</t>
  </si>
  <si>
    <t>bonusly.com</t>
  </si>
  <si>
    <t>Bonusly is a company that provides a recognition and rewards solution to help organizations foster a culture of empowerment, positive feedback, and shared purpose.</t>
  </si>
  <si>
    <t>Smartly, Inc. doing business as Bonusly is a software company. It is an online platform for employee recognition, rewards, and engagement. The company offers an employee recognition solution that enables users to create workplace happiness through employee-to-employee micro-bonuses.</t>
  </si>
  <si>
    <t>Bonuses that Actually Work</t>
  </si>
  <si>
    <t>Boost Capital</t>
  </si>
  <si>
    <t>boostcapital.co.uk</t>
  </si>
  <si>
    <t>Boost Capital is an alternative finance company based in the United Kingdom which provides business loans and merchant cash advances to small and medium-sized enterprises.</t>
  </si>
  <si>
    <t>Boost Capital, Ltd. is a leading provider of business financing solutions to growing businesses. It offers quick and flexible financing solutions to clients in various industries across the UK, including the restaurant, retail, beauty, hotel, and medical industries.</t>
  </si>
  <si>
    <t>Blueground</t>
  </si>
  <si>
    <t>theblueground.com</t>
  </si>
  <si>
    <t>Flexible Furnished Apartments for Rent | Blueground Rent beautiful, fully furnished apartments for monthly stays in the best locations around the world. Thousands of furnished flats for short and long term stays. High quality furnished apartments for c...</t>
  </si>
  <si>
    <t>Blueground Holdings, Ltd. is a hospitality startup that provides accommodation to corporate travelers, ex-pats, and leisure travelers. The company also offers short-term accommodation options in Athens, Mykonos, and in other Greek islands for a great holiday experience. Its tech-enabled platform provides a fully digitized experience with around-the-clock support and access to daily necessities from apartment cleanings, grocery delivery, wellness offerings, and more, providing a seamless experience from end to end.</t>
  </si>
  <si>
    <t>A global proptech company that is reinventing the way people live with its curated network of thousands of quality, turnkey homes in sought-after neighborhoods around the globe, accessible for stays of a month or longer</t>
  </si>
  <si>
    <t>BizCapital</t>
  </si>
  <si>
    <t>bizcapital.com.br</t>
  </si>
  <si>
    <t>Bizcapital is a financial services company that aims to simplify the financial management of small and medium-sized businesses in Brazil. They offer a range of solutions, including business credit, business accounts, and financial education. Their serv...</t>
  </si>
  <si>
    <t>BizCapital Correspondente Bancario, Ltda., is an online provider of working capital loans to micro and small businesses. The company helps Brazilian small businesses fund its operations in a fast and simple way through an online lending platform. It is a Fintech that seeks to transform the credit market in Brazil.</t>
  </si>
  <si>
    <t>Bitso</t>
  </si>
  <si>
    <t>bitso.com</t>
  </si>
  <si>
    <t>Bitso is a Mexican platform for the exchange, sending, and receiving of digital currencies such as Bitcoin and Ether. It focuses on regulation and compliance, top-level banking integrations, developer APIs, and high security standards, making it the re...</t>
  </si>
  <si>
    <t>Bitso SAPI de CV is a cryptocurrency exchange platform that allows users to buy and sell bitcoin and other cryptocurrencies. The company specializes in the fields of Bitcoin, fintech, and blockchain. Its platform enables its users to make payments using mobile and other devices.</t>
  </si>
  <si>
    <t>Provides access to fast, cost-efficient, and user-friendly financial services in LATAM through cryptocurrencies</t>
  </si>
  <si>
    <t>BillGO</t>
  </si>
  <si>
    <t>billgo.com</t>
  </si>
  <si>
    <t>BillGO is a bill pay software company that provides solutions for fintech and financial institutions. Their app allows users to connect, pay, and manage any bill, including rent, all in one place. Users can also split and pay bills with friends. With r...</t>
  </si>
  <si>
    <t>BillGO, Inc. develops a bill payment application. The company develops an application that enables users to manage and pay bills and its B2B payments engine also offers real-time payments, revenue, and engagement to the customers.</t>
  </si>
  <si>
    <t>Enabling bill pay providers with real-time payments, eBills with statements, and revenue</t>
  </si>
  <si>
    <t>Big Health</t>
  </si>
  <si>
    <t>bighealth.com</t>
  </si>
  <si>
    <t>Big Health is a company that is dedicated to helping millions of people achieve good mental health. They provide safe and effective non-drug alternatives for common mental health conditions such as insomnia and anxiety. Their digital therapeutics, incl...</t>
  </si>
  <si>
    <t>Big Health, Inc. is a digital therapeutics company operating a healthcare portal to offer behavioral programs for mental health issues. It offers online personalized medicine care and prepares a sleep improvement program in consultation with medical workers that enables individuals to overcome sleep-related disorders. The company provides its products and services to customers both in the USA and UK.</t>
  </si>
  <si>
    <t>Using data to create personalised behavioural medicine programmes</t>
  </si>
  <si>
    <t>Berbix</t>
  </si>
  <si>
    <t>berbix.com</t>
  </si>
  <si>
    <t>Berbix is a company that provides instant and accurate ID checks through a combination of biometric scans and data extracted from the human and machine readable components of the ID. Their automated, real-time image processing reduces user drop off and...</t>
  </si>
  <si>
    <t>Berbix, Inc. is an automated identity verification solution that helps businesses accelerate growth and stay compliant. It also creates a document identity verification solution that helps businesses accelerate growth and stay compliant at the same time by instantly and accurately validating photo IDs, driver's licenses, and passports. The company provides platforms with reliable ways to verify age, fight chargebacks, enhance KYC, and deter marketplace fraud. It helps customers customize and control the way fight fraud through scalable hosted tools.</t>
  </si>
  <si>
    <t>Berbix offers hosted user verifications for online platforms</t>
  </si>
  <si>
    <t>Belvo</t>
  </si>
  <si>
    <t>belvo.com</t>
  </si>
  <si>
    <t>Belvo is the leading open finance data and payments platform in Latin America. We enable financial innovators in Latin America to access and interpret financial data and make payments to build better services. Our platform allows users to connect to th...</t>
  </si>
  <si>
    <t>Belvo Technologies SAPI de CV is an open banking and financial info API platform. The company offers to interpret financial data. It serves businesses and consumers throughout Mexico.</t>
  </si>
  <si>
    <t>An open banking platform that enables any company or developer to access and interpret their end-user’s financial information</t>
  </si>
  <si>
    <t>Baton</t>
  </si>
  <si>
    <t>hellobaton.com</t>
  </si>
  <si>
    <t>Baton is a project management software specifically designed for SaaS implementations and customer onboarding. It automates and manages every step of the software implementation process, making it easier for teams to handle project administration, keep...</t>
  </si>
  <si>
    <t>Baton Technologies, Inc. operates as a developer of a business platform designed to manage and automate the software implementation process. The company's platform operates every step of the software implementation process that affects deadlines, margins, delays in revenue and inflates implementation costs, accelerates bookings and billings, manages projects as well as provides a dashboard to view reports and data, enabling clients to generate profits and drive business growth.</t>
  </si>
  <si>
    <t>Baton | Streamline your software implementation</t>
  </si>
  <si>
    <t>playbackbone.com</t>
  </si>
  <si>
    <t>Backbone is a mobile gaming controller with intuitive controls, clickable thumbsticks &amp; zero latency that works with cloud and remote gaming. Backbone is the feature rich home for the future of gaming on mobile.</t>
  </si>
  <si>
    <t>Backbone Labs, Inc. is a developer of gaming controllers designed to convert iPhones into gaming consoles. It offers a mobile gaming controller that is cloud-gaming and remote-play compatible, allowing people to play games from anywhere. It serves the area.</t>
  </si>
  <si>
    <t>Creating the software and devices platform for the future of gaming—specifically cloud game streaming and core gaming on mobile devices</t>
  </si>
  <si>
    <t>Autoklose</t>
  </si>
  <si>
    <t>autoklose.com</t>
  </si>
  <si>
    <t>Autoklose is a sales automation software for every stage of the funnel. It features automated lead generation, drip campaigns, calendar scheduling, and CRM integration. Autoklose is the first sales email automation platform powered by machine learning....</t>
  </si>
  <si>
    <t>ExchangeLeads, Inc. doing business as Autoklose is a sales automation platform that can streamline and automate the sales process. It specializes in developing the sales automation platform which addresses some of the common salespeople's pain points.</t>
  </si>
  <si>
    <t>Autoklose - Close More Deals Faster and Save Time.</t>
  </si>
  <si>
    <t>Autobooks</t>
  </si>
  <si>
    <t>autobooks.co</t>
  </si>
  <si>
    <t>Autobooks is a financial technology company that works with financial institutions to provide small businesses with banking services. They offer a range of products and services, including invoicing, payment acceptance, accounting, and more. Their solu...</t>
  </si>
  <si>
    <t>Autobooks, Inc. is a financial services company. It provides a payment and accounting platform for businesses, delivered through online banking. The company serves clients across the United States.</t>
  </si>
  <si>
    <t>Autobooks works with financial institutions to deliver what small businesses need: accounting, invoicing, and payment services integrated directly into digital banking channels</t>
  </si>
  <si>
    <t>AuthenticID</t>
  </si>
  <si>
    <t>authenticid.com</t>
  </si>
  <si>
    <t>AuthenticID’s flagship product CatfishID with the disciplinary power of panoptic protection in verifying ID documents in just less than 10 seconds heralds the end of Identity Fraud.</t>
  </si>
  <si>
    <t>AuthenticID, Inc. is an information services company that provides cloud-based identity proofing and document authentication solutions. It also offers catfishID, an automated forensic document authentication solution, complyID, a due diligence solution, PictureID, an identity proofing solution and formID, a forms identification solution. The company provides its services to companies and industries around the world including telecom/wireless, banking, fintech, background screening, identity, gig, retail, e-commerce, government, healthcare, and more.</t>
  </si>
  <si>
    <t>Fuses state-of-the-art identity authentication with real-time identity data analytics to allow you to segment your customers by opportunity value</t>
  </si>
  <si>
    <t>Aumni</t>
  </si>
  <si>
    <t>aumni.fund</t>
  </si>
  <si>
    <t>Aumni is an investment analytics company delivering the most reliable data and insights for the private capital markets. Aumni gives you instant access to the most reliable financial and legal insights across your portfolio, sourced directly from your ...</t>
  </si>
  <si>
    <t>Aumni, Inc. is the first plug that plays the portfolio intelligence industry. The company audits, analyzes, and visualizes the key data trapped in VC deal documents to augment venture investment teams with the tools for better strategic decisions and improved daily operations. It caters to investors and venture firms with essential financial, commercial, and legal data from investment deal documents.</t>
  </si>
  <si>
    <t>Venture Capital Data Unlocked</t>
  </si>
  <si>
    <t>Attunely</t>
  </si>
  <si>
    <t>attunely.com</t>
  </si>
  <si>
    <t>Attunely is a machine learning platform that specializes in receivables management. They offer a proven, compliant, and trustworthy solution that makes the recovery of receivables easy, seamless, and profitable. Their platform is designed to increase r...</t>
  </si>
  <si>
    <t>Attunely, Inc. develops a machine-learning platform designed to make the recovery of receivables easy, seamless, and profitable. The company boosts revenue recovery yield with tailored multi-channel strategies, account segmentation, and real-time scoring and also helps in reducing variable expenses, leverages disposition activity data to create iterative collection strategies, and calculates the yielding action for every account, enabling clients to drive improvements in revenue recovery yield and decrease the costs by applying modern machine learning methods.</t>
  </si>
  <si>
    <t>Attunely produces machine learning model for debt collection, decreasing waste and improving recovery yield</t>
  </si>
  <si>
    <t>Arturo</t>
  </si>
  <si>
    <t>arturo.ai</t>
  </si>
  <si>
    <t>Arturo is a deep learning spin out from a Fortune 500 company focused on delivering highly accurate measurement and predictive data for the Property &amp; Casualty (P&amp;C) Insurance, Reinsurance, REIT, and PERE markets.</t>
  </si>
  <si>
    <t>Arturo Intelligence, Inc. delivers highly accurate measurement and predictive data for the Property, and Casualty (P&amp;C) Insurance, Reinsurance, REIT, and PERE markets. The company also eliminates the complexity of extracting insights from ensemble data sets and specializes in being able to deliver accurate predictions in formats that are immediately useful inside its customer's business systems.</t>
  </si>
  <si>
    <t>Delivering highly accurate measurement and predictive data for the P&amp;C insurance, reinsurance, REIT, and PERE markets</t>
  </si>
  <si>
    <t>Argyle Systems, Inc.</t>
  </si>
  <si>
    <t>argyle.com</t>
  </si>
  <si>
    <t>Eliminate document uploads and power innovative digital experiences with streaming, user-permissioned, read-and-write access to real-time income data.</t>
  </si>
  <si>
    <t>Argyle Systems, Inc. is a developer of application programming software to connect, verify, and control employment and payroll data. It offers credit score assessment, financial lending, tax filing, earned wage access, employment verification, and other solutions. The company caters to banking, mortgages, lending, and gig economy sectors.</t>
  </si>
  <si>
    <t>Arcus</t>
  </si>
  <si>
    <t>arcusfi.com</t>
  </si>
  <si>
    <t>Arcus is a B2B company that provides Payment as a Service solutions for businesses across the Americas. They empower users by offering a better way to manage their payments, allowing businesses to focus on their core operations. Arcus powers the paymen...</t>
  </si>
  <si>
    <t>Arcus F.I., S.A. de C.V. offers a PaaS platform that provides payment solutions to help businesses make payments accessible to every consumer. It focused on building the next generation of payment solutions and enabling any business to launch and offer them across Latin America. It offers a multi-rail payment platform that includes real-time account-to-account payments, cash, and others.</t>
  </si>
  <si>
    <t>Provides a fully integrated core banking infrastructure that powers fintechs and banks of the future</t>
  </si>
  <si>
    <t>Apto Payments</t>
  </si>
  <si>
    <t>aptopayments.com</t>
  </si>
  <si>
    <t>Apto Payments is a leading edge card issuance platform that allows developers to launch new card products in days rather than years. We help companies issue new kinds of cards in new ways. Our developer friendly card issuing platform powers physical de...</t>
  </si>
  <si>
    <t>Apto Payments, Inc. is a leading-edge card issuance platform, helps companies issue new kinds of cards in new ways. The company does it with fewer constraints and more creativity, for a better cardholder experience. It provides an online and offline gateway to check account balances, transaction details and spend  digital currencies, crypto-currencies, and loyalty points for regular spending, allowing users to use and manage bitcoin currencieseasily.</t>
  </si>
  <si>
    <t>Apto · The leading-edge card issuance platform</t>
  </si>
  <si>
    <t>ApplyBoard</t>
  </si>
  <si>
    <t>applyboard.com</t>
  </si>
  <si>
    <t>ApplyBoard is a platform that empowers students around the world to study abroad and access the best education available. They streamline the application process, from discovery and application to enrollment, and assist thousands of students in pursuin...</t>
  </si>
  <si>
    <t>ApplyBoard, Inc. operates a website that connects international students with colleges, and universities. The company also offers a software platform for international students to find the right university or college.</t>
  </si>
  <si>
    <t>Connects international students and recruitment partners to educational opportunities at institutions around the world</t>
  </si>
  <si>
    <t>Apiax</t>
  </si>
  <si>
    <t>apiax.com</t>
  </si>
  <si>
    <t>Apiax offers regulatory technology solutions that empower financial institutions to realise business opportunities, bring down costs and minimise risks. Apiax helps financial institutions to expand their business opportunities with compliance automatio...</t>
  </si>
  <si>
    <t>Apiax AG is an information technology and services industry that develops regulatory software for the financial services industry. Its product helps to transform regulations into digital compliance rules and manage regulations digitally. It serves within the area.</t>
  </si>
  <si>
    <t>Transform complex regulations into easy-to-use digital compliance rules</t>
  </si>
  <si>
    <t>Ankorstore</t>
  </si>
  <si>
    <t>ankorstore.com</t>
  </si>
  <si>
    <t>Ankorstore is a wholesale marketplace that is home to Europe's best brands. They offer a curated selection of over 25,000 unique brands and over 2 million products from 30,000 brands across 28 European countries. They provide exclusive purchasing condi...</t>
  </si>
  <si>
    <t>Ankorstore SAS is an online B2B marketplace that connects independent shop owners and specialist brands with neighborhood retailers. The company offers benefits for both retailers and brands. Retailers have the possibility to discover and select from thousands of brands in just a few clicks, benefit from 60-day payment terms, test sales with a low minimum order quantity, and take advantage of the constantly evolving tools offered by the platform. It allows selling products to stores all around Europe, benefitting from direct contact and returns with retailers, and payment upon delivery, solving any cash flow issues. It serves within the area.</t>
  </si>
  <si>
    <t>The first marketplace to connect brands and designers with boutiques all over Europe</t>
  </si>
  <si>
    <t>Amount.com</t>
  </si>
  <si>
    <t>amount.com</t>
  </si>
  <si>
    <t>Amount is a digital origination and decisioning platform that helps lenders drive profitability. They provide access to online personal loans ranging from $500 to $20,000, with fast decisions and quick fund deposits. Amount is focused on improving the ...</t>
  </si>
  <si>
    <t>Amount, Inc. is a digital technology company that accelerates digital transformation for financial institutions. It provides an API framework that streamlines workflows and automates account originations. The company serves customers around the country.</t>
  </si>
  <si>
    <t>Enabling financial institutions to provide secure, mobile-first experiences for a variety of products</t>
  </si>
  <si>
    <t>Altruist</t>
  </si>
  <si>
    <t>altruist.com</t>
  </si>
  <si>
    <t>Altruist is a modern custodian built for independent financial advisors. They combine a self-clearing brokerage with software for account opening, trading, reporting, and billing. Their platform offers digital account opening and funding, native billin...</t>
  </si>
  <si>
    <t>Altruist Corp. is a fintech company that provides a custodial solution for financial advisors. It develops a digital platform for account opening, funding, trading, fee billing, model marketplace features, and more. The company caters to financial advisors.</t>
  </si>
  <si>
    <t>An all-in-one platform that helps your financial advisor give you a delightful experience with your money</t>
  </si>
  <si>
    <t>Alt</t>
  </si>
  <si>
    <t>alt.xyz</t>
  </si>
  <si>
    <t>Alt is increasing the transparency and liquidity of alternative assets</t>
  </si>
  <si>
    <t>Alt Platform, Inc. is a financial services company. The company transforms investing by unlocking the value of alternative assets. It enables users to exchange, invest, value, securely store, and authenticate collectible cards.</t>
  </si>
  <si>
    <t>A platform where you can manage, insure, and leverage alternative assets</t>
  </si>
  <si>
    <t>Ally.io</t>
  </si>
  <si>
    <t>ally.io</t>
  </si>
  <si>
    <t>Ally.io is a company that provides best in class OKR software. Their OKR system helps businesses like Slack, Coinbase, Dropbox, Remitly, and Act'teryx get the results they need today and the agility for the future by focusing teams on the goals that ma...</t>
  </si>
  <si>
    <t>Ally Technologies, Inc. develops execution management software designed to help companies to track and stay aligned. Its software offers a simple, intuitive interface with embedded OKR and templates that can be integrated with Slack, Jira, Salesforce, Asana, and Smart Sheets to achieve operational excellence, enabling clients to improve organizational alignment to match the fast-paced needs of the evolving markets.</t>
  </si>
  <si>
    <t>Making it easy for organizations of all sizes to achieve the results and alignment they need using OKRs</t>
  </si>
  <si>
    <t>Alkami Technology</t>
  </si>
  <si>
    <t>alkami.com</t>
  </si>
  <si>
    <t>Alkami Technology, Inc. provides online and mobile banking solutions for credit unions and banks. Our flagship product, the ORB Platform, delivers unparalleled security, flexibility, extensibility, and a superior architecture for the future of digital ...</t>
  </si>
  <si>
    <t>Alkami Technology, Inc. is a financial service company that provides an online and mobile cloud-based digital banking platform. The Alkami Platform provides financial institutions with a digital banking solution to facilitate both retail and business user onboarding, engagement, and account servicing. The company serves banks and credit unions.</t>
  </si>
  <si>
    <t>A leading cloud-based digital banking solutions provider for financial institutions in the United States that enables clients to grow confidently, adapt quickly and build thriving digital communities</t>
  </si>
  <si>
    <t>albert.com</t>
  </si>
  <si>
    <t>Albert is a new type of financial service that uses powerful technology to automate your finances, with a team of human experts to guide you. The simple way to budget, save and invest. Albert Cash and Savings are FDIC insured up to $250,000 by Sutton B...</t>
  </si>
  <si>
    <t>Albert Corp. provides financial advisory services through a mobile application. The company's services include getting a low-interest loan, saving automatically with Albert savings, finding credit cards with rewards and low-priced fees, setting up a retirement plan, and getting insurance, such as renter's, life, or disability insurance.</t>
  </si>
  <si>
    <t>Financial service that automates your finances and helps you to make the right financial decisions</t>
  </si>
  <si>
    <t>Ajaib</t>
  </si>
  <si>
    <t>ajaib.co.id</t>
  </si>
  <si>
    <t>Ajaib is an online brokerage that allows Indonesians to buy and sell stocks, ETFs and mutual funds. We are Indonesia's leading financial technology platform driven by a mission to educate the importance of investing for the future. Guided by the three ...</t>
  </si>
  <si>
    <t>Ajaib Sekuritas Asia, PT is an investing platform that allows Indonesians to buy and sell stocks, ETFs, and mutual funds. Its stock and mutual fund services can be accessed online, by all walks of life.</t>
  </si>
  <si>
    <t>An online brokerage that allows people to buy and sell stocks, ETFs and mutual funds</t>
  </si>
  <si>
    <t>Aiven</t>
  </si>
  <si>
    <t>aiven.io</t>
  </si>
  <si>
    <t>Aiven is a cloud technology startup launched in 2016. We run and manage open source database and backend messaging systems for our business customers around the world. We manage your open source data infrastructure in the cloud – so you can get back to...</t>
  </si>
  <si>
    <t>Aiven Oy is a cloud technology company. It provides a hosted and managed cloud database and messaging services on cloud providers. It offers Apache Kafka, Apache Cassandra, PostgreSQL, MySQL, Elasticsearch, Redis, InfluxDB, and Grafana on AWS, GCP, Microsoft Azure, DigitalOcean, Packet, and UpCloud cloud platforms. The company offers its services to customers globally.</t>
  </si>
  <si>
    <t>An information technology company - fully-managed open source data infrastructure immediately deployable in public clouds</t>
  </si>
  <si>
    <t>airSlate</t>
  </si>
  <si>
    <t>airslate.com</t>
  </si>
  <si>
    <t>Document workflow automation solution. Create, integrate, and automate document workflows. Streamline business processes with airSlate. Design and visualize automation for any document workflow with an intuitive drag and drop interface. Finalize agreem...</t>
  </si>
  <si>
    <t>AirSlate, Inc. is a global SaaS technology company that provides no-code business process automation and document management solutions. The company helps to create forms, collect signatures, integrate with CRM systems, automating workflows that grew organically by iterative building features that the customers demanded, enabling clients to improve employee satisfaction, save money, and increase revenue. It serves customers worldwide.</t>
  </si>
  <si>
    <t>SaaS technology that provides no-code business process automation, e-signature, and document management solutions</t>
  </si>
  <si>
    <t>additiv</t>
  </si>
  <si>
    <t>additiv.com</t>
  </si>
  <si>
    <t>Orchestrated Finance | Embedded Wealth &amp; BaaS | additiv Enhance your value proposition with seamless customer focused financial experiences, sourced end to end from one platform. additiv is a market leading system of intelligence for digital finance, p...</t>
  </si>
  <si>
    <t>Additiv AG is an internet software and services company. It offers a platform enabling financial institutions to access new distribution channels through a Banking as a Service (BaaS) model. The company provides its services across Switzerland.</t>
  </si>
  <si>
    <t>Actiondesk</t>
  </si>
  <si>
    <t>actiondesk.io</t>
  </si>
  <si>
    <t>Actiondesk is a platform that connects to SaaS and databases, allowing users to pull raw data, build auto-updated reports and dashboards, and find real-time information. It provides a no-code solution for flexible data exploration, making it easy for s...</t>
  </si>
  <si>
    <t>Actiondesk operates as a service (Saas) that objective is to help companies build data-driven automated workflows. The company makes it easy for non-technical teams to build powerful automation using only spreadsheets skills. It also specializes in information technology and services.</t>
  </si>
  <si>
    <t>Actiondesk lets non technical teams build powerful automations using only their spreadsheet skills</t>
  </si>
  <si>
    <t>Acquire</t>
  </si>
  <si>
    <t>acquire.io</t>
  </si>
  <si>
    <t>Acquire is a customer support company that provides unified customer service software. Their software includes features such as secure cobrowsing, AI chatbots, live chat, and video calling, allowing businesses to proactively resolve complex sales, serv...</t>
  </si>
  <si>
    <t>Tagove, Ltd. doing business as Acquire, Inc. is a unified customer engagement platform that brings all communication, interactions, channels, and tools under one roof. The company's platform offers live chat software that provides video chat, voice calling, and text chat services with co-browsing and screen-sharing facilities. It serves clients within the area.</t>
  </si>
  <si>
    <t>The unified customer engagement platform bringing all communication and tools under one roof</t>
  </si>
  <si>
    <t>AccessFintech</t>
  </si>
  <si>
    <t>accessfintech.com</t>
  </si>
  <si>
    <t>AccessFintech is a fintech company that uses technology to evolve the financial industry operating model. They provide real-time insights and drive efficiencies for financial markets through data collaboration. Their aim is to transform the model to dr...</t>
  </si>
  <si>
    <t>Access Fintech, Ltd. is the operator of a fintech company intended to offer risk management to the global financial services industry. Its network aggregates data from internal systems, vendors, outsourcers, and organization reports, allowing end-users to determine priorities, understand associated risks, and adjust prioritization based on market and financial condition changes, enabling clients to track its trade life cycle and get a sense of prioritized risk across an increasing number of systems.</t>
  </si>
  <si>
    <t>Offers risk management services for banks and buyside firms and tracks the trade lifecycle</t>
  </si>
  <si>
    <t>360ia</t>
  </si>
  <si>
    <t>360ia.com</t>
  </si>
  <si>
    <t>360 Intelligent Automation is a software product company focused on cutting edge marketing automation and intelligence solutions. Their proprietary technology allows businesses to know who is going to purchase before they even begin the buying process....</t>
  </si>
  <si>
    <t>360ia, LLC is a software product company focused on cutting-edge marketing automation and intelligence solutions. It specializes in computers and software. It introduces the perfect relationship opportunities to businesses looking to build long-term relationships with the RIGHT person.</t>
  </si>
  <si>
    <t>Unite Us</t>
  </si>
  <si>
    <t>uniteus.com</t>
  </si>
  <si>
    <t>Unite Us is a software company that brings sectors together to improve the health and well-being of communities. They build coordinated care networks of health and human service providers, integrating all social determinants of health. Their platform c...</t>
  </si>
  <si>
    <t>Unite USA, Inc. doing business as Unite Us is a service provider of Software Development. The company also specializes in Business Intelligence, Cloud Data Services, Digital Solutions, IT Resources, and Fintech. It serves within the area.</t>
  </si>
  <si>
    <t>Best-in-class collaboration and coordination software, streamlining the delivery of health &amp; human services</t>
  </si>
  <si>
    <t>ujet.com</t>
  </si>
  <si>
    <t>UJET is a European Engineering &amp; Design company focused on a new generation of smart and innovative electric mobility platforms. They develop electric vehicles of the future, including luxury e-scooters and electric bikes. Their flagship product, the U...</t>
  </si>
  <si>
    <t>UJET International S.a.r.l is a company offering a unique innovative personal mobility solution positioned in the mass prestige luxury lifestyle market. It is focused on the design and manufacturing of innovative electric two-wheelers based on new advanced materials technology.</t>
  </si>
  <si>
    <t>OwnBackup</t>
  </si>
  <si>
    <t>ownbackup.com</t>
  </si>
  <si>
    <t>OwnBackup is a top-rated Salesforce backup and recovery solution on the AppExchange. They provide comprehensive backup, visual compare, and fast recovery capabilities to help organizations prevent data loss and corruption. Their solution also ensures c...</t>
  </si>
  <si>
    <t>OwnBackup, Inc. is a Computer &amp; Network Security company. It provides backup and recovery solutions. The company offers its services to companies worldwide.</t>
  </si>
  <si>
    <t>Provides secure, automated daily backups of SaaS and PaaS data, including Salesforce</t>
  </si>
  <si>
    <t>Current</t>
  </si>
  <si>
    <t>current.com</t>
  </si>
  <si>
    <t>Current is a fintech company that provides mobile banking services through its smart debit card and app. It offers a better banking experience with no overdraft fees or hidden fees. Current is not a bank itself, but it partners with Choice Financial Gr...</t>
  </si>
  <si>
    <t>Finco Services, Inc. doing business as Current builds collaborative and transparent payment services for family and friends. It helps people and provides products to manage and grow savings. The firm offers a smart debit card for kids and provides an Android app and an iOS app.</t>
  </si>
  <si>
    <t>A leading U.S. financial technology platform serving Americans working to create a better future for themselves</t>
  </si>
  <si>
    <t>Step</t>
  </si>
  <si>
    <t>step.com</t>
  </si>
  <si>
    <t>Step is a next generation financial services company building the best banking experience to help teens and young adults achieve financial independence and knowledge at an earlier age. Step gives you a free bank account with zero fees, allows you to tr...</t>
  </si>
  <si>
    <t>Step Mobile, Inc. is a financial services company that builds mobile-based banking for teenagers. The company provides stock market prices and company data on United States-listed companies to Japanese securities firms and investors. It serves customers within the area.</t>
  </si>
  <si>
    <t>A next generation financial services company building the best banking experience to help teens and young adults achieve financial independence and knowledge at an earlier age</t>
  </si>
  <si>
    <t>Papernest</t>
  </si>
  <si>
    <t>papernest.com</t>
  </si>
  <si>
    <t>papernest is a French startup that helps everyone in the daily management of contracts and subscriptions. Specialized in the procedures related to moving out, the platform allows users to centralize, cancel, and subscribe subscriptions in a few clicks....</t>
  </si>
  <si>
    <t>Flash Contract SAS doing business as Papernest provides a digital paperwork management application for energy bills, internet subscriptions, home insurance, and mail transfer. It moves telecom contracts, energy contracts, or even its home insurance through partnerships with its suppliers.</t>
  </si>
  <si>
    <t>Platform that allows individuals to bring together, terminate and subscribe to all housing contracts in just a few clicks</t>
  </si>
  <si>
    <t>Vise</t>
  </si>
  <si>
    <t>vise.com</t>
  </si>
  <si>
    <t>Vise is a technology powered asset manager that uses artificial intelligence to help financial advisors build, manage, and explain personalized portfolios for their clients. Vise’s mission is to create financial freedom for all with a platform that all...</t>
  </si>
  <si>
    <t>Vise AI Advisors, LLC doing business as Vise, Inc. is a technology-powered asset management company.  It provides AI-driven portfolio management platforms designed for financial advisors. The company provides services around the country.</t>
  </si>
  <si>
    <t>Vise makes it easy for financial advisors to build and manage personalized portfolios</t>
  </si>
  <si>
    <t>Transmit Security</t>
  </si>
  <si>
    <t>transmitsecurity.com</t>
  </si>
  <si>
    <t>Transmit Security provides cloud native CIAM services that offer uncompromising security, fraud prevention, and customer experience. Their modular and orchestrated identity services secure every step of the customer's digital identity journey. Transmit...</t>
  </si>
  <si>
    <t>Transmit Security, Inc. is a software development company. It offers authentication, authorization, fraud protection, and orchestration services. It serves customers around the world.</t>
  </si>
  <si>
    <t>Powering organizations around the world with the most advanced and seamless identity experiences</t>
  </si>
  <si>
    <t>Trade Republic</t>
  </si>
  <si>
    <t>traderepublic.com</t>
  </si>
  <si>
    <t>Trade Republic is a German company that offers a range of financial services including investing, spending, and banking. They provide an easy and safe way to invest with just 1 €, and customers can earn 4% p.a. on their cash. Trade Republic also offers...</t>
  </si>
  <si>
    <t>Trade Republic Bank GmbH is a mobile brokerage that frees customers from complex order commissions. The company offers a securities trading platform and provides mobile software solutions. It also offers its customers the long-term offer of zero-fee savings and serves customers in Germany.</t>
  </si>
  <si>
    <t>Provides a fast, mobile and web account opening, intuitive search and filter functions, a personal timeline as well as extended trading hours from 7:30 am to 11 pm</t>
  </si>
  <si>
    <t>Taxdoo</t>
  </si>
  <si>
    <t>taxdoo.com</t>
  </si>
  <si>
    <t>Taxdoo is a fast and sustainably growing company based in Hamburg, Germany. Since our foundation in 2016 we consider ourselves to be translators of the agile world of e commerce and tax compliance, translating complex regulations into simple processes....</t>
  </si>
  <si>
    <t>Taxdoo GmbH develops an automation platform designed to automate VAT compliance for e-commerce sellers. The company's platform automates transaction-level data ingestion, tax calculation, and filings across Europe, as well as the integration of financial and accounting information, thereby enabling customers to collaborate with its tax advisors through the platform and reduce other compliance burdens, including Intrastat filings.</t>
  </si>
  <si>
    <t>Developer of an API platform that automates international VAT compliance for online retailers</t>
  </si>
  <si>
    <t>TaxBit</t>
  </si>
  <si>
    <t>taxbit.com</t>
  </si>
  <si>
    <t>TaxBit is a unified enterprise compliance platform for tax information reporting and crypto accounting. They offer enterprises and governments an API-powered single system of record for tax and accounting for digital assets and beyond. TaxBit is the le...</t>
  </si>
  <si>
    <t>TaxBit, Inc. is a cryptocurrency tax calculation and withholding service company that serves investors, exchanges, and payment services. It also provides crypto enthusiasts with real-time portfolio tracking and tax optimization visibility so that can make tax-optimized crypto trades throughout the year. The company ensures that individuals pay only what it owes in taxes, and not a dollar more, thus eliminating any fear about the IRS coming down.</t>
  </si>
  <si>
    <t>Cryptocurrency tax and accounting software that automates tax calculations and reporting on cryptocurrency transactions</t>
  </si>
  <si>
    <t>Spendesk</t>
  </si>
  <si>
    <t>spendesk.com</t>
  </si>
  <si>
    <t>Company cards &amp; spend management software | Spendesk Calm the chaos of company spending with Spendesk the all in one spend management platform for modern finance teams. Spendesk is a unique solution to generate corporate cards for employees and easil...</t>
  </si>
  <si>
    <t>Spendesk SAS is a smart spend management software designed for both finance teams and employees. It offers a centralized, real-time dashboard for full control and a solution that allows the client to check for missing invoices and send automatic reminders to forgetful teammates. The company serves customers worldwide.</t>
  </si>
  <si>
    <t>Helps SMBs take control of their spending with smart company cards and a real-time payment tracking dashboard</t>
  </si>
  <si>
    <t>Sourcegraph</t>
  </si>
  <si>
    <t>sourcegraph.com</t>
  </si>
  <si>
    <t>Sourcegraph is a code intelligence platform that unlocks developer efficiency, helping engineers and engineering leaders understand, fix, and automate across their entire codebase. Over one million engineers use Sourcegraph to improve code security, ef...</t>
  </si>
  <si>
    <t>Sourcegraph, Inc. is a software development company. It offers a platform that enables developers to search, navigate, and review code, and helps engineering leaders understand, fix, and automate across its entire codebase. The company serves throughout the country.</t>
  </si>
  <si>
    <t>Creating the best way to read and understand code</t>
  </si>
  <si>
    <t>SentiLink</t>
  </si>
  <si>
    <t>sentilink.com</t>
  </si>
  <si>
    <t>SentiLink is a leading provider of identity verification technology for financial institutions and fintechs. They offer solutions to prevent synthetic fraud, identity theft, and emerging forms of first-party fraud. Their services also include complianc...</t>
  </si>
  <si>
    <t>SentiLink Corp. is a technology company that helps in detecting and block synthetic identities. Its technology links with fraudulent crime ring to detect and block synthetic identities by searching for statistical anomalies through real-time application programming interfaces and risk analyst tools.</t>
  </si>
  <si>
    <t>SentiLink is a technology company that helps you detect and block synthetic identities</t>
  </si>
  <si>
    <t>Ridgeline</t>
  </si>
  <si>
    <t>ridgelineapps.com</t>
  </si>
  <si>
    <t>Ridgeline is the industry cloud platform for investment management. We combine modern public cloud technology with core business applications. Ridgeline was founded in 2017 by Dave Duffield, co-founder of PeopleSoft and Workday, to address the unique t...</t>
  </si>
  <si>
    <t>Ridgeline, Inc. is an information technology company. It specializes in software development and delivery for the investment management industry. The company partners with investment management firms to modernize its software across the United States.</t>
  </si>
  <si>
    <t>Building The Enterprise Cloud For Investment Managers | Ridgeline</t>
  </si>
  <si>
    <t>Remote</t>
  </si>
  <si>
    <t>remote.com</t>
  </si>
  <si>
    <t>Remote is a global HR solutions and employment tools company that provides disruptive payroll, tax, HR, and compliance solutions for distributed teams. They offer a platform to hire international talent in minutes and handle compliance, payroll, benefi...</t>
  </si>
  <si>
    <t>Remote Technology, Inc. is a human resource service company that provides payroll, tax, HR, and compliance solutions. It also offers contractor management, remote relocation, and consulting. The company serves in the B2B, SaaS space.</t>
  </si>
  <si>
    <t>Job marketplace connecting over 2 million professionals with awesome companies</t>
  </si>
  <si>
    <t>Rec Room</t>
  </si>
  <si>
    <t>recroom.com</t>
  </si>
  <si>
    <t>Rec Room is the best place to build and play games together. Chat, hang out, explore MILLIONS of rooms, or build something new to share with us all! Rec Room is the best place to build and play games together. Chat, hang out, and explore MILLIONS of ro...</t>
  </si>
  <si>
    <t>Rec Room, Inc. is an operator of a gaming platform that builds a global gaming community. The company's application permits users to play within a virtual sports environment while chatting with others in the same virtual space. It also enables users from all around the world to chat, meet and socialize with each other through the medium of virtual reality.</t>
  </si>
  <si>
    <t>The best place to build and play games together</t>
  </si>
  <si>
    <t>Lithic</t>
  </si>
  <si>
    <t>privacy.com</t>
  </si>
  <si>
    <t>Lithic is a company that provides flexible card issuing solutions for developers. They offer a card issuing platform with a flexible API, detailed documentation, and a dedicated support team. Their services include turnkey solutions, fully customized c...</t>
  </si>
  <si>
    <t>Privacy, Inc. is a financial service and information technology service-based company. It offers virtual cards that mask the card details and pay without providing the actual card number. The company serves customers within the area.</t>
  </si>
  <si>
    <t>Card payments</t>
  </si>
  <si>
    <t>Orum.io</t>
  </si>
  <si>
    <t>orum.io</t>
  </si>
  <si>
    <t>Orum is a company that provides fast payment API and instant account verification solutions. Their payment API allows businesses to access various payment methods such as RTP, FedNow, Same Day ACH, ACH, and Wires. With Orum's solutions, businesses can ...</t>
  </si>
  <si>
    <t>Project Midas, Inc. doing business as Orum is the new enterprise software that develops a platform to create instant wallets through financial software. It empowers people with the information required to shift to real-time payments and enables access to real-time payment rails without necessitating a bank integration.</t>
  </si>
  <si>
    <t>Provides embeddable financial-infrastructure products bringing smart, real-time, and fully automated money-movement to enterprises across verticals</t>
  </si>
  <si>
    <t>Nacelle</t>
  </si>
  <si>
    <t>getnacelle.com</t>
  </si>
  <si>
    <t>Headless Commerce Done Right.</t>
  </si>
  <si>
    <t>Nacelle, Inc. is a company that develops a headless ecommerce solution intended to provide a lightning-fast, mobile-first customer experience. It delivers a web app storefront that works for both mobile and desktop traffic, SEO friendly, and pairs well with platforms like Shopify.</t>
  </si>
  <si>
    <t>The PWA eCommerce Platform That Makes Your Shopify Store Lightning Fast | Nacelle</t>
  </si>
  <si>
    <t>Middesk</t>
  </si>
  <si>
    <t>middesk.com</t>
  </si>
  <si>
    <t>Middesk is a leading business identity platform that helps companies verify and underwrite their customers, automate KYB, register for payroll taxes, and ensure compliance. They offer a suite of identity products that help companies across the US verif...</t>
  </si>
  <si>
    <t>Middesk, Inc. is a technology, information, and internet company that develops an enterprise platform. It offers solutions such as business underwriting, payroll compliance, and more providing solutions for financial institutions, insurance companies, and financial technology companies. The company serves customers in the United States.</t>
  </si>
  <si>
    <t>Background Checks on Businesses</t>
  </si>
  <si>
    <t>Codat</t>
  </si>
  <si>
    <t>codat.io</t>
  </si>
  <si>
    <t>Codat is a company that provides business data APIs to connect banks and fintechs to all of the financial systems their customers use. Their universal API for small business data powers integrated products built by software providers and financial inst...</t>
  </si>
  <si>
    <t>Codat, Ltd. is a financial and accounting software integrator. The company provides real-time connectivity to enable software providers and financial institutions to build integrated products for small business customers. It also provides its services to a wide variety of clients, including banks, insurers, business leaders, and software providers.</t>
  </si>
  <si>
    <t>Codat is the universal API for small business data. We provide real-time connectivity to enable software providers and financial institutions to build integrated products for their small business customers</t>
  </si>
  <si>
    <t>Gorgias</t>
  </si>
  <si>
    <t>gorgias.com</t>
  </si>
  <si>
    <t>Customer Service Made Easy for Online Stores | Gorgias Helpdesk designed for e commerce stores. Provide multichannel customer service from a single app. Gain productivity with automated responses to common requests. Offer retention worthy support with ...</t>
  </si>
  <si>
    <t>Gorgias, Inc. develops a multi-channel helpdesk. It provides e-commerce brands with a customer service experience. The helpdesk helps brands automatically respond to basic questions and track customer service.</t>
  </si>
  <si>
    <t>Customer support software powered by machine learning to maximize productivity</t>
  </si>
  <si>
    <t>Sketch</t>
  </si>
  <si>
    <t>sketch.com</t>
  </si>
  <si>
    <t>Sketch is an all-in-one platform for digital design. It provides collaborative design tools, prototyping, and developer handoff. With Sketch, designers can create, team up, prototype, and more using the Mac app. Everyone else can use the web app to bro...</t>
  </si>
  <si>
    <t>Bohemian B.V. doing business as Sketch B.V.  is a company that develops a design platform. The company provides a definitive tool that enables designers to share and collaborate on designs. Its app is used by UI, icon, mobile, and web designers that offer support for multiple pages and artboards along with symbols and shared styles.</t>
  </si>
  <si>
    <t>Sketch is a design tool for creating and teaming up on projects, prototyping, and having a sustainable indie company since 2010</t>
  </si>
  <si>
    <t>Degreed</t>
  </si>
  <si>
    <t>degreed.com</t>
  </si>
  <si>
    <t>Degreed is a learning and upskilling platform that connects learning to opportunities. It offers end-to-end learning, targeted skill building, and real-time data. Degreed scores and validates a user's lifelong education from accredited and non-accredit...</t>
  </si>
  <si>
    <t>Degreed, Inc. is an education technology company developing learning and skill-building platform. Its learning experience platform (LXP) integrates materials the workforce uses to learn, courses, videos, books, articles, podcasts, and even projects, peers, mentors, and managers. The company serves customers in the USA, Netherlands, Australia and India.</t>
  </si>
  <si>
    <t>Scores and validates your lifelong education from any source</t>
  </si>
  <si>
    <t>Cribl</t>
  </si>
  <si>
    <t>cribl.io</t>
  </si>
  <si>
    <t>Cribl is a company that provides software solutions for observability, security, and telemetry data. Their product suite includes Cribl Stream, a vendor agnostic observability pipeline that allows users to collect, reduce, enrich, normalize, and route ...</t>
  </si>
  <si>
    <t>Cribl, Inc. is an observability pipeline company. The company enables open data gravity, giving customers radical levels of choice and control over its data. It serves in San Francisco, California.</t>
  </si>
  <si>
    <t>An observability pipeline company that provides administrators control over their data in motion</t>
  </si>
  <si>
    <t>Riskified</t>
  </si>
  <si>
    <t>riskified.com</t>
  </si>
  <si>
    <t>Riskified is a leading global eCommerce fraud prevention company that offers an all-in-one solution for high volume and enterprise merchants. They provide chargeback protection, fraud detection, and risk intelligence services powered by AI and machine ...</t>
  </si>
  <si>
    <t>Riskified, Inc. is an eCommerce fraud management platform that provides an all-in-one fraud prevention solution and chargeback protection service for high-volume and enterprise merchants. It also provides online merchants with services that help optimize the e-commerce experience, including preventing fraudulent online transactions and preventing account takeovers. The company offers consumers an alternative payment method and increases payment authorization. The company's platform then integrates with various e-commerce platforms to provide an actionable approval or decline decision on every transaction.</t>
  </si>
  <si>
    <t>An all-in-one eCommerce fraud prevention solution and chargeback protection service for high volume and enterprise merchants</t>
  </si>
  <si>
    <t>Thirty Madison</t>
  </si>
  <si>
    <t>thirtymadison.com</t>
  </si>
  <si>
    <t>Thirty Madison is a family of specialized healthcare brands devoted to creating exceptional outcomes for all. Each of its specialized brands is focused on a specific ongoing condition, and thoughtfully designed to support the unique needs of its commun...</t>
  </si>
  <si>
    <t>Thirty Madison, Inc. is an operator of a human-first healthcare company designed to support the needs of the community with personalized treatments and care. The company also builds condition-specific brands that provide end-to-end care for hair loss, a cove for migraines, a picnic for allergies, a facet for skin conditions, and NURX for sexual health and offers telehealth, personalized treatment delivery, and ongoing condition management, allowing clients to get superior outcomes for a reasonable price. It serves patients across the country.</t>
  </si>
  <si>
    <t>Thirty Madison is a family of specialized healthcare brands creating exceptional outcomes for all</t>
  </si>
  <si>
    <t>Gympass</t>
  </si>
  <si>
    <t>gympass.com</t>
  </si>
  <si>
    <t>Gympass is an all-in-one corporate benefit that provides employees with flexible access to gyms, studios, classes, trainers, and wellness apps. It offers a complete corporate wellbeing platform that supports employees' health and happiness. With over 5...</t>
  </si>
  <si>
    <t>Gympass US, LLC is a wellness and fitness services company. It operates an online platform that allows users to find various gym academies purchase online gym passes, and use it across various gyms. It serves in multiple markets across North America, Latin America, and Europe.</t>
  </si>
  <si>
    <t>Optimizes the use of underutilized gym resources by aggregating health clubs on their platform</t>
  </si>
  <si>
    <t>SIMON</t>
  </si>
  <si>
    <t>simon.io</t>
  </si>
  <si>
    <t>SIMON Markets is a fintech company that provides an investment platform for financial professionals. The platform offers education, analytics, product selection, and a user-friendly experience. It simplifies the complexity of the modern investment land...</t>
  </si>
  <si>
    <t>SIMON Markets, LLC is a financial technology company delivering an intelligent and innovative platform for financial advisors to access structured investments and other packaged products. Its platform provides financial advisors with extensive educational content, robust analytics, and lifecycle management tools to help accomplish its clients' investment objectives.</t>
  </si>
  <si>
    <t>Committed to transforming the digital experience for financial advisors, enabling them to better serve their clients</t>
  </si>
  <si>
    <t>Noodle</t>
  </si>
  <si>
    <t>noodle.com</t>
  </si>
  <si>
    <t>Noodle is an online platform that helps students find the right school, college, tutor, or other educational resource. They offer online learning programs that enhance student-faculty engagement, lower costs, and provide opportunities for collaboration...</t>
  </si>
  <si>
    <t>Noodle Partners, Inc. doing business as Noodle Companies, LLC is an organization that connects students with schools, programs, resources, and experts. Its website allows users to read expert-authored articles, ask questions, and get answers from some minds in education, as well as connect with others in its communities.</t>
  </si>
  <si>
    <t>Helps to explore and learn more about the leading online and hybrid programs</t>
  </si>
  <si>
    <t>DailyPay</t>
  </si>
  <si>
    <t>dailypay.com</t>
  </si>
  <si>
    <t>DailyPay is an on-demand pay platform that delivers early access to earned wages and works with all HR/HCM/payroll systems. They provide on-demand pay, also known as earned wage access, which gives employees access to their earned pay before payday. Da...</t>
  </si>
  <si>
    <t>DailyPay, Inc. is a financial services company that develops a financial platform that provides payroll services. It allows organizations and payroll providers to offer early access wages to employees as well as track earned wages and balance checking services.</t>
  </si>
  <si>
    <t>Payments for employees and contractors</t>
  </si>
  <si>
    <t>MaestroQA</t>
  </si>
  <si>
    <t>maestroqa.com</t>
  </si>
  <si>
    <t>MaestroQA is a company that provides call center quality assurance software for modern support teams. Their software helps boost customer satisfaction (CSAT) and improve agent retention by offering features such as auto QA, customizable report builder,...</t>
  </si>
  <si>
    <t>MaestroQA, Inc. is a software company that offers quality assurance and coaching software for customer care teams. Its tool enables brands and advertisement agencies to track mobile ROI, segment audiences by consumer psychology, and understand the same advertisement has different effects, and media buyers to provide measurement and analytics reports and actionable analytics as well as mobile, cross-platform, and offline attribution.</t>
  </si>
  <si>
    <t>Quality Assurance Software for Customer Care teams</t>
  </si>
  <si>
    <t>Policygenius</t>
  </si>
  <si>
    <t>policygenius.com</t>
  </si>
  <si>
    <t>Policygenius is an online insurance marketplace that allows users to compare and purchase life, home, car, and disability insurance. The company was founded in 2014 by two former McKinsey consultants with the goal of shifting the insurance industry onl...</t>
  </si>
  <si>
    <t>Policygenius, Inc. is an online insurance tech company that specializes in providing life, home, and auto insurance. It provides an online comparison shop for life, health, long-term disability, renters, and pet insurance through its quoting engine. The company's content and digital tools have served as a resource for people on the insurance.</t>
  </si>
  <si>
    <t>Provides a place online to shop for life, long-term disability, health, renters and pet insurance</t>
  </si>
  <si>
    <t>SevenRooms</t>
  </si>
  <si>
    <t>sevenrooms.com</t>
  </si>
  <si>
    <t>SevenRooms is a restaurant platform boosting your bottom line through meaningful guest experiences. SevenRooms is a platform for hospitality operators to acquire, engage and understand their guests. The reservation, seating and guest management softwar...</t>
  </si>
  <si>
    <t>SevenRooms, Inc. is a software development company. It offers a seating and guest management platform for restaurants, nightclubs, and hotels. The company serves customers in the United States.</t>
  </si>
  <si>
    <t>A concierge platform intended to to create and cultivate the meaningful, direct relationships with guests</t>
  </si>
  <si>
    <t>Revolut</t>
  </si>
  <si>
    <t>revolut.com</t>
  </si>
  <si>
    <t>Revolut is a global financial superapp that offers a range of financial services. With Revolut, customers can send money to over 160 countries, hold up to 36 currencies in the app, spend in over 150 currencies, and manage their money. The app provides ...</t>
  </si>
  <si>
    <t>Revolut, Ltd. is a financial services company that specializes in mobile banking, card payments, money remittance, and foreign exchange. Its product includes a digital banking alternative for instant payment notifications free international money transfers and global fee-free spending. It serves clients around the world.</t>
  </si>
  <si>
    <t>A world beyond banking - a secure, mobile-based current account that allows you to hold, exchange and transfer without fees in 25 different currencies</t>
  </si>
  <si>
    <t>Quartet Health</t>
  </si>
  <si>
    <t>quartethealth.com</t>
  </si>
  <si>
    <t>Quartet Health is a technology company that improves the integration of behavioral and physical healthcare. They connect people who need care to the right providers and support their care journeys. Quartet's platform makes it easier for individuals to ...</t>
  </si>
  <si>
    <t>Quartet Health, Inc. is a developer of a tech-enabled mental health company that operates a cloud-based platform that allows communication and collaboration between medical providers with behavioral health providers for patient care. The company's platform works with health plans, and health systems to provide actionable population insights and reports on behavioral health conditions to improve patient outcomes.</t>
  </si>
  <si>
    <t>Improving behavioral health delivery for patients, providers, and payers</t>
  </si>
  <si>
    <t>usesilo.com</t>
  </si>
  <si>
    <t>Silo is a mission critical cloud software platform that aims to revolutionize the wholesale produce supply chain through technology. Their vision is to bring efficiency and transparency to all stakeholders and reduce waste in all parts of the supply ch...</t>
  </si>
  <si>
    <t>Silo Technologies, Inc. is a wholesale food marketplace company. It offers platform, accounting, quickbooks integration, inventory management, buying, selling, lot tracking, communications, capital, payments, and collections. The company provides its products to suppliers and retailers directly and automates the process of buying produce wholesale.</t>
  </si>
  <si>
    <t>A cloud-based platform that provides powerful tools to help automate the operations and manage more relationships across the supply chain</t>
  </si>
  <si>
    <t>NexHealth</t>
  </si>
  <si>
    <t>nexhealth.com</t>
  </si>
  <si>
    <t>NexHealth is the #1 Patient Experience Platform that offers a comprehensive suite of services including online scheduling, digital forms, messaging, reviews, and more. Our platform accelerates innovation in healthcare by connecting patients, doctors, a...</t>
  </si>
  <si>
    <t>NexHealth, Inc. is a software company that develops a platform for appointment automation in the healthcare sector. Its platform offers services to doctors and hospitals to manage appointment needs from patient self-booking to automated recalls, and payments, and new patients. The company's platform serves to connect patients, doctors, and developers locally.</t>
  </si>
  <si>
    <t>Real-time patient booking platform for people, their doctors, and healthcare developers</t>
  </si>
  <si>
    <t>Simplifeye</t>
  </si>
  <si>
    <t>simplifeye.co</t>
  </si>
  <si>
    <t>Simplifeye is a company that provides patient engagement and communication services to dentists and doctors. Their services include 24/7 live chat, online scheduling, automated payment processing, telehealth, and more. They aim to help healthcare pract...</t>
  </si>
  <si>
    <t>Simplifeye, Inc. develops a software platform for connecting healthcare records to wearable gadgets. The company's solution allows a doctor to receive pertinent medical alerts, and next appointments as alerts on the wearable.</t>
  </si>
  <si>
    <t>Wearable saas platform for medical offices</t>
  </si>
  <si>
    <t>Arternal</t>
  </si>
  <si>
    <t>arternal.com</t>
  </si>
  <si>
    <t>ARTERNAL is a complete software solution for art galleries, advisory, and private sales. It offers CRM, inventory management, viewing rooms, and invoicing. With ARTERNAL, art dealers, gallery owners, and advisories can unlock their sales growth potenti...</t>
  </si>
  <si>
    <t>Arternal CRM streamlines the sales process for art galleries. The company is making the sales offer trackable, sales directors have an efficient way to monitor the deal flow and prioritize follow-ups enabling them to shrink the time it takes to sell artwork to clients.</t>
  </si>
  <si>
    <t>Arternal streamlines the sales process for art galleries</t>
  </si>
  <si>
    <t>Shopmonkey</t>
  </si>
  <si>
    <t>shopmonkey.io</t>
  </si>
  <si>
    <t>Shopmonkey is a cloud-based, all-in-one auto repair shop management platform that allows shop owners to streamline their workflows and better understand their business. Shopmonkey is designed to modernize the entire auto repair shop process from custom...</t>
  </si>
  <si>
    <t>Shopmonkey, Inc. is a computer software company that provides a cloud-based, all-in-one auto repair shop management platform that allows shop owners to streamline workflows and better understand businesses. It helps auto, motorcycle, and bicycle repair shops more smoothly with modern, cloud-based software. The company also provides process management software designed for auto repair shops. The company provides its products and services to its clients across the country and globally.</t>
  </si>
  <si>
    <t>Provides the all-in-one shop management software</t>
  </si>
  <si>
    <t>CloudTrucks</t>
  </si>
  <si>
    <t>cloudtrucks.com</t>
  </si>
  <si>
    <t>CloudTrucks is a new way to manage your trucking business. Maximize revenue and minimize headaches with technology driven products that give you everything you need to make the most of your trucking business. The leading technology &amp; service provider f...</t>
  </si>
  <si>
    <t>CloudTrucks, LLC is a company developing a virtual trucking carrier application. The company helps to manage and book loads from brokers and shippers offer payments after load delivery and accesses insurance options, and other solutions.</t>
  </si>
  <si>
    <t>Providing a complete "business in a box" solution for owner-operators and small trucking carriers</t>
  </si>
  <si>
    <t>Wrapbook</t>
  </si>
  <si>
    <t>wrapbook.com</t>
  </si>
  <si>
    <t>Wrapbook is a digital production payroll and production accounting platform for film, TV, and commercial production. It offers automated timecards, compliance, budget management, onboarding, payroll, insurance, and comprehensive reporting. With Wrapboo...</t>
  </si>
  <si>
    <t>TakeOne Network Corp. doing business as Wrapbook is a digital production payroll and cost-tracking platform. It provides digital profiles that facilitate onboarding and paying. The company serves accounting and finance, executives and owners, production teams, talent management, and crew members in New York.</t>
  </si>
  <si>
    <t>Provides a digital profile to facilitate onboarding, paying, and insuring project workforces compliantly</t>
  </si>
  <si>
    <t>Augury</t>
  </si>
  <si>
    <t>augury.com</t>
  </si>
  <si>
    <t>Predictive, prescriptive AI for industrial manufacturing | Augury Unlock production capacity, predictability, and sustainability while transforming how manufacturing teams work with Augury’s purpose built AI solutions. Production Health Starts Here#Pro...</t>
  </si>
  <si>
    <t>Augury, Inc. develops a software platform that enables facility owners and service companies to deploy predictive maintenance strategies. The company offers a Diagnostics-as-a-Service solution that enables regular maintenance staff to perform recordings and diagnostics on HVAC and other building machinery, and a Predictive Maintenance or Condition-Based Maintenance solution that defines the need for maintenance tasks based on the actual condition of the machine. It provides machine health diagnostics designed to help reduce downtime and increase supply chain resilience.</t>
  </si>
  <si>
    <t>An Industrial IoT company that brings predictive maintenance to new markets with cutting-edge machine learning and AI technology</t>
  </si>
  <si>
    <t>LeagueApps</t>
  </si>
  <si>
    <t>leagueapps.com</t>
  </si>
  <si>
    <t>LeagueApps is a leading youth sports management platform and online registration software. They provide a comprehensive suite of tools to manage waivers, payments, schedules, and more for sports leagues. Their goal is to create amazing sports experienc...</t>
  </si>
  <si>
    <t>LeagueApps, Inc. is a software company that develops management software that enables recreational sports organizations to use digital league management functionality and communicate with members and other interested parties. The company works with youth sports organizations, as well as pro teams, leagues, and athletes. It primarily serves clients throughout the area.</t>
  </si>
  <si>
    <t>Simplify the way you organize and manage | Update your website functionality and design | Enhance your participant's experience</t>
  </si>
  <si>
    <t>Panorama Education</t>
  </si>
  <si>
    <t>panoramaed.com</t>
  </si>
  <si>
    <t>Panorama Education helps educators act on data to improve student outcomes in social emotional learning, school climate, family engagement, MTSS &amp; more. Panorama Education helps schools improve teaching, increase student and parent engagement, attract ...</t>
  </si>
  <si>
    <t>Panorama Education, Inc. is a data analytics company for K-12 education. It helps school districts, charter networks, and state governments conduct surveys of students, parents, teachers, and staff. The company provides services to 49 states, including the New York City Department of Education, Dallas Independent School District, Seattle Public Schools, and San Francisco Unified School District.</t>
  </si>
  <si>
    <t>Provider of a survey platform for K-12 education programs intended to assist students in school and beyond</t>
  </si>
  <si>
    <t>Floom</t>
  </si>
  <si>
    <t>floom.com</t>
  </si>
  <si>
    <t>Floom is an online florist marketplace that offers quality and beautiful bouquets from a curated selection of independent florists, delivered same day. Our hand selected independent florists create unique floral arrangements that they have designed and...</t>
  </si>
  <si>
    <t>Floom, Ltd. is a consumer goods company. It provides a technology platform that gives florists the software and tools to create and deliver crafted bouquets. The company serves its customers globally.</t>
  </si>
  <si>
    <t>Tech-enabled marketplace for florists to sell their creations direct to customers</t>
  </si>
  <si>
    <t>Clerky</t>
  </si>
  <si>
    <t>clerky.com</t>
  </si>
  <si>
    <t>Clerky is a popular online service for startup legal paperwork, specializing in Delaware C corporation incorporation. It is recommended by startup attorneys and designed exclusively for startups. The company is run by two startup attorneys who are dedi...</t>
  </si>
  <si>
    <t>Clerky, Inc. builds software to make legal paperwork easier for startups and its attorneys. The company offers services from formation to fundraising to hiring everything a startup needs. It also provides software that helping get legal paperwork done for startups and attorneys, its software offers formation, fundraising, hiring, commercial, and maintenance solutions.</t>
  </si>
  <si>
    <t>Makes it easy for startups and their attorneys to get legal paperwork done safely</t>
  </si>
  <si>
    <t>Zegal</t>
  </si>
  <si>
    <t>zegal.com</t>
  </si>
  <si>
    <t>Legal Templates &amp; Contracts | Need Legal? Click Zegal. Choose from over 2,000 legal templates to quickly create, edit, and sign robust and binding legal contracts. No legal knowledge required. Zegal is the end to end platform for the legals smaller com...</t>
  </si>
  <si>
    <t>Zegal, Ltd. is the developer of an end-to-end platform designed to help businesses and law firms create and manage legal documents online. The company's platform allows users to create, negotiate and sign complex legal documents online, enabling businesses to manage legal work more conveniently.</t>
  </si>
  <si>
    <t>Squire</t>
  </si>
  <si>
    <t>getsquire.com</t>
  </si>
  <si>
    <t>SQUIRE is a barbershop business management system that helps retain customers, manage operations, and increase revenue. It offers a one-stop solution for small business entrepreneurs to run and grow their businesses. SQUIRE also serves as a premiere bo...</t>
  </si>
  <si>
    <t>Squire Technologies, Inc. is a software technology platform for barbershops that provides a one-stop solution to help small business entrepreneurs run and grow its businesses. It also provides a squire, web, and mobile application that allows clients to book and pay for a haircut or shave in three clicks. The company's application is also used to discover barbers based on style, budget, location, and others; check availability and book a time slot that fits the client's schedule, and pay for service and tips. Its platform also gives the tools the barber needs to connect with existing clients and gain new ones.</t>
  </si>
  <si>
    <t>A booking and payment platform that connects people with great barbers nationwide</t>
  </si>
  <si>
    <t>Spiff</t>
  </si>
  <si>
    <t>spiff.com</t>
  </si>
  <si>
    <t>Spiff is the leading sales commission software and commission tracker automating manual commission calculations and motivating sales teams. Spiff is a leading sales commission platform that automates commission calculations and motivates teams to drive...</t>
  </si>
  <si>
    <t>Spiff, Inc. is a sales compensation platform that automates commission calculations and motivates teams to drive top-line growth. The company platform aligns and enables finance and sales operations teams to self-manage complex incentive compensation plans and provides transparency for sales teams. It offers its services within the area.</t>
  </si>
  <si>
    <t>Improves quality and provides representatives with personalized, real-time commission portals</t>
  </si>
  <si>
    <t>CaptivateIQ</t>
  </si>
  <si>
    <t>captivateiq.com</t>
  </si>
  <si>
    <t>CaptivateIQ is a leading sales commission software that helps companies automate the administration, calculation, reporting, analysis, and management of commission plans. With CaptivateIQ, businesses can simplify even the most complex commission proces...</t>
  </si>
  <si>
    <t>CaptivateIQ, Inc. is a software development company. It provides solutions including a compensation manager which helps automate the administration, calculation, reporting, analysis, and management of commission plans. The company serves businesses throughout the country.</t>
  </si>
  <si>
    <t>Developed a no-code platform to help companies design customized sales commission plans</t>
  </si>
  <si>
    <t>Totango</t>
  </si>
  <si>
    <t>totango.com</t>
  </si>
  <si>
    <t>Totango is an agile Customer Success Software that helps you design, run, measure, and scale your SaaS customer journey to retain and grow customers. Totango is a customer success platform that helps recurring revenue businesses simplify the complexiti...</t>
  </si>
  <si>
    <t>Totango, Inc. is a software company that used the cloud to create a variety of tech solutions for businesses. It develops a platform to track customer engagement and referrals. The company serves customers within the area.</t>
  </si>
  <si>
    <t>The leading Customer Success platform that helps SaaS companies retain and grow their customer base</t>
  </si>
  <si>
    <t>Medallia</t>
  </si>
  <si>
    <t>medallia.com</t>
  </si>
  <si>
    <t>Medallia is a software company that provides a platform for experience management. Their software helps businesses improve customer experience, contact center experience, employee experience, and digital experience. They capture customer feedback, anal...</t>
  </si>
  <si>
    <t>Medallia, Inc. is a software development company. It offers a cloud for marketing management, digital solutions, and research activities. The company serves customers worldwide.</t>
  </si>
  <si>
    <t>Leading customer experience and text analytics software provider</t>
  </si>
  <si>
    <t>Aviso</t>
  </si>
  <si>
    <t>aviso.com</t>
  </si>
  <si>
    <t>#1 Conversational Intelligence | RevOps | Aviso AI for Sales Aviso AI for sales: Win more deals with Revenue Intelligence &amp; Conversational Intelligence with 98% accuracy. Request a custom demo now. Aviso supercharges how enterprises make critical reven...</t>
  </si>
  <si>
    <t>Aviso, Inc. is a software company. Its products include conversational intelligence, GTM team collaboration, relationship intelligence, revenue forecasting, coaching and enablement, deal and pipeline inspection, reports and analytics, deal acceleration, and marketing intelligence. The company offers its products to clients in the United States.</t>
  </si>
  <si>
    <t>Consolidate underperforming sales apps with an integrated AI platform to better predict and drive revenue, optimize rep performance, and prioritize GTM activities</t>
  </si>
  <si>
    <t>BoostUp.ai (Contextual Revenue Intelligence Platform)</t>
  </si>
  <si>
    <t>boostup.ai</t>
  </si>
  <si>
    <t>BoostUp.ai is a Revenue Operations and Intelligence Platform that provides revenue teams with complete visibility and transparency into their business and sales process. Their platform drives process excellence, identifies risk and opportunity in the p...</t>
  </si>
  <si>
    <t>BoostUp.ai, Inc. develops a predictive sales forecasting platform that helps companies achieve forecast accuracy, shorter sales cycle, higher win rates, and higher pipeline strength. The company solution scans the conversations and relationships in the channels, indexes and summarizes the digital markers of deal heath, and empowers sales leaders with an automated scorecard for each deal, pipeline, and forecast.</t>
  </si>
  <si>
    <t>Helps companies improve efficiency, predictability, and growth across the entire sales process to achieve revenue excellence</t>
  </si>
  <si>
    <t>Xactly</t>
  </si>
  <si>
    <t>xactlycorp.com</t>
  </si>
  <si>
    <t>Xactly Corporation is a leading provider of sales performance management solutions, offering innovative software solutions for incentive compensation management, revenue forecasting, and sales planning. With decades of data, our proven technology helps...</t>
  </si>
  <si>
    <t>Xactly Corp. is a software solutions company. It provides cloud-based incentive compensation solutions for employee and sales performance management. The company offers a sales performance platform that helps clients take control of and manage various aspects of the sales incentive compensation program and serves customers in financial services, business services, cloud computing and SaaS, communications, life sciences and pharmaceuticals, media and the internet, travel, hospitality, and high-tech manufacturing sectors.</t>
  </si>
  <si>
    <t>Clari</t>
  </si>
  <si>
    <t>clari.com</t>
  </si>
  <si>
    <t>Clari is a leading provider of sales execution and forecasting solutions. Their Revenue Platform helps sales teams improve efficiency and predictability in the revenue process. With a combination of data science and bot-driven prescriptive insights, Cl...</t>
  </si>
  <si>
    <t>Clari, Inc. is a software development company. It provides business systems activity data capture based on automation for applications including marketing automation, customer relationship management, email, calendar, phone, content management, and conversations. The company serves customers in the United States, Europe, the Middle East, Africa, India, Australia, and New Zealand.</t>
  </si>
  <si>
    <t>Sales Forecasting Powered by AI</t>
  </si>
  <si>
    <t>Revegy</t>
  </si>
  <si>
    <t>revegy.com</t>
  </si>
  <si>
    <t>Revegy is the #1 sales execution platform with built-in visualizations for account planning and operations tools to equip sales teams with deal-winning insights. Revegy provides the sales platform that lets you literally see what's going on inside your...</t>
  </si>
  <si>
    <t>Revegy, Inc. is a company providing software solutions to improve sales, service, and support effectiveness for individuals, teams, and managers involved in customer or partner relationships. The company offers a solution that enables users to use a graphical set of productivity tools that provide automation to reinforce what has been learned in training programs.</t>
  </si>
  <si>
    <t>Sales effectiveness and relationship manager software simplify key account management with visualization and execution to maximize revenue</t>
  </si>
  <si>
    <t>Altify</t>
  </si>
  <si>
    <t>thetasgroup.com</t>
  </si>
  <si>
    <t>We work with B2B organisations across APAC who are seeking to grow by maximize their customers' success. Leading companies see sales as a whole of business mindset and strategy, not a department. They see customers at the centre of their business, not as something that drops out of a funnel. Our approach is to align the whole organisation to drive customer success, this is the new category of selling, called Customer Revenue Optimization. We enable organisations with Altify's proven strategy, methodology and technology. Altify's clients outperform the market. Altify, 100% native in Salesforce.com platform, powers the worlds best sales organisations. The typical outcomes for our clients: increase win rates, larger deal values, shorter sales cycles, lower cost of sales, higher customer retention and profit and lower cost of sales. The team at FUSION have a fresh approach to delivering sales performance improvement utilising modern technology mixed with traditional f-2-f interaction. We work across a broad range of industries, and have skills in B2B, B2C, Channel and Professional Services business models. Our clients value our practical, efficient, effective and friendly engagement methods.</t>
  </si>
  <si>
    <t>Altify, Inc. provides proven enterprise sales methodology for software sellers that use it. The company's platform helps sales teams win the deals that matter and increase wallet share in existing customers.</t>
  </si>
  <si>
    <t>Altify provides proven enterprise sales methodology in software sellers want to use to achieve revenue growth consistently</t>
  </si>
  <si>
    <t>briq.com</t>
  </si>
  <si>
    <t>Briq is a financial automation platform that enables construction companies to be more efficient and profitable.</t>
  </si>
  <si>
    <t>Briq Construction Blockchain, Inc. is a developer of a data platform intended to break down the data silos entrenched in construction, infrastructure, and real estate. The company's platform uses big data, machine learning, and blockchain to better manage information and data in the built environment, enabling builders and construction companies to solve the challenges around sustainability and waste, during and after construction.</t>
  </si>
  <si>
    <t>Better data for the built world</t>
  </si>
  <si>
    <t>trellisconnect.com</t>
  </si>
  <si>
    <t>Trellis is a fully remote insurtech start-up that builds industry-leading solutions to make insurance easy for everyone. They provide embedded insurance solutions through their API, meeting consumers where they are and helping them find the right perso...</t>
  </si>
  <si>
    <t>Trellis Technologies, Inc. offers a flexible implementation approach from simple white-labeled landing pages to robust API integrations. The company provides a fully remote insurtech start-up that builds industry solutions that make insurance easy for everyone, from consumers to partners to insurers.</t>
  </si>
  <si>
    <t>Unlocks the full value of the data in consumers' personal insurance accounts</t>
  </si>
  <si>
    <t>qualia.com</t>
  </si>
  <si>
    <t>Qualia is the leading digital real estate closing platform. Qualia's cloud based title, escrow, and closing software brings lenders, title &amp; escrow companies, consumers, real estate agents, and all other transaction participants together into one secur...</t>
  </si>
  <si>
    <t>Qualia Labs, Inc. is a software development company that provides digital transformation solutions. It also offers digital closing, electronic signatures, mortgage management, and title closing software. The company serves the real estate and financial sectors.</t>
  </si>
  <si>
    <t>Real Estate Transaction Management and Settlement Software</t>
  </si>
  <si>
    <t>Melio</t>
  </si>
  <si>
    <t>meliopayments.com</t>
  </si>
  <si>
    <t>Melio Payments is an intelligent and easy-to-use accounts payable software that provides B2B payment solutions. With Melio, businesses can simplify invoice payments, amplify cash flow, and pay vendors, suppliers, and contractors in a flexible manner. T...</t>
  </si>
  <si>
    <t>Melio Payments, Inc. is an investment management company. It is a B2B payment solution that simplifies invoice payments and amplifies cash flow for small businesses. The company offers its service to clients within the area.</t>
  </si>
  <si>
    <t>The free, cashflow-savvy way for small businesses to pay bills to keep businesses on the flow</t>
  </si>
  <si>
    <t>PerkSpot</t>
  </si>
  <si>
    <t>perkspot.com</t>
  </si>
  <si>
    <t>PerkSpot is a trusted and exclusive employee discount platform that provides personalized savings on over 10,000 reputable brands. Through its proprietary technology platform, PerkSpot offers more than 4 million employees and association members a sing...</t>
  </si>
  <si>
    <t>12 Interactive, LLC doing business as PerkSpot operates a portal that enables employees to get discounts on various products and services. The company offers an online site that provides employers with a shop where employees have access to perks and discounts. It also offers products in categories, such as automotive, beauty and fragrance, books and media, cell phones, computers and electronics, financial and life services, health and wellness, home services, sports and outdoors, tickets, and travel. It serves within the area.</t>
  </si>
  <si>
    <t>Helps to make employees happy by saving them money through our leading discount programs</t>
  </si>
  <si>
    <t>Tugboat Logic</t>
  </si>
  <si>
    <t>tugboatlogic.com</t>
  </si>
  <si>
    <t>Tugboat Logic by OneTrust is a Security Assurance Platform that helps businesses pass security audits like SOC 2, PCI, and ISO 27001. It allows businesses to scale their risk and security functions, keeping their company and supply chain resilient agai...</t>
  </si>
  <si>
    <t>Tugboat Logic, Inc. is a security assurance company. It provides an automated framework to demystify the process of setting up a security program. The company's virtual CISO platform automates and demystifies information security policy creation, security certification readiness, and security questionnaire response, enabling enterprises to gain trust with customers and sell more.</t>
  </si>
  <si>
    <t>Security, Privacy Policy and RFP Management SaaS</t>
  </si>
  <si>
    <t>LoanPro</t>
  </si>
  <si>
    <t>loanpro.io</t>
  </si>
  <si>
    <t>LoanPro Software, LLC is a software development company. It offers features such as loan servicing, cash drawer tracking, consumer credit reporting, static pool reports, default service tracking as well as frictionless payment collections, enabling clients to ensure increased transparency, control, flexibility, and real-time database access, calculation accuracy, and scalability. It also serves clients within the area.</t>
  </si>
  <si>
    <t>Greenlight</t>
  </si>
  <si>
    <t>Greenlight is a service for parents that lets them manage allowances and spending for their children in a whole new way. Parents download our app, register their kids, and give each kid a debit card. Then parents specify how much and where each chil...</t>
  </si>
  <si>
    <t>Greenlight Financial Technology, Inc. is a light on the world of money for families and empowers parents to raise financially-smart kids. The company has set flexible spending controls, manage chores, automated allowances, and invest in its kids' futures.</t>
  </si>
  <si>
    <t>Makes a debit card for kids and a mobile app that empowers parents with convenient controls to safely manage family finances and create teachable moments around earning, spending, saving, and giving</t>
  </si>
  <si>
    <t>Domestika</t>
  </si>
  <si>
    <t>domestika.org</t>
  </si>
  <si>
    <t>Domestika is the largest creative community. Learn and share from anywhere with online courses taught by the best professionals in the world of design and creativity.</t>
  </si>
  <si>
    <t>Domestika, Inc. is an influential Spanish-speaking community for creative professionals. It is a creative community where creative experts share knowledge and skills through professionally produced online courses. The organization serves communities in the area.</t>
  </si>
  <si>
    <t>Largest and most influential spanish-speaking community for creative professionals</t>
  </si>
  <si>
    <t>Bitwarden</t>
  </si>
  <si>
    <t>bitwarden.com</t>
  </si>
  <si>
    <t>Bitwarden is a password manager that makes it easy for businesses and individuals to securely generate, store, and share passwords from any location, browser, or device. It offers open source password management solutions for individuals, teams, and bu...</t>
  </si>
  <si>
    <t>8bit Solutions, LLC doing business as Bitwarden, Inc. is a software development company. It provides open-source password management solutions for individuals, teams, and business organizations.</t>
  </si>
  <si>
    <t>Open source password management solutions for individuals, teams, and business organizations</t>
  </si>
  <si>
    <t>M1 Finance</t>
  </si>
  <si>
    <t>m1.com</t>
  </si>
  <si>
    <t>Powerful automation for self-directed investing &amp; beyond. M1 is Yours to Build™. Help: https://t.co/STchxqeB0m / Member FINRA/SIPC. https://t.co/XxWmOHgG2k</t>
  </si>
  <si>
    <t>M1 Holdings, Inc. is a self-directed wealth-building platform that helps people maximize money through automated tools, services, and top-flight rates. The company helps hundreds of thousands of people invest in the long run, borrow for less, spend strategically, and save for the future.</t>
  </si>
  <si>
    <t>An all-in-one money management platform that helps self-directed investors achieve long-term financial wellness</t>
  </si>
  <si>
    <t>The Dyrt</t>
  </si>
  <si>
    <t>thedyrt.com</t>
  </si>
  <si>
    <t>The Dyrt is the largest consumer subscription software platform for campers in the US. The Dyrt community has crowdsourced over 1.5 million campground reviews, photos and tips across the US more than any other camping platform. The Dyrt app is a top ra...</t>
  </si>
  <si>
    <t>The Dyrt, Inc. owns and operates an online portal and provides information and ratings on campsites. The company's online platform enables users to find, view, and share information, photos, and videos on campsites, and experiences. It serves Portland, Oregon area.</t>
  </si>
  <si>
    <t>The first camping app, with over 500,000+ user-submitted locations, reviews and tips across the U.S</t>
  </si>
  <si>
    <t>ActivTrak</t>
  </si>
  <si>
    <t>activtrak.com</t>
  </si>
  <si>
    <t>ActivTrak is a workforce analytics company that provides productivity management solutions. Their software allows organizations to collect and analyze user activity data to boost team productivity and ensure operational compliance. ActivTrak offers a f...</t>
  </si>
  <si>
    <t>Birch Grove Software, Inc. doing business as ActivTrak is a workforce analytics company. It offers cloud-based software for monitoring employees' online activities. The company provides a solution that records statistics on application use and websites visited including document titles and uniform resource locators URLs. It serves services worldwide.</t>
  </si>
  <si>
    <t>Offers cloud-based user activity monitoring that allows organizations to understand how and what people do at work</t>
  </si>
  <si>
    <t>1Password</t>
  </si>
  <si>
    <t>1password.com</t>
  </si>
  <si>
    <t>1Password is a password manager, digital vault, form filler, and secure digital wallet. It allows users to manage all their passwords and sensitive information in one secure place. With AES 256 bit encryption, 1Password keeps important information secu...</t>
  </si>
  <si>
    <t>AgileBits, Inc. doing business as 1Password is a company developing a password manager. It enables users to protect financial accounts, private documents, and credit cards, organize data in private and shared vaults, update shared logins and passwords, generate passwords, and more. The company operates as a password manager for documents, credit card information, and addresses.</t>
  </si>
  <si>
    <t>Scalable and easy-to-use password manager</t>
  </si>
  <si>
    <t>RecargaPay</t>
  </si>
  <si>
    <t>recargapay.com.br</t>
  </si>
  <si>
    <t>RecargaPay is a fintech that provides essential services through an app, offering a payment ecosystem for customers. Founded in 2010, the company has over 400 employees based in São Paulo, Buenos Aires, and Miami. RecargaPay simplifies everyday transac...</t>
  </si>
  <si>
    <t>RecargaPay Instituição de Paço, Ltda. is a fintech company. It provides a mobile payment platform that allows users to recharge phones, pay bills, and make purchases. The company operates in Rio de Janeiro, Buenos Aires Argentina, and Miami.</t>
  </si>
  <si>
    <t>The leading mobile payments fintech in Brazil that has reached more than 3,5 millions active users per month, annualized</t>
  </si>
  <si>
    <t>Vention</t>
  </si>
  <si>
    <t>vention.io</t>
  </si>
  <si>
    <t>Vention is a manufacturing automation company that provides a cloud platform for designing, automating, ordering, and deploying manufacturing equipment directly from a web browser. With Vention, users can design and assemble custom machines in just a f...</t>
  </si>
  <si>
    <t>Vention, Inc. is a digital manufacturing automation platform that helps production floors. The company provides industrial automation solutions and Its products include machine scope, a productive project scoping platform, a machine builder, designing software, machine logic, simulation software, a machine portal, and collaboration for industrial equipment. It serves manufacturing, inspection, assembly, material handling, packaging, and other applications.</t>
  </si>
  <si>
    <t>Helps one of the most innovative manufacturing companies automate their production floor in just a few days</t>
  </si>
  <si>
    <t>PayIt</t>
  </si>
  <si>
    <t>payitgov.com</t>
  </si>
  <si>
    <t>PayIt is a digital government platform with embedded payments. Their platform helps government agencies streamline operations and deliver a superior customer experience. They offer a cloud-based, mobile payment platform that prioritizes the citizen exp...</t>
  </si>
  <si>
    <t>PayIt, LLC  is a software solution. The company offers digital government platform for taxes, utilities, public safety, court and citatitions, parks, and wildlife. It serves more than 80 million residents in North America.</t>
  </si>
  <si>
    <t>Deliver an innovative solution that enables residents to access essential government services from any device</t>
  </si>
  <si>
    <t>AnyDesk</t>
  </si>
  <si>
    <t>anydesk.com</t>
  </si>
  <si>
    <t>AnyDesk is a remote desktop software that allows users to access their personal computer from anywhere without any hassle. It is the fastest and most comfortable remote desktop application on the market, providing a seamless and reliable experience. Wi...</t>
  </si>
  <si>
    <t>AnyDesk Software GmbH is a developer of leading technology for desktop sharing, remote maintenance, and web presentation software solutions. The company's products are extremely popular boasting a rapidly growing user community worldwide. It offers AnyDesk Enterprise for organizations to host the appliance within its own network.</t>
  </si>
  <si>
    <t>Remote desktop app featuring proprietary video codec for graphical user interfaces</t>
  </si>
  <si>
    <t>Splashtop</t>
  </si>
  <si>
    <t>splashtop.com</t>
  </si>
  <si>
    <t>Splashtop is a privately held software company based in San Jose, CA. They provide fast and secure solutions for remote work, remote support, remote learning, and more. Their remote access and remote support software allows users to remotely access com...</t>
  </si>
  <si>
    <t>Splashtop, Inc. is a company that operates in the software development industry. The company specializes in providing remote-desktop support software. It provides services to businesses, MSPs, IT, helpdesks, and schools.</t>
  </si>
  <si>
    <t>Delivers next-generation remote access and remote support software and services for enterprises</t>
  </si>
  <si>
    <t>Agicap Deutschland</t>
  </si>
  <si>
    <t>agicap.com</t>
  </si>
  <si>
    <t>Agicap is a cash flow management software that helps businesses with cash management. They provide a comprehensive tool to manage cash flow, automate tasks, and centralize cash flow information. Their solution allows users to pay invoices, follow up wi...</t>
  </si>
  <si>
    <t>Agicap SAS is SAAS software to automate the cash management of startups, small businesses, and SMEs through Artificial Intelligence. The company provides managers with simple and reliable services for cash flow forecasts, and visualization of incoming and outgoing payment reports, enabling clients to get dynamic cash flow forecasts and simulate the impact scenarios on cash flows. It allows business owners to build dynamic, reliable forecasts and has real-time visibility over current and future cash positions.</t>
  </si>
  <si>
    <t>A software adapted to all the SMEs for the management of their treasury</t>
  </si>
  <si>
    <t>Thunes</t>
  </si>
  <si>
    <t>thunes.com</t>
  </si>
  <si>
    <t>Thunes is a global payment infrastructure company that provides fast, transparent, and reliable cross-border payment solutions. Trusted by the world's fastest growing businesses, Thunes enables businesses and customers to send and accept payments in ev...</t>
  </si>
  <si>
    <t>TTMFS Singapore Pte., Ltd. doing business as Thunes, Ltd. is a payment infrastructure company. It offers its services like providing cross-border payment solutions. The company serves its services worldwide.</t>
  </si>
  <si>
    <t>Global B2B cross-border payment network for seamless transfer of funds</t>
  </si>
  <si>
    <t>Intentsify</t>
  </si>
  <si>
    <t>intentsify.io</t>
  </si>
  <si>
    <t>Intentsify is a company that provides intent-based marketing tools, data, and programs to accelerate pipeline and revenue growth. They deliver and activate powerful B2B buyer intent data, allowing businesses to drive personalized engagements at scale. ...</t>
  </si>
  <si>
    <t>Intentsify, LLC is a software company. It provides services in data cleansing, generation, and marketing analytics for B2B industries. It serves clients in Massachusetts, United States.</t>
  </si>
  <si>
    <t>Intentsify – Activate The Power Of Intent</t>
  </si>
  <si>
    <t>onxMaps</t>
  </si>
  <si>
    <t>onxmaps.com</t>
  </si>
  <si>
    <t>onX Maps is a pioneer in digital outdoor navigation, providing GPS mapping technology for outdoor enthusiasts. Their suite of apps, including onX Backcountry, onX Offroad, and onX Hunt, offers comprehensive maps and land ownership information. With col...</t>
  </si>
  <si>
    <t>onXmaps, Inc. is a software development company. It is a trusted source for private and public land ownership mapping technology. It gives hunters, fishermen, and outdoor enthusiasts seeking adventure off the paved road real-time information about the location.</t>
  </si>
  <si>
    <t>A pioneer in digital outdoor navigation, developing software that helps inform, inspire, and empower outdoor recreationists</t>
  </si>
  <si>
    <t>Benetic</t>
  </si>
  <si>
    <t>benetic.com</t>
  </si>
  <si>
    <t>Benetic is a revolutionary technology solution for the retirement industry. It brings together advisors, recordkeepers, asset managers, and other plan vendors in one place: Benetic's neutral platform. The solution supports the essential network of advi...</t>
  </si>
  <si>
    <t>Benetic, Inc. is a technology-powered solution for advisors that brings recordkeepers, asset managers, and other plan service providers together to generate the best plan options quickly and cost-effectively. The company offers retirement consulting, asset management, and bookkeeping services.</t>
  </si>
  <si>
    <t>Secure Code Warrior</t>
  </si>
  <si>
    <t>securecodewarrior.com</t>
  </si>
  <si>
    <t>Secure Code Warrior is a company that provides secure code training for developers. They offer an innovative approach to developer security training, with a variety of training types from explanation videos to hands-on challenges. Their hands-on Learni...</t>
  </si>
  <si>
    <t>Secure Code Warrior, Ltd. is a secure coding firm, that has developed an online secure coding platform that helps developers to think and act with a security mindset every day. It offers training and skill development courses for developers.</t>
  </si>
  <si>
    <t>Makes secure coding a positive and engaging experience for developers as they increase their skills</t>
  </si>
  <si>
    <t>Hometap</t>
  </si>
  <si>
    <t>hometap.com</t>
  </si>
  <si>
    <t>Hometap provides a loan alternative called a home equity investment, allowing homeowners to tap their home equity without monthly payments. Hometap helps homeowners get more from homeownership — and from life — by allowing them to access their equity w...</t>
  </si>
  <si>
    <t>Hometap Equity Partners, LLC is a real estate investment service company. It invests in homes, as well as offers near-immediate access to funds so homeowners can pay for needs. The company offers its products and services to consumers within the area.</t>
  </si>
  <si>
    <t>Hometap is revolutionizing home financing, giving this generation of homeowners a new way to take advantage of the equity</t>
  </si>
  <si>
    <t>RainFocus</t>
  </si>
  <si>
    <t>rainfocus.com</t>
  </si>
  <si>
    <t>RainFocus is a next generation event marketing platform built from the ground up to capture, analyze, and harness an unprecedented amount of data for significantly better events and conferences. As a true SaaS platform, RainFocus simplifies event regis...</t>
  </si>
  <si>
    <t>RainFocus, LLC is a next-generation event marketing platform built from the ground up to capture, analyze, and harness an unprecedented amount of data for significant events and conferences. It also simplifies event registration, content management, exhibitor activation, virtual delivery, and onsite experiences from a single dashboard. The company offers its services within the area.</t>
  </si>
  <si>
    <t>RainFocus creates software solutions to help event marketers understand events data, enhance sales, and marketing reach</t>
  </si>
  <si>
    <t>Zonos</t>
  </si>
  <si>
    <t>zonos.com</t>
  </si>
  <si>
    <t>Zonos is a company that provides cross border technology and ecommerce plugins for landed cost. They offer APIs and software solutions that simplify international commerce and shipping, allowing businesses to easily sell internationally without extra h...</t>
  </si>
  <si>
    <t>iGlobal Exports, LLC doing business as Zonos is the global technology leader in cross-border commerce. The company's SaaS solutions give online retailers, marketplaces, logistics providers, trade organizations, and online marketplaces the tools and services to easily scale globally, including the only true landed cost solution on the market.</t>
  </si>
  <si>
    <t>toogoodtogo.com</t>
  </si>
  <si>
    <t>The app that lets you rescue delicious food from shops and restaurants so it doesn't go to waste. Download Too Good To Go and see what needs rescuing near you.</t>
  </si>
  <si>
    <t>Too Good To Go ApS (TGTG) is an environmental services industry that provides software solutions and offers an application for fighting food waste that stores and restaurants throw out at the end of the day. The company runs projects with businesses, households, schools, and public affairs to create real, tangible impact. It serves customers in Denmark and internationally.</t>
  </si>
  <si>
    <t>App that offers a solution to sellers and individuals by allowing merchants to put unsold baskets online at low prices available when they close</t>
  </si>
  <si>
    <t>SMRT Systems</t>
  </si>
  <si>
    <t>smrtsystems.com</t>
  </si>
  <si>
    <t>SMRT Systems is a cloud-based business management platform designed by dry cleaners for dry cleaners. SMRT aims to democratize powerful software to help you increase your business’s efficiency while decreasing labor costs. With the addition of SMRT Mar...</t>
  </si>
  <si>
    <t>SMRT Systems, Inc. provides cloud-based software and devices for dry cleaning businesses. It offers ClothesTracker, a system that allows users to know the status of orders, items, and deliveries. The company's system also provides users with customer profiles and spending, scheduling, payroll, accounting, employee contact, time clocks, performance, productivity, and delivery status information in real-time.</t>
  </si>
  <si>
    <t>SMRT is a digital business platform that delivers point of sale, customer retention management and automation to dry cleaning and laundry businesses nationwide</t>
  </si>
  <si>
    <t>MariaDB</t>
  </si>
  <si>
    <t>mariadb.com</t>
  </si>
  <si>
    <t>MariaDB provides enterprise open source database and cloud managed database services to support scalability, mission critical deployments, and more. MariaDB frees companies from the costs, constraints and complexity of proprietary databases, enabling t...</t>
  </si>
  <si>
    <t>MariaDB Corp. AB is a new-generation cloud database company. Its products have been downloaded over 1B times and used by 75% of the Fortune 500. Deployed in minutes and maintained with ease, leveraging cloud automation, the company's database products are engineered to support any workload, any cloud, and any scale all while saving up to 90% of proprietary database costs.</t>
  </si>
  <si>
    <t>A new generation cloud database company whose products are used by companies big and small</t>
  </si>
  <si>
    <t>Xactware</t>
  </si>
  <si>
    <t>xactware.com</t>
  </si>
  <si>
    <t>Xactware provides claims estimating, contents replacement, packout, packback, claims management, property preservation, remodeling, and roof data software.</t>
  </si>
  <si>
    <t>Xactware Solutions, Inc. is a company that provides technology tools and online systems for replacement-cost calculations, estimate tracking, and data trending. The company specializes in property insurance, remodeling, and restoration industries. It offers Xactimate for claims estimating, Aerial Sketch for roof-dimensioning, and Xactimate Express, an online estimating application for call centers and desk adjusters who handle structural or content claims over the phone.</t>
  </si>
  <si>
    <t>Software company providing solutions for professionals involved in estimating all phases of building and repair</t>
  </si>
  <si>
    <t>Filevine</t>
  </si>
  <si>
    <t>filevine.com</t>
  </si>
  <si>
    <t>Filevine is a cloud-based project, team, and client management app for legal professionals. It provides case management software for matters, investigations, and projects. With over 65,000 users, Filevine helps legal professionals manage their cases mo...</t>
  </si>
  <si>
    <t>Filevine, Inc. is a software company. It offers a cloud-based project management software system and provides a platform for legal teams to work in one place to move cases to resolution. The company serves its customers within the area.</t>
  </si>
  <si>
    <t>Modern, cloud-native SaaS offering, combining case management with intelligent communication to help firms be more efficient than ever</t>
  </si>
  <si>
    <t>Reali</t>
  </si>
  <si>
    <t>reali.com</t>
  </si>
  <si>
    <t>Reali is a new real estate marketplace that matches Buyers and Sellers at a fair price by empowering them with modern tools and leveraging their mobile lifestyles in new and inspiring ways. With an innovative app and expert customer service, Reali’s so...</t>
  </si>
  <si>
    <t>Reali, Inc. enables property buyers and sellers to transact through an app. The company offers a real estate marketplace that matches Buyers and Sellers at a fair price by allowing modern tools and leveraging mobile lifestyles in new and inspiring ways. It creates unique real estate businesses that put customers first and takes the home buying, selling, and ownership experience to new levels.</t>
  </si>
  <si>
    <t>Online real-estate service</t>
  </si>
  <si>
    <t>sleek.com</t>
  </si>
  <si>
    <t>Start and Grow your Singapore company Sleek Hassle free company secretary services and accounting services in Singapore. Register your company in Singapore with our 100% online platform. The all in one digital platform by entrepreneurs, for entrepren...</t>
  </si>
  <si>
    <t>Sleek Tech Pte., Ltd. provides a digital platform, helping over 6000+ entrepreneurs to start and manage businesses. The company specializes in Company Registration, Corporate Secretary, Business accounts, Accounting, Bookkeeping, Tax, Employment Visa, Corporate Insurance, Digital Signature, and CFO as a service.</t>
  </si>
  <si>
    <t>Effortless incorporation, company secretary &amp; accounting online</t>
  </si>
  <si>
    <t>Aircall</t>
  </si>
  <si>
    <t>aircall.io</t>
  </si>
  <si>
    <t>Aircall is a cloud-based call center and phone system that provides a business phone and communication platform. It is trusted by teams worldwide and offers a scalable solution that can be easily set up and integrated with CRM and helpdesk software. Ai...</t>
  </si>
  <si>
    <t>Aircall SAS is a developer of a cloud-based call center and phone system designed to facilitate remote communication between customers. The company provides a cloud-based voice platform that integrates with productivity and helpdesk tools that workplaces are already using to make phone support easy to manage. It is designed to enable delightful moments of human connection.</t>
  </si>
  <si>
    <t>A cloud-based call center and phone system of choice for modern businesses</t>
  </si>
  <si>
    <t>Axxess</t>
  </si>
  <si>
    <t>axxess.com</t>
  </si>
  <si>
    <t>Axxess is a home healthcare technology company, providing a complete suite of cloud based software solutions, empowering healthcare providers with solutions to make lives better. Axxess is the fastest growing healthcare technology company, providing a ...</t>
  </si>
  <si>
    <t>Axxess HealthCare Consult, Inc. doing business as Axxess Technology Solutions, Inc. is the fastest-growing home health technology company, providing a complete suite of innovative, cloud-based software and services, empowering healthcare providers with solutions to make lives better. The company offers integrated software for home health agencies to efficiently run its businesses and serve clients nationwide. It specializes in Software Development.</t>
  </si>
  <si>
    <t>The fastest growing home health technology company</t>
  </si>
  <si>
    <t>Inertia</t>
  </si>
  <si>
    <t>inertiasystems.com</t>
  </si>
  <si>
    <t>Inertia Systems is a location-driven construction management platform that connects teams, information, and documentation on visual project maps. Their unique visual approach simplifies even the most ambitious projects by eliminating uncertainty, align...</t>
  </si>
  <si>
    <t>Inertia Systems, Inc. brings together fragmented pieces of the construction process to create efficiencies, identifying and addressing constraints before it has a negative impact on budget or schedule. It provides owners, design professionals, contractors, and jurisdictions with a single unifying tool and enables teams to build faster, with more control, clear oversight, real accountability, and effective collaboration.</t>
  </si>
  <si>
    <t>Making construction projects simpler by connecting teams, information, and documentation on intelligent drawings</t>
  </si>
  <si>
    <t>JobProgress</t>
  </si>
  <si>
    <t>jobprogress.com</t>
  </si>
  <si>
    <t>JobProgress is a Home Improvement Contractor Business Management Software App for CRM, Estimating, Workflow, Field Management, Growth &amp; Productivity designed for Roofing, Siding, Electrician, General Contractors, Handyman, Painter, Masons, Plumbers, HV...</t>
  </si>
  <si>
    <t>JobProgress, LLC offers a business productivity platform built by contractors for contractors. The company equips contractors to produce unparalleled results by enabling them to control, organize, and manage the business from anywhere, at any time. Its business productivity platform re-imagines teamwork and workflow from the point of view of the home improvement contractor, and its teams, who can intuitively track, monitor, and measure the progress.</t>
  </si>
  <si>
    <t>Contractor Software | Business Management Software | Estimating | Contractor Apps | JobProgress</t>
  </si>
  <si>
    <t>Bevy</t>
  </si>
  <si>
    <t>bevy.com</t>
  </si>
  <si>
    <t>Community events software for groups and enterprises. Grow your community, track event analytics, and save hundreds of hours.</t>
  </si>
  <si>
    <t>Bevy Labs, Inc. is a virtual conference company. It offers tools to plan, promote, and execute virtual and in-person events. The company serves its services to education, healthcare, gaming, and other sectors. It provides its services to businesses and consumers across the country.</t>
  </si>
  <si>
    <t>Sqills</t>
  </si>
  <si>
    <t>sqills.com</t>
  </si>
  <si>
    <t>Moving people forward | Sqills At Sqills, we build, implement and maintain high quality software solutions focused at reducing cost, increasing revenue and improving customer satisfaction. Move ahead. Rely on Sqills software!At Sqills, we build, implem...</t>
  </si>
  <si>
    <t>Sqills Group B.V. is an innovative provider of software solutions. It provides software solutions focused on reducing costs, increasing revenue, and improving customer satisfaction, and offers Booking software, ticketing software, Reservation software, revenue management software, websites, webshops, rail software, ferry software, and bus software. The company serves clients with significant volumes in online transactions, active in the (public) transport, hospitality, and retail sectors.</t>
  </si>
  <si>
    <t>Global leading company in the Rail and Bus reservation and distribution software industry</t>
  </si>
  <si>
    <t>Wastelink</t>
  </si>
  <si>
    <t>wastelink.co</t>
  </si>
  <si>
    <t>Wastelink is India's leader in upcycling surplus food to feed animals. They have a circular economy approach to rethink food waste and provide a zero waste solution. They transform food surplus and rejects from food manufacturers and retailers into nut...</t>
  </si>
  <si>
    <t>Wastelink Sustainability Services Pvt., Ltd. is a food surplus management company that helps food manufacturers in managing surplus and waste by transforming it into nutritional feeds for animals. The company makes reverse logistics transparent and intelligent for its clients through a combination of data, analytics, and waste stream expertise. It builds trust and transparency by providing unprecedented visibility to its clients into the removal chain and reverses logistics operations.</t>
  </si>
  <si>
    <t>A technology-driven platform that empowers businesses to recycle their waste</t>
  </si>
  <si>
    <t>Revolution Entertainment Services</t>
  </si>
  <si>
    <t>revolutiones.com</t>
  </si>
  <si>
    <t>Revolution Entertainment Services provides employer of record payroll and related services for all types of entertainment productions, including feature films, television, commercials, music videos, digital, and live events. They offer union and non-un...</t>
  </si>
  <si>
    <t>Revolution Entertainment Services developer of entertainment payroll and accounting management software designed to simplify business processes. The company's cloud-based software features data analytics, production accounting, digital timecards, a scheduling system, aggregated cost reporting, and an attendance tracker, helping media and entertainment industries to save money, increase employee productivity, streamline day-to-day operations, and save time. It serves people throughout the United States.</t>
  </si>
  <si>
    <t>PrestaShop</t>
  </si>
  <si>
    <t>prestashop.com</t>
  </si>
  <si>
    <t>PrestaShop is a leading open-source e-commerce platform that allows users to easily create and customize online stores. With over 250,000 stores worldwide, PrestaShop offers a range of native features that can be tailored to meet the needs of any onlin...</t>
  </si>
  <si>
    <t>PrestaShop S.A. provides a free and Open Source e-commerce web application providing the best shopping cart experience for both merchants and customers. It offers products that feature catalog, customer, order, payment, shipping, statistic, translation, localization, search engine optimization, security, administration, and front office extensions.</t>
  </si>
  <si>
    <t>PrestaShop is an open-source e-commerce solution powering more than 250,000 stores worldwide</t>
  </si>
  <si>
    <t>CipherTrace</t>
  </si>
  <si>
    <t>ciphertrace.com</t>
  </si>
  <si>
    <t>CipherTrace is a leading provider of crypto intelligence and blockchain analytics solutions. They offer a range of data analysis tools that enable banks, crypto exchanges, wallets, and other Virtual Asset Service Providers (VASPs) to process cryptocurr...</t>
  </si>
  <si>
    <t>CipherTrace, Inc. is a developer of a digital currency risk assessment technology designed to strengthen the blockchain economy through improved security. The company's technology offers customers an anti-money laundering analysis tool for cryptocurrency that assesses the risk of the wallet and assists clients in addressing the risk involved in a transaction, providing a risk score, enabling banks, exchanges, and other financial institutions to trace transaction flows and comply with regulatory AML requirements.</t>
  </si>
  <si>
    <t>Operates in the crypto-economy to help businesses and government make cryptocurrencies safe and trusted</t>
  </si>
  <si>
    <t>Tigera</t>
  </si>
  <si>
    <t>tigera.io</t>
  </si>
  <si>
    <t>Tigera is an active security platform for containers and Kubernetes. They provide a prevention-centric, plug and play security solution for containers and Kubernetes environments. Their platform offers full stack observability and is built on Kubernete...</t>
  </si>
  <si>
    <t>Tigera, Inc. manufactures communication equipment. The company provides data networking equipment for wireless and wireline networks. It also offers technology that powers the world's largest clouds including Amazon Web Services, Google Container Engine, Microsoft Azure, and IBM, and large-scale environments such as Box, Github, and Verizon.</t>
  </si>
  <si>
    <t>Solutions for secure application connectivity for the cloud native world</t>
  </si>
  <si>
    <t>Beyond Security</t>
  </si>
  <si>
    <t>beyondsecurity.com</t>
  </si>
  <si>
    <t>Vulnerability Security Testing &amp; DAST | Fortra's Beyond Security Secure your applications and networks with the industry's only network vulnerability scanner to combine SAST, DAST and mobile security. Automated security testing solutions discover and r...</t>
  </si>
  <si>
    <t>Fortra, LLC is a developer of automated vulnerability assessment and compliance solutions software for businesses and governments. The company offers a range of tools for network vulnerability management, static application security testing, and web application scanning, enabling clients to reduce vulnerability to attack and data loss. It serves clients within the area.</t>
  </si>
  <si>
    <t>Automated security testing solutions discover and report security weaknesses in computer networks, web applications, industrial systems and custom software</t>
  </si>
  <si>
    <t>Behavox</t>
  </si>
  <si>
    <t>behavox.com</t>
  </si>
  <si>
    <t>Behavox is a security software company that specializes in communication surveillance. As a market leader in the application of Artificial Intelligence to monitoring of text and voice communications, Behavox’s software protects companies and their empl...</t>
  </si>
  <si>
    <t>Behavox, Ltd. provides compliance surveillance software. The company offers an employee monitoring and risk scoring system for the capital markets sector and Behavox Voice, a solution that enables organizations to process and analyze voice recordings through various new features, including multi-lingual functionality and Big Data analytics, Audio Processing, Natural Language Processing (NLP), Machine Learning, Artificial intelligence (AI), Trading data analysis, Compliance, People Analytics, CRM, Corporate Culture, MiFID II, and GDPR.</t>
  </si>
  <si>
    <t>Uses AI and analytics software to detect potential wrongdoing among its customers' employees</t>
  </si>
  <si>
    <t>Blue Hexagon</t>
  </si>
  <si>
    <t>bluehexagon.ai</t>
  </si>
  <si>
    <t>Blue Hexagon is a cloud security company that provides agentless threat detection and response powered by deep learning.</t>
  </si>
  <si>
    <t>Blue Hexagon, Inc. is a software development company. It offers an on-device machine learning-based malware detection platform and is focused on securing organizations from cyberthreats. The company serves throughout the country.</t>
  </si>
  <si>
    <t>Blue Hexagon offers an on-device machine learning-based malware detection</t>
  </si>
  <si>
    <t>brightside.io</t>
  </si>
  <si>
    <t>Redesigns spreadsheets for touch devices and interconnected web services</t>
  </si>
  <si>
    <t>Brightside, redesigns spreadsheets for touch devices and interconnected web services. Its team is redesigning for the modern era.</t>
  </si>
  <si>
    <t>Tecton</t>
  </si>
  <si>
    <t>tecton.ai</t>
  </si>
  <si>
    <t>Tecton is a feature platform for machine learning that simplifies the building and deployment of ML apps through seamless integration and an intuitive user interface. It allows users to build and deploy production-grade machine learning applications wi...</t>
  </si>
  <si>
    <t>Tecton, Inc. is a computer software company. It develops an enterprise-ready data platform designed to solve data challenges and make machine learning accessible to every company. Its platform provides the data layer library to build features from batch, streaming, and real-time data or to share, re-use, and deploy models, enabling data scientists and companies to automate decisions at machine speed, deliver improved customer experience, and re-invent business processes. The company provides its services to businesses across the country.</t>
  </si>
  <si>
    <t>Provides an enterprise-ready feature store to make world-class machine learning accessible to every company</t>
  </si>
  <si>
    <t>Whistic</t>
  </si>
  <si>
    <t>whistic.com</t>
  </si>
  <si>
    <t>Whistic is a leading provider of proactive vendor security and an innovator in changing the way that companies publish and evaluate security posture to build trust. Whistic is the single source of trust for both buyers and sellers, helping companies sp...</t>
  </si>
  <si>
    <t>Whistic, Inc. is a computer &amp; network security company. It provides an online platform that enables organizations to quickly evaluate and quantify the IT security risks associated with SaaS vendors. It also offers cloud computing, cybersecurity, enterprise software, IT security, network solutions, risk assessments, SAAs, and vendor management. The company serves its customers globally.</t>
  </si>
  <si>
    <t>Cloud-based platform enables users to conduct and respond to security reviews on a single platform to grow with their needs</t>
  </si>
  <si>
    <t>Rippling</t>
  </si>
  <si>
    <t>rippling.com</t>
  </si>
  <si>
    <t>Rippling is a workforce management system that combines HR, IT, and Finance apps on a unified data platform. They provide easy management and automation of HR, IT, and Finance processes. Their platform allows businesses to manage payroll, benefits, exp...</t>
  </si>
  <si>
    <t>People Center, Inc. doing business as Rippling is an information technology and services company. It provides a unified solution for managing HR, IT, and finance. The company offers its products and services internationally.</t>
  </si>
  <si>
    <t>Human resource management company that offers an all-in-one platform to help manage HR and IT operations</t>
  </si>
  <si>
    <t>Retool</t>
  </si>
  <si>
    <t>retool.com</t>
  </si>
  <si>
    <t>Retool is the fastest way to build effective business software. Use Retool's building blocks to develop apps and workflow automations that connect to your databases and APIs, instantly. Build internal tools, remarkably fast. Run Retool on your own infr...</t>
  </si>
  <si>
    <t>Retool, Inc. is a provider of a tool development platform intended to help build custom business tools without having any programming language knowledge. The company's platform creates interfaces to display and manipulate data faster and more accurately with custom workflows, enabling businesses to focus on the product and expertise while giving the operation development teams the tools need to succeed.</t>
  </si>
  <si>
    <t>The fast way to build own custom internal tools</t>
  </si>
  <si>
    <t>H1 Insights, Inc.</t>
  </si>
  <si>
    <t>h1.co</t>
  </si>
  <si>
    <t>H1 Inc. is an American healthcare data technology company headquartered in New York City that provides services globally.</t>
  </si>
  <si>
    <t>H1 Insights, Inc. is a software development company. It provides health data to support the therapeutic development process of medical companies and healthcare systems. The company provides its services throughout the country.</t>
  </si>
  <si>
    <t>Provides real-time data to support the end-to-end therapeutic development process from fundraising to product development to product launch</t>
  </si>
  <si>
    <t>Censys</t>
  </si>
  <si>
    <t>censys.io</t>
  </si>
  <si>
    <t>Censys provides actionable insights into your Internet facing attack surface. Backed by the best data for the best visibility. Built by ZMap creators. Censys allows users to discover the devices, networks, and infrastructure on the Internet and monitor...</t>
  </si>
  <si>
    <t>ZCorp Technology, Inc. doing business as Censys, Inc. offers a platform that helps information security practitioners discover, monitor, and analyze devices that are accessible from the Internet. The company regularly probes every public IP address, and popular domain name, curate and enrich the resulting data, and makes it intelligible through an interactive search engine and API.</t>
  </si>
  <si>
    <t>Tackle.io</t>
  </si>
  <si>
    <t>tackle.io</t>
  </si>
  <si>
    <t>Tackle is a platform for Cloud GTM that provides Cloud Marketplace buyer intent data, streamlines transactions, and connects users to various cloud platforms such as AWS, Google Cloud, Microsoft Azure, and Red Hat. Tackle helps software companies gener...</t>
  </si>
  <si>
    <t>Tackle.io, Inc. operates a platform helping simplify the AWS marketplace listing process, saving time, de-risking the process, and eliminating the need to dedicate engineers to learn and continually manage the technical aspects of the AWS marketplace. The company built a consolidated financial reporting platform and created back-office plug-ins for Salesforce, zuora, slack, and more. It serves clients within the area.</t>
  </si>
  <si>
    <t>Zero-engineering platform and industry expertise that provide a go-to-market solution to help B2B software companies establish, operate, and scale sales through the cloud</t>
  </si>
  <si>
    <t>Verkada</t>
  </si>
  <si>
    <t>verkada.com</t>
  </si>
  <si>
    <t>Verkada is a leader in cloud managed enterprise building security, enabling over 14,000 organizations worldwide to protect their people and assets while prioritizing privacy. Designed with simplicity in mind, Verkada’s six product lines - video securit...</t>
  </si>
  <si>
    <t>Verkada, Inc. is an enterprise video security company. It builds security solutions for cloud-managed enterprise building security and develops enterprise security cameras, access control systems, and environmental sensors with web-based software technology to enable remote access, encryption, and other capabilities. The company offers its services to companies worldwide.</t>
  </si>
  <si>
    <t>Setting the new standard for cloud-managed enterprise building security</t>
  </si>
  <si>
    <t>SignalWire</t>
  </si>
  <si>
    <t>signalwire.com</t>
  </si>
  <si>
    <t>SignalWire is a software-defined telecom network that unifies old school telecom, modern WebRTC video and audio, and IP messaging into a single API. With SignalWire, users can build AI-powered voice, messaging, and video applications in minutes. The pl...</t>
  </si>
  <si>
    <t>SignalWire, Inc. develops and provides an open-source enterprise communication platform. The company's APIs are also built for developers of all skill sets, enabling rapid application development on a managed elastic framework. It delivers a cloud platform for building advanced communications products, applications, or enterprise infrastructure.</t>
  </si>
  <si>
    <t>A next-generation CPaaS that delivers low-layer advanced communications platform through an elastic-cloud and developer-friendly APIs</t>
  </si>
  <si>
    <t>Miro</t>
  </si>
  <si>
    <t>miro.com</t>
  </si>
  <si>
    <t>Miro is a visual collaboration platform designed to unlock creativity and accelerate innovation among teams of all kinds. The platform’s infinite canvas enables teams to lead engaging workshops and meetings, design products, brainstorm ideas, and more....</t>
  </si>
  <si>
    <t>RealtimeBoard, Inc. doing business as Miro provides an online whiteboard tool that gives project leaders, marketers, designers, developers, and creatives an opportunity to collaborate on ideas and projects easily and freely all around the world. The company allows users to store essential day-to-day items such as post-it notes, images, videos, documents, spreadsheets, Google Drive files, and more. It brings the benefits of a collaborative whiteboard session to everyone in a global company regardless of its location with a secure, and scalable solution.</t>
  </si>
  <si>
    <t>Miro (formerly RealtimeBoard) is the most intuitive visual collaboration and whiteboarding platform for cross-functional teams</t>
  </si>
  <si>
    <t>VNDLY</t>
  </si>
  <si>
    <t>vndly.com</t>
  </si>
  <si>
    <t>VNDLY is a cloud-based vendor management system (VMS) designed to optimize the sourcing and management of external talent. It completely automates the workflow from job requisition to job closure and provides intelligent insights and improved productiv...</t>
  </si>
  <si>
    <t>Uhyre, LLC doing business as Vndly, Inc. develops a vendor management SaaS platform designed to collaborate on the corporation's contingent workforce needs. The company's platform streamlines the talent sourcing and acquisition process across a variety of sources including staffing agencies, job boards, and freelance management systems. It enables organizations to generate a better return on investments and automate the workflow from job requisition to job closure.</t>
  </si>
  <si>
    <t>Vendor management system (vms) technology platform designed for managing non-employees</t>
  </si>
  <si>
    <t>Substack</t>
  </si>
  <si>
    <t>substack.com</t>
  </si>
  <si>
    <t>Substack is a subscription network for independent writers and creators. It allows writers to connect with their audience on their own terms and earn money by publishing to an email list that they own. Substack also helps writers get discovered on the ...</t>
  </si>
  <si>
    <t>Substack, Inc. is an operator of a subscription-based publishing platform intended to generate money from newsletter subscriptions. The company allows writers to publish paid email newsletters and generate income directly from its audiences and on its terms, enabling writers, bloggers, thinkers, and creatives to start an email newsletter, publish and earn money directly from subscription products. It also offers an all-in-one solution to help get paid for writing.</t>
  </si>
  <si>
    <t>Makes it simple for a writer to start a subscription publication</t>
  </si>
  <si>
    <t>Skilljar</t>
  </si>
  <si>
    <t>skilljar.com</t>
  </si>
  <si>
    <t>Skilljar is a customer training platform and education software that helps businesses improve customer onboarding, engagement, and retention. Their award-winning cloud learning management system (LMS) allows businesses to create and distribute courses ...</t>
  </si>
  <si>
    <t>Skilljar, Inc. is a customer training platform that develops and operates an online training platform that enables organizations to create, customize, and deliver online courses. The company offers technology, sales, professional development, finance, and fitness training services. It serves its clients within the nation.</t>
  </si>
  <si>
    <t>Fishtown Analytics</t>
  </si>
  <si>
    <t>getdbt.com</t>
  </si>
  <si>
    <t>We’re on a mission to empower analysts to create and disseminate organizational knowledge.</t>
  </si>
  <si>
    <t>dbt Labs, Inc. is an analytics consultancy serving growth, venture-funded startups. It also gives companies access to top-tier data talent on a fractional basis. The company's analytic services also include ETL, Warehousing, Data Modeling, KPI Measurement, Event Tracking, Data Science, Strategy, and Training.</t>
  </si>
  <si>
    <t>Opsani</t>
  </si>
  <si>
    <t>opsani.com</t>
  </si>
  <si>
    <t>ML/AI driven continuous tuning of cloud application runtime performance, cost, and scale. We eliminate SRE's toil and save you money. ⚡️</t>
  </si>
  <si>
    <t>Datagrid Systems, Inc. doing business as Opsani, Inc. develops a continuous delivery platform intended to optimize resource assignments and configuration settings. The company's continuous optimization SaaS service help operations update resources and settings as soon as new software is released.</t>
  </si>
  <si>
    <t>Optune Continuous Optimization AI is the quickest, easiest way to make your cloud applications run faster and more efficiently</t>
  </si>
  <si>
    <t>Zinc One Resources</t>
  </si>
  <si>
    <t>zincone.com</t>
  </si>
  <si>
    <t>Zinc One Resources Inc. is a Vancouver-based company focused on the acquisition, exploration, and development of prospective and advanced world-class zinc projects.</t>
  </si>
  <si>
    <t>Zinc One Resources, Inc. is a Vancouver-based company focused on the acquisition, exploration, and development of prospective and advanced zinc projects in mining-friendly jurisdictions. The company's key assets are the past producing Bongará Zinc Mine Project and Charlotte-Bongara Zinc Project in Peru.</t>
  </si>
  <si>
    <t>Focused on the acquisition, exploration and development of prospective and advanced zinc projects</t>
  </si>
  <si>
    <t>Grafana Labs</t>
  </si>
  <si>
    <t>grafana.com</t>
  </si>
  <si>
    <t>Grafana Labs is the company behind Grafana, Loki, Mimir and Tempo, the leading open source software for visualizing operational data. Grafana Labs helps users get the most out of Grafana, enabling them to take control of their unified monitoring and av...</t>
  </si>
  <si>
    <t>Raintank, Inc. doing business as Grafana Labs operates as a leading open-source software for visualizing time series data. The company offers application analytics visualization services and features graphing, styling, template variables, panels, and themes. It enables its users to visualize, share, scale, and project its time-series data.</t>
  </si>
  <si>
    <t>An open source software platform built to support monitoring, visualization, and metric analytics</t>
  </si>
  <si>
    <t>FortressIQ</t>
  </si>
  <si>
    <t>fortressiq.com</t>
  </si>
  <si>
    <t>We're helping companies discover digital transformation at an enterprise scale. Join the team: https://t.co/b8xDrka94L</t>
  </si>
  <si>
    <t>FortressIQ, Inc. provides software solutions. It offers an automation platform that powers and accelerates digital transformation through imitation learning which combines computer vision, natural language, and sequence modeling. It specializes in RPA, AI, Deep Learning, Computer Vision, machine learning, and data science.</t>
  </si>
  <si>
    <t>Automation platform that powers and accelerates digital transformation through imitation learning</t>
  </si>
  <si>
    <t>Eightfold</t>
  </si>
  <si>
    <t>eightfold.ai</t>
  </si>
  <si>
    <t>Eightfold is an AI-powered Talent Intelligence Platform that helps enterprises maximize their workforce's potential. The platform leverages AI to hire, engage, and nurture talent, and is powered by global talent data sets. It aggregates all people data...</t>
  </si>
  <si>
    <t>Eightfold AI, Inc. is a software company. It develops and operates a talent intelligence platform to address talent acquisition and management in a holistic fashion. The company offers its products and services to consumers and businesses within the area.</t>
  </si>
  <si>
    <t>Talent intelligence platform, built for enterprises, to address talent acquisition and management in a holistic fashion</t>
  </si>
  <si>
    <t>Threads</t>
  </si>
  <si>
    <t>threads.com</t>
  </si>
  <si>
    <t>Threads is an all-in-one communication platform designed for makers. It helps growing teams share, discuss, and make decisions, no matter where they are. With Threads, users can avoid constant interruptions, stay up to date, and encourage progress as t...</t>
  </si>
  <si>
    <t>Threads, Inc. is a platform designed to make work more inclusive by empowering teams to discuss and make decisions at scale. It is a platform for work that best delivers on decision-making by tapping into the collective wisdom of an entire team, providing everyone with a voice to assure better business outcomes.</t>
  </si>
  <si>
    <t>Platform designed to make work more inclusive by empowering teams to discuss and make decisions at scale</t>
  </si>
  <si>
    <t>Builder</t>
  </si>
  <si>
    <t>builder.io</t>
  </si>
  <si>
    <t>Builder.io is a visual headless CMS that allows developers, marketers, and product managers to easily create and ship content and experiences. With a drag &amp; drop interface, users can visually build with their own components. Builder.io provides a toolk...</t>
  </si>
  <si>
    <t>Builder.io, Inc. is a software company. It offers a drag-and-drop visual editor, a headless content management system, and developer tools. The company serves clients worldwide.</t>
  </si>
  <si>
    <t>A tool to visually manage and optimize site and app content</t>
  </si>
  <si>
    <t>Aquant</t>
  </si>
  <si>
    <t>aquant.ai</t>
  </si>
  <si>
    <t>Aquant is a company that provides AI-powered service intelligence to service organizations, helping them solve service challenges in less time with fewer resources.</t>
  </si>
  <si>
    <t>Aquant, Inc. is a software company that develops an enterprise AI platform that uses machine learning to learn the enterprise's language and maximize equipment up time. It focuses on predictive artificial intelligence, van stock optimization, and intelligent dynamic triage. The company also provides information technology solutions in the area.</t>
  </si>
  <si>
    <t>Enterprise SaaS company helping service organizations maximize their products' uptime</t>
  </si>
  <si>
    <t>Axonius</t>
  </si>
  <si>
    <t>axonius.com</t>
  </si>
  <si>
    <t>Axonius is a cybersecurity company that provides asset management and SaaS management solutions. Their platform serves as the system of record for all digital infrastructure, allowing IT and security teams to understand all assets, their relationships,...</t>
  </si>
  <si>
    <t>Axonius, Inc. is a computer and network security company. It offers a cybersecurity asset management platform that provides organizations with an asset inventory, uncovers security solution coverage gaps, and automatically validates and enforces security policies. The company operates B2B and SaaS in the United States.</t>
  </si>
  <si>
    <t>The cybersecurity asset management platform that lets IT and Security teams see devices for what they are to manage and secure all</t>
  </si>
  <si>
    <t>Hyperscience</t>
  </si>
  <si>
    <t>hyperscience.com</t>
  </si>
  <si>
    <t>Hyperscience is a company that provides an intelligent document processing platform powered by machine learning. Their platform helps automate document processes and turn unstructured content into structured actionable data.</t>
  </si>
  <si>
    <t>Hyper Labs, Inc. doing business as Hyperscience, Ltd. is a software development company. It offers machine learning software for the automation of office work. The company employs machine learning to process structured and semi-structured documents, automate data entry, extract key details from invoices, and reconcile compliance-driven data. It serves people around the United States, Bulgaria, and the United Kingdom.</t>
  </si>
  <si>
    <t>HyperScience creates AI-centered enterprise solutions for automating work</t>
  </si>
  <si>
    <t>Instabase</t>
  </si>
  <si>
    <t>instabase.com</t>
  </si>
  <si>
    <t>Instabase is a company that applies the latest AI innovation to automate manual processes, unlock unstructured data, and transform businesses. They provide a horizontal application platform with powerful building blocks to develop business applications...</t>
  </si>
  <si>
    <t>Instabase, Inc. is a software development company. It provides an application platform that can be used to understand unstructured data and automate business processes. The company offers its products and services to businesses and consumers within the area.</t>
  </si>
  <si>
    <t>We are the next generation operating system for the enterprise economy using the web browser as the user interface, a pluggable storage system for managing data (files and databases), and an app store for applications</t>
  </si>
  <si>
    <t>BigID</t>
  </si>
  <si>
    <t>bigid.com</t>
  </si>
  <si>
    <t>BigID is a leader in data security, privacy, compliance, and governance. They provide a unified data platform that enables organizations to proactively discover, manage, protect, and get more value from their data. BigID helps businesses reduce data ri...</t>
  </si>
  <si>
    <t>BigID, Inc. is a data intelligence company. It develops software that helps companies secure customer data and satisfy privacy regulations. The company offers its services to consumers and businesses globally.</t>
  </si>
  <si>
    <t>Data intelligence platform enables organizations to know their enterprise data and take action for privacy, protection, and perspective</t>
  </si>
  <si>
    <t>Alkira</t>
  </si>
  <si>
    <t>alkira.com</t>
  </si>
  <si>
    <t>Alkira is a company that provides multi-cloud networking solutions. They offer a Cloud Networking Platform that simplifies the process of connecting users, sites, and clouds in a global, high-speed hybrid and multi-cloud network. With integrated networ...</t>
  </si>
  <si>
    <t>Alkira, Inc. is a computer networking company that provides enterprise cloud solutions. It develops a cloud area networking platform, a network infrastructure with cloud connectivity, end-to-end visibility, controls, network, and security services. The company serves financial services, healthcare, media and entertainment, retail, and manufacturing industries.</t>
  </si>
  <si>
    <t>Reinvents networking for the cloud era with hybrid and multi-cloud network connectivity, integrated network, and security services, end-to-end day-2 operational visibility, advanced controls, and governance</t>
  </si>
  <si>
    <t>Airbase, Inc.</t>
  </si>
  <si>
    <t>airbase.com</t>
  </si>
  <si>
    <t>Airbase, Inc. is a software company. It develops a spend management software platform designed to give support to growing companies. The company's platform combines expense approvals, physical and virtual cards, bill payments, reporting, and accounting automation into a single, intuitive platform, enabling companies to get full control and visibility into its spending, automate accounting processes and make purchasing painless for employees. It offers its products and services to consumers and businesses within the area.</t>
  </si>
  <si>
    <t>Simpplr</t>
  </si>
  <si>
    <t>simpplr.com</t>
  </si>
  <si>
    <t>Simpplr is a leading AI-powered employee experience platform that provides modern intranet software. Trusted by top brands such as Box, Workday, and Columbia University, Simpplr helps organizations connect, engage, and empower their employees. Their co...</t>
  </si>
  <si>
    <t>Simpplr, Inc. is a company that operates an employee community platform. The company's platform enables employees to search for knowledge articles, collaborate, post questions, and create support cases. It provides implementation and onboarding, customer success check-ins, and product and technical support services.</t>
  </si>
  <si>
    <t>The modern intranet that makes employee communication easy and delightful</t>
  </si>
  <si>
    <t>Netlify</t>
  </si>
  <si>
    <t>netlify.com</t>
  </si>
  <si>
    <t>Scale &amp; Ship Faster with a Composable Web Architecture | Netlify Realize the speed, agility and performance of a scalable, composable web architecture with Netlify. Explore the composable web platform now! We make tools for web developers and agencies....</t>
  </si>
  <si>
    <t>Netlify, Inc. offers a unified platform that automates code to create performant, easily maintainable sites and web apps. The company also offers a platform as a service that integrates and automates all services that go into making modern web projects, from free personal blogs to huge enterprise solutions, and provides instant global performance. It serves and offers its services within the area.</t>
  </si>
  <si>
    <t>Netlify builds, deploys and host static websites and apps</t>
  </si>
  <si>
    <t>Frame.io</t>
  </si>
  <si>
    <t>frame.io</t>
  </si>
  <si>
    <t>Frame.io is the world's leading video review and collaboration platform. Share media, collect feedback, manage reviews, and deliver finished work faster — from anywhere in the world. Frame.io allows you to upload all your source media, work in progress...</t>
  </si>
  <si>
    <t>Frame.io, Inc. provides a media collaboration platform that enables users to upload, review, and share media with vendors, clients, and offsite team members. The company offers an annotation tool that enables users to get work-in-progress notes that actually make sense and enables them to track change as well as to upload dailies and allow other members of its team to choose good takes.</t>
  </si>
  <si>
    <t>Collaboration platform for the video industry</t>
  </si>
  <si>
    <t>Dragos</t>
  </si>
  <si>
    <t>dragos.com</t>
  </si>
  <si>
    <t>Dragos is an industrial cybersecurity company that provides technology solutions to secure industrial assets across vertical industries. Their integrated software platform offers critical visibility into ICS and OT networks, allowing threats to be iden...</t>
  </si>
  <si>
    <t>Dragos, Inc. is an industrial cybersecurity company. It offers professional services like Architecture Assessment, Penetration Testing, Incident Response, Vulnerability Assessment, Threat Hunting, Readiness Assessment, Tabletop Exercise, and OT Watch. The company serves customers worldwide.</t>
  </si>
  <si>
    <t>An industrial cybersecurity company that detects and responds to threats in industrial controls systems</t>
  </si>
  <si>
    <t>Chargebee</t>
  </si>
  <si>
    <t>chargebee.com</t>
  </si>
  <si>
    <t>Chargebee is a PCI Level 1 certified recurring billing platform for subscription-based SaaS and eCommerce businesses. It integrates with leading payment gateways to automate payment collection, invoicing, email notifications, and customer management. W...</t>
  </si>
  <si>
    <t>Chargebee, Inc. is a SaaS product company. It builds subscription and billing software and offers subscription and recurring billing systems. The company offers its services to clients and businesses worldwide.</t>
  </si>
  <si>
    <t>A subscription billing and revenue management platform</t>
  </si>
  <si>
    <t>Gong.io</t>
  </si>
  <si>
    <t>gong.io</t>
  </si>
  <si>
    <t>Gong is a Revenue Intelligence Platform that captures customer interactions and delivers insights at scale. It is the #1 conversation intelligence platform for B2B sales teams, helping them convert more of their pipeline into revenue by analyzing and o...</t>
  </si>
  <si>
    <t>Gong.io, Ltd. is a software development company. It offers artificial intelligence to analyze spoken conversations from audio sources and web conferencing platforms to help business-to-business sales teams. It serves customers around the globe.</t>
  </si>
  <si>
    <t>A revenue Intelligence category to enable leading revenue teams to get the unfiltered truth about their customer interactions, their deals, and transform the way they go to market</t>
  </si>
  <si>
    <t>Culture Amp</t>
  </si>
  <si>
    <t>cultureamp.com</t>
  </si>
  <si>
    <t>Culture Amp is a market-leading employee experience platform that empowers teams and fuels positive change. They provide performance, development, and employee engagement tools all in one intuitive platform. With their expertise in technology, data sci...</t>
  </si>
  <si>
    <t>Culture Amp Pty., Ltd. provides comprehensive services to new entrant carriers to help them get on the road as quickly as possible. The company's platform captures and delivers performance insights of people through culture, lifecycle, performance, pulse, and specialized employee surveys, as well as provides feedback at the manager, team, and individual levels and specialized in employee engagement, engagement surveys, exit surveys, exit interviews, people analytics, employee intelligence, employee feedback, onboarding surveys, annual surveys, pulse surveys, employee effectiveness, diversity and inclusion, employee feedback, and tech services.</t>
  </si>
  <si>
    <t>Offers survey platform for people and culture</t>
  </si>
  <si>
    <t>guru.com</t>
  </si>
  <si>
    <t>Guru.com provides businesses with the ability to find and hire talented freelancers all over the world. The platform offers freelancers the opportunity to market sought after skills to a global audience with minimal cost. Guru.com is an online marketpl...</t>
  </si>
  <si>
    <t>Websoft, Inc. doing business as Guru.com provides an online marketplace for freelancers. The company offers freelancers in various categories such as websites, e-commerce, graphic designing, networking and telephone systems, broadcasting, photography, and videography. It serves customers worldwide.</t>
  </si>
  <si>
    <t>Provides a platform where employers and freelancers can work together</t>
  </si>
  <si>
    <t>Moveworks</t>
  </si>
  <si>
    <t>moveworks.com</t>
  </si>
  <si>
    <t>Moveworks is an American artificial intelligence company headquartered in Mountain View, California.</t>
  </si>
  <si>
    <t>Moveworks Incorporated is an artificial intelligence company that provides a cloud-based AI platform that solves IT issues. It combines machine learning, conversational AI, and natural language understanding (NLU) with integrations into enterprise systems to automate the resolution of IT support issues. The company serves customers in the United States, Canada, and India.</t>
  </si>
  <si>
    <t>Automating support and maximizing productivity with a conversational ai platform that uses advanced large language models, like gpt-3</t>
  </si>
  <si>
    <t>Clearbit</t>
  </si>
  <si>
    <t>clearbit.com</t>
  </si>
  <si>
    <t>Clearbit is a sales intelligence company that provides a suite of tools and APIs to help businesses identify target accounts, understand buying intent, and connect with decision makers. Their products include a native HubSpot prospecting solution, a Ta...</t>
  </si>
  <si>
    <t>APIHub, Inc. doing business as Clearbit is a Delaware corporation that designs and develops software solutions. The company develops business intelligence to help companies find more information about customers in order to increase sales and reduce fraud.</t>
  </si>
  <si>
    <t>Clearbit is the marketing data engine for all of your customer interactions</t>
  </si>
  <si>
    <t>LaunchDarkly</t>
  </si>
  <si>
    <t>launchdarkly.com</t>
  </si>
  <si>
    <t>LaunchDarkly is a Feature Management Platform that serves over 10 billion feature flags daily to help software teams build better software, faster. LaunchDarkly helps eliminate risk for developers and operations teams from the software development cycl...</t>
  </si>
  <si>
    <t>Catamorphic Co. doing business as LaunchDarkly is a computer software company. It develops a continuous delivery platform that allows software teams to deliver, measure, and control its features. The company offers LaunchDarkly, which gives product managers total control of its features and helps product developers produce quality products and deliver the right features to the right person at the right time. It specializes in continuous delivery, feature flagging, DevOps, feature toggling, feature management, enterprise software, network solutions, and tech services.</t>
  </si>
  <si>
    <t>Development teams are using feature management as a best practice to separate code deployments from feature releases and control their feature lifecycles from concept to launch to value</t>
  </si>
  <si>
    <t>Matillion</t>
  </si>
  <si>
    <t>matillion.com</t>
  </si>
  <si>
    <t>Matillion is The Data Productivity Cloud Matillion helps teams get data business ready, faster. Thousands of enterprises trust us to load, transform, sync, and orchestrate their data in the cloud. Matillion is The Data Productivity CloudMatillion helps...</t>
  </si>
  <si>
    <t>Matillion, Ltd. is a computer software company. It offers business intelligence, BI, SaaS, reporting, dashboards, analytics, cloud, Amazon Redshift, data warehousing, ETL, data integration, Amazon web services, and Snowflake. The company provides its services to clients across the country.</t>
  </si>
  <si>
    <t>Makes data transformation software for cloud data warehouses</t>
  </si>
  <si>
    <t>Benchling</t>
  </si>
  <si>
    <t>benchling.com</t>
  </si>
  <si>
    <t>Benchling is a cloud-based platform for biotechnology research and development. It is the only biology-first platform for scientific data, collaboration, and insights. Benchling provides a library of industry best practices, pre-built templates, workfl...</t>
  </si>
  <si>
    <t>Benchling, Inc. is a software company that develops a cloud-based platform for the biopharmaceutical, agritech, and industrial biotechnology research and development sectors. It offers lab automation software, cloud platform, collaboration, data management, process intelligence, and other solutions. The company serves in the B2B, SaaS space in the health tech, and life sciences market segments.</t>
  </si>
  <si>
    <t>A cloud-based software platform for life science research and development</t>
  </si>
  <si>
    <t>Bizzabo</t>
  </si>
  <si>
    <t>bizzabo.com</t>
  </si>
  <si>
    <t>#1 Event Management Software for B2B Conferences | Bizzabo Elevate your conferences with Bizzabo's Event Experience OS — an all in one event management platform ✨ Revolutionize events: Try Bizzabo now! We help organizers create successful events by emp...</t>
  </si>
  <si>
    <t>Bizzabo, Inc. is a software development company. It is a company that designs and develops a free self-service platform for event or conference organizers and a free application for attendees on iPhone and Android. The company offers event networking, event discovery, mobile apps, event promotions, event apps, business networking, event management, event planning, event marketing, event registration, and event ticketing. It serves businesses throughout the United States.</t>
  </si>
  <si>
    <t>Bizzabo is the world’s fastest growing event tech company</t>
  </si>
  <si>
    <t>VTS</t>
  </si>
  <si>
    <t>vts.com</t>
  </si>
  <si>
    <t>VTS is a modern commercial real estate technology company that provides a platform for landlords and CRE brokers to manage assets and leasing. Their platform offers high-end video tours of office and retail vacancies, streamlining the leasing process. ...</t>
  </si>
  <si>
    <t>View the Space, Inc. (VTS) is a software development company. It offers software applications and web-based platforms that unify owners, operators, brokers, and tenants in CRE to capitalize on opportunities revealed in every square foot of the properties. The company markets its products and services to clients internationally.</t>
  </si>
  <si>
    <t>Gives asset managers and leasing teams a single platform to track deals, manage space and collaborate seamlessly</t>
  </si>
  <si>
    <t>gem.com</t>
  </si>
  <si>
    <t>Gem is an all-in-one recruiting software that helps companies source talent, engage candidates, automate recruiting, and analyze their funnel. It enhances the ATS with integrated products for sourcing, CRM, AI, and analytics. Gem's mission is to help c...</t>
  </si>
  <si>
    <t>Gem Software, Inc. is a software company. It is a company that is an all-in-one recruiting platform that integrates with LinkedIn, Gmail Outlook, and ATS. The company enables recruiting teams to find engage and nurture top talent. It is used by recruiters to build lists of people to reach out to find an email, and automate follow-ups. It provides services to its clients and business consumers.</t>
  </si>
  <si>
    <t>An all-in-one recruiting platform that enable world-class recruiting teams to find, engage, and nurture top talent</t>
  </si>
  <si>
    <t>StreamSets</t>
  </si>
  <si>
    <t>streamsets.com</t>
  </si>
  <si>
    <t>StreamSets is a data integration platform for enterprise companies. They provide a single interface for creating, reusing, and sharing data pipelines to unlock data without ceding control. Their platform powers millions of data pipelines for modern ana...</t>
  </si>
  <si>
    <t>StreamSets, Inc. is a computer software company. It provides data ingest technology for big data applications. The company's tool is used for retrieving and transporting log messages from files, Syslog, or gathering collected metrics; ingesting data into the Hadoop and surrounding ecosystem, and connecting applications to Kafka. Its tool ingests, cleanses, and monitors data in motion to address data drift and fuel real-time analysis. It serves clients in California, United States.</t>
  </si>
  <si>
    <t>Delivers performance management software for data flows</t>
  </si>
  <si>
    <t>PerimeterX</t>
  </si>
  <si>
    <t>perimeterx.com</t>
  </si>
  <si>
    <t>PerimeterX is a cybersecurity company that offers solutions to detect and prevent automated attacks on web applications, mobile apps, and APIs. Their products include Bot Defender, Code Defender, and Page Defender, which provide real-time mitigation ag...</t>
  </si>
  <si>
    <t>PerimeterX, Inc. develops security solutions to prevent automated attacks by detecting malicious web behavior. The company also enables organizations to prevent bot attacks by bot detection and anti-bot protection in real-time, account abuse, checkout abuse, web scraping, carding, and marketing fraud. It offers web application security, mobile application security, bot detection and mitigation, enterprise software, network solutions, and its security.</t>
  </si>
  <si>
    <t>Cybersecurity startup developing a platform to protect apps and their users from malicious actors</t>
  </si>
  <si>
    <t>Cockroach Labs</t>
  </si>
  <si>
    <t>cockroachlabs.com</t>
  </si>
  <si>
    <t>Cockroach Labs is the creator of CockroachDB, a distributed SQL database designed for speed, scale, and survival. CockroachDB powers companies like Comcast, Lush, and Bose, enabling developers to build scalable applications that can survive datacenter ...</t>
  </si>
  <si>
    <t>Cockroach Labs, Inc. (CRL) is a computer software company. It provides a cloud-native, distributed SQL database. Its features include elastic scale, built-in survivability, global data, and multi-cloud deployment. The company caters to finance, gaming, manufacturing and logistics, media and streaming, and real-money gaming. It offers its services to Equifax, Bose, Comcast, and some companies in banking, retail, and media.</t>
  </si>
  <si>
    <t>Develops commercial database management systems</t>
  </si>
  <si>
    <t>Workrise</t>
  </si>
  <si>
    <t>workrise.com</t>
  </si>
  <si>
    <t>Workrise is a company that provides oil and gas supply chain solutions. They are changing the way the biggest players in the industry find, evaluate, purchase from, and manage vendors. Workrise leverages gold standard methodologies to investigate emplo...</t>
  </si>
  <si>
    <t>Workrise Technologies, Inc. is an information technology company. It is a workforce management solution for skilled trades. It makes it simple for skilled laborers to find work and for companies to find in-demand, trained workers. The company operates across the solar, wind, construction, defense, and oil and gas industries.</t>
  </si>
  <si>
    <t>A platform for the energy industry to digitally interact in a more efficient, safe, and environmentally friendly way</t>
  </si>
  <si>
    <t>The Currency Cloud</t>
  </si>
  <si>
    <t>Currency Cloud, Ltd. is a payment platform that allows businesses to move money across borders and transact. It specializes in a fully cloud-based platform for B2B cross-border payments. The company serves its services throughout London, United Kingdom.</t>
  </si>
  <si>
    <t>AppZen</t>
  </si>
  <si>
    <t>appzen.com</t>
  </si>
  <si>
    <t>AppZen is a leader in autonomous spend to pay software. They provide AI-powered solutions for automating finance processes, including spend approvals, expense compliance, and invoice automation. Their software integrates with existing accounts payable,...</t>
  </si>
  <si>
    <t>AppZen, Inc. is an autonomous spend-to-pay software that provides software solutions. The company offers an application that automates expense report creation, management, auditing, and fraud detection by processing information. It serves customers across the country.</t>
  </si>
  <si>
    <t>A spend-to-pay platform that uses ai to autonomously process invoices, expenses, and card transactions</t>
  </si>
  <si>
    <t>Fivetran</t>
  </si>
  <si>
    <t>fivetran.com</t>
  </si>
  <si>
    <t>Fivetran is an Oakland, California based technology company that develops a SaaS data integration service for companies to extract, load and transform (ELT) data from different sources into data warehouses. As of August 2022, the company was ranked #27...</t>
  </si>
  <si>
    <t>Fivetran, Inc. is a technology company that automates replicating data into a cloud data platform. It offers online data analysis services, as well as delivers its services via spreadsheet function. The company serves customers in the United States.</t>
  </si>
  <si>
    <t>The leader in automated data integration, delivering ready-to-use connectors that adapt to change</t>
  </si>
  <si>
    <t>Pilot.com</t>
  </si>
  <si>
    <t>pilot.com</t>
  </si>
  <si>
    <t>Pilot takes care of your bookkeeping from start to finish so you can focus 100% on making your business succeed.</t>
  </si>
  <si>
    <t>Pilot.com, Inc. is an accounting company. It specializes in bookkeeping, controller services, tax preparation, and CFO services for startups and small businesses. The company serves startups and small businesses throughout the States.</t>
  </si>
  <si>
    <t>Bookkeeping, tax, and other financial services to small businesses and startups</t>
  </si>
  <si>
    <t>Bugsnag</t>
  </si>
  <si>
    <t>bugsnag.com</t>
  </si>
  <si>
    <t>BugSnag is an error monitoring and reporting software with best in class functionality for mobile apps. Our tool alerts users of bugs, errors &amp; more. Bugsnag automatically detects errors in your web and mobile apps, helping you to understand and fix th...</t>
  </si>
  <si>
    <t>Bugsnag, Inc. provides web and application services. The company detects crashes in web and mobile applications by collecting diagnostic information and sending notifications to find the error. It provides software development teams with an automated crash detection platform for its web and mobile applications.</t>
  </si>
  <si>
    <t>Detects and diagnoses crashes in your applications</t>
  </si>
  <si>
    <t>Privitar</t>
  </si>
  <si>
    <t>privitar.com</t>
  </si>
  <si>
    <t>Privitar is a global leader in enterprise data security and privacy software. We empower organizations to harness the power of data to innovate faster while protecting the privacy of individuals. Our leading software enables privacy-preserving data min...</t>
  </si>
  <si>
    <t>Privitar, Ltd. is an enterprise software company. It offers products that allow organizations to analyze datasets containing sensitive information such as customer data, employee records, and banking transactions, as well as provides data protection, risk and compliance, privacy engineering techniques, and maintenance solutions. The company serves customers worldwide.</t>
  </si>
  <si>
    <t>Allows businesses to collect data while preserving their privacy</t>
  </si>
  <si>
    <t>ClickUp</t>
  </si>
  <si>
    <t>clickup.com</t>
  </si>
  <si>
    <t>ClickUp is a productivity platform that offers project management software for teams. Their apps are available on web, iOS, and Android. ClickUp aims to bring teams, tasks, and tools together in one place, saving time and boosting team energy. With Cli...</t>
  </si>
  <si>
    <t>Mango Technologies, Inc. doing business as ClickUp is an IT services and consulting company. It develops a productivity software platform for tasks, documents, conversations, goals, reminders, calendars, and even an inbox. The company offers a workplace productivity platform that serves departments across an organization in the United States.</t>
  </si>
  <si>
    <t>A great workplace combines exceptional people with challenging problems</t>
  </si>
  <si>
    <t>chief.io</t>
  </si>
  <si>
    <t>chief.io offers a better way to find and evaluate enterprise software, by letting you find and talk with those who know best: the user.</t>
  </si>
  <si>
    <t>Chief.IO, Inc. empowers companies with better software. It creates a place where enterprise software users like to learn from each other and share important knowledge, helping return make better decisions at work.</t>
  </si>
  <si>
    <t>Customer References and Software Recommendations For The Modern Company - chief.io</t>
  </si>
  <si>
    <t>Sysdig</t>
  </si>
  <si>
    <t>sysdig.com</t>
  </si>
  <si>
    <t>Sysdig is a company that provides security solutions for containers, Kubernetes, and the cloud. They offer runtime insights to give users visibility and context, allowing them to stop attacks before they start. Sysdig helps secure cloud and containers ...</t>
  </si>
  <si>
    <t>Sysdig, Inc. is a computer and network security and a provider of container platforms. It offers an intelligence platform that delivers monitoring, security, and troubleshooting in a microservices architecture. It serves the community of developers, administrators, and other IT professionals.</t>
  </si>
  <si>
    <t>A unified cloud-native visibility and security platform</t>
  </si>
  <si>
    <t>Guideline</t>
  </si>
  <si>
    <t>guideline.com</t>
  </si>
  <si>
    <t>Guideline is a full-service 401(k) provider that offers affordable retirement plans for businesses of all sizes. We aim to make retirement more accessible by providing customizable plans for small businesses, self-employed individuals, and first-time s...</t>
  </si>
  <si>
    <t>Guideline, Inc. is a technology company that provides a retirement plan platform. It offers 401(k), retirement plans for businesses, SEP IRA, retirement accounts for self-employed individuals and small business owners, traditional IRA, and retirement accounts for savers and investors. The company serves customers across the United States.</t>
  </si>
  <si>
    <t>A retirement plan platform that offers the all-inclusive 401(k) and full-stack solution for growing businesses</t>
  </si>
  <si>
    <t>EagleEyeIT</t>
  </si>
  <si>
    <t>eagleeyeit.com</t>
  </si>
  <si>
    <t>EagleEye IT is a company that provides outsourced IT and network support for small businesses in Los Angeles and Orange County, CA. They offer full-time IT support at part-time costs, with services including IT consulting, help desk support, 24/7 monit...</t>
  </si>
  <si>
    <t>EagleEye IT, LLC provides IT support and consulting to businesses throughout Los Angeles and Orange County. It delivers IT Vigilance - a preemptive and affordable managed IT solution for small to medium-sized businesses (SMBs).</t>
  </si>
  <si>
    <t>MindTickle</t>
  </si>
  <si>
    <t>mindtickle.com</t>
  </si>
  <si>
    <t>Mindtickle is a sales enablement and revenue productivity platform that helps sales teams elevate their performance, achieve sales quotas, and drive revenue. The platform was created by four friends in 2012 with the vision of revolutionizing the learni...</t>
  </si>
  <si>
    <t>MindTickle, Inc. is a software company. It offers sales readiness and enablement tools for businesses. The company offers a sales readiness solution for closing the knowledge and skill gaps found in customer-facing teams. It provides its services to clients globally.</t>
  </si>
  <si>
    <t>Prepare your reps for their moment of truth with MindTickle’s sales readiness and enablement platform</t>
  </si>
  <si>
    <t>Envoy</t>
  </si>
  <si>
    <t>envoy.com</t>
  </si>
  <si>
    <t>Envoy is a company that provides a fully integrated and data-powered platform for workplace management. Their products include Envoy Visitors, Envoy Workplace, Envoy Connect, and Envoy Protect. With Envoy Visitors, businesses can replace their sign-in ...</t>
  </si>
  <si>
    <t>Envoy, Inc. is an internet company. It offers a visitor registration system and provides automatic badge printing, photo capture, host notifications, legal agreement signing, and storage. The company provides its services to customers throughout the country.</t>
  </si>
  <si>
    <t>Frictionless sign-in process for anyone coming through your front door office</t>
  </si>
  <si>
    <t>Innovaccer</t>
  </si>
  <si>
    <t>innovaccer.com</t>
  </si>
  <si>
    <t>Health Cloud powered by unified patient data | Innovaccer Accelerate your digital transformation with the Innovaccer Health Cloud to activate data and create a 360° view of the patient that enables whole person care. InnovAccer was born out of research...</t>
  </si>
  <si>
    <t>Innovaccer, Inc. is an IT company. It offers digital solutions assembled with modular building blocks, analytics, and insights, as well as other developer tools. The company offers its services to health providers, biopharma, and MedTech businesses.</t>
  </si>
  <si>
    <t>A Big data company that helps large healthcare organizations to adopt data driven healthcare operations</t>
  </si>
  <si>
    <t>Expressive</t>
  </si>
  <si>
    <t>Espressive, Inc. is a company that develops an artificial intelligence-driven enterprise service management platform. It specializes in providing companies with artificial intelligence support for employees. It serves services worldwide.</t>
  </si>
  <si>
    <t>Expel</t>
  </si>
  <si>
    <t>expel.com</t>
  </si>
  <si>
    <t>Expel.io is a managed security service provider that offers 24x7 monitoring, detection, and response capabilities to enterprises. Their cloud-based platform ingests data from across customers' security stacks and uses machine learning to detect and res...</t>
  </si>
  <si>
    <t>Expel, Inc. is a cyber security company that offers managed detection and response (MDR), threat hunting, phishing detection and response, and vulnerability prioritization. It also offers a security operations platform to manage security operations. The company serves companies, government organizations, and industry professionals.</t>
  </si>
  <si>
    <t>SOC-as-a-service platform that provides security monitoring and response for cloud, hybrid, and on-premises environments</t>
  </si>
  <si>
    <t>Heap</t>
  </si>
  <si>
    <t>heap.io</t>
  </si>
  <si>
    <t>Heap is a digital insights platform that enables fast moving digital teams to understand and improve digital experiences. We believe that every person deserves a great digital experience and every builder should have the toolkit to create them. Heap’s ...</t>
  </si>
  <si>
    <t>Heap, Inc. is a platform that provides analytics infrastructure to reduce the annoying parts of user analytics. The company offers an online application programming interface for tracking events and enables fast-moving digital teams to understand and improve digital experiences. It serves customers in the State of California.</t>
  </si>
  <si>
    <t>Heap builds analytics infrastructure for every online business</t>
  </si>
  <si>
    <t>Trumid</t>
  </si>
  <si>
    <t>trumid.com</t>
  </si>
  <si>
    <t>Trumid is a financial technology company and fixed income electronic trading platform focused on US dollar denominated Investment Grade, High Yield, Distressed, and Emerging Market bonds. Trumid optimizes the credit trading experience by combining agil...</t>
  </si>
  <si>
    <t>Trumid Financial, LLC is a financial technology company and fixed-income electronic trading platform. The company provides services for both Buy-side and sell-side users. The company offers to help buyers and sellers in navigating the often opaque corporate bond market through a combination of technology and data.</t>
  </si>
  <si>
    <t>Bringing efficiency to credit trading through data, technology and intuitive products</t>
  </si>
  <si>
    <t>branch.io</t>
  </si>
  <si>
    <t>Branch is a mobile growth and attribution platform for enterprises and brands. They provide deep linking and mobile attribution solutions for app developers and marketers. Their platform enables link-based user experiences, ranging from smart app banne...</t>
  </si>
  <si>
    <t>Branch Metrics, Inc. is a software development company that offers mobile marketing and deep linking solutions. Its products include a mobile linking platform that delivers measurement that tracks mobile growth across owned and earned marketing channels and a mobile measurement partner that adds deep links and measurement to paid campaigns. It serves customers in the United States.</t>
  </si>
  <si>
    <t>Free Deep Linking, Attribution &amp; Mobile Analytics SDK</t>
  </si>
  <si>
    <t>zinier.com</t>
  </si>
  <si>
    <t>Zinier is a company that builds customizable field service management software. Their software allows service teams focused on installation and maintenance to better execute in the field. They offer a full suite of modular web and mobile apps called Zi...</t>
  </si>
  <si>
    <t>Zinier, Inc. is an intelligent field service automation platform, which uses artificial intelligence, proactive insights, and an intuitive mobile experience to charge every aspect of an organization's field service operations, from the back office to the field. The company designs and develops a field service automation platform that helps organizations work smarter, faster, and more efficiently and provides software solutions. It offers a low-code field service automation platform that provides a combined power of humans and technology and serves customers in the United States.</t>
  </si>
  <si>
    <t>Cloud-based platform helping retailers dramatically improve retail operations and the customer experience</t>
  </si>
  <si>
    <t>Alation</t>
  </si>
  <si>
    <t>alation.com</t>
  </si>
  <si>
    <t>Alation is a platform that makes data more accessible to individuals across an organization. They provide enterprise data intelligence solutions, including data search &amp; discovery, data governance, data stewardship, analytics, and digital transformatio...</t>
  </si>
  <si>
    <t>Alation, Inc. is a computer software company. It offers data search and discovery, data governance, cloud data management and migration, data stewardship, analytics, and digital transformation. The company caters to the finance, healthcare, insurance, manufacturing, retail, and technology industries.</t>
  </si>
  <si>
    <t>Offers a platform that makes data more accessible to individuals across an organization</t>
  </si>
  <si>
    <t>tray.io</t>
  </si>
  <si>
    <t>Unified, AI powered iPaaS for every team to automate at scale | Tray.io Dramatically simplify API integrations with Tray connectors, the Connector Builder, and our Authentication and Projects features. Visit Tray.io to learn more. Build + Discover Powe...</t>
  </si>
  <si>
    <t>Tray.io, Inc. is a company that operates in the software development industry. The company specializes in providing a cloud-based software integration platform for automation. It provides services globally.</t>
  </si>
  <si>
    <t>Provides a cloud-based software integration platform for automators</t>
  </si>
  <si>
    <t>SentinelOne</t>
  </si>
  <si>
    <t>sentinelone.com</t>
  </si>
  <si>
    <t>SentinelOne is a leading provider of autonomous security solutions for endpoint, cloud, and identity environments. Founded in 2013 by a team of cybersecurity and defense experts, SentinelOne revolutionized endpoint protection with a new, AI powered app...</t>
  </si>
  <si>
    <t>SentinelOne, Inc. develops autonomous security solutions for endpoint, data center, and cloud environments. The company offers the singularity XDR platform that delivers prevention, detection, response, remediation, and forensics capabilities. It caters to the energy, federal government, finance, healthcare, and other sectors.</t>
  </si>
  <si>
    <t>The only cybersecurity platform purpose-built for the remote workforce</t>
  </si>
  <si>
    <t>Komodo Health</t>
  </si>
  <si>
    <t>komodohealth.com</t>
  </si>
  <si>
    <t>Komodo Health combines the world’s most comprehensive view of patient encounters with innovative algorithms and decades of clinical expertise to power our Healthcare Map, the industry’s most precise view of the U.S. healthcare system. With the Healthca...</t>
  </si>
  <si>
    <t>Komodo Health, Inc. is a healthcare technology company that offers software solutions with a database of de-identified patient characteristics and care journeys. It offers software solutions for healthcare systems, data, diagnosis, and treatments. The company serves patients, practitioners, and healthcare professionals in the United States.</t>
  </si>
  <si>
    <t>Develops computer software that brings transparency and market intelligence to healthcare and life sciences</t>
  </si>
  <si>
    <t>Dremio</t>
  </si>
  <si>
    <t>dremio.com</t>
  </si>
  <si>
    <t>Dremio is The Easy and Open Data Lakehouse, providing self service analytics with data warehouse functionality and data lake flexibility across all of your data. Hundreds of organizations, including 3 of the Fortune 5, use Dremio to deliver mission cri...</t>
  </si>
  <si>
    <t>Dremio Corp. is a developer of a self-service analytics platform designed for data warehouse functionality and data lake flexibility. The company offers data analytics, big data, self-service data, SQL, NoSQL, BI, data science, machine learning, tensor flow, Python, pandas, Apache Arrow, and Hadoop. It accelerates analytical processing for BI tools, data science, machine learning, and SQL clients, learns from data and queries makes data engineers, analysts, and data scientists more productive, and helps data consumers to be more self-sufficient.</t>
  </si>
  <si>
    <t>A next-generation data lake engine that liberates data with live, interactive queries directly on cloud data lake storage</t>
  </si>
  <si>
    <t>postman.com</t>
  </si>
  <si>
    <t>Postman is an API platform for developers to design, build, test and iterate their APIs. As of April 2022, Postman reports having more than 20 million registered users and 75,000 open APIs, which it says constitutes the world's largest public API hub. ...</t>
  </si>
  <si>
    <t>Postman, Inc. is an API platform for building and using APIs. It also offers products to build APIs and improve developer productivity as well as creates and sends HTTP requests, creates collections and folders to group requests logically, saves requests, switches contexts, and customizes with scripts. It offers services to developers worldwide.</t>
  </si>
  <si>
    <t>Postman is the complete toolchain for API developers, used by more than 3 million developers and 30,000 companies worldwide</t>
  </si>
  <si>
    <t>6sense</t>
  </si>
  <si>
    <t>6sense.com</t>
  </si>
  <si>
    <t>6sense is a B2B predictive intelligence engine for marketing and sales. 6sense Revenue AI™ reimagines the way revenue teams create, manage and convert pipeline to revenue. 6sense captures anonymous buying signals, targets the right accounts at the idea...</t>
  </si>
  <si>
    <t>6Sense Insights, Inc. is a software company. It provides AI solutions for the B2B sales and marketing industries. The company develops a revenue AI platform that creates, manages, and converts pipelines into revenue. It caters to technology and software, business services, financial services, manufacturing, technology and software, and other areas.</t>
  </si>
  <si>
    <t>Provides data analytics services</t>
  </si>
  <si>
    <t>LogDNA</t>
  </si>
  <si>
    <t>LogDNA is a technology company located in Silicon Valley, California.</t>
  </si>
  <si>
    <t>LogDNA, Inc. doing business as Mezmo, Inc. is a software development company. It ingests, processes, and routes log data to fuel application development and delivery, security, and use cases. The company serves clients in the area.</t>
  </si>
  <si>
    <t>Cloud-based log management system that allows engineering and devops to aggregate all system and application logs</t>
  </si>
  <si>
    <t>Zapier</t>
  </si>
  <si>
    <t>zapier.com</t>
  </si>
  <si>
    <t>Zapier is a workflow automation platform that connects over 6,000 web applications, allowing users to automate their work and create unique integrations without coding. With Zapier, users can connect apps like Salesforce, Intuit, Google, and Dropbox to...</t>
  </si>
  <si>
    <t>Zapier, Inc. is an automation service company that develops and operates an automation platform. Its features include scheduling, databases, dynamic interfaces, notifications, formatting tools, filters, transfer solutions, etc. The company provides solutions for lead management, customer communication, internal processes, and data management. It serves within the area.</t>
  </si>
  <si>
    <t>Develops a platform that allows its users to create connections between different web apps</t>
  </si>
  <si>
    <t>CircleCI</t>
  </si>
  <si>
    <t>circleci.com</t>
  </si>
  <si>
    <t>CircleCI is a software delivery engine that provides continuous integration and continuous delivery (CI/CD) solutions for web application developers. Their platform allows teams to build, test, and deploy software faster and with confidence. CircleCI o...</t>
  </si>
  <si>
    <t>Circle Internet Services, Inc. doing business as CircleCI is a continuous integration and delivery platform that automates development workflows and IT operations. The company offers continuous integration and delivery platform that allows developers to release code for Web and mobile applications by automating the build, test, and deploy process, and enables developers to detect and fix bugs. It is used by companies like Spotify, coin base, stitch fix, and BuzzFeed to improve engineering team productivity, release better products, and get to market faster. It serves globally.</t>
  </si>
  <si>
    <t>Critical for software teams in today's competitive landscape, but maintaining speed can be difficult as apps and systems grow larger and more complex</t>
  </si>
  <si>
    <t>Qumulo</t>
  </si>
  <si>
    <t>qumulo.com</t>
  </si>
  <si>
    <t>Qumulo is a Seattle based enterprise data storage startup that offers a radically simple way to manage petabyte scale data anywhere – edge, core or cloud – on the platform of your choice. Qumulo provides unified access to globally distributed data with...</t>
  </si>
  <si>
    <t>Qumulo, Inc. is a software development company that offers enterprise date storage services. The Company provides management, scalability, and data solutions, as well as database theory, protocol analysis and design, and performance measurement and optimization services. The company serves clients globally.</t>
  </si>
  <si>
    <t>Freedom to store, manage and access file-based data in the data center and on the cloud, at petabyte and global scale</t>
  </si>
  <si>
    <t>Airtable</t>
  </si>
  <si>
    <t>airtable.com</t>
  </si>
  <si>
    <t>Airtable is a low-code platform to build next-gen apps. It combines the speed and flexibility of a spreadsheet with the power of a database. With Airtable, users can create their own organizational databases, manage customers or contacts, and organize ...</t>
  </si>
  <si>
    <t>Formagrid, Inc. doing business as Airtable is a software development company. It offers an online platform for creating and sharing relational databases. Its platform enables enterprise-grade deployment, security, and data governance, with the simplicity of one centrally managed platform. The company offers its services across the country.</t>
  </si>
  <si>
    <t>Part spreadsheet, part database, and entirely flexible, teams use Airtable to organize their work, their way</t>
  </si>
  <si>
    <t>Dialpad</t>
  </si>
  <si>
    <t>dialpad.com</t>
  </si>
  <si>
    <t>Dialpad is a leading customer intelligence platform that enables businesses to communicate with customers on every channel and uncover valuable insights. Their AI-powered app allows users to support customers, drive sales, and collaborate with their te...</t>
  </si>
  <si>
    <t>Dialpad, Inc. is a technology company that provides unified communication products for businesses. It offers business phone systems, video conferencing, and messaging applications, artificial intelligence contact centers, customer communication platforms, and more. The company caters to education, healthcare, real estate, and other industries.</t>
  </si>
  <si>
    <t>Dialpad offers a secure, enterprise cloud phone system, business VoIP, toll free numbers, cloud PBX &amp; integrations with G Suite &amp; Office 365</t>
  </si>
  <si>
    <t>VAST Data</t>
  </si>
  <si>
    <t>vastdata.com</t>
  </si>
  <si>
    <t>VAST Data is a data computing platform designed to serve as the foundation for AI automated discovery. They simplify data storage and redefine how organizations interact with data by breaking decades of tradeoffs. Their platform delivers scalable perfo...</t>
  </si>
  <si>
    <t>VAST Data, Inc. is a data platform company. It develops a data storage platform designed to provide tiering of data across types of storage systems. The company offers its services to customers in the United States and Israel.</t>
  </si>
  <si>
    <t>Simplifying data storage and redefining how organizations interact with data by breaking decades of tradeoffs</t>
  </si>
  <si>
    <t>Unqork</t>
  </si>
  <si>
    <t>unqork.com</t>
  </si>
  <si>
    <t>Unqork is a no code application platform that helps large enterprises build complex custom software faster, with higher quality, and lower costs than conventional approaches.</t>
  </si>
  <si>
    <t>Unqork, Inc. is a software company that develops a no-code application platform that helps companies build, deploy, and manage complex applications. The company offers legacy modernization, cloud migration acceleration, an integrated ecosystem, and other services. It serves the insurance, financial services, healthcare, and government industries.</t>
  </si>
  <si>
    <t>Completely visual, no-code application platform that helps large enterprises build complex custom software faster</t>
  </si>
  <si>
    <t>Everlaw</t>
  </si>
  <si>
    <t>everlaw.com</t>
  </si>
  <si>
    <t>Everlaw is a cloud-native ediscovery software company that provides advanced technology solutions for litigation and investigations. They offer a user-friendly and powerful platform that simplifies complex legal work for law firms, corporations, and go...</t>
  </si>
  <si>
    <t>Everlaw, Inc. is a collaborative, cloud-based litigation platform for corporate counsel, litigators, and government attorneys that enables teams to discover, reveal, and act on information to better drive internal investigations and positively impact the outcome of litigation. The company provides e-discovery and cloud-based litigation platforms for law firms, corporate counsel, and government attorneys. It serves customers worldwide.</t>
  </si>
  <si>
    <t>EDiscovery and litigation platform</t>
  </si>
  <si>
    <t>Figma</t>
  </si>
  <si>
    <t>figma.com</t>
  </si>
  <si>
    <t>Figma is a California based company operating in the technology sector. Figma is a collaborative web application for interface design, with additional offline features enabled by desktop applications for macOS and Windows. The feature set of Figma focu...</t>
  </si>
  <si>
    <t>Figma, Inc. is a technology company developing an online tool for interface design. It provides a web-based suite of design, and prototyping features that allow teams to test and share design systems. The company serves customers in the United States.</t>
  </si>
  <si>
    <t>A first professional-grade online tool, which helps the entire product team create, test, and ship better designs</t>
  </si>
  <si>
    <t>FourKites</t>
  </si>
  <si>
    <t>fourkites.com</t>
  </si>
  <si>
    <t>FourKites is a logistics technology platform that provides comprehensive real-time tracking and supply chain visibility solutions across transportation modes and digital platforms. They enable collaboration between shippers, brokers, and carriers by sh...</t>
  </si>
  <si>
    <t>FourKites, Inc. is a supply chain solutions company. It delivers real-time visibility and execution that offers a real-time tracking platform for shippers, carriers, third-party logistics companies, and freight brokers. The company uses a proprietary predictive algorithm to calculate shipment arrival times and enables customers to lower operating costs, improve on-time performance, and strengthen end-customer relationships. It serves customers worldwide.</t>
  </si>
  <si>
    <t>Real-Time visibility for the entire supply chain</t>
  </si>
  <si>
    <t>Domino Data Lab</t>
  </si>
  <si>
    <t>domino.ai</t>
  </si>
  <si>
    <t>Domino Data Lab is a company that provides an Enterprise Data Science Platform that accelerates research, increases collaboration, and ensures that companies get the greatest value from their data.</t>
  </si>
  <si>
    <t>Domino Data Lab, Inc. is a software development company. It provides a platform that utilizes data science and AI for collaboration, model deployment, and centralizing infrastructure. It enables data scientists to develop medicines, and productive crops, adapt risk models to major economic shifts, build cars, and provide customer support. It serves customers in the United States.</t>
  </si>
  <si>
    <t>Provides a platform that utilizes data science and AI for collaboration, model deployment, and centralizing infrastructure</t>
  </si>
  <si>
    <t>Stack Overflow</t>
  </si>
  <si>
    <t>stackoverflow.com</t>
  </si>
  <si>
    <t>Stack Overflow is the largest, most trusted online community for developers to learn, share their programming knowledge, and build their careers. Stack Exchange is a fast-growing network of over 100 question and answer sites on diverse topics. Stack Ov...</t>
  </si>
  <si>
    <t>Stack Exchange, Inc. doing business as Stack Overflow operates the largest, most trusted online community for anyone that codes to learn, share knowledge, and build careers. The company partners with businesses to help understand, hire, engage, and enable the world's developers.</t>
  </si>
  <si>
    <t>Helping developers and technologists write the script of the future</t>
  </si>
  <si>
    <t>BetterCloud</t>
  </si>
  <si>
    <t>bettercloud.com</t>
  </si>
  <si>
    <t>BetterCloud is a SaaS Management Platform (SMP) leader that enables IT professionals to discover, manage, and secure SaaS apps in the digital workplace. They provide the first unified SaaS management platform, allowing IT to manage and scale best-in-br...</t>
  </si>
  <si>
    <t>BetterCloud, Inc. is the market SaaS management platform, enabling IT teams to eliminate up to 78% of SaaS management work. The company provides comprehensive management and security tools specifically built to integrate application domains and reduced IT expenditures. It offers its products to cloud base application users worldwide.</t>
  </si>
  <si>
    <t>BetterCloud makes it easy to secure and manage any SaaS or cloud application</t>
  </si>
  <si>
    <t>SCALE AI</t>
  </si>
  <si>
    <t>scaleai.ca</t>
  </si>
  <si>
    <t>Scale AI is Canada's AI Cluster, promoting artificial intelligence. They offer funding, expert guidance, and a community for AI projects and training. They work with businesses to accelerate their adoption of AI technology. Scale AI funds AI initiative...</t>
  </si>
  <si>
    <t>Supply Chains and Logistics Excellence Artificial Intelligence (SCALE AI) is an industry-led innovation consortium that builds the next-generation supply chain in Canada by leveraging artificial intelligence (AI) technology. It has been incorporated and is now designated as an Innovation Supercluster Initiative.</t>
  </si>
  <si>
    <t>SCALE.AI, a government-funded initiative, fast-tracks AI integration to boost Canada's supply chain efficiency and economic development</t>
  </si>
  <si>
    <t>DataRobot</t>
  </si>
  <si>
    <t>datarobot.com</t>
  </si>
  <si>
    <t>DataRobot is a leading AI platform that brings together generative and predictive workflows into one powerful platform. With a team of top engineers and data scientists, DataRobot offers a machine learning platform for professionals of all skill levels...</t>
  </si>
  <si>
    <t>DataRobot, Inc. is a software development company. It offers a machine learning platform, data analytics, and software solution services. The company offers its services to the business and technology sectors.</t>
  </si>
  <si>
    <t>The leading Augmented Intelligence platform, delivering trusted AI technology and ROI enablement services to global enterprises competing in today’s Intelligence Revolution</t>
  </si>
  <si>
    <t>Collibra</t>
  </si>
  <si>
    <t>collibra.com</t>
  </si>
  <si>
    <t>Collibra helps organizations do more with trusted data. Our data Intelligence solutions include AI Governance, Data Catalog, Data Governance, Data Quality &amp; Observability and more. Governed, accessible, and #TrustedData has the power to change the worl...</t>
  </si>
  <si>
    <t>Collibra, Inc. is a company that operates in the Software Development industry. It designs and develops a cloud-based platform that connects IT and other businesses to build a data-driven culture for the digital enterprise, as well as accelerate trusted business outcomes by connecting the right data, insights, and algorithms to all data citizens. The company serves customers worldwide.</t>
  </si>
  <si>
    <t>A cloud-based platform that connects IT and the business to build a data-driven culture for the digital enterprise</t>
  </si>
  <si>
    <t>UserTesting</t>
  </si>
  <si>
    <t>usertesting.com</t>
  </si>
  <si>
    <t>UserTesting is a company that provides a user experience testing platform. They offer marketers, product managers, and UX designers access to people in their target audience who provide feedback on websites, mobile apps, prototypes, and physical produc...</t>
  </si>
  <si>
    <t>UserTesting, Inc. is an internet company that provides software solutions. The company offers usability testing and research tools which captures authentic, credible, and highly contextualized customer perspectives from targeted audiences to improve online customer experience. It serves customers worldwide.</t>
  </si>
  <si>
    <t>Justworks</t>
  </si>
  <si>
    <t>justworks.com</t>
  </si>
  <si>
    <t>Justworks is a company that provides PEO and payroll solutions for small businesses. Their platform offers HR software, compliance support, and company benefits. With Justworks, entrepreneurs can manage payroll, contractor and vendor payments, access b...</t>
  </si>
  <si>
    <t>Justworks, Inc. is a developer company of a human resource management platform designed to manage employees, payroll, benefits, and compliance procedures. Its cloud-based software platform gives businesses access to benefits, payroll, human resources, and compliance support, and drives economies of scale through co-employment, enabling businesses to get cost savings for customers and providing a suite of benefits for employees. It serves in the United States.</t>
  </si>
  <si>
    <t>Justworks is a platform that automates payroll, benefits, and compliance so entrepreneurs can focus on what matters: growing their business and their team</t>
  </si>
  <si>
    <t>Icertis</t>
  </si>
  <si>
    <t>icertis.com</t>
  </si>
  <si>
    <t>Icertis is a leading provider of contract lifecycle management (CLM) in the cloud. Their flagship product, Icertis Contract Management (ICM), is an innovative and highly configurable platform that helps organizations manage their contracts effectively....</t>
  </si>
  <si>
    <t>Icertis, Inc. is a software development company that provides business data contract transformation solutions. It develops contract lifecycle management software that allows it to standardize and automate contracts, assess risk, and streamline compliance. The company caters to healthcare, public, retail, industrial, and other sectors.</t>
  </si>
  <si>
    <t>An AI-powered contract management platform that ensures compliance and minimizes risk</t>
  </si>
  <si>
    <t>Coalition</t>
  </si>
  <si>
    <t>coalitioninc.com</t>
  </si>
  <si>
    <t>Coalition is a cyber insurance company that combines comprehensive coverage and security services to help businesses prevent digital risk. They are the world's first Active Insurance company, designed to prevent digital risk before it strikes. Coalitio...</t>
  </si>
  <si>
    <t>Coalition, Inc. is an Insurance company. It provides cyber risk solutions combining insurance and free cybersecurity tools to manage and mitigate cyber risk. The company offers an app platform that delivers automated alerts, threat intelligence, expert guidance, recommendations, benchmarking, and ongoing monitoring tools. It also offers its insurance products and its security products to organizations globally.</t>
  </si>
  <si>
    <t>Provider of cyber insurance and security, combining comprehensive insurance and proactive cybersecurity tools to help businesses manage and mitigate cyber risk</t>
  </si>
  <si>
    <t>Klaviyo</t>
  </si>
  <si>
    <t>klaviyo.com</t>
  </si>
  <si>
    <t>Klaviyo is a marketing automation platform that provides intelligent email marketing, SMS, and customer data platform (CDP) services. With Klaviyo, businesses can turn their customer data into hyper-personalized messages to drive faster and more effici...</t>
  </si>
  <si>
    <t>Klaviyo, Inc. is a global technology company. It offers marketing automation and an email platform that enables users to access, store, analyze, and use transactional and behavioral data to power email and advertising campaigns. The company provides its services worldwide.</t>
  </si>
  <si>
    <t>Helps growth-focused ecommerce brands drive more sales with super-targeted, highly relevant email, Facebook and Instagram marketing campaigns</t>
  </si>
  <si>
    <t>Sisense</t>
  </si>
  <si>
    <t>sisense.com</t>
  </si>
  <si>
    <t>Sisense is a big data analytics company that provides an end-to-end Business Intelligence solution. They offer a range of products and services, including software development, business intelligence, data analysis, SQL reporting, dashboard software, bi...</t>
  </si>
  <si>
    <t>Sisense, Inc. is a business analytics software company that delivers agile analytics at scale. The company offers pre-defined dashboards, data modeling, and integration tools for querying big, complex, and disparate data sources. It covers the full scope of data analysis, from data preparation to visualization.</t>
  </si>
  <si>
    <t>Provides data analytics and business intelligence solutions</t>
  </si>
  <si>
    <t>HighRadius</t>
  </si>
  <si>
    <t>highradius.com</t>
  </si>
  <si>
    <t>HighRadius is a Fintech enterprise Software as a Service (SaaS) company that offers cloud-based Autonomous Software for the Office of the CFO. Their HighRadius™ Integrated Receivables platform optimizes cash flow through automation of receivables and p...</t>
  </si>
  <si>
    <t>HighRadius Corp. is a software company that develops artificial intelligence-based order-to-cash and treasury management software. It offers cloud-based autonomous software for the office of the CFO. The company serves clients throughout the area.</t>
  </si>
  <si>
    <t>Autonomous Finance for Order to Cash, Treasury &amp; Record to Report</t>
  </si>
  <si>
    <t>Flywire</t>
  </si>
  <si>
    <t>flywire.com</t>
  </si>
  <si>
    <t>Flywire is a global payments enablement and software company that provides a payments platform, global payment network, and vertical-specific software. Their platform accepts bank transfers, online banking, and credit &amp; debit cards, and offers currency...</t>
  </si>
  <si>
    <t>Flywire Corp. is a payments enablement and software company. It specializes in billing, payment, and receivables solutions for businesses, institutions, and customers. The company serves services around the United States.</t>
  </si>
  <si>
    <t>Vertical-specific technology that allows organizations to optimize the payment experience for their customers while eliminating operational challenges</t>
  </si>
  <si>
    <t>monday.com</t>
  </si>
  <si>
    <t>monday.com is a company that provides a Work OS platform for organizations to easily build work management tools and software applications. Their platform connects people to processes and systems, empowering teams to excel in every aspect of their work...</t>
  </si>
  <si>
    <t>Monday.com, Ltd. is a computer software company. It offers a cloud-based platform that allows users to manage, and communicate, task management, client projects, content planning, project planning, event planning, agile project management, product management, creative agencies, and marketing. The company serves customers in Australia, Japan, the USA, Brazil, Poland, the UK, and Israel.</t>
  </si>
  <si>
    <t>Social communication tool for improving the internal information-sharing processes within an organization</t>
  </si>
  <si>
    <t>Talkdesk</t>
  </si>
  <si>
    <t>talkdesk.com</t>
  </si>
  <si>
    <t>Talkdesk is a global cloud contact center leader for modern AI powered customer service. Talkdesk is a next generation, cloud based contact center software that helps businesses deliver delightful customer service. Talkdesk empowers contact center mana...</t>
  </si>
  <si>
    <t>Talkdesk, Inc. is a global cloud contact center leader for enterprises of all sizes. It offers a platform that enables users to optimize calls before answering the phone and provides an overview of the customer with information from the CRM. It serves customers worldwide.</t>
  </si>
  <si>
    <t>World's leading cloud-based call center software solution</t>
  </si>
  <si>
    <t>Canva</t>
  </si>
  <si>
    <t>canva.com</t>
  </si>
  <si>
    <t>Canva makes graphic design amazingly simple for everyone, by bringing together a drag and drop design tool with a library of more than 1 million stock photographs, graphic elements and fonts.</t>
  </si>
  <si>
    <t>Canva Pty., Ltd. is a provider of graphic design software solutions. The company helps users design presentations, social media graphics, and more with various layouts, images, photo filters, icons and shapes, and fonts. It combines a drag-and-drop design tool with a stock library of photographs, illustrations, and imagery. It serves clients globally.</t>
  </si>
  <si>
    <t>A graphic design platform, used to create social media graphics, presentations, posters, documents and other visual content</t>
  </si>
  <si>
    <t>ThoughtSpot</t>
  </si>
  <si>
    <t>thoughtspot.com</t>
  </si>
  <si>
    <t>ThoughtSpot is an AI-powered analytics platform that allows users to ask data questions in natural language and get accurate answers. The platform connects with various data sources and can deploy quickly. It has been used by BI &amp; Analytics teams to cu...</t>
  </si>
  <si>
    <t>ThoughtSpot, Inc. is a business intelligence and big data analytics platform that helps anyone explore, analyze, and share real-time business analytics data easily. The company designs and produces business intelligence analytics search software, as well as provides analytics platforms to retail, manufacturing, communications, and government sectors. It serves clients in the United States.</t>
  </si>
  <si>
    <t>Relational Search Engine designed for data analytics</t>
  </si>
  <si>
    <t>Tipalti</t>
  </si>
  <si>
    <t>tipalti.com</t>
  </si>
  <si>
    <t>Tipalti is a finance automation company that provides comprehensive accounts payable, procurement, and global remittance automation solutions for businesses. Their platform streamlines all phases of the payment management workflow, making it easy for c...</t>
  </si>
  <si>
    <t>Tipalti, Inc. is a company that provides cloud pay-outs management automation platforms. It serves advertising networks, affiliate networks, applications monetization, game and video monetization, crowdsourcing and funding, and online and social marketplace industries. It operates within the area.</t>
  </si>
  <si>
    <t>Cloud platform for onboarding, vetting, tax, and regulatory compliance to payments</t>
  </si>
  <si>
    <t>AvidXchange</t>
  </si>
  <si>
    <t>avidxchange.com</t>
  </si>
  <si>
    <t>AvidXchange is a leading provider of accounts payable automation software and payment solutions for middle market businesses and their suppliers. AvidXchange’s software as a service based, end to end software and payment platform digitizes and automate...</t>
  </si>
  <si>
    <t>AvidXchange, Inc. is a technology company. It offers solutions such as check printing software, purchase order software, bill payment software, automated invoice management software, bill payment software, and utility bill management software. The company caters to industries including real estate, software and technology, banking, financial services, healthcare, and social services, community association management, hospitality, and construction. It offers its services to consumers within the area.</t>
  </si>
  <si>
    <t>Automating invoice and payment processes for midmarket companies spanning multiple industries including Real Estate, Financial Services, Energy, Nonprofit, and Construction</t>
  </si>
  <si>
    <t>Stripe</t>
  </si>
  <si>
    <t>stripe.com</t>
  </si>
  <si>
    <t>Stripe is a global technology company that builds economic infrastructure for the internet. They provide a set of unified APIs and tools that enable businesses to accept and manage online payments, send payouts, automate financial processes, and embed ...</t>
  </si>
  <si>
    <t>Stripe, Inc. is a technology company that develops SaaS payment processing platforms. It offers billing, invoicing, revenue recognition, identity verification, banking-as-a-service, and finance automation solutions. The company provides its products and services to businesses and consumers globally.</t>
  </si>
  <si>
    <t>Millions of companies use Stripe to accept payments, grow their revenue, and accelerate new business opportunities</t>
  </si>
  <si>
    <t>Motive (fka KeepTruckin)</t>
  </si>
  <si>
    <t>keeptruckin.com</t>
  </si>
  <si>
    <t>Modern fleet management software. Live GPS Tracking, Dash cams, ELD Compliance, and Trailer Tracking — all in one place. Trusted by 55,000 fleets.</t>
  </si>
  <si>
    <t>KeepTruckin, Inc. develops and provides electronic logbook applications for Android and iPhone. The company develops and delivers a fleet management system for dispatchers, drivers, fleet managers, and owner-operators. It allows dispatchers and fleet managers to audit driver logs, truck drivers' locations and send load information to drivers.</t>
  </si>
  <si>
    <t>Builds technology to improve the safety, productivity and profitability of businesses that power the physical economy</t>
  </si>
  <si>
    <t>Faire</t>
  </si>
  <si>
    <t>faire.com</t>
  </si>
  <si>
    <t>Faire is an online wholesale marketplace that helps retailers find and buy unique merchandise for their stores. They offer flexible payment terms, free returns, and curated product recommendations. Faire believes in supporting independent businesses an...</t>
  </si>
  <si>
    <t>Faire Wholesale, Inc. is a marketplace platform. It offers Indigo Fair, a wholesale marketplace that enables retailers to browse items from various makers to place wholesale orders and track shipments online. It provides its products worldwide.</t>
  </si>
  <si>
    <t>An online wholesale marketplace built on the belief that the future is local</t>
  </si>
  <si>
    <t>Botify</t>
  </si>
  <si>
    <t>botify.com</t>
  </si>
  <si>
    <t>Botify is an enterprise software company that helps brands turn organic search into an efficient, measurable, and sustainable channel for both traffic and revenue growth. Powered by a unique unified data model, prescriptive insights, and automated proc...</t>
  </si>
  <si>
    <t>Botify SAS is an enterprise software company. It provides enterprises with the data, tools, and diagnostics necessary to create and maintain digital assets for search engines and voice assistants. It serves customers worldwide.</t>
  </si>
  <si>
    <t>Increase your SEO traffic and revenue with great actionable data</t>
  </si>
  <si>
    <t>AppsFlyer</t>
  </si>
  <si>
    <t>appsflyer.com</t>
  </si>
  <si>
    <t>AppsFlyer is a mobile advertising measurement platform that allows app marketers to measure their user acquisition campaigns in real time.</t>
  </si>
  <si>
    <t>AppsFlyer, Inc. is a technology, information, and internet company. It specializes in Advertising Platforms, Digital Marketing, and Mobile Advertising. It serves customers worldwide.</t>
  </si>
  <si>
    <t>Accurate data measurement solutions and innovative tools for mobile business</t>
  </si>
  <si>
    <t>Checkr</t>
  </si>
  <si>
    <t>checkr.com</t>
  </si>
  <si>
    <t>Checkr is a leading HR technology company that provides employee background screening services. Their platform uses AI and machine learning to automate the background check process, making it more efficient and faster. Checkr aims to make hiring better...</t>
  </si>
  <si>
    <t>Checkr, Inc. is a company that provides AI-powered background screening services to help businesses of all sizes make hiring better, fairer, and more efficient. The company provides screening services, including identity checks, criminal records checks, driving records checks, employment verifications, international verifications, drug screening and credit checks, compliance services, and security solutions, such as bank-level security, continuous monitoring, and availability infrastructure. It serves businesses and consumers within the area.</t>
  </si>
  <si>
    <t>Automating the process of professional background checks</t>
  </si>
  <si>
    <t>Courier</t>
  </si>
  <si>
    <t>courier.com</t>
  </si>
  <si>
    <t>Courier is a notification API built for developers. Design once, and deliver to any channel – email, Slack, SMS, push, and more – all through a single API. Courier’s API integrates with all communication channels and supports over 50 providers in a sin...</t>
  </si>
  <si>
    <t>Trycourier.com, Inc. is to develops a notification management software designed to maintain and notify system users, business partners, and external users. The company has software that allow the clients to create a single message that is reusable across all channels or tweak the message for each specific channel if prefer, also enabling clients to send an immediate, and automatic delivery of information to the right person when necessary.</t>
  </si>
  <si>
    <t>Developer infrastructure for product notifications</t>
  </si>
  <si>
    <t>MessageBird</t>
  </si>
  <si>
    <t>messagebird.com</t>
  </si>
  <si>
    <t>MessageBird is an omnichannel communications platform that allows businesses to build communication solutions using their applications and APIs. They enable businesses to talk to customers over any channel, for any use case, anywhere in the world. Mess...</t>
  </si>
  <si>
    <t>MessageBird B.V. is a cloud communications platform that connects enterprises to global customers. It develops and markets cloud-based software solutions for SMS messaging. The company transforms complicated technology into one simple API.</t>
  </si>
  <si>
    <t>Connects enterprises to global customers through SMS, Voice and Chat APIs</t>
  </si>
  <si>
    <t>Farmers Business Network</t>
  </si>
  <si>
    <t>fbn.com</t>
  </si>
  <si>
    <t>Farmers Business Network (FBN) is an independent agricultural tech and commerce platform that helps family farmers maximize their farm's profit potential. FBN leverages technology to reduce the cost of production and maximize the value of crops. They p...</t>
  </si>
  <si>
    <t>Farmer's Business Network, Inc. (FBN) is a farming company. It helps its members make confident decisions to ensure the economic viability of farms and work. The company offers its services within the area.</t>
  </si>
  <si>
    <t>By connecting you with thousands of America's best farmers, the FBN network generates profitable insights, input savings, and better crop prices</t>
  </si>
  <si>
    <t>Pomelo Health</t>
  </si>
  <si>
    <t>pomelohealth.ca</t>
  </si>
  <si>
    <t>Formerly known as Chronometriq, Pomelo Health was founded in 2012 with the sole purpose of improving access to healthcare. We are one of the fastest growing companies in healthcare management and patient engagement software. Our full platform of produc...</t>
  </si>
  <si>
    <t>Pomelo Health operates a patient engagement platform designed to simplify patient-provider flows. It offers online booking, secure messaging, broadcast, automated appointment reminders, video appointments, and remote check-in.</t>
  </si>
  <si>
    <t>Chorus.ai</t>
  </si>
  <si>
    <t>chorus.ai</t>
  </si>
  <si>
    <t>Make Every Interaction Count. Chorus' Conversation Intelligence AI brings the power of your story to every conversation.</t>
  </si>
  <si>
    <t>AffectLayer, Inc. doing business as Chorus.ai is a developer of a sales conversation intelligence platform designed to improve sales conversations. The company's platform also transcribes and analyzes business conversations in real-time, listens to sales calls, and leverages proprietary natural language processing (NLP) algorithms to glean insights from recorded calls, enabling clients to focus on business and close more deals in a short span of time.</t>
  </si>
  <si>
    <t>Introducing the Conversation Cloud™ Don't let another conversation disappear into thin air</t>
  </si>
  <si>
    <t>Podium</t>
  </si>
  <si>
    <t>podium.com</t>
  </si>
  <si>
    <t>We believe that every business should participate in building a thriving local ecosystem. So we’re building tools that make interacting easier and more convenient for everyone. We started with a single product that helps businesses collect and manage r...</t>
  </si>
  <si>
    <t>Podium Corp., Inc. is a computer software company. Its products include website chat, text marketing, payments, integrations, messaging, and more. The company offers a customer communication platform for businesses that interact with customers on a local level. It serves automotive, retail, healthcare, dental, and other sectors.</t>
  </si>
  <si>
    <t>Podium’s Interaction Management platform uses messaging to make it convenient to interact with your leads, customers, and teams along every customer touchpoint</t>
  </si>
  <si>
    <t>Springbot</t>
  </si>
  <si>
    <t>springbot.com</t>
  </si>
  <si>
    <t>Springbot is the best email marketing platform for eCommerce small businesses. It enables growing eCommerce businesses to manage their email marketing and paid advertising in a single platform. Springbot offers big data, predictive analytics, channel i...</t>
  </si>
  <si>
    <t>Springbot, Inc. is to develop an E-commerce marketing platform for small and medium business markets. Its platform is a SaaS offering that integrates and makes simple data, content, and multi-channel marketing tools. The company's e-commerce marketing platform helps online retailers grow revenue by taking smarter data-driven marketing actions.</t>
  </si>
  <si>
    <t>A multi-channel marketing platform that helps growing eCommerce businesses easily connect with current customers and new shoppers at every point in the buyer journey</t>
  </si>
  <si>
    <t>Ginger</t>
  </si>
  <si>
    <t>ginger.com</t>
  </si>
  <si>
    <t>Ginger is a company that provides on-demand mental healthcare services through its app, which offers coaching, therapy, and psychiatry from the privacy of your smartphone.</t>
  </si>
  <si>
    <t>Ginger.io, Inc. is reinventing mental healthcare by coupling data science and virtual delivery to provide immediate, personal support for anyone. The company's mental health system is delivered through the Ginger app, available on iOS and Android, where members can conveniently connect with Ginger's team of behavioral health coaches</t>
  </si>
  <si>
    <t>A digital mental health program for people with depression and anxiety</t>
  </si>
  <si>
    <t>Vagaro</t>
  </si>
  <si>
    <t>vagaro.com</t>
  </si>
  <si>
    <t>Vagaro is a web-based salon software company that specializes in marketing salons and booth renters. They provide an all-encompassing online booking and business management tool for salon, spa, and fitness professionals.</t>
  </si>
  <si>
    <t>Vagaro, Inc. is a business management platform and online marketplace that powers the needs of the beauty, fitness, and wellness industries. The company offers salon software for salon owners to take care of bookkeeping, payrolls, inventory, and client databases. It also provides its users with additional services and products such as online bookings, mass email marketing tools, websites, and pages with unique URLs that showcase its users' salons, promotions, and more. It offers its services to businesses and consumers in the United States.</t>
  </si>
  <si>
    <t>Sendinblue</t>
  </si>
  <si>
    <t>sendinblue.com</t>
  </si>
  <si>
    <t>SendinBlue is an innovative web based solution that allows businesses of all sizes to send marketing emails and SMS. SendinBlue is aimed at both beginners and experts alike. The creation of a newsletter, management of contacts, and tracking of results ...</t>
  </si>
  <si>
    <t>SendinBlue S.A.S. provides a self-service solution for companies to send emails and SMS. The company is the only all-in-one digital marketing platform that empowers businesses to build customer relationships through end-to-end digital marketing campaigns, transactional messaging, and marketing automation.</t>
  </si>
  <si>
    <t>Leading CRM suite designed to fully cultivate long-term customer relationships to empower businesses to expand in a fast changing digital world</t>
  </si>
  <si>
    <t>Ada</t>
  </si>
  <si>
    <t>ada.cx</t>
  </si>
  <si>
    <t>Ada's AI-powered platform enables enterprise businesses around the world to automate an incredible customer experience that saves time, reduces cost, and strengthens support. Our industry-leading clients like Telus, Upwork and Shopify, trust us to harmonize humans and AI to deliver instant, empathic, and effortless customer engagement. To learn more about how Ada can scale your support, schedule a demo today or visit https://ada.support/</t>
  </si>
  <si>
    <t>Ada Support, Inc. is a customer service automation company. It helps with customer inquiries in any language or channel and offers an artificial intelligence engine that reduces support volume and answers automatically based on responses. It offers chatbots, virtual assistants, customer experience, e-commerce, automation, and conversational AI. It serves companies and customers worldwide.</t>
  </si>
  <si>
    <t>Ada’s AI-powered customer service automation platform helps companies effortlessly resolve their customer inquiries</t>
  </si>
  <si>
    <t>WHOOP</t>
  </si>
  <si>
    <t>whoop.com</t>
  </si>
  <si>
    <t>WHOOP is the first scientifically grounded performance optimization system worn by the most elite athletes in the world to positively change behavior and unlock peak performance. WHOOP provides individuals, teams, and their coaches and trainers with a ...</t>
  </si>
  <si>
    <t>Whoop, Inc. is a technology and data analytics company. It provides wearable fitness sensors and mobile applications for athletes to monitor and optimize performance and offers batteries, battery packs, apparel, and accessories. The company serves customers within the area.</t>
  </si>
  <si>
    <t>Human performance company</t>
  </si>
  <si>
    <t>Visier</t>
  </si>
  <si>
    <t>visier.com</t>
  </si>
  <si>
    <t>Visier is a leading people analytics platform that empowers leaders with insights to make better decisions about their businesses. They provide intuitive analytics and planning solutions in the cloud to answer key business questions, predict future eve...</t>
  </si>
  <si>
    <t>Visier, Inc. is a company that provides workforce analytics solutions. Its solutions include visier people, a cloud-based people analytics platform; Visier embedded analytics, a platform for critical customer insights; visier workforce, a platform for workforce optimization; and more. The company also offers education and technical support services. It caters to financial services, healthcare, energy, technology, and other sectors.</t>
  </si>
  <si>
    <t>Cloud-based analytics platform enabling hr professionals to answer critical workforce strategy questions</t>
  </si>
  <si>
    <t>Flexport</t>
  </si>
  <si>
    <t>flexport.com</t>
  </si>
  <si>
    <t>Flexport is a global logistics platform that aims to make global trade easy for everyone. They provide a single platform that connects suppliers, shippers, customs, ports, and more, allowing businesses to coordinate and manage their global logistics fr...</t>
  </si>
  <si>
    <t>Flexport, Inc. is a cargo and freight company that provides logistics and supply chain solutions. Its services include air and ocean freight, customs brokerage, trucking, and delivery. It offers supply chain services including inspections, warehousing, product sourcing, and trade finance. It serves customers globally.</t>
  </si>
  <si>
    <t>A full-service global freight forwarder and logistics platform using modern software to fix the user experience in global trade</t>
  </si>
  <si>
    <t>Brandlive</t>
  </si>
  <si>
    <t>brandlive.com</t>
  </si>
  <si>
    <t>Brandlive is a company that provides a platform for creating and hosting virtual events, meetings, and shows. Their platform offers creative tools and workflows to craft video experiences that connect, resonate, and inspire. With Brandlive, users can c...</t>
  </si>
  <si>
    <t>Brandlive, Inc. provides a live video platform for brands and retailers to interact with its audiences for training, marketing, and commerce events. The company offers a live product communication software platform for marketers to create engaging online events for products combining live video, social interaction, and E-Commerce. Its platform provides a live video that allows the presenter and audience to connect for an interactive experience a live shopping platform to sell products and tools to manage text, products, images, and features.</t>
  </si>
  <si>
    <t>Our cloud-based software platform integrates live video, social interaction, and instant conversion into a single, customizable user interface.</t>
  </si>
  <si>
    <t>SonderMind</t>
  </si>
  <si>
    <t>sondermind.com</t>
  </si>
  <si>
    <t>SonderMind is a company that provides consumers with access to high-quality behavioral health care. They connect individuals with the right therapist or psychiatrist for their mental health needs, offering virtual and local care tailored to their speci...</t>
  </si>
  <si>
    <t>SonderMind, Inc. is a digital health and telehealth company. It offers treatment for mental health through therapy and psychiatry. The company provides services like Therapy, Couples Therapy, and Psychiatry. It serves people around the United States.</t>
  </si>
  <si>
    <t>Franchisor of community centers for behavioral health providers</t>
  </si>
  <si>
    <t>Hopin</t>
  </si>
  <si>
    <t>hopin.to</t>
  </si>
  <si>
    <t>Hopin is the first all-in-one live online events platform where attendees can learn, interact, and connect with people from anywhere in the world. Hopin events are known for their full conference capabilities: stages, networking, breakout sessions (roundtables), sponsors, tickets, analytics, and sponsors. It's all online—everyone can attend at no cost to the planet.</t>
  </si>
  <si>
    <t>Check Technologies</t>
  </si>
  <si>
    <t>checkhq.com</t>
  </si>
  <si>
    <t>Check is a payroll as a service API that lets you embed payroll directly in your vertical SaaS, HR, or time tracking platform.</t>
  </si>
  <si>
    <t>Check Technologies, Inc. is a computer software company. It develops a software platform for building payroll products. Its tools automate direct deposit, tax calculation, filing, and remittance, all via API. The company provides its services to clients in the country.</t>
  </si>
  <si>
    <t>A payroll-as-a-service API that allows to embed payroll directly in a vertical SaaS, HR, or time-tracking platform</t>
  </si>
  <si>
    <t>BQE Software</t>
  </si>
  <si>
    <t>bqe.com</t>
  </si>
  <si>
    <t>BQE Software is a company that develops innovative practice management software for professional services firms. Its products—including BQE Core®, BQE BillQuick®, BQE ArchiOffice®, and BQE EngineerOffice®—centralize and streamline the way firms enter a...</t>
  </si>
  <si>
    <t>BQE Software, Inc. is a software company that develops software products to automate timekeeping, project management, and billing processes for the professional services industry. It offers Time Billing Software, Business Management Software, HR Management Software, Time Tracking Software, and Project Management Software. The company serves its clients in United States.</t>
  </si>
  <si>
    <t>Develops innovative practice management software for professional services firms</t>
  </si>
  <si>
    <t>Karmak, Inc.</t>
  </si>
  <si>
    <t>karmak.com</t>
  </si>
  <si>
    <t>Karmak is a company that delivers a world-class dealership management system (DMS) for the heavy-duty trucking industry. With over 40 years of industry experience, Karmak provides complete business management solutions to help customers achieve better ...</t>
  </si>
  <si>
    <t>Karmak, Inc. is a leading provider of business management solutions for the commercial transportation industry. The company offers software and customer services to heavy-duty businesses. It offers a unique approach to combining innovative technology, strategic advice, and best practices and its successful programs produce measurable results by improving ROI, mitigating risks and achieving operational excellence. It also serves its services globally.</t>
  </si>
  <si>
    <t>Provider of business management solutions for commercial transportation industry</t>
  </si>
  <si>
    <t>HomeWiseDocs</t>
  </si>
  <si>
    <t>homewisedocs.com</t>
  </si>
  <si>
    <t>HomeWiseDocs is a web-based data and document delivery system for the community association industry. They offer a range of products and services including resale disclosures, HOA documents, lender questionnaires, and project approvals. Their unique da...</t>
  </si>
  <si>
    <t>Nextlevel Association Solutions, Inc. doing business as HomeWiseDocs is the most prolific web-based data and document delivery system for the community association industry. Its traditional products such as lender questionnaires, demands, resale disclosures, and estoppels can now be delivered more effortlessly than ever before. The company's principals pioneered the electronic delivery of community association data and documents and its commercial acceptance in the market.</t>
  </si>
  <si>
    <t>Litify</t>
  </si>
  <si>
    <t>litify.com</t>
  </si>
  <si>
    <t>Litify is a legal operating platform that aims to transform the legal industry through the use of trusted, intelligent, user-friendly software. They provide a comprehensive suite of solutions for law firms, legal departments, government agencies, and m...</t>
  </si>
  <si>
    <t>Litify, Inc. is a company that offers a transformative software platform for managing law firms. Its solution is built around four core applications, which include intakes, docs, matters, and insights to improve practice, client experience, expertise, and bottom line. The company serves customers within the area.</t>
  </si>
  <si>
    <t>Case management software that automates marketing, client management, intake, matters, documents, referrals and back office</t>
  </si>
  <si>
    <t>PebblePost</t>
  </si>
  <si>
    <t>pebblepost.com</t>
  </si>
  <si>
    <t>PebblePost is the world’s leading Digital To Direct Mail marketing platform, helping hundreds of brands to reach consumers at home with timely, relevant mail that activates buying decisions and drives conversions everywhere. We are the inventors of Pro...</t>
  </si>
  <si>
    <t>PebblePost, Inc. is an advertising service company that provides a programmatic direct mail platform. The company offers marketers a seamless way to integrate real-time online intent data with impactful direct mail. It serves customers in the United States.</t>
  </si>
  <si>
    <t>PebblePost® | Programmatic Direct Mail®</t>
  </si>
  <si>
    <t>mParticle</t>
  </si>
  <si>
    <t>mparticle.com</t>
  </si>
  <si>
    <t>mParticle is a customer data platform that empowers brands to accelerate growth in a multi-screen world. Their simple, secure API is used by companies including Airbnb, Venmo, Hulu, King, and Spotify to unify customer experiences, improve analytics, an...</t>
  </si>
  <si>
    <t>mParticle, Inc. is a software development company. It provides solutions and controls to manage data collection and activation with service providers and media partners. The company offers its services in the restaurant, retail industry, travel, and hospitality industry.</t>
  </si>
  <si>
    <t>Customer data platform for multi channel consumer brands</t>
  </si>
  <si>
    <t>PropLogix</t>
  </si>
  <si>
    <t>proplogix.com</t>
  </si>
  <si>
    <t>PropLogix is a company that provides title support services to protect new homeowners. They offer services such as municipal lien searches, tax certificates, lien release tracking, and more. They work with title agents, real estate attorneys, and real ...</t>
  </si>
  <si>
    <t>PropLogix, LLC is to provide clients with property intelligence and closing solutions. The company offers real estate closing due diligence, including Municipal Lien Searches, Tax Certificates, Association Research, Payoff Tracking, and Curative Services. It provides home buyers with property intelligence by finding hidden liens and issues before closing.</t>
  </si>
  <si>
    <t>Offers full comprehensive reports that provide all necessary data on a property to ensure buyers are protected from any critical issues prior to closing</t>
  </si>
  <si>
    <t>Quizlet</t>
  </si>
  <si>
    <t>quizlet.com</t>
  </si>
  <si>
    <t>Quizlet is a leading consumer learning brand that builds learning tools to inspire and empower students and teachers. Our team is already supporting a user base of over 60 million active users a month. We're also among the top 20 U.S. websites and top ...</t>
  </si>
  <si>
    <t>Quizlet, Inc. is a global learning platform. The company also provides tools for teachers to engage students with its flashcards, tests, quizzes, and study games. It serves customers in the United States.</t>
  </si>
  <si>
    <t>Helping students (and their teachers) practice and master whatever they are learning</t>
  </si>
  <si>
    <t>Teachers Pay Teachers</t>
  </si>
  <si>
    <t>teacherspayteachers.com</t>
  </si>
  <si>
    <t>TeachersPayTeachers.com is an open marketplace for teaching resources such as lesson plans, unit plans, and novel studies. TPT exists to empower teachers to teach at their best by providing them with the resources they need in an ever-changing educatio...</t>
  </si>
  <si>
    <t>Teachers Synergy, LLC doing business as Teachers Pay Teachers (TpT) operates an online open marketplace to buy, sell and share original educational materials and used educational resources in downloadable format for teachers. The company's platform also allows users to buy, sell, and share educational materials in the areas of arts, and music, English language arts, holidays, seasonal, math, science subjects, social studies history, world language, and other specialized subject areas.</t>
  </si>
  <si>
    <t>Community; the first and largest open marketplace where teachers share, sell/buy original educational resources</t>
  </si>
  <si>
    <t>TravelBank</t>
  </si>
  <si>
    <t>travelbank.com</t>
  </si>
  <si>
    <t>TravelBank is a corporate travel management and expense platform that offers a comprehensive solution for businesses to manage travel and expenses seamlessly. It provides agent support, expense tracking, and real-time visibility into spend. The platfor...</t>
  </si>
  <si>
    <t>Travelator, Inc. doing business as TravelBank is a fintech company that provides an all-in-one, tech-driven expense and travel management solution. The company's platform controls travel programs, reducing travel spending while improving employee happiness through a user-friendly design and travel rewards program, enabling clients to increase savings and employee happiness. It is a developer of a travel management platform designed to deliver a complete expense and travel experience for every business user.</t>
  </si>
  <si>
    <t>Receipt Tracking, Expense Reports, Business Travel</t>
  </si>
  <si>
    <t>TeamSnap</t>
  </si>
  <si>
    <t>teamsnap.com</t>
  </si>
  <si>
    <t>TeamSnap is a sports team management app that provides software for organizing and communicating every aspect of active sports life. It helps coaches, parents, and administrators with scheduling, registration, practices, and volunteer management. The a...</t>
  </si>
  <si>
    <t>TeamSnap, Inc. provides team management applications for sports teams, leagues, clubs, and associations worldwide. The company's application is used to manage rosters, communicate news and schedules share photos, and collect fees. It develops a sports management platform designed to simplify communication and coordination between sports members. It serves clients nationwide.</t>
  </si>
  <si>
    <t>EamSnap provides online organizational services and mobile applications for sports teams and activity-based groups</t>
  </si>
  <si>
    <t>Outschool</t>
  </si>
  <si>
    <t>outschool.com</t>
  </si>
  <si>
    <t>Outschool is an online education platform that offers affordable online classes and tutoring for kids. They provide a wide range of engaging classes taught by experienced, independent teachers via live video. Outschool allows kids to explore their inte...</t>
  </si>
  <si>
    <t>Outschool, Inc. is a marketplace of live online classes for kids that connects learners, parents, and teachers together. The company provides online education services and offers web-based services to find books and learning activities. It serves customers in the State of California. It offers elective classes or just-right small-group tutoring sessions without having to find the budget to hire hundreds of additional teachers. The company serves 195 Countries.</t>
  </si>
  <si>
    <t>A marketplace of live online classes for kids</t>
  </si>
  <si>
    <t>Grammarly</t>
  </si>
  <si>
    <t>grammarly.com</t>
  </si>
  <si>
    <t>Grammarly: Free AI Writing Assistance Millions trust Grammarly’s AI writing assistance to communicate with confidence and make writing faster and more delightful. Getting started is simple — download the app today. Make your communication clear and eff...</t>
  </si>
  <si>
    <t>Grammarly, Inc. develops an online grammar and spelling checker that improves communication by helping users find and correct writing mistakes. Its AI-powered product writing assistant supports clean, mistake-free writing while offering suggestions that go way beyond grammar.</t>
  </si>
  <si>
    <t>Digital writing assistant</t>
  </si>
  <si>
    <t>Genvid</t>
  </si>
  <si>
    <t>genvid.com</t>
  </si>
  <si>
    <t>Genvid Holdings is a company that specializes in Massively Interactive Live Events (MILEs), which combine traditional storytelling with the immersion and interaction of video games. They offer unique streaming shows and video games where viewers can in...</t>
  </si>
  <si>
    <t>Genvid Holdings, Inc. doing business as Genvid Entertainment, LLC is community-driven interactive entertainment. It brings Massively Interactive Live Events MILEs to audiences worldwide.</t>
  </si>
  <si>
    <t>BlueSnap</t>
  </si>
  <si>
    <t>bluesnap.com</t>
  </si>
  <si>
    <t>At BlueSnap, we look at payments a little differently. Our Payment Orchestration Platform helps businesses accept payments globally and is designed to increase revenue and reduces costs. We provide a comprehensive back-end solutions that simplifies the complexity of payments, managing the full process from start to finish. BlueSnap supports payments through multiple sales channels such as online and mobile sales, marketplaces, subscriptions, invoice payments and manual orders through a virtual terminal. And for businesses looking for embedded payments, we offer white-labeled payments for platforms with automated underwriting and onboarding that supports marketplaces and split payments. And with one integration and contract, businesses can sell in over 200 geographies with access to local acquiring in 47 countries, 110+ currencies and 100+ global payment types, including popular eWallets, automated accounts receivable, world-class fraud protection and chargeback management, built-in solutions for regulation and tax compliance, and unified global reporting to help businesses grow. With a US headquarters in Waltham, MA, and EU headquarters in Dublin, Ireland, BlueSnap is backed by world-class private equity investors including Great Hill Partners and Parthenon Capital Partners. Learn more at BlueSnap.com</t>
  </si>
  <si>
    <t>BlueSnap, Inc. is a company that provides a payment orchestration platform. Its offers Subscription Billing, a platform that automates payment management and optimization practices; Accounts Receivable Automation, a software that enables accounts receivable tasks such as producing, sending, and uploading invoices, and more. The company caters to healthcare, banking, finance, manufacturing, education, and other sectors.</t>
  </si>
  <si>
    <t>Cedar</t>
  </si>
  <si>
    <t>cedar.com</t>
  </si>
  <si>
    <t>Cedar is an enterprise healthcare fintech platform that reduces administrative friction in the healthcare system. It aligns payers and providers, empowering consumers with optimized experiences from registration to billing. Cedar's platform helps healt...</t>
  </si>
  <si>
    <t>Cedar Cares, Inc. is a developer of a healthcare financial engagement platform designed to manage the patient payment ecosystem. The company delivers modern intelligence to improve billing operations to ensure a personalized patient billing experience, enabling hospitals, health systems, and medical groups to consolidate billing information across multiple caregivers while delivering clear invoices on what patients owe, with personalized click-to-pay options.</t>
  </si>
  <si>
    <t>Combines the best techniques of fintech, ad tech, consumer and healthcare to help providers understand and engage patients more effectively</t>
  </si>
  <si>
    <t>BriteCore</t>
  </si>
  <si>
    <t>britecore.com</t>
  </si>
  <si>
    <t>BriteCore is a cloud native platform for P&amp;C insurers that unlocks business growth, delivers greater productivity and efficiency, and provides a modern customer experience. BriteCore was built from the ground up using the latest modern technology. Depl...</t>
  </si>
  <si>
    <t>Intuitive Web Solutions, LLC doing business as BriteCore is a software development company that develops software for the insurance industry. The company also offers BriteCore, a cloud-based all-in-one policy administration and insurance processing system for policy administration, claims management, underwriting rules, and rating, agent quoting and inquiry, contact management, billing, imaging, printing, data warehousing, and reporting applications.</t>
  </si>
  <si>
    <t>BriteCore is a trusted, fully-managed insurance platform for the property and casualty industry that supports digital transformation, emerging technologies, and new business models</t>
  </si>
  <si>
    <t>LogicGate</t>
  </si>
  <si>
    <t>logicgate.com</t>
  </si>
  <si>
    <t>LogicGate is a company that provides governance, risk, and compliance software solutions. Their platform enables businesses to build agile GRC (Governance, Risk, and Compliance) management processes at scale. With LogicGate, organizations can transform...</t>
  </si>
  <si>
    <t>LogicGate, Inc. is a developer of a risk management platform designed to transform mission-critical risk and compliance activities. The company's platform enhances controls, increases flexibility, and reduces the risk to analyze and remediate issues immediately without the support of consultants or corporate IT, as well as connects many people and disparate data that enables clients to improve operations by centralizing, automating, and keeping an audit record of all activity.</t>
  </si>
  <si>
    <t>Allows businesses to automate and track disorganized processes in risk and compliance</t>
  </si>
  <si>
    <t>Trulioo</t>
  </si>
  <si>
    <t>trulioo.com</t>
  </si>
  <si>
    <t>Trulioo is a global identity verification provider that enables businesses to perform frictionless, on demand instant ID verification. They offer the most robust and comprehensive global identity verification solution in the market, with access to over...</t>
  </si>
  <si>
    <t>Trulioo Information Services, Inc. is an online verification company that operates a digital identity network deploying security and privacy standards. The company offers software that provides website operators with low friction, global identity proofing, and management solutions. It provides a service that analyzes profiles on social networks enables account verification and serves customers worldwide.</t>
  </si>
  <si>
    <t>Trulioo is the leading global identity verification provider helping businesses verify identities online</t>
  </si>
  <si>
    <t>OneTrust</t>
  </si>
  <si>
    <t>onetrust.com</t>
  </si>
  <si>
    <t>OneTrust is an industry-leading trust intelligence platform that provides solutions for managing Privacy and Data Governance, GRC and Security, Ethics and Compliance, and ESG and Sustainability. Their platform automates privacy impact assessments, data...</t>
  </si>
  <si>
    <t>OneTrust, LLC is a software development company of a governance platform designed to help in tackling privacy management. It offers privacy management software platforms that support organizations to adhere to compliance with data privacy, governance, and security regulations across sectors and jurisdictions. The company serves private cloud companies worldwide.</t>
  </si>
  <si>
    <t>Helps companies manage privacy, security and governance requirements in a regulatory environment that constantly changes</t>
  </si>
  <si>
    <t>Fishbrain</t>
  </si>
  <si>
    <t>fishbrain.com</t>
  </si>
  <si>
    <t>Fishbrain is a global social network and mobile app for Sport Fishing. It is the world's #1 fishing app for finding fishing spots, forecasts, socializing, logging catches, and more. With over 15 million anglers using Fishbrain, it provides access to ov...</t>
  </si>
  <si>
    <t>FishBrain AB is a mobile app, commerce platform, and social network for people who love fishing. It provides tools, insights, support, and fishing gear to fully enjoy fishing. It serves customers throughout the area.</t>
  </si>
  <si>
    <t>The social network that lets fishermen share their fishing experiences with friends using web and mobile apps. By adding fishing trips and catches into the network data is collected into the FishBrain database</t>
  </si>
  <si>
    <t>37signals.com</t>
  </si>
  <si>
    <t>37signals makes Basecamp and HEY. Basecamp solves the critical problems that every growing business deals with. It’s the saner, calmer, organized way to manage your projects and communicate company wide. HEY is our fresh approach on email. Email can be...</t>
  </si>
  <si>
    <t>37signals, LLC is a web software company that provides web design and web application development services. It offers basecamp, project management software and online collaboration, and other related services. It serves clients in the United States.</t>
  </si>
  <si>
    <t>Chatbooks</t>
  </si>
  <si>
    <t>chatbooks.com</t>
  </si>
  <si>
    <t>Chatbooks is an affordable photo book platform where you can customize your very own high quality photobooks online or via our phone app. Celebrate your everyday moments with our bestselling, hassle free photo books. Chatbooks is the ridiculously easy ...</t>
  </si>
  <si>
    <t>Chatbooks, Inc. is a technology, information, and internet company that provides photo printing services. It offers photo sharing, publishing, and uploading services. The company serves customers in the United States.</t>
  </si>
  <si>
    <t>Chatbooks — Print Instagram Photos | Instagram Prints Chatbooks</t>
  </si>
  <si>
    <t>PredictHQ</t>
  </si>
  <si>
    <t>predicthq.com</t>
  </si>
  <si>
    <t>PredictHQ is a global events intelligence platform that provides demand intelligence and data to improve planning and forecasting for businesses. They offer aggregated global scheduled and real-time event data that is standardized, enriched, and ranked...</t>
  </si>
  <si>
    <t>PredictHQ, Ltd. is a company that provides intelligent event data. It operates a platform that combines, aggregates, and connects data from local and global real-world events into one global source. The company demand intelligence is used by some companies all over the world including Uber, Booking.com, Alexa, Accenture, Domino’s, and many more to build more accurate forecasts, intelligent products, and operational strategies.</t>
  </si>
  <si>
    <t>Systems that aggregate and verify millions of demand causal factors and ranks them by predicted impact so the team makes better decisions faster</t>
  </si>
  <si>
    <t>dinova.com</t>
  </si>
  <si>
    <t>Dinova is a company that operates a business dining program, connecting restaurants with corporations, government agencies, and small to medium-sized businesses in the US and Canada. Their dining program, Dinova Connect, provides spend visibility and s...</t>
  </si>
  <si>
    <t>Dinova, Inc. is a provider of business dining programs. It offers a dining solution that delivers spending visibility, savings, and an employee rewards program for companies while also providing a B2B strategy that drives growth for restaurants.</t>
  </si>
  <si>
    <t>Marketplace that connects expense account diners to restaurants nationwide</t>
  </si>
  <si>
    <t>FloQast</t>
  </si>
  <si>
    <t>floqast.com</t>
  </si>
  <si>
    <t>FloQast is a leading accounting workflow automation and close management software. They provide cloud-based software that helps manage accounting departments by centralizing the workflow, assigning tasks, and maintaining supporting documentation. Their...</t>
  </si>
  <si>
    <t>FloQast, Inc. is a computer software company. It offers products including workflow solutions, platform, community, and learn. The company provides its products and services to clients globally.</t>
  </si>
  <si>
    <t>Accounting workflow automation created by accountants for accountants to work smarter, not harder</t>
  </si>
  <si>
    <t>Gojek</t>
  </si>
  <si>
    <t>gojek.io</t>
  </si>
  <si>
    <t>Gojek is Southeast Asia’s leading on demand platform and a pioneer of the multi service ecosystem model, providing access to a wide range of services including transportation, food delivery, logistics and more. Gojek is founded on the principle of leve...</t>
  </si>
  <si>
    <t>GOJEK Tech is Southeast Asias leading on-demand platform and a pioneer of the multi-service ecosystem model, providing access to a wide range of services including transportation, food delivery, logistics and more. The company is founded on the principle of leveraging technology to remove life's daily frictions by connecting consumers to the best providers of goods and services in the market.</t>
  </si>
  <si>
    <t>Gojek: Your one chance to build a Super App - foodtech, fintech, ride-sharing and more</t>
  </si>
  <si>
    <t>Klarna</t>
  </si>
  <si>
    <t>klarna.com</t>
  </si>
  <si>
    <t>Klarna provides e-commerce payment solutions for merchants and shoppers. They aim to become the world's favorite way to shop and bring flexible, healthy financial services to consumers. Klarna offers products and services in payments, social shopping, ...</t>
  </si>
  <si>
    <t>Klarna Bank AB is an e-commerce payment solutions platform for merchants and shoppers. The company provides an online payment platform designed to make online shopping easy and hassle-free. Its payment platform offers in-store, mobile, and online payments, deliveries, and returns services. It serves people around Sweden.</t>
  </si>
  <si>
    <t>Makes shopping smoooth with the aim to become the world’s favorite way to shop</t>
  </si>
  <si>
    <t>Coinbase</t>
  </si>
  <si>
    <t>coinbase.com</t>
  </si>
  <si>
    <t>Founded in June of 2012, Coinbase is the easiest place to buy and sell digital currency like bitcoin and ethereum. World's leading digital currency company The most trusted crypto exchangeFor support ➡️ @CoinbaseSupport Coinbase makes it easy for peopl...</t>
  </si>
  <si>
    <t>Coinbase Global, Inc. doing business as Coinbase, Inc. is a computer software company. It provides a series of merchant payment processing systems and tools that support many trafficked websites on the internet. The company offers its services around the world.</t>
  </si>
  <si>
    <t>Bitcoin wallet and platform where merchants and consumers can transact with the new digital currency bitcoin</t>
  </si>
  <si>
    <t>Confluent</t>
  </si>
  <si>
    <t>confluent.io</t>
  </si>
  <si>
    <t>Confluent makes it easy to connect your apps, data systems, and entire business with secure, scalable, fully managed Kafka and real-time data streaming, processing, and analytics. Confluent, founded by the creators of Apache Kafka, enables organization...</t>
  </si>
  <si>
    <t>Confluent, Inc. is a computer software development company. It provides data in real-time with a cloud-native and complete data streaming platform and an open-source technology that acts as a real-time, fault-tolerant, and messaging system. The company serves customers in the United States.</t>
  </si>
  <si>
    <t>Confluent offers a streaming platform based on Apache Kafka that enables companies to easily access data as real-time streams</t>
  </si>
  <si>
    <t>Employsure</t>
  </si>
  <si>
    <t>employsure.com.au</t>
  </si>
  <si>
    <t>Employsure is Australia's leading workplace relations specialist. We bring together legal, human resources and compliance specialists to help Australian employers succeed by establishing fair and safe workplaces for their employees. We provide comprehe...</t>
  </si>
  <si>
    <t>Employsure Pty., Ltd. provides employment law consulting services and related insurance to businesses. It offers compliance, advice, and representation services. The company also provides insurance coverage for workplace relations claims, including compensation, fines, damages, and sums payable under settlements.</t>
  </si>
  <si>
    <t>Helping Business Owners with Workplace Relations</t>
  </si>
  <si>
    <t>iQmetrix</t>
  </si>
  <si>
    <t>iqmetrix.com</t>
  </si>
  <si>
    <t>iQmetrix is a leading provider of retail management solutions for the North American retail industry. They offer interconnected commerce solutions for telecom retail management, omnichannel, and point of sale systems for wireless retail. Their store ma...</t>
  </si>
  <si>
    <t>iQmetrix Software Development Corp. is an information technology and services company. It provides software-as-a-service retail management and customer experience technology solutions to the retail industry. Its retail solutions bring elements of online and mobile shopping experiences into the physical store to engage and educate shoppers during the purchase process. The company offers retail management, interactive retail, business intelligence, omnichannel, endless aisle, customer experience, wireless retail, POS, retail management software, and dropship. It serves its services to clients across the United States, Canada, India, and Germany.</t>
  </si>
  <si>
    <t>IQmetrix’s intelligent retail management software is designed to power the telecom industry</t>
  </si>
  <si>
    <t>Freshworks</t>
  </si>
  <si>
    <t>freshworks.com</t>
  </si>
  <si>
    <t>Freshworks is a leading provider of modern SaaS solutions that solve multiple, complex business problems. Their suite of products includes Freshdesk, Freshservice, Freshsales, and Freshcaller, which are designed to increase collaboration and help teams...</t>
  </si>
  <si>
    <t>Freshworks, Inc. is building and delivering online cloud-based software-as-a-service that provides helpdesk support with automation solutions. The company also provides SaaS customer engagement solutions for IT, customer service, sales, marketers, and HR sectors. It offers four main products: Freshdesk, Freshservice, Freshsales, and Freshworks Neo serving all throughout the area.</t>
  </si>
  <si>
    <t>Provides businesses with SaaS customer engagement solutions</t>
  </si>
  <si>
    <t>Calendly</t>
  </si>
  <si>
    <t>calendly.com</t>
  </si>
  <si>
    <t>Calendly is a modern scheduling platform that provides free online appointment scheduling software. It eliminates the need for back-and-forth emails and phone tag to find the perfect meeting time. With Calendly, you can connect up to six calendars, set...</t>
  </si>
  <si>
    <t>Calendly, Inc. is a software company developing a scheduling automation platform. It provides features such as calendar integrations, time zone detection, notifications, customizations, centralized billing, metrics, and reporting. The company caters to the financial services, professional services, education, and technology industries.</t>
  </si>
  <si>
    <t>Say goodbye to phone and email tag for finding the perfect meeting time with Calendly</t>
  </si>
  <si>
    <t>Drift</t>
  </si>
  <si>
    <t>drift.com</t>
  </si>
  <si>
    <t>Drift is a company that provides a Conversation Cloud platform for businesses to connect with customers through chat, email, video, and more. Their platform allows businesses to personalize conversations at every stage of the buyer's journey, creating ...</t>
  </si>
  <si>
    <t>Drift.com, Inc. is a conversational marketing and sales technology company. It offers marketing and sales platforms and provides a virtual assistant for the user's website. The company's platform connects businesses with website visitors in real-time using bots and artificial intelligence and obtaining real-time customer feedback through live chat sessions, enabling clients to generate qualified leads, accelerate the sales cycle, and offer a modern buying experience for potential customers.</t>
  </si>
  <si>
    <t>Helps companies engage in real-time, personalized conversations so they can build trust and accelerate revenue</t>
  </si>
  <si>
    <t>Dashlane</t>
  </si>
  <si>
    <t>dashlane.com</t>
  </si>
  <si>
    <t>Dashlane is a leading password manager and digital wallet that simplifies password management for individuals and businesses. With powerful features and easy-to-use interface, Dashlane protects and manages passwords and passkeys in one secure solution....</t>
  </si>
  <si>
    <t>Dashlane, Inc. operates as a password manager and secures a digital wallet. The company's solutions also include autofill to autofill forms on the web, digital wallets that capture receipts of users' various purchases, security solutions, and solutions for businesses. It offers password manager, autofill, digital wallet, and security software solutions to clients across the country.</t>
  </si>
  <si>
    <t>The simple way to store and fill passwords and personal information</t>
  </si>
  <si>
    <t>Tripadvisor</t>
  </si>
  <si>
    <t>tripadvisor.com</t>
  </si>
  <si>
    <t>Tripadvisor is the world's largest travel site that provides reviews and recommendations for hotels, attractions, restaurants, and more. With over a billion reviews and contributions from its community, Tripadvisor helps travelers plan their next trip ...</t>
  </si>
  <si>
    <t>TripAdvisor, LLC is a company that operates in the Technology, Information, and Internet industry. It offers hospitality, information services, internet, and vacation rental. The company provides its services to consumers in the area.</t>
  </si>
  <si>
    <t>World's largest travel platform</t>
  </si>
  <si>
    <t>Expensify</t>
  </si>
  <si>
    <t>expensify.com</t>
  </si>
  <si>
    <t>Expensify is a payments superapp that helps individuals and businesses around the world simplify the way they manage money. More than 10 million people use Expensify's free features, which include corporate cards, expense tracking, next day reimburseme...</t>
  </si>
  <si>
    <t>Expensify, Inc. is a financial service and software development company. It provides a platform that helps clients to manage the company's spend from receipt scanning and expense management to paying bills and booking travel. The company offers its platforms and services to solopreneurs, startups, SMBs, mid-market companies, and enterprises globally.</t>
  </si>
  <si>
    <t>Software company that develops a travel and expense web and mobile application for personal and business use</t>
  </si>
  <si>
    <t>Brex</t>
  </si>
  <si>
    <t>brex.com</t>
  </si>
  <si>
    <t>The AI powered spend platform for startups to enterprises | Brex Spend smarter with integrated corporate cards, expenses, travel, and payments — in 100+ countries. One unified platform for corporate cards, expense management, reimbursements, travel, bu...</t>
  </si>
  <si>
    <t>Brex, Inc. is a financial technology company that offers credit cards and financial services specifically designed for startups, small businesses, and entrepreneurs. It provides financial solutions tailored to the needs of modern businesses. The company serves its customers in the United States.</t>
  </si>
  <si>
    <t>A fintech company that offers credit cards and cash management solutions for their customers to save and spend money</t>
  </si>
  <si>
    <t>365 Retail Markets</t>
  </si>
  <si>
    <t>365retailmarkets.com</t>
  </si>
  <si>
    <t>365 Retail Markets provides powerful unattended retail technology tools to help you run a more successful foodservice business. 365 Retail Markets has fundamentally transformed the way employees now view the breakroom. A 365SmartShop is a 24/7 unmanned...</t>
  </si>
  <si>
    <t>365 Retail Markets, LLC is a checkout technology company that provides a point-of-sale platform for vending, food service, and hospitality industries. It offers hardware solutions comprising a range of kiosk models that lineups with a side module, is equipped with an MEI bill validator and receipt printers; provides installment to its product line, and offers a cash-coin option. The company serves customers worldwide.</t>
  </si>
  <si>
    <t>365 Retail Markets offers a 24/7 unmanned self-checkout system, which can contain fresh food and beverage alternatives to vending at an unheard of ROI.</t>
  </si>
  <si>
    <t>Happiest Baby</t>
  </si>
  <si>
    <t>happiestbaby.com</t>
  </si>
  <si>
    <t>Happiest Baby is a mission-based technology company that provides smart and science-based solutions to solve parenting challenges. Their flagship product, SNOO Smart Sleeper, is a safe and smart baby bed that uses a proprietary algorithm to respond to ...</t>
  </si>
  <si>
    <t>Happiest Baby, Inc. operates as a baby goods company that develops science-based products. It offers baby sleeping, calming, health, and behavioral information in the form of CDs, DVDs, and books and guides. The company services for the health, safety, and emotional well-being of children, and parents in the United States and internationally.</t>
  </si>
  <si>
    <t>Creates smart technology to help parents succeed at their most important job, raising healthy, happy children</t>
  </si>
  <si>
    <t>Handy</t>
  </si>
  <si>
    <t>handy.com</t>
  </si>
  <si>
    <t>Handy is a platform that provides house cleaning, home cleaning, furniture assembly, TV mounting, and other handyman services. Users can book these services through the Handy app, available on web, Android, and iOS. The platform connects users with top...</t>
  </si>
  <si>
    <t>Handy Technologies, Inc. doing business as Handy is a cleaning and handyman services company. It offers repair and maintenance services, which include air conditioner services, furniture assembly services, plumbing services, electrical services, and home cleaning services. The company provides its services to clients in the United States.</t>
  </si>
  <si>
    <t>Book online household services providers</t>
  </si>
  <si>
    <t>Gusto</t>
  </si>
  <si>
    <t>gusto.com</t>
  </si>
  <si>
    <t>Gusto is a modern, online people platform that helps small businesses take care of their teams. On top of full service payroll, Gusto offers health insurance, 401(k)s, expert HR, and team management tools. Today, Gusto offices in Denver, San Francisco,...</t>
  </si>
  <si>
    <t>ZenPayroll, Inc. doing business as Gusto is a company that operates in the Financial Services industry. It operates an online platform that provides payroll, benefits, human resources, and integration services for employers and employees. It has also provided access to employees and contractors to browse previous pay stubs, review payroll forms, verify personal details and statistics pay tax payments and federal forms filing services, and security and support services. It serves businesses and consumers globally. The company develops a web-based payroll solution for small and medium-sized businesses.</t>
  </si>
  <si>
    <t>Provides a cloud-based payroll, benefits, and human resource management solution for businesses</t>
  </si>
  <si>
    <t>GuiaBolso</t>
  </si>
  <si>
    <t>guiabolso.com.br</t>
  </si>
  <si>
    <t>Guiabolso is the first Personal Financial Management (PFM) platform in Brazil that automates budgeting and guides financial decision making.</t>
  </si>
  <si>
    <t>Guiabolso Financas e Correspondente Bancario e Servicos, Ltda. owns and operates GuiaBolso, an online personal financial management platform that helps Brazilian consumers to automate the process of budget planning and financial control. The company helps people's well-being by providing the complete information needed to make better financial decisions.</t>
  </si>
  <si>
    <t>Personalized financial advisor app</t>
  </si>
  <si>
    <t>Dotmatics</t>
  </si>
  <si>
    <t>dotmatics.com</t>
  </si>
  <si>
    <t>Dotmatics is the global leader in R&amp;D scientific software that connects science, data, and decision making. Combining a workflow and data platform with best of breed applications, we offer the first true end to end solutions for biology, chemistry, for...</t>
  </si>
  <si>
    <t>Dotmatics, Ltd. is a Software Development company that provides scientific informatics software and services. The company offers biopharma, chemicals and materials enterprises, and academic institutions laboratory notebook that covers various scientific disciplines in a single interface, including chemistry and biology experimental data. It serves its serves across the United States.</t>
  </si>
  <si>
    <t>Developing infomatics software for industries like pharmaceuticals, biotechnology, academia, and oil and gas</t>
  </si>
  <si>
    <t>FullStory</t>
  </si>
  <si>
    <t>fullstory.com</t>
  </si>
  <si>
    <t>FullStory is a digital experience intelligence platform that provides critical insights to drive high impact digital improvements and revenue. With FullStory, you can capture all your customer experience data in one powerful, easy-to-use platform. It o...</t>
  </si>
  <si>
    <t>FullStory, Inc. is an internet company that develops web application solutions focused on customer experience. It offers a digital experience intelligence (DEI) platform that delivers conversion funnels, a video-like replay of user sessions, data analytics, automatic insights, and debugging and developer tools. The company serves the information services business industry.</t>
  </si>
  <si>
    <t>App that captures all your customer experience data in one powerful, easy-to-use platform</t>
  </si>
  <si>
    <t>Eturi</t>
  </si>
  <si>
    <t>eturi.com</t>
  </si>
  <si>
    <t>Eturi develops practical mobile device management (MDM) solutions. Our flagship product, OurPact, is the world's leading parental control application. Eturi is a global software company that builds sophisticated device management solutions. Eturi devel...</t>
  </si>
  <si>
    <t>Eturi Corp. is a software company that builds device solutions. The company develops parental monitoring and guidance applications for families. It provides parents with tools to gain influence over children's Internet experience in the areas of education, and technology, including Internet addiction, Internet safety, social media, and video game addiction.</t>
  </si>
  <si>
    <t>Global software company that builds sophisticated device management solutions</t>
  </si>
  <si>
    <t>Aventri</t>
  </si>
  <si>
    <t>aventri.com</t>
  </si>
  <si>
    <t>Aventri’s event management platform helps thousands of brands to create engaging virtual, hybrid, and in-person events that connect people around the globe</t>
  </si>
  <si>
    <t>Aventri, Inc. is a leading meeting and event management platform. The company operates a cloud-based event management platform. Its solutions as well include event planning, certified meeting planning, hotelier, independent planning, travel management and execution.</t>
  </si>
  <si>
    <t>Manage Events More Effectively | Event Management Software | Aventri</t>
  </si>
  <si>
    <t>Envato</t>
  </si>
  <si>
    <t>envato.com</t>
  </si>
  <si>
    <t>Envato is a leading online creative community that provides tools, templates, and talent for creatives worldwide. With a vast collection of premium digital assets, including stock, templates, and themes, Envato empowers creatives to bring their ideas t...</t>
  </si>
  <si>
    <t>Envato Pty., Ltd. is an internet company. It provides a creative ecosystem of sites and services for digital assets, creative individuals, and marketplaces. It serves customers worldwide.</t>
  </si>
  <si>
    <t>The world's leading community for creative assets and creative people, Envato is a certified and passionate B Corp</t>
  </si>
  <si>
    <t>Employment Hero</t>
  </si>
  <si>
    <t>employmenthero.com</t>
  </si>
  <si>
    <t>All In One HR, Payroll &amp; Benefits Platform | Employment Hero Employment Hero is Australia's top cloud based HR, payroll and benefits platform for employers &amp; employees. FREE trial for... As Australia’s only fully integrated cloud HR system with integra...</t>
  </si>
  <si>
    <t>Employment Hero Holdings Pty., Ltd. is a cloud-based platform that helps businesses manage HR, payroll, and employee benefits. The company offers a people, payroll, and wellness platform to help SMEs and people enjoy a better world at work. It operates an online human resource (HR) platform and its platform includes HR software, employee benefits, financial services, compliance, and payroll integration.</t>
  </si>
  <si>
    <t>Providing growing companies with an intuitive, affordable way to manage essential employee information and HR processes</t>
  </si>
  <si>
    <t>Downtown Music LLC</t>
  </si>
  <si>
    <t>downtownmusic.com</t>
  </si>
  <si>
    <t>Downtown is a global independent rights management and music services company.</t>
  </si>
  <si>
    <t>Downtown Music Holdings Group of Companies doing business as Downtown Music, LLC is a global company that owns, manages, and develops businesses with a vision for a more equitable and innovative music ecosystem. The company provides a vital bridge between creators and companies that produce, publish, distribute, manage, and monetize music today. Its portfolio of world-class music brands aligns with a more equitable and innovative global music ecosystem.</t>
  </si>
  <si>
    <t>Demandbase</t>
  </si>
  <si>
    <t>demandbase.com</t>
  </si>
  <si>
    <t>Demandbase is a leader in Account Based Marketing (ABM) Software, Go to Market (GTM) Tools, B2B Advertising Platform, and B2B Data. Demandbase is the Smarter GTM™ company for B2B brands. We help marketing and sales teams overcome the disruptive data an...</t>
  </si>
  <si>
    <t>Demandbase, Inc. is a marketing technology company focused on B2B advertising and website personalization. It offers a B2B go-to-market suite comprised of solutions for sales, marketing, post-sales, and operations. The company also provides account-based experience (ABX), advertising, data, and sales intelligence cloud products. It serves customers worldwide.</t>
  </si>
  <si>
    <t>Demandbase is the leader in account-based marketing and offers everything you need to identify, target and close bigger deals with your key accounts</t>
  </si>
  <si>
    <t>Dave</t>
  </si>
  <si>
    <t>dave.com</t>
  </si>
  <si>
    <t>Get The Mobile Banking App That's Making Finances Easier | Dave Looking for the best mobile banking app? Millions of people use Dave for cash advances, side hustles, and banking accounts with fewer fees. Make the switch! Dave is your ultimate financia...</t>
  </si>
  <si>
    <t>Dave Operating, LLC is a banking app that builds products that level the financial playing field. Its products are improving the financial health of its members helping people avoid overdraft fees and improving financial well-being. It provides its services to businesses across the country.</t>
  </si>
  <si>
    <t>On a mission to create financial opportunity that advances America’s collective potential</t>
  </si>
  <si>
    <t>Contentful</t>
  </si>
  <si>
    <t>contentful.com</t>
  </si>
  <si>
    <t>Contentful is a flexible and future-friendly content platform that helps editors to manage and developers to serve content into mobile or web applications. Using Contentful, editors collaborate on content interactively in an easy-to-use editing interfa...</t>
  </si>
  <si>
    <t>Contentful GmbH is a developer of a content platform designed to create digital experiences at scale. The company's platform unifies and structures content in a single hub so it can be reused across digital properties with an endlessly extensible framework for integrating with various tools, enabling businesses to manage all content on a single platform.</t>
  </si>
  <si>
    <t>The leading content platform for digital-first business</t>
  </si>
  <si>
    <t>Conga</t>
  </si>
  <si>
    <t>conga.com</t>
  </si>
  <si>
    <t>Conga is a company that specializes in revenue lifecycle management solutions. They offer a scalable solution to crush complexity and deliver certainty in an increasingly complex world. Their platform helps streamline the entire document lifecycle, cre...</t>
  </si>
  <si>
    <t>AppExtremes, LLC doing business as Conga is a software development company. It develops cloud-based document generation and reporting applications for Salesforce customers. The company offers a composer for document generation and reporting, and a conga courier for report scheduling and delivery for customers in business service, communication, energy, financial service, government, healthcare, life science, high tech, manufacturing and distribution, media and entertainment, nonprofit and education, and retail industries. The company serves across North America, Europe, and Asia.</t>
  </si>
  <si>
    <t>Simplifying and automating data, documents, contracts and reporting</t>
  </si>
  <si>
    <t>CloudBees</t>
  </si>
  <si>
    <t>cloudbees.com</t>
  </si>
  <si>
    <t>CloudBees is the hub of enterprise Jenkins and DevOps, providing companies with smarter solutions for automating software development and delivery. CloudBees starts with Jenkins, the most trusted and widely adopted continuous delivery platform, and add...</t>
  </si>
  <si>
    <t>CloudBees, Inc. is an enterprise software delivery company. It offers an open-source automation server that includes code quality analysis, distributed builds, maven integration, notifications, security, source code control, test results analysis, enterprise edition, enterprise DevOps, and infrastructure teams. The company operates its services within the area.</t>
  </si>
  <si>
    <t>Enterprise-grade continuous delivery platform powered by Jenkins</t>
  </si>
  <si>
    <t>ClassDojo</t>
  </si>
  <si>
    <t>classdojo.com</t>
  </si>
  <si>
    <t>ClassDojo is a communication app that helps teachers, parents and students share what’s happening through the school day using photos, videos, and messages. ClassDojo classrooms and schools become close knit communities, connected by the shared belief ...</t>
  </si>
  <si>
    <t>Class Twist, Inc. doing business as ClassDojo, Inc. operates an online classroom tool that helps teachers enhance behavior in its classrooms. The company's online tool also captures and generates data on behavior that teachers can share with parents and administrators and it enhances behavior in class with the click of a smartphone, laptop, and or tablet.</t>
  </si>
  <si>
    <t>Connects teachers with students and parents to build amazing classroom communities</t>
  </si>
  <si>
    <t>Celonis</t>
  </si>
  <si>
    <t>celonis.com</t>
  </si>
  <si>
    <t>Celonis is a company that provides process mining and execution management software. They help companies reveal and fix inefficiencies in their processes, enabling them to perform at higher levels. Celonis offers interactive demos, pre-built apps for v...</t>
  </si>
  <si>
    <t>Celonis SE is a computer software company. It provides process mining and execution management software. It also offers to help companies manage every facet of execution management from analytics to strategy and planning, management, actions, and automation. The company serves its customers worldwide.</t>
  </si>
  <si>
    <t>The global leader in execution management that provides an Execution Management System to help companies in running their business processes</t>
  </si>
  <si>
    <t>CD Baby</t>
  </si>
  <si>
    <t>cdbaby.com</t>
  </si>
  <si>
    <t>CD Baby is an online record store and independent music distributor enabling musicians to sell CDs, Vinyl and MP3s. They offer music distribution to over 150 platforms worldwide, including Spotify, Apple Music, iTunes, Amazon, YouTube, TikTok, Pandora,...</t>
  </si>
  <si>
    <t>CD Baby, Inc. distributes independent music online. The company sells music in the genres of avant-garde, blues, classical, country, easy listening, electronic, folk, hip-hop or rap, holiday, jazz, kids or family, Latin, metal or punk, moods, new age, pop, reggae, rock, spiritual, spoken word, urban or R and B and world. It offers recorded music in the form of CDs and digital download formats worldwide.</t>
  </si>
  <si>
    <t>Online record store and independent music distributor enabling musicians to sell cds, vinyl and mp3s</t>
  </si>
  <si>
    <t>Carta</t>
  </si>
  <si>
    <t>carta.com</t>
  </si>
  <si>
    <t>From idea to IPO, the Carta platform supports innovators at every stage and in every role. We aim to unlock the power of equity ownership for more people. Carta is a platform that helps people manage equity, build businesses, and invest in the companie...</t>
  </si>
  <si>
    <t>eShares, Inc. doing business as Carta, Inc. is an internet company that develops management platforms. It specializes in cap table and esop management, valuations, transparency, electronic securities, scenario modeling, fund administration, reporting, portfolio dashboards, and transactions and communications. The company offers its services throughout the United States.</t>
  </si>
  <si>
    <t>Helps private and public companies, investors, and employees manage equity and ownership</t>
  </si>
  <si>
    <t>Carbon Health</t>
  </si>
  <si>
    <t>carbonhealth.com</t>
  </si>
  <si>
    <t>Carbon Health is a human-centered, tech-enabled healthcare company that provides smart, hassle-free primary and urgent care. They offer same-day adult and pediatric appointments, both in-person and through their app. Their services include primary, urg...</t>
  </si>
  <si>
    <t>Carbon Health Technologies, Inc. operates a healthcare network through which doctors are accessible online through a mobile application and in-person at its clinic in downtown San Francisco. The company's application also allows patients to chat with doctors, follow up on treatment plans and prescriptions, schedule appointments, make payments, see its medical records, and others.</t>
  </si>
  <si>
    <t>Makes smart, hassle-free healthcare accessible to all</t>
  </si>
  <si>
    <t>Booksy</t>
  </si>
  <si>
    <t>booksy.com</t>
  </si>
  <si>
    <t>Booksy is a cloud-based appointment booking software for hairstylists, nail artists, barbers, braiders, estheticians, massage therapists, salons, spas, and more. Our mission is to be the most trusted solution for appointment-based service providers, de...</t>
  </si>
  <si>
    <t>Booksy, Inc. is a cloud-based appointment booking software for hairstylists, nail artists, barbers, braiders, estheticians, massage therapists, salons, spas, and more. The company provides automated appointment scheduling, calendar management, payments, and a suite of built-in marketing tools to help beauty professionals manage all aspects of its business. It serves clients across the U.S., UK, Spain, and Poland.</t>
  </si>
  <si>
    <t>A beauty marketplace for finding, scheduling and managing appointments</t>
  </si>
  <si>
    <t>Beisen</t>
  </si>
  <si>
    <t>beisen.com</t>
  </si>
  <si>
    <t>北森HRSaaS软件 人才测评、招聘、绩效、人力资源管理等HRSaaS一体化人才管理云平台 北森HRSaaS 北森HRSaaS一体化人才管理云平台，为企业提供覆盖人才测评、招聘管理、绩效管理、组织人事、薪酬、假勤、继任、调查、Onboarding等业务全流程的一体化HR SaaS软件和服务，并通过自有PaaS平台满足中大型企业个性化和自主开发的需求。 Beisen is a Chinese company providing talent management and measurement s...</t>
  </si>
  <si>
    <t>北京北森云计算股份有限公司 is a leading HR technology company in China that provides talent assessment solutions. It offers solutions for recruitment, selection, career planning, evaluation, leadership development, team optimization, and multi-angle integration of human resources.</t>
  </si>
  <si>
    <t>Beisen provides talent management and measurement solutions</t>
  </si>
  <si>
    <t>Avoka</t>
  </si>
  <si>
    <t>avoka.com</t>
  </si>
  <si>
    <t>We create better customer experiences for complex transactions like loans, credit card applications, insurance claims, or enrolling for a government product or service. With Avoka, digital sales and service transactions are frictionless. Our suite of T...</t>
  </si>
  <si>
    <t>Avoka Technologies Pty, Ltd. provides a digital business platform that creates frictionless multi-channel sales and service transactions in days - without coding. It offers a range of digital sales experiences for customers in financial services, government, and a diverse range of other industries.</t>
  </si>
  <si>
    <t>Creating Frictionless Digital Sales &amp; Service Transactions for banking, insurance, wealth mgmt, field service and government.</t>
  </si>
  <si>
    <t>appetize.com</t>
  </si>
  <si>
    <t>Drive financial performance and improve guest experience with the leading cloud-based point of sale system. Contact Appetize today.</t>
  </si>
  <si>
    <t>Appetize Technologies, Inc. a modern Point of Sale, inventory, and analytics platform transforming how enterprises manage and process guest transactions with an omnichannel approach design and develop enterprise software. The company offers barcode scanning, payment processing, reporting, and inventory management solutions. It serves customers in the United States.</t>
  </si>
  <si>
    <t>Platform that is replacing legacy point of sale and payment systems at entertainment</t>
  </si>
  <si>
    <t>AP Intego</t>
  </si>
  <si>
    <t>apintego.com</t>
  </si>
  <si>
    <t>AP Intego is a national insurance brokerage focused on helping small and medium sized businesses achieve their dreams. From industry leading Pay As You Go Workers' Comp Insurance to our flexible payment integrations, we’ve built our business around ser...</t>
  </si>
  <si>
    <t>AP Intego Insurance Group, LLC is an innovative insurance brokerage agency. It focused on providing small and medium-sized businesses with the best insurance products from the most trusted insurance companies in the industry. The company provides Pay You Go (PAYG) worker compensation billing and offers its customers flexible and affordable solutions to meet insurance needs. It serves clients across the United States.</t>
  </si>
  <si>
    <t>National insurance brokerage focused on providing small and medium sized businesses with the best insurance products in the industry</t>
  </si>
  <si>
    <t>Amplitude</t>
  </si>
  <si>
    <t>amplitude.com</t>
  </si>
  <si>
    <t>Amplitude is a digital analytics platform that provides product analytics and event tracking services. Their platform helps companies turn user data into meaningful insights, allowing them to build better products. With Amplitude, companies can underst...</t>
  </si>
  <si>
    <t>Amplitude, Inc. is a computer software company. It provides a digital analytics platform that helps companies analyze customer behavior within digital products. The Company delivers its application over the Internet as a subscription service using a software-as-a-service (SaaS) model and also offers customer support related to initial implementation setup, ongoing support services, and application training. It serves industries, including finance, media, retail, industrials, hospitality, healthcare, and telecommunication nationwide.</t>
  </si>
  <si>
    <t>Get web and mobile analytics for building better products</t>
  </si>
  <si>
    <t>Allocadia</t>
  </si>
  <si>
    <t>allocadia.com</t>
  </si>
  <si>
    <t>Allocadia is a marketing performance management software that helps CMOs and marketing teams have better insight into budgeting, planning, and analytics.</t>
  </si>
  <si>
    <t>Allocadia Software, Inc. is a company that provides cloud software to manage investments and marketing performance for CMOs and marketing teams. It offers budgeting, planning, and performance solutions. It also offers marketing performance management, marketing budget management, marketing planning, marketing operations, marketing ROI, marketing analytics, return on marketing investment, CMO software, marketing budgeting, and cloud marketing software.</t>
  </si>
  <si>
    <t>Allocadia provides Marketing Performance Management software, helping marketing teams confidently plan, manage investments, and measure results &amp; ROI</t>
  </si>
  <si>
    <t>Age of Learning</t>
  </si>
  <si>
    <t>ageoflearning.com</t>
  </si>
  <si>
    <t>Age of Learning is a leading edtech innovator and producer of the multi award winning ABCmouse.com Early Learning Academy and ABCmouse for Schools solution. Age of Learning's content provides young learners, their families, and teachers with a comprehe...</t>
  </si>
  <si>
    <t>Age of Learning, Inc. is an educational technology and digital learning company. It offers English, maths, and other digital education programs through its application. It serves customers worldwide.</t>
  </si>
  <si>
    <t>Helps kids learn to read through phonics, and teaches lessons in math, social studies, art, music, and much more</t>
  </si>
  <si>
    <t>Aerospike</t>
  </si>
  <si>
    <t>aerospike.com</t>
  </si>
  <si>
    <t>Aerospike is a multi-model NoSQL and graph database that provides organizations with a real-time, flash-optimized, in-memory key-value store database. It operates with unprecedented speed, unlimited scale, and unmatched reliability. With Aerospike, dev...</t>
  </si>
  <si>
    <t>Aerospike, Inc. is a company that develops an online database platform that makes databases scale. Its platform offers data management and data interpretation, enabling clients to save time and sets of data integrated into one place. It serves customers worldwide.</t>
  </si>
  <si>
    <t>Offers a real-time NoSQL database and key-value store for mission-critical web-scale applications</t>
  </si>
  <si>
    <t>Affirm</t>
  </si>
  <si>
    <t>affirm.com</t>
  </si>
  <si>
    <t>Affirm is a financial technology company that offers a buy now, pay later service with no late fees or surprises. Founded in 2012 by Max Levchin, co-founder of PayPal, Affirm provides an easy way to pay over time for the things you love through their m...</t>
  </si>
  <si>
    <t>Affirm, Inc. is a financial technology company. It develops financial technology platform solutions. The company offers payment options, messaging, and shopping experience services for digital and mobile-first commerce. It provides its services to electronics, travel, beauty and health, automotive, and other industries. The company serves customers throughout the United States.</t>
  </si>
  <si>
    <t>Offers a platform for digital and mobile-first commerce</t>
  </si>
  <si>
    <t>Adroll</t>
  </si>
  <si>
    <t>adroll.com</t>
  </si>
  <si>
    <t>AdRoll is a leading performance marketing platform with over 30,000 clients worldwide. Its suite of high performance tools works across devices, helping businesses attract, convert, and grow their customer base. The company is home to the world's large...</t>
  </si>
  <si>
    <t>AdRoll is an e-commerce marketing platform that gives growing D2C brands the power to connect with customers wherever. The company provides a machine learning engine that uses established data on 70% of the world's online shoppers to predict behavior, ad engagement, and store performance better than anyone.</t>
  </si>
  <si>
    <t>Global leader in retargeting with over 10,000 active advertisers worldwide</t>
  </si>
  <si>
    <t>ACV</t>
  </si>
  <si>
    <t>acvauctions.com</t>
  </si>
  <si>
    <t>ACV Auctions is a high growth technology company that provides a vibrant digital marketplace for wholesale vehicle transactions and data services. ACV's marketplace called ACV Auctions offers transparent and accurate vehicle information to customers po...</t>
  </si>
  <si>
    <t>ACV Auctions, Inc. is a technology company that develops an online automotive marketplace for purchasing vehicles. It provides a platform that enables used-car dealers to view, bid, and purchase car inventory. The company offers dealers services including condition reports, audio motor profiles with an engine sound, a search system, market reports, payment solutions, buyer assurance, and transportation. It serves customers in the United States.</t>
  </si>
  <si>
    <t>Mobile app for car dealers to facilitate wholesale vehicle auctions</t>
  </si>
  <si>
    <t>ActiveCampaign</t>
  </si>
  <si>
    <t>activecampaign.com</t>
  </si>
  <si>
    <t>ActiveCampaign is a web-based software company that provides email marketing, marketing automation, and CRM tools. Their Customer Experience Automation platform helps businesses build meaningful connections with their customers. With over 185,000 busin...</t>
  </si>
  <si>
    <t>ActiveCampaign, LLC is a software company. It specializes in email marketing, transactional email, marketing automation, and sales automation. The company serves technology, education, small business, non-profit, real estate, and fitness industries.</t>
  </si>
  <si>
    <t>Provides email marketing, marketing automation, and CRM tools</t>
  </si>
  <si>
    <t>Duolingo</t>
  </si>
  <si>
    <t>duolingo.com</t>
  </si>
  <si>
    <t>Duolingo is the world's most popular way to learn a language. It's 100% free, fun and science based. Practice online on duolingo.com or on the apps! According to an independent study, 34 hours of Duolingo are equivalent to a full semester of language e...</t>
  </si>
  <si>
    <t>Duolingo, Inc. is a language-learning education platform. It develops an AI-driven English language assessment, online events, a podcast, Duolingo for Schools, a web-based tool for teachers, and Duolingo ABC, an app for early literacy skills. The company offers 98 total courses across nearly 40 distinct language services worldwide.</t>
  </si>
  <si>
    <t>The world’s most popular application to learn languages online with over 500 million users</t>
  </si>
  <si>
    <t>Benevity</t>
  </si>
  <si>
    <t>benevity.com</t>
  </si>
  <si>
    <t>Benevity is a software company that provides corporate purpose software solutions. Their platform and products enable companies to build social responsibility, engage employees and customers, and make a positive social and business impact. Benevity off...</t>
  </si>
  <si>
    <t>Benevity, Inc. is a software development company that specializes in corporate responsibility and employee engagement. It offers employee engagement, community investment, and customer engagement solutions as well as provides online giving, matching, and community investment services. The company serves the retail and telecommunications sectors worldwide.</t>
  </si>
  <si>
    <t>Offering a technology to transform workplace culture, communities, and customer connections</t>
  </si>
  <si>
    <t>Zoho</t>
  </si>
  <si>
    <t>zohocorp.com</t>
  </si>
  <si>
    <t>Zoho Corporation is a software company that offers a comprehensive suite of business software. With over 15 million users worldwide, Zoho's 33+ products help businesses with sales and marketing, support and collaboration, finance and recruitment. Their...</t>
  </si>
  <si>
    <t>Zoho Corp. Pvt., Ltd. is a leading provider of an online business, network, and infrastructure management application designed to provide software maintenance and solve business problems. The company offers an application that enables purchasing organizations and suppliers across all segments of the hospitality industry to streamline the entire procurement life-cycle, from planning and design to procurement of operating supplies and services to the liquidation of used and surplus goods.</t>
  </si>
  <si>
    <t>WalkMe</t>
  </si>
  <si>
    <t>walkme.com</t>
  </si>
  <si>
    <t>WalkMe is a digital adoption platform that simplifies user experiences and eliminates friction in applications and workflows. Their platform combines insights, engagement, guidance, and automation capabilities to make digital adoption for employees and...</t>
  </si>
  <si>
    <t>WalkMe, Ltd. is an internet company. It offers a digital adoption platform. The company provides its services to businesses globally.</t>
  </si>
  <si>
    <t>Pioneered the Digital Adoption Platform (DAP) to simplify user experiences by combining insights, engagement, guidance and automation capabilities</t>
  </si>
  <si>
    <t>ZipRecruiter</t>
  </si>
  <si>
    <t>ziprecruiter.com</t>
  </si>
  <si>
    <t>ZipRecruiter is a leading online employment marketplace that connects businesses of all sizes with millions of job seekers. They provide a streamlined hiring process through an interface for screening and tracking applicants. With their proprietary mat...</t>
  </si>
  <si>
    <t>ZipRecruiter, Inc. operates a Web-based platform that enables employers to post jobs on a list of job boards in the United States. The company offers recruiting, hiring, job boards, posting, web applications, candidate screening, applicant tracking, and job alert services. It provides employment services and serves customers in the United State and the United Kingdom.</t>
  </si>
  <si>
    <t>Online job board that streamlines the hiring process through an interface of screening and tracking applicants</t>
  </si>
  <si>
    <t>WeddingWire</t>
  </si>
  <si>
    <t>weddingwire.com</t>
  </si>
  <si>
    <t>Weddings, Wedding Venues WeddingWire Weddings The easiest way to find local wedding venues, cakes, dresses, invitations &amp; more. WeddingWire is stress free, hassle free, and just plain free. With over 3 million reviews, 15,000 articles and image...</t>
  </si>
  <si>
    <t>WeddingWire, Inc. is a global marketplace connecting engaged couples with local wedding professionals. It operates wedding planning, online tools, event reviews, planning inspiration, small business marketing, online advertising, and technology.</t>
  </si>
  <si>
    <t>Makes the wedding-planning process easy and simple</t>
  </si>
  <si>
    <t>Viki</t>
  </si>
  <si>
    <t>viki.com</t>
  </si>
  <si>
    <t>Watch Korean Dramas, Chinese Dramas and Movies Online | Rakuten Viki Watch Asian TV shows and movies online for FREE! Korean dramas, Chinese dramas, Taiwanese dramas, Japanese dramas, Kpop &amp; Kdrama news and events by Soompi, and original productions ...</t>
  </si>
  <si>
    <t>Viki, Inc. is an information technology and internet company. It offers TV shows, movies, and other premium content translated into 150 languages. The company serves all over the world.</t>
  </si>
  <si>
    <t>Watch free Global TV: Korean, Taiwanese, and Chinese dramas plus Bollywood, telenovelas &amp; more –– all subtitled in your language by fans just like you!</t>
  </si>
  <si>
    <t>True Fit</t>
  </si>
  <si>
    <t>truefit.com</t>
  </si>
  <si>
    <t>True Fit is the leading AI platform brands leverage to decode size and fit for consumers, driving conversion, return reduction and loyalty for the world’s fastest growing brands. True Fit has mapped the footwear and apparel Genome™, the largest set of ...</t>
  </si>
  <si>
    <t>True Fit Corp. operates in the software development industry. It provides an online fit recommendation engine that manages databases of apparel, footwear, and consumer fit data profiles to help consumers, brands, and retailers unlock the online footwear and apparel market. The company allows shoppers to analyze data points and discover various style fits and sizes to buy.</t>
  </si>
  <si>
    <t>TaskEasy</t>
  </si>
  <si>
    <t>taskeasy.com</t>
  </si>
  <si>
    <t>TaskEasy is a company that provides automated professional lawn care and yard maintenance services. Customers can book and manage these services with a click of a button through TaskEasy's mobile app and website. The company applies the services on dem...</t>
  </si>
  <si>
    <t>TaskEasy, Inc. operates a Software-as-a-Service platform that provides property owners with access to contractors offering lawn mowing, snow removal, pool cleaning, and other home and property maintenance tasks. The company's platform helps users get tasks completed by facilitating communication, scoping, pricing, scheduling, payment, and dispute resolution. It serves homeowners or renters, property managers, and contractors in the United States.</t>
  </si>
  <si>
    <t>On-demand services company that makes it easy to price, order and manage exterior maintenance online anywhere in the us</t>
  </si>
  <si>
    <t>Blip</t>
  </si>
  <si>
    <t>blip.ai</t>
  </si>
  <si>
    <t>Blip is an automated communications platform that assists in the digital channel of your customer's preference. With Blip, you can revolutionize your brand’s digital communication using a single tool. Blip offers integrations and technology partners fo...</t>
  </si>
  <si>
    <t>Curupira S.A. doing business as Take Blip is a technology company that operates in the mobility market in Brazil. It offers BLiP, an interactive message channel that helps organizations to create and manage a chatbot of own, and interact with customers in a multimedia conversation with images, audio, and video across multiple messaging applications.</t>
  </si>
  <si>
    <t>Connects businesses and customers through messaging channels using chatbots</t>
  </si>
  <si>
    <t>Zenoti</t>
  </si>
  <si>
    <t>zenoti.com</t>
  </si>
  <si>
    <t>Zenoti is a cloud software company that provides solutions for salons, spas, and med spas. Their all-in-one platform offers features such as online appointment bookings, POS, CRM, employee management, inventory management, and built-in marketing progra...</t>
  </si>
  <si>
    <t>Soham, Inc. doing business as Zenoti is a beauty and wellness company. Its software uses artificial intelligence, predictive analytics, and communication tools to manage reporting and analytics, inventory management, marketing, and employee management, enabling businesses to eliminate long front desk lines, omnichannel booking, and contactless payments for seamless check-outs. The company serves its clients throughout the country.</t>
  </si>
  <si>
    <t>Provides an all-in-one, cloud-based software solution for the spa, salon, and med spa industry</t>
  </si>
  <si>
    <t>StyleSeat</t>
  </si>
  <si>
    <t>styleseat.com</t>
  </si>
  <si>
    <t>StyleSeat is an online destination that connects beauty and wellness professionals with clients. StyleSeat is the premier marketplace for independent beauty, grooming, and wellness professionals to grow their businesses and where clients can quickly di...</t>
  </si>
  <si>
    <t>StyleSeat, Inc. is an online marketplace company. It connects beauty &amp; wellness professionals and clients wherein it can showcase its work, and build its business. The company offers its services to professionals and consumers.</t>
  </si>
  <si>
    <t>StyleSeat is the leading destination for booking beauty and wellness appointments. With StyleSeat, industry experts gain a place to showcase their work, connect with clients, and build their business, while clients can discover new services and styli</t>
  </si>
  <si>
    <t>Stack Exchange</t>
  </si>
  <si>
    <t>stackexchange.com</t>
  </si>
  <si>
    <t>Stack Exchange is a company that operates Stack Overflow and over 170 other community-powered Q&amp;A sites. Users can ask questions and receive answers from the community, with the most voted answers rising to the top. The platform is free and open to eve...</t>
  </si>
  <si>
    <t>Stack Exchange, Inc. is an online community for developers to learn, share its knowledge, and build its careers. Its products and tools empower people to find what it need to develop technology at work or at home; these products include Stack Overflow for Teams, Stack Overflow Advertising, Collectives on Stack Overflow, and Stack Overflow Talent. It serves New York, the United States, and surrounding areas.</t>
  </si>
  <si>
    <t>Free expert knowledge exchange for discussions on more than 90 topics from cooking to programming, photography to parenting</t>
  </si>
  <si>
    <t>Squarespace</t>
  </si>
  <si>
    <t>squarespace.com</t>
  </si>
  <si>
    <t>Squarespace is a leading all-in-one website building and ecommerce platform that enables millions to build a brand and transact with their customers in an impactful and beautiful online presence. Our suite of products enables anyone at any stage of the...</t>
  </si>
  <si>
    <t>Squarespace, Inc. is a website-building and hosting company that offers online publishing tools. It also provides video-making services, premium services, social media tools, extensions, professional email, and restaurant and hospitality services. The company provides its services to small businesses, photographers, bloggers, artists, restaurants, musicians, weddings, and students.</t>
  </si>
  <si>
    <t>Provides creative tools and services to help anyone build and manage their brand online</t>
  </si>
  <si>
    <t>Deputy</t>
  </si>
  <si>
    <t>deputy.com</t>
  </si>
  <si>
    <t>Deputy is a cloud-based work scheduling and people management platform with social and mobile technologies at its core. It aims to help businesses save time and money by eliminating manual processes and paper-based systems. Deputy's leading workforce m...</t>
  </si>
  <si>
    <t>Deputechnologies Pty., Ltd. doing business as Deputy designs and develops software solutions. The company offers call centers, customer support scheduling, and workforce management software products. It is an employee management tool, that simplifies scheduling, timesheets, tasks, and workplace communication.</t>
  </si>
  <si>
    <t>Offers call center, customer support scheduling, and workforce management software products</t>
  </si>
  <si>
    <t>Homebase</t>
  </si>
  <si>
    <t>joinhomebase.com</t>
  </si>
  <si>
    <t>Homebase is an all-in-one platform that provides employee scheduling, time clocks, payroll, HR, and more for small businesses.</t>
  </si>
  <si>
    <t>Pioneer Works, Inc. doing business as Homebase, Inc. develops an online platform for employee scheduling and time tracking. It helps to reduce the administrative burden of hourly work by automating scheduling, timesheets, and communication between employees. It serves local businesses, such as cafes quick service, and full-service restaurants and retailers in the United States.</t>
  </si>
  <si>
    <t>Offers a platform to track timesheet hours and schedule</t>
  </si>
  <si>
    <t>SmartNews</t>
  </si>
  <si>
    <t>smartnews.com</t>
  </si>
  <si>
    <t>SmartNews is a news app that provides the best news, stories, and events across 200+ local news sites. It is powered by intelligent, impartial algorithms and has won numerous awards. The app uses machine learning to deliver the most interesting and imp...</t>
  </si>
  <si>
    <t>SmartNews, Inc. offers an award-winning, addictively simple mobile news app loved by millions. It also provides a mobile device application that helps publishers to reach and retain new mobile audiences by discovering and delivering stories worldwide.</t>
  </si>
  <si>
    <t>Delivering quality information from around the world to those who need it</t>
  </si>
  <si>
    <t>Smarsh</t>
  </si>
  <si>
    <t>smarsh.com</t>
  </si>
  <si>
    <t>Smarsh is a leading provider of archiving and compliance solutions for companies in regulated and litigious industries. They offer cloud-based capture, archiving, and supervision solutions across more than 80 channels. Their platform provides a unified...</t>
  </si>
  <si>
    <t>Smarsh, Inc. is a computer software company. The company offers compliance and e-discovery workflow across a range of digital communications, including email, public, and enterprise social media, website, instant messaging, and mobile messaging aspects. It serves a global client base spanning the top banks in North America, Europe, and Asia, along with leading brokerage firms, insurers, registered investment advisors, and U.S. state and local government agencies.</t>
  </si>
  <si>
    <t>Provides cloud-based archiving and compliance solutions for companies in regulated and litigious industries</t>
  </si>
  <si>
    <t>Skillshare</t>
  </si>
  <si>
    <t>skillshare.com</t>
  </si>
  <si>
    <t>Skillshare is an online learning community for creators. Anyone can take an online class, watch video lessons, create projects, and even teach a class themselves. Skillshare is an online learning community where anyone can discover, take, or even teach...</t>
  </si>
  <si>
    <t>Skillshare, Inc. operates an online learning community for creators around the world. The company's platform enables practitioners to take online classes, watch video lessons, create projects and workshops, and teach a class. It hosts an online community where users can learn and share knowledge and skills about entrepreneurship, fashion, music, technology, animation, and branding.</t>
  </si>
  <si>
    <t>Online classes to fuel your creativity and career</t>
  </si>
  <si>
    <t>Sitetracker</t>
  </si>
  <si>
    <t>sitetracker.com</t>
  </si>
  <si>
    <t>Sitetracker is the global standard in Deployment Operations Management software. Innovative companies like British Telecom, KPN, Segra, and Chargepoint manage millions of sites and assets representing over $150 billion in portfolio holdings using Sitet...</t>
  </si>
  <si>
    <t>Sitetracker, Inc. is a software company to helps organizations build, deploy, and maintain the next generation of critical infrastructure faster and more profitably. The company provides telecommunications, utility, smart cities, and energy teams with an easy-to-use cloud solution love, Sitetracker is working to accelerate the path to digital equity and a more sustainable future. It serves customers in the United States.</t>
  </si>
  <si>
    <t>The global standard in Deployment Operations Management software</t>
  </si>
  <si>
    <t>Sitehands</t>
  </si>
  <si>
    <t>sitehands.com</t>
  </si>
  <si>
    <t>Sitehands is the world's first IT Field Services Marketplace that has bridged the gap between people and technology to create Field Services 2.0. With a global network of 20,000+ vetted and certified field service technicians and support for clients in...</t>
  </si>
  <si>
    <t>Sitehands, Inc. is an IT services and IT consulting company. It offers infrastructure break/fix services, workstation services that include moves, adds, changes, and decommissions, IT projects and roll-outs, asset management services that include inventory, documentation, and assurance, A/V support services that include remote and in-room meeting support, and facilities management services that include surveys, and issue identification. The company serves Financial Institutions and Fortune 500 companies.</t>
  </si>
  <si>
    <t>A NYC-based provider of on-demand enterprise IT field services</t>
  </si>
  <si>
    <t>Signity Solutions</t>
  </si>
  <si>
    <t>signitysolutions.com</t>
  </si>
  <si>
    <t>Signity Solutions is a full service information technology company providing consulting and business process solutions. We, at Signity, are dedicated to helping organizations become more agile, efficient and responsive by empowering them with cloud, mo...</t>
  </si>
  <si>
    <t>Signity Software Solutions Pvt., Ltd. is a full-service information technology company providing consulting and business process solutions. It delivers solutions through a trusted, global delivery model that combines offshore development centers with onsite project management, innovation, and planning capabilities. The company's clients include a diversified set of Fortune 100 companies, non-profit organizations, government agencies, and mid-to-small-size organizations.</t>
  </si>
  <si>
    <t>A leading software development company having expertise in mobile app development, chatbot, blockchain development and more</t>
  </si>
  <si>
    <t>Shippit</t>
  </si>
  <si>
    <t>shippit.com</t>
  </si>
  <si>
    <t>Shippit is Australia's leading multi carrier shipping software. Connect to all the leading couriers in Australia. Send parcels at discounted shipping rates now. Advanced logistics fulfilment software and shipping automation. Courier service in Australi...</t>
  </si>
  <si>
    <t>Shippit Pty., Ltd. is a provider of a simple revolutionary shipping engine for modern retail that saves time and money that keeps customers happy. The company offers a shipping platform that takes the guesswork out of delivery. It serves clients across Australia.</t>
  </si>
  <si>
    <t>Makes multi-carrier connectivity and carrier allocation simple</t>
  </si>
  <si>
    <t>ServiceTitan</t>
  </si>
  <si>
    <t>servicetitan.com</t>
  </si>
  <si>
    <t>ServiceTitan is a home and commercial software company that provides an all-in-one platform for contractors in the trades industry. Their software helps contractors manage service visits and construction projects, increase revenue, improve efficiency, ...</t>
  </si>
  <si>
    <t>ServiceTitan, Inc. is a software development company that develops a software technology platform for trade businesses. Its solution includes dispatching, scheduling, marketing, reporting, and call booking. The company serves the plumbing, heating, ventilation, air conditioning (HVAC), and electrical industries.</t>
  </si>
  <si>
    <t>An all-in-one software for residential and commercial HVAC, plumbing, electrical, and other field service business</t>
  </si>
  <si>
    <t>ServiceRocket</t>
  </si>
  <si>
    <t>servicerocket.com</t>
  </si>
  <si>
    <t>ServiceRocket is a trusted partner to thousands of enterprises, including Atlassian, Salesforce, and Meta. Headquartered in Palo Alto with offices around the world, ServiceRocket provides products and services that help clients accelerate alignment, re...</t>
  </si>
  <si>
    <t>Servicerocket, Inc. is a computer software company. It offers consulting services, support operations for large enterprises and start-ups, and training, support, and implementation services, along with connectors, plugins, and product licenses. It provides its services internationally.</t>
  </si>
  <si>
    <t>ServiceRocket is trusted by thousands of enterprises, helping them get the most out of their software and transforming their businesses</t>
  </si>
  <si>
    <t>Highspot</t>
  </si>
  <si>
    <t>highspot.com</t>
  </si>
  <si>
    <t>Highspot is a sales enablement platform that empowers companies to make every customer conversation count. They provide a unified sales enablement platform that gives revenue teams a single solution to elevate customer conversations and drive repeatabl...</t>
  </si>
  <si>
    <t>Highspot, Inc. is a software development company that develops a sales enablement platform. It offers solutions such as content management, training, contextual guidance, customer engagement, analytics, visibility and insight across the sales cycle, and more. The company serves marketing, sales, financial services, manufacturing, technology, and other industries.</t>
  </si>
  <si>
    <t>Sales enablement platform for sales content, training, playbooks, and customer engagement to make sellers more effective</t>
  </si>
  <si>
    <t>SalesLoft</t>
  </si>
  <si>
    <t>salesloft.com</t>
  </si>
  <si>
    <t>Salesloft is the leading Sales Engagement Platform that helps thousands of the world’s most successful selling teams drive more revenue. It is the simplest way on the internet to build accurate and targeted lists of prospects. Salesloft guides go-to-ma...</t>
  </si>
  <si>
    <t>Salesloft, Inc. is a company that develops a sales engagement platform. The company enables customers to generate pipelines, manage deals, and engage customers. Its platform has a range of features, including analytics, recording, call tracking, and coaching.</t>
  </si>
  <si>
    <t>Provider of the leading sales engagement platform that helps sellers and sales teams drive more revenue</t>
  </si>
  <si>
    <t>SendBird</t>
  </si>
  <si>
    <t>sendbird.com</t>
  </si>
  <si>
    <t>A complete in app chat API and SDK platform | Sendbird Boost app engagement with modern chat, voice and video features. Quickly build your custom in app experience with Sendbird's Chat API and SDK. SendBird is messaging as a service. We provide the cli...</t>
  </si>
  <si>
    <t>SendBird, Inc. develops messaging and chat API for mobile applications, and websites designed to digitize human interactions for businesses. The company provides premium technical features that allow user-to-user, user-to-business, and business-to-business communication inside any new or existing service that enables businesses to increase customer interaction and better customer support. It offers a chat and messaging platform which enables users to communicate in real time and serves customers worldwide.</t>
  </si>
  <si>
    <t>A complete chat solution that specializes in real-time chat and messaging for mobile apps and websites</t>
  </si>
  <si>
    <t>Seismic</t>
  </si>
  <si>
    <t>seismic.com</t>
  </si>
  <si>
    <t>Seismic is the leading end to end sales enablement solution that increases sales productivity and marketing effectiveness by delivering the right content at the right time on any device. By creating, customizing and analyzing sales materials with Seism...</t>
  </si>
  <si>
    <t>Seismic Software, Inc. is a software company that develops B2B sales and marketing enablement software. It offers a platform that delivers content management, automation, distribution, compliance, administration, content delivery, communication, collaboration, engagement, and other capabilities, as well as sales content, enablement, and sales analytics. The company serves asset and wealth management, banking, business services, consulting, healthcare and life sciences, insurance, manufacturing, and other industries throughout the country.</t>
  </si>
  <si>
    <t>The leading end-to-end sales enablement solution that increases sales productivity and marketing effectiveness</t>
  </si>
  <si>
    <t>SambaSafety</t>
  </si>
  <si>
    <t>sambasafety.com</t>
  </si>
  <si>
    <t>SambaSafety is a leading provider of cloud-based mobility risk management software solutions for organizations with commercial and non-commercial drivers. They offer continuous MVR and CSA monitoring, driver training, and telematics alerts all in one s...</t>
  </si>
  <si>
    <t>Safety Holdings, Inc. doing business as Samba Safety is a risk management software company. The company offers monitoring , insurance , pre-employment, Qorta, Volta, and Qorta university. It offers its services to transportation, oil and gas, construction, healthcare, retail, home services, pharmaceuticals, and gig economy.</t>
  </si>
  <si>
    <t>Driver risk management solutions — SambaSafety</t>
  </si>
  <si>
    <t>BrowserStack</t>
  </si>
  <si>
    <t>browserstack.com</t>
  </si>
  <si>
    <t>BrowserStack is a software testing platform that provides developers and QAs access to a cloud platform to test their websites and mobile applications across 3,500+ real mobile devices and browsers. With instant access to 3000+ browsers and real iOS an...</t>
  </si>
  <si>
    <t>BrowserStack, Ltd. is a software development company. It provides developer teams instant access to a cloud platform that allows them to comprehensively test its websites and mobile applications for functionality, performance, and visual appeal so it can release bug-free software faster and at scale. The company serves clients worldwide.</t>
  </si>
  <si>
    <t>Mobile and browser testing platform</t>
  </si>
  <si>
    <t>Sauce Labs</t>
  </si>
  <si>
    <t>saucelabs.com</t>
  </si>
  <si>
    <t>Sauce Labs is the world's largest continuous testing cloud for web and mobile applications. They provide a cloud-based platform for automated testing, helping organizations achieve success with Continuous Integration and Delivery. With Sauce Labs, user...</t>
  </si>
  <si>
    <t>Sauce Labs, Inc. is a cloud-hosted, web and mobile application automated testing platform company. It offers automated browser testing, cross-browser testing, JavaScript unit testing, automated mobile testing, manual testing, platform testing, and framework and test script creation services. The company caters to the information technology industry.</t>
  </si>
  <si>
    <t>Provides cloud-based testing for mobile and Web applications</t>
  </si>
  <si>
    <t>SafetyCulture</t>
  </si>
  <si>
    <t>safetyculture.com</t>
  </si>
  <si>
    <t>SafetyCulture is a global technology company that provides an easy-to-use mobile app and software inspection solution. Our software helps employers and workers work safer by delivering easy-to-use documents and technology. With our platform, you can tr...</t>
  </si>
  <si>
    <t>SafetyCulture Pty., Ltd. is a software solutions company. It develops a mobile application that allows customers to create smart checklists, conduct on-site inspections, analyze data, and share insights. It serves customers worldwide.</t>
  </si>
  <si>
    <t>Software for mobile workplace safety and quality management</t>
  </si>
  <si>
    <t>Qura</t>
  </si>
  <si>
    <t>qura.biz</t>
  </si>
  <si>
    <t>At Qura we believe that combining implantable sensors and advanced analytics is the next big revolution and opportunity in healthcare. Qura is a preclinical medical device and data analytics company focused on the design, development and commercialization of implantable sensors to enable data driven therapeutics across a wide spectrum of clinical disease. Originally conceived for use in the eye, our go to market strategy focuses on cardiovascular applications including hypertension and congestive heart failure. Qura's disruptive and proprietary technologies incorporate extreme miniaturization and the ability to provide continuous and autonomous patient data that can be clinically acted upon remotely and in real time.</t>
  </si>
  <si>
    <t>Qura, Inc. is a digital health care startup, that has signed a license agreement with Purdue Research Foundation to advance its wireless implantable pressure sensor technology. The company also seeks to become a leader in the field of physiological monitoring for preclinical research and human health applications.</t>
  </si>
  <si>
    <t>QURA is developing a series of ultra-miniature implantable devices/tools that will overcome these challenges and allow long term monitoring</t>
  </si>
  <si>
    <t>Practice Ignition</t>
  </si>
  <si>
    <t>ignitionapp.com</t>
  </si>
  <si>
    <t>Enhance your business growth with automated proposals and payments in one client engagement and commerce platform. Win clients and get paid. Learn more.</t>
  </si>
  <si>
    <t>Practice Ignition Pty., Ltd. is a Software Development company. It offers a tool for accounting and allows users to create online proposals that trigger workflows, streamline back office, and increase conversions and specializes in enabling modern practice, accounting, automation, communication, engagement letters, and payments. The company provides online proposals and practice management solutions globally.</t>
  </si>
  <si>
    <t>Ignite your accounting practice and take the pain out of client on-boarding with Practice Ignition.</t>
  </si>
  <si>
    <t>Popmenu</t>
  </si>
  <si>
    <t>popmenu.com</t>
  </si>
  <si>
    <t>Popmenu is a customer engagement engine for restaurants. They provide an all-in-one marketing tool for attracting and engaging guests. Their cloud-based, interactive platform offers a next-level consumer experience for thousands of restaurants across t...</t>
  </si>
  <si>
    <t>Popmenu, Inc. is a developer of a menu customization software designed to turn restaurant menus into an interactive marketing portal and help users find local restaurants quickly. Its software uses smart algorithms to track and convert menus, feedback, customer ratings, and related information into an interactive forum for hotels and customers to communicate directly with each other and access personalized menu and restaurants recommendations in real-time, enabling businesses to take real-time control of menu and increase customer engagement.</t>
  </si>
  <si>
    <t>PicMonkey</t>
  </si>
  <si>
    <t>picmonkey.com</t>
  </si>
  <si>
    <t>PicMonkey is a photo editing and graphic design software that allows users to create beautiful photos, logos, social media graphics, and Facebook covers. With easy-to-use tools, templates, graphics, and stock photos and videos, PicMonkey helps users wh...</t>
  </si>
  <si>
    <t>Picmonkey, LLC develops online tools for photo editing and graphic designing. The company also offers filters, collages and card makers, touch-up tools, and more. It offers a platform that enables both non-designers and designers alike to quickly create stunning visuals for social media, marketing, and beyond.</t>
  </si>
  <si>
    <t>An online photo editing service</t>
  </si>
  <si>
    <t>Outreach</t>
  </si>
  <si>
    <t>outreach.io</t>
  </si>
  <si>
    <t>Outreach is the leading sales execution platform that helps market facing teams efficiently create and predictably close more pipeline. From prospecting to deal management to forecasting, our platform leverages automation and artificial intelligence to...</t>
  </si>
  <si>
    <t>Outreach Corp. is a software development company that develops sales for enterprises. It offers AI sales revenue and operations, deal management, mutual action plans, conversation intelligence, pipeline management, and other services. The company serves customer interactions across email, voice, and social media and leverages machine learning.</t>
  </si>
  <si>
    <t>The Outreach sales engagement platform helps efficiently and effectively engage prospects to drive more pipeline and close more deals</t>
  </si>
  <si>
    <t>Optoro</t>
  </si>
  <si>
    <t>optoro.com</t>
  </si>
  <si>
    <t>Optoro is a company that provides an all-in-one returns platform for retailers. They aim to delight customers, drive revenue, and preserve the planet. Their software helps retailers with ecommerce, data analysis, inventory management, and reverse logis...</t>
  </si>
  <si>
    <t>Optoro, Inc. is a developer of end-to-end reverse logistics software designed to connect a seamless online returns experience with efficient supply chain processing. The company's software provides retailers and manufacturers a platform to manage, process, and sell returned and excess inventory using comprehensive data analytics and multi-channel online marketing, enabling clients to determine the best path for each item, maximize recovery, and reduce environmental waste. It operates and serves in the United States.</t>
  </si>
  <si>
    <t>Revolutionizing the way retailers manage returned &amp; excess inventory</t>
  </si>
  <si>
    <t>OneStream Software</t>
  </si>
  <si>
    <t>onestream.com</t>
  </si>
  <si>
    <t>Conquer business complexity by unifying key finance processes through OneStream's modern corporate performance management (CPM) Platform.</t>
  </si>
  <si>
    <t>OneStream Software, LLC is a computer software company. It specializes in developing financial planning and analysis software. The company provides its services within the area.</t>
  </si>
  <si>
    <t>Provides a market-leading intelligent finance platform that reduces the complexity of financial operations</t>
  </si>
  <si>
    <t>Olo</t>
  </si>
  <si>
    <t>olo.com</t>
  </si>
  <si>
    <t>Olo enables 600+ restaurant brands to scale online ordering and delivery, make data driven business decisions, and personalize the guest experience. Olo is the original and best in class online and mobile ordering provider in the restaurant industry. O...</t>
  </si>
  <si>
    <t>Mobo Systems, Inc. doing business as Olo, Inc. is a SaaS digital ordering and delivery platform for restaurant brands. The company offers digital ordering for multi-location restaurants through online and mobile ordering applications. It serves its clients within the nation.</t>
  </si>
  <si>
    <t>Olo is SaaS digital ordering engine for restaurant brands</t>
  </si>
  <si>
    <t>Unleashed Software</t>
  </si>
  <si>
    <t>unleashedsoftware.com</t>
  </si>
  <si>
    <t>Unleashed Software is a powerful inventory management platform that provides businesses with real-time visibility of their stock. They offer a cloud-based software solution that helps businesses of all sizes reduce costs and increase profits by accurat...</t>
  </si>
  <si>
    <t>Unleashed Software, Ltd. is a software-as-a-service company. It provides cloud-based inventory management solutions. It offers inventory management tools primarily used for business-to-business transactions, with integration capabilities with other online business software programs such as Xero's accounting system. The company serves clients all over the world.</t>
  </si>
  <si>
    <t>Offers inventory management software that provides real-time stock visibility to manufacturers, wholesalers, and distributors</t>
  </si>
  <si>
    <t>Noom, Inc</t>
  </si>
  <si>
    <t>Noom, Inc. is a psychology-based digital health platform used to provide intelligent nutrition and exercise coaching. The company offers mobile health coaching, which combines the power of technology with the empathy of real human coaches to deliver successful behavior change at scale. It provides direct-to-consumer weight loss and exercise tracking mobile applications, and a diabetes prevention program (DPP). It serves clients worldwide.</t>
  </si>
  <si>
    <t>Neo4j</t>
  </si>
  <si>
    <t>neo4j.com</t>
  </si>
  <si>
    <t>Neo4j is a graph database management system developed by Neo4j, Inc. Described by its developers as an ACID compliant transactional database with native graph storage and processing, Neo4j is available in a non open source 'community edition' licensed ...</t>
  </si>
  <si>
    <t>Neo4j, Inc. is a Software Development company. It provides a network-oriented database, which is an embedded disk-based and transactional Java persistence engine that stores data structured in networks consisting of nodes, relationships, and properties rather than in rigid tables, rows, and columns. Its clients include Cisco, HP, Accenture, Deutsche Telekom, and Telenor.</t>
  </si>
  <si>
    <t>Graph database platform that allows to build intelligent applications and machine learning workflows</t>
  </si>
  <si>
    <t>MURAL</t>
  </si>
  <si>
    <t>mural.co</t>
  </si>
  <si>
    <t>Work better together with Mural's visual work platform. Increase connection and teamwork with our secure, flexible visual work platform. Make it a mural, not a meeting. Make remote collaboration work. Go Digital First and give everyone on your team a s...</t>
  </si>
  <si>
    <t>Tactivos, Inc. doing business as Mural offers web interface solutions. It provides visual sharing on a flexible web or mobile play space. The company's application allows users to drag and drop sticky notes, images, links, and documents to organize ideas, invite and assign permissions one by one or share an invite link, and map the content, share ideas, and receive feedback or new ideas online.</t>
  </si>
  <si>
    <t>Digital workspace for visual collaboration, where everyone can do their best work together</t>
  </si>
  <si>
    <t>MBO Partners</t>
  </si>
  <si>
    <t>mbopartners.com</t>
  </si>
  <si>
    <t>MBO is a mobile-first, on-demand, appointment search, schedule, process, and pay platform. It is an innovative product created to help businesses simplify and automate customer service experience. MBO leverages the latest payment, mobile, and retail te...</t>
  </si>
  <si>
    <t>MBO Partners, Inc. is a provider of independent workforce services intended for global enterprises. The company's platform offers re-envisioning and streamlining of the entire contract talent acquisition and engagement lifecycle and provides a secure, compliant, and efficient engagement and payment process, enabling clients to remove costs and risks from the services supply chain while making it easy for talented professionals to work on interesting and valuable assignments.</t>
  </si>
  <si>
    <t>MATLAB</t>
  </si>
  <si>
    <t>mathworks.com</t>
  </si>
  <si>
    <t>MathWorks is the leading developer of mathematical computing software. Engineers and scientists worldwide rely on its products to accelerate the pace of discovery, innovation, and development. MATLAB, the language of technical computing, is a programmi...</t>
  </si>
  <si>
    <t>The MathWorks, Inc. is a computer software company. It develops mathematical computing software for engineers, scientists, mathematicians, and researchers. The company offers Matlab, a language, and an interactive environment to explore and visualize ideas and collaborate across various disciplines, including parallel computing, control systems, signal processing, and communications, image processing, computer vision, test and measurement, computational finance, computational biology, and app deployment. It serves aerospace and defense, electronics, automotive, financial services, biotech, pharmaceutical and medical, industrial automation and machinery, semiconductors, communications, and computers and office equipment industries within the state.</t>
  </si>
  <si>
    <t>MathWorks - MATLAB and Simulink for Technical Computing</t>
  </si>
  <si>
    <t>Lyric</t>
  </si>
  <si>
    <t>lyric.com</t>
  </si>
  <si>
    <t>Lyric is a company that designs and operates accommodations for the modern business traveler. They focus on creating spaces that are refined, thoughtful, and locally connected like a boutique hotel, but spacious and homey like an apartment. Their accom...</t>
  </si>
  <si>
    <t>Lyric Hospitality, Inc. is a tech and data-powered real estate and lifestyle hospitality company for the modern business traveler. It also offers short-term rentals for travelers with inventory designing, revenue management, and personalized guest experiences.</t>
  </si>
  <si>
    <t>Going back to our roots</t>
  </si>
  <si>
    <t>Loom</t>
  </si>
  <si>
    <t>loom.com</t>
  </si>
  <si>
    <t>Free screen recorder for Mac and PC | Loom Best free online screen recording tool with advanced video editing and video storage trusted by over 21 million people and easy sharing from Loom.com. Record and instantly share video messages of your screen, ...</t>
  </si>
  <si>
    <t>Opentest, Inc. doing business as Loom, Inc. develops a work communication tool designed for people to get its messages through instantly shareable videos. The company's tool helps users to capture, record, and narrate a video that can be instantly shared with a link without switching applications or uploading content, enabling teams worldwide to share, and record nearly one million videos every month. It works at companies like HubSpot, Square, Uber, GrubHub, and LinkedIn.</t>
  </si>
  <si>
    <t>A work communication tool with instantly shareable videos</t>
  </si>
  <si>
    <t>Liferay</t>
  </si>
  <si>
    <t>liferay.com</t>
  </si>
  <si>
    <t>Liferay is a digital experience software company that helps companies create digital experiences on web, mobile, and connected devices. Their platform is open source, making it more reliable, innovative, and secure. Liferay works with Fortune 1000 comp...</t>
  </si>
  <si>
    <t>Liferay, Inc. is a software development company. It develops open-source software and creates digital experiences on the web, mobile, and connected devices. The company also provides Liferay DXP, a digital experience platform that allows users to build websites, applications, and touchpoints that are connected, personal, and contextual, know customer needs and preferences to make relevant interactions, and get ready for new digital business models and digital-first customers. Its services are offered to customers worldwide.</t>
  </si>
  <si>
    <t>Houses a professional services group that provides training, consulting and enterprise support services to their clientele in the Americas, EMEA, and Asia Pacific</t>
  </si>
  <si>
    <t>LEAP Legal Software</t>
  </si>
  <si>
    <t>leaplegalsoftware.com</t>
  </si>
  <si>
    <t>LEAP Wealth specializes in developing Estate Planning, Estate &amp; Trust Management and Elder Law software for attorneys. Its group of companies includes Wealth Counsel and Elder Counsel.</t>
  </si>
  <si>
    <t>Australian Technology Innovators Pty., Ltd. doing business as LEAP Legal Software, Inc. is the world's largest provider of legal practice management software for small firms with clients. The company's practice management software has grown so that it should be fast and easy for legal practitioners to manage matters of documents, accounting, and billing. It is the world's largest provider of legal practice management software for small firms; with clients across the United States, United Kingdom, and Australia.</t>
  </si>
  <si>
    <t>KPA</t>
  </si>
  <si>
    <t>kpa.io</t>
  </si>
  <si>
    <t>KPA is a leading provider of Safety Management and Workforce Compliance software and services for a wide range of businesses. KPA solutions enable clients to identify, remedy, and prevent workplace safety and compliance problems across their entire ent...</t>
  </si>
  <si>
    <t>KPA, LLC provides Environment, Health &amp; Safety (EHS), and Workforce Compliance software and services for the automotive, collision repair, manufacturing, insurance, and distribution &amp; logistics industries. Its innovative software platform combined with recurring on-site audit/loss control services delivers a comprehensive solution that helps client locations achieve regulatory compliance; control risk; protect assets; and effectively train, retain, and manage people. The company also provides on-site facility audits and inspections with all of the on-site and virtual resources needed to identify, track, resolve, and report on issues.</t>
  </si>
  <si>
    <t>KPA: EHS Software. Expert Consulting. Award-Winning Training</t>
  </si>
  <si>
    <t>Kochava</t>
  </si>
  <si>
    <t>kochava.com</t>
  </si>
  <si>
    <t>Kochava is the industry leader for mobile app attribution and mobile app analytics. They offer a unique, holistic and unbiased analytics platform to plan, target, measure and optimize media spend. Their platform combines potent features and global cove...</t>
  </si>
  <si>
    <t>Kochava, Inc. is an advertising services company that provides online advertising services. The company offers a holistic analytics platform that plans, targets, measures, and optimizes media spending, attribution, media planning, user targeting, holistic measurement, and marketing optimization. It serves customers worldwide.</t>
  </si>
  <si>
    <t>Holistic, unbiased measurement for precise, real-time visualization of app performance through the funnel</t>
  </si>
  <si>
    <t>Khatabook</t>
  </si>
  <si>
    <t>khatabook.com</t>
  </si>
  <si>
    <t>Khatabook is a business management app for micro, small, and medium merchants that enables them to track business transactions safely and securely. It also offers features such as online payment collection through UPI and QR, sending periodic reminders...</t>
  </si>
  <si>
    <t>ADJ Utility Apps Pvt., Ltd. doing business as Khatabook, Inc. is a smartphone-based application designed to help entrepreneurs manage the business and personal credits. The company's application automatically sends payment reminders to its customers, enabling them to track all transactions and payments.</t>
  </si>
  <si>
    <t>Khatabook enables micro, small and medium merchants to track business transactions safely and securely</t>
  </si>
  <si>
    <t>ipsy</t>
  </si>
  <si>
    <t>ipsy.com</t>
  </si>
  <si>
    <t>Personalized makeup and beauty products, exclusive offers, and how-to video tutorials from our IPSY Stylists. Each month subscribers receive a gorgeous Glam Bag with 5+ products starting at $13/month. IPSY is the world's largest and most passionate onl...</t>
  </si>
  <si>
    <t>Personalized Beauty Discovery, Inc. doing business as IPSY operates an online community for women to express beauty. The company offers a social networking service that allows users to share personal beauty ideas and products with others and enables them to get beauty tips from its stylists.</t>
  </si>
  <si>
    <t>Beauty products subscription plan</t>
  </si>
  <si>
    <t>Internet Brands</t>
  </si>
  <si>
    <t>internetbrands.com</t>
  </si>
  <si>
    <t>Internet Brands is an internet media company that operates online media, community, and e-commerce sites in vertical markets. Internet Brands is an online media and technology company that serves businesses and consumers in four major categories: Autom...</t>
  </si>
  <si>
    <t>MH Sub I, LLC doing business as Internet Brands, Inc. is a software company that offers integrated online media and software services. It compasses in automotive, health, legal, and home and travel business. The company offers its services to consumer websites and brands, such as CarsDirect Connect, auto credit express for automotive, Medscape, demand force, officiate for healthcare, martindale hubbell for legal, and bike forums for media sectors.</t>
  </si>
  <si>
    <t>An online media company focused on automotive, health care, travel and legal services</t>
  </si>
  <si>
    <t>Intercom</t>
  </si>
  <si>
    <t>intercom.com</t>
  </si>
  <si>
    <t>Intercom is a messaging platform that helps businesses connect with consumers. They provide messaging products for sales, marketing, and customer service, all in one platform. With Intercom, businesses can have real conversations with their customers, ...</t>
  </si>
  <si>
    <t>Intercom, Inc. is a software company that specializes in business messaging, providing businesses with a way to chat with customers. It offers solutions for lead generation, customer engagement, and customer support. It provides customer experience across automation and human support, delivering increased customer satisfaction while reducing costs. The company provides its services to its customers over 25,000 global organizations, including Atlassian, Amazon, and Lyft Business, rely on Intercom to deliver efficient and personal customer experiences.</t>
  </si>
  <si>
    <t>Helps businesses build strong customer relationships with the Engagement OS</t>
  </si>
  <si>
    <t>Impact Technologies</t>
  </si>
  <si>
    <t>impact.com</t>
  </si>
  <si>
    <t>impact.com is the world's leading partnership automation platform that discovers, manages, protects, and optimizes all partnership channels. Their partnership management platform automates every type of business partnership at scale. They handle the en...</t>
  </si>
  <si>
    <t>Impact Tech, Inc. is a software development company. It offers an automation platform that discovers, manages, protects, and optimizes all partnership channels. The company provides its services globally.</t>
  </si>
  <si>
    <t>Transformative marketing technology to grow your business | Impact</t>
  </si>
  <si>
    <t>Housecall Pro</t>
  </si>
  <si>
    <t>housecallpro.com</t>
  </si>
  <si>
    <t>Housecall Pro is the #1 software solution for home service businesses. Over 35,000 field service professionals trust Housecall Pro, join their success today. Housecall Pro is award winning mobile software that supports service professionals with busine...</t>
  </si>
  <si>
    <t>Codefied, Inc. doing business as Housecall Pro is a developer of a mobile software platform used to connect back-end business operations and homeowners. It is a full-service tool that enables service professionals to run the entire business on the smartphone and complimentary web portal. Its tool is offered at a competitive low cost and supports service professionals with all aspects of workflow, including job scheduling, customer database, invoicing and payment processing, and technician dispatch.</t>
  </si>
  <si>
    <t>Developer of a mobile software platform used to connect back-end business operations and homeowners</t>
  </si>
  <si>
    <t>LinkSquares</t>
  </si>
  <si>
    <t>linksquares.com</t>
  </si>
  <si>
    <t>LinkSquares is an AI-powered contract management platform for legal teams. It provides a comprehensive solution for drafting, reviewing, and executing agreements. With its powerful AI insights and flexible automation, LinkSquares helps legal teams save...</t>
  </si>
  <si>
    <t>LinkSquares, Inc. is a software company. It provides an end-to-end AI-powered contract lifecycle management (CLM) platform that tackles the nitty-gritty of legal documents. The company serves clients globally.</t>
  </si>
  <si>
    <t>Provider of AI-powered contract management tools for in-house legal teams</t>
  </si>
  <si>
    <t>AlayaCare</t>
  </si>
  <si>
    <t>alayacare.com</t>
  </si>
  <si>
    <t>AlayaCare is a start-up delivering a software solution and hardware ecosystem that allows homecare agencies to deliver mixed telehealth/visiting health solutions. By marrying intuitive homecare agency software with real-time patient monitoring, AlayaCa...</t>
  </si>
  <si>
    <t>AlayaCare, Inc. is a provider of revolutionary cloud-based home health care software. It provides home healthcare software solutions that enable users to manage staff and service patients with real-time information. It offers modules, such as clinical documentation solutions, Back Office Suite, a suite of solutions for managing the back office of home health care, a care worker mobile application, remote patient monitoring solutions, a family and stakeholder portal, and an AlayaLabs solution. The company serves customers within the area.</t>
  </si>
  <si>
    <t>Provides revolutionary cloud-based home health care software</t>
  </si>
  <si>
    <t>ramp.com</t>
  </si>
  <si>
    <t>Ramp is a platform that provides finance operations and automation solutions for businesses. It offers a corporate card and finance automation platform designed to save time and money for finance teams. Additionally, Ramp provides enterprise content de...</t>
  </si>
  <si>
    <t>Ramp Business Corp. is a finance automation platform that helps businesses spend less time and money. The company offers 5-in-1 software that consolidates corporate cards, expense management, bill payments, accounting, and reporting into one simple and free solution. It's software unicorn for complex farming operations.</t>
  </si>
  <si>
    <t>The only finance automation platform, corporate card designed to help companies spend less</t>
  </si>
  <si>
    <t>Pinwheel</t>
  </si>
  <si>
    <t>pinwheelapi.com</t>
  </si>
  <si>
    <t>Pinwheel provides income data engineered for fintech innovation. By making sense of real time income and employment data, Pinwheel enables financial institutions and fintechs to become the primary bank, reduce risk, and activate users. Our solutions po...</t>
  </si>
  <si>
    <t>Underdog Technologies, Inc. doing business as Pinwheel is the market-leading payroll data connectivity platform building the income layer that will power a fairer financial system. Its platform unlocks access to payroll systems by providing a uniform API that allows consumers to grant both read and write capabilities to any consuming app.</t>
  </si>
  <si>
    <t>Pinwheel mission is to help create a fairer financial system by providing an API that makes it easy for businesses to securely connect payroll accounts to their applications with consumer permission</t>
  </si>
  <si>
    <t>air.inc</t>
  </si>
  <si>
    <t>Air is a creative asset management platform that helps marketing teams search, store, and share visual assets with an AI assist. It offers flexible organization, powerful searching, secure sharing, and smooth collaboration.</t>
  </si>
  <si>
    <t>Air Labs, Inc. is a tech startup that automates the mindless tasks that marketers do every day to manage content. The company offers to build software that enhances the video capabilities of a phone. It offers cloud storage, collaboration, content, digital media, productivity tools, and computer software across the nation.</t>
  </si>
  <si>
    <t>Our product automates the mindless tasks that marketers do every day to manage content</t>
  </si>
  <si>
    <t>Dandy</t>
  </si>
  <si>
    <t>meetdandy.com</t>
  </si>
  <si>
    <t>Dandy is a fully modernized dental lab that offers a complete digital solution for digital dentistry. They help dental practices transition from impression molds to digital scans at no cost, making it easier to go digital. Dandy aims to redefine the de...</t>
  </si>
  <si>
    <t>Dandy is a full-service dental technology company focused on improving day-to-day services for dental professionals and patients alike. The company's latest offering, labs, is a digital platform that's free for dentists and provides them with the necessary technology and tools to be more efficient, accurate, and profitable, while dramatically improving the patient experience.</t>
  </si>
  <si>
    <t>Dandy was created with one goal in mind: to modernize the dental lab process</t>
  </si>
  <si>
    <t>GlossGenius</t>
  </si>
  <si>
    <t>glossgenius.com</t>
  </si>
  <si>
    <t>GlossGenius is a salon and spa software that provides an all-in-one booking, payments, and POS solution for beauty and wellness professionals to drive bookings and grow their business.</t>
  </si>
  <si>
    <t>GlossGenius, Inc. is a software development company. Its tools enable users to showcase a portfolio of work, send automatic appointment reminders to clients, build email templates to send to the clients, manage busy schedules, and accept payments, deposits, and appointment bookings. The company provides its products and services to customers worldwide.</t>
  </si>
  <si>
    <t>A vertical SaaS platform for small business owners across the salon and studio space</t>
  </si>
  <si>
    <t>Levelset</t>
  </si>
  <si>
    <t>levelset.com</t>
  </si>
  <si>
    <t>Levelset is a construction payment platform that helps contractors and suppliers improve cash flow and streamline payments. They provide a cloud-based platform where users can exchange payment documents, such as lien waivers, pay applications, and prel...</t>
  </si>
  <si>
    <t>Express Lien, Inc. doing business as Levelset is a technology firm that offers a platform to manage notices and lien waivers across clients' projects. The company publishes construction payment resources and opinions, credit and financial risk analysis, and mechanics lien and bond claim resources and data. It offers a cloud-based construction payment platform that optimizes the exchange of preliminary notices and lien waivers for all construction participants.</t>
  </si>
  <si>
    <t>Levelset helps contractors and suppliers get payment under control, and sees a world where no one loses a night's sleep over payment</t>
  </si>
  <si>
    <t>Catalyst Software</t>
  </si>
  <si>
    <t>catalyst.io</t>
  </si>
  <si>
    <t>Catalyst is a customer success platform that helps businesses centralize customer data, gain insights into customer health, and drive retention and growth. The platform integrates with existing tools to provide a centralized view of customer data, allo...</t>
  </si>
  <si>
    <t>Catalyst Software Corp. is a developer of an intuitive customer success platform designed to assist in customer management operations. The company's platform helps to find meeting notes, detailed communication timelines, and customer data such as product adoption stats and communicates to entire cohorts of customers without the need for third-party marketing software, enabling companies to reduce churn and improve the customer experience. It serves customers in the United States.</t>
  </si>
  <si>
    <t>A software platform for customer success teams, product managers, marketers, and data scientists</t>
  </si>
  <si>
    <t>Sandbox Software</t>
  </si>
  <si>
    <t>runsandbox.com</t>
  </si>
  <si>
    <t>Sandbox Software is an all-in-one child care and daycare management software that provides powerful tools for center management and parent engagement. It is designed to be user-friendly and easy to use while also being powerful enough to help child car...</t>
  </si>
  <si>
    <t>Ladder Software, Inc. doing business as Sandbox Software is primarily focused on the development and sale of Sandbox software, a simple yet powerful management software for the childcare industry. The company provides custom business solutions to meet the specific needs of its clients in a variety of industries ranging from manufacturing and landscape design/build to sports leagues and sport fishing.</t>
  </si>
  <si>
    <t>Sandbox | Your All-In-One Childcare Hub</t>
  </si>
  <si>
    <t>HiMama</t>
  </si>
  <si>
    <t>himama.com</t>
  </si>
  <si>
    <t>HiMama is a child care software company that enables child care programs and parents to connect through messaging, digital media, and daily reports. They provide a quick and easy way for child care programs and parents to record and share children's ac...</t>
  </si>
  <si>
    <t>Hi Mama Inc. operates as a childcare software tech startup. The company provides childcare programs plan lessons, document children's development, share updates with families, accept tuition payments, and other related services. It offers childcare programs and parents to connect through messaging, digital media, and daily reports.</t>
  </si>
  <si>
    <t>HiMama enables child care programs and parents to connect through messaging, digital media and daily reports</t>
  </si>
  <si>
    <t>Arbor Education</t>
  </si>
  <si>
    <t>arbor-education.com</t>
  </si>
  <si>
    <t>Arbor is the UK's most popular cloud MIS, helping primary schools, secondary schools and MATs work more easily and collaboratively. Arbor helps schools learn from their data to save teachers time and improve pupil achievement. Our simple, smart cloud M...</t>
  </si>
  <si>
    <t>Arbor Education Partners, Ltd. designs and develops cloud-based software for school data. The company offers software for school administrative tasks. It provides Arbor Insight, a free benchmarking portal for schools to analyze national academic and financial data through free benchmarking, RAISEonline benchmarking, and Financial benchmarking reports; Arbor Curriculum Tracker, a tracker integrated into MIS which offers personalized assessment policy, analysis of pupils' progress, dashboard, mark book, and bulk mark book.</t>
  </si>
  <si>
    <t>Helps schools transform the way they work</t>
  </si>
  <si>
    <t>Secureframe</t>
  </si>
  <si>
    <t>secureframe.com</t>
  </si>
  <si>
    <t>Secureframe is a trusted security and privacy compliance automation platform that helps companies get compliant with SOC 2, ISO 27001, GDPR, CCPA, PCI DSS, and HIPAA. With the support of world-class experts and AI-powered capabilities, Secureframe auto...</t>
  </si>
  <si>
    <t>Secureframe, Inc. is a provider of security and compliance software services. The company provides compliance automation software for compliance security. Its platform provides automated compliance audits and ongoing compliance monitoring that ensures the service providers securely manage the data to protect the interests of an organization and the privacy of its clients, enabling companies globally, to obtain and maintain SOC 2 and ISO 27001 certification.</t>
  </si>
  <si>
    <t>Helps organizations get and maintain SOC 2 and ISO 27001 compliance and stay secure</t>
  </si>
  <si>
    <t>LawVu</t>
  </si>
  <si>
    <t>lawvu.com</t>
  </si>
  <si>
    <t>LawVu is a legal workspace for in-house legal teams. It provides an all-in-one connected platform for managing matters, contracts, and legal operations. With LawVu, teams can save time on administrative tasks, reduce contract turnaround time, and gain ...</t>
  </si>
  <si>
    <t>LawVu, Ltd. is a software development company. It offers elements of a legal operations framework in one connected system with intake forms, contract management, invoicing, outlook integration, reports, and analytics. The company provides its services to clients in the area.</t>
  </si>
  <si>
    <t>Providing a software that helps businesses manage their in-house legal matters</t>
  </si>
  <si>
    <t>Platform.sh</t>
  </si>
  <si>
    <t>platform.sh</t>
  </si>
  <si>
    <t>Platform.sh is an all-in-one platform as a service (PaaS) that provides development teams with control and peace of mind while accelerating the time to build and deploy applications. It is a unified, secure, enterprise-grade platform for building, runn...</t>
  </si>
  <si>
    <t>Platform.sh SAS is an automated, continuous-deployment high-availability cloud hosting solution that helps web applications scale effortlessly and serve the most demanding traffic. It is a developer of a cloud hosting platform intended to simplify cloud infrastructures for its clients. The company's platform covers the needs of small self-service accounts but can scale to millions of users and power multiple, dedicated cloud regions running instances over multiple infrastructures as a service (IaaS) providers, enabling clients to develop, test, and deploy and run websites and web apps. It provides its services to consumers within the area.</t>
  </si>
  <si>
    <t>A second-generation container-based PaaS that allows to host sites and apps with zero time for infrastructure management</t>
  </si>
  <si>
    <t>Sentry</t>
  </si>
  <si>
    <t>sentry.io</t>
  </si>
  <si>
    <t>Sentry is an application performance monitoring and error tracking software that helps software teams see clearer, solve quicker, and learn continuously. It is a self-hosted and cloud-based platform that provides full-stack, code-level application and ...</t>
  </si>
  <si>
    <t>Functional Software, Inc. doing business as Sentry is a company that operates in the software development industry. The company specializes in providing application monitoring platforms for coding. It provides services to developers.</t>
  </si>
  <si>
    <t>Helps app developers find and fix bugs more efficiently</t>
  </si>
  <si>
    <t>Discord</t>
  </si>
  <si>
    <t>discord.com</t>
  </si>
  <si>
    <t>Discord is a voice, video, and text app that helps friends and communities come together to hang out and explore their interests. With 150 million monthly users across 19 million active communities, called servers, Discord has grown to become one of th...</t>
  </si>
  <si>
    <t>Discord, Inc. operates as a voice, video, and text communication service to talk and hang out with friends and communities. The company was built without selling ads or user data and instead offers a premium subscription called Nitro that gives users special perks like higher-quality streams and fun customizations. It secures and works on both desktops and phones.</t>
  </si>
  <si>
    <t>Discord makes it easy to talk every day and hang out more often</t>
  </si>
  <si>
    <t>Patreon</t>
  </si>
  <si>
    <t>patreon.com</t>
  </si>
  <si>
    <t>Patreon is a platform that allows creators to get paid for their work and connect with their fans. Creators can receive monthly payments or payments per release, depending on their preference. Fans can pledge a certain amount per creation and support t...</t>
  </si>
  <si>
    <t>Patreon, Inc. is an online platform connecting musicians and other artists with a fan base. The company offers a communications platform for enabling connections between users and makes accessible various content, including videos, photographs, images, artwork, graphics, audio clips, comments, data, text, software, scripts, projects, other material and information, and associated trademarks and copyrightable works. It provides its services to its customers worldwide.</t>
  </si>
  <si>
    <t>Creativity powered by membership. For support, contact @patreonsupport and follow @patreonstatus for site updates</t>
  </si>
  <si>
    <t>AuditBoard</t>
  </si>
  <si>
    <t>auditboard.com</t>
  </si>
  <si>
    <t>AuditBoard transforms how audit, risk, and compliance professionals manage today’s dynamic risk landscape with a modern, connected platform that engages the front lines, surfaces the risks that matter, and drives better strategic decision making.</t>
  </si>
  <si>
    <t>AuditBoard, Inc. is a software development company. It provides a cloud-based platform for transforming enterprises to manage risk. The company serves its services within the area.</t>
  </si>
  <si>
    <t>Manage, analyze and report on critical internal controls data in real time</t>
  </si>
  <si>
    <t>ReCharge</t>
  </si>
  <si>
    <t>rechargepayments.com</t>
  </si>
  <si>
    <t>Recharge Payments is a leading subscriptions payments platform designed for merchants to set up and manage dynamic recurring billing across web and mobile. With over 20,000 ecommerce brands using Recharge, it helps businesses grow and retain their cust...</t>
  </si>
  <si>
    <t>ReCharge, Inc. is a software company. It provides subscription management software and SaaS. The company offers its services in the United States.</t>
  </si>
  <si>
    <t>A subscriptions payments platform designed for merchants to set up and manage dynamic recurring billing across web and mobile</t>
  </si>
  <si>
    <t>AllTrails</t>
  </si>
  <si>
    <t>alltrails.com</t>
  </si>
  <si>
    <t>AllTrails is a digital network focused on outdoor enthusiasts, providing information and tools for discovering destinations near them. AllTrails helps people explore the outdoors with hand-curated trail maps, photos, reviews, and user recordings crowds...</t>
  </si>
  <si>
    <t>AllTrails, Inc. is a technology, information, and internet company. It has a platform that enables people to explore the outdoors with a collection of detailed and hand-curated trail maps, as well as trail reviews and photos crowdsourced from a community.  The company provides services to clients globally.</t>
  </si>
  <si>
    <t>AllTrails is a digital network focused on outdoor enthusiasts, providing information and tools for discovering destinations near them.</t>
  </si>
  <si>
    <t>oliveai.com</t>
  </si>
  <si>
    <t>Olive is a healthcare technology company that provides automation and intelligence to improve operational efficiency for provider and payer teams with intelligent automation.</t>
  </si>
  <si>
    <t>Olive AI, Inc. is a provider of robotic process automation solutions for healthcare organizations. It offers data automation, machine learning support, computer vision, artificial intelligence assistance, utilization management, healthcare technology, and other solutions. The company serves clients around Columbus, Ohio, United States.</t>
  </si>
  <si>
    <t>Developed an artificial intelligence workforce for the health care industry</t>
  </si>
  <si>
    <t>ChildPlus</t>
  </si>
  <si>
    <t>childplus.com</t>
  </si>
  <si>
    <t>ChildPlus Software is the #1 most widely used Head Start management software, according to OHS. Since 1985, our team has focused on making the best Head Start software available, top notch support, multiple training options, and a dedication that can’t...</t>
  </si>
  <si>
    <t>Management Information Technology USA, Inc. doing business as ChildPlus Software, is the nation's provider of program management software for head start, early head start, and migrant and seasonal head start. It also offers the most advanced and robust data management software to assist head start in collecting, analyzing, and reporting performance standards to local, state, and federal offices.</t>
  </si>
  <si>
    <t>ChildPlus Software is to simplify the day to day challenges of Head Start operations with outstanding software, service, and support</t>
  </si>
  <si>
    <t>Socure</t>
  </si>
  <si>
    <t>socure.com</t>
  </si>
  <si>
    <t>Socure is a leading platform for digital identity verification and trust. They provide predictive analytics and machine learning techniques to verify identities in real time. Their solutions leverage biometrics, data intelligence, and machine learning ...</t>
  </si>
  <si>
    <t>Socure, Inc. is a Software development company. It provides a predictive analytics platform that combines forms of machine learning and artificial intelligence with digital, offline, and social identity data to deliver KYC, identity verification, and fraud risk prediction solutions in the market. The company offers its platform to clients and businesses worldwide.</t>
  </si>
  <si>
    <t>Offering an ID verification software system that uses dynamic machine-learning techniques and social data to deliver online fraud detection and prevention</t>
  </si>
  <si>
    <t>Onfido</t>
  </si>
  <si>
    <t>onfido.com</t>
  </si>
  <si>
    <t>Onfido is a company that provides an AI-powered digital identity solution, enabling businesses to know their customers online. They offer next-generation identity verification and background checks, simplifying identity for everyone. Onfido's Real Iden...</t>
  </si>
  <si>
    <t>Onfido, Ltd. is a developer of a verification platform intended to automate the identity verification process. The company deploys artificial intelligence and uses government IDs and facial biometrics to ensure that IDs are genuine and match the users presenting them, enabling clients to onboard more users while reducing risk.</t>
  </si>
  <si>
    <t>Identity verification engine for enterprises</t>
  </si>
  <si>
    <t>Forter</t>
  </si>
  <si>
    <t>forter.com</t>
  </si>
  <si>
    <t>Forter is a fraud prevention and protection company for digital commerce. They offer real-time decisions for every customer interaction, providing a plug and play solution that gives a simple yes/no answer for every transaction. Their goal is to elimin...</t>
  </si>
  <si>
    <t>Forter, Ltd. is a software company that provides a fraud detection mechanism that prevents credit card fraud, account takeover, and identity theft. It caters to travel, retail, food and beverage, e-commerce, and other sectors. The company serves clients across Israel.</t>
  </si>
  <si>
    <t>Has developed a fully automated fraud-prevention platform that avoids a cumbersome verification process for customers</t>
  </si>
  <si>
    <t>Finix Tecnologia</t>
  </si>
  <si>
    <t>finix.com</t>
  </si>
  <si>
    <t>Finix is a payments technology provider enabling businesses to accept and send payments online or in person. Finix makes it easy for software platforms of all sizes to process payments while increasing revenue and reducing cost. They offer payment and ...</t>
  </si>
  <si>
    <t>Finix Payments, Inc. is a fintech company that develops a payment processing platform for businesses. It offers payment systems, payment facilitation, risk and underwriting, payment infrastructure, APIs, and payments. The company serves its clients across the country and internationally.</t>
  </si>
  <si>
    <t>A b2b payments marketplace for banks, acquirers, and enterprises to enable push payments over debit card</t>
  </si>
  <si>
    <t>Infinicept</t>
  </si>
  <si>
    <t>infinicept.com</t>
  </si>
  <si>
    <t>Infinicept is a platform that provides all of the payments infrastructure and expert advisory services needed for payment facilitators to get up and running. Infinicept meets you wherever you are in your payments journey to provide industry leading sol...</t>
  </si>
  <si>
    <t>Infinicept, Inc. is a financial services company. It provides various payment infrastructure and advisory services needed for payment facilitators to get up and running. The company serves businesses and customers within the area.</t>
  </si>
  <si>
    <t>Infinicept Payment Facilitator Solutions | Become A Payment Facilitator</t>
  </si>
  <si>
    <t>SimScale</t>
  </si>
  <si>
    <t>simscale.com</t>
  </si>
  <si>
    <t>SimScale is a full cloud CAE simulation software that helps you perform CFD, FEA, and thermal simulations for CAD models in the cloud. SimScale enables engineering teams to access accurate and fast simulation, on their terms, without compromise. We mak...</t>
  </si>
  <si>
    <t>SimScale GmbH operates an engineering simulation to test, validate, and optimize designs for engineers, designers, scientists, and students. It integrates various simulation tools from fluid mechanics, structural mechanics, and thermodynamics into one user interface and allows users to create models of its applications. It is providing a cloud-based simulation tool, educational hub, and collaborative community of innovators.</t>
  </si>
  <si>
    <t>The world’s first production-ready SaaS application for FEA and CFD simulation</t>
  </si>
  <si>
    <t>A Cloud Guru</t>
  </si>
  <si>
    <t>acloudguru.com</t>
  </si>
  <si>
    <t>A Cloud Guru is a digital cloud certification course and training provider that offers courses and real hands-on labs in AWS, Azure, Google Cloud, and beyond.</t>
  </si>
  <si>
    <t>Serverless Heroes, Inc. doing business as A Cloud Guru, Ltd. provides a social learning platform consisting of an online school, with social features allowing students to interact and engage with each other. The company provides Amazon Web Services (AWS) certified training solutions and exam preparation solutions. It offers training services, such as AWS courses online, cloud training, AWS certifications, and AWS certified solutions architect.</t>
  </si>
  <si>
    <t>On-demand cloud computing training platform</t>
  </si>
  <si>
    <t>PandaDoc</t>
  </si>
  <si>
    <t>pandadoc.com</t>
  </si>
  <si>
    <t>PandaDoc is an all-in-one document automation platform that helps sales professionals create, approve, track, and electronically sign documents. It streamlines proposals, quotes, and other business document workflows, making them 40% faster. With Panda...</t>
  </si>
  <si>
    <t>Pandadoc, Inc. is a software development company. It develops a document automation platform that helps sales professionals create, approve, track, and eSign documents 40% faster. The company's platform is used by small and medium-sized businesses.</t>
  </si>
  <si>
    <t>Helps companies simplify and speed up their paperwork process</t>
  </si>
  <si>
    <t>o9 Solutions</t>
  </si>
  <si>
    <t>o9solutions.com</t>
  </si>
  <si>
    <t>o9 Solutions is a market leader in intelligence decision management software, providing a platform for planning and decision making. They offer solutions for integrated business planning, revenue management, and supply chain management. Their platform ...</t>
  </si>
  <si>
    <t>o9 Solutions, Inc. is a software development company. It provides an AI platform for driving digital transformations in integrated planning and operations capabilities. It offers an AI-powered planning, analytics, and data platform called the Digital Brain that helps companies across industry verticals transform traditionally slow and siloed planning into smart, integrated, and intelligent planning and decision-making across the core supply chain, commercial, and PandL functions. It serves the information technology and services industry.</t>
  </si>
  <si>
    <t>NextGen Business Planning and Visibility Solutions</t>
  </si>
  <si>
    <t>CloudBolt</t>
  </si>
  <si>
    <t>cloudbolt.io</t>
  </si>
  <si>
    <t>CloudBolt Software is a hybrid cloud management platform that enables enterprise IT departments to efficiently build, deploy, and manage private and public cloud. It serves as the hub for all things IT, including public and private cloud, allowing ente...</t>
  </si>
  <si>
    <t>CloudBolt Software, Inc. provides a cloud management platform that enables enterprise IT to operate as a cloud service provider. It offers CloudBolt, a platform that integrates on-premises resources and public clouds in a single, intuitive interface. The company empowers end-users with self-service applications and environments, as well as integrates with various virtualization platforms, public and private cloud providers, automation tools, and more.</t>
  </si>
  <si>
    <t>Hybrid Cloud Management Platform</t>
  </si>
  <si>
    <t>Blue Sage Solutions</t>
  </si>
  <si>
    <t>bluesageusa.com</t>
  </si>
  <si>
    <t>Blue Sage Solutions is a more innovative, cloud-based digital lending platform for retail, wholesale, and correspondent lenders. It offers a complete loan processing solution that saves time with over 70+ automated processes, allowing tasks to be compl...</t>
  </si>
  <si>
    <t>Blue Sage Solutions, LLC is a cloud-based digital lending platform that offers services for wholesale, retail, and correspondent lenders. The company provides an automated, cloud-based solution. It also provides the next-generation digital origination platform while ensuring compliance.</t>
  </si>
  <si>
    <t>Blue Sage Mortgage Platform | Origination Solutions</t>
  </si>
  <si>
    <t>Rainforest QA</t>
  </si>
  <si>
    <t>rainforestqa.com</t>
  </si>
  <si>
    <t>Rainforest QA is a QA as a Service platform that provides a range of services to fill gaps in software QA coverage. Their platform, powered by AI, enables fast-moving development teams to code more and ship faster. They offer high-quality functional, r...</t>
  </si>
  <si>
    <t>Rainforest QA, Inc. is a computer software company. It provides a QA-as-a-service application programming interface (API) that automates functional and integration testing. The company serves around the globe.</t>
  </si>
  <si>
    <t>Rainforest QA is modern testing for web and mobile apps</t>
  </si>
  <si>
    <t>Tricentis</t>
  </si>
  <si>
    <t>tricentis.com</t>
  </si>
  <si>
    <t>Automated Software Testing Tools | Tricentis Accelerate software testing to keep pace with Agile and DevOps with the industry's most innovative automated software testing tools. Tricentis provides the leading enterprise software testing solutions for G...</t>
  </si>
  <si>
    <t>Tricentis USA Corp. is a software development company. It develops enterprise software test automation solutions for global companies. The company offers an automation testing tool for the financial and banking sectors and Tosca Mobile Plus, a solution to test mobile applications across operating systems. It offers software testing and quality assurance solutions to clients</t>
  </si>
  <si>
    <t>A global leader in automated testing to accelerate software delivery and digital transformation</t>
  </si>
  <si>
    <t>datacamp.com</t>
  </si>
  <si>
    <t>DataCamp is an interactive learning platform for data science. Learn R &amp; Python from the comfort of your browser with over 75+ courses featuring high quality video, in browser coding and gamification. Courses are taught by experts and range from import...</t>
  </si>
  <si>
    <t>DataCamp, Inc. is a company that operates an e-learning platform intended to offer a wide range of data science and language courses. The company's platform combines short expert videos with built-in practice modules that deliver personalized feedback on tasks like writing code, importing data, cleaning up databases, and training AI models, enabling individuals to get interactive courses and guidance to develop skills. It serves more than 350,000 students around the world.</t>
  </si>
  <si>
    <t>Young team of data analytics enthusiasts that provide free interactive data science and statistics education to the world</t>
  </si>
  <si>
    <t>FLEXE</t>
  </si>
  <si>
    <t>flexe.com</t>
  </si>
  <si>
    <t>Flexe is a technology company that provides omnichannel logistics programs for eCommerce fulfillment, B2B distribution, and warehouse capacity. They connect organizations in need of additional space to organizations with extra space through their cloud...</t>
  </si>
  <si>
    <t>Flexe, Inc. developer of an omnichannel logistics platform designed to create an open logistics network that optimizes the global delivery of goods. The company's platform solves inventory overflow and fulfillment needs by connecting retailers and brands requiring warehousing and fulfillment services with warehouse operators who have it, enabling enterprises to strengthen the distribution network by accessing affordable spaces and warehouse providers to maximize the revenue potential in a hassle-free manner.</t>
  </si>
  <si>
    <t>A company that delivers omnichannel logistics programs for eCommerce fulfillment, retail distribution, same-day delivery, and network capacity</t>
  </si>
  <si>
    <t>ComplianceQuest</t>
  </si>
  <si>
    <t>compliancequest.com</t>
  </si>
  <si>
    <t>ComplianceQuest QHSE Solutions is a next-generation cloud platform that provides AI-powered solutions for Clinical, Quality, Health and Safety, and Environment management. The platform is built and run on Salesforce technologies and offers support acro...</t>
  </si>
  <si>
    <t>ComplianceQuest, Inc. is a computer software company. The company caters to healthcare, mining, aerospace, defense, food, and other industries. It offers clinical, quality, health, and safety management teams and it serves clients within the area.</t>
  </si>
  <si>
    <t>ComplianceQuest is one of the fastest growing Enterprise Quality Management System native on Salesforce</t>
  </si>
  <si>
    <t>Supernova Technology</t>
  </si>
  <si>
    <t>supernovacompanies.com</t>
  </si>
  <si>
    <t>Supernova Technology is a financial technology company that provides a comprehensive platform focused on managing both sides of an individual’s balance sheet. They offer a fully customizable and automated securities based lending platform that simplifi...</t>
  </si>
  <si>
    <t>Supernova Co., LLC is a financial technology company that provides a comprehensive platform focused on managing both sides of an individual's balance sheet. The company empowers financial advisors through tools that help them serve as personal CFOs for clients. Its primary solution is the first-of-its-kind, fully customizable, and automated securities-based lending platform built to end the complex, paper-driven borrowing process.</t>
  </si>
  <si>
    <t>Supernova Companies | Securities-Based Lending</t>
  </si>
  <si>
    <t>Sentieo</t>
  </si>
  <si>
    <t>sentieo.com</t>
  </si>
  <si>
    <t>Sentieo is a financial intelligence platform designed for investors. It provides a comprehensive suite of tools and features to help investors streamline their research workflow and gain a competitive advantage. With AI-powered search capabilities, Sen...</t>
  </si>
  <si>
    <t>Sentieo, Inc. is a software development company. It offers a financial data platform designed to facilitate equity and investment portfolio research and a platform specifically designed for the research needs of investors. The company provides its services to businesses in over 1,100 global customers, including 800 institutional investment firms and Fortune 500 companies.</t>
  </si>
  <si>
    <t>The Modern Financial Research Platform</t>
  </si>
  <si>
    <t>ease.com</t>
  </si>
  <si>
    <t>Ease is a purpose-built benefits administration system that makes the enrollment experience easy from start to finish. It simplifies the management of benefits, onboarding of new hires, compliance, and offers employees a single destination for benefits...</t>
  </si>
  <si>
    <t>Enrollease, Inc. doing business as Ease is a human resource software company. It provides one solution for benefits, hr, and payroll. The company offers administration software designed for small businesses, insurance brokers, and insurance carriers.</t>
  </si>
  <si>
    <t>SheerID</t>
  </si>
  <si>
    <t>sheerid.com</t>
  </si>
  <si>
    <t>SheerID is a company that provides automated verification solutions to help brands identify and acquire new consumers. They offer deals and discounts to verified students, first responders, and other communities. Their digital verification platform ins...</t>
  </si>
  <si>
    <t>SheerID, Inc. is a digital verification platform that offers experiences to high-value customer segments while mitigating fraud and minimizing friction. The company offers identity verification solutions to enable retailers and associations to render targeted discounts and special offers online. It serves customers in the United States.</t>
  </si>
  <si>
    <t>Instant verification while minimizing friction and mitigating fraud</t>
  </si>
  <si>
    <t>Evisort</t>
  </si>
  <si>
    <t>evisort.com</t>
  </si>
  <si>
    <t>Evisort is an AI-powered Contract Lifecycle Management and Analysis software company. They empower enterprises and growing companies to transform their businesses by revolutionizing contract intelligence. Evisort's Contract Intelligence Platform offers...</t>
  </si>
  <si>
    <t>Evisort, Inc. is a document and contract management company. It works by using advanced artificial intelligence models to help companies organize and understand the important business data contained in legal documents. The company provides services to clients around the globe.</t>
  </si>
  <si>
    <t>Helps companies organize, understand and extract data from their contracts</t>
  </si>
  <si>
    <t>Vanta</t>
  </si>
  <si>
    <t>vanta.com</t>
  </si>
  <si>
    <t>Vanta automates the complex and time consuming process of SOC 2, HIPAA, ISO 27001, PCI, and GDPR compliance certification. Automate your security monitoring in weeks instead of months. Your automated security and compliance expert. Vanta is everything ...</t>
  </si>
  <si>
    <t>Vanta, Inc. is a security company that develops a platform to automate security and compliance. It provides cloud services, task trackers, vendor management, cloud infrastructure configuration, encrypted storage, and data backup. The company serves customers in the information technology industry.</t>
  </si>
  <si>
    <t>Automated security and compliance expert</t>
  </si>
  <si>
    <t>LeaseQuery.com</t>
  </si>
  <si>
    <t>leasequery.com</t>
  </si>
  <si>
    <t>LeaseQuery empowers accounting, finance, and IT professionals worldwide with top rated lease accounting &amp; SaaS spend management software. LeaseQuery enables financial accounting professionals and supply chain analysts to effectively manage and minimize...</t>
  </si>
  <si>
    <t>LeaseQuery, LLC is a company that operates in the software development industry. The company specializes in helping accountants and finance professionals eliminate lease accounting errors through its CPA-approved lease accounting software. It provides services to accountants and finance.</t>
  </si>
  <si>
    <t>Easy button for lease accounting, excel in seamlessly transitioning you to the new FASB lease accounting standards</t>
  </si>
  <si>
    <t>Rented</t>
  </si>
  <si>
    <t>rented.com</t>
  </si>
  <si>
    <t>Rented is a company that provides technology, tools, and services to help vacation rental professionals optimize their portfolio. They offer an Automated Rate Tool for setting nightly prices and also provide hands-on support from full-service Revenue M...</t>
  </si>
  <si>
    <t>Rented, Inc. is an information technology and services company. It provides technology, tools, and services to help vacation rental professionals optimize portfolios. The company serves its services in the United States.</t>
  </si>
  <si>
    <t>The leading provider of full-service revenue management as a service (RMS) for professional vacation rental managers</t>
  </si>
  <si>
    <t>Real Capital Analytics</t>
  </si>
  <si>
    <t>rcanalytics.com</t>
  </si>
  <si>
    <t>Find Timely and Reliable Transaction Data with Unique Intelligence on Market Pricing, Capital Flows and Investment Trends.</t>
  </si>
  <si>
    <t>Real Capital Analytics, Inc. provider of real estate data and analytics services in New York. The company offers a database of commercial real estate transactions, property sales, recapitalization, and refinancing across markets and property types, enabling investors, lenders, brokers, and advisors to get comprehensive data and unique insight to formulate investment strategy, assess risk, source new opportunities and execute transactions.</t>
  </si>
  <si>
    <t>Commercial Real Estate Database | Real Capital Analytics</t>
  </si>
  <si>
    <t>Leonardo247, Inc.</t>
  </si>
  <si>
    <t>leonardo247.com</t>
  </si>
  <si>
    <t>Leonardo247 is a property maintenance software company based in Playa Vista, California. They provide AI-driven solutions to redefine property maintenance and elevate property management efficiency. Their software automates and streamlines policies and...</t>
  </si>
  <si>
    <t>Leonardo247, Inc. is a computer software company. It provides a cloud-based property management application. It also provides a systematic approach to managing and optimizing practices around risk mitigation, preventative maintenance, and property operations. The company offers its services to clients in the United States.</t>
  </si>
  <si>
    <t>Performance management software to automate best practices and mitigate risk</t>
  </si>
  <si>
    <t>Building Engines</t>
  </si>
  <si>
    <t>Building Engines, Inc. is a software company providing a SaaS platform for commercial real estate property management operations. It serves property managers, engineers, owners, asset managers, tenants, and vendor partners.</t>
  </si>
  <si>
    <t>Designs, develops, and maintains web and mobile property management software</t>
  </si>
  <si>
    <t>Property Vista Software inc.</t>
  </si>
  <si>
    <t>propertyvista.com</t>
  </si>
  <si>
    <t>Property Vista is a property management software solution that transforms how property managers manage their properties and build tenant relationships to grow their business. Property Vista integrates all of the necessary tools for property managers to...</t>
  </si>
  <si>
    <t>Property Vista Software, Inc. provides the premiere cloud-based Property Management Software solution for the Multi-Residential market. It offers Property Management CRM, Property Management Software, Canadian Property Management Software, Websites for Properties, Credit Checks, Online Applications, an Automated Approval System, Tenant Portal, an Automated Payment, Rent Collection System, and Dashboard View.</t>
  </si>
  <si>
    <t>Leading cloud-based property management solution for the multi-residential market</t>
  </si>
  <si>
    <t>jetty.com</t>
  </si>
  <si>
    <t>Jetty is a financial services company that provides products and services for renters and property managers in the real estate industry. Their mission is to improve the financial lives of renters by offering affordable and flexible options. Jetty offer...</t>
  </si>
  <si>
    <t>Jetty Insurance Agency, LLC doing business as Jetty National, Inc. is an insurance and financial services agency. It develops real estate insurance platforms and products for the leasing process and enhances conversion. The company offers its products and services to renters and property managers in New York.</t>
  </si>
  <si>
    <t>Financial services platform on a mission to make renting a home more affordable and flexible</t>
  </si>
  <si>
    <t>Cherre</t>
  </si>
  <si>
    <t>cherre.com</t>
  </si>
  <si>
    <t>Cherre is a market network for real estate that connects all real estate data and makes it available to the entire organization. They provide AI-powered analytics and insights to help decision makers make better investment, management, and underwriting...</t>
  </si>
  <si>
    <t>Cherre, Inc. is a technology company that provides real estate data and insight solutions. It offers CoreConnect, a data management platform, and CoreExplore, a reporting and analytics platform. The company caters to the real estate, insurance, and start-up industries. It serves customers within the area.</t>
  </si>
  <si>
    <t>Cherre provides investors, insurers, brokers, and other large enterprises with a platform to collect, resolve, and augment real estate data from thousands of public, private, and internal sources</t>
  </si>
  <si>
    <t>Snapdocs</t>
  </si>
  <si>
    <t>snapdocs.com</t>
  </si>
  <si>
    <t>Snapdocs is the #1 eClosing platform for mortgage. They provide fast, convenient, and error-free eClosings with their digital mortgage closing solution. Snapdocs helps lenders, title and escrow companies, signing services, and notary publics collaborat...</t>
  </si>
  <si>
    <t>Snapdocs, Inc. is a mortgage technology company. It is a company that helps real estate participants closely work together through integration and automation. It provides business management software to streamline the closing process for title services, signing services, and notaries. The company also offers a cloud-based technology platform for title and escrow companies, signing services, and notary signing agents to manage the business. It provides services to its clients and business consumers.</t>
  </si>
  <si>
    <t>A secure Mobile Notary Software Platform for Nationwide Signing Services, and Title &amp; Escrow Companies</t>
  </si>
  <si>
    <t>Notarize</t>
  </si>
  <si>
    <t>proof.com</t>
  </si>
  <si>
    <t>Notarize is a Boston, Massachusetts based company that provides remote online notarization, e signature, and eClosing services. The company was founded in 2015. Notarize, the first online notary platform, allows any person or business to legally notari...</t>
  </si>
  <si>
    <t>Proof is a transaction management company. It offers a digital world by verifying identities and securing transactions to protect the business, enabling clients to know customers and protect the business with legally binding documents. The company provides its services to businesses throughout the area.</t>
  </si>
  <si>
    <t>Allows any person or business to legally notarize a document online, anytime</t>
  </si>
  <si>
    <t>Blend</t>
  </si>
  <si>
    <t>blend.com</t>
  </si>
  <si>
    <t>Blend is a financial technology company that provides deposit account origination services. They aim to make banking easier, faster, and better by bringing simplicity and transparency to financial services. Their platform enables financial services fir...</t>
  </si>
  <si>
    <t>Blend Labs, Inc. is a software development company. It specializes in providing a digital lending platform that supports applications for mortgages, consumer loans, and deposit accounts. The company serves customers worldwide.</t>
  </si>
  <si>
    <t>Empowering top mortgage lenders to be more efficient, compliant, and borrower-friendly</t>
  </si>
  <si>
    <t>Entrata</t>
  </si>
  <si>
    <t>entrata.com</t>
  </si>
  <si>
    <t>Entrata is a property management software provider that offers a comprehensive platform for managing all aspects of property data and processes. With a single login, open access Platform as a Service (PaaS) system, Entrata provides a wide variety of on...</t>
  </si>
  <si>
    <t>Entrata, Inc. is a computer software company. It offers property management software that brings websites, accounting, utilities, and other information on one unified platform. It provides applications for management, marketing, and leasing solutions. It serves customers in the State of Utah.</t>
  </si>
  <si>
    <t>Provides property management software to the multifamily housing industry</t>
  </si>
  <si>
    <t>Better.com</t>
  </si>
  <si>
    <t>better.com</t>
  </si>
  <si>
    <t>Better is a digital first homeownership company that provides mortgage, real estate, title, and homeowners insurance services. They use the latest technology to make getting a mortgage fast, simple, and hassle-free. Customers can lock a rate, share fin...</t>
  </si>
  <si>
    <t>Better Holdco, Inc. is a digital-first homeownership company whose services include mortgage, real estate, title, and homeowners insurance. It provides direct online mortgage lending services. The company offers both fixed and adjustable rates for conventional and jumbo loans, and finance properties, including single-family homes, multi-family homes, townhouses, condominiums, planned unit development, and investment properties. It serves customers in the United States.</t>
  </si>
  <si>
    <t>A direct lender dedicated to providing a fast, transparent digital mortgage experience backed by superior customer support</t>
  </si>
  <si>
    <t>Guesty</t>
  </si>
  <si>
    <t>guesty.com</t>
  </si>
  <si>
    <t>Guesty is a property management platform that helps property managers manage short term rentals and vacation rentals listed on multiple platforms such as Airbnb, HomeAway, and Booking.com. With Guesty, users can automate and streamline every aspect of ...</t>
  </si>
  <si>
    <t>Guesty, Inc. is the property management platform for short-term and vacation rentals. It provides property managers and management companies with an end-to-end solution to simplify the complex operational needs of short-term rentals. The company serves clients across the country.</t>
  </si>
  <si>
    <t>The all-one-platform for optimizing &amp; automating hospitality operations</t>
  </si>
  <si>
    <t>ShipBob</t>
  </si>
  <si>
    <t>shipbob.com</t>
  </si>
  <si>
    <t>ShipBob is a global ecommerce fulfillment solution that empowers businesses to scale, offer 2-day shipping, and manage inventory and shipments. With a cloud-based logistics platform, ShipBob provides best-in-class supply chain solutions and fulfills gl...</t>
  </si>
  <si>
    <t>ShipBob, Inc. is a truck transportation company that offers an e-commerce fulfillment order platform for direct-to-consumer brands. The company also offers pick-up, package, and shipping services. Its software combines order and inventory management, customer communication, predictive insights, and optimized shipping for online merchants and serves customers in the State of Illinois and the United Kingdom.</t>
  </si>
  <si>
    <t>Offers simple, fast, and affordable fulfillment for e-commerce businesses</t>
  </si>
  <si>
    <t>ezyVet</t>
  </si>
  <si>
    <t>ezyvet.com</t>
  </si>
  <si>
    <t>ezyVet is a cloud-based veterinary practice management software that provides an all-in-one solution for veterinary practices. It is designed to help veterinary professionals thrive by automating manual processes, reducing administration, and improving...</t>
  </si>
  <si>
    <t>ezyVet, Ltd. is a fully featured cloud-based Veterinary Practice Management solution. It empowers veterinary professionals to thrive with cloud-based practice management software.</t>
  </si>
  <si>
    <t>Cloud Based Software for Veterinary Practices</t>
  </si>
  <si>
    <t>Ethos Life</t>
  </si>
  <si>
    <t>ethoslife.com</t>
  </si>
  <si>
    <t>Ethos Life is a San Francisco-based technology company that sells life insurance online. Founded in 2016, the company uses technology, data science, and predictive analysis to simplify the buying process. Ethos aims to make getting life insurance easie...</t>
  </si>
  <si>
    <t>Ethos Technologies, Inc. is a technology company for the insurance sector. It creates and eliminates barriers by developing accessible products. It serves in the United States.</t>
  </si>
  <si>
    <t>An insurance that provides modern and ethical life insurance to protect life</t>
  </si>
  <si>
    <t>pendo.io</t>
  </si>
  <si>
    <t>Pendo.io is a software company that provides product managers and teams with a powerful integrated platform to understand and improve the product experience. Their platform allows organizations to capture user behavior, gather feedback, and provide con...</t>
  </si>
  <si>
    <t>Pendo.io, Inc. is a Software Development company. It offers an analytics and guidance platform that helps companies measure and elevate reports with its software applications. The company serves the companies, including Verizon, Morgan Stanley, LabCorp, OpenTable, Okta, Salesforce, and Zendesk.</t>
  </si>
  <si>
    <t>Product cloud creator for digital products and data-driven product teams</t>
  </si>
  <si>
    <t>Webflow</t>
  </si>
  <si>
    <t>webflow.com</t>
  </si>
  <si>
    <t>Webflow is a visual web design platform, CMS, and hosting provider perfect for building production websites and prototypes. It allows users to create custom, responsive websites with the power of code visually. With Webflow, users can design and build ...</t>
  </si>
  <si>
    <t>Webflow, Inc. is a software development company. It provides visual web design platforms, a CMS, and hosting for building production websites and prototypes. The company then serves clients worldwide.</t>
  </si>
  <si>
    <t>A visual web design platform, CMS, and hosting provider for building production websites and prototypes</t>
  </si>
  <si>
    <t>Personio</t>
  </si>
  <si>
    <t>personio.de</t>
  </si>
  <si>
    <t>Personio is the People Operating System for small and medium sized companies with 10 to 2,000 employees. Based in Munich, Berlin, Madrid, Barcelona, London, Dublin and Amsterdam, Personio’s mission is to make HR processes as transparent and efficient a...</t>
  </si>
  <si>
    <t>Personio SE &amp; Co. KG is a developer of an HR management and recruiting platform for SMEs and startups. The Company develops and delivers HR management and recruiting software and allows clients to implement and manage digital employee files, time-off management, salary and bonus, performance and feedback, reporting and exports, jobs, and recruiting, and on and off-boarding. It serves within the country.</t>
  </si>
  <si>
    <t>Developer of an HR management and recruiting platform for SMEs, and startups</t>
  </si>
  <si>
    <t>extend.com</t>
  </si>
  <si>
    <t>Extend is a company that provides powerful product and shipping protection technology. They help merchants generate revenue and protect customers from damage and loss through modern product and shipping protection solutions. Their platform allows any m...</t>
  </si>
  <si>
    <t>Extend, Inc. allows any merchant to offer extended warranties and protection plans as a service, both online and offline. The company provides the merchant's end customers with a vastly improved and modern support experience that eliminates many of the issues customers face today with legacy underwriters. Its intelligent decision engine uses machine learning to optimize the warranty offered in real-time, thereby improving warranty and cart conversions and generating the most revenue for the merchant.</t>
  </si>
  <si>
    <t>Offers digitally-native solution to provide a better product protection experience that is a win for both merchants and their customers</t>
  </si>
  <si>
    <t>Flock Safety</t>
  </si>
  <si>
    <t>flocksafety.com</t>
  </si>
  <si>
    <t>Flock Safety is a company that provides safety solutions for various situations. They offer tools and services that help deter and solve crime, customized and scaled to meet the specific needs of their clients. Their Public Safety Operating System empo...</t>
  </si>
  <si>
    <t>Flock Group, Inc. is a developer of public safety operating system that helps communities and law enforcement in 1200 cities to eliminate crime. The company builds outdoor camera hardware and writes machine-learning software for wireless security systems that automatically record the license plate of every car that drives through the neighborhood. Its protection is built for all neighborhoods, from the smallest cul de sac communities to the subdivisions with hundreds of homes. It serves businesses and consumers within the area.</t>
  </si>
  <si>
    <t>Capturing the evidence police need to solve crime, while protecting privacy</t>
  </si>
  <si>
    <t>Lyra Health</t>
  </si>
  <si>
    <t>lyrahealth.com</t>
  </si>
  <si>
    <t>Lyra Health is a leading provider of innovative mental health benefits for more than 2.5 million global employees and dependents. They are transforming mental health care by creating a frictionless experience for members, providers, and employers. With...</t>
  </si>
  <si>
    <t>Lyra Health, Inc. is a mental health company that offers behavioral health, mental health, digital health, healthcare services, hospitals, tech services, and healthcare services. Its technology matches patients to the providers and treatments for needs and preferences, assesses treatment outcomes, and guides patients to navigate the mental health system, scheduling appointments and following up to get the care. The company serves and offers its services worldwide.</t>
  </si>
  <si>
    <t>Transform mental health care through technology with a human touch — to get more patients the care they need when they need it</t>
  </si>
  <si>
    <t>Self Financial</t>
  </si>
  <si>
    <t>self.inc</t>
  </si>
  <si>
    <t>Self Credit Builder is a company that helps individuals build credit and savings. Whether you are new to credit or rebuilding credit history, Self makes credit accessible. They report to all three credit bureaus and do not require a hard credit check t...</t>
  </si>
  <si>
    <t>Self Financial, Inc. is a financial services company that develops credit score analysis software designed to offer loans. It provides tools for building an on-time payment history and responsible use of credit in collaboration with issuing banks. The company provides its services to customers in Austin, Texas.</t>
  </si>
  <si>
    <t>Fintech startup with a mission to help people build credit and savings.</t>
  </si>
  <si>
    <t>Aviatrix Systems</t>
  </si>
  <si>
    <t>aviatrix.com</t>
  </si>
  <si>
    <t>Aviatrix is a company that provides secure cloud networking software for businesses. Their software is designed to deliver enterprise-grade networking with a focus on security, agility, and cost optimization. Aviatrix offers a range of products and ser...</t>
  </si>
  <si>
    <t>Aviatrix Systems, Inc. is a computer software company. It delivers an enterprise-grade secure cloud network, backbone, and edge for critical applications by creating a networking architecture in and across cloud service providers. It provides its services to global organizations, including Fortune 500 companies.</t>
  </si>
  <si>
    <t>Redefining networking for the cloud and putting enterprise IT back in control</t>
  </si>
  <si>
    <t>chime.com</t>
  </si>
  <si>
    <t>Chime is a financial technology company that offers banking services without monthly fees. They provide fee-free overdraft, help build credit, and offer access to a network of over 60,000 ATMs. Chime is not a bank itself but partners with established b...</t>
  </si>
  <si>
    <t>Chime Capital, LLC is a financial technology company founded on the premise that basic banking services should be helpful, easy, and free. The company designs financial software to provide online banking, mobile payment, debit and credit cards, and savings and spending account opening services. It serves customers in the United States.</t>
  </si>
  <si>
    <t>Building a new kind of online bank account that helps members get ahead by making managing money easy</t>
  </si>
  <si>
    <t>Zillow</t>
  </si>
  <si>
    <t>zillow.com</t>
  </si>
  <si>
    <t>Zillow is an online real estate marketplace for finding and sharing information about homes, real estate, and mortgages. Zillow offers a wide range of products and services including searching for homes for sale and rent, comparing home values with Zes...</t>
  </si>
  <si>
    <t>Zillow, Inc. is a rental marketplace company. It provides for selling, buying, renting, and financing with transparency. It serves clients within the area.</t>
  </si>
  <si>
    <t>Online real estate marketplace for finding and sharing information about homes, real estate, and mortgages</t>
  </si>
  <si>
    <t>Snapchat</t>
  </si>
  <si>
    <t>snapchat.com</t>
  </si>
  <si>
    <t>Snapchat is a photo messaging app that allows users to take photos, record videos, add text and drawings, and send them to recipients. It also features users' 'Stories' of 24 hours of chronological content, along with 'Discover', letting brands show ad...</t>
  </si>
  <si>
    <t>Snap, Inc. doing business as Snapchat is a camera company. It is one of the most popular social networking apps in developed regions.</t>
  </si>
  <si>
    <t>Snapchat - The fastest way to share a moment!</t>
  </si>
  <si>
    <t>QuintoAndar</t>
  </si>
  <si>
    <t>quintoandar.com.br</t>
  </si>
  <si>
    <t>QuintoAndar is a Brazilian technology company that was created to simplify the lives of those looking for a new home. We are changing the real estate market with a pioneering business model in the world. We have a lot of talented people working to ensu...</t>
  </si>
  <si>
    <t>Quinto Andar Servicos Imobiliarios, Ltda. is a software development company. It offers internet, property management, real estate, rental, and software. The company provides its products and services to consumers in the area.</t>
  </si>
  <si>
    <t>Marketplace that simplify the rental of residential real estate</t>
  </si>
  <si>
    <t>Next Wave Insurance Services</t>
  </si>
  <si>
    <t>nextwaveins.com</t>
  </si>
  <si>
    <t>Next Wave Insurance Services is a managing general underwriter and program administrator that offers a broad range of commercial, personal lines, and travel insurance products. They provide underwriting expertise in homeowners, travel insurance, valuab...</t>
  </si>
  <si>
    <t>Next Wave Insurance Services, LLC operates as a Managing General Underwriter and Program Administrator, developing and distributing commercial, personal lines, and travel insurance products. The company provides responsive and disciplined underwriting expertise with competitive pricing to a wide range of industry classes, including Hospitality, Manufacturing, Retailers, Wholesale Distributors, Healthcare Facilities, Technology, Real Estate and specific types of Construction risks.</t>
  </si>
  <si>
    <t>Wholesaler Insurance Company</t>
  </si>
  <si>
    <t>CannGen Insurance Services</t>
  </si>
  <si>
    <t>canngenins.com</t>
  </si>
  <si>
    <t>CannGen Insurance Services, LLC is a leading provider of comprehensive insurance coverages for the cannabis, CBD, and hemp industry. With a focus on the unique exposures faced by businesses in this space, CannGen offers customized policies at fair rate...</t>
  </si>
  <si>
    <t>CannGen Insurance Services, LLC offers independent insurance agents and brokers a broad range of commercial products to serve the cannabis and hemp industry. The company underwrites a comprehensive package of coverage with A-Rated carriers to protect the cannabis industry.</t>
  </si>
  <si>
    <t>Papaya Global</t>
  </si>
  <si>
    <t>papayaglobal.com</t>
  </si>
  <si>
    <t>Papaya Global is a pioneer company aiming to replace complex and overpriced contingent workforce management services with a simple solution. They provide a comprehensive global payroll and payments platform that integrates the entire workforce manageme...</t>
  </si>
  <si>
    <t>Papaya Global, Ltd. is a payments and payroll company that specializes in designing for a global workforce. It provides a cloud-based payroll and payments platform for global workforce management. It offers a global workforce platform, global payments, employment models, and employment services. The company serves its services to enterprises, midmarkets, and start-ups globally.</t>
  </si>
  <si>
    <t>Provides a cloud-based HR and payroll platform for global workforce management</t>
  </si>
  <si>
    <t>Observe.AI</t>
  </si>
  <si>
    <t>observe.ai</t>
  </si>
  <si>
    <t>Observe.AI is the #1 Contact Center Conversation Intelligence Software. They provide a Conversation Intelligence Platform for Contact Centers, offering real-time insights and guidance to improve performance. Their software uses AI and machine learning ...</t>
  </si>
  <si>
    <t>Z21 Labs, Inc. doing business as Observe.AI provides software solutions. The company offers a platform that listens to the call stream in real-time, uses learning and natural language processing to understand the context, and generates suggestions, and guidance for the agent. It serves clients in the State of California.</t>
  </si>
  <si>
    <t>Voice AI Platform for call centers</t>
  </si>
  <si>
    <t>Namely</t>
  </si>
  <si>
    <t>namely.com</t>
  </si>
  <si>
    <t>Namely is an all-in-one HR software and technology platform that helps businesses simplify payroll, compliance, benefits, and analytics. It is designed to fit the company culture and is used by innovative companies in media, technology, commerce, and m...</t>
  </si>
  <si>
    <t>Namely, Inc. is a human resources software for businesses. The company features include benefits administration, talent, payroll and time, HR analytics, compliance, and more. It caters to media, technology, commerce, and other sectors and manages all of HR data in one place, with personalized service to help the company get better, faster. It serves customers internationally.</t>
  </si>
  <si>
    <t>HR software company Namely looks to provide payroll, benefits and other tools in one software package for medium-sized businesses</t>
  </si>
  <si>
    <t>CMX</t>
  </si>
  <si>
    <t>cmx1.com</t>
  </si>
  <si>
    <t>CMX is a platform that helps businesses achieve and maintain quality and operational excellence. They provide solutions for quality, risk, and compliance management, allowing businesses to gain control and transparency over their supply chain, deliver ...</t>
  </si>
  <si>
    <t>Compliancemetrix, Inc. (CMX) is a provider of enterprise quality management software. The company offers a platform that offers supply chain and audit management, operations, inspections, and compliance solutions. It helps organizations of all sizes achieve and maintain Quality and Operational Excellence.</t>
  </si>
  <si>
    <t>Appian</t>
  </si>
  <si>
    <t>appian.com</t>
  </si>
  <si>
    <t>Appian is a leading low code development platform that enables organizations to drive digital transformation. With their platform, organizations can reinvent their customer experience, optimize business operations, and master governance, risk, and comp...</t>
  </si>
  <si>
    <t>Appian Corp. is a computer software company. It provides digital transformation, low-code application development, and business process management. The company provides its services to businesses and consumers across multiple enterprise technology markets, including low-code application development, digital process automation (DPA), intelligent business process management systems (iBPMS), and dynamic case management (DCM). It serves the automotive, manufacturing, energy and utilities, financial services, banking, capital markets, insurance, healthcare, life sciences, pharmaceutical, public sector, retail, telecommunications, media, and transportation industries. The company serves its clients across the country and internationally.</t>
  </si>
  <si>
    <t>Software development platform</t>
  </si>
  <si>
    <t>Encamp</t>
  </si>
  <si>
    <t>encamp.com</t>
  </si>
  <si>
    <t>Encamp is an enterprise technology company that provides a comprehensive environmental compliance platform. Their platform helps enterprises comply with environmental regulations and optimize compliance programs for the future. Encamp offers a range of...</t>
  </si>
  <si>
    <t>Encamp, Inc. is a computer software company that specializes in environmental compliance automation, hazardous material tracking, and environmental data management. The company has helped top organizations radically improve environmental compliance operations and mitigate the risks of non-compliance. It offers building tools that help companies achieve environmentally and serves customers in the State of Indiana.</t>
  </si>
  <si>
    <t>Encamp is on a mission to make environmental compliance fast, simple, and accurate</t>
  </si>
  <si>
    <t>Re-Leased Property Software</t>
  </si>
  <si>
    <t>re-leased.com</t>
  </si>
  <si>
    <t>Commercial property management software that makes life easier for property managers, landlords &amp; owners. Get complete confidence &amp; control from the get go. Re Leased is a powerful, award-winning cloud-based commercial property management software. Our...</t>
  </si>
  <si>
    <t>Re-Leased Software Co., Ltd. provides a complete cloud-based property management software solution, designed for landlords and property managers of both residential and commercial properties. The company features include a central dashboard, intelligent automation, powerful insights, pain-free onboarding, and enterprise-level security.</t>
  </si>
  <si>
    <t>Centralised cloud-based property management software designed for landlords and property managers</t>
  </si>
  <si>
    <t>brightwheel</t>
  </si>
  <si>
    <t>mybrightwheel.com</t>
  </si>
  <si>
    <t>Brightwheel is the leading platform for early education that combines SaaS, Payments, and a consumer like daily experience. With brightwheel, teachers save valuable time through easy tools for assessment, communication, and photo sharing; administrator...</t>
  </si>
  <si>
    <t>DSSV, Inc. doing business as Brightwheel operates as a software company. It develops a mobile application that enables teachers to manage classrooms, observe students, and stay in touch with families. The company provides services to clients in the area.</t>
  </si>
  <si>
    <t>Classroom Management for Schools &amp; Daycares</t>
  </si>
  <si>
    <t>Juniper Square</t>
  </si>
  <si>
    <t>junipersquare.com</t>
  </si>
  <si>
    <t>Juniper Square is a company that provides end-to-end solutions for private partnerships. They offer a unified software solution that streamlines fundraising, investment administration, and investor reporting for the real estate industry. Their intuitiv...</t>
  </si>
  <si>
    <t>Juniper Square, Inc. is a provider of an all-in-one investment management platform for the real estate industry. Its software helps real estate developers and investment firms automate investment operations and raise more capital with integrated data rooms, lead management, online subscriptions, and customer relationship management designed specifically for private fundraising.</t>
  </si>
  <si>
    <t>Investment management platform designed specifically for real estate industry</t>
  </si>
  <si>
    <t>Gainsight</t>
  </si>
  <si>
    <t>gainsight.com</t>
  </si>
  <si>
    <t>Gainsight Software is a Customer Success and Product Experience Software company that helps businesses grow faster by reducing churn, increasing upsell, and driving customer advocacy. Their product provides a 360° view of customers and drives retention...</t>
  </si>
  <si>
    <t>Gainsight, Inc. is a computer software company. It develops a platform that enables feature instrumentation, funnel analysis, a community platform for customers, a marketplace, and other solutions. The company caters to the healthcare, education, and security industries.</t>
  </si>
  <si>
    <t>Produces software that helps businesses grow by reducing churn, increasing sales, and enhancing customer advocacy</t>
  </si>
  <si>
    <t>Cyara</t>
  </si>
  <si>
    <t>cyara.com</t>
  </si>
  <si>
    <t>Cyara is the world’s leading Automated CX Assurance Platform provider, helping leading brands across the globe deliver better CX with less effort, cost, and risk. Cyara supports the entire CX software development lifecycle, from design to functional an...</t>
  </si>
  <si>
    <t>Cyara, Inc. provides an online platform intended to help in monitoring customer experience. The company's CX Assurance Platform helps in the automation of customer experience checking and monitoring, enabling clients to know if any customer-facing CX issues and thereby helping them to take action.</t>
  </si>
  <si>
    <t>Accelerate delivery of flawless customer experiences for voice and digital channels at scale</t>
  </si>
  <si>
    <t>Strava</t>
  </si>
  <si>
    <t>strava.com</t>
  </si>
  <si>
    <t>Strava is an American internet service for tracking physical exercise which incorporates social network features. It is mostly used for cycling and running using Global Positioning System data. Strava uses a freemium model with some features only avail...</t>
  </si>
  <si>
    <t>Strava, Inc. is an online network where runners and cyclists can record its activities, compare performance, and compete with its community. It offers the tools to track and analyze performance metrics, share and compare workouts, leave comments, and connect with other users to organize clubs and communities. The company provides its services and billions of activity uploads from all over the world.</t>
  </si>
  <si>
    <t>Online network connecting the global community of athletes</t>
  </si>
  <si>
    <t>Lansweeper</t>
  </si>
  <si>
    <t>lansweeper.com</t>
  </si>
  <si>
    <t>Lansweeper discovers all technology assets across your enterprise. Increase visibility, reduce costs, improve efficiency, and manage risk. Lansweeper is an agentless Asset Management solution that can scan any network setup. Use IP ranges, set up AD in...</t>
  </si>
  <si>
    <t>Lansweeper S.A. is a company developing IT asset management software. It caters to system administrators, cybersecurity professionals, and other IT specialists within the education, finance, healthcare, manufacturing, retail, and public sector industries. The company offers its services within the area.</t>
  </si>
  <si>
    <t>A popular free solution for network inventory, software deployment, asset management, and help desk</t>
  </si>
  <si>
    <t>Evercast</t>
  </si>
  <si>
    <t>evercast.us</t>
  </si>
  <si>
    <t>Evercast is a video collaboration platform that allows creative teams to stream media in HD and video conference in real time. It is an all-in-one collaboration platform for filmmakers, game developers, advertisers, and more. With Evercast, users can s...</t>
  </si>
  <si>
    <t>Evercast, LLC is a remote collaboration platform company. It specializes in providing video conferencing, HD live streaming, and live camera streaming. The company offers its services within the area.</t>
  </si>
  <si>
    <t>Evercast | Remote Collaboration For Media Creators</t>
  </si>
  <si>
    <t>Infinitus Systems</t>
  </si>
  <si>
    <t>infinitus.ai</t>
  </si>
  <si>
    <t>Infinitus is an AI communication platform that automates routine calls for leading Healthcare brands. With our digital assistant Eva, administrators can offload thousands of benefit verification, prior authorization, claim status calls per day. Automat...</t>
  </si>
  <si>
    <t>Infinitus Systems, Inc. is developing a conversational AI platform designed to automate communication. The company provides volumes of tedious, time-consuming phone calls with superhuman accuracy and easy-to-track updates, facilitating users' seamless submission of call requests to the system and adding tasks to the queues, enabling users to get notified as soon as each task completes or bulk-collect results when appropriate. It offers robotic process automation tools for the healthcare industry. It serves customers within the area.</t>
  </si>
  <si>
    <t>An early stage startup building a voice automation platform to enable businesses to communicate with each other efficiently</t>
  </si>
  <si>
    <t>Clio</t>
  </si>
  <si>
    <t>clio.com</t>
  </si>
  <si>
    <t>Clio is the industry's #1 legal software, offering a comprehensive cloud-based practice management, time &amp; billing, and client collaboration platform specifically designed for small and mid-sized law firms. With over 150,000 lawyers using Clio, it is t...</t>
  </si>
  <si>
    <t>Themis Solutions, Inc. doing business as Clio is a software development company specializing in cloud-based practice management. The company develops a web-based practice management system that includes calendaring, time tracking, note-taking, task scheduling, security, document management, accounting, managing retainers, and billing features. It serves solo practitioners and small law firms.</t>
  </si>
  <si>
    <t>Legal technology company offering practice management, CRM and client intake software</t>
  </si>
  <si>
    <t>VTEX</t>
  </si>
  <si>
    <t>vtex.com</t>
  </si>
  <si>
    <t>VTEX is the Enterprise Digital Commerce Platform for brands and retailers looking to build a future proof digital commerce strategy. Powered by a modern platform and a team of digital commerce experts, we enable enterprises to achieve faster time to ma...</t>
  </si>
  <si>
    <t>VTEX Commerce Cloud Solutions, LLC is a software development company. It focuses on e-commerce strategies for major retailers and consumer brands. The company offers its products and services to businesses and consumers within the area.</t>
  </si>
  <si>
    <t>The enterprise digital commerce platform</t>
  </si>
  <si>
    <t>nabancard.com</t>
  </si>
  <si>
    <t>North American Bancard is a payments technology company founded in 1992. It provides a full suite of products and services including credit card processing, debit card processing, EBT processing, check conversion and guarantee, ATM services, gift and l...</t>
  </si>
  <si>
    <t>North American Bancard, LLC provides payment processing solutions such as credit, debit, check conversion, guarantee, and loyalty card solutions. It offers credit, debit, checks conversion and guarantee, and gift and loyalty card solutions.</t>
  </si>
  <si>
    <t>Payment processing solutions such as credit, debit, check conversion, guarantee and loyalty card solutions</t>
  </si>
  <si>
    <t>Datavant</t>
  </si>
  <si>
    <t>datavant.com</t>
  </si>
  <si>
    <t>Datavant is a company that connects the largest health data ecosystem to help improve care, reduce costs, and speed clinical research. They connect Real World Data (RWD) while protecting patient privacy. Their mission is to connect the world's health d...</t>
  </si>
  <si>
    <t>Datavant, Inc. is a software company that provides healthcare data solutions to help institutions share, protect, and match health data. The company focuses on the employment of artificial to improve the clinical trial process and improve the design and interpretation of clinical trials, helping pharmaceutical companies manage the privacy, security, compliance, and trust required to enable safe data sharing. It serves across the United States.</t>
  </si>
  <si>
    <t>Transforming Biopharma Through Artificial Intelligence. Subsidiary of Roivant</t>
  </si>
  <si>
    <t>Chess.com</t>
  </si>
  <si>
    <t>chess.com</t>
  </si>
  <si>
    <t>Chess.com is the premier online chess community for players around the world. With over 150 million members, it is the #1 site for online chess. Chess.com offers free games, allowing players to have fun playing with friends or challenging the computer....</t>
  </si>
  <si>
    <t>Chess.com, LLC is an online community for chess players to learn and discuss strategy and play with others in real time. The company offers an extensive suite of free and paid options including online chess gameplay, puzzles, and game analysis as well as provides lessons taught by chess grandmasters and coaches, enabling users to improve tactics, strategy, analytical thinking, and problem-solving with training tools and discussion forums. It also offers a platform to improve tactics, openings, strategy, and endgame with training tools and discussion forums.</t>
  </si>
  <si>
    <t>Playing chess online</t>
  </si>
  <si>
    <t>Dutchie</t>
  </si>
  <si>
    <t>dutchie.com</t>
  </si>
  <si>
    <t>Dutchie is a leading technology partner for cannabis retailers, providing a range of solutions including point of sale, payments, ecommerce, insurance, and more. They empower dispensaries to run efficiently, scale their operations easily, stay complian...</t>
  </si>
  <si>
    <t>Courier Plus, Inc. doing business as Dutchie operates in the software development industry.. It provides an online ordering platform for all the best marijuana dispensaries. The company offers a web application where dispensaries can create menus and manage orders, as well as provide a user-friendly way for consumers to place an order for delivery or pickup.</t>
  </si>
  <si>
    <t>An online ordering platform for cannabis retailers Offering a convenient, easy and safe way to order on-demand for delivery or pickup</t>
  </si>
  <si>
    <t>Kajabi</t>
  </si>
  <si>
    <t>kajabi.com</t>
  </si>
  <si>
    <t>Kajabi is an all-in-one knowledge commerce platform that helps creators and entrepreneurs turn their knowledge into income. With Kajabi, users can create, sell, manage, and grow their online businesses by offering online courses, coaching programs, and...</t>
  </si>
  <si>
    <t>Kajabi, LLC is a knowledge e-commerce company that develops software and allows people to give instructions and sell content online. The company's product includes a website that comprises a Knowledge commerce platform, site themes, static pages, custom URLs, a built-in blog, site navigation, text customization, pre-built disclaimers, and reports dashboards and also provides digital entrepreneurs with an all-in-one platform that enables them to create a life of freedom on terms, whatever that may look like.</t>
  </si>
  <si>
    <t>Building software that helps to run entire information business</t>
  </si>
  <si>
    <t>Sourcscrub Description</t>
  </si>
  <si>
    <t>ERP</t>
  </si>
  <si>
    <t>Distribution ERP</t>
  </si>
  <si>
    <t>IT Management</t>
  </si>
  <si>
    <t>Data Extraction</t>
  </si>
  <si>
    <t>Vertical Industry</t>
  </si>
  <si>
    <t>Automotive</t>
  </si>
  <si>
    <t>Health Care</t>
  </si>
  <si>
    <t>Data Privacy; Security</t>
  </si>
  <si>
    <t>Data Privacy</t>
  </si>
  <si>
    <t>Customer Service</t>
  </si>
  <si>
    <t>Ecosystem Service Providers</t>
  </si>
  <si>
    <t>Analytics; ERP; Commerce; Vertical Industry; HR; Marketing; Office; Security; Supply Chain &amp; Logistics</t>
  </si>
  <si>
    <t>Other Analytics; Retail; Payment; Accounting &amp; Finance; POS; Financial Services; Hospitality; Employee Scheduling; Demand Generation; Online Appointment Scheduling; Data Security; Inventory Management</t>
  </si>
  <si>
    <t>Commerce</t>
  </si>
  <si>
    <t>Payment</t>
  </si>
  <si>
    <t>ERP; Vertical Industry</t>
  </si>
  <si>
    <t>Accounting &amp; Finance; Real Estate</t>
  </si>
  <si>
    <t>Development; Security; Office</t>
  </si>
  <si>
    <t>Other Development; Identity Management; Marketplace Apps</t>
  </si>
  <si>
    <t>Marketing</t>
  </si>
  <si>
    <t>Social Media Marketing; Demand Generation</t>
  </si>
  <si>
    <t>Collaboration &amp; Productivity; ERP</t>
  </si>
  <si>
    <t>Google Workspace Marketplace; Project, Portfolio &amp; Program Management</t>
  </si>
  <si>
    <t>HR</t>
  </si>
  <si>
    <t>HR; Freelancer Management Systems</t>
  </si>
  <si>
    <t>Vertical Industry; Sales</t>
  </si>
  <si>
    <t>Supply Chain &amp; Logistics</t>
  </si>
  <si>
    <t>Distribution</t>
  </si>
  <si>
    <t>Co-Browsing</t>
  </si>
  <si>
    <t>Wine, Beer and Spirits; Wine; Beer And Spirits</t>
  </si>
  <si>
    <t>Accounting &amp; Finance</t>
  </si>
  <si>
    <t>GRC; Governance; Risk &amp; Compliance</t>
  </si>
  <si>
    <t>GRC; Anti Money Laundering</t>
  </si>
  <si>
    <t>Vertical Industry; HR; Office</t>
  </si>
  <si>
    <t>Health Care; Real Estate; Ambulatory; Talent Management; Other HR; Meeting Room Booking Systems; Other Vertical Industry</t>
  </si>
  <si>
    <t>Health Care Operations; Health Care</t>
  </si>
  <si>
    <t>Artificial Intelligence</t>
  </si>
  <si>
    <t>Video Surveillance; Artificial Intelligence</t>
  </si>
  <si>
    <t>Amusement Park Management Software</t>
  </si>
  <si>
    <t>Design</t>
  </si>
  <si>
    <t>Photography</t>
  </si>
  <si>
    <t>Parks And Recreation</t>
  </si>
  <si>
    <t>Other Vertical Industry</t>
  </si>
  <si>
    <t>Sales</t>
  </si>
  <si>
    <t>Sales; Contract Analytics</t>
  </si>
  <si>
    <t>POS</t>
  </si>
  <si>
    <t>Hospitality</t>
  </si>
  <si>
    <t>IT Infrastructure</t>
  </si>
  <si>
    <t>Remote Support</t>
  </si>
  <si>
    <t>Development</t>
  </si>
  <si>
    <t>Application Development</t>
  </si>
  <si>
    <t>CAD &amp; PLM</t>
  </si>
  <si>
    <t>CAD</t>
  </si>
  <si>
    <t>Travel &amp; Expense</t>
  </si>
  <si>
    <t>Content Management; IT Management; Security</t>
  </si>
  <si>
    <t>CMS Tools; Other Product Suites; Email Security; Vulnerability Management; Endpoint Protection</t>
  </si>
  <si>
    <t>Data Integration</t>
  </si>
  <si>
    <t>CI/CD Tools</t>
  </si>
  <si>
    <t>Mobile Marketing</t>
  </si>
  <si>
    <t>Customer Service; IT Management</t>
  </si>
  <si>
    <t>Call &amp; Contact Center; Other Product Suites</t>
  </si>
  <si>
    <t>Digital Advertising</t>
  </si>
  <si>
    <t>Publisher Ad Management</t>
  </si>
  <si>
    <t>IT Infrastructure; IT Management; Security</t>
  </si>
  <si>
    <t>Data Center Networking; Workload Automation; Network Security</t>
  </si>
  <si>
    <t>Talent Management</t>
  </si>
  <si>
    <t>Collaboration &amp; Productivity; Supply Chain &amp; Logistics</t>
  </si>
  <si>
    <t>Push-To-Talk (PTT); Distribution</t>
  </si>
  <si>
    <t>Advertiser Campaign Management</t>
  </si>
  <si>
    <t>Demand Generation</t>
  </si>
  <si>
    <t>Event Management</t>
  </si>
  <si>
    <t>Content Management; Development; ERP; IT Infrastructure</t>
  </si>
  <si>
    <t>Cloud Content Collaboration; API Management; Business Activity Monitoring; Data Integration</t>
  </si>
  <si>
    <t>Office</t>
  </si>
  <si>
    <t>Marketplace Apps</t>
  </si>
  <si>
    <t>Online Reputation Management</t>
  </si>
  <si>
    <t>Greentech</t>
  </si>
  <si>
    <t>Battery Storage Systems</t>
  </si>
  <si>
    <t>IoT Management</t>
  </si>
  <si>
    <t>IoT Connectivity Management</t>
  </si>
  <si>
    <t>Collaboration &amp; Productivity</t>
  </si>
  <si>
    <t>Note-Taking Management</t>
  </si>
  <si>
    <t>Storage Management</t>
  </si>
  <si>
    <t>Visitor Management</t>
  </si>
  <si>
    <t>Process Automation</t>
  </si>
  <si>
    <t>Development; Security</t>
  </si>
  <si>
    <t>DevOps; Identity Management</t>
  </si>
  <si>
    <t>Analytics</t>
  </si>
  <si>
    <t>Other Analytics</t>
  </si>
  <si>
    <t>Corporate Social Responsibility (CSR)</t>
  </si>
  <si>
    <t>Data Management Platform (DMP)</t>
  </si>
  <si>
    <t>Shipping</t>
  </si>
  <si>
    <t>3D Printing</t>
  </si>
  <si>
    <t>DevOps</t>
  </si>
  <si>
    <t>Tools For ERP</t>
  </si>
  <si>
    <t>Analytics; Marketing; Office</t>
  </si>
  <si>
    <t>Insight Engines; Demand Generation; Marketplace Apps</t>
  </si>
  <si>
    <t>Board Management</t>
  </si>
  <si>
    <t>Workload Automation</t>
  </si>
  <si>
    <t>Content Management</t>
  </si>
  <si>
    <t>Video CMS</t>
  </si>
  <si>
    <t>Analytics; Governance; Risk &amp; Compliance; IoT Management; IT Infrastructure</t>
  </si>
  <si>
    <t>Business Intelligence; Corporate Entity Management; IoT Analytics; Data Preparation; Master Data Management (MDM)</t>
  </si>
  <si>
    <t>Predictive Analytics</t>
  </si>
  <si>
    <t>Digital Advertising; Marketing</t>
  </si>
  <si>
    <t>Advertiser Campaign Management; Account-Based Data</t>
  </si>
  <si>
    <t>Knowledge Management</t>
  </si>
  <si>
    <t>Rapid Application Development (RAD)</t>
  </si>
  <si>
    <t>Package Tracking</t>
  </si>
  <si>
    <t>Office; Security</t>
  </si>
  <si>
    <t>Document Creation; Data Privacy</t>
  </si>
  <si>
    <t>Online Fax</t>
  </si>
  <si>
    <t>Web Security</t>
  </si>
  <si>
    <t>Sales Analytics</t>
  </si>
  <si>
    <t>Commerce; Development</t>
  </si>
  <si>
    <t>E-Commerce; Application Development</t>
  </si>
  <si>
    <t>Game Development</t>
  </si>
  <si>
    <t>Procurement</t>
  </si>
  <si>
    <t>Content Marketing</t>
  </si>
  <si>
    <t>Advertiser Campaign Management; Customer Data Platform (CDP)</t>
  </si>
  <si>
    <t>Commerce; Security</t>
  </si>
  <si>
    <t>Payment; Web Security</t>
  </si>
  <si>
    <t>Identity Management</t>
  </si>
  <si>
    <t>Sales Intelligence</t>
  </si>
  <si>
    <t>Benefits Administration</t>
  </si>
  <si>
    <t>Feedback Analytics</t>
  </si>
  <si>
    <t>Conversational Marketing</t>
  </si>
  <si>
    <t>Online Appointment Scheduling</t>
  </si>
  <si>
    <t>Public Relations (PR)</t>
  </si>
  <si>
    <t>Customer Service; Marketing</t>
  </si>
  <si>
    <t>Experience Management; Technology Research Services</t>
  </si>
  <si>
    <t>B2B Marketplaces</t>
  </si>
  <si>
    <t>On-Demand Delivery</t>
  </si>
  <si>
    <t>Marketplace Apps; Cloud Security; DevSecOps</t>
  </si>
  <si>
    <t>Marketing; Sales</t>
  </si>
  <si>
    <t>Competitive Intelligence; Sales Intelligence</t>
  </si>
  <si>
    <t>Network Security</t>
  </si>
  <si>
    <t>Commerce; Digital Advertising; Sales</t>
  </si>
  <si>
    <t>E-Commerce; Retail Media Advertising Platforms; Quote Management</t>
  </si>
  <si>
    <t>AI Sales Assistant</t>
  </si>
  <si>
    <t>Video</t>
  </si>
  <si>
    <t>Online Community Management</t>
  </si>
  <si>
    <t>HR; IT Management</t>
  </si>
  <si>
    <t>Talent Management; Virtual IT Labs</t>
  </si>
  <si>
    <t>E-Commerce</t>
  </si>
  <si>
    <t>Conversational Intelligence</t>
  </si>
  <si>
    <t>Document Creation</t>
  </si>
  <si>
    <t>Contract Analytics</t>
  </si>
  <si>
    <t>IT Infrastructure; IT Management</t>
  </si>
  <si>
    <t>Data Center Infrastructure Management (DCIM); Application Portfolio Management</t>
  </si>
  <si>
    <t>Deep Learning</t>
  </si>
  <si>
    <t>Data Governance</t>
  </si>
  <si>
    <t>Internal Communications</t>
  </si>
  <si>
    <t>Headless CMS</t>
  </si>
  <si>
    <t>HR; Office</t>
  </si>
  <si>
    <t>Talent Management; Survey</t>
  </si>
  <si>
    <t>WAN Edge Infrastructure</t>
  </si>
  <si>
    <t>Content Management; Development; Hosting</t>
  </si>
  <si>
    <t>Website Builder; Application Development; Web Hosting</t>
  </si>
  <si>
    <t>SEO</t>
  </si>
  <si>
    <t>Legal</t>
  </si>
  <si>
    <t>DataOps Platforms</t>
  </si>
  <si>
    <t>Commerce; IT Management; Marketing</t>
  </si>
  <si>
    <t>E-Commerce; Other Product Suites; Conversion Rate Optimization; Customer Data Platform (CDP)</t>
  </si>
  <si>
    <t>Other Development</t>
  </si>
  <si>
    <t>Team Collaboration</t>
  </si>
  <si>
    <t>AR/VR; Collaboration &amp; Productivity; IT Infrastructure; Office; Sales</t>
  </si>
  <si>
    <t>Augmented Reality; Video Conferencing; Remote Desktop; Marketplace Apps; Sales Acceleration</t>
  </si>
  <si>
    <t>Development; Security; AR/VR; Content Management; IoT Management; IT Infrastructure; Office</t>
  </si>
  <si>
    <t>Other Development; Web Security; Virtual Reality; CMS Tools; IoT Development Tools; Remote Desktop; Machine Learning Data Catalog; Screen And Video Capture; Browser</t>
  </si>
  <si>
    <t>User Research</t>
  </si>
  <si>
    <t>Virtual Data Room</t>
  </si>
  <si>
    <t>Retail</t>
  </si>
  <si>
    <t>Endpoint Protection; System Security</t>
  </si>
  <si>
    <t>3D Design</t>
  </si>
  <si>
    <t>Commerce; IT Management; Security</t>
  </si>
  <si>
    <t>E-Commerce; Enterprise Information Archiving; Vulnerability Management; Network Security; Email Security</t>
  </si>
  <si>
    <t>Equity Management</t>
  </si>
  <si>
    <t>Account-Based Data</t>
  </si>
  <si>
    <t>SMS Marketing</t>
  </si>
  <si>
    <t>Other Marketing</t>
  </si>
  <si>
    <t>Project, Portfolio &amp; Program Management</t>
  </si>
  <si>
    <t>Database Software</t>
  </si>
  <si>
    <t>Analytics; Collaboration &amp; Productivity; Commerce; Development; ERP; IT Infrastructure; IT Management; Marketing; Office; Security</t>
  </si>
  <si>
    <t>Business Intelligence; Team Collaboration; E-Commerce; Service Virtualization; API Design; Integrated Development Environments (IDE); Project, Portfolio &amp; Program Management; Monitoring; Server Monitoring; Database Software; Other IT Management; Workload Automation; Customer Journey Analytics; Marketplace Apps; Data Privacy; Web Security; Identity Management</t>
  </si>
  <si>
    <t>Social Media Marketing</t>
  </si>
  <si>
    <t>Analytics; Commerce; IT Infrastructure</t>
  </si>
  <si>
    <t>Enterprise Search Software; E-Commerce; Data Integration</t>
  </si>
  <si>
    <t>Document Generation</t>
  </si>
  <si>
    <t>Telecom Expense Management (TEM) Services</t>
  </si>
  <si>
    <t>Blockchain</t>
  </si>
  <si>
    <t>Artificial Intelligence; Collaboration &amp; Productivity; Design; Development; Digital Advertising; IT Infrastructure; Marketing</t>
  </si>
  <si>
    <t>Conversational Intelligence; Social Networks; Video; Mobile Analytics; Advertiser Campaign Management; NoSQL Databases; Database Software; Social Media Marketing</t>
  </si>
  <si>
    <t>Digital Experience Platforms (DXP)</t>
  </si>
  <si>
    <t>Shipping; Cross Border E-Commerce</t>
  </si>
  <si>
    <t>Commerce; Marketing</t>
  </si>
  <si>
    <t>Other Office</t>
  </si>
  <si>
    <t>Content Management; Sales</t>
  </si>
  <si>
    <t>Virtual Data Room; Contract Management</t>
  </si>
  <si>
    <t>Retail; Payment</t>
  </si>
  <si>
    <t>NoSQL Databases</t>
  </si>
  <si>
    <t>Analytics Platforms</t>
  </si>
  <si>
    <t>Hosting</t>
  </si>
  <si>
    <t>Environmental, Quality and Safety Management</t>
  </si>
  <si>
    <t>VoIP</t>
  </si>
  <si>
    <t>IT Management; Security</t>
  </si>
  <si>
    <t>Data Governance; Identity Management</t>
  </si>
  <si>
    <t>Manufacturing Intelligence</t>
  </si>
  <si>
    <t>ERP; Office</t>
  </si>
  <si>
    <t>Accounting &amp; Finance; Email</t>
  </si>
  <si>
    <t>Web Content Management</t>
  </si>
  <si>
    <t>Retail; Data Security</t>
  </si>
  <si>
    <t>Technology Research Services</t>
  </si>
  <si>
    <t>Marketplace Apps; System Security</t>
  </si>
  <si>
    <t>Artificial Intelligence; Content Management; IT Management; Security</t>
  </si>
  <si>
    <t>Data Science And Machine Learning Platforms; File Migration; Process Automation; Data Privacy; Data Security</t>
  </si>
  <si>
    <t>Productivity Bots</t>
  </si>
  <si>
    <t>Analytics; ERP; Marketing; Vertical Industry</t>
  </si>
  <si>
    <t>Text Analysis; Other Marketing; Accounting &amp; Finance; Ambulatory</t>
  </si>
  <si>
    <t>Job Shop Management</t>
  </si>
  <si>
    <t>User-Generated Content</t>
  </si>
  <si>
    <t>AR/VR; IT Infrastructure; Marketing; Office</t>
  </si>
  <si>
    <t>Augmented Reality; Server Virtualization; Print Fulfillment; Document Scanning</t>
  </si>
  <si>
    <t>Social Networks</t>
  </si>
  <si>
    <t>Cloud Management Platforms</t>
  </si>
  <si>
    <t>E-Commerce; Marketing; Other Marketing; Marketing Automation; Email Marketing</t>
  </si>
  <si>
    <t>Customer Service; Development; IoT Management; IT Management; Marketing; Security</t>
  </si>
  <si>
    <t>Call &amp; Contact Center; Application Development; IoT Connectivity Management; Other IT Management; Email Marketing; Identity Management</t>
  </si>
  <si>
    <t>Manufacturing Execution System</t>
  </si>
  <si>
    <t>Development; IT Management</t>
  </si>
  <si>
    <t>Web Frameworks; Process Automation</t>
  </si>
  <si>
    <t>Data Integration; Data Recovery; Endpoint Protection</t>
  </si>
  <si>
    <t>Customer Service; Development; IT Infrastructure; Security</t>
  </si>
  <si>
    <t>Call &amp; Contact Center; Integrated Development Environments (IDE); Application Development; Blockchain; Identity Management</t>
  </si>
  <si>
    <t>Promotional Product Management</t>
  </si>
  <si>
    <t>Artificial Intelligence; Sales</t>
  </si>
  <si>
    <t>Merchant Marketing</t>
  </si>
  <si>
    <t>Call &amp; Contact Center</t>
  </si>
  <si>
    <t>Cross Border E-Commerce</t>
  </si>
  <si>
    <t>AR/VR; Collaboration &amp; Productivity; Design; Development; Digital Advertising; IT Infrastructure; Marketing; Office; Security</t>
  </si>
  <si>
    <t>Virtual Reality; Social Networks; Video; Other Development; Integrated Development Environments (IDE); Publisher Ad Management; NoSQL Databases; Database Software; Customer-to-Customer (C2C) Community Marketing; Social Media Marketing; Marketplace Apps; Endpoint Protection</t>
  </si>
  <si>
    <t>Market Intelligence; Digital Analytics</t>
  </si>
  <si>
    <t>Time Series Intelligence</t>
  </si>
  <si>
    <t>Education</t>
  </si>
  <si>
    <t>Technology Review Platforms</t>
  </si>
  <si>
    <t>Content Management; Office</t>
  </si>
  <si>
    <t>Client Portal; Marketplace Apps</t>
  </si>
  <si>
    <t>Artificial Intelligence; Design; Development</t>
  </si>
  <si>
    <t>Machine Learning; Video; Software Testing</t>
  </si>
  <si>
    <t>Analytics; Commerce; Content Management; Design; Development; Collaboration &amp; Productivity; ERP; Vertical Industry; IoT Management; Hosting; IT Infrastructure; IT Management; Marketing; Office; Security; Supply Chain &amp; Logistics</t>
  </si>
  <si>
    <t>Other Analytics; Other Collaboration; E-Commerce; Localization; 3D Design; Application Development; DevOps; Google Workspace Productivity Tools; Project, Portfolio &amp; Program Management; Education; Health Care; Physical Security; Other Vertical Industry; IoT Edge Platforms; Content Delivery Network (CDN); Infrastructure As A Service (IaaS); Load Balancing; Data Extraction; SaaS Operations Management; Attribution; Marketing Analytics; Conversion Rate Optimization; Survey; Office Suites; Marketplace Apps; Calendar; Data Privacy; Network Security; Distribution; Laboratory; Financial Services</t>
  </si>
  <si>
    <t>Artificial Intelligence; Content Management; Development</t>
  </si>
  <si>
    <t>Deep Learning; Localization; Other Development</t>
  </si>
  <si>
    <t>Enterprise Search Software</t>
  </si>
  <si>
    <t>Business Intelligence</t>
  </si>
  <si>
    <t>Drone Analytics</t>
  </si>
  <si>
    <t>Data Virtualization</t>
  </si>
  <si>
    <t>Analytics; Supply Chain &amp; Logistics</t>
  </si>
  <si>
    <t>Analytics; Office</t>
  </si>
  <si>
    <t>Enterprise Search Software; Spreadsheets</t>
  </si>
  <si>
    <t>Analytics; Marketing</t>
  </si>
  <si>
    <t>Business Intelligence; Marketing Analytics</t>
  </si>
  <si>
    <t>Text Analysis</t>
  </si>
  <si>
    <t>Other Analytics; Other Supply &amp; Logistics</t>
  </si>
  <si>
    <t>Analytics; Development; Office</t>
  </si>
  <si>
    <t>Analytics Platforms; Component Libraries; Application Development; Web Frameworks; Spreadsheets</t>
  </si>
  <si>
    <t>Analytics; Content Management; Office</t>
  </si>
  <si>
    <t>Business Intelligence; CMS Tools; Writing Assistants</t>
  </si>
  <si>
    <t>IT Infrastructure; Marketing; Analytics</t>
  </si>
  <si>
    <t>Guest Wi-Fi Providers; Location-Based Marketing; Other Analytics</t>
  </si>
  <si>
    <t>Statistical Analysis</t>
  </si>
  <si>
    <t>Other Analytics; Marketplace Apps</t>
  </si>
  <si>
    <t>Analytics; ERP</t>
  </si>
  <si>
    <t>Analytics; IT Infrastructure; Office</t>
  </si>
  <si>
    <t>Other Analytics; Data Quality; Marketplace Apps</t>
  </si>
  <si>
    <t>Analytics; Collaboration &amp; Productivity</t>
  </si>
  <si>
    <t>Insight Engines; Team Collaboration</t>
  </si>
  <si>
    <t>Analytics; IT Management</t>
  </si>
  <si>
    <t>Visitor Behavior Intelligence; Remote Monitoring &amp; Management (RMM)</t>
  </si>
  <si>
    <t>Content Management; Analytics; ERP; IT Management; Security</t>
  </si>
  <si>
    <t>Enterprise Content Management (ECM); Enterprise Search Software; Accounting &amp; Finance; Data Governance; Data Security</t>
  </si>
  <si>
    <t>Analytics; Collaboration &amp; Productivity; IT Infrastructure</t>
  </si>
  <si>
    <t>Statistical Analysis; Idea Management; Data Integration</t>
  </si>
  <si>
    <t>Analytics; Development; IoT Management; IT Infrastructure; IT Management; Office; Security; Supply Chain &amp; Logistics</t>
  </si>
  <si>
    <t>Predictive Analytics; Web Frameworks; Integrated Development Environments (IDE); Application Development; IoT Device Management; Load Balancing; Database Software; Other IT Management; Process Automation; Marketplace Apps; Risk Assessment; Data Security; Web Security; Supply Chain Management</t>
  </si>
  <si>
    <t>Analytics; IT Management; Office</t>
  </si>
  <si>
    <t>Enterprise Search Software; Process Automation; Marketplace Apps</t>
  </si>
  <si>
    <t>Insight Engines</t>
  </si>
  <si>
    <t>Analytics; Sales</t>
  </si>
  <si>
    <t>Business Intelligence; CRM</t>
  </si>
  <si>
    <t>Analytics; IT Infrastructure; IT Management</t>
  </si>
  <si>
    <t>Analytics; IT Infrastructure</t>
  </si>
  <si>
    <t>Enterprise Search Software; Data Integration</t>
  </si>
  <si>
    <t>Other Analytics; Project, Portfolio &amp; Program Management</t>
  </si>
  <si>
    <t>Other Analytics; Supervisory Control And Data Acquisition (SCADA)</t>
  </si>
  <si>
    <t>Analytics; Design</t>
  </si>
  <si>
    <t>Diagramming; Business Intelligence</t>
  </si>
  <si>
    <t>Analytics; IoT Management; Office</t>
  </si>
  <si>
    <t>Text Analysis; IoT Edge Platforms; Marketplace Apps</t>
  </si>
  <si>
    <t>Visitor Behavior Intelligence</t>
  </si>
  <si>
    <t>Other Analytics; Monitoring</t>
  </si>
  <si>
    <t>Analytics; Security</t>
  </si>
  <si>
    <t>Enterprise Search Software; Video Conferencing</t>
  </si>
  <si>
    <t>Analytics; Content Management; Development; IT Infrastructure; IT Management; Office; Security</t>
  </si>
  <si>
    <t>Other Analytics; Digital Experience Platforms (DXP); Application Development; API Management; Data Integration; Other Cloud Integration; Process Automation; Email; Marketplace Apps; DevSecOps; Network Security</t>
  </si>
  <si>
    <t>Predictive Analytics; Customer Data Platform (CDP)</t>
  </si>
  <si>
    <t>Business Intelligence; Data Warehouse; Marketplace Apps</t>
  </si>
  <si>
    <t>Marketing; Analytics; Customer Service</t>
  </si>
  <si>
    <t>Experience Management; Marketing Automation; Text Analysis</t>
  </si>
  <si>
    <t>Statistical Analysis; Environmental, Quality and Safety Management; Distribution ERP</t>
  </si>
  <si>
    <t>Analytics; Commerce; Sales; Supply Chain &amp; Logistics</t>
  </si>
  <si>
    <t>Predictive Analytics; Retail; Field Sales; Inventory Management</t>
  </si>
  <si>
    <t>Analytics; IT Infrastructure; IT Management; Marketing; Security</t>
  </si>
  <si>
    <t>Visitor Behavior Intelligence; Network Management; SD-WAN; Location-Based Marketing; Network Security</t>
  </si>
  <si>
    <t>Development; Analytics</t>
  </si>
  <si>
    <t>Web Frameworks; Statistical Analysis</t>
  </si>
  <si>
    <t>Analytics; Customer Service; Marketing</t>
  </si>
  <si>
    <t>Predictive Analytics; Live Chat; Location-Based Marketing</t>
  </si>
  <si>
    <t>Analytics; Commerce</t>
  </si>
  <si>
    <t>Predictive Analytics; Retail</t>
  </si>
  <si>
    <t>Enterprise Search Software; Data Recovery</t>
  </si>
  <si>
    <t>Other Analytics; Other Email</t>
  </si>
  <si>
    <t>SEO; Text Analysis</t>
  </si>
  <si>
    <t>Analytics; Development</t>
  </si>
  <si>
    <t>Text Analysis; API Management</t>
  </si>
  <si>
    <t>Analytics; Content Management</t>
  </si>
  <si>
    <t>Other Analytics; OCR</t>
  </si>
  <si>
    <t>Business Intelligence; Project, Portfolio &amp; Program Management</t>
  </si>
  <si>
    <t>Analytics; Governance; Risk &amp; Compliance</t>
  </si>
  <si>
    <t>Other Analytics; Operational Risk Management</t>
  </si>
  <si>
    <t>Analytics; Customer Service</t>
  </si>
  <si>
    <t>Other Analytics; Data Privacy</t>
  </si>
  <si>
    <t>Analytics Platforms; Data Integration</t>
  </si>
  <si>
    <t>Analytics; Digital Advertising; Marketing; IT Infrastructure</t>
  </si>
  <si>
    <t>Visitor Behavior Intelligence; Data Management Platform (DMP); Location-Based Marketing; Guest Wi-Fi Providers</t>
  </si>
  <si>
    <t>Business Intelligence; Rapid Application Development (RAD)</t>
  </si>
  <si>
    <t>ERP; IT Infrastructure; Analytics</t>
  </si>
  <si>
    <t>Enterprise Search Software; Document Generation; Master Data Management (MDM)</t>
  </si>
  <si>
    <t>Other Analytics; Data Center Infrastructure Management (DCIM); Other IT Management</t>
  </si>
  <si>
    <t>Analytics; Collaboration &amp; Productivity; ERP</t>
  </si>
  <si>
    <t>Business Intelligence; Business Activity Monitoring</t>
  </si>
  <si>
    <t>Text Analysis; Customer Success</t>
  </si>
  <si>
    <t>Predictive Analytics; Quote Management</t>
  </si>
  <si>
    <t>Business Intelligence; Data Integration</t>
  </si>
  <si>
    <t>Analytics; HR; Marketing</t>
  </si>
  <si>
    <t>Analytics Platforms; Talent Management; Social Media Marketing</t>
  </si>
  <si>
    <t>Analytics; ERP; HR</t>
  </si>
  <si>
    <t>Business Intelligence; Environmental, Quality and Safety Management; Talent Management</t>
  </si>
  <si>
    <t>Business Intelligence; Field Service Management</t>
  </si>
  <si>
    <t>Collaboration &amp; Productivity; Office; Analytics</t>
  </si>
  <si>
    <t>Note-Taking Management; Other Email; Enterprise Search Software</t>
  </si>
  <si>
    <t>Analytics; Content Management; Design; IT Management; Office; Security</t>
  </si>
  <si>
    <t>Business Intelligence; File Migration; Video; Data Recovery; Other IT Management; File Converter; Screen And Video Capture; Identity Management</t>
  </si>
  <si>
    <t>Content Management; Office; Analytics; Design; Development; ERP; IT Infrastructure; IT Management; Security</t>
  </si>
  <si>
    <t>Digital Asset Management; Marketplace Apps; Business Intelligence; Diagramming; Application Development; Project, Portfolio &amp; Program Management; Application Server; Terminal Emulator; DevSecOps</t>
  </si>
  <si>
    <t>Analytics; Collaboration &amp; Productivity; Content Management; Development; ERP; IoT Management; IT Infrastructure; IT Management; Marketing; Office; Security</t>
  </si>
  <si>
    <t>Cloud Security; Other Analytics; Video Conferencing; CMS Tools; Web Content Management; Web Frameworks; CI/CD Tools; Document Generation; IoT Operating Systems; NoSQL Databases; Message Queue (MQ); Conversion Rate Optimization; Customer Data Platform (CDP); Survey; Presentation; Document Creation; Identity Management</t>
  </si>
  <si>
    <t>Development; Marketing; Analytics</t>
  </si>
  <si>
    <t>Other Development; Location-Based Marketing; Other Analytics</t>
  </si>
  <si>
    <t>Other Analytics; Other IT Management</t>
  </si>
  <si>
    <t>Analytics; Design; Office</t>
  </si>
  <si>
    <t>Text Analysis; Photography; Other Office</t>
  </si>
  <si>
    <t>Other Analytics; Data Preparation</t>
  </si>
  <si>
    <t>Other Analytics; Application Development</t>
  </si>
  <si>
    <t>Analytics; Collaboration &amp; Productivity; Content Management; Development; ERP; IT Infrastructure; IT Management; Marketing; Office; Security</t>
  </si>
  <si>
    <t>Text Analysis; Other Collaboration; OCR; DevOps; Other Development; Project, Portfolio &amp; Program Management; Server Virtualization; Other IT Infrastructure; Monitoring; IT Asset Management; Other Product Suites; Print Fulfillment; Print Management; Email; Other Email; Application Security; Confidentiality; DevSecOps</t>
  </si>
  <si>
    <t>Time Series Intelligence; Software Testing</t>
  </si>
  <si>
    <t>Analytics; IT Management; Marketing</t>
  </si>
  <si>
    <t>Enterprise Search Software; Incident Management; Customer Data Platform (CDP)</t>
  </si>
  <si>
    <t>Other Analytics; Managed Workplace Services (MWS)</t>
  </si>
  <si>
    <t>Analytics; Customer Service; Development; IT Infrastructure; IT Management; Marketing; Supply Chain &amp; Logistics</t>
  </si>
  <si>
    <t>Other Analytics; Other Customer Service; Cloud Platform As A Service (PaaS); Other IT Infrastructure; Database Software; Data Recovery; Customer Journey Analytics; Demand Planning</t>
  </si>
  <si>
    <t>Business Intelligence; Other Development</t>
  </si>
  <si>
    <t>Other Analytics; Data Integration</t>
  </si>
  <si>
    <t>Analytics; Development; IT Infrastructure</t>
  </si>
  <si>
    <t>Business Intelligence; Rapid Application Development (RAD); Other IT Infrastructure</t>
  </si>
  <si>
    <t>Content Management; Office; Analytics; Collaboration &amp; Productivity</t>
  </si>
  <si>
    <t>Online Form Builder; Other Office; Business Intelligence; Productivity Bots</t>
  </si>
  <si>
    <t>Analytics; Content Management; IT Management</t>
  </si>
  <si>
    <t>Business Intelligence; OCR; Process Automation</t>
  </si>
  <si>
    <t>Predictive Analytics; Asset Management</t>
  </si>
  <si>
    <t>Office; Analytics</t>
  </si>
  <si>
    <t>Marketplace Apps; Statistical Analysis</t>
  </si>
  <si>
    <t>Project, Portfolio &amp; Program Management; Analytics Platforms</t>
  </si>
  <si>
    <t>Analytics Platforms; Diagramming</t>
  </si>
  <si>
    <t>Other Analytics; NoSQL Databases</t>
  </si>
  <si>
    <t>Analytics; Development; HR</t>
  </si>
  <si>
    <t>Other Analytics; Software Development Analytics Tools; Talent Management</t>
  </si>
  <si>
    <t>Commerce; Marketing; Analytics</t>
  </si>
  <si>
    <t>E-Commerce; Personalization Engines; Other Analytics</t>
  </si>
  <si>
    <t>Analytics; HR</t>
  </si>
  <si>
    <t>Other Analytics; Talent Management</t>
  </si>
  <si>
    <t>Analytics; IT Infrastructure; IT Management; Security</t>
  </si>
  <si>
    <t>Predictive Analytics; Monitoring; Infrastructure As A Service (IaaS); SD-WAN; IT Service Management (ITSM) Tools; System Security</t>
  </si>
  <si>
    <t>Analytics; Content Management; ERP; Sales</t>
  </si>
  <si>
    <t>Other Analytics; Knowledge Management; Accounting &amp; Finance; Auto Dialer</t>
  </si>
  <si>
    <t>Analytics Platforms; Master Data Management (MDM)</t>
  </si>
  <si>
    <t>Enterprise Search Software; Other Cloud Integration</t>
  </si>
  <si>
    <t>Security; Analytics; Governance; Risk &amp; Compliance; Office</t>
  </si>
  <si>
    <t>Email Security; Business Intelligence; Anti Money Laundering; Marketplace Apps; System Security</t>
  </si>
  <si>
    <t>Rapid Application Development (RAD); Business Intelligence; Other Development; Marketplace Apps</t>
  </si>
  <si>
    <t>Analytics; Design; Development; ERP; IT Infrastructure; IT Management</t>
  </si>
  <si>
    <t>Enterprise Search Software; Audio Editing; Video; DevOps; Systems Engineering And MBSE; Network Management; WAN Optimization; Other IT Management</t>
  </si>
  <si>
    <t>Business Intelligence; Process Automation</t>
  </si>
  <si>
    <t>Text Analysis; Social Media Marketing</t>
  </si>
  <si>
    <t>Development; Analytics; IT Infrastructure</t>
  </si>
  <si>
    <t>Other Analytics; Application Development; Monitoring</t>
  </si>
  <si>
    <t>Analytics; Customer Service; Office</t>
  </si>
  <si>
    <t>Business Intelligence; Experience Management; Marketplace Apps</t>
  </si>
  <si>
    <t>Analytics; Collaboration &amp; Productivity; Content Management; Customer Service; Marketing; Office; Sales</t>
  </si>
  <si>
    <t>Enterprise Search Software; Digital Adoption Platform; WordPress Site Management; Help Desk; Other Marketing; Online Appointment Scheduling; Marketplace Apps; Sales Acceleration</t>
  </si>
  <si>
    <t>Business Intelligence; Marketing Automation</t>
  </si>
  <si>
    <t>Other Analytics; Spreadsheets</t>
  </si>
  <si>
    <t>Other Analytics; 3D Design</t>
  </si>
  <si>
    <t>Other Analytics; Customer Data Platform (CDP)</t>
  </si>
  <si>
    <t>Analytics; Content Management; Development; ERP; IT Infrastructure; IT Management; Office; Security</t>
  </si>
  <si>
    <t>Business Intelligence; Cloud Content Collaboration; Software Testing; CI/CD Tools; Project, Portfolio &amp; Program Management; Monitoring; Disk Cleanup; Workload Automation; Marketplace Apps; Data Privacy; Risk Assessment; Endpoint Protection</t>
  </si>
  <si>
    <t>Analytics; Content Management; Development; ERP; Sales</t>
  </si>
  <si>
    <t>Business Intelligence; Enterprise Content Management (ECM); Application Development; Accounting &amp; Finance; ERP Systems; CRM</t>
  </si>
  <si>
    <t>Other Analytics; Retail</t>
  </si>
  <si>
    <t>Analytics; Development; IT Infrastructure; IT Management; Marketing; Security</t>
  </si>
  <si>
    <t>Other Analytics; Source Code Management; Server Monitoring; Other IT Management; IT Alerting; Conversion Rate Optimization; Other IT Security; Endpoint Protection</t>
  </si>
  <si>
    <t>Time Series Intelligence; Database Software</t>
  </si>
  <si>
    <t>Text Analysis; Package Tracking</t>
  </si>
  <si>
    <t>Other Analytics; SMS Marketing; Emergency Notification</t>
  </si>
  <si>
    <t>Enterprise Search Software; Disk Cleanup</t>
  </si>
  <si>
    <t>Analytics; Customer Service; Development; IT Infrastructure</t>
  </si>
  <si>
    <t>Other Analytics; Call &amp; Contact Center; Software Testing; Other IT Infrastructure</t>
  </si>
  <si>
    <t>Analytics; IT Infrastructure; Marketing</t>
  </si>
  <si>
    <t>Visitor Behavior Intelligence; Guest Wi-Fi Providers; Customer Data Platform (CDP)</t>
  </si>
  <si>
    <t>Other Analytics; Field Service Management</t>
  </si>
  <si>
    <t>Analytics; HR; IT Management</t>
  </si>
  <si>
    <t>Business Intelligence; Talent Management; Other IT Management</t>
  </si>
  <si>
    <t>Call &amp; Contact Center; Analytics Platforms</t>
  </si>
  <si>
    <t>Analytics; Collaboration &amp; Productivity; Content Management; ERP; IT Management; Office</t>
  </si>
  <si>
    <t>Business Intelligence; Other Collaboration; CMS Tools; Accounting &amp; Finance; Process Automation; Other Office</t>
  </si>
  <si>
    <t>Visitor Behavior Intelligence; Retail</t>
  </si>
  <si>
    <t>Analytics; Customer Service; ERP; IT Management; Sales</t>
  </si>
  <si>
    <t>Business Intelligence; Proactive Notification; Data Recovery; CRM; Project, Portfolio &amp; Program Management</t>
  </si>
  <si>
    <t>Analytics; Content Management; Development</t>
  </si>
  <si>
    <t>Business Intelligence; Localization; DevOps</t>
  </si>
  <si>
    <t>Business Intelligence; Application Portfolio Management</t>
  </si>
  <si>
    <t>Analytics Platforms; DevOps; Marketplace Apps</t>
  </si>
  <si>
    <t>Content Management; IT Infrastructure; Analytics</t>
  </si>
  <si>
    <t>Knowledge Management; NoSQL Databases; Other Analytics</t>
  </si>
  <si>
    <t>Analytics; Digital Advertising</t>
  </si>
  <si>
    <t>Text Analysis; Identity Resolution</t>
  </si>
  <si>
    <t>Analytics; IT Management; Sales; Security</t>
  </si>
  <si>
    <t>Analytics Platforms; IT Asset Management; Partner Management; Data Privacy; System Security</t>
  </si>
  <si>
    <t>Other Analytics; Digital Analytics; Marketing Resource Management</t>
  </si>
  <si>
    <t>Analytics; HR; Sales</t>
  </si>
  <si>
    <t>Business Intelligence; Talent Management; Sales Acceleration</t>
  </si>
  <si>
    <t>Other Development; Enterprise Search Software</t>
  </si>
  <si>
    <t>Analytics; Commerce; Development; ERP; IT Infrastructure; Marketing; Sales</t>
  </si>
  <si>
    <t>Business Intelligence; Omnichannel Commerce; API Management; Cloud Platform As A Service (PaaS); Accounting &amp; Finance; Other IT Infrastructure; Customer Journey Analytics; Quote Management; Partner Ecosystem Platforms</t>
  </si>
  <si>
    <t>Predictive Analytics; Data Security</t>
  </si>
  <si>
    <t>Predictive Analytics; Storage Management; Data Recovery</t>
  </si>
  <si>
    <t>Other Marketing; Business Intelligence</t>
  </si>
  <si>
    <t>Analytics Platforms; Competitive Intelligence</t>
  </si>
  <si>
    <t>Analytics; Development; IoT Management</t>
  </si>
  <si>
    <t>Business Intelligence; Web Frameworks; Application Development; CI/CD Tools; IoT Development Tools</t>
  </si>
  <si>
    <t>Enterprise Search Software; Database Software</t>
  </si>
  <si>
    <t>Customer Service; Analytics; Design; Development; ERP</t>
  </si>
  <si>
    <t>Business Intelligence; Field Service Management; Software Design; Component Libraries; Project, Portfolio &amp; Program Management</t>
  </si>
  <si>
    <t>Analytics; IoT Management</t>
  </si>
  <si>
    <t>Business Intelligence; IoT Platforms</t>
  </si>
  <si>
    <t>AR/VR; Development</t>
  </si>
  <si>
    <t>Augmented Reality; Application Development</t>
  </si>
  <si>
    <t>AR/VR</t>
  </si>
  <si>
    <t>Augmented Reality</t>
  </si>
  <si>
    <t>AR/VR; ERP</t>
  </si>
  <si>
    <t>Augmented Reality; Asset Management</t>
  </si>
  <si>
    <t>AR/VR; Design</t>
  </si>
  <si>
    <t>Augmented Reality; 3D Design</t>
  </si>
  <si>
    <t>AR/VR; Collaboration &amp; Productivity; Marketing</t>
  </si>
  <si>
    <t>Augmented Reality; Internal Communications; Event Management</t>
  </si>
  <si>
    <t>Virtual Reality</t>
  </si>
  <si>
    <t>AR/VR; Sales; Commerce; Marketing</t>
  </si>
  <si>
    <t>Virtual Reality; Quote Management; E-Commerce; Other Marketing</t>
  </si>
  <si>
    <t>AR/VR; HR</t>
  </si>
  <si>
    <t>Virtual Reality; Talent Management</t>
  </si>
  <si>
    <t>Machine Learning</t>
  </si>
  <si>
    <t>Video Surveillance</t>
  </si>
  <si>
    <t>Synthetic Data</t>
  </si>
  <si>
    <t>AI &amp; Machine Learning Operationalization</t>
  </si>
  <si>
    <t>Data Science And Machine Learning Platforms</t>
  </si>
  <si>
    <t>Artificial Intelligence; Office</t>
  </si>
  <si>
    <t>Data Labeling</t>
  </si>
  <si>
    <t>Artificial Intelligence; Development</t>
  </si>
  <si>
    <t>Machine Learning; Web Frameworks</t>
  </si>
  <si>
    <t>Data Science And Machine Learning Platforms; Marketplace Apps</t>
  </si>
  <si>
    <t>Machine Learning; Marketplace Apps</t>
  </si>
  <si>
    <t>Design; Artificial Intelligence</t>
  </si>
  <si>
    <t>Video; Video Surveillance</t>
  </si>
  <si>
    <t>Machine Learning; AI Sales Assistant</t>
  </si>
  <si>
    <t>Artificial Intelligence; Security</t>
  </si>
  <si>
    <t>Artificial Intelligence; IT Infrastructure; IT Management</t>
  </si>
  <si>
    <t>Data Science And Machine Learning Platforms; Data Integration; Database Software; Data Governance</t>
  </si>
  <si>
    <t>AI &amp; Machine Learning Operationalization; Marketplace Apps</t>
  </si>
  <si>
    <t>Machine Learning; Component Content Management Systems; CI/CD Tools</t>
  </si>
  <si>
    <t>Artificial Intelligence; IT Management</t>
  </si>
  <si>
    <t>Process Automation; Machine Learning</t>
  </si>
  <si>
    <t>Machine Learning; Rapid Application Development (RAD)</t>
  </si>
  <si>
    <t>Artificial Intelligence; ERP</t>
  </si>
  <si>
    <t>Machine Learning; ERP Systems</t>
  </si>
  <si>
    <t>IoT Management; Artificial Intelligence; IT Infrastructure</t>
  </si>
  <si>
    <t>IoT Platforms; Data Science And Machine Learning Platforms; Data Warehouse</t>
  </si>
  <si>
    <t>Machine Learning; Other Development</t>
  </si>
  <si>
    <t>Content Management; Digital Advertising; ERP; Artificial Intelligence; Commerce</t>
  </si>
  <si>
    <t>Knowledge Management; Ad Intelligence; Data Science And Machine Learning Platforms; Retail; Manufacturing Execution System</t>
  </si>
  <si>
    <t>Commerce; Artificial Intelligence; Vertical Industry</t>
  </si>
  <si>
    <t>E-Commerce; Machine Learning; Automotive</t>
  </si>
  <si>
    <t>Artificial Intelligence; Commerce; Digital Advertising</t>
  </si>
  <si>
    <t>AI &amp; Machine Learning Operationalization; Retail; Advertiser Campaign Management</t>
  </si>
  <si>
    <t>Deep Learning; Marketplace Apps</t>
  </si>
  <si>
    <t>Artificial Intelligence; Customer Service</t>
  </si>
  <si>
    <t>Conversational Intelligence; Live Chat</t>
  </si>
  <si>
    <t>Marketing; Artificial Intelligence; Customer Service; Development; Sales</t>
  </si>
  <si>
    <t>Inbound Call Tracking; Conversational Intelligence; Call &amp; Contact Center; Application Development; Video Platform As A Service (VPaaS); Auto Dialer</t>
  </si>
  <si>
    <t>Artificial Intelligence; IT Infrastructure</t>
  </si>
  <si>
    <t>Conversational Intelligence; Data Integration</t>
  </si>
  <si>
    <t>Artificial Intelligence; Commerce; Development; Supply Chain &amp; Logistics</t>
  </si>
  <si>
    <t>Conversational Intelligence; Omnichannel Commerce; Application Development; Other Supply &amp; Logistics</t>
  </si>
  <si>
    <t>Artificial Intelligence; Content Management</t>
  </si>
  <si>
    <t>Conversational Intelligence; Localization</t>
  </si>
  <si>
    <t>Artificial Intelligence; Customer Service; ERP</t>
  </si>
  <si>
    <t>Conversational Intelligence; Conversational Support; Accounting &amp; Finance</t>
  </si>
  <si>
    <t>Content Management; Artificial Intelligence; Office; IT Management</t>
  </si>
  <si>
    <t>Enterprise Content Management (ECM); Conversational Intelligence; Process Automation; Marketplace Apps</t>
  </si>
  <si>
    <t>Commerce; IT Management; Office; Artificial Intelligence; Marketing</t>
  </si>
  <si>
    <t>E-Commerce; Data Extraction; Demand Generation; Other Email; Conversational Intelligence; Email Marketing</t>
  </si>
  <si>
    <t>Conversational Intelligence; Marketplace Apps</t>
  </si>
  <si>
    <t>Conversational Intelligence; Call &amp; Contact Center</t>
  </si>
  <si>
    <t>Conversational Intelligence; Customer Self-Service</t>
  </si>
  <si>
    <t>Artificial Intelligence; Customer Service; IT Management</t>
  </si>
  <si>
    <t>Conversational Intelligence; Help Desk; Process Automation; Service Desk</t>
  </si>
  <si>
    <t>Artificial Intelligence; Marketing</t>
  </si>
  <si>
    <t>Conversational Intelligence; Local Marketing</t>
  </si>
  <si>
    <t>Conversational Intelligence; Process Automation</t>
  </si>
  <si>
    <t>Artificial Intelligence; Customer Service; Marketing</t>
  </si>
  <si>
    <t>Conversational Intelligence; Customer Self-Service; Transactional Email</t>
  </si>
  <si>
    <t>Artificial Intelligence; Customer Service; Marketing; Sales</t>
  </si>
  <si>
    <t>Conversational Intelligence; Call &amp; Contact Center; Digital Analytics; Personalization Engines; Sales Acceleration; AI Sales Assistant</t>
  </si>
  <si>
    <t>Artificial Intelligence; Customer Service; Development; IT Management</t>
  </si>
  <si>
    <t>Conversational Intelligence; Call &amp; Contact Center; Rapid Application Development (RAD); Process Automation</t>
  </si>
  <si>
    <t>Artificial Intelligence; Digital Advertising</t>
  </si>
  <si>
    <t>Artificial Intelligence; Collaboration &amp; Productivity</t>
  </si>
  <si>
    <t>Artificial Intelligence; HR; Marketing</t>
  </si>
  <si>
    <t>Conversational Intelligence; Talent Management; Event Management</t>
  </si>
  <si>
    <t>Artificial Intelligence; HR</t>
  </si>
  <si>
    <t>Conversational Intelligence; Talent Management</t>
  </si>
  <si>
    <t>Artificial Intelligence; Customer Service; Sales</t>
  </si>
  <si>
    <t>Conversational Intelligence; Call &amp; Contact Center; Sales Acceleration</t>
  </si>
  <si>
    <t>Conversational Intelligence; Sales Acceleration</t>
  </si>
  <si>
    <t>Conversational Intelligence; Service Desk</t>
  </si>
  <si>
    <t>Conversational Intelligence; Customer Communications Management</t>
  </si>
  <si>
    <t>Conversational Intelligence; Talent Management; Other Marketing; User Research</t>
  </si>
  <si>
    <t>Artificial Intelligence; Hosting; IT Management</t>
  </si>
  <si>
    <t>Conversational Intelligence; Web Hosting; Message Queue (MQ)</t>
  </si>
  <si>
    <t>Conversational Intelligence; Accounting &amp; Finance</t>
  </si>
  <si>
    <t>Artificial Intelligence; Commerce; Marketing</t>
  </si>
  <si>
    <t>Conversational Intelligence; E-Commerce; Push Notification</t>
  </si>
  <si>
    <t>Conversational Intelligence; Customer Journey Analytics</t>
  </si>
  <si>
    <t>Conversational Intelligence; Customer Success</t>
  </si>
  <si>
    <t>Deep Learning; Other Digital Advertising</t>
  </si>
  <si>
    <t>Artificial Intelligence; Customer Service; Security</t>
  </si>
  <si>
    <t>Deep Learning; Call &amp; Contact Center; Identity Management</t>
  </si>
  <si>
    <t>Deep Learning; Other Customer Service</t>
  </si>
  <si>
    <t>Deep Learning; Identity Management</t>
  </si>
  <si>
    <t>Artificial Intelligence; Collaboration &amp; Productivity; Content Management; Design</t>
  </si>
  <si>
    <t>Deep Learning; Transcription; CMS Tools; Video</t>
  </si>
  <si>
    <t>Video; Deep Learning</t>
  </si>
  <si>
    <t>Commerce; Artificial Intelligence</t>
  </si>
  <si>
    <t>E-Commerce; Deep Learning</t>
  </si>
  <si>
    <t>Deep Learning; Call &amp; Contact Center</t>
  </si>
  <si>
    <t>Deep Learning; Call &amp; Contact Center; Sales Acceleration</t>
  </si>
  <si>
    <t>Deep Learning; Video CMS</t>
  </si>
  <si>
    <t>Deep Learning; Location Platform</t>
  </si>
  <si>
    <t>Deep Learning; Transcription</t>
  </si>
  <si>
    <t>Artificial Intelligence; Marketing; Office</t>
  </si>
  <si>
    <t>Conversational Intelligence; SEO; Marketplace Apps</t>
  </si>
  <si>
    <t>Conversational Intelligence; Public Relations (PR)</t>
  </si>
  <si>
    <t>Artificial Intelligence; IT Management; Sales</t>
  </si>
  <si>
    <t>Conversational Intelligence; Process Automation; Contract Analytics</t>
  </si>
  <si>
    <t>Conversational Intelligence; DevOps; Component Libraries</t>
  </si>
  <si>
    <t>On-Demand Wellness</t>
  </si>
  <si>
    <t>B2B Marketplaces; Commerce</t>
  </si>
  <si>
    <t>On-Demand Delivery; POS</t>
  </si>
  <si>
    <t>On-Demand Delivery; E-Commerce</t>
  </si>
  <si>
    <t>Ride Sharing</t>
  </si>
  <si>
    <t>B2B Marketplaces; Supply Chain &amp; Logistics</t>
  </si>
  <si>
    <t>B2B Marketplaces; Commerce; Marketing</t>
  </si>
  <si>
    <t>Merchant Marketing; E-Commerce; Event Management</t>
  </si>
  <si>
    <t>B2B Marketplaces; Marketing</t>
  </si>
  <si>
    <t>On-Demand Delivery; Public Relations (PR)</t>
  </si>
  <si>
    <t>B2B Marketplaces; Digital Advertising; Security</t>
  </si>
  <si>
    <t>Ride Sharing; Ad Network; Web Security</t>
  </si>
  <si>
    <t>B2B Marketplaces; Collaboration &amp; Productivity</t>
  </si>
  <si>
    <t>On-Demand Delivery; Google Workspace Business Tools</t>
  </si>
  <si>
    <t>B2B Marketplaces; Commerce; ERP</t>
  </si>
  <si>
    <t>On-Demand Delivery; Retail; Accounting &amp; Finance</t>
  </si>
  <si>
    <t>HR; B2B Marketplaces</t>
  </si>
  <si>
    <t>On-Demand Delivery; Talent Management</t>
  </si>
  <si>
    <t>Security; B2B Marketplaces</t>
  </si>
  <si>
    <t>Ride Sharing; Data Security</t>
  </si>
  <si>
    <t>Engineering Document Management</t>
  </si>
  <si>
    <t>Computer-Aided Manufacturing</t>
  </si>
  <si>
    <t>CAD &amp; PLM; Design; ERP</t>
  </si>
  <si>
    <t>CAD; Graphic Design; 3D Parts Catalog</t>
  </si>
  <si>
    <t>Simulation &amp; CAE</t>
  </si>
  <si>
    <t>CAD &amp; PLM; Design</t>
  </si>
  <si>
    <t>CAD; 3D Design</t>
  </si>
  <si>
    <t>PLM</t>
  </si>
  <si>
    <t>GIS</t>
  </si>
  <si>
    <t>Photogrammetry</t>
  </si>
  <si>
    <t>BIM Objects</t>
  </si>
  <si>
    <t>CAD &amp; PLM; Development</t>
  </si>
  <si>
    <t>CAD; Simulation &amp; CAE; DevOps</t>
  </si>
  <si>
    <t>CAD &amp; PLM; ERP</t>
  </si>
  <si>
    <t>Product Data Management (PDM)</t>
  </si>
  <si>
    <t>Urban Planning And Design</t>
  </si>
  <si>
    <t>CAD &amp; PLM; Office</t>
  </si>
  <si>
    <t>CAD; Marketplace Apps</t>
  </si>
  <si>
    <t>CAD &amp; PLM; Design; ERP; Sales</t>
  </si>
  <si>
    <t>Product Data Management (PDM); 3D Design; Environmental, Quality and Safety Management; Other Sales</t>
  </si>
  <si>
    <t>CAD; GIS</t>
  </si>
  <si>
    <t>CAD &amp; PLM; ERP; Supply Chain &amp; Logistics</t>
  </si>
  <si>
    <t>PLM; Environmental, Quality and Safety Management; Manufacturing Execution System; Supply Chain Management</t>
  </si>
  <si>
    <t>GIS; Graphic Design</t>
  </si>
  <si>
    <t>Photography; GIS</t>
  </si>
  <si>
    <t>CAD &amp; PLM; Design; IT Management; Office; Supply Chain &amp; Logistics</t>
  </si>
  <si>
    <t>CAD; Photography; Process Automation; PDF Editor; Inventory Management</t>
  </si>
  <si>
    <t>Design; CAD &amp; PLM; IT Management; Office</t>
  </si>
  <si>
    <t>Video; CAD; Other IT Management; Other Office; PDF Editor</t>
  </si>
  <si>
    <t>CAD &amp; PLM; Sales</t>
  </si>
  <si>
    <t>CAD; Quote Management</t>
  </si>
  <si>
    <t>PLM; Quote Management</t>
  </si>
  <si>
    <t>CAD &amp; PLM; IT Infrastructure; IT Management; Development; Security</t>
  </si>
  <si>
    <t>Simulation &amp; CAE; API Management; Monitoring; Other IT Management; Web Frameworks; Network Management; SD-WAN; Network Security</t>
  </si>
  <si>
    <t>Simulation &amp; CAE; Marketplace Apps</t>
  </si>
  <si>
    <t>CAD &amp; PLM; IT Management</t>
  </si>
  <si>
    <t>Simulation &amp; CAE; Process Automation</t>
  </si>
  <si>
    <t>CAD &amp; PLM; Content Management</t>
  </si>
  <si>
    <t>GIS; Mobile Forms Automation</t>
  </si>
  <si>
    <t>Design; CAD &amp; PLM; Content Management</t>
  </si>
  <si>
    <t>Font Management; Other Design; GIS; Digital Asset Management</t>
  </si>
  <si>
    <t>GIS; Asset Management</t>
  </si>
  <si>
    <t>Product Data Management (PDM); CI/CD Tools</t>
  </si>
  <si>
    <t>Development; CAD &amp; PLM; Collaboration &amp; Productivity; ERP</t>
  </si>
  <si>
    <t>PLM; Requirements Management; Team Collaboration; Systems Engineering And MBSE</t>
  </si>
  <si>
    <t>CAD &amp; PLM; IT Infrastructure; Office</t>
  </si>
  <si>
    <t>CAD; Data Integration; Marketplace Apps</t>
  </si>
  <si>
    <t>Sales; CAD &amp; PLM; ERP</t>
  </si>
  <si>
    <t>CRM; CAD; Project, Portfolio &amp; Program Management</t>
  </si>
  <si>
    <t>CAD &amp; PLM; Sales; Supply Chain &amp; Logistics</t>
  </si>
  <si>
    <t>Product Data Management (PDM); Quote Management; Commodity Trading; Transaction; And Risk Management (CTRM)</t>
  </si>
  <si>
    <t>CAD &amp; PLM; Development; ERP; Security</t>
  </si>
  <si>
    <t>Simulation &amp; CAE; Software Testing; DevOps; Systems Engineering And MBSE; System Security</t>
  </si>
  <si>
    <t>CAD &amp; PLM; ERP; IoT Management</t>
  </si>
  <si>
    <t>PLM; Project, Portfolio &amp; Program Management; Digital Twin</t>
  </si>
  <si>
    <t>CAD; 3D Parts Catalog</t>
  </si>
  <si>
    <t>CAD &amp; PLM; IT Infrastructure</t>
  </si>
  <si>
    <t>GIS; Network Management</t>
  </si>
  <si>
    <t>CAD &amp; PLM; Supply Chain &amp; Logistics</t>
  </si>
  <si>
    <t>GIS; Distribution</t>
  </si>
  <si>
    <t>CAD &amp; PLM; Commerce; Marketing; Supply Chain &amp; Logistics</t>
  </si>
  <si>
    <t>Product Data Management (PDM); E-Commerce; Account-Based Data; Supply Chain Management</t>
  </si>
  <si>
    <t>CAD &amp; PLM; Development; Office</t>
  </si>
  <si>
    <t>GIS; Location Platform; Application Development; Marketplace Apps</t>
  </si>
  <si>
    <t>CAD; Graphic Design</t>
  </si>
  <si>
    <t>CAD &amp; PLM; Design; IT Management; Office; Security</t>
  </si>
  <si>
    <t>CAD; Photography; Data Recovery; File Converter; Other Office; Other Email; Other IT Security</t>
  </si>
  <si>
    <t>CAD &amp; PLM; Development; ERP</t>
  </si>
  <si>
    <t>Simulation &amp; CAE; Integrated Development Environments (IDE); Systems Engineering And MBSE</t>
  </si>
  <si>
    <t>Simulation &amp; CAE; Virtual IT Labs</t>
  </si>
  <si>
    <t>Development; CAD &amp; PLM</t>
  </si>
  <si>
    <t>Application Development; GIS</t>
  </si>
  <si>
    <t>CAD; Other Supply &amp; Logistics</t>
  </si>
  <si>
    <t>IT Infrastructure; CAD &amp; PLM; Customer Service; Development; ERP</t>
  </si>
  <si>
    <t>Data Integration; PLM; Call &amp; Contact Center; CI/CD Tools; Process ERP</t>
  </si>
  <si>
    <t>Video Conferencing</t>
  </si>
  <si>
    <t>Idea Management</t>
  </si>
  <si>
    <t>Mind Mapping</t>
  </si>
  <si>
    <t>Transcription</t>
  </si>
  <si>
    <t>Collaboration &amp; Productivity; Customer Service</t>
  </si>
  <si>
    <t>Call &amp; Contact Center; Video Conferencing</t>
  </si>
  <si>
    <t>Other Collaboration</t>
  </si>
  <si>
    <t>Objectives And Key Results (OKR)</t>
  </si>
  <si>
    <t>Digital Adoption Platform</t>
  </si>
  <si>
    <t>Marketing; Collaboration &amp; Productivity</t>
  </si>
  <si>
    <t>UCaaS Platforms</t>
  </si>
  <si>
    <t>Decision-Making</t>
  </si>
  <si>
    <t>Meeting Management</t>
  </si>
  <si>
    <t>Collaboration &amp; Productivity; HR</t>
  </si>
  <si>
    <t>Productivity Bots; Talent Management</t>
  </si>
  <si>
    <t>Collaboration &amp; Productivity; Sales</t>
  </si>
  <si>
    <t>Video Conferencing; Auto Dialer</t>
  </si>
  <si>
    <t>Collaboration &amp; Productivity; Design</t>
  </si>
  <si>
    <t>Video Conferencing; Video</t>
  </si>
  <si>
    <t>Collaboration &amp; Productivity; Office</t>
  </si>
  <si>
    <t>Push-To-Talk (PTT); Visitor Management</t>
  </si>
  <si>
    <t>Collaboration &amp; Productivity; Customer Service; Marketing</t>
  </si>
  <si>
    <t>Audio Conferencing; Call &amp; Contact Center; SMS Marketing</t>
  </si>
  <si>
    <t>Idea Management; Project, Portfolio &amp; Program Management</t>
  </si>
  <si>
    <t>Audio Conferencing</t>
  </si>
  <si>
    <t>Shared Inbox</t>
  </si>
  <si>
    <t>Unified Workspaces</t>
  </si>
  <si>
    <t>Meeting Management; Project, Portfolio &amp; Program Management</t>
  </si>
  <si>
    <t>Video Communications</t>
  </si>
  <si>
    <t>Collaboration &amp; Productivity; Office; IT Infrastructure</t>
  </si>
  <si>
    <t>Video Conferencing; Marketplace Apps; Managed Workplace Services (MWS)</t>
  </si>
  <si>
    <t>VoIP; Auto Dialer</t>
  </si>
  <si>
    <t>Video Conferencing; Call &amp; Contact Center</t>
  </si>
  <si>
    <t>Collaboration &amp; Productivity; Design; Sales; Security</t>
  </si>
  <si>
    <t>Objectives And Key Results (OKR); Diagramming; E-Signature; Network Security</t>
  </si>
  <si>
    <t>Push-To-Talk (PTT)</t>
  </si>
  <si>
    <t>Audio Conferencing; Sales Acceleration</t>
  </si>
  <si>
    <t>Meeting Management; Travel &amp; Expense</t>
  </si>
  <si>
    <t>Collaboration &amp; Productivity; Hosting; IT Management</t>
  </si>
  <si>
    <t>UCaaS Platforms; Managed Hosting; Mobile Device Management (MDM)</t>
  </si>
  <si>
    <t>VoIP; Call &amp; Contact Center</t>
  </si>
  <si>
    <t>Collaboration &amp; Productivity; Security</t>
  </si>
  <si>
    <t>Other Collaboration; DevSecOps; Risk Assessment</t>
  </si>
  <si>
    <t>Other Collaboration; Field Service Management</t>
  </si>
  <si>
    <t>Quote Management; UCaaS Platforms</t>
  </si>
  <si>
    <t>Collaboration &amp; Productivity; Hosting</t>
  </si>
  <si>
    <t>Social Networks; Virtual Private Servers (VPS)</t>
  </si>
  <si>
    <t>Idea Management; Talent Management</t>
  </si>
  <si>
    <t>Digital Adoption Platform; Live Chat; Conversion Rate Optimization</t>
  </si>
  <si>
    <t>VoIP; Web Hosting</t>
  </si>
  <si>
    <t>Collaboration &amp; Productivity; Customer Service; Development</t>
  </si>
  <si>
    <t>Business Scheduling</t>
  </si>
  <si>
    <t>Collaboration &amp; Productivity; IT Management; Security</t>
  </si>
  <si>
    <t>VoIP; SD-WAN; Network Security</t>
  </si>
  <si>
    <t>Other Collaboration; Marketplace Apps</t>
  </si>
  <si>
    <t>Collaboration &amp; Productivity; Content Management; HR</t>
  </si>
  <si>
    <t>Other Collaboration; Commenting Systems; Talent Management</t>
  </si>
  <si>
    <t>Collaboration &amp; Productivity; Customer Service; Development; Sales</t>
  </si>
  <si>
    <t>VoIP; Call &amp; Contact Center; Application Development; Sales Acceleration</t>
  </si>
  <si>
    <t>Collaboration &amp; Productivity; Marketing</t>
  </si>
  <si>
    <t>Email Testing; Productivity Bots</t>
  </si>
  <si>
    <t>Collaboration &amp; Productivity; Content Management; Office</t>
  </si>
  <si>
    <t>Video Conferencing; Cloud Content Collaboration; Marketplace Apps</t>
  </si>
  <si>
    <t>VoIP; Meeting Room Booking Systems</t>
  </si>
  <si>
    <t>Video Conferencing; Live Chat</t>
  </si>
  <si>
    <t>Collaboration &amp; Productivity; Customer Service; IT Infrastructure; IT Management; Security</t>
  </si>
  <si>
    <t>VoIP; Call &amp; Contact Center; Monitoring; SD-WAN; Network Security</t>
  </si>
  <si>
    <t>Collaboration &amp; Productivity; IT Infrastructure</t>
  </si>
  <si>
    <t>VoIP; Network Management</t>
  </si>
  <si>
    <t>VoIP; Marketplace Apps</t>
  </si>
  <si>
    <t>Collaboration &amp; Productivity; Customer Service; HR; IT Infrastructure; IT Management; Marketing; Security</t>
  </si>
  <si>
    <t>VoIP; Call &amp; Contact Center; Talent Management; Remote Desktop; Other Product Suites; Webinar; Endpoint Protection</t>
  </si>
  <si>
    <t>Other Collaboration; Project, Portfolio &amp; Program Management</t>
  </si>
  <si>
    <t>Note-Taking Management; Other Office</t>
  </si>
  <si>
    <t>VoIP; Video</t>
  </si>
  <si>
    <t>Meeting Management; Other Office</t>
  </si>
  <si>
    <t>Video Conferencing; Event Management</t>
  </si>
  <si>
    <t>Collaboration &amp; Productivity; IT Management</t>
  </si>
  <si>
    <t>Idea Management; Technology Scouting</t>
  </si>
  <si>
    <t>Board Management; Talent Management</t>
  </si>
  <si>
    <t>Video Conferencing; 3D Design</t>
  </si>
  <si>
    <t>Collaboration &amp; Productivity; Development</t>
  </si>
  <si>
    <t>Other Collaboration; Source Code Management</t>
  </si>
  <si>
    <t>Social Networks; Online Community Management</t>
  </si>
  <si>
    <t>Collaboration &amp; Productivity; Content Management</t>
  </si>
  <si>
    <t>Board Management; Virtual Data Room</t>
  </si>
  <si>
    <t>Collaboration &amp; Productivity; ERP; Office; Supply Chain &amp; Logistics</t>
  </si>
  <si>
    <t>Other Collaboration; Accounting &amp; Finance; Marketplace Apps; Supply Chain Management</t>
  </si>
  <si>
    <t>UCaaS Platforms; Customer Communications Management</t>
  </si>
  <si>
    <t>Content Management; IoT Management; Collaboration &amp; Productivity; ERP</t>
  </si>
  <si>
    <t>Cloud Content Collaboration; IoT Device Management; VoIP; Smart Buildings</t>
  </si>
  <si>
    <t>Development; Collaboration &amp; Productivity; IT Infrastructure</t>
  </si>
  <si>
    <t>Application Development; VoIP; Server Virtualization</t>
  </si>
  <si>
    <t>UCaaS Platforms; Call &amp; Contact Center; Cloud Platform As A Service (PaaS)</t>
  </si>
  <si>
    <t>Collaboration &amp; Productivity; Content Management; Development; IT Infrastructure; Office</t>
  </si>
  <si>
    <t>Idea Management; Website Change Monitoring; Web Frameworks; Editor; Monitoring; Marketplace Apps</t>
  </si>
  <si>
    <t>Collaboration &amp; Productivity; Design; ERP</t>
  </si>
  <si>
    <t>Project, Portfolio &amp; Program Management; Mind Mapping; Diagramming</t>
  </si>
  <si>
    <t>Collaboration &amp; Productivity; Hosting; Office; Customer Service</t>
  </si>
  <si>
    <t>VoIP; Other Office; Marketplace Apps; Call &amp; Contact Center; Managed DNS Providers</t>
  </si>
  <si>
    <t>Collaboration &amp; Productivity; Customer Service; Office</t>
  </si>
  <si>
    <t>UCaaS Platforms; Call &amp; Contact Center; Emergency Notification</t>
  </si>
  <si>
    <t>Collaboration &amp; Productivity; Design; Development; Office</t>
  </si>
  <si>
    <t>Digital Adoption Platform; Software Design; Application Development; Other Email</t>
  </si>
  <si>
    <t>Mind Mapping; Diagramming</t>
  </si>
  <si>
    <t>Other Collaboration; Data Quality</t>
  </si>
  <si>
    <t>Board Management; CRM</t>
  </si>
  <si>
    <t>Other Collaboration; Noise Cancellation</t>
  </si>
  <si>
    <t>Marketing; Collaboration &amp; Productivity; Content Management</t>
  </si>
  <si>
    <t>Sweepstakes; Social Networks; Website Builder</t>
  </si>
  <si>
    <t>Other Collaboration; Email Signature</t>
  </si>
  <si>
    <t>Collaboration &amp; Productivity; Content Management; ERP</t>
  </si>
  <si>
    <t>Social Networks; Website Builder; Accounting &amp; Finance</t>
  </si>
  <si>
    <t>Social Networks; Video</t>
  </si>
  <si>
    <t>Video Conferencing; Event Management; Demand Generation; Email Marketing</t>
  </si>
  <si>
    <t>Collaboration &amp; Productivity; Governance; Risk &amp; Compliance</t>
  </si>
  <si>
    <t>Board Management; Corporate Entity Management</t>
  </si>
  <si>
    <t>Collaboration &amp; Productivity; Commerce</t>
  </si>
  <si>
    <t>Productivity Bots; E-Commerce</t>
  </si>
  <si>
    <t>VoIP; Data Integration</t>
  </si>
  <si>
    <t>Video Conferencing; E-Signature</t>
  </si>
  <si>
    <t>Video Conferencing; Talent Management</t>
  </si>
  <si>
    <t>Other Collaboration; Identity Management</t>
  </si>
  <si>
    <t>VoIP; Desktop As A Service (DaaS)</t>
  </si>
  <si>
    <t>Objectives And Key Results (OKR); Project, Portfolio &amp; Program Management</t>
  </si>
  <si>
    <t>ERP; Collaboration &amp; Productivity</t>
  </si>
  <si>
    <t>Project, Portfolio &amp; Program Management; Productivity Bots</t>
  </si>
  <si>
    <t>Collaboration &amp; Productivity; Customer Service; Marketing; Office; Sales</t>
  </si>
  <si>
    <t>Shared Inbox; Call &amp; Contact Center; Social Media Marketing; Online Appointment Scheduling; Sales Acceleration</t>
  </si>
  <si>
    <t>VoIP; Other IT Security</t>
  </si>
  <si>
    <t>Video Conferencing; Online Appointment Scheduling</t>
  </si>
  <si>
    <t>VoIP; Live Chat</t>
  </si>
  <si>
    <t>Call &amp; Contact Center; VoIP; Application Development</t>
  </si>
  <si>
    <t>Social Networks; Knowledge Management</t>
  </si>
  <si>
    <t>Collaboration &amp; Productivity; Marketing; Design</t>
  </si>
  <si>
    <t>UCaaS Platforms; Video; Webinar</t>
  </si>
  <si>
    <t>Collaboration &amp; Productivity; IT Management; Office</t>
  </si>
  <si>
    <t>Office; Collaboration &amp; Productivity</t>
  </si>
  <si>
    <t>Screenwriting; Mind Mapping</t>
  </si>
  <si>
    <t>Decision-Making; Photography</t>
  </si>
  <si>
    <t>Collaboration &amp; Productivity; Design; ERP; Marketing; Office; Sales</t>
  </si>
  <si>
    <t>Note-Taking Management; Video; Document Generation; Content Marketing; Document Scanning; PDF Editor; File Reader; E-Signature</t>
  </si>
  <si>
    <t>VoIP; Call &amp; Contact Center; Application Development</t>
  </si>
  <si>
    <t>Other Collaboration; Remote Support</t>
  </si>
  <si>
    <t>Digital Adoption Platform; Talent Management</t>
  </si>
  <si>
    <t>Collaboration &amp; Productivity; Content Management; IT Management; Sales</t>
  </si>
  <si>
    <t>Board Management; Digital Asset Management; Cloud Content Collaboration; Data Recovery; E-Signature</t>
  </si>
  <si>
    <t>Productivity Bots; Online Appointment Scheduling</t>
  </si>
  <si>
    <t>Unified Workspaces; Project, Portfolio &amp; Program Management</t>
  </si>
  <si>
    <t>Productivity Bots; AI Sales Assistant</t>
  </si>
  <si>
    <t>Meeting Management; Marketplace Apps</t>
  </si>
  <si>
    <t>IT Infrastructure; Collaboration &amp; Productivity</t>
  </si>
  <si>
    <t>Cloud File Storage; Objectives And Key Results (OKR)</t>
  </si>
  <si>
    <t>Video Conferencing; Application Development</t>
  </si>
  <si>
    <t>Collaboration &amp; Productivity; Development; Marketing</t>
  </si>
  <si>
    <t>Video Conferencing; Application Development; Webinar</t>
  </si>
  <si>
    <t>Idea Management; Process Automation</t>
  </si>
  <si>
    <t>Digital Adoption Platform; CMS Tools</t>
  </si>
  <si>
    <t>Customer Service; Collaboration &amp; Productivity; ERP; IT Infrastructure; Office</t>
  </si>
  <si>
    <t>Call &amp; Contact Center; VoIP; Procurement; Network Management; Marketplace Apps</t>
  </si>
  <si>
    <t>Social Networks; CRM</t>
  </si>
  <si>
    <t>Collaboration &amp; Productivity; IT Infrastructure; IT Management; Security</t>
  </si>
  <si>
    <t>Data Security; Board Management; Data Integration; Data Governance; Data Privacy</t>
  </si>
  <si>
    <t>Idea Management; Sales Analytics</t>
  </si>
  <si>
    <t>Note-Taking Management; Photography</t>
  </si>
  <si>
    <t>VoIP; Accounting &amp; Finance</t>
  </si>
  <si>
    <t>Google Workspace Business Tools</t>
  </si>
  <si>
    <t>Google Workspace Business Tools; Marketplace Apps</t>
  </si>
  <si>
    <t>Google Workspace Business Tools; Marketing Analytics</t>
  </si>
  <si>
    <t>Google Workspace Business Tools; Customer Journey Analytics</t>
  </si>
  <si>
    <t>Google Workspace Business Tools; Other Sales</t>
  </si>
  <si>
    <t>Google Workspace Business Tools; Accounting &amp; Finance</t>
  </si>
  <si>
    <t>Google Workspace Business Tools; ERP Systems</t>
  </si>
  <si>
    <t>Project, Portfolio &amp; Program Management; Google Workspace Business Tools</t>
  </si>
  <si>
    <t>Google Workspace Business Tools; Sales Acceleration</t>
  </si>
  <si>
    <t>Google Workspace Business Tools; Sales Intelligence</t>
  </si>
  <si>
    <t>Google Workspace Business Tools; Mobile Marketing</t>
  </si>
  <si>
    <t>Collaboration &amp; Productivity; Office; Supply Chain &amp; Logistics</t>
  </si>
  <si>
    <t>Google Workspace Business Tools; Package Tracking; Shipping</t>
  </si>
  <si>
    <t>Google Workspace Business Tools; CRM</t>
  </si>
  <si>
    <t>Customer Service; Sales; Collaboration &amp; Productivity</t>
  </si>
  <si>
    <t>Google Workspace Business Tools; Help Desk; CRM</t>
  </si>
  <si>
    <t>Google Workspace Education</t>
  </si>
  <si>
    <t>Design; Collaboration &amp; Productivity</t>
  </si>
  <si>
    <t>Google Workspace Education; Stock Media</t>
  </si>
  <si>
    <t>Google Workspace Marketplace</t>
  </si>
  <si>
    <t>Collaboration &amp; Productivity; Customer Service; IT Management</t>
  </si>
  <si>
    <t>Google Workspace Marketplace; Customer Success; Enterprise Information Archiving</t>
  </si>
  <si>
    <t>Collaboration &amp; Productivity; Development; ERP; IT Infrastructure</t>
  </si>
  <si>
    <t>Google Workspace Marketplace; Component Libraries; Application Development; Project, Portfolio &amp; Program Management; NoSQL Databases; Database Software</t>
  </si>
  <si>
    <t>Google Workspace Marketplace; Data Recovery; Marketplace Apps</t>
  </si>
  <si>
    <t>Google Workspace Marketplace; Email Marketing</t>
  </si>
  <si>
    <t>Google Workspace Marketplace; Digital Asset Management; Project, Portfolio &amp; Program Management</t>
  </si>
  <si>
    <t>Collaboration &amp; Productivity; Commerce; ERP</t>
  </si>
  <si>
    <t>Project, Portfolio &amp; Program Management; Google Workspace Marketplace; E-Commerce</t>
  </si>
  <si>
    <t>Collaboration &amp; Productivity; Content Management; IT Infrastructure; IT Management; Office</t>
  </si>
  <si>
    <t>Google Workspace Marketplace; File Migration; Data Integration; Remote Monitoring &amp; Management (RMM); Data Recovery; File Converter; Other Email</t>
  </si>
  <si>
    <t>Project, Portfolio &amp; Program Management; Google Workspace Marketplace</t>
  </si>
  <si>
    <t>Google Workspace Marketplace; 3D Design</t>
  </si>
  <si>
    <t>Google Workspace Marketplace; Other Email</t>
  </si>
  <si>
    <t>Google Workspace Marketplace; Stock Media</t>
  </si>
  <si>
    <t>Google Workspace Marketplace; File Migration; Data Integration; Data Recovery; Other Office; File Converter; PDF Editor</t>
  </si>
  <si>
    <t>Google Workspace Marketplace; E-Signature</t>
  </si>
  <si>
    <t>Google Workspace Marketplace; Customer Journey Mapping</t>
  </si>
  <si>
    <t>Conversion Rate Optimization; Google Workspace Marketplace</t>
  </si>
  <si>
    <t>Google Workspace Marketplace; Talent Management</t>
  </si>
  <si>
    <t>Internal Communications; E-Commerce</t>
  </si>
  <si>
    <t>Internal Communications; Digital Signage</t>
  </si>
  <si>
    <t>Collaboration &amp; Productivity; Customer Service; Marketing; Sales</t>
  </si>
  <si>
    <t>Internal Communications; Call &amp; Contact Center</t>
  </si>
  <si>
    <t>Internal Communications; Field Service Management</t>
  </si>
  <si>
    <t>Internal Communications; Diagramming; Project, Portfolio &amp; Program Management</t>
  </si>
  <si>
    <t>Internal Communications; Monitoring</t>
  </si>
  <si>
    <t>Collaboration &amp; Productivity; Customer Service; ERP</t>
  </si>
  <si>
    <t>Internal Communications; Live Chat; Project, Portfolio &amp; Program Management</t>
  </si>
  <si>
    <t>Internal Communications; Project, Portfolio &amp; Program Management</t>
  </si>
  <si>
    <t>Internal Communications; Screen And Video Capture</t>
  </si>
  <si>
    <t>Internal Communications; Database Software</t>
  </si>
  <si>
    <t>Collaboration &amp; Productivity; Development; IT Infrastructure</t>
  </si>
  <si>
    <t>Internal Communications; API Management; Data Integration</t>
  </si>
  <si>
    <t>Internal Communications; Proactive Notification; Document Creation</t>
  </si>
  <si>
    <t>Internal Communications; Data Security</t>
  </si>
  <si>
    <t>Internal Communications; Other Email</t>
  </si>
  <si>
    <t>Internal Communications; Marketplace Apps</t>
  </si>
  <si>
    <t>Demand Generation; Internal Communications</t>
  </si>
  <si>
    <t>Internal Communications; NoSQL Databases; Load Balancing</t>
  </si>
  <si>
    <t>Team Collaboration; Blockchain</t>
  </si>
  <si>
    <t>Team Collaboration; Office 365 Management; Identity Management</t>
  </si>
  <si>
    <t>Team Collaboration; Document Creation</t>
  </si>
  <si>
    <t>Team Collaboration; Marketplace Apps</t>
  </si>
  <si>
    <t>Customer Service; Collaboration &amp; Productivity; ERP; Sales</t>
  </si>
  <si>
    <t>Help Desk; Team Collaboration; Travel &amp; Expense; Asset Management; Contract Management</t>
  </si>
  <si>
    <t>Team Collaboration; Software Design</t>
  </si>
  <si>
    <t>Content Management; Sales; Collaboration &amp; Productivity</t>
  </si>
  <si>
    <t>Sales Acceleration; Team Collaboration; Web Content Management</t>
  </si>
  <si>
    <t>Other Development; Team Collaboration; Remote Desktop</t>
  </si>
  <si>
    <t>Team Collaboration; Web Frameworks</t>
  </si>
  <si>
    <t>Team Collaboration; Document Generation</t>
  </si>
  <si>
    <t>Team Collaboration; Accounting &amp; Finance</t>
  </si>
  <si>
    <t>Team Collaboration; Cloud Content Collaboration</t>
  </si>
  <si>
    <t>Team Collaboration; Talent Management</t>
  </si>
  <si>
    <t>Collaboration &amp; Productivity; Customer Service; IT Infrastructure; Office</t>
  </si>
  <si>
    <t>Team Collaboration; Call &amp; Contact Center; Managed Workplace Services (MWS); Marketplace Apps</t>
  </si>
  <si>
    <t>Commerce; IT Management</t>
  </si>
  <si>
    <t>Retail; Data Recovery</t>
  </si>
  <si>
    <t>Commerce; Digital Advertising; Marketing</t>
  </si>
  <si>
    <t>Payment; Identity Management</t>
  </si>
  <si>
    <t>Commerce; Content Management; Development; ERP; Sales</t>
  </si>
  <si>
    <t>Localization; E-Commerce; Accounting &amp; Finance; CI/CD Tools; Other Sales</t>
  </si>
  <si>
    <t>E-Commerce; Event Management</t>
  </si>
  <si>
    <t>Commerce; ERP; Sales</t>
  </si>
  <si>
    <t>E-Commerce; Retail; Accounting &amp; Finance; Discrete ERP; CRM</t>
  </si>
  <si>
    <t>Commerce; Content Management; Office; Sales; Supply Chain &amp; Logistics</t>
  </si>
  <si>
    <t>E-Commerce; Web Accessibility; PDF Editor; Other Sales; Other Supply &amp; Logistics</t>
  </si>
  <si>
    <t>Commerce; ERP; Office; Sales; Security</t>
  </si>
  <si>
    <t>E-Commerce; Document Generation; Other Email; Quote Management; Identity Management</t>
  </si>
  <si>
    <t>E-Commerce; Payment</t>
  </si>
  <si>
    <t>Commerce; Office</t>
  </si>
  <si>
    <t>E-Commerce; Survey</t>
  </si>
  <si>
    <t>Retail; POS</t>
  </si>
  <si>
    <t>Omnichannel Commerce; Personalization</t>
  </si>
  <si>
    <t>Payment; E-Commerce; Web Security; System Security</t>
  </si>
  <si>
    <t>Payment; E-Commerce</t>
  </si>
  <si>
    <t>Commerce; Content Management; Marketing</t>
  </si>
  <si>
    <t>E-Commerce; Digital Asset Management; Through-Channel Marketing</t>
  </si>
  <si>
    <t>Commerce; Digital Advertising; HR</t>
  </si>
  <si>
    <t>E-Commerce; Identity Resolution; Talent Management</t>
  </si>
  <si>
    <t>Commerce; ERP</t>
  </si>
  <si>
    <t>POS; ERP Systems</t>
  </si>
  <si>
    <t>E-Commerce; Digital Analytics; Marketing Automation</t>
  </si>
  <si>
    <t>POS; Event Management</t>
  </si>
  <si>
    <t>Commerce; HR; Security</t>
  </si>
  <si>
    <t>E-Commerce; Contractor Payments; Web Security</t>
  </si>
  <si>
    <t>E-Commerce; Email Marketing</t>
  </si>
  <si>
    <t>Commerce; IT Infrastructure; Marketing</t>
  </si>
  <si>
    <t>Commerce; Content Management</t>
  </si>
  <si>
    <t>Retail; Online Form Builder</t>
  </si>
  <si>
    <t>E-Commerce; Advertiser Campaign Management; Email Marketing</t>
  </si>
  <si>
    <t>Commerce; IT Infrastructure; Supply Chain &amp; Logistics</t>
  </si>
  <si>
    <t>E-Commerce; Data Integration; Inventory Management</t>
  </si>
  <si>
    <t>E-Commerce; Marketplace Apps</t>
  </si>
  <si>
    <t>Retail; Accounting &amp; Finance; Job Shop Management</t>
  </si>
  <si>
    <t>E-Commerce; Endpoint Protection</t>
  </si>
  <si>
    <t>Commerce; Design; Development; ERP; Marketing; Security; Supply Chain &amp; Logistics</t>
  </si>
  <si>
    <t>Photography; E-Commerce; API Management; Tools For ERP; SEO; Web Security; Inventory Management</t>
  </si>
  <si>
    <t>Retail; Digital Signage; Location-Based Marketing</t>
  </si>
  <si>
    <t>Commerce; IT Infrastructure</t>
  </si>
  <si>
    <t>Payment; POS; Other IT Infrastructure</t>
  </si>
  <si>
    <t>E-Commerce; Web Content Management; Localization</t>
  </si>
  <si>
    <t>E-Commerce; Demand Generation; Social Media Marketing; Push Notification</t>
  </si>
  <si>
    <t>E-Commerce; Online Appointment Scheduling</t>
  </si>
  <si>
    <t>Commerce; Customer Service; Development; ERP; Supply Chain &amp; Logistics</t>
  </si>
  <si>
    <t>E-Commerce; Other Customer Service; Application Development; Accounting &amp; Finance; Shipping</t>
  </si>
  <si>
    <t>Commerce; Digital Advertising; Supply Chain &amp; Logistics</t>
  </si>
  <si>
    <t>Retail; Retail Media Advertising Platforms; Demand Planning</t>
  </si>
  <si>
    <t>Commerce; Sales</t>
  </si>
  <si>
    <t>E-Commerce; CRM</t>
  </si>
  <si>
    <t>Retail; WordPress Site Management</t>
  </si>
  <si>
    <t>E-Commerce; Field Sales</t>
  </si>
  <si>
    <t>POS; Omnichannel Commerce</t>
  </si>
  <si>
    <t>Commerce; Supply Chain &amp; Logistics</t>
  </si>
  <si>
    <t>E-Commerce; Inventory Management</t>
  </si>
  <si>
    <t>Commerce; Design</t>
  </si>
  <si>
    <t>E-Commerce; Photography</t>
  </si>
  <si>
    <t>E-Commerce; Network Management</t>
  </si>
  <si>
    <t>Customer Service; Commerce</t>
  </si>
  <si>
    <t>Retail; Field Service Management</t>
  </si>
  <si>
    <t>E-Commerce; Monitoring</t>
  </si>
  <si>
    <t>E-Commerce; Data Integration</t>
  </si>
  <si>
    <t>Development; Commerce; IT Infrastructure</t>
  </si>
  <si>
    <t>Software Testing; E-Commerce; Data Integration</t>
  </si>
  <si>
    <t>Marketing; Commerce</t>
  </si>
  <si>
    <t>Email Marketing; Customer Data Platform (CDP); Marketing Automation; E-Commerce</t>
  </si>
  <si>
    <t>Commerce; Office; Security</t>
  </si>
  <si>
    <t>E-Commerce; Email Verification; Web Security</t>
  </si>
  <si>
    <t>Commerce; Hosting</t>
  </si>
  <si>
    <t>E-Commerce; Accounting &amp; Finance</t>
  </si>
  <si>
    <t>POS; CRM</t>
  </si>
  <si>
    <t>E-Commerce; Conversion Rate Optimization</t>
  </si>
  <si>
    <t>Retail; E-Commerce</t>
  </si>
  <si>
    <t>Commerce; Development; HR</t>
  </si>
  <si>
    <t>WebOps Platforms; POS; Freelance Platforms; Time Tracking</t>
  </si>
  <si>
    <t>E-Commerce; Data Quality</t>
  </si>
  <si>
    <t>POS; Retail; Inventory Management</t>
  </si>
  <si>
    <t>Payment; Online Appointment Scheduling</t>
  </si>
  <si>
    <t>Supply Chain &amp; Logistics; Commerce</t>
  </si>
  <si>
    <t>Direct Store Delivery; Retail</t>
  </si>
  <si>
    <t>Commerce; HR</t>
  </si>
  <si>
    <t>E-Commerce; Earned Wage Access</t>
  </si>
  <si>
    <t>E-Commerce; Web Content Management</t>
  </si>
  <si>
    <t>E-Commerce; Warranty Management</t>
  </si>
  <si>
    <t>Commerce; ERP; Security</t>
  </si>
  <si>
    <t>Payment; Accounting &amp; Finance; Identity Management; Endpoint Protection</t>
  </si>
  <si>
    <t>E-Commerce; Digital Asset Management; Digital Signage; Print Fulfillment</t>
  </si>
  <si>
    <t>Retail; Direct Store Delivery</t>
  </si>
  <si>
    <t>E-Commerce; Multicarrier Parcel Management Solutions</t>
  </si>
  <si>
    <t>Omnichannel Commerce; E-Commerce</t>
  </si>
  <si>
    <t>E-Commerce; Data Integration; Demand Generation; Online Reputation Management</t>
  </si>
  <si>
    <t>Digital Advertising; Commerce</t>
  </si>
  <si>
    <t>E-Commerce; Click Fraud</t>
  </si>
  <si>
    <t>Commerce; ERP; IT Infrastructure</t>
  </si>
  <si>
    <t>E-Commerce; Procurement; Data Integration</t>
  </si>
  <si>
    <t>E-Commerce; Database Software</t>
  </si>
  <si>
    <t>Commerce; Content Management; Sales</t>
  </si>
  <si>
    <t>E-Commerce; Website Builder; Field Sales</t>
  </si>
  <si>
    <t>POS; Digital Signage</t>
  </si>
  <si>
    <t>Other Supply &amp; Logistics; E-Commerce</t>
  </si>
  <si>
    <t>E-Commerce; Procurement</t>
  </si>
  <si>
    <t>Payment; Marketplace Apps</t>
  </si>
  <si>
    <t>E-Commerce; Blockchain</t>
  </si>
  <si>
    <t>Retail; POS; Demand Generation</t>
  </si>
  <si>
    <t>E-Commerce; Video</t>
  </si>
  <si>
    <t>IT Infrastructure; Commerce</t>
  </si>
  <si>
    <t>Data Integration; Retail</t>
  </si>
  <si>
    <t>Commerce; Customer Service</t>
  </si>
  <si>
    <t>Payment; Proactive Notification</t>
  </si>
  <si>
    <t>Commerce; Customer Service; ERP</t>
  </si>
  <si>
    <t>Payment; Customer Communications Management; Accounting &amp; Finance</t>
  </si>
  <si>
    <t>Payment; Accounting &amp; Finance</t>
  </si>
  <si>
    <t>Commerce; Marketing; Sales</t>
  </si>
  <si>
    <t>Retail; Marketing Analytics; Sales Analytics</t>
  </si>
  <si>
    <t>Content Management; Commerce</t>
  </si>
  <si>
    <t>User-Generated Content; E-Commerce</t>
  </si>
  <si>
    <t>E-Commerce; Web Content Management; Public Relations (PR); Marketing Automation</t>
  </si>
  <si>
    <t>Retail; Discrete ERP</t>
  </si>
  <si>
    <t>E-Commerce; Social Media Marketing</t>
  </si>
  <si>
    <t>E-Commerce; Advertiser Campaign Management; Talent Management</t>
  </si>
  <si>
    <t>POS; Retail</t>
  </si>
  <si>
    <t>E-Commerce; Content Marketing</t>
  </si>
  <si>
    <t>E-Commerce; Public Relations (PR)</t>
  </si>
  <si>
    <t>HR; Commerce</t>
  </si>
  <si>
    <t>Talent Management; E-Commerce</t>
  </si>
  <si>
    <t>E-Commerce; Other Sales</t>
  </si>
  <si>
    <t>E-Commerce; Quote Management</t>
  </si>
  <si>
    <t>Omnichannel Commerce; Accounting &amp; Finance</t>
  </si>
  <si>
    <t>Retail; Marketplace Apps</t>
  </si>
  <si>
    <t>E-Commerce; Document Scanning; Visitor Management</t>
  </si>
  <si>
    <t>Commerce; Customer Service; Development; Marketing; Sales; Security</t>
  </si>
  <si>
    <t>E-Commerce; Application Development; Conversational Support; Mobile Marketing; Event Management; E-Signature; Data Privacy; Identity Management</t>
  </si>
  <si>
    <t>Office; Commerce</t>
  </si>
  <si>
    <t>Marketplace Apps; E-Commerce</t>
  </si>
  <si>
    <t>Commerce; ERP; Marketing</t>
  </si>
  <si>
    <t>Payment; Accounting &amp; Finance; Other Marketing</t>
  </si>
  <si>
    <t>E-Commerce; Online Reputation Management</t>
  </si>
  <si>
    <t>Sales; Commerce</t>
  </si>
  <si>
    <t>Sales Intelligence; Retail</t>
  </si>
  <si>
    <t>E-Commerce; Customer Journey Analytics</t>
  </si>
  <si>
    <t>Other Marketing; E-Commerce; ERP Systems; Email Marketing</t>
  </si>
  <si>
    <t>Commerce; ERP; Supply Chain &amp; Logistics</t>
  </si>
  <si>
    <t>POS; Accounting &amp; Finance; Inventory Management; Sales &amp; Ops Planning</t>
  </si>
  <si>
    <t>Commerce; IT Management; Content Management; Supply Chain &amp; Logistics</t>
  </si>
  <si>
    <t>E-Commerce; File Migration; Mobile Device Management (MDM); Inventory Management</t>
  </si>
  <si>
    <t>Multicarrier Parcel Management Solutions; E-Commerce</t>
  </si>
  <si>
    <t>E-Commerce; Confidentiality</t>
  </si>
  <si>
    <t>Commerce; ERP; Office; Sales</t>
  </si>
  <si>
    <t>E-Commerce; ERP Systems; Meeting Room Booking Systems; Other Sales</t>
  </si>
  <si>
    <t>Payment; Event Management</t>
  </si>
  <si>
    <t>Commerce; Governance; Risk &amp; Compliance; Security</t>
  </si>
  <si>
    <t>E-Commerce; Anti Money Laundering; Data Privacy</t>
  </si>
  <si>
    <t>E-Commerce; Web Hosting</t>
  </si>
  <si>
    <t>Commerce; ERP; IT Management</t>
  </si>
  <si>
    <t>POS; Accounting &amp; Finance; ERP Systems; Other Product Suites</t>
  </si>
  <si>
    <t>E-Commerce; Data Privacy</t>
  </si>
  <si>
    <t>E-Commerce; Marketing Automation; Other Marketing</t>
  </si>
  <si>
    <t>E-Commerce; Print Fulfillment</t>
  </si>
  <si>
    <t>E-Commerce; Discrete ERP; Inventory Management</t>
  </si>
  <si>
    <t>Commerce; Marketing; Office</t>
  </si>
  <si>
    <t>Omnichannel Commerce; Online Reputation Management; Marketplace Apps</t>
  </si>
  <si>
    <t>E-Commerce; Distribution ERP; Data Integration</t>
  </si>
  <si>
    <t>E-Commerce; Travel &amp; Expense</t>
  </si>
  <si>
    <t>POS; Inventory Management</t>
  </si>
  <si>
    <t>E-Commerce; Digital Asset Management</t>
  </si>
  <si>
    <t>Retail; ETO ERP; CRM</t>
  </si>
  <si>
    <t>Commerce; Development; Marketing</t>
  </si>
  <si>
    <t>Payment; Rapid Application Development (RAD); Event Management</t>
  </si>
  <si>
    <t>Retail; Inventory Management</t>
  </si>
  <si>
    <t>Retail; Customer Data Platform (CDP)</t>
  </si>
  <si>
    <t>Commerce; IT Infrastructure; Security</t>
  </si>
  <si>
    <t>E-Commerce; Data Integration; Network Security</t>
  </si>
  <si>
    <t>Commerce; ERP; Marketing; Sales</t>
  </si>
  <si>
    <t>E-Commerce; Accounting &amp; Finance; Personalization; CRM</t>
  </si>
  <si>
    <t>E-Commerce; Tools For ERP</t>
  </si>
  <si>
    <t>Retail; Remote Support</t>
  </si>
  <si>
    <t>E-Commerce; Blockchain; Demand Generation</t>
  </si>
  <si>
    <t>Payment; Remote Monitoring &amp; Management (RMM)</t>
  </si>
  <si>
    <t>Commerce; ERP; Office</t>
  </si>
  <si>
    <t>E-Commerce; Accounting &amp; Finance; Marketplace Apps</t>
  </si>
  <si>
    <t>E-Commerce; Process Automation</t>
  </si>
  <si>
    <t>Payment; Partner Management</t>
  </si>
  <si>
    <t>POS; Video</t>
  </si>
  <si>
    <t>E-Commerce; Affiliate Marketing</t>
  </si>
  <si>
    <t>E-Commerce; E-Signature</t>
  </si>
  <si>
    <t>POS; Live Chat</t>
  </si>
  <si>
    <t>Commerce; Content Management; Digital Advertising; Hosting; Office; Security</t>
  </si>
  <si>
    <t>E-Commerce; Website Builder; Advertiser Campaign Management; Domain Registration; Email; Other Email; Confidentiality</t>
  </si>
  <si>
    <t>E-Commerce; Quote Management; Partner Management</t>
  </si>
  <si>
    <t>Commerce; ERP; IT Infrastructure; Supply Chain &amp; Logistics</t>
  </si>
  <si>
    <t>E-Commerce; Accounting &amp; Finance; Data Integration; Returns Management</t>
  </si>
  <si>
    <t>Marketplace Apps; Payment</t>
  </si>
  <si>
    <t>Development; ERP; IT Infrastructure; Commerce</t>
  </si>
  <si>
    <t>E-Commerce; Application Development; Tools For ERP; Data Integration; Master Data Management (MDM)</t>
  </si>
  <si>
    <t>E-Commerce; ERP Systems; Accounting &amp; Finance; Inventory Management</t>
  </si>
  <si>
    <t>Retail; Accounting &amp; Finance</t>
  </si>
  <si>
    <t>Payment; Call &amp; Contact Center</t>
  </si>
  <si>
    <t>Retail; Demand Generation</t>
  </si>
  <si>
    <t>Commerce; IT Infrastructure; Supply Chain &amp; Logistics; ERP</t>
  </si>
  <si>
    <t>E-Commerce; Data Warehouse; Inventory Management; Accounting &amp; Finance; Distribution</t>
  </si>
  <si>
    <t>E-Commerce; Accounting &amp; Finance; Master Data Management (MDM)</t>
  </si>
  <si>
    <t>Commerce; Digital Advertising</t>
  </si>
  <si>
    <t>E-Commerce; Publisher Ad Management</t>
  </si>
  <si>
    <t>Retail; Digital Signage</t>
  </si>
  <si>
    <t>POS; Distribution ERP</t>
  </si>
  <si>
    <t>Commerce; HR; IT Infrastructure</t>
  </si>
  <si>
    <t>Retail; Talent Management; Database Software</t>
  </si>
  <si>
    <t>POS; Talent Management</t>
  </si>
  <si>
    <t>E-Commerce; Risk Assessment</t>
  </si>
  <si>
    <t>E-Commerce; Other Product Suites; Social Media Marketing</t>
  </si>
  <si>
    <t>Commerce; Development; IT Infrastructure</t>
  </si>
  <si>
    <t>E-Commerce; DevOps; Monitoring</t>
  </si>
  <si>
    <t>Retail; Retail Media Advertising Platforms</t>
  </si>
  <si>
    <t>Commerce; Digital Advertising; Customer Service; Marketing</t>
  </si>
  <si>
    <t>E-Commerce; Advertiser Campaign Management; Live Chat; Email Marketing; Transactional Email</t>
  </si>
  <si>
    <t>Enterprise Content Management (ECM)</t>
  </si>
  <si>
    <t>Content Management; Office; Sales</t>
  </si>
  <si>
    <t>Content Management; Design</t>
  </si>
  <si>
    <t>Digital Asset Management; Video</t>
  </si>
  <si>
    <t>CMS Tools</t>
  </si>
  <si>
    <t>Content Management; Development; ERP; IT Infrastructure; IT Management; Office; Security</t>
  </si>
  <si>
    <t>File Migration; DevOps; Tools For ERP; Data Integration; Database Software; Data Recovery; Document Scanning; Identity Management</t>
  </si>
  <si>
    <t>File Migration</t>
  </si>
  <si>
    <t>OCR</t>
  </si>
  <si>
    <t>Cloud Content Collaboration</t>
  </si>
  <si>
    <t>Content Management; ERP</t>
  </si>
  <si>
    <t>Online Proofing; Project, Portfolio &amp; Program Management</t>
  </si>
  <si>
    <t>Website Builder</t>
  </si>
  <si>
    <t>Online Proofing</t>
  </si>
  <si>
    <t>Digital Asset Management</t>
  </si>
  <si>
    <t>Commenting Systems</t>
  </si>
  <si>
    <t>Component Content Management Systems</t>
  </si>
  <si>
    <t>Content Management; Digital Advertising</t>
  </si>
  <si>
    <t>WordPress Site Management; Advertiser Campaign Management</t>
  </si>
  <si>
    <t>Content Management; Hosting</t>
  </si>
  <si>
    <t>Website Builder; Web Hosting</t>
  </si>
  <si>
    <t>Content Management; Development</t>
  </si>
  <si>
    <t>IT Management; Office; Content Management; IT Infrastructure</t>
  </si>
  <si>
    <t>Data Recovery; File Converter; File Migration; Data Integration</t>
  </si>
  <si>
    <t>Digital Rights Management (DRM)</t>
  </si>
  <si>
    <t>Mobile Forms Automation</t>
  </si>
  <si>
    <t>Content Management; IT Infrastructure; IT Management; Office; Security</t>
  </si>
  <si>
    <t>File Migration; Data Integration; Monitoring; Data Recovery; File Converter; File Reader; Other Email; PDF Editor; Data Security</t>
  </si>
  <si>
    <t>Online Form Builder</t>
  </si>
  <si>
    <t>Digital Asset Management; Graphic Design</t>
  </si>
  <si>
    <t>Content Management; Security</t>
  </si>
  <si>
    <t>Virtual Data Room; Cloud Security</t>
  </si>
  <si>
    <t>Content Management; Design; Marketing</t>
  </si>
  <si>
    <t>Component Content Management Systems; Graphic Design; Content Marketing</t>
  </si>
  <si>
    <t>Live Blog</t>
  </si>
  <si>
    <t>Content Management; IT Management</t>
  </si>
  <si>
    <t>Content Management; IT Infrastructure</t>
  </si>
  <si>
    <t>File Migration; Data Integration</t>
  </si>
  <si>
    <t>Content Management; Marketing</t>
  </si>
  <si>
    <t>Mobile Forms Automation; Online Reputation Management</t>
  </si>
  <si>
    <t>Enterprise Content Management (ECM); Print Management</t>
  </si>
  <si>
    <t>Website Screenshot</t>
  </si>
  <si>
    <t>Cloud Content Collaboration; Portals</t>
  </si>
  <si>
    <t>CMS Tools; Content Marketing</t>
  </si>
  <si>
    <t>Content Management; IT Management; Office</t>
  </si>
  <si>
    <t>File Migration; Data Recovery; File Converter</t>
  </si>
  <si>
    <t>Image Optimization</t>
  </si>
  <si>
    <t>File Migration; File Converter</t>
  </si>
  <si>
    <t>ERP; Content Management</t>
  </si>
  <si>
    <t>Enterprise Content Management (ECM); Document Generation</t>
  </si>
  <si>
    <t>Cloud Content Collaboration; Space Management</t>
  </si>
  <si>
    <t>Content Management; IT Management; Office; Security</t>
  </si>
  <si>
    <t>Content Management; Marketing; Office</t>
  </si>
  <si>
    <t>Website Builder; Commenting Systems; Conversion Rate Optimization; Demand Generation; Survey</t>
  </si>
  <si>
    <t>CMS Tools; Office 365 Management</t>
  </si>
  <si>
    <t>Content Management; Digital Advertising; Marketing</t>
  </si>
  <si>
    <t>Web Content Management; Publisher Ad Management; Content Marketing; Audience Intelligence Platforms</t>
  </si>
  <si>
    <t>Digital Asset Management; Asset Management</t>
  </si>
  <si>
    <t>Data Integration; File Migration</t>
  </si>
  <si>
    <t>WordPress Site Management</t>
  </si>
  <si>
    <t>Mobile Forms Automation; CRM</t>
  </si>
  <si>
    <t>Video CMS; Enterprise Content Delivery Network (eCDN)</t>
  </si>
  <si>
    <t>OCR; Data Governance</t>
  </si>
  <si>
    <t>Content Management; Customer Service; Sales</t>
  </si>
  <si>
    <t>Mobile Forms Automation; Field Service Management; Field Sales</t>
  </si>
  <si>
    <t>File Migration; CI/CD Tools</t>
  </si>
  <si>
    <t>Marketing; Content Management</t>
  </si>
  <si>
    <t>Email Template Builder; Website Builder</t>
  </si>
  <si>
    <t>Content Management; ERP; IT Management; Office</t>
  </si>
  <si>
    <t>Accounting &amp; Finance; CMS Tools; Data Governance; PDF Editor; File Converter; Document Creation</t>
  </si>
  <si>
    <t>Office; Content Management</t>
  </si>
  <si>
    <t>Marketplace Apps; Enterprise Content Management (ECM)</t>
  </si>
  <si>
    <t>Content Management; Customer Service; IT Infrastructure; IT Management; Office; Security</t>
  </si>
  <si>
    <t>CMS Tools; Help Desk; Data Center Infrastructure Management (DCIM); Monitoring; Remote Desktop; Mobile Device Management (MDM); OS Imaging &amp; Deployment; Other Office; Marketplace Apps; Data Security; Confidentiality</t>
  </si>
  <si>
    <t>Website Change Monitoring</t>
  </si>
  <si>
    <t>Enterprise Content Management (ECM); Email</t>
  </si>
  <si>
    <t>Enterprise Content Management (ECM); Storage Management</t>
  </si>
  <si>
    <t>Design; Content Management</t>
  </si>
  <si>
    <t>Video CMS; Video</t>
  </si>
  <si>
    <t>Content Management; IT Infrastructure; Office</t>
  </si>
  <si>
    <t>File Migration; Data Integration; File Converter</t>
  </si>
  <si>
    <t>CMS Tools; OCR; Accounting &amp; Finance</t>
  </si>
  <si>
    <t>Online Form Builder; Job Shop Management</t>
  </si>
  <si>
    <t>Content Management; IT Infrastructure; Marketing; Office</t>
  </si>
  <si>
    <t>Enterprise Content Management (ECM); Managed Workplace Services (MWS); Content Marketing; Print Management</t>
  </si>
  <si>
    <t>Video; Digital Asset Management; Event Management</t>
  </si>
  <si>
    <t>Online Form Builder; Email Verification</t>
  </si>
  <si>
    <t>Enterprise Content Management (ECM); Travel &amp; Expense</t>
  </si>
  <si>
    <t>OCR; Document Scanning</t>
  </si>
  <si>
    <t>Enterprise Content Management (ECM); Other Product Suites</t>
  </si>
  <si>
    <t>Online Form Builder; Rapid Application Development (RAD)</t>
  </si>
  <si>
    <t>Content Management; IT Infrastructure; IT Management</t>
  </si>
  <si>
    <t>Content Management; ERP; HR</t>
  </si>
  <si>
    <t>Digital Asset Management; Enterprise Content Management (ECM); Project, Portfolio &amp; Program Management; Talent Management</t>
  </si>
  <si>
    <t>File Migration; Data Recovery; Other Office; Other Email; File Converter</t>
  </si>
  <si>
    <t>Enterprise Content Management (ECM); File Migration; Other Office; Print Management</t>
  </si>
  <si>
    <t>Online Form Builder; Document Creation</t>
  </si>
  <si>
    <t>OCR; Accounting &amp; Finance</t>
  </si>
  <si>
    <t>Digital Rights Management (DRM); Other Product Suites</t>
  </si>
  <si>
    <t>Website Builder; Web Accessibility</t>
  </si>
  <si>
    <t>Enterprise Content Management (ECM); Enterprise Information Archiving; Other Office</t>
  </si>
  <si>
    <t>Enterprise Content Management (ECM); Document Scanning</t>
  </si>
  <si>
    <t>Content Management; Hosting; Office</t>
  </si>
  <si>
    <t>Website Builder; Domain Registration; Other Email</t>
  </si>
  <si>
    <t>Content Management; IT Infrastructure; Security</t>
  </si>
  <si>
    <t>Cloud Content Collaboration; Data Integration; Email Security</t>
  </si>
  <si>
    <t>File Migration; IT Alerting; Other Email; File Converter; Data Security</t>
  </si>
  <si>
    <t>Development; Content Management; ERP; HR</t>
  </si>
  <si>
    <t>Software Testing; CMS Tools; Project, Portfolio &amp; Program Management; Talent Management</t>
  </si>
  <si>
    <t>Enterprise Content Management (ECM); Data Recovery</t>
  </si>
  <si>
    <t>Hosting; Security; Content Management</t>
  </si>
  <si>
    <t>Managed DNS Providers; Network Security; Cloud Content Collaboration</t>
  </si>
  <si>
    <t>Virtual Data Room; Test Management</t>
  </si>
  <si>
    <t>Mobile Forms Automation; Enterprise Content Management (ECM)</t>
  </si>
  <si>
    <t>Content Management; ERP; Sales; Supply Chain &amp; Logistics</t>
  </si>
  <si>
    <t>Cloud Content Collaboration; Accounting &amp; Finance; Contract Management; Supply Chain Management</t>
  </si>
  <si>
    <t>Content Management; ERP; Sales; Security</t>
  </si>
  <si>
    <t>Website Builder; Accounting &amp; Finance; Other Sales; Cloud Security</t>
  </si>
  <si>
    <t>Website Builder; Business Plan</t>
  </si>
  <si>
    <t>Enterprise Content Management (ECM); Email Marketing</t>
  </si>
  <si>
    <t>Web Content Management; Email Marketing</t>
  </si>
  <si>
    <t>Online Form Builder; CRM</t>
  </si>
  <si>
    <t>File Migration; Other Email; File Converter</t>
  </si>
  <si>
    <t>Content Management; Hosting; IT Infrastructure; Office; Security</t>
  </si>
  <si>
    <t>Website Builder; Content Delivery Network (CDN); Monitoring; Email; Data Privacy; Network Security</t>
  </si>
  <si>
    <t>Content Management; HR</t>
  </si>
  <si>
    <t>Mobile Forms Automation; Talent Management</t>
  </si>
  <si>
    <t>Content Management; Design; IT Management; Office</t>
  </si>
  <si>
    <t>OCR; Audio Editing; Photography; Disk Cleanup; Screen And Video Capture; File Converter</t>
  </si>
  <si>
    <t>Website Builder; Other Email</t>
  </si>
  <si>
    <t>Online Proofing; Marketing Calendar</t>
  </si>
  <si>
    <t>Content Marketing; Web Content Management; Social Media Marketing</t>
  </si>
  <si>
    <t>Enterprise Content Management (ECM); Risk Assessment</t>
  </si>
  <si>
    <t>IT Management; Content Management</t>
  </si>
  <si>
    <t>Data Extraction; OCR</t>
  </si>
  <si>
    <t>Website Builder; Software Design</t>
  </si>
  <si>
    <t>File Migration; Data Privacy; Data Security; Risk Assessment</t>
  </si>
  <si>
    <t>Content Management; ERP; IT Infrastructure; IT Management; Security</t>
  </si>
  <si>
    <t>Cloud Content Collaboration; Procurement; Professional Services Automation; Other IT Infrastructure; Data Recovery; Cloud Security</t>
  </si>
  <si>
    <t>Content Management; Development; Sales</t>
  </si>
  <si>
    <t>Enterprise Content Management (ECM); Application Development; Field Sales</t>
  </si>
  <si>
    <t>Website Builder; Social Media Marketing</t>
  </si>
  <si>
    <t>Website Builder; Graphic Design</t>
  </si>
  <si>
    <t>Content Management; Customer Service; Development; ERP; IT Management; Marketing; Office; Sales; Supply Chain &amp; Logistics</t>
  </si>
  <si>
    <t>OCR; Call &amp; Contact Center; Mobile Analytics; Project, Portfolio &amp; Program Management; Telecom Expense Management (TEM) Services; Enterprise IT Management; Mobile Marketing; Content Marketing; Email Marketing; Marketplace Apps; Customer Revenue Optimization; Inventory Management</t>
  </si>
  <si>
    <t>Content Management; Customer Service</t>
  </si>
  <si>
    <t>Online Form Builder; Help Desk</t>
  </si>
  <si>
    <t>CMS Tools; Other Marketing</t>
  </si>
  <si>
    <t>Enterprise Content Management (ECM); Blockchain; Process Automation</t>
  </si>
  <si>
    <t>File Migration; Data Integration; Data Recovery; File Converter; Other Email; Other IT Security</t>
  </si>
  <si>
    <t>Content Management; Hosting; IT Infrastructure; Marketing; Office</t>
  </si>
  <si>
    <t>WordPress Site Management; Virtual Private Servers (VPS); Infrastructure As A Service (IaaS); Email Marketing; Email</t>
  </si>
  <si>
    <t>Web Content Management; Virtual Private Servers (VPS)</t>
  </si>
  <si>
    <t>Content Management; Office; Design</t>
  </si>
  <si>
    <t>Digital Asset Management; Marketplace Apps; Video</t>
  </si>
  <si>
    <t>Content Management; Marketing; Design; IT Infrastructure</t>
  </si>
  <si>
    <t>Photography; Server Virtualization; Other Cloud Integration; Social Media Marketing; Headless CMS; CMS Tools; Other IT Infrastructure</t>
  </si>
  <si>
    <t>Web Content Management; Event Management</t>
  </si>
  <si>
    <t>Enterprise Content Management (ECM); Contract Management</t>
  </si>
  <si>
    <t>Sales; Content Management; Security</t>
  </si>
  <si>
    <t>E-Signature; Virtual Data Room; Email Security</t>
  </si>
  <si>
    <t>Website Builder; Web Hosting; Email</t>
  </si>
  <si>
    <t>Content Management; Development; Office</t>
  </si>
  <si>
    <t>Web Content Management; Web Frameworks; Marketplace Apps</t>
  </si>
  <si>
    <t>Content Management; ERP; Office</t>
  </si>
  <si>
    <t>Online Proofing; Tools For ERP; Marketplace Apps</t>
  </si>
  <si>
    <t>Process Automation; Cloud Content Collaboration</t>
  </si>
  <si>
    <t>OCR; Data Privacy</t>
  </si>
  <si>
    <t>Web Content Management; Marketplace Apps</t>
  </si>
  <si>
    <t>Process Automation; Enterprise Content Management (ECM)</t>
  </si>
  <si>
    <t>CMS Tools; Affiliate Marketing</t>
  </si>
  <si>
    <t>Cloud Content Collaboration; Data Recovery</t>
  </si>
  <si>
    <t>Online Form Builder; Other Development</t>
  </si>
  <si>
    <t>Website Builder; Other Email; Other Sales</t>
  </si>
  <si>
    <t>Web Content Management; Managed Hosting</t>
  </si>
  <si>
    <t>Content Management; Design; Office</t>
  </si>
  <si>
    <t>Website Builder; Other Design; Org Chart</t>
  </si>
  <si>
    <t>Enterprise Content Management (ECM); NoSQL Databases</t>
  </si>
  <si>
    <t>Content Management; IT Infrastructure; IT Management; Office</t>
  </si>
  <si>
    <t>Data Recovery; File Migration; Data Integration; File Converter; Other Email</t>
  </si>
  <si>
    <t>Online Form Builder; Other Email</t>
  </si>
  <si>
    <t>Cloud Content Collaboration; NoSQL Databases</t>
  </si>
  <si>
    <t>CMS Tools; Disk Cleanup; Other Office; Network Security</t>
  </si>
  <si>
    <t>Website Builder; Advertiser Campaign Management; Digital Analytics</t>
  </si>
  <si>
    <t>Office; Security; Content Management; IT Management</t>
  </si>
  <si>
    <t>PDF Editor; Other IT Security; CMS Tools; Disk Cleanup; File Converter</t>
  </si>
  <si>
    <t>Content Management; IT Infrastructure; HR; IT Management; Office</t>
  </si>
  <si>
    <t>File Migration; Talent Management; Data Integration; Other IT Management; File Converter; Email</t>
  </si>
  <si>
    <t>CMS Tools; Digital Experience Platforms (DXP)</t>
  </si>
  <si>
    <t>Cloud Content Collaboration; Data Warehouse</t>
  </si>
  <si>
    <t>Video; Video CMS</t>
  </si>
  <si>
    <t>Digital Asset Management; Public Relations (PR)</t>
  </si>
  <si>
    <t>Web Content Management; Content Marketing</t>
  </si>
  <si>
    <t>Digital Asset Management; Sales Acceleration</t>
  </si>
  <si>
    <t>Content Management; IT Infrastructure; IT Management; Security</t>
  </si>
  <si>
    <t>Cloud Content Collaboration; File Migration; Infrastructure As A Service (IaaS); Data Recovery; Identity Management</t>
  </si>
  <si>
    <t>Video CMS; Risk Assessment</t>
  </si>
  <si>
    <t>Website Change Monitoring; Monitoring</t>
  </si>
  <si>
    <t>Website Builder; Domain Registration</t>
  </si>
  <si>
    <t>OCR; Data Integration; Marketplace Apps</t>
  </si>
  <si>
    <t>Cloud Content Collaboration; Email</t>
  </si>
  <si>
    <t>Content Management; Development; IT Infrastructure; Office</t>
  </si>
  <si>
    <t>Other Development; Cloud Content Collaboration; Integrated Development Environments (IDE); Database Software; Document Creation</t>
  </si>
  <si>
    <t>Enterprise Content Management (ECM); Tools For ERP; Email</t>
  </si>
  <si>
    <t>Content Management; ERP; IT Infrastructure; IT Management; Office</t>
  </si>
  <si>
    <t>CMS Tools; Tools For ERP; Data Integration; Process Automation; Marketplace Apps</t>
  </si>
  <si>
    <t>Content Management; Governance; Risk &amp; Compliance</t>
  </si>
  <si>
    <t>Enterprise Content Management (ECM); GRC Tools</t>
  </si>
  <si>
    <t>File Migration; File Converter; Other Email</t>
  </si>
  <si>
    <t>Content Management; Development; IT Management; Office</t>
  </si>
  <si>
    <t>Component Content Management Systems; Help Authoring Tool (HAT); Other Product Suites; Document Creation</t>
  </si>
  <si>
    <t>Document Scanning; Enterprise Content Management (ECM)</t>
  </si>
  <si>
    <t>Cloud Content Collaboration; Talent Management</t>
  </si>
  <si>
    <t>Digital Rights Management (DRM); Application Security</t>
  </si>
  <si>
    <t>CMS Tools; Storage Management; Data Security; Risk Assessment</t>
  </si>
  <si>
    <t>Digital Experience Platforms (DXP); Managed Hosting</t>
  </si>
  <si>
    <t>CMS Tools; Cloud File Storage</t>
  </si>
  <si>
    <t>Development; Content Management; ERP; Office; Supply Chain &amp; Logistics</t>
  </si>
  <si>
    <t>Application Development; Mobile Forms Automation; Asset Management; Marketplace Apps; Inventory Management</t>
  </si>
  <si>
    <t>Enterprise Content Management (ECM); Data Integration; Office 365 Management; Data Recovery; Risk Assessment</t>
  </si>
  <si>
    <t>Identity Management; CMS Tools; Remote Desktop; Enterprise IT Management</t>
  </si>
  <si>
    <t>Enterprise Content Management (ECM); Enterprise Mobility Management</t>
  </si>
  <si>
    <t>OCR; Travel &amp; Expense; Online Fax</t>
  </si>
  <si>
    <t>Cloud Content Collaboration; File Converter</t>
  </si>
  <si>
    <t>Asset Management; Digital Asset Management</t>
  </si>
  <si>
    <t>Content Management; Marketing; Security</t>
  </si>
  <si>
    <t>CMS Tools; Content Marketing; Data Privacy</t>
  </si>
  <si>
    <t>Website Builder; Project, Portfolio &amp; Program Management</t>
  </si>
  <si>
    <t>CMS Tools; Server Virtualization</t>
  </si>
  <si>
    <t>Web Content Management; Publisher Ad Management</t>
  </si>
  <si>
    <t>Content Management; IT Management; Sales</t>
  </si>
  <si>
    <t>Cloud Content Collaboration; Data Recovery; CRM</t>
  </si>
  <si>
    <t>File Migration; Marketplace Apps</t>
  </si>
  <si>
    <t>Digital Asset Management; Advertiser Campaign Management</t>
  </si>
  <si>
    <t>Digital Rights Management (DRM); Customer Data Platform (CDP); Data Security; Application Security</t>
  </si>
  <si>
    <t>Content Management; Development; IT Management</t>
  </si>
  <si>
    <t>Other Product Suites; Website Builder; Rapid Application Development (RAD)</t>
  </si>
  <si>
    <t>CMS Tools; Other Product Suites; Enterprise Information Archiving; Email Security</t>
  </si>
  <si>
    <t>OCR; Document Generation</t>
  </si>
  <si>
    <t>Cloud Content Collaboration; Other IT Infrastructure</t>
  </si>
  <si>
    <t>Software Design; Website Builder</t>
  </si>
  <si>
    <t>Digital Experience Platforms (DXP); Customer Data Platform (CDP)</t>
  </si>
  <si>
    <t>OCR; Data Preparation</t>
  </si>
  <si>
    <t>Content Management; Marketing; Sales</t>
  </si>
  <si>
    <t>Digital Experience Platforms (DXP); Marketing Automation; Quote Management</t>
  </si>
  <si>
    <t>Cloud Content Collaboration; Data Integration</t>
  </si>
  <si>
    <t>Digital Asset Management; Project, Portfolio &amp; Program Management</t>
  </si>
  <si>
    <t>Web Content Management; Local Marketing; SEO</t>
  </si>
  <si>
    <t>Component Content Management Systems; Graphic Design</t>
  </si>
  <si>
    <t>Knowledge Management; Other Office</t>
  </si>
  <si>
    <t>Knowledge Management; Talent Management</t>
  </si>
  <si>
    <t>Knowledge Management; Database Software; Data Recovery</t>
  </si>
  <si>
    <t>Knowledge Management; Process Automation</t>
  </si>
  <si>
    <t>Knowledge Management; Other HR</t>
  </si>
  <si>
    <t>Content Management; ERP; IT Management</t>
  </si>
  <si>
    <t>Knowledge Management; Accounting &amp; Finance; IT Service Management (ITSM) Tools</t>
  </si>
  <si>
    <t>Talent Management; Knowledge Management</t>
  </si>
  <si>
    <t>Knowledge Management; Environmental, Quality and Safety Management</t>
  </si>
  <si>
    <t>Localization</t>
  </si>
  <si>
    <t>Localization; Other Product Suites</t>
  </si>
  <si>
    <t>Content Management; IoT Management</t>
  </si>
  <si>
    <t>Localization; IoT Device Management</t>
  </si>
  <si>
    <t>Localization; Software Localization Tools</t>
  </si>
  <si>
    <t>Development; Content Management</t>
  </si>
  <si>
    <t>Development; Content Management; IT Management</t>
  </si>
  <si>
    <t>Editor; Terminal Emulator; Localization; Integrated Development Environments (IDE)</t>
  </si>
  <si>
    <t>Content Management; Development; ERP; HR; IT Infrastructure; IT Management; Marketing</t>
  </si>
  <si>
    <t>Localization; DevOps; Manufacturing Execution System; Talent Management; Blockchain; Process Automation; Customer Data Platform (CDP)</t>
  </si>
  <si>
    <t>Web Accessibility</t>
  </si>
  <si>
    <t>Security; Content Management; IT Management</t>
  </si>
  <si>
    <t>Network Security; Web Accessibility; Data Recovery</t>
  </si>
  <si>
    <t>Proactive Customer Retention</t>
  </si>
  <si>
    <t>Multilingual Customer Support</t>
  </si>
  <si>
    <t>Field Service Management</t>
  </si>
  <si>
    <t>Customer Service; Sales</t>
  </si>
  <si>
    <t>Call &amp; Contact Center; Other Sales</t>
  </si>
  <si>
    <t>Employee Monitoring</t>
  </si>
  <si>
    <t>Customer Success</t>
  </si>
  <si>
    <t>Customer Service; Governance; Risk &amp; Compliance; Supply Chain &amp; Logistics</t>
  </si>
  <si>
    <t>Field Service Management; GRC Tools; Distribution</t>
  </si>
  <si>
    <t>Live Chat</t>
  </si>
  <si>
    <t>Complaint Management</t>
  </si>
  <si>
    <t>Experience Management</t>
  </si>
  <si>
    <t>Help Desk</t>
  </si>
  <si>
    <t>Enterprise Feedback Management</t>
  </si>
  <si>
    <t>Proactive Notification</t>
  </si>
  <si>
    <t>Customer Service; Office</t>
  </si>
  <si>
    <t>Enterprise Feedback Management; Other Office</t>
  </si>
  <si>
    <t>Social Customer Service</t>
  </si>
  <si>
    <t>Marketing; Office; Customer Service</t>
  </si>
  <si>
    <t>Demand Generation; Online Appointment Scheduling; Live Chat</t>
  </si>
  <si>
    <t>ERP; Office; Customer Service</t>
  </si>
  <si>
    <t>Field Service Management; Environmental, Quality and Safety Management; Marketplace Apps</t>
  </si>
  <si>
    <t>Customer Communications Management</t>
  </si>
  <si>
    <t>Customer Self-Service</t>
  </si>
  <si>
    <t>Customer Education</t>
  </si>
  <si>
    <t>Other Customer Service</t>
  </si>
  <si>
    <t>Help Desk; Service Desk</t>
  </si>
  <si>
    <t>Customer Self-Service; Email</t>
  </si>
  <si>
    <t>Experience Management; Other Marketing</t>
  </si>
  <si>
    <t>Enterprise Feedback Management; Survey</t>
  </si>
  <si>
    <t>Other Customer Service; Other Office</t>
  </si>
  <si>
    <t>Call &amp; Contact Center; Service Desk; Other IT Management</t>
  </si>
  <si>
    <t>Conversational Support</t>
  </si>
  <si>
    <t>Live Chat; Conversational Marketing</t>
  </si>
  <si>
    <t>Customer Service; IT Infrastructure; IT Management</t>
  </si>
  <si>
    <t>Other Customer Service; Inbound Call Tracking</t>
  </si>
  <si>
    <t>Field Service Management; CRM</t>
  </si>
  <si>
    <t>Customer Service; Supply Chain &amp; Logistics</t>
  </si>
  <si>
    <t>Field Service Management; Distribution</t>
  </si>
  <si>
    <t>Customer Service; Development; ERP; Hosting</t>
  </si>
  <si>
    <t>Customer Self-Service; DevOps; Project, Portfolio &amp; Program Management; Managed Hosting</t>
  </si>
  <si>
    <t>Employee Monitoring; Digital Analytics</t>
  </si>
  <si>
    <t>Call &amp; Contact Center; Software Asset Management (SAM)</t>
  </si>
  <si>
    <t>Customer Service; Development; IT Infrastructure; IT Management; Security</t>
  </si>
  <si>
    <t>Field Service Management; Rapid Application Development (RAD); Database Software; Unified Endpoint Management (UEM); Enterprise IT Management; Endpoint Protection</t>
  </si>
  <si>
    <t>Customer Communications Management; IT Asset Management</t>
  </si>
  <si>
    <t>Experience Management; Survey</t>
  </si>
  <si>
    <t>IT Management; Customer Service; IT Infrastructure; Marketing; Security</t>
  </si>
  <si>
    <t>Data Recovery; Email Security; Call &amp; Contact Center; Infrastructure As A Service (IaaS); Transactional Email; Email Marketing</t>
  </si>
  <si>
    <t>Customer Service; ERP</t>
  </si>
  <si>
    <t>Field Service Management; Environmental, Quality and Safety Management</t>
  </si>
  <si>
    <t>Customer Service; Development</t>
  </si>
  <si>
    <t>CI/CD Tools; Call &amp; Contact Center</t>
  </si>
  <si>
    <t>Proactive Notification; Application Development</t>
  </si>
  <si>
    <t>Help Desk; Technology Review Platforms</t>
  </si>
  <si>
    <t>Customer Communications Management; Variable Data Printing (VDP)</t>
  </si>
  <si>
    <t>Customer Service; Security</t>
  </si>
  <si>
    <t>Employee Monitoring; System Security; User Threat Prevention; Data Security</t>
  </si>
  <si>
    <t>Call &amp; Contact Center; Auto Dialer</t>
  </si>
  <si>
    <t>Call &amp; Contact Center; Sales Acceleration</t>
  </si>
  <si>
    <t>Call &amp; Contact Center; Inbound Call Tracking</t>
  </si>
  <si>
    <t>Call &amp; Contact Center; Application Development</t>
  </si>
  <si>
    <t>Customer Service; ERP; IT Management</t>
  </si>
  <si>
    <t>Field Service Management; ERP Systems; IT Service Management (ITSM) Tools</t>
  </si>
  <si>
    <t>Enterprise Feedback Management; Yard Management</t>
  </si>
  <si>
    <t>Feedback Analytics; Social Media Marketing</t>
  </si>
  <si>
    <t>Customer Service; ERP; Supply Chain &amp; Logistics</t>
  </si>
  <si>
    <t>Field Service Management; Accounting &amp; Finance; Asset Management; Inventory Management</t>
  </si>
  <si>
    <t>Customer Service; Development; Sales</t>
  </si>
  <si>
    <t>Customer Self-Service; Application Development; Quote Management</t>
  </si>
  <si>
    <t>Social Customer Service; Social Media Marketing; Content Marketing</t>
  </si>
  <si>
    <t>Customer Service; Design</t>
  </si>
  <si>
    <t>Experience Management; Software Design</t>
  </si>
  <si>
    <t>Field Service Management; Accounting &amp; Finance</t>
  </si>
  <si>
    <t>Customer Service; Hosting; IT Infrastructure; IT Management; Security</t>
  </si>
  <si>
    <t>Help Desk; Web Hosting; Remote Support; Data Recovery; Endpoint Protection; Email Security</t>
  </si>
  <si>
    <t>Live Chat; Web Frameworks</t>
  </si>
  <si>
    <t>Live Chat; Video</t>
  </si>
  <si>
    <t>Marketing; Customer Service</t>
  </si>
  <si>
    <t>Customer Service; HR</t>
  </si>
  <si>
    <t>Enterprise Feedback Management; Talent Management</t>
  </si>
  <si>
    <t>Call &amp; Contact Center; Service Desk</t>
  </si>
  <si>
    <t>Field Service Management; Warranty Management</t>
  </si>
  <si>
    <t>Live Chat; Marketing Automation</t>
  </si>
  <si>
    <t>Customer Service; Development; ERP</t>
  </si>
  <si>
    <t>Field Service Management; Application Development; Asset Management</t>
  </si>
  <si>
    <t>Call &amp; Contact Center; Demand Generation</t>
  </si>
  <si>
    <t>Call &amp; Contact Center; Marketplace Apps</t>
  </si>
  <si>
    <t>Customer Self-Service; Sales Acceleration</t>
  </si>
  <si>
    <t>Office; Customer Service</t>
  </si>
  <si>
    <t>Document Creation; Customer Communications Management</t>
  </si>
  <si>
    <t>Field Service Management; Inventory Management</t>
  </si>
  <si>
    <t>Help Desk; Online Community Management</t>
  </si>
  <si>
    <t>Employee Monitoring; Project, Portfolio &amp; Program Management</t>
  </si>
  <si>
    <t>Customer Service; IT Infrastructure; Office</t>
  </si>
  <si>
    <t>Enterprise Feedback Management; Other IT Infrastructure; Marketplace Apps</t>
  </si>
  <si>
    <t>Content Marketing; Feedback Analytics</t>
  </si>
  <si>
    <t>Employee Monitoring; User Threat Prevention</t>
  </si>
  <si>
    <t>Employee Monitoring; Sales Acceleration</t>
  </si>
  <si>
    <t>Customer Service; ERP; Office</t>
  </si>
  <si>
    <t>Proactive Notification; Project, Portfolio &amp; Program Management; Marketplace Apps</t>
  </si>
  <si>
    <t>Customer Service; Marketing; Office</t>
  </si>
  <si>
    <t>Help Desk; Digital Analytics; Email</t>
  </si>
  <si>
    <t>Field Service Management; Marketplace Apps</t>
  </si>
  <si>
    <t>Enterprise Feedback Management; SEO</t>
  </si>
  <si>
    <t>Supply Chain &amp; Logistics; Customer Service</t>
  </si>
  <si>
    <t>Distribution; Field Service Management</t>
  </si>
  <si>
    <t>Other Customer Service; Social Media Marketing; Mobile Marketing; Email</t>
  </si>
  <si>
    <t>Enterprise Feedback Management; Spreadsheets</t>
  </si>
  <si>
    <t>Complaint Management; Environmental, Quality and Safety Management</t>
  </si>
  <si>
    <t>Customer Service; IT Infrastructure</t>
  </si>
  <si>
    <t>Proactive Notification; Data Integration</t>
  </si>
  <si>
    <t>Employee Monitoring; Accounting &amp; Finance</t>
  </si>
  <si>
    <t>Customer Service; Sales; Supply Chain &amp; Logistics</t>
  </si>
  <si>
    <t>Customer Service; ERP; HR</t>
  </si>
  <si>
    <t>Help Desk; Travel &amp; Expense; Talent Management</t>
  </si>
  <si>
    <t>Live Chat; CRM</t>
  </si>
  <si>
    <t>Call &amp; Contact Center; Transactional Email; Email Marketing</t>
  </si>
  <si>
    <t>Other Customer Service; Asset Management</t>
  </si>
  <si>
    <t>Field Service Management; Tools For ERP</t>
  </si>
  <si>
    <t>Service Desk; Help Desk</t>
  </si>
  <si>
    <t>Call &amp; Contact Center; Digital Signage</t>
  </si>
  <si>
    <t>Development; Sales; Customer Service; ERP</t>
  </si>
  <si>
    <t>Other Development; Quote Management; Customer Communications Management; Tools For ERP</t>
  </si>
  <si>
    <t>Customer Service; ERP; Sales</t>
  </si>
  <si>
    <t>Field Service Management; ERP Systems; Tools For ERP; CRM</t>
  </si>
  <si>
    <t>Field Service Management; Quote Management; Demand Planning</t>
  </si>
  <si>
    <t>Enterprise Feedback Management; Online Reputation Management</t>
  </si>
  <si>
    <t>Field Service Management; Asset Management; Freelancer Management Systems</t>
  </si>
  <si>
    <t>Customer Success; Sales Analytics</t>
  </si>
  <si>
    <t>Other Customer Service; Identity Management</t>
  </si>
  <si>
    <t>Help Desk; CRM</t>
  </si>
  <si>
    <t>ERP; Customer Service</t>
  </si>
  <si>
    <t>Tools For ERP; Other Customer Service</t>
  </si>
  <si>
    <t>Customer Self-Service; Queue Management</t>
  </si>
  <si>
    <t>Help Desk; Affiliate Marketing</t>
  </si>
  <si>
    <t>Experience Management; Event Management</t>
  </si>
  <si>
    <t>Customer Service; Development; IT Management</t>
  </si>
  <si>
    <t>Help Desk; Software Testing; DevOps; Requirements Management; Service Desk</t>
  </si>
  <si>
    <t>Customer Service; Governance; Risk &amp; Compliance; IT Infrastructure; Security</t>
  </si>
  <si>
    <t>Employee Monitoring; Investigation Management; Monitoring; User Threat Prevention; DevSecOps</t>
  </si>
  <si>
    <t>Sales; Design</t>
  </si>
  <si>
    <t>Sales Acceleration; Video</t>
  </si>
  <si>
    <t>Display Ad Design</t>
  </si>
  <si>
    <t>Other Design</t>
  </si>
  <si>
    <t>Stock Media; Graphic Design</t>
  </si>
  <si>
    <t>Design; Office</t>
  </si>
  <si>
    <t>Video; Survey</t>
  </si>
  <si>
    <t>Software Design</t>
  </si>
  <si>
    <t>Design; IT Management; Office; Security</t>
  </si>
  <si>
    <t>Video; Other IT Management; Disk Cleanup; File Converter; Screen And Video Capture; Other IT Security</t>
  </si>
  <si>
    <t>Audio Editing</t>
  </si>
  <si>
    <t>Stock Media</t>
  </si>
  <si>
    <t>Diagramming</t>
  </si>
  <si>
    <t>Virtual Tour</t>
  </si>
  <si>
    <t>Design; Development</t>
  </si>
  <si>
    <t>Diagramming; CI/CD Tools</t>
  </si>
  <si>
    <t>Graphic Design</t>
  </si>
  <si>
    <t>Video; Presentation</t>
  </si>
  <si>
    <t>Other Design; Editor</t>
  </si>
  <si>
    <t>Video; Video Platform As A Service (VPaaS)</t>
  </si>
  <si>
    <t>Other Design; Presentation</t>
  </si>
  <si>
    <t>Photography; Print Management</t>
  </si>
  <si>
    <t>Podcast Hosting</t>
  </si>
  <si>
    <t>Font Management</t>
  </si>
  <si>
    <t>Design; IT Management</t>
  </si>
  <si>
    <t>Diagramming; Enterprise Architecture</t>
  </si>
  <si>
    <t>Web Font Marketplace</t>
  </si>
  <si>
    <t>Design; Digital Advertising</t>
  </si>
  <si>
    <t>Graphic Design; Presentation</t>
  </si>
  <si>
    <t>Design; Development; IT Infrastructure</t>
  </si>
  <si>
    <t>Video; Game Development; Remote Support</t>
  </si>
  <si>
    <t>3D Design; PDF Editor</t>
  </si>
  <si>
    <t>Audio Editing; Video</t>
  </si>
  <si>
    <t>Creative Portfolio Management</t>
  </si>
  <si>
    <t>Video; Publisher Ad Management</t>
  </si>
  <si>
    <t>PDF Editor; Photography; Video; File Converter; Screen And Video Capture</t>
  </si>
  <si>
    <t>Video; Other Office</t>
  </si>
  <si>
    <t>Graphic Design; Software Design; Advertiser Campaign Management</t>
  </si>
  <si>
    <t>Design; Marketing</t>
  </si>
  <si>
    <t>3D Design; Web Frameworks</t>
  </si>
  <si>
    <t>Other Design; Graphic Design</t>
  </si>
  <si>
    <t>Software Design; Photography; Data Recovery</t>
  </si>
  <si>
    <t>Design; Development; Office</t>
  </si>
  <si>
    <t>Photography; Video; Other IT Management; Screen And Video Capture; File Converter; Confidentiality</t>
  </si>
  <si>
    <t>Design; Development; IT Infrastructure; IT Management; Marketing; Security</t>
  </si>
  <si>
    <t>Video; DevOps; Network Management; Load Balancing; Other IT Management; Network Automation; Location-Based Marketing; System Security; Network Security</t>
  </si>
  <si>
    <t>IT Management; Design; Development</t>
  </si>
  <si>
    <t>Video; Data Recovery; Application Development</t>
  </si>
  <si>
    <t>Software Design; Event Management</t>
  </si>
  <si>
    <t>Other Design; Photography</t>
  </si>
  <si>
    <t>Video; Event Management</t>
  </si>
  <si>
    <t>Video; Screen And Video Capture</t>
  </si>
  <si>
    <t>Video; Cloud Management Platforms</t>
  </si>
  <si>
    <t>Graphic Design; Incident Management</t>
  </si>
  <si>
    <t>Stock Media; Audio Editing</t>
  </si>
  <si>
    <t>Design; Security</t>
  </si>
  <si>
    <t>3D Design; Identity Management</t>
  </si>
  <si>
    <t>Design; IT Infrastructure</t>
  </si>
  <si>
    <t>Video; Monitoring</t>
  </si>
  <si>
    <t>Video; Video Platform As A Service (VPaaS); Screen And Video Capture</t>
  </si>
  <si>
    <t>Other Design; Video</t>
  </si>
  <si>
    <t>Design; IT Management; Office</t>
  </si>
  <si>
    <t>Photography; Game Development</t>
  </si>
  <si>
    <t>Design; HR</t>
  </si>
  <si>
    <t>Creative Portfolio Management; Talent Management</t>
  </si>
  <si>
    <t>Font Management; Other IT Security</t>
  </si>
  <si>
    <t>Design; Hosting</t>
  </si>
  <si>
    <t>Video; Enterprise Content Delivery Network (eCDN)</t>
  </si>
  <si>
    <t>ERP; Design</t>
  </si>
  <si>
    <t>Photography; Project, Portfolio &amp; Program Management</t>
  </si>
  <si>
    <t>Design; Vertical Industry</t>
  </si>
  <si>
    <t>3D Design; Other Design; Landscape Design</t>
  </si>
  <si>
    <t>Stock Media; Display Ad Design</t>
  </si>
  <si>
    <t>Other Design; Rapid Application Development (RAD)</t>
  </si>
  <si>
    <t>Design; ERP</t>
  </si>
  <si>
    <t>Diagramming; Project, Portfolio &amp; Program Management</t>
  </si>
  <si>
    <t>Audio Editing; Video; Game Development</t>
  </si>
  <si>
    <t>Software Design; Component Libraries</t>
  </si>
  <si>
    <t>Video; Photography</t>
  </si>
  <si>
    <t>Photography; Other Development</t>
  </si>
  <si>
    <t>Video; Advertiser Campaign Management</t>
  </si>
  <si>
    <t>Design; Development; Supply Chain &amp; Logistics</t>
  </si>
  <si>
    <t>Video; Data Destruction</t>
  </si>
  <si>
    <t>Office; Design</t>
  </si>
  <si>
    <t>Design; Supply Chain &amp; Logistics</t>
  </si>
  <si>
    <t>Other Design; Inventory Management</t>
  </si>
  <si>
    <t>Browser; Software Design</t>
  </si>
  <si>
    <t>3D Design; Smart Buildings</t>
  </si>
  <si>
    <t>Video; Application Development; Inventory Management</t>
  </si>
  <si>
    <t>Video; Content Delivery Network (CDN)</t>
  </si>
  <si>
    <t>Document Creation; Graphic Design</t>
  </si>
  <si>
    <t>Photography; Video</t>
  </si>
  <si>
    <t>Other Design; Content Marketing</t>
  </si>
  <si>
    <t>Other Design; Print Fulfillment</t>
  </si>
  <si>
    <t>Design; ERP; IT Management</t>
  </si>
  <si>
    <t>3D Design; Smart Buildings; Enterprise Mobility Management</t>
  </si>
  <si>
    <t>Design; ERP; Marketing</t>
  </si>
  <si>
    <t>Video; Accounting &amp; Finance; Online Community Management</t>
  </si>
  <si>
    <t>Software Design; Editor</t>
  </si>
  <si>
    <t>IT Management; Design; Office</t>
  </si>
  <si>
    <t>Data Recovery; Video; Audio Editing; Screen And Video Capture</t>
  </si>
  <si>
    <t>Video; Data Recovery</t>
  </si>
  <si>
    <t>Diagramming; Marketplace Apps; Org Chart</t>
  </si>
  <si>
    <t>Presentation; Video</t>
  </si>
  <si>
    <t>Design; IT Infrastructure; Marketing</t>
  </si>
  <si>
    <t>Software Design; Data Integration; Email Template Builder</t>
  </si>
  <si>
    <t>Design; Security; IT Infrastructure</t>
  </si>
  <si>
    <t>Identity Management; Video; Virtual Desktop Infrastructure (VDI); Network Security</t>
  </si>
  <si>
    <t>Marketing; Design</t>
  </si>
  <si>
    <t>Other Design; Competitive Intelligence</t>
  </si>
  <si>
    <t>Display Ad Design; Publisher Ad Management</t>
  </si>
  <si>
    <t>Podcast Hosting; Application Portfolio Management</t>
  </si>
  <si>
    <t>Graphic Design; Content Marketing</t>
  </si>
  <si>
    <t>Video; Talent Management</t>
  </si>
  <si>
    <t>IoT Management; Design</t>
  </si>
  <si>
    <t>3D Design; Connected Worker Platform</t>
  </si>
  <si>
    <t>Virtual Tour; Other Marketing</t>
  </si>
  <si>
    <t>Other Design; Other Development</t>
  </si>
  <si>
    <t>Software Design; File Converter</t>
  </si>
  <si>
    <t>Video; Storage Management</t>
  </si>
  <si>
    <t>Video; Hard Drive Partitioning; Data Recovery; Screen And Video Capture; File Converter; PDF Editor</t>
  </si>
  <si>
    <t>Photography; Accounting &amp; Finance</t>
  </si>
  <si>
    <t>Digital Advertising; Design</t>
  </si>
  <si>
    <t>Advertiser Campaign Management; Video</t>
  </si>
  <si>
    <t>Design; Sales</t>
  </si>
  <si>
    <t>3D Design; Quote Management</t>
  </si>
  <si>
    <t>Photography; Identity Management</t>
  </si>
  <si>
    <t>SEO; Video</t>
  </si>
  <si>
    <t>Development; Marketing; Design</t>
  </si>
  <si>
    <t>Public Relations (PR); Podcast Hosting; Other Development</t>
  </si>
  <si>
    <t>Location Platform</t>
  </si>
  <si>
    <t>Service Virtualization</t>
  </si>
  <si>
    <t>Development; IT Infrastructure</t>
  </si>
  <si>
    <t>Service Virtualization; Software Testing; Monitoring</t>
  </si>
  <si>
    <t>Development; Supply Chain &amp; Logistics</t>
  </si>
  <si>
    <t>Development; Digital Advertising</t>
  </si>
  <si>
    <t>Location Platform; Advertiser Campaign Management</t>
  </si>
  <si>
    <t>Development; IT Infrastructure; Office</t>
  </si>
  <si>
    <t>Cloud Platform As A Service (PaaS)</t>
  </si>
  <si>
    <t>Web Frameworks</t>
  </si>
  <si>
    <t>Source Code Management; Web Frameworks</t>
  </si>
  <si>
    <t>Integrated Development Environments (IDE)</t>
  </si>
  <si>
    <t>Development; ERP</t>
  </si>
  <si>
    <t>Software Development Analytics Tools; Project, Portfolio &amp; Program Management</t>
  </si>
  <si>
    <t>IT Infrastructure; Development; IT Management</t>
  </si>
  <si>
    <t>Data Integration; Rapid Application Development (RAD); IT Alerting</t>
  </si>
  <si>
    <t>Requirements Management</t>
  </si>
  <si>
    <t>Editor</t>
  </si>
  <si>
    <t>Software Testing</t>
  </si>
  <si>
    <t>Development; Marketing</t>
  </si>
  <si>
    <t>Application Development; Online Community Management</t>
  </si>
  <si>
    <t>Development; IoT Management</t>
  </si>
  <si>
    <t>Other Development; Other IoT</t>
  </si>
  <si>
    <t>Application Development; Requirements Management; Project, Portfolio &amp; Program Management</t>
  </si>
  <si>
    <t>Repository Management</t>
  </si>
  <si>
    <t>Software Development Analytics Tools</t>
  </si>
  <si>
    <t>API Management</t>
  </si>
  <si>
    <t>DevOps; Load Testing; Monitoring</t>
  </si>
  <si>
    <t>Product Management</t>
  </si>
  <si>
    <t>Development; IT Management; Security</t>
  </si>
  <si>
    <t>Application Development; Mobile Device Management (MDM); Email Security</t>
  </si>
  <si>
    <t>Feature Management</t>
  </si>
  <si>
    <t>API Marketplace</t>
  </si>
  <si>
    <t>Source Code Management</t>
  </si>
  <si>
    <t>Development; IT Infrastructure; IT Management</t>
  </si>
  <si>
    <t>Load Testing</t>
  </si>
  <si>
    <t>Development; IT Infrastructure; Marketing; Office</t>
  </si>
  <si>
    <t>Address Verification; Demand Generation; Other Email; Other Development</t>
  </si>
  <si>
    <t>Test Management</t>
  </si>
  <si>
    <t>Development; Office; Security</t>
  </si>
  <si>
    <t>Release Notes Management</t>
  </si>
  <si>
    <t>Unified APIs</t>
  </si>
  <si>
    <t>WebOps Platforms</t>
  </si>
  <si>
    <t>User Research Repositories</t>
  </si>
  <si>
    <t>Component Libraries</t>
  </si>
  <si>
    <t>Office; Development</t>
  </si>
  <si>
    <t>Marketplace Apps; Software Development Analytics Tools</t>
  </si>
  <si>
    <t>Help Authoring Tool (HAT); Accounting &amp; Finance</t>
  </si>
  <si>
    <t>Development; IT Infrastructure; IT Management; Security</t>
  </si>
  <si>
    <t>Cloud Platform As A Service (PaaS); DevOps; CI/CD Tools; Server Virtualization; Operating System; Data Recovery; Vulnerability Management</t>
  </si>
  <si>
    <t>DevOps; Cloud Platform As A Service (PaaS)</t>
  </si>
  <si>
    <t>Application Development; Cloud Platform As A Service (PaaS)</t>
  </si>
  <si>
    <t>Help Authoring Tool (HAT)</t>
  </si>
  <si>
    <t>Mobile Analytics</t>
  </si>
  <si>
    <t>Other Email; Editor</t>
  </si>
  <si>
    <t>Video Platform As A Service (VPaaS)</t>
  </si>
  <si>
    <t>Application Development; Identity Management</t>
  </si>
  <si>
    <t>API Management; Data Fabric</t>
  </si>
  <si>
    <t>Other Development; Software Testing</t>
  </si>
  <si>
    <t>Other Development; Email Verification; System Security</t>
  </si>
  <si>
    <t>DevOps; Storage Management</t>
  </si>
  <si>
    <t>Data Visualization Libraries</t>
  </si>
  <si>
    <t>Source Code Management; Project, Portfolio &amp; Program Management; CI/CD Tools</t>
  </si>
  <si>
    <t>Software Testing; DataOps Platforms</t>
  </si>
  <si>
    <t>Development; Sales</t>
  </si>
  <si>
    <t>CRM; API Design; Other Development</t>
  </si>
  <si>
    <t>CI/CD Tools; WAN Optimization; Web Accelerator; Data Recovery</t>
  </si>
  <si>
    <t>DevOps; Software Testing</t>
  </si>
  <si>
    <t>Development; Office</t>
  </si>
  <si>
    <t>CI/CD Tools; Marketplace Apps</t>
  </si>
  <si>
    <t>Portals</t>
  </si>
  <si>
    <t>Other Development; Monitoring</t>
  </si>
  <si>
    <t>Geofencing</t>
  </si>
  <si>
    <t>Rapid Application Development (RAD); Editor</t>
  </si>
  <si>
    <t>Software Localization Tools</t>
  </si>
  <si>
    <t>Development; Hosting; IT Infrastructure; Security</t>
  </si>
  <si>
    <t>Integrated Development Environments (IDE); Virtual Private Servers (VPS); Other IT Infrastructure; Network Security</t>
  </si>
  <si>
    <t>Rapid Application Development (RAD); Process Automation</t>
  </si>
  <si>
    <t>Other Development; Data Integration</t>
  </si>
  <si>
    <t>API Design</t>
  </si>
  <si>
    <t>Integrated Development Environments (IDE); Marketplace Apps</t>
  </si>
  <si>
    <t>DevOps; Network Security</t>
  </si>
  <si>
    <t>Component Libraries; Other Development</t>
  </si>
  <si>
    <t>Other Development; Rapid Application Development (RAD)</t>
  </si>
  <si>
    <t>Crowd Testing Tools</t>
  </si>
  <si>
    <t>Integrated Development Environments (IDE); Database Software</t>
  </si>
  <si>
    <t>SMS Marketing; Application Development</t>
  </si>
  <si>
    <t>Component Libraries; DevOps; DevSecOps</t>
  </si>
  <si>
    <t>DevOps; Load Testing</t>
  </si>
  <si>
    <t>Office; Development; ERP</t>
  </si>
  <si>
    <t>Component Libraries; File Converter; Other Development; Document Generation</t>
  </si>
  <si>
    <t>IP Address Intelligence</t>
  </si>
  <si>
    <t>Other Development; Blockchain</t>
  </si>
  <si>
    <t>Other Development; Project, Portfolio &amp; Program Management</t>
  </si>
  <si>
    <t>Source Code Management; Process Automation</t>
  </si>
  <si>
    <t>Marketing; Development</t>
  </si>
  <si>
    <t>Public Relations (PR); API Management</t>
  </si>
  <si>
    <t>Rapid Application Development (RAD); Data Integration</t>
  </si>
  <si>
    <t>DevOps; Process Automation</t>
  </si>
  <si>
    <t>Cloud Platform As A Service (PaaS); Hyperconverged Infrastructure (HCI) Solutions; WAN Optimization; Application Server; SD-WAN; Network Security; System Security</t>
  </si>
  <si>
    <t>Other Development; Operating System</t>
  </si>
  <si>
    <t>Development; ERP; IoT Management</t>
  </si>
  <si>
    <t>Cloud Platform As A Service (PaaS); Supervisory Control And Data Acquisition (SCADA); IoT Development Tools</t>
  </si>
  <si>
    <t>Development; Hosting</t>
  </si>
  <si>
    <t>Other Development; Integrated Development Environments (IDE); Marketplace Apps</t>
  </si>
  <si>
    <t>Other Development; DevOps</t>
  </si>
  <si>
    <t>DevOps; Infrastructure As A Service (IaaS)</t>
  </si>
  <si>
    <t>NoSQL Databases; Application Development; Database Software</t>
  </si>
  <si>
    <t>CI/CD Tools; Workload Automation</t>
  </si>
  <si>
    <t>IT Infrastructure; Development; ERP</t>
  </si>
  <si>
    <t>Data Integration; Application Development; Rapid Application Development (RAD); Manufacturing Intelligence</t>
  </si>
  <si>
    <t>Digital Advertising; Marketing; Office; Development; Hosting</t>
  </si>
  <si>
    <t>Push Notification; Email; Mobile Analytics; Publisher Ad Management; Content Delivery Network (CDN)</t>
  </si>
  <si>
    <t>Development; IoT Management; IT Management; Security</t>
  </si>
  <si>
    <t>Application Development; IoT Device Management; Other Product Suites; Identity Management</t>
  </si>
  <si>
    <t>Integrated Development Environments (IDE); Process Automation</t>
  </si>
  <si>
    <t>Application Development; Software Testing</t>
  </si>
  <si>
    <t>Other Development; File Converter</t>
  </si>
  <si>
    <t>Other Development; Document Scanning; Document Creation</t>
  </si>
  <si>
    <t>Other Development; SEO</t>
  </si>
  <si>
    <t>Other Development; Web Hosting</t>
  </si>
  <si>
    <t>Other Development; IoT Operating Systems; Virtual IT Labs; DevSecOps; System Security</t>
  </si>
  <si>
    <t>DevOps; Marketplace Apps</t>
  </si>
  <si>
    <t>Web Frameworks; Web Hosting</t>
  </si>
  <si>
    <t>Development; IT Management; Marketing; Office</t>
  </si>
  <si>
    <t>Other Development; Data Recovery; Email Marketing; Email Client; Other Office</t>
  </si>
  <si>
    <t>Rapid Application Development (RAD); Marketplace Apps</t>
  </si>
  <si>
    <t>Application Development; Enterprise IT Management</t>
  </si>
  <si>
    <t>CI/CD Tools; Accounting &amp; Finance</t>
  </si>
  <si>
    <t>Other Marketing; Other Development</t>
  </si>
  <si>
    <t>Development; IT Infrastructure; Office; Security</t>
  </si>
  <si>
    <t>CI/CD Tools; Monitoring; Application Server; Marketplace Apps; Network Security</t>
  </si>
  <si>
    <t>Game Development; Data Integration; Data Recovery</t>
  </si>
  <si>
    <t>Software Testing; DevSecOps; Marketplace Apps</t>
  </si>
  <si>
    <t>DevOps; Confidentiality</t>
  </si>
  <si>
    <t>Other Development; Inventory Management</t>
  </si>
  <si>
    <t>DevOps; Data Recovery</t>
  </si>
  <si>
    <t>DevOps; Data Quality</t>
  </si>
  <si>
    <t>Development; Digital Advertising; IT Infrastructure; Marketing; Security</t>
  </si>
  <si>
    <t>Repository Management; Publisher Ad Management; Monitoring; Conversion Rate Optimization; DevSecOps</t>
  </si>
  <si>
    <t>Application Development; Load Balancing</t>
  </si>
  <si>
    <t>Continuous Testing Platforms</t>
  </si>
  <si>
    <t>Unified APIs; Blockchain</t>
  </si>
  <si>
    <t>Rapid Application Development (RAD); Message Queue (MQ)</t>
  </si>
  <si>
    <t>API Design; Email Marketing</t>
  </si>
  <si>
    <t>DevOps; Data Warehouse</t>
  </si>
  <si>
    <t>DevOps; Monitoring; Marketplace Apps; Network Security</t>
  </si>
  <si>
    <t>Project, Portfolio &amp; Program Management; DevOps</t>
  </si>
  <si>
    <t>Development; IT Infrastructure; Marketing</t>
  </si>
  <si>
    <t>Web Frameworks; Guest Wi-Fi Providers; Other Cloud Integration; Other Marketing</t>
  </si>
  <si>
    <t>Editor; Data Integration</t>
  </si>
  <si>
    <t>IT Infrastructure; Development</t>
  </si>
  <si>
    <t>Remote Desktop; Other IT Infrastructure; DevOps</t>
  </si>
  <si>
    <t>Source Code Management; DevSecOps</t>
  </si>
  <si>
    <t>DevOps; Application Development; Virtual IT Labs</t>
  </si>
  <si>
    <t>ERP; Development; IT Infrastructure; IT Management</t>
  </si>
  <si>
    <t>Project, Portfolio &amp; Program Management; CI/CD Tools; Other Cloud Integration; Data Recovery</t>
  </si>
  <si>
    <t>Editor; Data Recovery; Email Security</t>
  </si>
  <si>
    <t>Development; HR</t>
  </si>
  <si>
    <t>Software Development Analytics Tools; Talent Management</t>
  </si>
  <si>
    <t>CI/CD Tools; Cloud Security</t>
  </si>
  <si>
    <t>Development; IT Infrastructure; Hosting; IT Management; Marketing</t>
  </si>
  <si>
    <t>Application Development; Web Frameworks; Database Software; Managed Hosting; Storage Management; Cloud Management Platforms; Online Community Management</t>
  </si>
  <si>
    <t>Software Development Analytics Tools; DevSecOps</t>
  </si>
  <si>
    <t>CI/CD Tools; Monitoring; Data Recovery; Data Security</t>
  </si>
  <si>
    <t>Editor; Terminal Emulator</t>
  </si>
  <si>
    <t>DevOps; Data Privacy</t>
  </si>
  <si>
    <t>Integrated Development Environments (IDE); Application Development</t>
  </si>
  <si>
    <t>Development; IT Infrastructure; Security</t>
  </si>
  <si>
    <t>Integrated Development Environments (IDE); Data Integration</t>
  </si>
  <si>
    <t>DevOps; Monitoring</t>
  </si>
  <si>
    <t>Application Development; Cloud Management Platforms; Software Asset Management (SAM); Vulnerability Management</t>
  </si>
  <si>
    <t>Source Code Management; Other Development</t>
  </si>
  <si>
    <t>WebOps Platforms; Customer Data Platform (CDP)</t>
  </si>
  <si>
    <t>DevSecOps; Software Testing</t>
  </si>
  <si>
    <t>WebOps Platforms; Application Development</t>
  </si>
  <si>
    <t>Software Testing; Marketplace Apps; Cloud Security</t>
  </si>
  <si>
    <t>CI/CD Tools; IT Asset Management</t>
  </si>
  <si>
    <t>API Design; Database Software</t>
  </si>
  <si>
    <t>Integrated Development Environments (IDE); NoSQL Databases</t>
  </si>
  <si>
    <t>DevOps; Cloud Security</t>
  </si>
  <si>
    <t>DevOps; Application Security</t>
  </si>
  <si>
    <t>Load Testing; Marketplace Apps</t>
  </si>
  <si>
    <t>Software Testing; Virtual Desktop Infrastructure (VDI); Other IT Management</t>
  </si>
  <si>
    <t>Product Management; Project, Portfolio &amp; Program Management</t>
  </si>
  <si>
    <t>Application Development; Other Cloud Integration; Cloud Cost Management</t>
  </si>
  <si>
    <t>Application Development; SMS Marketing</t>
  </si>
  <si>
    <t>Application Development; Other Development; Data Integration</t>
  </si>
  <si>
    <t>API Management; Monitoring</t>
  </si>
  <si>
    <t>DevOps; Database Software; Enterprise Architecture</t>
  </si>
  <si>
    <t>Application Development; Data Integration</t>
  </si>
  <si>
    <t>DevOps; Database Software</t>
  </si>
  <si>
    <t>Other Development; Other Office</t>
  </si>
  <si>
    <t>Software Testing; Supply Chain Management</t>
  </si>
  <si>
    <t>Web Frameworks; NoSQL Databases</t>
  </si>
  <si>
    <t>API Management; Accounting &amp; Finance</t>
  </si>
  <si>
    <t>Game Development; Conversion Rate Optimization</t>
  </si>
  <si>
    <t>Application Development; Screen And Video Capture</t>
  </si>
  <si>
    <t>Application Development; Email Verification</t>
  </si>
  <si>
    <t>Repository Management; SEO</t>
  </si>
  <si>
    <t>Cloud Platform As A Service (PaaS); Master Data Management (MDM)</t>
  </si>
  <si>
    <t>Integrated Development Environments (IDE); Identity Management</t>
  </si>
  <si>
    <t>Application Development; Storage Management</t>
  </si>
  <si>
    <t>Application Development; Supervisory Control And Data Acquisition (SCADA)</t>
  </si>
  <si>
    <t>Integrated Development Environments (IDE); DevSecOps</t>
  </si>
  <si>
    <t>Development; IT Management; Office</t>
  </si>
  <si>
    <t>Other Development; Data Recovery; Other Email; File Converter</t>
  </si>
  <si>
    <t>Web Frameworks; Data Integration</t>
  </si>
  <si>
    <t>Cloud Platform As A Service (PaaS); Database Software</t>
  </si>
  <si>
    <t>CI/CD Tools; Network Automation</t>
  </si>
  <si>
    <t>Application Development; Managed DNS Providers</t>
  </si>
  <si>
    <t>Application Development; Marketing Automation</t>
  </si>
  <si>
    <t>Application Development; Inventory Management</t>
  </si>
  <si>
    <t>Application Development; Digital Signage; Mobile Device Management (MDM); Other Office; Browser</t>
  </si>
  <si>
    <t>Other Development; File Reader; PDF Editor</t>
  </si>
  <si>
    <t>Web Frameworks; Monitoring; Survey</t>
  </si>
  <si>
    <t>DevOps; Message Queue (MQ)</t>
  </si>
  <si>
    <t>Help Authoring Tool (HAT); Document Creation</t>
  </si>
  <si>
    <t>Rapid Application Development (RAD); Project, Portfolio &amp; Program Management</t>
  </si>
  <si>
    <t>Click Fraud</t>
  </si>
  <si>
    <t>Advertiser Campaign Management; Conversion Rate Optimization</t>
  </si>
  <si>
    <t>Ad Network</t>
  </si>
  <si>
    <t>Digital Advertising; IT Management</t>
  </si>
  <si>
    <t>Advertiser Campaign Management; Mobile Application Management</t>
  </si>
  <si>
    <t>Ad Network; Process Automation</t>
  </si>
  <si>
    <t>Other Digital Advertising</t>
  </si>
  <si>
    <t>Digital Advertising; Sales</t>
  </si>
  <si>
    <t>Data Management Platform (DMP); Sales Acceleration</t>
  </si>
  <si>
    <t>Ad Intelligence</t>
  </si>
  <si>
    <t>Digital Advertising; IT Infrastructure</t>
  </si>
  <si>
    <t>Identity Resolution; Data Exchange</t>
  </si>
  <si>
    <t>Data Management Platform (DMP); Process Automation</t>
  </si>
  <si>
    <t>Advertiser Campaign Management; Other Marketing</t>
  </si>
  <si>
    <t>Digital Advertising; IT Management; Marketing; Office; Sales</t>
  </si>
  <si>
    <t>Publisher Ad Management; Other Product Suites; Demand Generation; Marketplace Apps; Sales Intelligence</t>
  </si>
  <si>
    <t>Publisher Ad Management; Customer Journey Analytics</t>
  </si>
  <si>
    <t>Identity Resolution</t>
  </si>
  <si>
    <t>Retargeting</t>
  </si>
  <si>
    <t>Advertiser Campaign Management; Social Media Marketing</t>
  </si>
  <si>
    <t>Marketing; Digital Advertising</t>
  </si>
  <si>
    <t>Social Media Marketing; Advertiser Campaign Management</t>
  </si>
  <si>
    <t>Retail Media Advertising Platforms; Mobile Marketing</t>
  </si>
  <si>
    <t>Data Management Platform (DMP); Database Software</t>
  </si>
  <si>
    <t>Other Digital Advertising; Other Marketing</t>
  </si>
  <si>
    <t>Digital Advertising; Marketing; Sales</t>
  </si>
  <si>
    <t>Advertiser Campaign Management; Customer Data Platform (CDP); CRM</t>
  </si>
  <si>
    <t>Ad Intelligence; User Research</t>
  </si>
  <si>
    <t>Digital Advertising; Office</t>
  </si>
  <si>
    <t>Marketing Analytics; Ad Intelligence</t>
  </si>
  <si>
    <t>Publisher Ad Management; Audience Intelligence Platforms</t>
  </si>
  <si>
    <t>Advertiser Campaign Management; Email Marketing; Marketing Automation</t>
  </si>
  <si>
    <t>Publisher Ad Management; Affiliate Marketing</t>
  </si>
  <si>
    <t>Publisher Ad Management; CRM</t>
  </si>
  <si>
    <t>Digital Advertising; ERP</t>
  </si>
  <si>
    <t>Data Management Platform (DMP); Project, Portfolio &amp; Program Management</t>
  </si>
  <si>
    <t>Advertiser Campaign Management; Demand Generation; Account-Based Marketing</t>
  </si>
  <si>
    <t>Digital Advertising; Office; Sales</t>
  </si>
  <si>
    <t>Data Management Platform (DMP); Marketplace Apps; Other Sales</t>
  </si>
  <si>
    <t>Ad Intelligence; Social Media Marketing</t>
  </si>
  <si>
    <t>Advertiser Campaign Management; Mobile Marketing</t>
  </si>
  <si>
    <t>Data Management Platform (DMP); Customer Data Platform (CDP)</t>
  </si>
  <si>
    <t>Digital Advertising; Security</t>
  </si>
  <si>
    <t>Publisher Ad Management; Data Privacy</t>
  </si>
  <si>
    <t>Advertiser Campaign Management; Marketplace Apps</t>
  </si>
  <si>
    <t>Identity Resolution; Data Quality</t>
  </si>
  <si>
    <t>Publisher Ad Management; Online Reputation Management</t>
  </si>
  <si>
    <t>Retail Media Advertising Platforms</t>
  </si>
  <si>
    <t>Identity Resolution; Data Privacy</t>
  </si>
  <si>
    <t>Inbound Call Tracking; Click Fraud</t>
  </si>
  <si>
    <t>Digital Advertising; Marketing; Office</t>
  </si>
  <si>
    <t>Other Digital Advertising; Marketing Analytics; Survey</t>
  </si>
  <si>
    <t>Digital Advertising; Hosting; IT Infrastructure; Marketing; Office; Security</t>
  </si>
  <si>
    <t>Data Management Platform (DMP); Managed DNS Providers; Monitoring; Demand Generation; Marketing Analytics; Marketplace Apps; Cloud Security</t>
  </si>
  <si>
    <t>Digital Advertising; HR</t>
  </si>
  <si>
    <t>Advertiser Campaign Management; Talent Management</t>
  </si>
  <si>
    <t>Data Management Platform (DMP); Marketplace Apps</t>
  </si>
  <si>
    <t>Digital Advertising; Marketing; Security</t>
  </si>
  <si>
    <t>Other Digital Advertising; Customer Data Platform (CDP); Tag Management; Data Privacy</t>
  </si>
  <si>
    <t>Security; Digital Advertising; Marketing</t>
  </si>
  <si>
    <t>Data Privacy; Advertiser Campaign Management; Digital Analytics</t>
  </si>
  <si>
    <t>Marketing Analytics; Publisher Ad Management</t>
  </si>
  <si>
    <t>Accounting &amp; Finance; Screen And Video Capture</t>
  </si>
  <si>
    <t>Discrete ERP</t>
  </si>
  <si>
    <t>Asset Management</t>
  </si>
  <si>
    <t>Advanced Planning And Scheduling (APS)</t>
  </si>
  <si>
    <t>3D Parts Catalog</t>
  </si>
  <si>
    <t>ERP; IT Management; Supply Chain &amp; Logistics</t>
  </si>
  <si>
    <t>Tools For ERP; Mobile Application Management; Other Supply &amp; Logistics; Inventory Management</t>
  </si>
  <si>
    <t>Project-Based ERP</t>
  </si>
  <si>
    <t>Accounting &amp; Finance; Travel &amp; Expense</t>
  </si>
  <si>
    <t>ERP Systems</t>
  </si>
  <si>
    <t>Business Plan</t>
  </si>
  <si>
    <t>Systems Engineering And MBSE</t>
  </si>
  <si>
    <t>ERP; Sales</t>
  </si>
  <si>
    <t>Procurement; Contract Management</t>
  </si>
  <si>
    <t>Accounting &amp; Finance; CRM</t>
  </si>
  <si>
    <t>Supervisory Control And Data Acquisition (SCADA)</t>
  </si>
  <si>
    <t>Industrial IoT</t>
  </si>
  <si>
    <t>Professional Services Automation</t>
  </si>
  <si>
    <t>Accounting &amp; Finance; Job Shop Management</t>
  </si>
  <si>
    <t>Accounting &amp; Finance; Project, Portfolio &amp; Program Management</t>
  </si>
  <si>
    <t>ERP; HR; Security</t>
  </si>
  <si>
    <t>Environmental, Quality and Safety Management; Talent Management; Risk Assessment</t>
  </si>
  <si>
    <t>Strategy And Innovation Roadmapping Tools</t>
  </si>
  <si>
    <t>Manufacturing Execution System; Project, Portfolio &amp; Program Management</t>
  </si>
  <si>
    <t>ERP; HR</t>
  </si>
  <si>
    <t>Environmental, Quality and Safety Management; Talent Management</t>
  </si>
  <si>
    <t>ERP; IT Management</t>
  </si>
  <si>
    <t>Accounting &amp; Finance; Process Automation</t>
  </si>
  <si>
    <t>Discrete ERP; CRM</t>
  </si>
  <si>
    <t>ERP; IT Infrastructure</t>
  </si>
  <si>
    <t>Tools For ERP; Data Integration</t>
  </si>
  <si>
    <t>ERP; Office; Sales</t>
  </si>
  <si>
    <t>Manufacturing Execution System; Manufacturing Intelligence; Marketplace Apps; CRM</t>
  </si>
  <si>
    <t>ERP; Office; Supply Chain &amp; Logistics</t>
  </si>
  <si>
    <t>Accounting &amp; Finance; Document Generation; File Converter; PDF Editor; Inventory Management</t>
  </si>
  <si>
    <t>Process ERP</t>
  </si>
  <si>
    <t>ERP; Supply Chain &amp; Logistics</t>
  </si>
  <si>
    <t>Asset Management; Manufacturing Execution System; Inventory Management</t>
  </si>
  <si>
    <t>ERP; Marketing; Office; Supply Chain &amp; Logistics</t>
  </si>
  <si>
    <t>Tools For ERP; Marketing Automation; Print Fulfillment; Variable Data Printing (VDP); Demand Planning; Multicarrier Parcel Management Solutions</t>
  </si>
  <si>
    <t>ETO ERP</t>
  </si>
  <si>
    <t>Discrete ERP; Marketplace Apps</t>
  </si>
  <si>
    <t>Accounting &amp; Finance; Distribution ERP</t>
  </si>
  <si>
    <t>Environmental, Quality and Safety Management; Distribution</t>
  </si>
  <si>
    <t>Smart Buildings</t>
  </si>
  <si>
    <t>Accounting &amp; Finance; Other Sales</t>
  </si>
  <si>
    <t>ERP; Marketing; Sales; Supply Chain &amp; Logistics</t>
  </si>
  <si>
    <t>Accounting &amp; Finance; Other Marketing; Marketing Automation; Partner Management; Other Supply &amp; Logistics</t>
  </si>
  <si>
    <t>Warranty Management</t>
  </si>
  <si>
    <t>ERP Systems; CRM</t>
  </si>
  <si>
    <t>Asset Management; Inventory Management</t>
  </si>
  <si>
    <t>Asset Management; Database Software</t>
  </si>
  <si>
    <t>Asset Management; Package Tracking</t>
  </si>
  <si>
    <t>Accounting &amp; Finance; ERP Systems; Inventory Management</t>
  </si>
  <si>
    <t>Project, Portfolio &amp; Program Management; Blockchain</t>
  </si>
  <si>
    <t>Project, Portfolio &amp; Program Management; Process Automation</t>
  </si>
  <si>
    <t>ERP; Marketing</t>
  </si>
  <si>
    <t>Asset Management; Event Management</t>
  </si>
  <si>
    <t>ERP; Governance; Risk &amp; Compliance; Security</t>
  </si>
  <si>
    <t>Tools For ERP; GRC Tools; User Threat Prevention; Identity Management</t>
  </si>
  <si>
    <t>Project, Portfolio &amp; Program Management; Travel &amp; Expense; Time Tracking</t>
  </si>
  <si>
    <t>Professional Services Automation; Project, Portfolio &amp; Program Management</t>
  </si>
  <si>
    <t>Project, Portfolio &amp; Program Management; Talent Management</t>
  </si>
  <si>
    <t>ERP; IT Management; Office</t>
  </si>
  <si>
    <t>Project, Portfolio &amp; Program Management; Process Automation; Other Email</t>
  </si>
  <si>
    <t>Environmental, Quality and Safety Management; CRM</t>
  </si>
  <si>
    <t>Asset Management; Accounting &amp; Finance</t>
  </si>
  <si>
    <t>ERP; IT Management; Sales</t>
  </si>
  <si>
    <t>ERP Systems; Process Automation; CRM</t>
  </si>
  <si>
    <t>Mixed Mode ERP</t>
  </si>
  <si>
    <t>ERP; Office; IT Infrastructure</t>
  </si>
  <si>
    <t>Accounting &amp; Finance; Marketplace Apps; Other Cloud Integration</t>
  </si>
  <si>
    <t>Environmental, Quality and Safety Management; Tools For ERP</t>
  </si>
  <si>
    <t>Discrete ERP; Tools For ERP</t>
  </si>
  <si>
    <t>Environmental, Quality and Safety Management; Meeting Room Booking Systems</t>
  </si>
  <si>
    <t>ERP; Marketing; Sales</t>
  </si>
  <si>
    <t>Procurement; Demand Generation; Partner Management</t>
  </si>
  <si>
    <t>Accounting &amp; Finance; Inventory Management</t>
  </si>
  <si>
    <t>Environmental, Quality and Safety Management; Accounting &amp; Finance</t>
  </si>
  <si>
    <t>Manufacturing Execution System; Tools For ERP</t>
  </si>
  <si>
    <t>Business Activity Monitoring</t>
  </si>
  <si>
    <t>Accounting &amp; Finance; Supply Chain Management</t>
  </si>
  <si>
    <t>Distribution ERP; Accounting &amp; Finance</t>
  </si>
  <si>
    <t>Accounting &amp; Finance; Quote Management</t>
  </si>
  <si>
    <t>Environmental, Quality and Safety Management; Asset Management</t>
  </si>
  <si>
    <t>Professional Services Automation; CRM</t>
  </si>
  <si>
    <t>Project, Portfolio &amp; Program Management; Other Marketing</t>
  </si>
  <si>
    <t>Tools For ERP; Marketplace Apps</t>
  </si>
  <si>
    <t>Project, Portfolio &amp; Program Management; Inventory Management</t>
  </si>
  <si>
    <t>Security; ERP</t>
  </si>
  <si>
    <t>Project, Portfolio &amp; Program Management; Network Security</t>
  </si>
  <si>
    <t>Asset Management; Visitor Management</t>
  </si>
  <si>
    <t>ERP Systems; Field Sales; CRM</t>
  </si>
  <si>
    <t>ERP; Security</t>
  </si>
  <si>
    <t>ERP Systems; Data Privacy</t>
  </si>
  <si>
    <t>ERP; IT Infrastructure; IT Management</t>
  </si>
  <si>
    <t>ERP Systems; Data Integration; Data Recovery</t>
  </si>
  <si>
    <t>ERP; Marketing; Supply Chain &amp; Logistics</t>
  </si>
  <si>
    <t>Environmental, Quality and Safety Management; Online Reputation Management; Supply Chain Management</t>
  </si>
  <si>
    <t>Accounting &amp; Finance; Social Media Marketing</t>
  </si>
  <si>
    <t>Travel &amp; Expense; Talent Management</t>
  </si>
  <si>
    <t>Project, Portfolio &amp; Program Management; Marketplace Apps</t>
  </si>
  <si>
    <t>Asset Management; Distribution</t>
  </si>
  <si>
    <t>Accounting &amp; Finance; Survey</t>
  </si>
  <si>
    <t>ERP; IT Infrastructure; Sales</t>
  </si>
  <si>
    <t>Project, Portfolio &amp; Program Management; Other Cloud Integration; Sales Acceleration</t>
  </si>
  <si>
    <t>Accounting &amp; Finance; Project, Portfolio &amp; Program Management; CRM</t>
  </si>
  <si>
    <t>Accounting &amp; Finance; PDF Editor</t>
  </si>
  <si>
    <t>Asset Management; Environmental, Quality and Safety Management</t>
  </si>
  <si>
    <t>Asset Management; Other IT Management</t>
  </si>
  <si>
    <t>Travel &amp; Expense; Marketplace Apps</t>
  </si>
  <si>
    <t>Accounting &amp; Finance; Asset Management; Distribution</t>
  </si>
  <si>
    <t>Tools For ERP; CRM</t>
  </si>
  <si>
    <t>ERP; Hosting; Vertical Industry</t>
  </si>
  <si>
    <t>Environmental, Quality and Safety Management; Asset Management; Web Hosting; Health Care</t>
  </si>
  <si>
    <t>ERP; IoT Management</t>
  </si>
  <si>
    <t>Accounting &amp; Finance; Procurement</t>
  </si>
  <si>
    <t>Procurement; Shipping</t>
  </si>
  <si>
    <t>Accounting &amp; Finance; Data Integration</t>
  </si>
  <si>
    <t>ERP Systems; Data Integration</t>
  </si>
  <si>
    <t>Accounting &amp; Finance; Talent Management</t>
  </si>
  <si>
    <t>Accounting &amp; Finance; Event Management</t>
  </si>
  <si>
    <t>Procurement; Marketplace Apps</t>
  </si>
  <si>
    <t>Accounting &amp; Finance; Marketplace Apps</t>
  </si>
  <si>
    <t>ERP; IT Infrastructure; Supply Chain &amp; Logistics</t>
  </si>
  <si>
    <t>Accounting &amp; Finance; Data Integration; Inventory Management</t>
  </si>
  <si>
    <t>Accounting &amp; Finance; Distribution</t>
  </si>
  <si>
    <t>Accounting &amp; Finance; Sales Compensation</t>
  </si>
  <si>
    <t>Supply Chain &amp; Logistics; ERP</t>
  </si>
  <si>
    <t>Yard Management; Other Supply &amp; Logistics; Accounting &amp; Finance</t>
  </si>
  <si>
    <t>Advanced Planning And Scheduling (APS); Marketplace Apps</t>
  </si>
  <si>
    <t>ERP; Hosting; IT Infrastructure</t>
  </si>
  <si>
    <t>Accounting &amp; Finance; Web Hosting; Data Center Infrastructure Management (DCIM); Server Virtualization</t>
  </si>
  <si>
    <t>Accounting &amp; Finance; Print Management</t>
  </si>
  <si>
    <t>IoT Management; ERP</t>
  </si>
  <si>
    <t>IoT Device Management; Industrial IoT</t>
  </si>
  <si>
    <t>Procurement; Inventory Management</t>
  </si>
  <si>
    <t>Accounting &amp; Finance; Commodity Trading; Transaction; And Risk Management (CTRM)</t>
  </si>
  <si>
    <t>Data Integration; Advanced Planning And Scheduling (APS)</t>
  </si>
  <si>
    <t>Project, Portfolio &amp; Program Management; Other Email</t>
  </si>
  <si>
    <t>IT Management; ERP</t>
  </si>
  <si>
    <t>Project, Portfolio &amp; Program Management; Cloud Cost Management</t>
  </si>
  <si>
    <t>Accounting &amp; Finance; Transaction; And Risk Management (CTRM); Commodity Trading</t>
  </si>
  <si>
    <t>Project, Portfolio &amp; Program Management; Risk Assessment</t>
  </si>
  <si>
    <t>ERP; IT Infrastructure; Office</t>
  </si>
  <si>
    <t>Monitoring; Other Office; Project, Portfolio &amp; Program Management</t>
  </si>
  <si>
    <t>Asset Management; Event Management; Visitor Management; Inventory Management</t>
  </si>
  <si>
    <t>Procurement; Supply Chain Management</t>
  </si>
  <si>
    <t>Accounting &amp; Finance; Other Product Suites</t>
  </si>
  <si>
    <t>Project, Portfolio &amp; Program Management; CRM</t>
  </si>
  <si>
    <t>Accounting &amp; Finance; Vulnerability Management</t>
  </si>
  <si>
    <t>ERP Systems; Inventory Management</t>
  </si>
  <si>
    <t>ERP; HR; Sales</t>
  </si>
  <si>
    <t>ERP Systems; Talent Management; Sales Acceleration</t>
  </si>
  <si>
    <t>Accounting &amp; Finance; DataOps Platforms; Marketplace Apps</t>
  </si>
  <si>
    <t>Accounting &amp; Finance; Demand Generation</t>
  </si>
  <si>
    <t>ERP; Security; Supply Chain &amp; Logistics</t>
  </si>
  <si>
    <t>Advanced Planning And Scheduling (APS); Web Security; Yard Management; Demand Planning</t>
  </si>
  <si>
    <t>ERP Systems; Distribution</t>
  </si>
  <si>
    <t>Distribution ERP; Demand Planning</t>
  </si>
  <si>
    <t>Accounting &amp; Finance; Other IT Management</t>
  </si>
  <si>
    <t>Accounting &amp; Finance; Cloud Cost Management</t>
  </si>
  <si>
    <t>IT Infrastructure; Marketing; ERP</t>
  </si>
  <si>
    <t>Master Data Management (MDM); Accounting &amp; Finance; Digital Analytics</t>
  </si>
  <si>
    <t>Project, Portfolio &amp; Program Management; Other Sales</t>
  </si>
  <si>
    <t>ERP; Sales; Security</t>
  </si>
  <si>
    <t>Accounting &amp; Finance; E-Signature; Confidentiality</t>
  </si>
  <si>
    <t>ERP Systems; Marketplace Apps</t>
  </si>
  <si>
    <t>Smart Buildings; Other IoT</t>
  </si>
  <si>
    <t>Asset Management; Marketplace Apps</t>
  </si>
  <si>
    <t>Data Governance; Manufacturing Execution System</t>
  </si>
  <si>
    <t>ERP Systems; Data Warehouse</t>
  </si>
  <si>
    <t>Distribution ERP; Online Appointment Scheduling</t>
  </si>
  <si>
    <t>Accounting &amp; Finance; Identity Management</t>
  </si>
  <si>
    <t>Project, Portfolio &amp; Program Management; Online Appointment Scheduling; CRM</t>
  </si>
  <si>
    <t>Accounting &amp; Finance; Sales Acceleration; Sales Intelligence</t>
  </si>
  <si>
    <t>Asset Management; Identity Management</t>
  </si>
  <si>
    <t>SMS Marketing; Tools For ERP; Marketing Automation</t>
  </si>
  <si>
    <t>IT Infrastructure; ERP</t>
  </si>
  <si>
    <t>Blockchain; Travel &amp; Expense</t>
  </si>
  <si>
    <t>Asset Management; Package Tracking; Inventory Management</t>
  </si>
  <si>
    <t>Accounting &amp; Finance; File Converter; PDF Editor</t>
  </si>
  <si>
    <t>Project-Based ERP; CRM</t>
  </si>
  <si>
    <t>Project, Portfolio &amp; Program Management; Quote Management</t>
  </si>
  <si>
    <t>ERP; Governance; Risk &amp; Compliance; IT Management</t>
  </si>
  <si>
    <t>Project, Portfolio &amp; Program Management; GRC Platforms; Process Automation</t>
  </si>
  <si>
    <t>Environmental, Quality and Safety Management; E-Signature</t>
  </si>
  <si>
    <t>Accounting &amp; Finance; Demand Planning</t>
  </si>
  <si>
    <t>ERP Systems; Quote Management</t>
  </si>
  <si>
    <t>Smart Buildings; Identity Management</t>
  </si>
  <si>
    <t>Tools For ERP; Other Supply &amp; Logistics</t>
  </si>
  <si>
    <t>Accounting &amp; Finance; Document Scanning</t>
  </si>
  <si>
    <t>Distribution ERP; Database Software; CRM</t>
  </si>
  <si>
    <t>ERP; Governance; Risk &amp; Compliance</t>
  </si>
  <si>
    <t>Environmental, Quality and Safety Management; Audit Management</t>
  </si>
  <si>
    <t>Accounting &amp; Finance; Other IT Infrastructure</t>
  </si>
  <si>
    <t>Business Plan; Other Marketing</t>
  </si>
  <si>
    <t>Office; ERP</t>
  </si>
  <si>
    <t>Marketplace Apps; Environmental, Quality and Safety Management</t>
  </si>
  <si>
    <t>Accounting &amp; Finance; Shipping</t>
  </si>
  <si>
    <t>Environmental, Quality and Safety Management; Master Data Management (MDM); Marketplace Apps</t>
  </si>
  <si>
    <t>ERP; IoT Management; IT Infrastructure</t>
  </si>
  <si>
    <t>Industrial IoT; IoT Device Management; Data Integration</t>
  </si>
  <si>
    <t>ERP; HR; IT Management</t>
  </si>
  <si>
    <t>Document Generation; Email Signature</t>
  </si>
  <si>
    <t>Document Generation; Document Creation</t>
  </si>
  <si>
    <t>Document Generation; Event Management</t>
  </si>
  <si>
    <t>Document Generation; Talent Management</t>
  </si>
  <si>
    <t>Document Generation; File Converter; PDF Editor</t>
  </si>
  <si>
    <t>Governance; Risk &amp; Compliance</t>
  </si>
  <si>
    <t>Third Party &amp; Supplier Risk Management</t>
  </si>
  <si>
    <t>Operational Risk Management</t>
  </si>
  <si>
    <t>Anti Money Laundering</t>
  </si>
  <si>
    <t>GRC Platforms</t>
  </si>
  <si>
    <t>Regulatory Change Management</t>
  </si>
  <si>
    <t>Regulatory Change Management; Third Party &amp; Supplier Risk Management</t>
  </si>
  <si>
    <t>IT Infrastructure; Governance; Risk &amp; Compliance</t>
  </si>
  <si>
    <t>Data Quality; Anti Money Laundering</t>
  </si>
  <si>
    <t>Disclosure Management</t>
  </si>
  <si>
    <t>Governance; Risk &amp; Compliance; IT Management; Marketing; Security</t>
  </si>
  <si>
    <t>Regulatory Change Management; Data Governance; Tag Management; Web Security</t>
  </si>
  <si>
    <t>GRC Tools</t>
  </si>
  <si>
    <t>Governance; Risk &amp; Compliance; IT Management</t>
  </si>
  <si>
    <t>Regulatory Change Management; Data Governance</t>
  </si>
  <si>
    <t>Policy Management; GRC Platforms</t>
  </si>
  <si>
    <t>Investigation Management</t>
  </si>
  <si>
    <t>Security Compliance</t>
  </si>
  <si>
    <t>Audit Management</t>
  </si>
  <si>
    <t>Governance; Risk &amp; Compliance; Sales</t>
  </si>
  <si>
    <t>Anti Money Laundering; E-Signature</t>
  </si>
  <si>
    <t>IT Management; Governance; Risk &amp; Compliance; IT Infrastructure</t>
  </si>
  <si>
    <t>Data Recovery; Business Continuity Management; Storage Management</t>
  </si>
  <si>
    <t>Corporate Entity Management</t>
  </si>
  <si>
    <t>Governance; IT Infrastructure; Security; Risk &amp; Compliance</t>
  </si>
  <si>
    <t>Audit Management; Monitoring; Network Security</t>
  </si>
  <si>
    <t>Governance; Risk &amp; Compliance; Office; Security</t>
  </si>
  <si>
    <t>GRC Platforms; Marketplace Apps; Cloud Security; Identity Management</t>
  </si>
  <si>
    <t>Risk &amp; Compliance; Governance</t>
  </si>
  <si>
    <t>Governance; Risk &amp; Compliance; Marketing</t>
  </si>
  <si>
    <t>Anti Money Laundering; Public Relations (PR)</t>
  </si>
  <si>
    <t>Governance; Risk &amp; Compliance; Supply Chain &amp; Logistics</t>
  </si>
  <si>
    <t>Third Party &amp; Supplier Risk Management; Supply Chain Management; Shipping</t>
  </si>
  <si>
    <t>Third Party &amp; Supplier Risk Management; Marketplace Apps; Web Security</t>
  </si>
  <si>
    <t>IT Infrastructure; Governance; Risk &amp; Compliance; Security</t>
  </si>
  <si>
    <t>Monitoring; System Security; GRC Tools; Data Privacy; Data Security</t>
  </si>
  <si>
    <t>Governance; Risk &amp; Compliance; IT Infrastructure; IT Management; Security</t>
  </si>
  <si>
    <t>Regulatory Change Management; Storage Management; Data Recovery; Network Security</t>
  </si>
  <si>
    <t>Governance; Risk &amp; Compliance; Security</t>
  </si>
  <si>
    <t>Anti Money Laundering; Vulnerability Management</t>
  </si>
  <si>
    <t>Sales; Security; Governance; Risk &amp; Compliance</t>
  </si>
  <si>
    <t>E-Signature; Data Privacy; GRC Tools</t>
  </si>
  <si>
    <t>Call Compliance; Data Privacy</t>
  </si>
  <si>
    <t>Batteries</t>
  </si>
  <si>
    <t>Virtual Private Servers (VPS)</t>
  </si>
  <si>
    <t>Hosting; IT Infrastructure; Marketing; Security</t>
  </si>
  <si>
    <t>Managed Hosting; Data Integration; Email Deliverability; Confidentiality</t>
  </si>
  <si>
    <t>IT Infrastructure; Hosting</t>
  </si>
  <si>
    <t>Virtual Desktop Infrastructure (VDI); Managed Hosting; Cloud Computing Platforms</t>
  </si>
  <si>
    <t>Managed Hosting</t>
  </si>
  <si>
    <t>Domain Registration</t>
  </si>
  <si>
    <t>Other Hosting Services</t>
  </si>
  <si>
    <t>Content Delivery Network (CDN)</t>
  </si>
  <si>
    <t>Enterprise Content Delivery Network (eCDN)</t>
  </si>
  <si>
    <t>Load Balancing; Domain Registration</t>
  </si>
  <si>
    <t>Hosting; IT Infrastructure</t>
  </si>
  <si>
    <t>Managed DNS Providers</t>
  </si>
  <si>
    <t>Hosting; IT Management</t>
  </si>
  <si>
    <t>Managed Hosting; Data Recovery</t>
  </si>
  <si>
    <t>Hosting; Office</t>
  </si>
  <si>
    <t>Web Hosting; Other Email</t>
  </si>
  <si>
    <t>Content Delivery Network (CDN); Marketplace Apps</t>
  </si>
  <si>
    <t>Managed DNS Providers; Load Balancing</t>
  </si>
  <si>
    <t>Managed DNS Providers; Remote Desktop</t>
  </si>
  <si>
    <t>Hosting; IT Infrastructure; IT Management</t>
  </si>
  <si>
    <t>Hosting; Security</t>
  </si>
  <si>
    <t>Hosting; Office; Security</t>
  </si>
  <si>
    <t>Hosting; IT Infrastructure; Security</t>
  </si>
  <si>
    <t>Web Hosting; Infrastructure As A Service (IaaS); Web Security</t>
  </si>
  <si>
    <t>Hosting; IT Management; IT Infrastructure</t>
  </si>
  <si>
    <t>Managed Hosting; WAN Optimization; Data Recovery</t>
  </si>
  <si>
    <t>Office; Hosting; IT Management; Security</t>
  </si>
  <si>
    <t>Email; Domain Registration; Data Recovery; Email Security</t>
  </si>
  <si>
    <t>Managed Hosting; Virtual Desktop Infrastructure (VDI)</t>
  </si>
  <si>
    <t>Managed DNS Providers; Other IT Management</t>
  </si>
  <si>
    <t>Web Hosting; Email</t>
  </si>
  <si>
    <t>Hosting; Marketing</t>
  </si>
  <si>
    <t>Domain Registration; Email Marketing</t>
  </si>
  <si>
    <t>Managed Hosting; Storage Management; Data Center Networking; Data Recovery</t>
  </si>
  <si>
    <t>Enterprise Content Delivery Network (eCDN); Digital Signage</t>
  </si>
  <si>
    <t>Hosting; Marketing; Sales</t>
  </si>
  <si>
    <t>Email Marketing; Sales Acceleration; Virtual Private Servers (VPS)</t>
  </si>
  <si>
    <t>Web Hosting; Email; Network Security</t>
  </si>
  <si>
    <t>Content Delivery Network (CDN); Load Balancing</t>
  </si>
  <si>
    <t>Web Hosting; Data Recovery</t>
  </si>
  <si>
    <t>Hosting; Supply Chain &amp; Logistics</t>
  </si>
  <si>
    <t>Domain Registration; Shipping</t>
  </si>
  <si>
    <t>Content Delivery Network (CDN); Queue Management</t>
  </si>
  <si>
    <t>Managed Hosting; Cloud Management Platforms</t>
  </si>
  <si>
    <t>Network Management; Domain Registration</t>
  </si>
  <si>
    <t>Domain Registration; Other Marketing</t>
  </si>
  <si>
    <t>Web Hosting; Infrastructure As A Service (IaaS)</t>
  </si>
  <si>
    <t>Talent Management; Process Automation</t>
  </si>
  <si>
    <t>HR; Marketing</t>
  </si>
  <si>
    <t>Talent Management; Event Management</t>
  </si>
  <si>
    <t>HR; Security</t>
  </si>
  <si>
    <t>Talent Management; Meeting Room Booking Systems</t>
  </si>
  <si>
    <t>HR; Sales</t>
  </si>
  <si>
    <t>Marketplace Apps; Talent Management</t>
  </si>
  <si>
    <t>Vaccine Tracking</t>
  </si>
  <si>
    <t>Other HR</t>
  </si>
  <si>
    <t>Absence Management</t>
  </si>
  <si>
    <t>Payroll</t>
  </si>
  <si>
    <t>Contractor Management</t>
  </si>
  <si>
    <t>Corporate Wellness</t>
  </si>
  <si>
    <t>Freelance Platforms</t>
  </si>
  <si>
    <t>Talent Management; Sales Analytics</t>
  </si>
  <si>
    <t>Core HR</t>
  </si>
  <si>
    <t>Freelancer Management Systems</t>
  </si>
  <si>
    <t>Job Board</t>
  </si>
  <si>
    <t>Multi-Country Payroll</t>
  </si>
  <si>
    <t>Time &amp; Attendance</t>
  </si>
  <si>
    <t>Staffing</t>
  </si>
  <si>
    <t>Talent Management; Content Marketing</t>
  </si>
  <si>
    <t>Talent Management; Corporate Social Responsibility (CSR); Gamification</t>
  </si>
  <si>
    <t>Talent Management; Revenue Operations &amp; Intelligence (RO&amp;I); Sales Acceleration</t>
  </si>
  <si>
    <t>Time Tracking</t>
  </si>
  <si>
    <t>Sales Acceleration; Talent Management</t>
  </si>
  <si>
    <t>Vaccine Tracking; Event Management</t>
  </si>
  <si>
    <t>Talent Management; Marketplace Apps</t>
  </si>
  <si>
    <t>Talent Management; Rewards And Incentives</t>
  </si>
  <si>
    <t>Marketing; HR</t>
  </si>
  <si>
    <t>Event Management; Talent Management</t>
  </si>
  <si>
    <t>Talent Management; Visitor Management</t>
  </si>
  <si>
    <t>Talent Management; Sales Acceleration</t>
  </si>
  <si>
    <t>Human Resource Management Systems</t>
  </si>
  <si>
    <t>Office; HR</t>
  </si>
  <si>
    <t>HR; Office; Security</t>
  </si>
  <si>
    <t>Talent Management; Marketplace Apps; Identity Management</t>
  </si>
  <si>
    <t>Talent Management; Through-Channel Marketing</t>
  </si>
  <si>
    <t>Sales; HR</t>
  </si>
  <si>
    <t>Sales Intelligence; Talent Management</t>
  </si>
  <si>
    <t>Talent Management; Social Media Marketing</t>
  </si>
  <si>
    <t>Earned Wage Access; Identity Management</t>
  </si>
  <si>
    <t>HR; Marketing; Sales</t>
  </si>
  <si>
    <t>Talent Management; Rewards And Incentives; Sales Gamification</t>
  </si>
  <si>
    <t>HR; IT Management; Marketing; Office</t>
  </si>
  <si>
    <t>Talent Management; Other Product Suites; Marketing Calendar; Social Media Marketing; Writing Assistants</t>
  </si>
  <si>
    <t>Talent Management; Sales Compensation</t>
  </si>
  <si>
    <t>Financial Wellness</t>
  </si>
  <si>
    <t>HR; IT Infrastructure</t>
  </si>
  <si>
    <t>HR; Marketing; Office</t>
  </si>
  <si>
    <t>Talent Management; Demand Generation; Email Verification</t>
  </si>
  <si>
    <t>Talent Management; Webinar</t>
  </si>
  <si>
    <t>Talent Management; Other IT Management</t>
  </si>
  <si>
    <t>Talent Management; File Converter</t>
  </si>
  <si>
    <t>Talent Management; Digital Signage</t>
  </si>
  <si>
    <t>Employee Scheduling</t>
  </si>
  <si>
    <t>Talent Management; Demand Generation; Sales Gamification</t>
  </si>
  <si>
    <t>IoT Device Management</t>
  </si>
  <si>
    <t>Other IoT</t>
  </si>
  <si>
    <t>IoT Platforms</t>
  </si>
  <si>
    <t>IoT Development Tools</t>
  </si>
  <si>
    <t>IoT Analytics</t>
  </si>
  <si>
    <t>Digital Twin</t>
  </si>
  <si>
    <t>Connected Worker Platform</t>
  </si>
  <si>
    <t>IoT Management; Office</t>
  </si>
  <si>
    <t>IoT Operating Systems; Marketplace Apps</t>
  </si>
  <si>
    <t>IoT Operating Systems</t>
  </si>
  <si>
    <t>IoT Management; Security</t>
  </si>
  <si>
    <t>IoT Device Management; Data Security</t>
  </si>
  <si>
    <t>IoT Edge Platforms</t>
  </si>
  <si>
    <t>IoT Management; Marketing</t>
  </si>
  <si>
    <t>IoT Device Management; Event Management</t>
  </si>
  <si>
    <t>IoT Management; IT Management</t>
  </si>
  <si>
    <t>IoT Device Management; Cloud Migration Assessment Tools</t>
  </si>
  <si>
    <t>IoT Platforms; Marketplace Apps</t>
  </si>
  <si>
    <t>IoT Analytics; Process Automation</t>
  </si>
  <si>
    <t>IoT Management; Supply Chain &amp; Logistics</t>
  </si>
  <si>
    <t>Other IoT; Inventory Management</t>
  </si>
  <si>
    <t>Other IoT; Marketplace Apps</t>
  </si>
  <si>
    <t>IoT Device Management; Confidentiality</t>
  </si>
  <si>
    <t>IoT Management; IT Infrastructure</t>
  </si>
  <si>
    <t>IoT Device Management; Network Management</t>
  </si>
  <si>
    <t>IT Infrastructure; Supply Chain &amp; Logistics</t>
  </si>
  <si>
    <t>Supply Chain Management; Data Integration</t>
  </si>
  <si>
    <t>Monitoring</t>
  </si>
  <si>
    <t>IT Infrastructure; Security</t>
  </si>
  <si>
    <t>Remote Desktop</t>
  </si>
  <si>
    <t>Other IT Infrastructure</t>
  </si>
  <si>
    <t>DDI Management Platform</t>
  </si>
  <si>
    <t>Other Cloud Integration</t>
  </si>
  <si>
    <t>Data Warehouse</t>
  </si>
  <si>
    <t>Application Server; Load Balancing</t>
  </si>
  <si>
    <t>Address Verification</t>
  </si>
  <si>
    <t>Web Accelerator</t>
  </si>
  <si>
    <t>IT Infrastructure; Office</t>
  </si>
  <si>
    <t>Managed Workplace Services (MWS); Marketplace Apps</t>
  </si>
  <si>
    <t>Network Management</t>
  </si>
  <si>
    <t>Server Monitoring</t>
  </si>
  <si>
    <t>Data Quality</t>
  </si>
  <si>
    <t>Guest Wi-Fi Providers</t>
  </si>
  <si>
    <t>Load Balancing</t>
  </si>
  <si>
    <t>Master Data Management (MDM)</t>
  </si>
  <si>
    <t>Server Virtualization</t>
  </si>
  <si>
    <t>Office; IT Infrastructure</t>
  </si>
  <si>
    <t>Marketplace Apps; Blockchain</t>
  </si>
  <si>
    <t>Data Integration; Online Fax</t>
  </si>
  <si>
    <t>Cloud File Storage</t>
  </si>
  <si>
    <t>Load Balancing; Marketplace Apps</t>
  </si>
  <si>
    <t>Data Center Infrastructure Management (DCIM)</t>
  </si>
  <si>
    <t>Data Preparation</t>
  </si>
  <si>
    <t>Infrastructure As A Service (IaaS)</t>
  </si>
  <si>
    <t>Application Server</t>
  </si>
  <si>
    <t>Operating System</t>
  </si>
  <si>
    <t>Infrastructure As A Service (IaaS); Desktop As A Service (DaaS); Data Recovery; Identity Management</t>
  </si>
  <si>
    <t>Data Integration; Data Security; Identity Management</t>
  </si>
  <si>
    <t>Data Integration; File Converter</t>
  </si>
  <si>
    <t>Infrastructure As A Service (IaaS); Marketplace Apps</t>
  </si>
  <si>
    <t>IT Infrastructure; IT Management; Office; Security</t>
  </si>
  <si>
    <t>Other IT Infrastructure; Data Recovery; File Converter; Other IT Security</t>
  </si>
  <si>
    <t>Data Center Infrastructure Management (DCIM); Data Integration; Data Security</t>
  </si>
  <si>
    <t>AIOps Platforms</t>
  </si>
  <si>
    <t>Blockchain; Marketplace Apps</t>
  </si>
  <si>
    <t>Data Mapping</t>
  </si>
  <si>
    <t>Data Integration; Marketplace Apps</t>
  </si>
  <si>
    <t>Database Software; Marketplace Apps</t>
  </si>
  <si>
    <t>Data Exchange</t>
  </si>
  <si>
    <t>IT Infrastructure; Marketing</t>
  </si>
  <si>
    <t>Guest Wi-Fi Providers; Digital Signage</t>
  </si>
  <si>
    <t>Desktop As A Service (DaaS)</t>
  </si>
  <si>
    <t>Storage Management; PDF Editor; Office Suites</t>
  </si>
  <si>
    <t>Managed Workplace Services (MWS)</t>
  </si>
  <si>
    <t>IT Infrastructure; IT Management; Office</t>
  </si>
  <si>
    <t>Web Data Providers</t>
  </si>
  <si>
    <t>Data Integration; Database Software</t>
  </si>
  <si>
    <t>Storage Management; Enterprise Information Archiving</t>
  </si>
  <si>
    <t>Hyperconverged Infrastructure (HCI) Solutions</t>
  </si>
  <si>
    <t>Data Integration; Storage Management</t>
  </si>
  <si>
    <t>Infrastructure As A Service (IaaS); Storage Management; Desktop As A Service (DaaS); Data Recovery</t>
  </si>
  <si>
    <t>Storage Management; Infrastructure As A Service (IaaS); Web Security</t>
  </si>
  <si>
    <t>Load Balancing; Network Security</t>
  </si>
  <si>
    <t>Remote Desktop; Data Recovery; Queue Management</t>
  </si>
  <si>
    <t>WAN Optimization</t>
  </si>
  <si>
    <t>Other IT Infrastructure; Process Automation</t>
  </si>
  <si>
    <t>IT Infrastructure; IT Management; Supply Chain &amp; Logistics</t>
  </si>
  <si>
    <t>Data Quality; Data Governance; Shipping</t>
  </si>
  <si>
    <t>Network Management; Network Security</t>
  </si>
  <si>
    <t>Data Fabric</t>
  </si>
  <si>
    <t>Virtual Desktop Infrastructure (VDI)</t>
  </si>
  <si>
    <t>Monitoring; Marketplace Apps</t>
  </si>
  <si>
    <t>Virtual Private Cloud (VPC)</t>
  </si>
  <si>
    <t>Other Email; Data Integration</t>
  </si>
  <si>
    <t>Monitoring; Mobile Application Management</t>
  </si>
  <si>
    <t>Data Quality; Marketplace Apps</t>
  </si>
  <si>
    <t>Data Center Infrastructure Management (DCIM); Data Center Networking</t>
  </si>
  <si>
    <t>Infrastructure As A Service (IaaS); Cloud Security</t>
  </si>
  <si>
    <t>Remote Desktop; Server Virtualization; Identity Management</t>
  </si>
  <si>
    <t>Database Software; Online Community Management</t>
  </si>
  <si>
    <t>Monitoring; Enterprise Information Archiving</t>
  </si>
  <si>
    <t>Other IT Infrastructure; Database Software</t>
  </si>
  <si>
    <t>IT Management; IT Infrastructure</t>
  </si>
  <si>
    <t>Monitoring; Other IT Management</t>
  </si>
  <si>
    <t>Server Monitoring; Cloud Management Platforms</t>
  </si>
  <si>
    <t>Network Management; Data Center Networking; Network Security</t>
  </si>
  <si>
    <t>NoSQL Databases; Enterprise Architecture; Machine Learning Data Catalog</t>
  </si>
  <si>
    <t>Calendar; Data Integration</t>
  </si>
  <si>
    <t>Data Warehouse Automation</t>
  </si>
  <si>
    <t>IT Infrastructure; Office; Sales</t>
  </si>
  <si>
    <t>Address Verification; Other Sales; Email Verification</t>
  </si>
  <si>
    <t>Monitoring; Load Balancing; Network Security</t>
  </si>
  <si>
    <t>Database Software; Other IT Management</t>
  </si>
  <si>
    <t>Hyperconverged Infrastructure (HCI) Solutions; Data Recovery</t>
  </si>
  <si>
    <t>Remote Desktop; Data Recovery</t>
  </si>
  <si>
    <t>Monitoring; Remote Desktop; IT Asset Management</t>
  </si>
  <si>
    <t>Data Integration; Cloud Security</t>
  </si>
  <si>
    <t>Storage Management; Data Integration; Data Recovery</t>
  </si>
  <si>
    <t>Blockchain; Data Privacy</t>
  </si>
  <si>
    <t>IT Infrastructure; Sales</t>
  </si>
  <si>
    <t>Other Cloud Integration; CRM</t>
  </si>
  <si>
    <t>Infrastructure As A Service (IaaS); Storage Management</t>
  </si>
  <si>
    <t>Data Center Networking</t>
  </si>
  <si>
    <t>Data Preparation; CRM</t>
  </si>
  <si>
    <t>Cloud Computing Platforms</t>
  </si>
  <si>
    <t>Monitoring; Data Recovery</t>
  </si>
  <si>
    <t>Machine Learning Data Catalog</t>
  </si>
  <si>
    <t>Cloud File Storage; Email Marketing</t>
  </si>
  <si>
    <t>Data Integration; Cloud Management Platforms</t>
  </si>
  <si>
    <t>Endpoint Protection; Web Security; Remote Support; Data Recovery; Vulnerability Management</t>
  </si>
  <si>
    <t>Data Quality; Data Integration</t>
  </si>
  <si>
    <t>Security; IT Infrastructure</t>
  </si>
  <si>
    <t>Database Software; Identity Management</t>
  </si>
  <si>
    <t>Hyperconverged Infrastructure (HCI) Solutions; SD-WAN; Marketplace Apps</t>
  </si>
  <si>
    <t>Application Server; Marketplace Apps</t>
  </si>
  <si>
    <t>Monitoring; SMS Marketing; Personalization</t>
  </si>
  <si>
    <t>Storage Management; Data Recovery</t>
  </si>
  <si>
    <t>Desktop As A Service (DaaS); Infrastructure As A Service (IaaS)</t>
  </si>
  <si>
    <t>Other Cloud Integration; Other IT Security</t>
  </si>
  <si>
    <t>IT Infrastructure; Office; Security</t>
  </si>
  <si>
    <t>NoSQL Databases; Operating System</t>
  </si>
  <si>
    <t>Remote Desktop; Identity Management</t>
  </si>
  <si>
    <t>Data Management Suites</t>
  </si>
  <si>
    <t>Monitoring; Email Security</t>
  </si>
  <si>
    <t>Network Management; Monitoring</t>
  </si>
  <si>
    <t>Data Integration; Identity Management</t>
  </si>
  <si>
    <t>Network Management; Other Office</t>
  </si>
  <si>
    <t>Operating System; Marketplace Apps</t>
  </si>
  <si>
    <t>Data Center Networking; Web Security</t>
  </si>
  <si>
    <t>Enterprise Information Archiving; Online Fax; Network Security; WAN Optimization; Vulnerability Management</t>
  </si>
  <si>
    <t>Storage Management; Data Integration; Confidentiality</t>
  </si>
  <si>
    <t>Data Center Infrastructure Management (DCIM); Marketplace Apps</t>
  </si>
  <si>
    <t>Monitoring; Enterprise IT Management</t>
  </si>
  <si>
    <t>File Converter; Data Integration; Data Recovery; Other Email</t>
  </si>
  <si>
    <t>IT Infrastructure; Office; Security; IT Management; Marketing</t>
  </si>
  <si>
    <t>Other IT Infrastructure; Other IT Security; Data Recovery; Email Deliverability; Marketplace Apps</t>
  </si>
  <si>
    <t>Server Monitoring; Identity Management</t>
  </si>
  <si>
    <t>Network Management; Remote Support; Network Security</t>
  </si>
  <si>
    <t>Data Center Networking; Network Management; Network Security</t>
  </si>
  <si>
    <t>Database Software; Other IT Infrastructure</t>
  </si>
  <si>
    <t>Application Server; Server Virtualization; Marketplace Apps</t>
  </si>
  <si>
    <t>Cloud File Storage; Data Integration</t>
  </si>
  <si>
    <t>Software Asset Management (SAM); Network Management; SaaS Operations Management</t>
  </si>
  <si>
    <t>Infrastructure As A Service (IaaS); Monitoring; Cloud Security</t>
  </si>
  <si>
    <t>Blockchain; Identity Management</t>
  </si>
  <si>
    <t>Data Fabric; Data Warehouse</t>
  </si>
  <si>
    <t>Other IT Infrastructure; Office 365 Management</t>
  </si>
  <si>
    <t>Database Software; Server Monitoring</t>
  </si>
  <si>
    <t>Database Software; Cloud Cost Management; Marketplace Apps; Other Email; Email</t>
  </si>
  <si>
    <t>Monitoring; DevSecOps</t>
  </si>
  <si>
    <t>NoSQL Databases; Data Fabric</t>
  </si>
  <si>
    <t>Server Virtualization; Disk Cleanup; Other IT Management</t>
  </si>
  <si>
    <t>Data Integration; Web Security; Server Virtualization</t>
  </si>
  <si>
    <t>Cloud File Storage; NoSQL Databases</t>
  </si>
  <si>
    <t>Data Integration; Data Recovery</t>
  </si>
  <si>
    <t>Data Exchange; Visitor Management</t>
  </si>
  <si>
    <t>Operating System; Endpoint Protection</t>
  </si>
  <si>
    <t>Other Cloud Integration; Other Product Suites; Mobile Device Management (MDM); Endpoint Protection</t>
  </si>
  <si>
    <t>AIOps Platforms; Marketplace Apps</t>
  </si>
  <si>
    <t>Marketplace Apps; Machine Learning Data Catalog</t>
  </si>
  <si>
    <t>SEO; Data Integration</t>
  </si>
  <si>
    <t>Web Data Providers; Content Marketing</t>
  </si>
  <si>
    <t>Data Integration; Data Recovery; Data Destruction</t>
  </si>
  <si>
    <t>Infrastructure As A Service (IaaS); Data Recovery</t>
  </si>
  <si>
    <t>Supply Chain &amp; Logistics; IT Infrastructure</t>
  </si>
  <si>
    <t>Blockchain; Global Trade Management</t>
  </si>
  <si>
    <t>Master Data Management (MDM); Browser; Confidentiality</t>
  </si>
  <si>
    <t>Other Sales; Data Integration</t>
  </si>
  <si>
    <t>Monitoring; Other Email</t>
  </si>
  <si>
    <t>Data Quality; Email Verification</t>
  </si>
  <si>
    <t>Monitoring; Unified Endpoint Management (UEM); Network Security</t>
  </si>
  <si>
    <t>Database Software; Data Recovery; Marketplace Apps</t>
  </si>
  <si>
    <t>Remote Support; Identity Management</t>
  </si>
  <si>
    <t>NoSQL Databases; Marketplace Apps</t>
  </si>
  <si>
    <t>IT Infrastructure; Supply Chain &amp; Logistics; Sales</t>
  </si>
  <si>
    <t>Data Integration; Supply Chain Management; Other Sales</t>
  </si>
  <si>
    <t>Virtual Private Cloud (VPC); Risk Assessment</t>
  </si>
  <si>
    <t>Remote Support; Mobile Device Management (MDM)</t>
  </si>
  <si>
    <t>NoSQL Databases; Data Recovery</t>
  </si>
  <si>
    <t>Other Supply &amp; Logistics; Operating System</t>
  </si>
  <si>
    <t>Storage Management; Data Recovery; Enterprise Information Archiving</t>
  </si>
  <si>
    <t>DevSecOps; Database Software</t>
  </si>
  <si>
    <t>Load Balancing; Cloud Security</t>
  </si>
  <si>
    <t>Network Management; Remote Monitoring &amp; Management (RMM)</t>
  </si>
  <si>
    <t>Guest Wi-Fi Providers; Email Marketing; SMS Marketing</t>
  </si>
  <si>
    <t>Data Integration; Data Recovery; File Converter</t>
  </si>
  <si>
    <t>Database Software; Other IT Management; Confidentiality</t>
  </si>
  <si>
    <t>IT Infrastructure; Marketing; Office</t>
  </si>
  <si>
    <t>Other IT Infrastructure; Network Security</t>
  </si>
  <si>
    <t>IT Infrastructure; IT Management; Marketing</t>
  </si>
  <si>
    <t>Data Integration; Data Recovery; Email Signature</t>
  </si>
  <si>
    <t>Database Software; DevSecOps</t>
  </si>
  <si>
    <t>Server Virtualization; Marketplace Apps</t>
  </si>
  <si>
    <t>Monitoring; DevSecOps; Web Security</t>
  </si>
  <si>
    <t>Data Integration; Email Security</t>
  </si>
  <si>
    <t>Other IT Infrastructure; Other IT Management</t>
  </si>
  <si>
    <t>Data Integration; Inventory Management</t>
  </si>
  <si>
    <t>Data Integration; Data Extraction</t>
  </si>
  <si>
    <t>Marketplace Apps; Data Integration</t>
  </si>
  <si>
    <t>Data Preparation; Data Governance</t>
  </si>
  <si>
    <t>Application Portfolio Management</t>
  </si>
  <si>
    <t>Cloud Cost Management</t>
  </si>
  <si>
    <t>IT Resilience Orchestration Automation (ITRO)</t>
  </si>
  <si>
    <t>IT Service Management (ITSM) Tools</t>
  </si>
  <si>
    <t>SD-WAN</t>
  </si>
  <si>
    <t>SaaS Spend Management</t>
  </si>
  <si>
    <t>Data Destruction</t>
  </si>
  <si>
    <t>Message Queue (MQ)</t>
  </si>
  <si>
    <t>Hard Drive Partitioning; Data Recovery</t>
  </si>
  <si>
    <t>Other IT Management</t>
  </si>
  <si>
    <t>Enterprise IT Management</t>
  </si>
  <si>
    <t>Virtual IT Labs</t>
  </si>
  <si>
    <t>IT Asset Management; Service Desk</t>
  </si>
  <si>
    <t>Mobile Device Management (MDM)</t>
  </si>
  <si>
    <t>Remote Monitoring &amp; Management (RMM)</t>
  </si>
  <si>
    <t>Incident Management</t>
  </si>
  <si>
    <t>Terminal Emulator</t>
  </si>
  <si>
    <t>IT Alerting</t>
  </si>
  <si>
    <t>Software Asset Management (SAM)</t>
  </si>
  <si>
    <t>Digital Employee Experience (DEX) Management</t>
  </si>
  <si>
    <t>Office 365 Management</t>
  </si>
  <si>
    <t>Data Destruction; Data Recovery</t>
  </si>
  <si>
    <t>Data Recovery; OS Imaging &amp; Deployment</t>
  </si>
  <si>
    <t>IT Management; Supply Chain &amp; Logistics</t>
  </si>
  <si>
    <t>IT Asset Management; Inventory Management</t>
  </si>
  <si>
    <t>Disk Cleanup</t>
  </si>
  <si>
    <t>IT Management; Office</t>
  </si>
  <si>
    <t>Data Recovery; Other Office; File Converter; Other Email</t>
  </si>
  <si>
    <t>Service Desk</t>
  </si>
  <si>
    <t>Process Automation; Data Extraction</t>
  </si>
  <si>
    <t>Data Recovery; File Converter</t>
  </si>
  <si>
    <t>Data Recovery; Identity Management</t>
  </si>
  <si>
    <t>IT Asset Management</t>
  </si>
  <si>
    <t>Other IT Management; Endpoint Protection; Network Security</t>
  </si>
  <si>
    <t>Enterprise Information Archiving</t>
  </si>
  <si>
    <t>Enterprise Mobility Management</t>
  </si>
  <si>
    <t>Digital Experience Monitoring (DEM)</t>
  </si>
  <si>
    <t>Digital Governance</t>
  </si>
  <si>
    <t>IT Asset Management; Mobile Device Management (MDM)</t>
  </si>
  <si>
    <t>Data Recovery; Enterprise Information Archiving</t>
  </si>
  <si>
    <t>Data Recovery; Other Office</t>
  </si>
  <si>
    <t>Data Recovery; Other Email</t>
  </si>
  <si>
    <t>Data Observability</t>
  </si>
  <si>
    <t>Cloud Cost Management; Data Privacy</t>
  </si>
  <si>
    <t>Network Automation</t>
  </si>
  <si>
    <t>IT Management; Sales</t>
  </si>
  <si>
    <t>Process Automation; Sales Acceleration</t>
  </si>
  <si>
    <t>IT Management; Marketing</t>
  </si>
  <si>
    <t>Office; IT Management; Security</t>
  </si>
  <si>
    <t>Marketplace Apps; Data Recovery; Cloud Security</t>
  </si>
  <si>
    <t>Email Marketing; IT Service Management (ITSM) Tools</t>
  </si>
  <si>
    <t>IT Management; Office; Security</t>
  </si>
  <si>
    <t>Service Desk; Marketplace Apps; Endpoint Protection</t>
  </si>
  <si>
    <t>Data Governance; Marketplace Apps</t>
  </si>
  <si>
    <t>Data Recovery; Cloud Security</t>
  </si>
  <si>
    <t>Enterprise Information Archiving; Other Email</t>
  </si>
  <si>
    <t>Process Automation; Supply Chain Management</t>
  </si>
  <si>
    <t>Enterprise Architecture</t>
  </si>
  <si>
    <t>Columnar Databases</t>
  </si>
  <si>
    <t>Cloud Migration Assessment Tools</t>
  </si>
  <si>
    <t>Enterprise Architecture; Other Office</t>
  </si>
  <si>
    <t>SaaS Operations Management</t>
  </si>
  <si>
    <t>Enterprise IT Management; Marketplace Apps</t>
  </si>
  <si>
    <t>SD-WAN; Web Security</t>
  </si>
  <si>
    <t>Mobile Application Management</t>
  </si>
  <si>
    <t>Unified Endpoint Management (UEM)</t>
  </si>
  <si>
    <t>Process Automation; Marketplace Apps</t>
  </si>
  <si>
    <t>Other IT Management; Data Privacy</t>
  </si>
  <si>
    <t>Process Automation; SMS Marketing</t>
  </si>
  <si>
    <t>Process Automation; Data Privacy</t>
  </si>
  <si>
    <t>Data Destruction; Confidentiality</t>
  </si>
  <si>
    <t>Information Stewardship Applications</t>
  </si>
  <si>
    <t>Technology Scouting</t>
  </si>
  <si>
    <t>Data Governance; Other Product Suites; Identity Management</t>
  </si>
  <si>
    <t>Cloud Management Platforms; Marketplace Apps</t>
  </si>
  <si>
    <t>Process Automation; E-Signature</t>
  </si>
  <si>
    <t>Virtual Waiting Room</t>
  </si>
  <si>
    <t>Cloud Management Platforms; Network Security; Cloud Security</t>
  </si>
  <si>
    <t>Cloud Migration Assessment Tools; Marketplace Apps</t>
  </si>
  <si>
    <t>OS Imaging &amp; Deployment</t>
  </si>
  <si>
    <t>File Analysis</t>
  </si>
  <si>
    <t>Office; IT Management</t>
  </si>
  <si>
    <t>Marketplace Apps; Process Automation</t>
  </si>
  <si>
    <t>Data Recovery; Data Destruction</t>
  </si>
  <si>
    <t>Process Automation; Data Security; Identity Management</t>
  </si>
  <si>
    <t>Cloud Management Platforms; SaaS Operations Management</t>
  </si>
  <si>
    <t>Data Recovery; File Reader</t>
  </si>
  <si>
    <t>Other Product Suites; Distribution; Supply Chain Management</t>
  </si>
  <si>
    <t>Data Recovery; Marketing Automation</t>
  </si>
  <si>
    <t>Data Extraction; Demand Generation</t>
  </si>
  <si>
    <t>Data Recovery; System Security</t>
  </si>
  <si>
    <t>IT Management; Office; Supply Chain &amp; Logistics</t>
  </si>
  <si>
    <t>Other Product Suites; Package Tracking; Shipping; Inventory Management</t>
  </si>
  <si>
    <t>Digital Employee Experience (DEX) Management; Marketplace Apps</t>
  </si>
  <si>
    <t>Data Recovery; Other Email; Email Security</t>
  </si>
  <si>
    <t>IT Alerting; Demand Planning</t>
  </si>
  <si>
    <t>Workload Automation; CRM</t>
  </si>
  <si>
    <t>Service Desk; IT Asset Management</t>
  </si>
  <si>
    <t>Network Automation; Identity Management</t>
  </si>
  <si>
    <t>Other Product Suites; Cloud Security; Identity Management</t>
  </si>
  <si>
    <t>Other Product Suites; Identity Management</t>
  </si>
  <si>
    <t>Data Recovery; Endpoint Protection</t>
  </si>
  <si>
    <t>Security; IT Management</t>
  </si>
  <si>
    <t>Data Security; IT Asset Management; Identity Management</t>
  </si>
  <si>
    <t>IT Asset Management; Marketplace Apps</t>
  </si>
  <si>
    <t>Process Automation; Personalization Engines; Customer Journey Mapping</t>
  </si>
  <si>
    <t>Software Asset Management (SAM); Technology Research Services</t>
  </si>
  <si>
    <t>Virtual Waiting Room; Web Security</t>
  </si>
  <si>
    <t>Data Recovery; Marketplace Apps</t>
  </si>
  <si>
    <t>Data Recovery; Email Security</t>
  </si>
  <si>
    <t>Data Recovery; Vulnerability Management; Risk Assessment</t>
  </si>
  <si>
    <t>Office; Security; IT Management</t>
  </si>
  <si>
    <t>Spreadsheets; Risk Assessment; IT Asset Management</t>
  </si>
  <si>
    <t>Process Automation; CRM</t>
  </si>
  <si>
    <t>IT Asset Management; CRM</t>
  </si>
  <si>
    <t>Other Product Suites; Data Privacy; Data Security</t>
  </si>
  <si>
    <t>Data Recovery; Email Management</t>
  </si>
  <si>
    <t>Data Recovery; Web Security; Email Security</t>
  </si>
  <si>
    <t>Incident Management; Marketplace Apps</t>
  </si>
  <si>
    <t>SD-WAN; Marketplace Apps</t>
  </si>
  <si>
    <t>Other IT Management; Other Office</t>
  </si>
  <si>
    <t>Marketing Calendar</t>
  </si>
  <si>
    <t>URL Shortener</t>
  </si>
  <si>
    <t>Email Template Builder</t>
  </si>
  <si>
    <t>Email Marketing</t>
  </si>
  <si>
    <t>Print Fulfillment</t>
  </si>
  <si>
    <t>Account-Based Data; Marketing Analytics</t>
  </si>
  <si>
    <t>Local Marketing</t>
  </si>
  <si>
    <t>Direct Mail Automation</t>
  </si>
  <si>
    <t>Sweepstakes</t>
  </si>
  <si>
    <t>Audience Intelligence Platforms</t>
  </si>
  <si>
    <t>Location-Based Marketing</t>
  </si>
  <si>
    <t>Conversion Rate Optimization</t>
  </si>
  <si>
    <t>SEO; Demand Generation</t>
  </si>
  <si>
    <t>Marketing Automation</t>
  </si>
  <si>
    <t>Multi-level Marketing (MLM)</t>
  </si>
  <si>
    <t>Push Notification</t>
  </si>
  <si>
    <t>Marketing; Office</t>
  </si>
  <si>
    <t>SMS Marketing; Survey</t>
  </si>
  <si>
    <t>Social Media Marketing; Location-Based Marketing</t>
  </si>
  <si>
    <t>Marketing Resource Management</t>
  </si>
  <si>
    <t>Email Deliverability</t>
  </si>
  <si>
    <t>Account-Based Marketing</t>
  </si>
  <si>
    <t>Transactional Email</t>
  </si>
  <si>
    <t>Digital Analytics</t>
  </si>
  <si>
    <t>Digital Signage</t>
  </si>
  <si>
    <t>Gamification</t>
  </si>
  <si>
    <t>Marketing Analytics</t>
  </si>
  <si>
    <t>Customer Journey Analytics</t>
  </si>
  <si>
    <t>B2B Services Review Platforms</t>
  </si>
  <si>
    <t>Inbound Call Tracking</t>
  </si>
  <si>
    <t>Webinar</t>
  </si>
  <si>
    <t>Tag Management</t>
  </si>
  <si>
    <t>Affiliate Marketing</t>
  </si>
  <si>
    <t>Personalization</t>
  </si>
  <si>
    <t>Multi-level Marketing (MLM); Other Marketing</t>
  </si>
  <si>
    <t>Pop-Up Builder</t>
  </si>
  <si>
    <t>Market Intelligence</t>
  </si>
  <si>
    <t>Email Marketing; Transactional Email</t>
  </si>
  <si>
    <t>Social Media Marketing; Competitive Intelligence</t>
  </si>
  <si>
    <t>Competitive Intelligence</t>
  </si>
  <si>
    <t>Competitive Intelligence; Marketplace Apps</t>
  </si>
  <si>
    <t>Rewards And Incentives</t>
  </si>
  <si>
    <t>Brand Intelligence</t>
  </si>
  <si>
    <t>Push Notification; Pop-Up Builder</t>
  </si>
  <si>
    <t>App Store Optimization</t>
  </si>
  <si>
    <t>Customer Data Platform (CDP)</t>
  </si>
  <si>
    <t>Demand Generation; Sales Intelligence</t>
  </si>
  <si>
    <t>Book Marketing Tools</t>
  </si>
  <si>
    <t>Smart Link</t>
  </si>
  <si>
    <t>Local Marketing; Marketing Automation</t>
  </si>
  <si>
    <t>Email Signature</t>
  </si>
  <si>
    <t>Personalization Engines</t>
  </si>
  <si>
    <t>Content Marketing; Sales Acceleration</t>
  </si>
  <si>
    <t>Marketing; Supply Chain &amp; Logistics</t>
  </si>
  <si>
    <t>Email Marketing; Other Email</t>
  </si>
  <si>
    <t>Consumer Video Feedback</t>
  </si>
  <si>
    <t>QR Code Generator; Event Management</t>
  </si>
  <si>
    <t>Mobile Attribution</t>
  </si>
  <si>
    <t>Customer Journey Mapping</t>
  </si>
  <si>
    <t>Through-Channel Marketing</t>
  </si>
  <si>
    <t>Demand Generation; SMS Marketing</t>
  </si>
  <si>
    <t>Inbound Call Tracking; Email Marketing</t>
  </si>
  <si>
    <t>Public Relations (PR); Social Media Marketing</t>
  </si>
  <si>
    <t>Digital Analytics; Content Marketing</t>
  </si>
  <si>
    <t>Through-Channel Marketing; Demand Generation</t>
  </si>
  <si>
    <t>Social Media Marketing; Event Management; Survey</t>
  </si>
  <si>
    <t>Email Signature; Visitor Management</t>
  </si>
  <si>
    <t>Account-Based Data; Marketing Automation</t>
  </si>
  <si>
    <t>Email Testing</t>
  </si>
  <si>
    <t>Blogger Outreach</t>
  </si>
  <si>
    <t>Customer-to-Customer (C2C) Community Marketing</t>
  </si>
  <si>
    <t>QR Code Generator</t>
  </si>
  <si>
    <t>Other Marketing; SMS Marketing</t>
  </si>
  <si>
    <t>Social Media Marketing; Digital Signage</t>
  </si>
  <si>
    <t>Event Management; Marketing Automation</t>
  </si>
  <si>
    <t>Demand Generation; Sales Gamification</t>
  </si>
  <si>
    <t>Attribution; Other Marketing</t>
  </si>
  <si>
    <t>Marketing; Office; Sales</t>
  </si>
  <si>
    <t>Email Marketing; Demand Generation; Survey; CRM; Quote Management</t>
  </si>
  <si>
    <t>URL Shortener; Marketplace Apps</t>
  </si>
  <si>
    <t>Other Marketing; Personalization Engines</t>
  </si>
  <si>
    <t>Office; Marketing</t>
  </si>
  <si>
    <t>Email Verification; Email Marketing; Demand Generation</t>
  </si>
  <si>
    <t>Other Marketing; Account-Based Marketing</t>
  </si>
  <si>
    <t>Market Intelligence; Conversion Rate Optimization</t>
  </si>
  <si>
    <t>Transactional Email; Package Tracking</t>
  </si>
  <si>
    <t>Marketing; Security</t>
  </si>
  <si>
    <t>Event Management; Calendar</t>
  </si>
  <si>
    <t>Online Reputation Management; Local Marketing</t>
  </si>
  <si>
    <t>Social Media Marketing; Public Relations (PR)</t>
  </si>
  <si>
    <t>Demand Generation; Other Sales</t>
  </si>
  <si>
    <t>Other Marketing; Social Media Marketing</t>
  </si>
  <si>
    <t>Event Management; Sweepstakes; Survey</t>
  </si>
  <si>
    <t>Email Marketing; Email Verification</t>
  </si>
  <si>
    <t>Email Marketing; CRM</t>
  </si>
  <si>
    <t>SEO; Affiliate Marketing</t>
  </si>
  <si>
    <t>Inbound Call Tracking; Demand Generation</t>
  </si>
  <si>
    <t>Print Fulfillment; Supply Chain Management</t>
  </si>
  <si>
    <t>Other Marketing; Marketing Automation</t>
  </si>
  <si>
    <t>Event Management; Field Sales</t>
  </si>
  <si>
    <t>Mobile Marketing; Competitive Intelligence</t>
  </si>
  <si>
    <t>Other Marketing; Business Card Scanning; CRM</t>
  </si>
  <si>
    <t>Online Reputation Management; Demand Generation</t>
  </si>
  <si>
    <t>Personalization Engines; Email Verification</t>
  </si>
  <si>
    <t>Marketing Automation; Sales Acceleration</t>
  </si>
  <si>
    <t>Social Media Marketing; Digital Analytics; Gamification</t>
  </si>
  <si>
    <t>Conversion Rate Optimization; Calendar</t>
  </si>
  <si>
    <t>Social Media Marketing; Marketplace Apps</t>
  </si>
  <si>
    <t>Social Media Marketing; Other Email</t>
  </si>
  <si>
    <t>Demand Generation; Event Management; Marketing Automation</t>
  </si>
  <si>
    <t>Event Management; Webinar</t>
  </si>
  <si>
    <t>Customer Data Platform (CDP); Data Privacy</t>
  </si>
  <si>
    <t>Account-Based Data; Account-Based Marketing; Sales Intelligence</t>
  </si>
  <si>
    <t>Book Marketing Tools; Market Intelligence</t>
  </si>
  <si>
    <t>Book Marketing Tools; Document Creation</t>
  </si>
  <si>
    <t>Demand Generation; Customer Journey Analytics</t>
  </si>
  <si>
    <t>Demand Generation; CRM</t>
  </si>
  <si>
    <t>Inbound Call Tracking; Auto Dialer</t>
  </si>
  <si>
    <t>Marketing Analytics; Marketing Automation</t>
  </si>
  <si>
    <t>Digital Signage; CRM</t>
  </si>
  <si>
    <t>Customer Journey Analytics; Document Creation</t>
  </si>
  <si>
    <t>Marketing Automation; CRM</t>
  </si>
  <si>
    <t>Other Marketing; Partner Management</t>
  </si>
  <si>
    <t>SEO; Social Media Marketing</t>
  </si>
  <si>
    <t>Digital Signage; Visitor Management</t>
  </si>
  <si>
    <t>Conversion Rate Optimization; Customer Journey Analytics</t>
  </si>
  <si>
    <t>Content Marketing; Business Card Scanning</t>
  </si>
  <si>
    <t>URL Shortener; Demand Generation</t>
  </si>
  <si>
    <t>Digital Signage; Business Music</t>
  </si>
  <si>
    <t>Transactional Email; Email Deliverability; Sales Acceleration</t>
  </si>
  <si>
    <t>Print Fulfillment; Email Deliverability</t>
  </si>
  <si>
    <t>Email Marketing; Digital Analytics</t>
  </si>
  <si>
    <t>URL Shortener; Content Marketing</t>
  </si>
  <si>
    <t>Account-Based Marketing; Marketing Automation</t>
  </si>
  <si>
    <t>Customer Journey Analytics; Account-Based Marketing</t>
  </si>
  <si>
    <t>SEO; CRM</t>
  </si>
  <si>
    <t>Demand Generation; Identity Management</t>
  </si>
  <si>
    <t>Other Marketing; Other Email</t>
  </si>
  <si>
    <t>Inbound Call Tracking; Marketplace Apps</t>
  </si>
  <si>
    <t>Event Management; Email Client</t>
  </si>
  <si>
    <t>Webinar; Event Management</t>
  </si>
  <si>
    <t>Demand Generation; Attribution</t>
  </si>
  <si>
    <t>Other Marketing; Sales Intelligence</t>
  </si>
  <si>
    <t>Social Media Marketing; Online Reputation Management</t>
  </si>
  <si>
    <t>Market Intelligence; Survey</t>
  </si>
  <si>
    <t>Digital Signage; Online Appointment Scheduling</t>
  </si>
  <si>
    <t>Local Marketing; PDF Editor</t>
  </si>
  <si>
    <t>Location-Based Marketing; Emergency Notification</t>
  </si>
  <si>
    <t>Event Management; Sales Compensation</t>
  </si>
  <si>
    <t>Attribution; Affiliate Marketing</t>
  </si>
  <si>
    <t>Security; Marketing</t>
  </si>
  <si>
    <t>Web Security; Demand Generation</t>
  </si>
  <si>
    <t>Marketing; Office; Security</t>
  </si>
  <si>
    <t>Customer Data Platform (CDP); Marketplace Apps; Web Security</t>
  </si>
  <si>
    <t>Conversion Rate Optimization; Web Security</t>
  </si>
  <si>
    <t>Content Marketing; Other Marketing</t>
  </si>
  <si>
    <t>Attribution; Sales Acceleration</t>
  </si>
  <si>
    <t>Through-Channel Marketing; Other Marketing</t>
  </si>
  <si>
    <t>Other Marketing; SEO</t>
  </si>
  <si>
    <t>Event Management; Gamification</t>
  </si>
  <si>
    <t>Conversion Rate Optimization; Marketing Automation</t>
  </si>
  <si>
    <t>Demand Generation; Sales Acceleration</t>
  </si>
  <si>
    <t>Digital Analytics; CRM</t>
  </si>
  <si>
    <t>Marketing Resource Management; Distribution</t>
  </si>
  <si>
    <t>Digital Analytics; Data Privacy</t>
  </si>
  <si>
    <t>Conversion Rate Optimization; Survey</t>
  </si>
  <si>
    <t>SMS Marketing; Sales Acceleration</t>
  </si>
  <si>
    <t>Content Marketing; Survey</t>
  </si>
  <si>
    <t>Email Management; Content Marketing</t>
  </si>
  <si>
    <t>Lost And Found</t>
  </si>
  <si>
    <t>Other Email</t>
  </si>
  <si>
    <t>Org Chart</t>
  </si>
  <si>
    <t>Office; Supply Chain &amp; Logistics</t>
  </si>
  <si>
    <t>Marketplace Apps; Inventory Management</t>
  </si>
  <si>
    <t>PDF Editor</t>
  </si>
  <si>
    <t>Digital Wayfinding</t>
  </si>
  <si>
    <t>Document Scanning</t>
  </si>
  <si>
    <t>PDF Editor; Document Creation</t>
  </si>
  <si>
    <t>Writing Assistants</t>
  </si>
  <si>
    <t>Survey</t>
  </si>
  <si>
    <t>Business Music</t>
  </si>
  <si>
    <t>Email</t>
  </si>
  <si>
    <t>Handwritten Notes</t>
  </si>
  <si>
    <t>Screen And Video Capture</t>
  </si>
  <si>
    <t>Queue Management</t>
  </si>
  <si>
    <t>Screenwriting</t>
  </si>
  <si>
    <t>Noise Cancellation</t>
  </si>
  <si>
    <t>Browser</t>
  </si>
  <si>
    <t>Marketplace Apps; DevSecOps</t>
  </si>
  <si>
    <t>Space Management; Visitor Management</t>
  </si>
  <si>
    <t>Print Management</t>
  </si>
  <si>
    <t>Bookmark Manager</t>
  </si>
  <si>
    <t>File Converter</t>
  </si>
  <si>
    <t>Spreadsheets</t>
  </si>
  <si>
    <t>Other Email; File Converter</t>
  </si>
  <si>
    <t>Email Verification</t>
  </si>
  <si>
    <t>Other Office; Calendar</t>
  </si>
  <si>
    <t>Space Management</t>
  </si>
  <si>
    <t>Desk Booking</t>
  </si>
  <si>
    <t>Variable Data Printing (VDP)</t>
  </si>
  <si>
    <t>Business Card Scanning</t>
  </si>
  <si>
    <t>Marketplace Apps; Cloud Security</t>
  </si>
  <si>
    <t>File Converter; File Reader</t>
  </si>
  <si>
    <t>Meeting Room Booking Systems</t>
  </si>
  <si>
    <t>Marketplace Apps; Space Management</t>
  </si>
  <si>
    <t>Emergency Notification</t>
  </si>
  <si>
    <t>Document Creation; Other Email</t>
  </si>
  <si>
    <t>Other Email; Email</t>
  </si>
  <si>
    <t>Spreadsheets; Document Creation; Presentation</t>
  </si>
  <si>
    <t>Presentation</t>
  </si>
  <si>
    <t>Office; Sales</t>
  </si>
  <si>
    <t>Document Creation; Contract Management</t>
  </si>
  <si>
    <t>Email Client</t>
  </si>
  <si>
    <t>File Reader</t>
  </si>
  <si>
    <t>PDF Editor; File Converter</t>
  </si>
  <si>
    <t>Security; Office</t>
  </si>
  <si>
    <t>Network Security; Marketplace Apps</t>
  </si>
  <si>
    <t>PDF Editor; File Reader</t>
  </si>
  <si>
    <t>Browser; Identity Management</t>
  </si>
  <si>
    <t>Visitor Management; Inventory Management</t>
  </si>
  <si>
    <t>Marketplace Apps; Sales Acceleration</t>
  </si>
  <si>
    <t>Document Creation; PDF Editor</t>
  </si>
  <si>
    <t>PDF Editor; Yard Management; Inventory Management</t>
  </si>
  <si>
    <t>PDF Editor; Online Fax</t>
  </si>
  <si>
    <t>Writing Assistants; Other Email</t>
  </si>
  <si>
    <t>Marketplace Apps; Network Security</t>
  </si>
  <si>
    <t>Marketplace Apps; Identity Management</t>
  </si>
  <si>
    <t>Email Verification; Auto Dialer</t>
  </si>
  <si>
    <t>Marketplace Apps; Data Privacy</t>
  </si>
  <si>
    <t>Business Card Scanning; Other Email</t>
  </si>
  <si>
    <t>PDF Editor; Document Creation; E-Signature</t>
  </si>
  <si>
    <t>Office; Sales; Supply Chain &amp; Logistics</t>
  </si>
  <si>
    <t>Marketplace Apps; Field Sales; Inventory Management</t>
  </si>
  <si>
    <t>System Security; Marketplace Apps</t>
  </si>
  <si>
    <t>Office Suites</t>
  </si>
  <si>
    <t>Email Client; Contract Lifecycle Management (CLM)</t>
  </si>
  <si>
    <t>Marketplace Apps; Distribution</t>
  </si>
  <si>
    <t>Email; Email Client; Identity Management</t>
  </si>
  <si>
    <t>Marketplace Apps; Vulnerability Management</t>
  </si>
  <si>
    <t>Marketplace Apps; Quote Management</t>
  </si>
  <si>
    <t>Screen And Video Capture; Other Sales</t>
  </si>
  <si>
    <t>Document Scanning; Identity Management</t>
  </si>
  <si>
    <t>Email Client; Email</t>
  </si>
  <si>
    <t>Marketplace Apps; Sales Compensation</t>
  </si>
  <si>
    <t>Calendar; Other Office</t>
  </si>
  <si>
    <t>Other Office; Spreadsheets</t>
  </si>
  <si>
    <t>Marketplace Apps; Sales Acceleration; Other Sales</t>
  </si>
  <si>
    <t>Marketplace Apps; Data Security</t>
  </si>
  <si>
    <t>Marketplace Apps; Network Security; Web Security</t>
  </si>
  <si>
    <t>Meeting Room Booking Systems; Sales Acceleration</t>
  </si>
  <si>
    <t>Queue Management; Yard Management</t>
  </si>
  <si>
    <t>Writing Assistants; Other Office</t>
  </si>
  <si>
    <t>Marketplace Apps; Web Security</t>
  </si>
  <si>
    <t>Marketplace Apps; Supply Chain Management</t>
  </si>
  <si>
    <t>DevSecOps; Marketplace Apps</t>
  </si>
  <si>
    <t>Marketplace Apps; System Security; Cloud Security</t>
  </si>
  <si>
    <t>Marketplace Apps; Other Supply &amp; Logistics</t>
  </si>
  <si>
    <t>Other Email; Email Security</t>
  </si>
  <si>
    <t>Supply Chain &amp; Logistics; Office</t>
  </si>
  <si>
    <t>Inventory Management; Marketplace Apps</t>
  </si>
  <si>
    <t>Other Office; Other IT Security</t>
  </si>
  <si>
    <t>Email Verification; Email Security</t>
  </si>
  <si>
    <t>Sales Acceleration</t>
  </si>
  <si>
    <t>Quote Management</t>
  </si>
  <si>
    <t>E-Signature</t>
  </si>
  <si>
    <t>Other Sales</t>
  </si>
  <si>
    <t>Partner Ecosystem Platforms</t>
  </si>
  <si>
    <t>Field Sales</t>
  </si>
  <si>
    <t>Contract Management</t>
  </si>
  <si>
    <t>Revenue Operations &amp; Intelligence (RO&amp;I)</t>
  </si>
  <si>
    <t>Sales Gamification</t>
  </si>
  <si>
    <t>Sales Acceleration; Partner Management</t>
  </si>
  <si>
    <t>Sales Compensation</t>
  </si>
  <si>
    <t>Auto Dialer</t>
  </si>
  <si>
    <t>Partner Management</t>
  </si>
  <si>
    <t>Sales; Supply Chain &amp; Logistics</t>
  </si>
  <si>
    <t>Sales; Security</t>
  </si>
  <si>
    <t>E-Signature; Identity Management</t>
  </si>
  <si>
    <t>Contract Lifecycle Management (CLM)</t>
  </si>
  <si>
    <t>E-Signature; Other IT Security</t>
  </si>
  <si>
    <t>CRM; Field Sales</t>
  </si>
  <si>
    <t>CRM; Sales Analytics</t>
  </si>
  <si>
    <t>Other Sales; Sales Acceleration</t>
  </si>
  <si>
    <t>E-Signature; Email Security</t>
  </si>
  <si>
    <t>Customer Revenue Optimization</t>
  </si>
  <si>
    <t>Other Sales; Direct Store Delivery</t>
  </si>
  <si>
    <t>E-Signature; Risk Assessment</t>
  </si>
  <si>
    <t>Application Security</t>
  </si>
  <si>
    <t>Data Privacy; Identity Management</t>
  </si>
  <si>
    <t>Data Privacy; Identity Management; System Security</t>
  </si>
  <si>
    <t>Data Privacy; Data Security</t>
  </si>
  <si>
    <t>Security; Supply Chain &amp; Logistics</t>
  </si>
  <si>
    <t>Data Privacy; Supply Chain Management</t>
  </si>
  <si>
    <t>Data Privacy; Risk Assessment</t>
  </si>
  <si>
    <t>Data Security</t>
  </si>
  <si>
    <t>DevSecOps</t>
  </si>
  <si>
    <t>Endpoint Protection</t>
  </si>
  <si>
    <t>Confidentiality</t>
  </si>
  <si>
    <t>System Security</t>
  </si>
  <si>
    <t>Risk Assessment</t>
  </si>
  <si>
    <t>Other IT Security</t>
  </si>
  <si>
    <t>Vulnerability Management</t>
  </si>
  <si>
    <t>Identity Management; Data Security</t>
  </si>
  <si>
    <t>DevSecOps; Identity Management</t>
  </si>
  <si>
    <t>Cloud Security</t>
  </si>
  <si>
    <t>Cloud Security; DevSecOps</t>
  </si>
  <si>
    <t>Cloud Security; Endpoint Protection; DevSecOps</t>
  </si>
  <si>
    <t>Endpoint Protection; Email Security</t>
  </si>
  <si>
    <t>User Threat Prevention</t>
  </si>
  <si>
    <t>Email Security</t>
  </si>
  <si>
    <t>System Security; Risk Assessment</t>
  </si>
  <si>
    <t>Risk Assessment; Vulnerability Management</t>
  </si>
  <si>
    <t>System Security; Network Security</t>
  </si>
  <si>
    <t>Cloud Security; Confidentiality</t>
  </si>
  <si>
    <t>Identity Management; Confidentiality</t>
  </si>
  <si>
    <t>System Security; Cloud Security</t>
  </si>
  <si>
    <t>Cloud Security; Identity Management</t>
  </si>
  <si>
    <t>System Security; Identity Management</t>
  </si>
  <si>
    <t>Endpoint Protection; Network Security</t>
  </si>
  <si>
    <t>Network Security; Endpoint Protection</t>
  </si>
  <si>
    <t>System Security; Endpoint Protection</t>
  </si>
  <si>
    <t>DevSecOps; Risk Assessment</t>
  </si>
  <si>
    <t>DevSecOps; Application Security</t>
  </si>
  <si>
    <t>Network Security; Email Security</t>
  </si>
  <si>
    <t>Risk Assessment; System Security</t>
  </si>
  <si>
    <t>Vulnerability Management; Network Security</t>
  </si>
  <si>
    <t>Data Security; Endpoint Protection</t>
  </si>
  <si>
    <t>Confidentiality; Data Security</t>
  </si>
  <si>
    <t>Endpoint Protection; Data Security</t>
  </si>
  <si>
    <t>DevSecOps; System Security</t>
  </si>
  <si>
    <t>Web Security; Identity Management</t>
  </si>
  <si>
    <t>Web Security; Confidentiality</t>
  </si>
  <si>
    <t>Web Security; Risk Assessment</t>
  </si>
  <si>
    <t>Data Security; User Threat Prevention</t>
  </si>
  <si>
    <t>Network Security; Identity Management</t>
  </si>
  <si>
    <t>DevSecOps; Network Security</t>
  </si>
  <si>
    <t>Cloud Security; Network Security</t>
  </si>
  <si>
    <t>Risk Assessment; Endpoint Protection</t>
  </si>
  <si>
    <t>Data Security; Other IT Security</t>
  </si>
  <si>
    <t>Web Security; Endpoint Protection</t>
  </si>
  <si>
    <t>Cloud Security; Web Security</t>
  </si>
  <si>
    <t>Confidentiality; Endpoint Protection</t>
  </si>
  <si>
    <t>DevSecOps; Web Security</t>
  </si>
  <si>
    <t>Inventory Management</t>
  </si>
  <si>
    <t>Last Mile Delivery</t>
  </si>
  <si>
    <t>Other Supply &amp; Logistics</t>
  </si>
  <si>
    <t>Global Trade Management</t>
  </si>
  <si>
    <t>Supply Chain Management</t>
  </si>
  <si>
    <t>Returns Management</t>
  </si>
  <si>
    <t>Commodity Trading; Transaction; And Risk Management (CTRM)</t>
  </si>
  <si>
    <t>Multicarrier Parcel Management Solutions</t>
  </si>
  <si>
    <t>Demand Planning; Supply Chain Management</t>
  </si>
  <si>
    <t>Distribution; Inventory Management</t>
  </si>
  <si>
    <t>Distribution; Last Mile Delivery</t>
  </si>
  <si>
    <t>Demand Planning</t>
  </si>
  <si>
    <t>Sales &amp; Ops Planning</t>
  </si>
  <si>
    <t>Yard Management</t>
  </si>
  <si>
    <t>Demand Planning; Inventory Management</t>
  </si>
  <si>
    <t>Inventory Management; Distribution</t>
  </si>
  <si>
    <t>Supply Chain Management; Other Supply &amp; Logistics</t>
  </si>
  <si>
    <t>Distribution; Supply Chain Management</t>
  </si>
  <si>
    <t>Demand Planning; Sales &amp; Ops Planning</t>
  </si>
  <si>
    <t>Direct Store Delivery</t>
  </si>
  <si>
    <t>Other Supply &amp; Logistics; Supply Chain Management</t>
  </si>
  <si>
    <t>Multicarrier Parcel Management Solutions; Other Supply &amp; Logistics</t>
  </si>
  <si>
    <t>Distribution; Demand Planning</t>
  </si>
  <si>
    <t>Other Supply &amp; Logistics; Distribution</t>
  </si>
  <si>
    <t>Supply Chain Management; Inventory Management</t>
  </si>
  <si>
    <t>Laboratory</t>
  </si>
  <si>
    <t>Marine</t>
  </si>
  <si>
    <t>Public Sector</t>
  </si>
  <si>
    <t>Real Estate</t>
  </si>
  <si>
    <t>Sports</t>
  </si>
  <si>
    <t>Auction</t>
  </si>
  <si>
    <t>Physical Security</t>
  </si>
  <si>
    <t>Child Care</t>
  </si>
  <si>
    <t>Integrated Revenue And Customer Management (IRCM) For CSPs</t>
  </si>
  <si>
    <t>Insurance</t>
  </si>
  <si>
    <t>Artificial Intelligence; Commerce; Customer Service; Office</t>
  </si>
  <si>
    <t>Conversational Intelligence; Omnichannel Commerce; Call &amp; Contact Center; Marketplace Apps</t>
  </si>
  <si>
    <t>Internal Communications; Live Chat; Online Community Management</t>
  </si>
  <si>
    <t>Commerce; Customer Service; Marketing</t>
  </si>
  <si>
    <t>Enterprise Feedback Management; Personalization Engines; Demand Generation; Retail</t>
  </si>
  <si>
    <t>Customer Success; Other Marketing</t>
  </si>
  <si>
    <t>Analytics; Commerce; Customer Service; ERP; IoT Management; IT Management; Marketing; Sales</t>
  </si>
  <si>
    <t>Other Analytics; E-Commerce; Help Desk; Accounting &amp; Finance; IoT Connectivity Management; Process Automation; Email Marketing; CRM; Quote Management</t>
  </si>
  <si>
    <t>GRC</t>
  </si>
  <si>
    <t>Environmental, Social, and Governance (ESG) Reporting</t>
  </si>
  <si>
    <t>Governance; Risk &amp; Compliance; IT Infrastructure</t>
  </si>
  <si>
    <t>Corporate Entity Management; Master Data Management (MDM)</t>
  </si>
  <si>
    <t>Business Continuity Management</t>
  </si>
  <si>
    <t>Governance; Risk &amp; Compliance; ERP</t>
  </si>
  <si>
    <t>GRC Tools; Accounting &amp; Finance</t>
  </si>
  <si>
    <t>Customer Service; ERP; IT Management; Governance; Risk &amp; Compliance</t>
  </si>
  <si>
    <t>Help Desk; Project, Portfolio &amp; Program Management; Incident Management; Operational Risk Management</t>
  </si>
  <si>
    <t>Ethics And Compliance Learning</t>
  </si>
  <si>
    <t>Regulatory Change Management; Enterprise Architecture; Process Automation</t>
  </si>
  <si>
    <t>Governance; Risk &amp; Compliance; HR</t>
  </si>
  <si>
    <t>Operational Risk Management; Talent Management</t>
  </si>
  <si>
    <t>Governance; Risk &amp; Compliance; Office</t>
  </si>
  <si>
    <t>Policy Management</t>
  </si>
  <si>
    <t>Call Compliance</t>
  </si>
  <si>
    <t>Knowledge Management; Regulatory Change Management</t>
  </si>
  <si>
    <t>Commerce; Customer Service; Governance; Risk &amp; Compliance; Sales</t>
  </si>
  <si>
    <t>Payment; Other Customer Service; Call Compliance; Auto Dialer</t>
  </si>
  <si>
    <t>Board Management; Regulatory Change Management</t>
  </si>
  <si>
    <t>GRC Tools; Online Fax</t>
  </si>
  <si>
    <t>Operational Risk Management; Data Privacy</t>
  </si>
  <si>
    <t>Policy Management; Contract Lifecycle Management (CLM)</t>
  </si>
  <si>
    <t>Development; Governance; Risk &amp; Compliance</t>
  </si>
  <si>
    <t>Content Management; Development; Governance; Risk &amp; Compliance; IT Infrastructure</t>
  </si>
  <si>
    <t>Web Accessibility; Software Testing; GRC Tools; Other Cloud Integration</t>
  </si>
  <si>
    <t>Content Management; Governance; Risk &amp; Compliance; Office</t>
  </si>
  <si>
    <t>Mobile Forms Automation; Audit Management; Survey</t>
  </si>
  <si>
    <t>Internal Communications; Ethics And Compliance Learning</t>
  </si>
  <si>
    <t>Audit Management; Social Media Marketing</t>
  </si>
  <si>
    <t>Operational Risk Management; Risk Assessment</t>
  </si>
  <si>
    <t>GRC Tools; Enterprise Information Archiving</t>
  </si>
  <si>
    <t>Business Continuity Management; Process Automation</t>
  </si>
  <si>
    <t>Operational Risk Management; Audit Management</t>
  </si>
  <si>
    <t>GRC Platforms; Data Privacy</t>
  </si>
  <si>
    <t>Environmental, Quality and Safety Management; Regulatory Change Management</t>
  </si>
  <si>
    <t>Governance; Risk &amp; Compliance; IT Management; Security</t>
  </si>
  <si>
    <t>Business Continuity Management; IT Asset Management; User Threat Prevention; DevSecOps</t>
  </si>
  <si>
    <t>Customer Service; Governance; Risk &amp; Compliance</t>
  </si>
  <si>
    <t>Complaint Management; Regulatory Change Management</t>
  </si>
  <si>
    <t>Accounting &amp; Finance; GRC Tools</t>
  </si>
  <si>
    <t>Environmental, Quality and Safety Management; Operational Risk Management</t>
  </si>
  <si>
    <t>HR; Governance; Risk &amp; Compliance</t>
  </si>
  <si>
    <t>Business Continuity Management; Other IT Security</t>
  </si>
  <si>
    <t>Audit Management; Distribution</t>
  </si>
  <si>
    <t>Security Compliance; Risk Assessment; Email Security</t>
  </si>
  <si>
    <t>GRC Platforms; Quote Management</t>
  </si>
  <si>
    <t>Regulatory Change Management; Data Security</t>
  </si>
  <si>
    <t>Master Data Management (MDM); Operational Risk Management</t>
  </si>
  <si>
    <t>Customer Service; Governance; Risk &amp; Compliance; Sales</t>
  </si>
  <si>
    <t>Call &amp; Contact Center; Call Compliance; Auto Dialer</t>
  </si>
  <si>
    <t>Rapid Application Development (RAD); GRC Platforms</t>
  </si>
  <si>
    <t>Operational Risk Management; Process Automation</t>
  </si>
  <si>
    <t>Collaboration &amp; Productivity; Commerce; ERP; Development; Vertical Industry; HR; Supply Chain &amp; Logistics</t>
  </si>
  <si>
    <t>Google Workspace Business Tools; Payment; Accounting &amp; Finance; Other Development; CI/CD Tools; Financial Services; Time Tracking; Inventory Management</t>
  </si>
  <si>
    <t>Contractor Payments; Talent Management</t>
  </si>
  <si>
    <t>Machine Learning; User Research</t>
  </si>
  <si>
    <t>Data Warehouse; Database Software</t>
  </si>
  <si>
    <t>Environmental, Quality and Safety Management; Construction</t>
  </si>
  <si>
    <t>Analytics; IT Management; ERP</t>
  </si>
  <si>
    <t>Other Analytics; Data Recovery; Warranty Management</t>
  </si>
  <si>
    <t>Investigation Management; System Security</t>
  </si>
  <si>
    <t>Anti Money Laundering; Web Security</t>
  </si>
  <si>
    <t>Analytics; Office; ERP</t>
  </si>
  <si>
    <t>Analytics Platforms; ERP Systems; Org Chart</t>
  </si>
  <si>
    <t>Google Workspace Business Tools; SMS Marketing</t>
  </si>
  <si>
    <t>Apparel</t>
  </si>
  <si>
    <t>Customer Communications Management; Identity Management</t>
  </si>
  <si>
    <t>Video; Application Development</t>
  </si>
  <si>
    <t>Data Science And Machine Learning Platforms; Workload Automation</t>
  </si>
  <si>
    <t>IT Management; SaaS Spend Management</t>
  </si>
  <si>
    <t>Market Intelligence; Public Relations (PR)</t>
  </si>
  <si>
    <t>Content Management; Hosting; IT Infrastructure; Marketing; Office; Security</t>
  </si>
  <si>
    <t>Website Builder; Virtual Private Servers (VPS); Cloud Computing Platforms; SEO; Email; Web Security</t>
  </si>
  <si>
    <t>Public Works</t>
  </si>
  <si>
    <t>Florist</t>
  </si>
  <si>
    <t>Association Management</t>
  </si>
  <si>
    <t>Dry Cleaning</t>
  </si>
  <si>
    <t>Environmental, Quality and Safety Management; Other Vertical Industry</t>
  </si>
  <si>
    <t>Sustainability Management</t>
  </si>
  <si>
    <t>Camp Management</t>
  </si>
  <si>
    <t>Waste Management</t>
  </si>
  <si>
    <t>Cleaning Services</t>
  </si>
  <si>
    <t>Jewelry Store Management</t>
  </si>
  <si>
    <t>Church Management</t>
  </si>
  <si>
    <t>Commerce; Vertical Industry</t>
  </si>
  <si>
    <t>Payment; Repair Shop</t>
  </si>
  <si>
    <t>Currency Exchange Bureau</t>
  </si>
  <si>
    <t>Spa Management</t>
  </si>
  <si>
    <t>Parking Management</t>
  </si>
  <si>
    <t>Landscape Design</t>
  </si>
  <si>
    <t>Analytics; Development; ERP; Vertical Industry; IT Infrastructure; IT Management</t>
  </si>
  <si>
    <t>Other Analytics; DevOps; Asset Management; Integrated Revenue And Customer Management (IRCM) For CSPs; Network Management; DDI Management Platform; SD-WAN</t>
  </si>
  <si>
    <t>Home Furnishing</t>
  </si>
  <si>
    <t>ESports Management</t>
  </si>
  <si>
    <t>Coaching</t>
  </si>
  <si>
    <t>Equipment Rental</t>
  </si>
  <si>
    <t>Voting Management</t>
  </si>
  <si>
    <t>Smart Cities</t>
  </si>
  <si>
    <t>Church Presentation</t>
  </si>
  <si>
    <t>POS; Physical Security</t>
  </si>
  <si>
    <t>Vertical Industry; Office</t>
  </si>
  <si>
    <t>Driving School; Online Appointment Scheduling</t>
  </si>
  <si>
    <t>CAD &amp; PLM; Vertical Industry</t>
  </si>
  <si>
    <t>GIS; Sustainability Management</t>
  </si>
  <si>
    <t>Tools For ERP; Spa Management</t>
  </si>
  <si>
    <t>Content Management; Vertical Industry</t>
  </si>
  <si>
    <t>Video CMS; Physical Security</t>
  </si>
  <si>
    <t>Customer Service; Vertical Industry</t>
  </si>
  <si>
    <t>Field Service Management; Waste Management</t>
  </si>
  <si>
    <t>Other Child Care</t>
  </si>
  <si>
    <t>Vertical Industry; Supply Chain &amp; Logistics</t>
  </si>
  <si>
    <t>Sustainability Management; Demand Planning; Supply Chain Management</t>
  </si>
  <si>
    <t>Driving School</t>
  </si>
  <si>
    <t>Awards Management</t>
  </si>
  <si>
    <t>Mining</t>
  </si>
  <si>
    <t>Equipment Rental; Contract Management</t>
  </si>
  <si>
    <t>Vertical Industry; Marketing</t>
  </si>
  <si>
    <t>Amusement Park Management Software; Event Management</t>
  </si>
  <si>
    <t>Alumni Management</t>
  </si>
  <si>
    <t>Grant Management</t>
  </si>
  <si>
    <t>Funeral Home</t>
  </si>
  <si>
    <t>Bakery</t>
  </si>
  <si>
    <t>MPM And MbM Technology For Process Manufacturing</t>
  </si>
  <si>
    <t>Vertical Industry; HR</t>
  </si>
  <si>
    <t>Financial Services; Talent Management</t>
  </si>
  <si>
    <t>Protective Intelligence Platforms</t>
  </si>
  <si>
    <t>Repair Shop</t>
  </si>
  <si>
    <t>Travel Arrangement</t>
  </si>
  <si>
    <t>Procurement; Auction</t>
  </si>
  <si>
    <t>Transportation</t>
  </si>
  <si>
    <t>Design; Vertical Industry; Office</t>
  </si>
  <si>
    <t>Video; Communications And Media; Marketplace Apps</t>
  </si>
  <si>
    <t>Pest Control</t>
  </si>
  <si>
    <t>Content Management; Customer Service; ERP; Vertical Industry</t>
  </si>
  <si>
    <t>Enterprise Content Management (ECM); Customer Communications Management; Document Generation; Postal Presort</t>
  </si>
  <si>
    <t>Vertical Industry; IT Management</t>
  </si>
  <si>
    <t>Coaching; Other IT Management</t>
  </si>
  <si>
    <t>Spa Management; Online Appointment Scheduling</t>
  </si>
  <si>
    <t>Vertical Industry; IT Infrastructure</t>
  </si>
  <si>
    <t>Postal Presort; Address Verification</t>
  </si>
  <si>
    <t>Environmental, Quality and Safety Management; Waste Management</t>
  </si>
  <si>
    <t>Cemetery</t>
  </si>
  <si>
    <t>Commerce; ERP; Vertical Industry</t>
  </si>
  <si>
    <t>POS; Accounting &amp; Finance; Courier</t>
  </si>
  <si>
    <t>Other Vertical Industry; Emergency Notification</t>
  </si>
  <si>
    <t>Analytics; Vertical Industry; Security</t>
  </si>
  <si>
    <t>Predictive Analytics; Mining; Risk Assessment</t>
  </si>
  <si>
    <t>CAD; Architecture</t>
  </si>
  <si>
    <t>Architecture</t>
  </si>
  <si>
    <t>Retail; Procurement; Other Vertical Industry</t>
  </si>
  <si>
    <t>ERP Systems; Jewelry Store Management</t>
  </si>
  <si>
    <t>POS; Retail; Equipment Rental</t>
  </si>
  <si>
    <t>ERP; Vertical Industry; IT Management</t>
  </si>
  <si>
    <t>Warranty Management; Repair Shop; Process Automation</t>
  </si>
  <si>
    <t>Vertical Industry; HR; Marketing</t>
  </si>
  <si>
    <t>Coaching; Pop-Up Builder</t>
  </si>
  <si>
    <t>Content Management; Vertical Industry; Marketing</t>
  </si>
  <si>
    <t>CMS Tools; Communications And Media; Other Marketing</t>
  </si>
  <si>
    <t>Other Vertical Industry; SMS Marketing</t>
  </si>
  <si>
    <t>Accounting &amp; Finance; Other Vertical Industry</t>
  </si>
  <si>
    <t>Association Management; Event Management</t>
  </si>
  <si>
    <t>Commerce; ERP; Vertical Industry; Sales</t>
  </si>
  <si>
    <t>POS; Accounting &amp; Finance; Other Vertical Industry; Quote Management</t>
  </si>
  <si>
    <t>Parking Management; Marketplace Apps</t>
  </si>
  <si>
    <t>CAD; Landscape Design</t>
  </si>
  <si>
    <t>Accounting &amp; Finance; Currency Exchange Bureau</t>
  </si>
  <si>
    <t>CAD; Other Vertical Industry</t>
  </si>
  <si>
    <t>Field Service Management; Physical Security</t>
  </si>
  <si>
    <t>Sustainability Management; Monitoring</t>
  </si>
  <si>
    <t>Customer Service; ERP; Vertical Industry; IT Infrastructure</t>
  </si>
  <si>
    <t>Proactive Notification; Accounting &amp; Finance; Integrated Revenue And Customer Management (IRCM) For CSPs; Network Management</t>
  </si>
  <si>
    <t>Web Content Management; Other Vertical Industry</t>
  </si>
  <si>
    <t>3D Design; Architecture</t>
  </si>
  <si>
    <t>Project, Portfolio &amp; Program Management; Public Works</t>
  </si>
  <si>
    <t>Accounting &amp; Finance; Public Works</t>
  </si>
  <si>
    <t>Postal Presort</t>
  </si>
  <si>
    <t>Vertical Industry; Office; Supply Chain &amp; Logistics</t>
  </si>
  <si>
    <t>E-Commerce; Repair Shop</t>
  </si>
  <si>
    <t>Vertical Industry; IT Infrastructure; Security</t>
  </si>
  <si>
    <t>Postal Presort; Data Quality; Data Privacy</t>
  </si>
  <si>
    <t>Analytics; Content Management; Development; Vertical Industry; IT Infrastructure; Hosting; IT Management; Security</t>
  </si>
  <si>
    <t>Enterprise Search Software; User-Generated Content; CMS Tools; DevOps; Integrated Development Environments (IDE); Architecture; Monitoring; Content Delivery Network (CDN); Data Integration; Process Automation; IT Alerting; DevSecOps; Data Security</t>
  </si>
  <si>
    <t>Public Safety</t>
  </si>
  <si>
    <t>Mining; Sales &amp; Ops Planning</t>
  </si>
  <si>
    <t>Governance; Risk &amp; Compliance; Vertical Industry</t>
  </si>
  <si>
    <t>ERP; Vertical Industry; Supply Chain &amp; Logistics</t>
  </si>
  <si>
    <t>Accounting &amp; Finance; Other Vertical Industry; Inventory Management</t>
  </si>
  <si>
    <t>Other Vertical Industry; Email Deliverability</t>
  </si>
  <si>
    <t>CAD; Public Works</t>
  </si>
  <si>
    <t>Veterinary</t>
  </si>
  <si>
    <t>Wine; Wine, Beer and Spirits; Beer And Spirits</t>
  </si>
  <si>
    <t>Analytics; Vertical Industry; IT Management</t>
  </si>
  <si>
    <t>Other Analytics; Wine, Beer and Spirits; Other IT Management; Wine; Beer And Spirits</t>
  </si>
  <si>
    <t>Wine; Beer And Spirits; Wine, Beer and Spirits</t>
  </si>
  <si>
    <t>ERP; Vertical Industry; Office</t>
  </si>
  <si>
    <t>Accounting &amp; Finance; Wine, Beer and Spirits; Marketplace Apps; Wine; Beer And Spirits</t>
  </si>
  <si>
    <t>Asset Management; Real Estate; Utilities</t>
  </si>
  <si>
    <t>Asset Management; Real Estate</t>
  </si>
  <si>
    <t>Real Estate; Marketplace Apps</t>
  </si>
  <si>
    <t>ERP; Vertical Industry; HR</t>
  </si>
  <si>
    <t>Accounting &amp; Finance; Real Estate; Workforce Management; Payroll</t>
  </si>
  <si>
    <t>Development; Vertical Industry</t>
  </si>
  <si>
    <t>Application Development; Real Estate</t>
  </si>
  <si>
    <t>Digital Advertising; Vertical Industry</t>
  </si>
  <si>
    <t>Advertiser Campaign Management; Real Estate</t>
  </si>
  <si>
    <t>ERP Systems; Real Estate</t>
  </si>
  <si>
    <t>Collaboration &amp; Productivity; Customer Service; Vertical Industry</t>
  </si>
  <si>
    <t>VoIP; Help Desk; Real Estate</t>
  </si>
  <si>
    <t>Real Estate; Physical Security</t>
  </si>
  <si>
    <t>Artificial Intelligence; Vertical Industry; IT Infrastructure</t>
  </si>
  <si>
    <t>Machine Learning; Real Estate; Managed Workplace Services (MWS)</t>
  </si>
  <si>
    <t>Analytics; Vertical Industry</t>
  </si>
  <si>
    <t>Other Analytics; Real Estate</t>
  </si>
  <si>
    <t>E-Commerce; Real Estate</t>
  </si>
  <si>
    <t>Commerce; Vertical Industry; Supply Chain &amp; Logistics</t>
  </si>
  <si>
    <t>E-Commerce; Real Estate; Shipping</t>
  </si>
  <si>
    <t>Customer Service; ERP; Vertical Industry; Office; Sales</t>
  </si>
  <si>
    <t>Help Desk; Asset Management; Real Estate; Business Card Scanning; Space Management; Contract Management</t>
  </si>
  <si>
    <t>Digital Advertising; Vertical Industry; IT Infrastructure</t>
  </si>
  <si>
    <t>Advertiser Campaign Management; Hospitality; Guest Wi-Fi Providers</t>
  </si>
  <si>
    <t>Hospitality; Travel Arrangement</t>
  </si>
  <si>
    <t>Hospitality; Transportation</t>
  </si>
  <si>
    <t>Hospitality; Event Management</t>
  </si>
  <si>
    <t>Hospitality; Online Appointment Scheduling</t>
  </si>
  <si>
    <t>Hospitality; Association Management; Event Management</t>
  </si>
  <si>
    <t>POS; Hospitality</t>
  </si>
  <si>
    <t>Hospitality; Contract Lifecycle Management (CLM)</t>
  </si>
  <si>
    <t>Hospitality; Parking Management</t>
  </si>
  <si>
    <t>Hospitality; CRM</t>
  </si>
  <si>
    <t>Hospitality; Email Marketing</t>
  </si>
  <si>
    <t>B2B Marketplaces; Vertical Industry</t>
  </si>
  <si>
    <t>On-Demand Delivery; Hospitality</t>
  </si>
  <si>
    <t>Mobile Forms Automation; Hospitality</t>
  </si>
  <si>
    <t>Commerce; Customer Service; Vertical Industry; IT Infrastructure; Office</t>
  </si>
  <si>
    <t>E-Commerce; Help Desk; Hospitality; Data Integration; Online Appointment Scheduling</t>
  </si>
  <si>
    <t>Design; Vertical Industry; Marketing; Office</t>
  </si>
  <si>
    <t>Video; Hospitality; Event Management; Webinar; Survey</t>
  </si>
  <si>
    <t>Application Development; Hospitality; Transportation</t>
  </si>
  <si>
    <t>Hospitality; Process Automation</t>
  </si>
  <si>
    <t>Retail; Hospitality</t>
  </si>
  <si>
    <t>Commerce; Vertical Industry; Marketing</t>
  </si>
  <si>
    <t>Payment; Hospitality; Demand Generation</t>
  </si>
  <si>
    <t>POS; Accounting &amp; Finance; Hospitality</t>
  </si>
  <si>
    <t>Hospitality; Wine, Beer and Spirits; Wine; Beer And Spirits</t>
  </si>
  <si>
    <t>Hospitality; Demand Generation; Bakery</t>
  </si>
  <si>
    <t>Commerce; ERP; Vertical Industry; Supply Chain &amp; Logistics</t>
  </si>
  <si>
    <t>POS; Tools For ERP; ERP Systems; Hospitality; Inventory Management</t>
  </si>
  <si>
    <t>Specialty Practice Management</t>
  </si>
  <si>
    <t>Retail; Specialty Practice Management</t>
  </si>
  <si>
    <t>Veterinary; Specialty Practice Management</t>
  </si>
  <si>
    <t>Sports; Association Management</t>
  </si>
  <si>
    <t>Vertical Industry; Hosting</t>
  </si>
  <si>
    <t>Sports; Managed Hosting</t>
  </si>
  <si>
    <t>Sports; Telecom Expense Management (TEM) Services</t>
  </si>
  <si>
    <t>Sports; Talent Management</t>
  </si>
  <si>
    <t>Sports; Marketplace Apps</t>
  </si>
  <si>
    <t>Video CMS; Sports</t>
  </si>
  <si>
    <t>Analytics; Commerce; Digital Advertising; Vertical Industry; Marketing</t>
  </si>
  <si>
    <t>Business Intelligence; Retail; Data Management Platform (DMP); Sports; Market Intelligence</t>
  </si>
  <si>
    <t>Video; Sports</t>
  </si>
  <si>
    <t>Vertical Industry; Security</t>
  </si>
  <si>
    <t>Education; Identity Management</t>
  </si>
  <si>
    <t>Education; QR Code Generator</t>
  </si>
  <si>
    <t>Collaboration &amp; Productivity; Vertical Industry</t>
  </si>
  <si>
    <t>Google Workspace Education; Education</t>
  </si>
  <si>
    <t>Education; Child Care</t>
  </si>
  <si>
    <t>Website Builder; Transportation</t>
  </si>
  <si>
    <t>Transportation; Yard Management; Distribution</t>
  </si>
  <si>
    <t>Transportation; Distribution</t>
  </si>
  <si>
    <t>Transportation; Mining</t>
  </si>
  <si>
    <t>B2B Marketplaces; Commerce; Vertical Industry</t>
  </si>
  <si>
    <t>On-Demand Delivery; E-Commerce; Transportation</t>
  </si>
  <si>
    <t>Application Development; Transportation</t>
  </si>
  <si>
    <t>Transportation; Other Supply &amp; Logistics</t>
  </si>
  <si>
    <t>Retail; Transportation; Direct Store Delivery</t>
  </si>
  <si>
    <t>Ride Sharing; Transportation</t>
  </si>
  <si>
    <t>Other Analytics; Transportation</t>
  </si>
  <si>
    <t>Other Development; Transportation</t>
  </si>
  <si>
    <t>Transportation; Online Appointment Scheduling</t>
  </si>
  <si>
    <t>Transportation; Other Vertical Industry</t>
  </si>
  <si>
    <t>On-Demand Delivery; Transportation</t>
  </si>
  <si>
    <t>B2B Marketplaces; Customer Service; Vertical Industry</t>
  </si>
  <si>
    <t>On-Demand Delivery; Field Service Management; Transportation</t>
  </si>
  <si>
    <t>Transportation; Inventory Management; Distribution</t>
  </si>
  <si>
    <t>POS; Accounting &amp; Finance; Transportation</t>
  </si>
  <si>
    <t>CAD; Transportation</t>
  </si>
  <si>
    <t>Simulation &amp; CAE; Transportation</t>
  </si>
  <si>
    <t>Vertical Industry; Marketing; Sales</t>
  </si>
  <si>
    <t>Transportation; Multi-level Marketing (MLM); CRM</t>
  </si>
  <si>
    <t>Customer Service; Vertical Industry; Sales; Supply Chain &amp; Logistics</t>
  </si>
  <si>
    <t>Field Service Management; Transportation; CRM; Distribution; Inventory Management</t>
  </si>
  <si>
    <t>Website Builder; Transportation; Sweepstakes</t>
  </si>
  <si>
    <t>Travel Arrangement; Data Quality</t>
  </si>
  <si>
    <t>Travel Arrangement; Project, Portfolio &amp; Program Management</t>
  </si>
  <si>
    <t>Travel &amp; Expense; Travel Arrangement</t>
  </si>
  <si>
    <t>Accounting &amp; Finance; Travel Arrangement</t>
  </si>
  <si>
    <t>Travel Arrangement; Inventory Management</t>
  </si>
  <si>
    <t>Travel Arrangement; Demand Generation</t>
  </si>
  <si>
    <t>VoIP; Travel Arrangement</t>
  </si>
  <si>
    <t>Travel Arrangement; Event Management</t>
  </si>
  <si>
    <t>Commerce; Development; ERP; Vertical Industry; Supply Chain &amp; Logistics</t>
  </si>
  <si>
    <t>Omnichannel Commerce; Other Development; Distribution ERP; Travel Arrangement; Supply Chain Management</t>
  </si>
  <si>
    <t>Live Chat; Travel Arrangement</t>
  </si>
  <si>
    <t>Travel Arrangement; Other Email; Courier</t>
  </si>
  <si>
    <t>Travel Arrangement; Distribution</t>
  </si>
  <si>
    <t>Cloud Content Collaboration; Travel Arrangement</t>
  </si>
  <si>
    <t>Utilities</t>
  </si>
  <si>
    <t>Asset Management; Utilities</t>
  </si>
  <si>
    <t>Accounting &amp; Finance; Utilities</t>
  </si>
  <si>
    <t>E-Commerce; Utilities</t>
  </si>
  <si>
    <t>Retail; Utilities</t>
  </si>
  <si>
    <t>Collaboration &amp; Productivity; Customer Service; Vertical Industry; IT Infrastructure; Security</t>
  </si>
  <si>
    <t>Board Management; Utilities; Application Server; Network Security; Call &amp; Contact Center; Other Vertical Industry</t>
  </si>
  <si>
    <t>Utilities; Distribution</t>
  </si>
  <si>
    <t>Utilities; Telecom Expense Management (TEM) Services</t>
  </si>
  <si>
    <t>Utilities; Marketplace Apps</t>
  </si>
  <si>
    <t>Utilities; Other Vertical Industry</t>
  </si>
  <si>
    <t>Online Form Builder; Utilities</t>
  </si>
  <si>
    <t>Field Service Management; Utilities</t>
  </si>
  <si>
    <t>CAD &amp; PLM; Design; Vertical Industry; Greentech; Office</t>
  </si>
  <si>
    <t>CAD; Video; Utilities; Battery Storage Systems; Visitor Management; Physical Security</t>
  </si>
  <si>
    <t>CAD; Utilities</t>
  </si>
  <si>
    <t>Utilities; Process Automation</t>
  </si>
  <si>
    <t>Sustainability Management; Utilities</t>
  </si>
  <si>
    <t>Vertical Industry; IT Infrastructure; Supply Chain &amp; Logistics</t>
  </si>
  <si>
    <t>Analytics Platforms; Utilities</t>
  </si>
  <si>
    <t>Call &amp; Contact Center; Utilities</t>
  </si>
  <si>
    <t>Utilities; Asset Management</t>
  </si>
  <si>
    <t>CAD &amp; PLM; ERP; Vertical Industry</t>
  </si>
  <si>
    <t>GIS; Accounting &amp; Finance; Utilities</t>
  </si>
  <si>
    <t>Customer Service; Vertical Industry; Security</t>
  </si>
  <si>
    <t>Employee Monitoring; Utilities; Endpoint Protection</t>
  </si>
  <si>
    <t>Other Vertical Industry; Other IT Infrastructure</t>
  </si>
  <si>
    <t>E-Commerce; Other Vertical Industry</t>
  </si>
  <si>
    <t>Physical Security; Distribution</t>
  </si>
  <si>
    <t>Asset Management; Cleaning Services</t>
  </si>
  <si>
    <t>POS; Accounting &amp; Finance; Jewelry Store Management</t>
  </si>
  <si>
    <t>POS; Jewelry Store Management</t>
  </si>
  <si>
    <t>Waste Management; Public Works</t>
  </si>
  <si>
    <t>Waste Management; Marketplace Apps</t>
  </si>
  <si>
    <t>Analytics; Governance; Risk &amp; Compliance; Vertical Industry; IoT Management; IT Infrastructure; Sales</t>
  </si>
  <si>
    <t>GRC Tools; Other Analytics; Other Vertical Industry; Other IoT; Network Management; CRM</t>
  </si>
  <si>
    <t>Parking Management; Visitor Management</t>
  </si>
  <si>
    <t>Child Care; Demand Generation</t>
  </si>
  <si>
    <t>Physical Security; Visitor Management</t>
  </si>
  <si>
    <t>Awards Management; Event Management</t>
  </si>
  <si>
    <t>Physical Security; Cleaning Services</t>
  </si>
  <si>
    <t>Grant Management; IT Service Management (ITSM) Tools</t>
  </si>
  <si>
    <t>Grant Management; Inventory Management</t>
  </si>
  <si>
    <t>Integrated Revenue And Customer Management (IRCM) For CSPs; Mobile Device Management (MDM)</t>
  </si>
  <si>
    <t>Coaching; Alumni Management; Talent Management</t>
  </si>
  <si>
    <t>Florist; Other Vertical Industry</t>
  </si>
  <si>
    <t>Publisher Ad Management; Other Vertical Industry</t>
  </si>
  <si>
    <t>Vertical Industry; Governance; Risk &amp; Compliance</t>
  </si>
  <si>
    <t>Cemetery; Funeral Home</t>
  </si>
  <si>
    <t>Florist; Package Tracking</t>
  </si>
  <si>
    <t>Courier; Distribution</t>
  </si>
  <si>
    <t>Retail; Other Vertical Industry</t>
  </si>
  <si>
    <t>ESports Management; Gamification</t>
  </si>
  <si>
    <t>On-Demand Delivery; E-Commerce; Other Vertical Industry</t>
  </si>
  <si>
    <t>Retail; Spa Management</t>
  </si>
  <si>
    <t>Communications And Media</t>
  </si>
  <si>
    <t>Asset Management; Equipment Rental; IT Asset Management</t>
  </si>
  <si>
    <t>Courier; Package Tracking; Other Supply &amp; Logistics</t>
  </si>
  <si>
    <t>Child Care; Distribution</t>
  </si>
  <si>
    <t>Video; Physical Security</t>
  </si>
  <si>
    <t>Landscape Design; Location-Based Marketing</t>
  </si>
  <si>
    <t>AR/VR; Content Management; Design; Vertical Industry</t>
  </si>
  <si>
    <t>Augmented Reality; Digital Asset Management; Audio Editing; Video; Other Vertical Industry</t>
  </si>
  <si>
    <t>Vertical Industry; Office; Sales</t>
  </si>
  <si>
    <t>Cemetery; Document Creation; E-Signature</t>
  </si>
  <si>
    <t>Design; Vertical Industry; Marketing</t>
  </si>
  <si>
    <t>Video; Voting Management; Event Management</t>
  </si>
  <si>
    <t>Child Care; CRM</t>
  </si>
  <si>
    <t>Courier; Last Mile Delivery</t>
  </si>
  <si>
    <t>Content Management; Development; Vertical Industry; IT Management</t>
  </si>
  <si>
    <t>OCR; Rapid Application Development (RAD); Other Vertical Industry; Process Automation</t>
  </si>
  <si>
    <t>Integrated Revenue And Customer Management (IRCM) For CSPs; Monitoring</t>
  </si>
  <si>
    <t>Association Management; Talent Management</t>
  </si>
  <si>
    <t>Waste Management; Distribution</t>
  </si>
  <si>
    <t>Commerce; ERP; Vertical Industry; Sales; Supply Chain &amp; Logistics</t>
  </si>
  <si>
    <t>Retail; Accounting &amp; Finance; Jewelry Store Management; CRM; Demand Planning</t>
  </si>
  <si>
    <t>Postal Presort; Package Tracking</t>
  </si>
  <si>
    <t>CAD &amp; PLM; Design; Vertical Industry</t>
  </si>
  <si>
    <t>Simulation &amp; CAE; Photography; Church Presentation</t>
  </si>
  <si>
    <t>Vertical Industry; IT Management; Security</t>
  </si>
  <si>
    <t>Cemetery; Process Automation; Network Security</t>
  </si>
  <si>
    <t>On-Demand Delivery; Jewelry Store Management</t>
  </si>
  <si>
    <t>Sustainability Management; Distribution</t>
  </si>
  <si>
    <t>Retail; Repair Shop</t>
  </si>
  <si>
    <t>Association Management; Alumni Management</t>
  </si>
  <si>
    <t>Alumni Management; Online Community Management</t>
  </si>
  <si>
    <t>UCaaS Platforms; Integrated Revenue And Customer Management (IRCM) For CSPs</t>
  </si>
  <si>
    <t>POS; Spa Management</t>
  </si>
  <si>
    <t>Other Customer Service; Integrated Revenue And Customer Management (IRCM) For CSPs</t>
  </si>
  <si>
    <t>Integrated Revenue And Customer Management (IRCM) For CSPs; Marketing Automation</t>
  </si>
  <si>
    <t>Tools For ERP; MPM And MbM Technology For Process Manufacturing</t>
  </si>
  <si>
    <t>Asset Management; Forestry</t>
  </si>
  <si>
    <t>Integrated Revenue And Customer Management (IRCM) For CSPs; Marketplace Apps</t>
  </si>
  <si>
    <t>POS; Bakery</t>
  </si>
  <si>
    <t>Accounting &amp; Finance; Auction</t>
  </si>
  <si>
    <t>Funeral Home; Event Management</t>
  </si>
  <si>
    <t>Help Desk; Alumni Management</t>
  </si>
  <si>
    <t>Call Compliance; Forestry</t>
  </si>
  <si>
    <t>Asset Management; Waste Management</t>
  </si>
  <si>
    <t>Digital Asset Management; Other Vertical Industry</t>
  </si>
  <si>
    <t>AR/VR; Vertical Industry</t>
  </si>
  <si>
    <t>Augmented Reality; Other Vertical Industry</t>
  </si>
  <si>
    <t>CAD &amp; PLM; Collaboration &amp; Productivity; Design; Vertical Industry; IT Infrastructure; IT Management; Office; Security</t>
  </si>
  <si>
    <t>CAD; Mind Mapping; Photography; Graphic Design; Architecture; Application Server; Server Virtualization; Disk Cleanup; File Reader; Spreadsheets; Document Creation; Endpoint Protection</t>
  </si>
  <si>
    <t>Field Service Management; Equipment Rental</t>
  </si>
  <si>
    <t>CAD; Forestry</t>
  </si>
  <si>
    <t>Artificial Intelligence; Vertical Industry</t>
  </si>
  <si>
    <t>Deep Learning; Landscape Design</t>
  </si>
  <si>
    <t>Vertical Industry; Marketing; Office</t>
  </si>
  <si>
    <t>Association Management; Demand Generation; Meeting Room Booking Systems</t>
  </si>
  <si>
    <t>Collaboration &amp; Productivity; ERP; Vertical Industry; Office</t>
  </si>
  <si>
    <t>Board Management; Project, Portfolio &amp; Program Management; Voting Management; Emergency Notification</t>
  </si>
  <si>
    <t>Other Vertical Industry; Marketplace Apps</t>
  </si>
  <si>
    <t>Integrated Revenue And Customer Management (IRCM) For CSPs; Process Automation</t>
  </si>
  <si>
    <t>Other Vertical Industry; Data Exchange</t>
  </si>
  <si>
    <t>Association Management; Event Management; Online Community Management</t>
  </si>
  <si>
    <t>Courier; Shipping</t>
  </si>
  <si>
    <t>Equipment Rental; Visitor Management; Inventory Management</t>
  </si>
  <si>
    <t>Field Service Management; Pest Control</t>
  </si>
  <si>
    <t>E-Commerce; Association Management; Event Management</t>
  </si>
  <si>
    <t>Collaboration &amp; Productivity; Content Management; Design; Vertical Industry; Office</t>
  </si>
  <si>
    <t>Note-Taking Management; Website Builder; Photography; Architecture; Print Management; PDF Editor</t>
  </si>
  <si>
    <t>Architecture; Document Creation</t>
  </si>
  <si>
    <t>Analytics; Vertical Industry; Governance; Risk &amp; Compliance</t>
  </si>
  <si>
    <t>Enterprise Search Software; Legal; Audit Management</t>
  </si>
  <si>
    <t>Legal; Data Governance</t>
  </si>
  <si>
    <t>Content Management; Vertical Industry; IT Infrastructure; IT Management; Office; Security</t>
  </si>
  <si>
    <t>File Migration; Legal; Monitoring; Other IT Management; Data Recovery; Other Email; Identity Management; Data Integration</t>
  </si>
  <si>
    <t>Development; Vertical Industry; IT Infrastructure; IT Management; Office; Security</t>
  </si>
  <si>
    <t>Application Development; DevOps; Legal; Virtual Private Cloud (VPC); Enterprise Information Archiving; Data Recovery; Marketplace Apps; Other Email; Confidentiality; Identity Management</t>
  </si>
  <si>
    <t>Content Management; Vertical Industry; Office</t>
  </si>
  <si>
    <t>Enterprise Content Management (ECM); Legal; Package Tracking</t>
  </si>
  <si>
    <t>Legal; Writing Assistants</t>
  </si>
  <si>
    <t>Analytics; Vertical Industry; Office</t>
  </si>
  <si>
    <t>Data Science And Machine Learning Platforms; Legal</t>
  </si>
  <si>
    <t>Legal; Data Integration; DevSecOps</t>
  </si>
  <si>
    <t>Accounting &amp; Finance; Legal</t>
  </si>
  <si>
    <t>Legal; CRM</t>
  </si>
  <si>
    <t>Legal; Real Estate</t>
  </si>
  <si>
    <t>Legal; Email Client</t>
  </si>
  <si>
    <t>ERP; Vertical Industry; Governance; Risk &amp; Compliance; Sales</t>
  </si>
  <si>
    <t>Accounting &amp; Finance; Legal; Regulatory Change Management; Contract Management</t>
  </si>
  <si>
    <t>Life Sciences</t>
  </si>
  <si>
    <t>Environmental, Quality and Safety Management; Life Sciences</t>
  </si>
  <si>
    <t>Requirements Management; Life Sciences</t>
  </si>
  <si>
    <t>Life Sciences; Health Care</t>
  </si>
  <si>
    <t>Vertical Industry; Commerce</t>
  </si>
  <si>
    <t>Life Sciences; Health Care; POS</t>
  </si>
  <si>
    <t>Collaboration &amp; Productivity; Customer Service; ERP; Vertical Industry; Marketing; Office</t>
  </si>
  <si>
    <t>Mind Mapping; Field Service Management; Project, Portfolio &amp; Program Management; Life Sciences; Digital Signage; Meeting Room Booking Systems; Calendar</t>
  </si>
  <si>
    <t>Analytics; Commerce; Vertical Industry</t>
  </si>
  <si>
    <t>Visitor Behavior Intelligence; Retail; Life Sciences</t>
  </si>
  <si>
    <t>Life Sciences; Other Vertical Industry</t>
  </si>
  <si>
    <t>Enterprise Content Management (ECM); Life Sciences</t>
  </si>
  <si>
    <t>CMS Tools; Life Sciences</t>
  </si>
  <si>
    <t>Commerce; Content Management; ERP; Vertical Industry; Supply Chain &amp; Logistics</t>
  </si>
  <si>
    <t>E-Commerce; Enterprise Content Management (ECM); Tools For ERP; Life Sciences; Inventory Management</t>
  </si>
  <si>
    <t>Supply Chain &amp; Logistics; Vertical Industry</t>
  </si>
  <si>
    <t>Inventory Management; Life Sciences</t>
  </si>
  <si>
    <t>ERP; Vertical Industry; Marketing; Sales</t>
  </si>
  <si>
    <t>Asset Management; Life Sciences; Email Marketing; SMS Marketing; Field Sales</t>
  </si>
  <si>
    <t>Life Sciences; Inventory Management</t>
  </si>
  <si>
    <t>Vertical Industry; Marketing; Supply Chain &amp; Logistics</t>
  </si>
  <si>
    <t>Life Sciences; Demand Generation; Returns Management; Health Care</t>
  </si>
  <si>
    <t>Life Sciences; Master Data Management (MDM)</t>
  </si>
  <si>
    <t>Accounting &amp; Finance; Life Sciences</t>
  </si>
  <si>
    <t>Digital Advertising; Vertical Industry; Supply Chain &amp; Logistics</t>
  </si>
  <si>
    <t>Data Management Platform (DMP); Life Sciences; Inventory Management</t>
  </si>
  <si>
    <t>Payment; Financial Services</t>
  </si>
  <si>
    <t>Accounting &amp; Finance; Financial Services</t>
  </si>
  <si>
    <t>Financial Services; Document Creation</t>
  </si>
  <si>
    <t>Financial Services; Real Estate</t>
  </si>
  <si>
    <t>Financial Services; Travel Arrangement</t>
  </si>
  <si>
    <t>Financial Services; Hospitality; Real Estate</t>
  </si>
  <si>
    <t>Project, Portfolio &amp; Program Management; Financial Services</t>
  </si>
  <si>
    <t>Financial Services; Marketplace Apps</t>
  </si>
  <si>
    <t>Financial Services; Data Integration; Inventory Management</t>
  </si>
  <si>
    <t>Financial Services; Third Party &amp; Supplier Risk Management</t>
  </si>
  <si>
    <t>Financial Services; Real Estate; Grant Management</t>
  </si>
  <si>
    <t>Financial Services; CRM</t>
  </si>
  <si>
    <t>Accounting &amp; Finance; Financial Services; Talent Management</t>
  </si>
  <si>
    <t>Financial Services; Nonprofit</t>
  </si>
  <si>
    <t>Financial Services; Public Sector</t>
  </si>
  <si>
    <t>Synthetic Data; Financial Services</t>
  </si>
  <si>
    <t>Audit Management; Financial Services</t>
  </si>
  <si>
    <t>Marine; Physical Security</t>
  </si>
  <si>
    <t>Customer Service; ERP; Vertical Industry; IT Infrastructure; Supply Chain &amp; Logistics</t>
  </si>
  <si>
    <t>Field Service Management; Accounting &amp; Finance; Marine; Database Software; Yard Management; Other Supply &amp; Logistics</t>
  </si>
  <si>
    <t>POS; Marine</t>
  </si>
  <si>
    <t>Marine; Hospitality; Inventory Management; Pet Care</t>
  </si>
  <si>
    <t>Marine; Oil And Gas</t>
  </si>
  <si>
    <t>Marine; Distribution</t>
  </si>
  <si>
    <t>Marine; Transportation; Other Vertical Industry</t>
  </si>
  <si>
    <t>Project, Portfolio &amp; Program Management; Marine</t>
  </si>
  <si>
    <t>Marine; Real Estate; Camp Management</t>
  </si>
  <si>
    <t>Marine; Hospitality</t>
  </si>
  <si>
    <t>Marine; Other Supply &amp; Logistics</t>
  </si>
  <si>
    <t>Marine; Inventory Management</t>
  </si>
  <si>
    <t>Museum</t>
  </si>
  <si>
    <t>Deep Learning; Museum</t>
  </si>
  <si>
    <t>Museum; Meeting Room Booking Systems</t>
  </si>
  <si>
    <t>Nonprofit</t>
  </si>
  <si>
    <t>Nonprofit; Association Management</t>
  </si>
  <si>
    <t>Nonprofit; Church Management</t>
  </si>
  <si>
    <t>Nonprofit; Marketplace Apps</t>
  </si>
  <si>
    <t>Nonprofit; Event Management</t>
  </si>
  <si>
    <t>Nonprofit; Political</t>
  </si>
  <si>
    <t>Nonprofit; Public Sector</t>
  </si>
  <si>
    <t>Nonprofit; Distribution</t>
  </si>
  <si>
    <t>E-Commerce; Nonprofit</t>
  </si>
  <si>
    <t>Nonprofit; Auction</t>
  </si>
  <si>
    <t>Nonprofit; Other Marketing</t>
  </si>
  <si>
    <t>GIS; Nonprofit</t>
  </si>
  <si>
    <t>Nonprofit; Church Management; Conversion Rate Optimization</t>
  </si>
  <si>
    <t>Accounting &amp; Finance; Nonprofit; Market Intelligence; Local Marketing; Demand Generation; Sales Intelligence</t>
  </si>
  <si>
    <t>Analytics; Content Management; Vertical Industry</t>
  </si>
  <si>
    <t>Nonprofit; Email Marketing</t>
  </si>
  <si>
    <t>Nonprofit; Utilities</t>
  </si>
  <si>
    <t>Nonprofit; Real Estate</t>
  </si>
  <si>
    <t>Nonprofit; Other Child Care</t>
  </si>
  <si>
    <t>Nonprofit; Event Management; Marketplace Apps</t>
  </si>
  <si>
    <t>Nonprofit; Child Care</t>
  </si>
  <si>
    <t>Content Management; Vertical Industry; Supply Chain &amp; Logistics</t>
  </si>
  <si>
    <t>Cloud Content Collaboration; Nonprofit; Inventory Management</t>
  </si>
  <si>
    <t>E-Commerce; Nonprofit; Association Management; Event Management</t>
  </si>
  <si>
    <t>Nonprofit; Grant Management</t>
  </si>
  <si>
    <t>Nonprofit; Public Works</t>
  </si>
  <si>
    <t>Nonprofit; Sports</t>
  </si>
  <si>
    <t>Predictive Analytics; Nonprofit</t>
  </si>
  <si>
    <t>Oil And Gas</t>
  </si>
  <si>
    <t>Accounting &amp; Finance; Oil And Gas; Inventory Management; Demand Planning</t>
  </si>
  <si>
    <t>ERP; Vertical Industry; IoT Management</t>
  </si>
  <si>
    <t>Supervisory Control And Data Acquisition (SCADA); Asset Management; Oil And Gas; Digital Twin</t>
  </si>
  <si>
    <t>Commodity Trading; Transaction; And Risk Management (CTRM); Oil And Gas</t>
  </si>
  <si>
    <t>Asset Management; Oil And Gas; Utilities; Other Vertical Industry</t>
  </si>
  <si>
    <t>GIS; Oil And Gas</t>
  </si>
  <si>
    <t>Field Service Management; Oil And Gas</t>
  </si>
  <si>
    <t>Development; ERP; Vertical Industry; IT Management; Sales; Supply Chain &amp; Logistics</t>
  </si>
  <si>
    <t>Other Development; Manufacturing Intelligence; Oil And Gas; Utilities; Other IT Management; Quote Management; Other Supply &amp; Logistics; Manufacturing Execution System</t>
  </si>
  <si>
    <t>ERP; Vertical Industry; Governance; Risk &amp; Compliance</t>
  </si>
  <si>
    <t>Statistical Analysis; Oil And Gas</t>
  </si>
  <si>
    <t>Vertical Industry; ERP</t>
  </si>
  <si>
    <t>Oil And Gas; Supervisory Control And Data Acquisition (SCADA)</t>
  </si>
  <si>
    <t>CAD; Oil And Gas</t>
  </si>
  <si>
    <t>Asset Management; Oil And Gas</t>
  </si>
  <si>
    <t>IT Infrastructure; Vertical Industry</t>
  </si>
  <si>
    <t>Data Mapping; Oil And Gas</t>
  </si>
  <si>
    <t>Oil And Gas; Architecture</t>
  </si>
  <si>
    <t>Oil And Gas; Mining</t>
  </si>
  <si>
    <t>Retail; Oil And Gas</t>
  </si>
  <si>
    <t>Oil And Gas; Utilities</t>
  </si>
  <si>
    <t>CAD &amp; PLM; ERP; Vertical Industry; IT Infrastructure</t>
  </si>
  <si>
    <t>GIS; Data Center Infrastructure Management (DCIM); Smart Buildings; Oil And Gas; Utilities</t>
  </si>
  <si>
    <t>E-Commerce; Oil And Gas; Equipment Rental</t>
  </si>
  <si>
    <t>Oil And Gas; Retail</t>
  </si>
  <si>
    <t>Vertical Industry; Supply Chain &amp; Logistics; Analytics</t>
  </si>
  <si>
    <t>Oil And Gas; Commodity Trading; Transaction; And Risk Management (CTRM); Other Analytics</t>
  </si>
  <si>
    <t>Environmental, Quality and Safety Management; Oil And Gas</t>
  </si>
  <si>
    <t>CAD &amp; PLM; Customer Service; ERP; Vertical Industry; IT Management; Sales</t>
  </si>
  <si>
    <t>Simulation &amp; CAE; Field Service Management; Manufacturing Execution System; Oil And Gas; Other IT Management; Contract Management; Asset Management; MPM And MbM Technology For Process Manufacturing</t>
  </si>
  <si>
    <t>GRC Tools; Oil And Gas</t>
  </si>
  <si>
    <t>Statistical Analysis; Oil And Gas; Sustainability Management</t>
  </si>
  <si>
    <t>Oil And Gas; Distribution</t>
  </si>
  <si>
    <t>Oil And Gas; Marketplace Apps</t>
  </si>
  <si>
    <t>Oil And Gas; Talent Management</t>
  </si>
  <si>
    <t>Manufacturing Execution System; Oil And Gas; Other Vertical Industry</t>
  </si>
  <si>
    <t>Analytics; Design; Development; ERP; Vertical Industry; IoT Management; IT Infrastructure; IT Management</t>
  </si>
  <si>
    <t>Predictive Analytics; 3D Design; Other Development; Systems Engineering And MBSE; Oil And Gas; IoT Device Management; Data Preparation; Software Asset Management (SAM)</t>
  </si>
  <si>
    <t>Oil And Gas; Equipment Rental</t>
  </si>
  <si>
    <t>GIS; Oil And Gas; Utilities</t>
  </si>
  <si>
    <t>Oil And Gas; Demand Planning</t>
  </si>
  <si>
    <t>Supply Chain &amp; Logistics; Design; Vertical Industry</t>
  </si>
  <si>
    <t>Other Supply &amp; Logistics; 3D Design; Oil And Gas</t>
  </si>
  <si>
    <t>Oil And Gas; System Security</t>
  </si>
  <si>
    <t>AR/VR; Design; Vertical Industry; IT Infrastructure; Office</t>
  </si>
  <si>
    <t>Virtual Reality; 3D Design; Oil And Gas; Data Integration; Marketplace Apps</t>
  </si>
  <si>
    <t>Accounting &amp; Finance; Oil And Gas</t>
  </si>
  <si>
    <t>Health Care; Queue Management</t>
  </si>
  <si>
    <t>Health Care; Online Reputation Management</t>
  </si>
  <si>
    <t>Health Care; Digital Signage</t>
  </si>
  <si>
    <t>Sales; Vertical Industry</t>
  </si>
  <si>
    <t>Auto Dialer; Health Care</t>
  </si>
  <si>
    <t>Health Care; Online Appointment Scheduling</t>
  </si>
  <si>
    <t>Health Care; Marketplace Apps</t>
  </si>
  <si>
    <t>Health Care; Audit Management</t>
  </si>
  <si>
    <t>Health Care; Remote Support; Identity Management</t>
  </si>
  <si>
    <t>B2B Marketplaces; Commerce; Marketing; Vertical Industry</t>
  </si>
  <si>
    <t>Ride Sharing; E-Commerce; Education; Social Media Marketing; Health Care</t>
  </si>
  <si>
    <t>Performing Arts</t>
  </si>
  <si>
    <t>Pet Care</t>
  </si>
  <si>
    <t>Pet Care; Other Vertical Industry</t>
  </si>
  <si>
    <t>Pet Care; Online Appointment Scheduling</t>
  </si>
  <si>
    <t>Pet Care; Child Care</t>
  </si>
  <si>
    <t>Health Care; Customer Journey Analytics</t>
  </si>
  <si>
    <t>On-Demand Delivery; Health Care</t>
  </si>
  <si>
    <t>Retail; POS; Health Care</t>
  </si>
  <si>
    <t>Retail; Health Care</t>
  </si>
  <si>
    <t>Field Service Management; Health Care</t>
  </si>
  <si>
    <t>Analytics Platforms; Health Care</t>
  </si>
  <si>
    <t>Political</t>
  </si>
  <si>
    <t>Political; Field Sales</t>
  </si>
  <si>
    <t>Analytics; Vertical Industry; Marketing</t>
  </si>
  <si>
    <t>Business Intelligence; Public Safety; Customer Journey Analytics</t>
  </si>
  <si>
    <t>Accounting &amp; Finance; Public Safety</t>
  </si>
  <si>
    <t>Public Safety; Marketplace Apps</t>
  </si>
  <si>
    <t>Public Safety; Talent Management</t>
  </si>
  <si>
    <t>Public Safety; Emergency Notification</t>
  </si>
  <si>
    <t>Public Safety; Distribution</t>
  </si>
  <si>
    <t>Simulation &amp; CAE; Asset Management; Manufacturing Intelligence; Public Safety</t>
  </si>
  <si>
    <t>Public Safety; Parks And Recreation</t>
  </si>
  <si>
    <t>Public Safety; Inventory Management</t>
  </si>
  <si>
    <t>Public Safety; Other Vertical Industry</t>
  </si>
  <si>
    <t>Public Safety; User Threat Prevention</t>
  </si>
  <si>
    <t>Customer Service; Vertical Industry; IT Management; Office</t>
  </si>
  <si>
    <t>Proactive Notification; Public Safety; Other Product Suites; Emergency Notification</t>
  </si>
  <si>
    <t>Public Safety; Public Works</t>
  </si>
  <si>
    <t>Public Sector; Parks And Recreation</t>
  </si>
  <si>
    <t>Accounting &amp; Finance; Public Sector</t>
  </si>
  <si>
    <t>Public Sector; Public Works</t>
  </si>
  <si>
    <t>Public Sector; Transportation</t>
  </si>
  <si>
    <t>Content Management; ERP; Vertical Industry</t>
  </si>
  <si>
    <t>Knowledge Management; Asset Management; Public Sector</t>
  </si>
  <si>
    <t>CAD &amp; PLM; Vertical Industry; Supply Chain &amp; Logistics</t>
  </si>
  <si>
    <t>GIS; Public Sector; Distribution</t>
  </si>
  <si>
    <t>Public Sector; Waste Management</t>
  </si>
  <si>
    <t>Business Intelligence; Public Sector</t>
  </si>
  <si>
    <t>Procurement; Public Sector</t>
  </si>
  <si>
    <t>CAD; Public Sector; Public Works</t>
  </si>
  <si>
    <t>GIS; Public Sector</t>
  </si>
  <si>
    <t>Public Sector; Association Management</t>
  </si>
  <si>
    <t>Collaboration &amp; Productivity; Content Management; Vertical Industry; Office; Security</t>
  </si>
  <si>
    <t>Other Collaboration; Virtual Data Room; Public Sector; Document Creation; Data Security</t>
  </si>
  <si>
    <t>Meeting Management; Public Sector</t>
  </si>
  <si>
    <t>Content Management; Vertical Industry; IT Management; Sales</t>
  </si>
  <si>
    <t>Enterprise Content Management (ECM); Public Sector; Process Automation; Contract Management</t>
  </si>
  <si>
    <t>Accounting &amp; Finance; Public Sector; Utilities</t>
  </si>
  <si>
    <t>Public Sector; Distribution; Other Supply &amp; Logistics</t>
  </si>
  <si>
    <t>Public Sector; Utilities</t>
  </si>
  <si>
    <t>Public Sector; Public Relations (PR)</t>
  </si>
  <si>
    <t>Vertical Industry; IoT Management; Supply Chain &amp; Logistics</t>
  </si>
  <si>
    <t>Public Sector; IoT Development Tools; Distribution</t>
  </si>
  <si>
    <t>Content Management; Vertical Industry; IT Infrastructure; IT Management; Marketing; Security</t>
  </si>
  <si>
    <t>CMS Tools; Web Accessibility; Public Sector; Monitoring; Data Quality; Data Governance; SEO; Conversion Rate Optimization; Data Privacy</t>
  </si>
  <si>
    <t>OCR; Public Sector</t>
  </si>
  <si>
    <t>GIS; Public Sector; Utilities; Public Works</t>
  </si>
  <si>
    <t>Other Customer Service; Public Sector</t>
  </si>
  <si>
    <t>Customer Service; Vertical Industry; Office</t>
  </si>
  <si>
    <t>Field Service Management; Public Sector; Other Office</t>
  </si>
  <si>
    <t>Real Estate; Online Appointment Scheduling; Hospitality</t>
  </si>
  <si>
    <t>Real Estate; Risk Assessment</t>
  </si>
  <si>
    <t>Customer Service; Vertical Industry; IT Management</t>
  </si>
  <si>
    <t>Customer Success; Real Estate; SD-WAN</t>
  </si>
  <si>
    <t>Commerce; Development; Vertical Industry</t>
  </si>
  <si>
    <t>Discrete ERP; Real Estate</t>
  </si>
  <si>
    <t>Other Collaboration; Real Estate</t>
  </si>
  <si>
    <t>Real Estate; Online Appointment Scheduling</t>
  </si>
  <si>
    <t>Real Estate; Utilities; Marketplace Apps</t>
  </si>
  <si>
    <t>Real Estate; Auction</t>
  </si>
  <si>
    <t>Real Estate; CRM</t>
  </si>
  <si>
    <t>Real Estate; Hospitality</t>
  </si>
  <si>
    <t>Other Development; Real Estate</t>
  </si>
  <si>
    <t>Project, Portfolio &amp; Program Management; Asset Management; Real Estate</t>
  </si>
  <si>
    <t>Office; Vertical Industry</t>
  </si>
  <si>
    <t>Marketplace Apps; Health Care</t>
  </si>
  <si>
    <t>Health Care; Public Safety</t>
  </si>
  <si>
    <t>Vertical Industry; IoT Management</t>
  </si>
  <si>
    <t>Health Care; Church Management</t>
  </si>
  <si>
    <t>Health Care; Specialty Practice Management</t>
  </si>
  <si>
    <t>Design; ERP; Vertical Industry; IT Infrastructure; Security</t>
  </si>
  <si>
    <t>Other Design; Asset Management; Health Care; Utilities; Monitoring; Data Security</t>
  </si>
  <si>
    <t>Content Management; Vertical Industry; Hosting; IT Management</t>
  </si>
  <si>
    <t>Online Form Builder; Health Care; Managed Hosting; Other Product Suites</t>
  </si>
  <si>
    <t>Health Care; Life Sciences</t>
  </si>
  <si>
    <t>Health Care; Database Software</t>
  </si>
  <si>
    <t>Vertical Industry; IT Infrastructure; Sales</t>
  </si>
  <si>
    <t>Health Care; Other IT Infrastructure; CRM</t>
  </si>
  <si>
    <t>Health Care; Laboratory</t>
  </si>
  <si>
    <t>ERP; Vertical Industry; IT Infrastructure; Supply Chain &amp; Logistics</t>
  </si>
  <si>
    <t>ERP Systems; Health Care; Hospitality; Blockchain; Distribution</t>
  </si>
  <si>
    <t>Health Care; Laboratory; Insurance</t>
  </si>
  <si>
    <t>Health Care; Oil And Gas</t>
  </si>
  <si>
    <t>CAD &amp; PLM; Vertical Industry; Security</t>
  </si>
  <si>
    <t>Simulation &amp; CAE; CAD; Health Care; DevSecOps; Vulnerability Management</t>
  </si>
  <si>
    <t>Cloud Content Collaboration; Health Care</t>
  </si>
  <si>
    <t>Engineering Document Management; Asset Management; Project, Portfolio &amp; Program Management; Health Care</t>
  </si>
  <si>
    <t>Health Care; Life Sciences; Talent Management</t>
  </si>
  <si>
    <t>Vertical Industry; AR/VR; Design; IT Management; Marketing</t>
  </si>
  <si>
    <t>Health Care; Augmented Reality; Display Ad Design; Other Product Suites; Event Management</t>
  </si>
  <si>
    <t>Content Management; Vertical Industry; IT Management</t>
  </si>
  <si>
    <t>Enterprise Content Management (ECM); Health Care; IT Asset Management</t>
  </si>
  <si>
    <t>E-Commerce; Health Care</t>
  </si>
  <si>
    <t>Health Care; Talent Management</t>
  </si>
  <si>
    <t>Health Care; Emergency Notification</t>
  </si>
  <si>
    <t>3D Printing; Health Care</t>
  </si>
  <si>
    <t>Health Care; Connected Worker Platform</t>
  </si>
  <si>
    <t>Commerce; Content Management; Vertical Industry; IT Infrastructure; Office</t>
  </si>
  <si>
    <t>Retail; Digital Asset Management; Health Care; Managed Workplace Services (MWS); Marketplace Apps</t>
  </si>
  <si>
    <t>Content Management; Design; Development; Artificial Intelligence; Vertical Industry; IT Infrastructure; Office</t>
  </si>
  <si>
    <t>Digital Asset Management; Graphic Design; Integrated Development Environments (IDE); Application Server; Machine Learning; Health Care; Database Software; Marketplace Apps</t>
  </si>
  <si>
    <t>Health Care; CRM</t>
  </si>
  <si>
    <t>Laboratory; Health Care</t>
  </si>
  <si>
    <t>Commerce; Development; ERP; Vertical Industry; GRC; IT Infrastructure; Marketing; Supply Chain &amp; Logistics</t>
  </si>
  <si>
    <t>Retail; Game Development; Procurement; Environmental, Quality and Safety Management; Health Care; Life Sciences; Utilities; Other Vertical Industry; Environmental, Social, and Governance (ESG) Reporting; Other IT Infrastructure; Other Marketing; Other Supply &amp; Logistics</t>
  </si>
  <si>
    <t>Health Care; Life Sciences; Laboratory</t>
  </si>
  <si>
    <t>Health Care; Online Community Management</t>
  </si>
  <si>
    <t>Vertical Industry; Collaboration &amp; Productivity</t>
  </si>
  <si>
    <t>UCaaS Platforms; Health Care</t>
  </si>
  <si>
    <t>Video Conferencing; Health Care</t>
  </si>
  <si>
    <t>Analytics; Development; ERP; Vertical Industry; IoT Management; IT Infrastructure; IT Management; Office; Security</t>
  </si>
  <si>
    <t>Other Analytics; Integrated Development Environments (IDE); Asset Management; Health Care; Connected Worker Platform; Data Center Infrastructure Management (DCIM); Server Virtualization; Message Queue (MQ); Remote Monitoring &amp; Management (RMM); Marketplace Apps; Identity Management</t>
  </si>
  <si>
    <t>Health Care; Blockchain</t>
  </si>
  <si>
    <t>Health Care; Insurance</t>
  </si>
  <si>
    <t>Accounting &amp; Finance; Health Care</t>
  </si>
  <si>
    <t>Health Care; Email Security</t>
  </si>
  <si>
    <t>Payment; Procurement; Health Care; E-Signature</t>
  </si>
  <si>
    <t>Health Care; Transportation</t>
  </si>
  <si>
    <t>Vertical Industry; Marketing; Security</t>
  </si>
  <si>
    <t>Health Care; Event Management; Data Privacy</t>
  </si>
  <si>
    <t>Security; Vertical Industry</t>
  </si>
  <si>
    <t>Endpoint Protection; Network Security; Health Care</t>
  </si>
  <si>
    <t>Discrete ERP; Health Care</t>
  </si>
  <si>
    <t>Project, Portfolio &amp; Program Management; Health Care; Process Automation</t>
  </si>
  <si>
    <t>OCR; Health Care</t>
  </si>
  <si>
    <t>Artificial Intelligence; Vertical Industry; Office</t>
  </si>
  <si>
    <t>Deep Learning; Health Care; Emergency Notification</t>
  </si>
  <si>
    <t>Health Care; Demand Planning</t>
  </si>
  <si>
    <t>Vertical Industry; IT Infrastructure; IT Management</t>
  </si>
  <si>
    <t>Health Care; Monitoring; Other IT Management</t>
  </si>
  <si>
    <t>Rapid Application Development (RAD); Health Care</t>
  </si>
  <si>
    <t>Commerce; Vertical Industry; Security</t>
  </si>
  <si>
    <t>E-Commerce; Health Care; Data Security</t>
  </si>
  <si>
    <t>Environmental, Quality and Safety Management; Health Care</t>
  </si>
  <si>
    <t>Analytics Platforms; Health Care; Marketplace Apps</t>
  </si>
  <si>
    <t>Health Care; Other Sales</t>
  </si>
  <si>
    <t>Health Care; Transportation; Law Enforcement</t>
  </si>
  <si>
    <t>Sales; Supply Chain &amp; Logistics; Development; ERP; Vertical Industry; Office</t>
  </si>
  <si>
    <t>Distribution; Rapid Application Development (RAD); Environmental, Quality and Safety Management; Health Care; Visitor Management; Field Sales</t>
  </si>
  <si>
    <t>Health Care; Data Security; Network Security</t>
  </si>
  <si>
    <t>Health Care; Legal</t>
  </si>
  <si>
    <t>ERP; Vertical Industry; Sales</t>
  </si>
  <si>
    <t>Health Care; Contract Management; Environmental, Quality and Safety Management</t>
  </si>
  <si>
    <t>Sales Intelligence; Health Care</t>
  </si>
  <si>
    <t>Accounting &amp; Finance; Hospitality</t>
  </si>
  <si>
    <t>Hospitality; Real Estate</t>
  </si>
  <si>
    <t>Travel &amp; Expense; Hospitality</t>
  </si>
  <si>
    <t>Hospitality; Dry Cleaning</t>
  </si>
  <si>
    <t>Customer Service; ERP; Vertical Industry</t>
  </si>
  <si>
    <t>Deep Learning; Hospitality</t>
  </si>
  <si>
    <t>Marketing; Vertical Industry</t>
  </si>
  <si>
    <t>QR Code Generator; Hospitality</t>
  </si>
  <si>
    <t>B2B Marketplaces; Commerce; Vertical Industry; IT Management</t>
  </si>
  <si>
    <t>On-Demand Delivery; POS; Hospitality; Other Product Suites; Spa Management</t>
  </si>
  <si>
    <t>Omnichannel Commerce; Discrete ERP; Hospitality</t>
  </si>
  <si>
    <t>Commerce; ERP; Vertical Industry; Marketing</t>
  </si>
  <si>
    <t>Payment; Travel &amp; Expense; Hospitality; Public Sector; Event Management; Transportation</t>
  </si>
  <si>
    <t>Hospitality; Push Notification</t>
  </si>
  <si>
    <t>Project, Portfolio &amp; Program Management; Hospitality</t>
  </si>
  <si>
    <t>ERP; Vertical Industry; Marketing</t>
  </si>
  <si>
    <t>Hospitality; Jewelry Store Management; Marketplace Apps</t>
  </si>
  <si>
    <t>Hospitality; Association Management</t>
  </si>
  <si>
    <t>Vertical Industry; B2B Marketplaces</t>
  </si>
  <si>
    <t>Hospitality; Ride Sharing</t>
  </si>
  <si>
    <t>Hospitality; Financial Services</t>
  </si>
  <si>
    <t>Customer Journey Analytics; Customer Data Platform (CDP); Hospitality; Demand Generation</t>
  </si>
  <si>
    <t>Hospitality; Spa Management; POS</t>
  </si>
  <si>
    <t>Hospitality; Spa Management; Event Management; Meeting Room Booking Systems</t>
  </si>
  <si>
    <t>VoIP; Hospitality; Integrated Revenue And Customer Management (IRCM) For CSPs</t>
  </si>
  <si>
    <t>E-Commerce; Hospitality</t>
  </si>
  <si>
    <t>Commerce; Development; Vertical Industry; Marketing; Supply Chain &amp; Logistics</t>
  </si>
  <si>
    <t>POS; Editor; Hospitality; Digital Analytics; Inventory Management</t>
  </si>
  <si>
    <t>POS; Hospitality; Real Estate; Spa Management</t>
  </si>
  <si>
    <t>B2B Marketplaces; Vertical Industry; HR</t>
  </si>
  <si>
    <t>On-Demand Delivery; Hospitality; Other HR</t>
  </si>
  <si>
    <t>ERP; Design; Vertical Industry</t>
  </si>
  <si>
    <t>Equity Management; Video; Hospitality</t>
  </si>
  <si>
    <t>Distribution ERP; Hospitality</t>
  </si>
  <si>
    <t>ERP Systems; Hospitality</t>
  </si>
  <si>
    <t>Payment; Hospitality</t>
  </si>
  <si>
    <t>Hospitality; Distribution</t>
  </si>
  <si>
    <t>Hospitality; Church Management</t>
  </si>
  <si>
    <t>Insurance; Telecom Expense Management (TEM) Services</t>
  </si>
  <si>
    <t>Insurance; Other Product Suites</t>
  </si>
  <si>
    <t>Accounting &amp; Finance; Insurance</t>
  </si>
  <si>
    <t>Environmental, Quality and Safety Management; Insurance</t>
  </si>
  <si>
    <t>ERP; Vertical Industry; IT Infrastructure; Marketing; Office</t>
  </si>
  <si>
    <t>Industrial IoT; Insurance; Monitoring; Personalization; Queue Management</t>
  </si>
  <si>
    <t>Collaboration &amp; Productivity; Vertical Industry; Marketing</t>
  </si>
  <si>
    <t>Team Collaboration; Insurance; Email Marketing</t>
  </si>
  <si>
    <t>Insurance; Financial Services; Social Media Marketing; Real Estate</t>
  </si>
  <si>
    <t>Insurance; Process Automation</t>
  </si>
  <si>
    <t>Insurance; Data Privacy</t>
  </si>
  <si>
    <t>Insurance; Operational Risk Management</t>
  </si>
  <si>
    <t>Insurance; Technology Research Services; Technology Review Platforms</t>
  </si>
  <si>
    <t>Insurance; Financial Services; Real Estate; Competitive Intelligence</t>
  </si>
  <si>
    <t>Enterprise Content Management (ECM); Insurance</t>
  </si>
  <si>
    <t>Insurance; Social Media Marketing; Public Relations (PR)</t>
  </si>
  <si>
    <t>Mobile Forms Automation; Insurance</t>
  </si>
  <si>
    <t>Insurance; Print Fulfillment</t>
  </si>
  <si>
    <t>Insurance; Marketplace Apps</t>
  </si>
  <si>
    <t>Insurance; Survey; Demand Planning</t>
  </si>
  <si>
    <t>Project, Portfolio &amp; Program Management; Insurance</t>
  </si>
  <si>
    <t>Insurance; Data Extraction</t>
  </si>
  <si>
    <t>Insurance; Real Estate</t>
  </si>
  <si>
    <t>Collaboration &amp; Productivity; Commerce; ERP; Vertical Industry; IT Infrastructure; IT Management; Marketing; Office; Sales</t>
  </si>
  <si>
    <t>Team Collaboration; Retail; Project, Portfolio &amp; Program Management; Insurance; Data Integration; Cloud Cost Management; Market Intelligence; Email Marketing; Emergency Notification; Life Sciences; Utilities; CRM</t>
  </si>
  <si>
    <t>Insurance; Identity Management</t>
  </si>
  <si>
    <t>Insurance; CRM</t>
  </si>
  <si>
    <t>Online Form Builder; Accounting &amp; Finance; Insurance</t>
  </si>
  <si>
    <t>Insurance; Project, Portfolio &amp; Program Management</t>
  </si>
  <si>
    <t>Risk &amp; Compliance; Governance; Vertical Industry</t>
  </si>
  <si>
    <t>Operational Risk Management; Insurance</t>
  </si>
  <si>
    <t>Investor Relations</t>
  </si>
  <si>
    <t>Investor Relations; Public Relations (PR)</t>
  </si>
  <si>
    <t>Collaboration &amp; Productivity; Governance; Risk &amp; Compliance; Vertical Industry; Marketing</t>
  </si>
  <si>
    <t>Video Conferencing; GRC Tools; Investor Relations; Event Management; Public Relations (PR)</t>
  </si>
  <si>
    <t>Asset Management; Laboratory; Life Sciences; Inventory Management</t>
  </si>
  <si>
    <t>Other Analytics; Laboratory</t>
  </si>
  <si>
    <t>Laboratory; Project, Portfolio &amp; Program Management</t>
  </si>
  <si>
    <t>Environmental, Quality and Safety Management; Laboratory</t>
  </si>
  <si>
    <t>Laboratory; Inventory Management</t>
  </si>
  <si>
    <t>Development; Vertical Industry; IT Management</t>
  </si>
  <si>
    <t>Software Testing; Laboratory; Other IT Management</t>
  </si>
  <si>
    <t>Analytics; ERP; Vertical Industry</t>
  </si>
  <si>
    <t>Text Analysis; Manufacturing Execution System; Laboratory</t>
  </si>
  <si>
    <t>Other Analytics; Laboratory; Life Sciences</t>
  </si>
  <si>
    <t>Laboratory; Veterinary</t>
  </si>
  <si>
    <t>Analytics Platforms; Laboratory</t>
  </si>
  <si>
    <t>Laboratory; Nonprofit; Managed Hosting; Church Management</t>
  </si>
  <si>
    <t>Laboratory; Marketplace Apps</t>
  </si>
  <si>
    <t>Statistical Analysis; Laboratory</t>
  </si>
  <si>
    <t>Laboratory; Commodity Trading; Transaction; And Risk Management (CTRM)</t>
  </si>
  <si>
    <t>Laboratory; Life Sciences; Network Management</t>
  </si>
  <si>
    <t>Other Office; Laboratory; Life Sciences</t>
  </si>
  <si>
    <t>POS; Laboratory; Inventory Management</t>
  </si>
  <si>
    <t>Laboratory; Network Security</t>
  </si>
  <si>
    <t>Product Data Management (PDM); Laboratory</t>
  </si>
  <si>
    <t>Asset Management; Smart Buildings; Laboratory; Utilities</t>
  </si>
  <si>
    <t>Law Enforcement</t>
  </si>
  <si>
    <t>E-Commerce; Law Enforcement</t>
  </si>
  <si>
    <t>Law Enforcement; Public Safety</t>
  </si>
  <si>
    <t>Vertical Industry; Office; Security</t>
  </si>
  <si>
    <t>Law Enforcement; Public Safety; Parking Management; Emergency Notification; Data Privacy; Identity Management; Physical Security</t>
  </si>
  <si>
    <t>Law Enforcement; NoSQL Databases</t>
  </si>
  <si>
    <t>Law Enforcement; Public Safety; Talent Management</t>
  </si>
  <si>
    <t>Law Enforcement; Legal</t>
  </si>
  <si>
    <t>Law Enforcement; Physical Security</t>
  </si>
  <si>
    <t>Law Enforcement; Parking Management; Public Safety</t>
  </si>
  <si>
    <t>Accounting &amp; Finance; Law Enforcement</t>
  </si>
  <si>
    <t>Public Safety; Law Enforcement</t>
  </si>
  <si>
    <t>Enterprise Content Management (ECM); Law Enforcement; Grant Management; Process Automation</t>
  </si>
  <si>
    <t>CAD; Law Enforcement</t>
  </si>
  <si>
    <t>Emergency Notification; Law Enforcement; Public Safety</t>
  </si>
  <si>
    <t>Environmental, Quality and Safety Management; Law Enforcement</t>
  </si>
  <si>
    <t>Vertical Industry; Marketing; IT Infrastructure; Security</t>
  </si>
  <si>
    <t>Law Enforcement; Print Fulfillment; Web Security; Virtual Desktop Infrastructure (VDI); Data Integration; Cloud Security</t>
  </si>
  <si>
    <t>Law Enforcement; Education</t>
  </si>
  <si>
    <t>Law Enforcement; Public Works</t>
  </si>
  <si>
    <t>Digital Advertising; Vertical Industry; Marketing</t>
  </si>
  <si>
    <t>Advertiser Campaign Management; Law Enforcement; Demand Generation</t>
  </si>
  <si>
    <t>CAD &amp; PLM; Design; Vertical Industry; Security</t>
  </si>
  <si>
    <t>Photogrammetry; Video; Law Enforcement; System Security</t>
  </si>
  <si>
    <t>Law Enforcement; System Security</t>
  </si>
  <si>
    <t>Law Enforcement; Equipment Rental; Jewelry Store Management</t>
  </si>
  <si>
    <t>Law Enforcement; Jewelry Store Management</t>
  </si>
  <si>
    <t>Video Surveillance; Law Enforcement; Public Safety; Physical Security; Emergency Notification</t>
  </si>
  <si>
    <t>Law Enforcement; Nonprofit</t>
  </si>
  <si>
    <t>CAD &amp; PLM; Vertical Industry; IT Infrastructure; Office</t>
  </si>
  <si>
    <t>GIS; Law Enforcement; Public Safety; Public Works; Data Center Networking; Emergency Notification</t>
  </si>
  <si>
    <t>Law Enforcement; Investigation Management</t>
  </si>
  <si>
    <t>Field Service Management; Law Enforcement; Public Sector; Utilities</t>
  </si>
  <si>
    <t>Video CMS; Law Enforcement</t>
  </si>
  <si>
    <t>Physical Security; Law Enforcement; Public Safety</t>
  </si>
  <si>
    <t>Physical Security; Law Enforcement</t>
  </si>
  <si>
    <t>Law Enforcement; Distribution</t>
  </si>
  <si>
    <t>Employee Monitoring; Law Enforcement</t>
  </si>
  <si>
    <t>Artificial Intelligence; Customer Service; Vertical Industry; Security</t>
  </si>
  <si>
    <t>Deep Learning; Other Customer Service; Law Enforcement; Data Privacy; System Security</t>
  </si>
  <si>
    <t>E-Commerce; Legal</t>
  </si>
  <si>
    <t>Vertical Industry; IT Management; Sales; Collaboration &amp; Productivity</t>
  </si>
  <si>
    <t>Legal; Technology Scouting; Partner Management; Idea Management</t>
  </si>
  <si>
    <t>Legal; Technology Scouting</t>
  </si>
  <si>
    <t>Operational Risk Management; Legal</t>
  </si>
  <si>
    <t>Project, Portfolio &amp; Program Management; Legal; Contract Management</t>
  </si>
  <si>
    <t>Legal; Web Hosting</t>
  </si>
  <si>
    <t>ERP Systems; Legal</t>
  </si>
  <si>
    <t>Conversational Support; Legal</t>
  </si>
  <si>
    <t>Graphic Design; Legal</t>
  </si>
  <si>
    <t>Idea Management; Legal</t>
  </si>
  <si>
    <t>Board Management; Legal</t>
  </si>
  <si>
    <t>Collaboration &amp; Productivity; Vertical Industry; Governance; Risk &amp; Compliance; Sales</t>
  </si>
  <si>
    <t>Board Management; Contract Lifecycle Management (CLM); Legal; Regulatory Change Management</t>
  </si>
  <si>
    <t>Analytics; Collaboration &amp; Productivity; Vertical Industry; IT Infrastructure</t>
  </si>
  <si>
    <t>Business Intelligence; Team Collaboration; Legal; Managed Workplace Services (MWS)</t>
  </si>
  <si>
    <t>Vertical Industry; Governance; Risk &amp; Compliance; IT Infrastructure; IT Management; Marketing; Security</t>
  </si>
  <si>
    <t>Legal; Regulatory Change Management; Data Integration; Digital Governance; Enterprise Information Archiving; Social Media Marketing; Data Privacy; Email Security; Data Security</t>
  </si>
  <si>
    <t>Data Privacy; Legal</t>
  </si>
  <si>
    <t>Corporate Entity Management; Legal</t>
  </si>
  <si>
    <t>Vertical Industry; Security; ERP</t>
  </si>
  <si>
    <t>Legal; Public Sector; Data Privacy; Accounting &amp; Finance</t>
  </si>
  <si>
    <t>Legal; Data Recovery</t>
  </si>
  <si>
    <t>Vertical Industry; IT Management; Supply Chain &amp; Logistics; CAD &amp; PLM; Content Management; ERP</t>
  </si>
  <si>
    <t>Accounting &amp; Finance; Legal; Process Automation; Other Supply &amp; Logistics; CAD; OCR</t>
  </si>
  <si>
    <t>Development; Vertical Industry; IT Infrastructure</t>
  </si>
  <si>
    <t>API Management; Legal; Monitoring; Data Integration</t>
  </si>
  <si>
    <t>Deep Learning; Legal</t>
  </si>
  <si>
    <t>Legal; E-Signature</t>
  </si>
  <si>
    <t>Virtual Data Room; Legal</t>
  </si>
  <si>
    <t>Content Management; Vertical Industry; Governance; Risk &amp; Compliance; IT Management; Security</t>
  </si>
  <si>
    <t>Enterprise Content Management (ECM); Legal; GRC Platforms; File Analysis; Data Privacy</t>
  </si>
  <si>
    <t>Legal; Virtual Desktop Infrastructure (VDI); Web Security</t>
  </si>
  <si>
    <t>Legal; Demand Generation</t>
  </si>
  <si>
    <t>Legal; Oil And Gas</t>
  </si>
  <si>
    <t>E-Signature; Legal</t>
  </si>
  <si>
    <t>Project, Portfolio &amp; Program Management; Legal; Oil And Gas</t>
  </si>
  <si>
    <t>CMS Tools; Digital Rights Management (DRM); Legal; Content Marketing</t>
  </si>
  <si>
    <t>Legal; File Analysis; System Security</t>
  </si>
  <si>
    <t>Web Content Management; Education; Insurance; Health Care; Financial Services</t>
  </si>
  <si>
    <t>Development; Vertical Industry; HR</t>
  </si>
  <si>
    <t>DevOps; Education; Talent Management</t>
  </si>
  <si>
    <t>Commerce; Development; Vertical Industry; HR</t>
  </si>
  <si>
    <t>Payment; Portals; Education; Nonprofit; Payroll</t>
  </si>
  <si>
    <t>Talent Management; Education</t>
  </si>
  <si>
    <t>Education; Talent Management</t>
  </si>
  <si>
    <t>Education; Event Management</t>
  </si>
  <si>
    <t>HR; Vertical Industry</t>
  </si>
  <si>
    <t>Customer Service; Vertical Industry; Supply Chain &amp; Logistics</t>
  </si>
  <si>
    <t>Education; Document Creation</t>
  </si>
  <si>
    <t>Education; Social Media Marketing</t>
  </si>
  <si>
    <t>Education; Nonprofit; Visitor Management</t>
  </si>
  <si>
    <t>Education; Other Office</t>
  </si>
  <si>
    <t>Other Development; Education</t>
  </si>
  <si>
    <t>Online Proofing; Education; Health Care; Life Sciences; Customer Journey Mapping; Legal</t>
  </si>
  <si>
    <t>Education; Legal</t>
  </si>
  <si>
    <t>Education; Managed Hosting</t>
  </si>
  <si>
    <t>Education; Camp Management; Health Care</t>
  </si>
  <si>
    <t>Education; Enterprise Mobility Management</t>
  </si>
  <si>
    <t>Education; Remote Desktop</t>
  </si>
  <si>
    <t>Education; Vulnerability Management</t>
  </si>
  <si>
    <t>Education; Marketplace Apps</t>
  </si>
  <si>
    <t>Collaboration &amp; Productivity; Design; Vertical Industry; Supply Chain &amp; Logistics; Sales</t>
  </si>
  <si>
    <t>Video Conferencing; Video; Education; Field Sales; Distribution</t>
  </si>
  <si>
    <t>Education; Other Marketing; SEO; Web Security</t>
  </si>
  <si>
    <t>Content Management; Vertical Industry; HR</t>
  </si>
  <si>
    <t>Education; Google Workspace Marketplace</t>
  </si>
  <si>
    <t>Vertical Industry; Design; Office</t>
  </si>
  <si>
    <t>Video; Education; File Converter; PDF Editor</t>
  </si>
  <si>
    <t>Education; Alumni Management</t>
  </si>
  <si>
    <t>Education; Alumni Management; Online Community Management</t>
  </si>
  <si>
    <t>Social Networks; Education</t>
  </si>
  <si>
    <t>Education; Process Automation</t>
  </si>
  <si>
    <t>Education; Public Safety</t>
  </si>
  <si>
    <t>Manufacturing Intelligence; Education</t>
  </si>
  <si>
    <t>Analytics; Content Management; Vertical Industry; Hosting; IT Infrastructure; Marketing; Security; Development; Office</t>
  </si>
  <si>
    <t>Business Intelligence; Web Content Management; DevOps; Education; Managed Hosting; Application Server; Other Marketing; Identity Management; DevSecOps; Application Development; Marketplace Apps</t>
  </si>
  <si>
    <t>Deep Learning; Education; Museum</t>
  </si>
  <si>
    <t>Education; Grant Management</t>
  </si>
  <si>
    <t>Google Workspace Marketplace; Education</t>
  </si>
  <si>
    <t>Collaboration &amp; Productivity; Vertical Industry; Marketing; Office</t>
  </si>
  <si>
    <t>Video Conferencing; Education; Webinar; Presentation</t>
  </si>
  <si>
    <t>Video; Education</t>
  </si>
  <si>
    <t>Education; IT Service Management (ITSM) Tools</t>
  </si>
  <si>
    <t>Video Conferencing; Education</t>
  </si>
  <si>
    <t>Conversational Intelligence; Education</t>
  </si>
  <si>
    <t>Education; Health Care</t>
  </si>
  <si>
    <t>Education; Other HR</t>
  </si>
  <si>
    <t>CAD &amp; PLM; ERP; Vertical Industry; Governance; Risk &amp; Compliance; Office; Sales</t>
  </si>
  <si>
    <t>PLM; Environmental, Quality and Safety Management; Education; Health Care; Ethics And Compliance Learning; Email Management; Quote Management; Financial Services</t>
  </si>
  <si>
    <t>Content Management; Customer Service; Vertical Industry; HR; Marketing; Office</t>
  </si>
  <si>
    <t>Online Form Builder; Experience Management; Education; Talent Management; Content Marketing; Survey</t>
  </si>
  <si>
    <t>Collaboration &amp; Productivity; ERP; Marketing; Vertical Industry</t>
  </si>
  <si>
    <t>Video Conferencing; Accounting &amp; Finance; Education; SMS Marketing; Transactional Email</t>
  </si>
  <si>
    <t>Education; Core HR</t>
  </si>
  <si>
    <t>Education; IT Asset Management</t>
  </si>
  <si>
    <t>Development; ERP; Vertical Industry</t>
  </si>
  <si>
    <t>Other Development; Project, Portfolio &amp; Program Management; Education</t>
  </si>
  <si>
    <t>Education; Sports; Camp Management</t>
  </si>
  <si>
    <t>Education; Real Estate</t>
  </si>
  <si>
    <t>Education; Health Care; Technology Research Services</t>
  </si>
  <si>
    <t>Employee Monitoring; Education</t>
  </si>
  <si>
    <t>IT Infrastructure; Vertical Industry; Security</t>
  </si>
  <si>
    <t>Remote Desktop; Education; Endpoint Protection</t>
  </si>
  <si>
    <t>Development; Vertical Industry; IT Infrastructure; Security</t>
  </si>
  <si>
    <t>CI/CD Tools; Education; Other IT Infrastructure; Endpoint Protection</t>
  </si>
  <si>
    <t>Education; Health Care; Online Appointment Scheduling</t>
  </si>
  <si>
    <t>Content Management; ERP; Vertical Industry; Governance; Risk &amp; Compliance; Office; Security</t>
  </si>
  <si>
    <t>Cloud Content Collaboration; Accounting &amp; Finance; Education; Law Enforcement; Legal; Ethics And Compliance Learning; Marketplace Apps; Data Privacy; Public Sector</t>
  </si>
  <si>
    <t>ERP Systems; Education</t>
  </si>
  <si>
    <t>Payment; Education; Church Management</t>
  </si>
  <si>
    <t>Education; Health Care; Hospitality</t>
  </si>
  <si>
    <t>Enterprise Content Management (ECM); Education</t>
  </si>
  <si>
    <t>Education; Public Sector</t>
  </si>
  <si>
    <t>Education; Data Recovery</t>
  </si>
  <si>
    <t>WebOps Platforms; Education</t>
  </si>
  <si>
    <t>POS; Education</t>
  </si>
  <si>
    <t>Education; Insurance; Integrated Revenue And Customer Management (IRCM) For CSPs</t>
  </si>
  <si>
    <t>Education; CRM</t>
  </si>
  <si>
    <t>Financial Services; Insurance</t>
  </si>
  <si>
    <t>Financial Services; Investor Relations</t>
  </si>
  <si>
    <t>Analytics; Development; ERP; Vertical Industry; IT Infrastructure</t>
  </si>
  <si>
    <t>Business Intelligence; Software Testing; Accounting &amp; Finance; Financial Services; Other IT Infrastructure</t>
  </si>
  <si>
    <t>Customer Service; Vertical Industry; Marketing; Office</t>
  </si>
  <si>
    <t>Field Service Management; Financial Services; Insurance; Marketing Calendar; Marketplace Apps</t>
  </si>
  <si>
    <t>Team Collaboration; Financial Services</t>
  </si>
  <si>
    <t>Financial Services; Law Enforcement</t>
  </si>
  <si>
    <t>Financial Services; Confidentiality</t>
  </si>
  <si>
    <t>Financial Services; Contract Management</t>
  </si>
  <si>
    <t>Financial Services; Quote Management</t>
  </si>
  <si>
    <t>Customer Service; Content Management; Vertical Industry</t>
  </si>
  <si>
    <t>Customer Communications Management; Online Form Builder; Financial Services</t>
  </si>
  <si>
    <t>Accounting &amp; Finance; Financial Services; Insurance</t>
  </si>
  <si>
    <t>Accounting &amp; Finance; Financial Services; Real Estate</t>
  </si>
  <si>
    <t>Vertical Industry; IT Infrastructure; IT Management; Security</t>
  </si>
  <si>
    <t>Financial Services; Data Integration; Other IT Management; Data Privacy</t>
  </si>
  <si>
    <t>Financial Services; Insurance; Oil And Gas; Smart Cities; Talent Management</t>
  </si>
  <si>
    <t>Commerce; ERP; Vertical Industry; IT Infrastructure</t>
  </si>
  <si>
    <t>E-Commerce; Accounting &amp; Finance; Financial Services; Blockchain</t>
  </si>
  <si>
    <t>API Management; Financial Services</t>
  </si>
  <si>
    <t>Virtual Data Room; Financial Services</t>
  </si>
  <si>
    <t>Anti Money Laundering; Financial Services</t>
  </si>
  <si>
    <t>Financial Services; Health Care</t>
  </si>
  <si>
    <t>Vertical Industry; Security; Governance; Risk &amp; Compliance</t>
  </si>
  <si>
    <t>Financial Services; Data Security; Identity Management; Anti Money Laundering</t>
  </si>
  <si>
    <t>Financial Services; Utilities; Commodity Trading; Transaction; And Risk Management (CTRM)</t>
  </si>
  <si>
    <t>Procurement; Financial Services</t>
  </si>
  <si>
    <t>Travel &amp; Expense; Financial Services; Other Supply &amp; Logistics</t>
  </si>
  <si>
    <t>ERP; Governance; Risk &amp; Compliance; Vertical Industry; Security</t>
  </si>
  <si>
    <t>Accounting &amp; Finance; Regulatory Change Management; Financial Services; Data Privacy</t>
  </si>
  <si>
    <t>Financial Services; Anti Money Laundering</t>
  </si>
  <si>
    <t>Analytics; Content Management; ERP; Vertical Industry; Supply Chain &amp; Logistics</t>
  </si>
  <si>
    <t>Enterprise Search Software; Virtual Data Room; Tools For ERP; Financial Services; Investor Relations; Oil And Gas; Global Trade Management; Real Estate</t>
  </si>
  <si>
    <t>Financial Services; Blockchain</t>
  </si>
  <si>
    <t>CMS Tools; Financial Services</t>
  </si>
  <si>
    <t>E-Commerce; Financial Services</t>
  </si>
  <si>
    <t>Financial Services; Identity Management</t>
  </si>
  <si>
    <t>Live Blog; Financial Services</t>
  </si>
  <si>
    <t>Operational Risk Management; Financial Services</t>
  </si>
  <si>
    <t>ERP; Vertical Industry; IT Infrastructure; HR; Marketing; Office; Sales; Security</t>
  </si>
  <si>
    <t>Customer Data Platform (CDP); Accounting &amp; Finance; Financial Services; Health Care; Data Quality; Payroll; Address Verification; Email Verification; Other Sales; Web Security</t>
  </si>
  <si>
    <t>Accounting &amp; Finance; Financial Services; Marketplace Apps</t>
  </si>
  <si>
    <t>Cloud Content Collaboration; Financial Services</t>
  </si>
  <si>
    <t>Video; Financial Services</t>
  </si>
  <si>
    <t>Financial Services; E-Signature</t>
  </si>
  <si>
    <t>Collaboration &amp; Productivity; Development; ERP; Vertical Industry</t>
  </si>
  <si>
    <t>Board Management; API Management; Accounting &amp; Finance; Financial Services; Investor Relations; Sustainability Management</t>
  </si>
  <si>
    <t>Collaboration &amp; Productivity; Vertical Industry; Sales</t>
  </si>
  <si>
    <t>Google Workspace Marketplace; Financial Services; Real Estate; Contract Lifecycle Management (CLM); E-Signature</t>
  </si>
  <si>
    <t>Retail; Financial Services; Commodity Trading; Transaction; And Risk Management (CTRM); Food</t>
  </si>
  <si>
    <t>Call &amp; Contact Center; Financial Services</t>
  </si>
  <si>
    <t>Talent Management; Financial Services; Insurance</t>
  </si>
  <si>
    <t>Financial Services; Vulnerability Management</t>
  </si>
  <si>
    <t>Financial Services; Marketing Automation</t>
  </si>
  <si>
    <t>Financial Services; NoSQL Databases; Master Data Management (MDM)</t>
  </si>
  <si>
    <t>Governance; Risk &amp; Compliance; Vertical Industry; Sales</t>
  </si>
  <si>
    <t>Financial Services; Market Intelligence</t>
  </si>
  <si>
    <t>Vertical Industry; Governance; Risk &amp; Compliance; Security</t>
  </si>
  <si>
    <t>Financial Services; Anti Money Laundering; Web Security</t>
  </si>
  <si>
    <t>Travel &amp; Expense; Financial Services</t>
  </si>
  <si>
    <t>Vertical Industry; IT Management; Sales</t>
  </si>
  <si>
    <t>Financial Services; Process Automation; Contract Management</t>
  </si>
  <si>
    <t>Financial Services; Demand Generation</t>
  </si>
  <si>
    <t>Analytics; Commerce; Design; Development; ERP; Vertical Industry; Governance; Risk &amp; Compliance; IT Infrastructure; IT Management; Marketing; Office; Sales; Security; Supply Chain &amp; Logistics</t>
  </si>
  <si>
    <t>Predictive Analytics; E-Commerce; Diagramming; Application Development; Accounting &amp; Finance; Financial Services; Health Care; Legal; Real Estate; Anti Money Laundering; Address Verification; Web Data Providers; Mobile Device Management (MDM); Technology Research Services; Demand Generation; Marketplace Apps; Sales Intelligence; Web Security; Identity Management; Distribution; Law Enforcement; Public Safety</t>
  </si>
  <si>
    <t>Vertical Industry; IT Management; Marketing</t>
  </si>
  <si>
    <t>Financial Services; IT Asset Management; Digital Signage</t>
  </si>
  <si>
    <t>Google Workspace Business Tools; Financial Services</t>
  </si>
  <si>
    <t>Online Form Builder; Financial Services</t>
  </si>
  <si>
    <t>Financial Services; Auto Dialer; Sales Acceleration</t>
  </si>
  <si>
    <t>Statistical Analysis; Financial Services</t>
  </si>
  <si>
    <t>Financial Services; Process Automation</t>
  </si>
  <si>
    <t>ERP; Vertical Industry; IT Infrastructure; IT Management</t>
  </si>
  <si>
    <t>Accounting &amp; Finance; Financial Services; Political; Database Software; Enterprise Information Archiving; Real Estate</t>
  </si>
  <si>
    <t>Video Conferencing; Financial Services; Investor Relations</t>
  </si>
  <si>
    <t>Financial Services; Web Security</t>
  </si>
  <si>
    <t>System Security; Financial Services; Voting Management; Blockchain; Network Security</t>
  </si>
  <si>
    <t>Financial Services; Application Server</t>
  </si>
  <si>
    <t>Collaboration &amp; Productivity; Development; Vertical Industry</t>
  </si>
  <si>
    <t>Other Collaboration; Rapid Application Development (RAD); Financial Services; Health Care</t>
  </si>
  <si>
    <t>Commerce; Content Management; Development; Vertical Industry</t>
  </si>
  <si>
    <t>E-Commerce; Localization; Software Localization Tools; Financial Services</t>
  </si>
  <si>
    <t>Analytics; Governance; Risk &amp; Compliance; Vertical Industry; HR; IT Infrastructure; Marketing; Office</t>
  </si>
  <si>
    <t>Analytics Platforms; Regulatory Change Management; Financial Services; Legal; Talent Management; Data Warehouse; Customer Data Platform (CDP); Marketplace Apps</t>
  </si>
  <si>
    <t>Regulatory Change Management; Financial Services</t>
  </si>
  <si>
    <t>Commerce; Development; ERP; Vertical Industry; Marketing</t>
  </si>
  <si>
    <t>E-Commerce; API Management; Asset Management; Financial Services; Real Estate; Customer Journey Analytics</t>
  </si>
  <si>
    <t>Financial Services; Investor Relations; Real Estate</t>
  </si>
  <si>
    <t>Analytics; Commerce; Customer Service; Development; ERP; Vertical Industry; IT Infrastructure; IT Management; Security</t>
  </si>
  <si>
    <t>Other Analytics; E-Commerce; Other Customer Service; Integrated Development Environments (IDE); Rapid Application Development (RAD); Accounting &amp; Finance; Financial Services; Insurance; Database Software; Other Product Suites; Web Security</t>
  </si>
  <si>
    <t>Financial Services; Legal; Public Safety</t>
  </si>
  <si>
    <t>Analytics; Commerce; ERP; Vertical Industry; Governance; Risk &amp; Compliance; IT Infrastructure; Office; Security</t>
  </si>
  <si>
    <t>Business Intelligence; E-Commerce; Accounting &amp; Finance; Financial Services; Investigation Management; Address Verification; Data Quality; Email Verification; Data Privacy</t>
  </si>
  <si>
    <t>Financial Services; Data Governance</t>
  </si>
  <si>
    <t>Financial Services; Insurance; Other Product Suites</t>
  </si>
  <si>
    <t>Vertical Industry; HR; Security</t>
  </si>
  <si>
    <t>Financial Services; Other HR; Web Security</t>
  </si>
  <si>
    <t>Mobile Forms Automation; Financial Services</t>
  </si>
  <si>
    <t>Content Management; Governance; Risk &amp; Compliance; Vertical Industry; Sales</t>
  </si>
  <si>
    <t>Virtual Data Room; Disclosure Management; Financial Services; Investor Relations; Contract Management</t>
  </si>
  <si>
    <t>Financial Services; Equity Management</t>
  </si>
  <si>
    <t>Commerce; Customer Service; ERP; Vertical Industry; Security</t>
  </si>
  <si>
    <t>E-Commerce; Payment; Customer Communications Management; Accounting &amp; Finance; Financial Services; Web Security</t>
  </si>
  <si>
    <t>Deep Learning; Financial Services</t>
  </si>
  <si>
    <t>Rapid Application Development (RAD); Financial Services</t>
  </si>
  <si>
    <t>Jewelry Store Management; Financial Services</t>
  </si>
  <si>
    <t>Financial Services; Legal</t>
  </si>
  <si>
    <t>Payment; DevOps; Financial Services</t>
  </si>
  <si>
    <t>Commerce; Development; Vertical Industry; IoT Management; IT Management</t>
  </si>
  <si>
    <t>E-Commerce; API Management; Financial Services; IoT Platforms; IT Asset Management</t>
  </si>
  <si>
    <t>Regulatory Change Management; Financial Services; Contract Lifecycle Management (CLM)</t>
  </si>
  <si>
    <t>Social Customer Service; Financial Services</t>
  </si>
  <si>
    <t>ERP; Vertical Industry; IT Infrastructure; Office; Sales</t>
  </si>
  <si>
    <t>Accounting &amp; Finance; Financial Services; Health Care; Managed Workplace Services (MWS); Marketplace Apps; Contract Management; Law Enforcement</t>
  </si>
  <si>
    <t>Governance; Risk &amp; Compliance; Vertical Industry; IT Infrastructure; IT Management; Supply Chain &amp; Logistics</t>
  </si>
  <si>
    <t>Audit Management; Financial Services; Data Integration; Process Automation; Inventory Management</t>
  </si>
  <si>
    <t>Application Development; Financial Services</t>
  </si>
  <si>
    <t>Omnichannel Commerce; Financial Services</t>
  </si>
  <si>
    <t>Vertical Industry; Artificial Intelligence; Commerce; Security</t>
  </si>
  <si>
    <t>Financial Services; Conversational Intelligence; Omnichannel Commerce; Web Security</t>
  </si>
  <si>
    <t>ERP; Vertical Industry; IT Infrastructure; IT Management; Security</t>
  </si>
  <si>
    <t>Accounting &amp; Finance; Asset Management; Financial Services; Blockchain; Process Automation; Data Privacy</t>
  </si>
  <si>
    <t>Financial Services; Online Community Management</t>
  </si>
  <si>
    <t>Analytics; Development; Vertical Industry</t>
  </si>
  <si>
    <t>Business Intelligence; Financial Services; Web Frameworks</t>
  </si>
  <si>
    <t>Commerce; ERP; Vertical Industry; Governance; Risk &amp; Compliance</t>
  </si>
  <si>
    <t>Payment; Accounting &amp; Finance; Financial Services; Anti Money Laundering</t>
  </si>
  <si>
    <t>Commerce; B2B Marketplaces; Vertical Industry</t>
  </si>
  <si>
    <t>POS; On-Demand Delivery; Payment; Financial Services</t>
  </si>
  <si>
    <t>Financial Services; Specialty Practice Management; Fitness; Other Vertical Industry</t>
  </si>
  <si>
    <t>Content Management; Vertical Industry; IT Management; Marketing</t>
  </si>
  <si>
    <t>Data Recovery; Enterprise Content Management (ECM); Financial Services; SMS Marketing</t>
  </si>
  <si>
    <t>Vertical Industry; Supply Chain &amp; Logistics; Development</t>
  </si>
  <si>
    <t>Other Development; Financial Services; Insurance; Distribution</t>
  </si>
  <si>
    <t>Collaboration &amp; Productivity; ERP; Vertical Industry; Governance; Risk &amp; Compliance; IT Management; Supply Chain &amp; Logistics</t>
  </si>
  <si>
    <t>Board Management; Accounting &amp; Finance; Financial Services; Health Care; Legal; Operational Risk Management; Process Automation; Supply Chain Management</t>
  </si>
  <si>
    <t>ERP; Analytics; Development; Vertical Industry; IT Management; Marketing; Office</t>
  </si>
  <si>
    <t>Accounting &amp; Finance; Other Analytics; IP Address Intelligence; Financial Services; Data Extraction; SEO; Email Verification</t>
  </si>
  <si>
    <t>Fitness</t>
  </si>
  <si>
    <t>Fitness; Association Management</t>
  </si>
  <si>
    <t>Fitness; Queue Management</t>
  </si>
  <si>
    <t>Fitness; Sports</t>
  </si>
  <si>
    <t>Fitness; Sports; Parks And Recreation</t>
  </si>
  <si>
    <t>ERP; Vertical Industry; HR; Office</t>
  </si>
  <si>
    <t>Accounting &amp; Finance; Fitness; Payroll; Online Appointment Scheduling; Queue Management</t>
  </si>
  <si>
    <t>Fitness; Other Office</t>
  </si>
  <si>
    <t>Fitness; Child Care</t>
  </si>
  <si>
    <t>POS; Fitness</t>
  </si>
  <si>
    <t>Fitness; Sales &amp; Ops Planning</t>
  </si>
  <si>
    <t>Fitness; Demand Generation</t>
  </si>
  <si>
    <t>Food</t>
  </si>
  <si>
    <t>Analytics; Collaboration &amp; Productivity; Customer Service; Development; Vertical Industry</t>
  </si>
  <si>
    <t>Other Analytics; Video Conferencing; Call &amp; Contact Center; Application Development; Food</t>
  </si>
  <si>
    <t>CAD &amp; PLM; Customer Service; ERP; Vertical Industry; Supply Chain &amp; Logistics</t>
  </si>
  <si>
    <t>PLM; Complaint Management; Discrete ERP; Manufacturing Execution System; Food; Life Sciences; Inventory Management; Nonprofit</t>
  </si>
  <si>
    <t>Distribution ERP; Food; Direct Store Delivery</t>
  </si>
  <si>
    <t>Food; Hospitality</t>
  </si>
  <si>
    <t>Food; Marketplace Apps</t>
  </si>
  <si>
    <t>POS; Food; Customer Journey Analytics</t>
  </si>
  <si>
    <t>Mixed Mode ERP; Food; Inventory Management</t>
  </si>
  <si>
    <t>Food; Supply Chain Management</t>
  </si>
  <si>
    <t>POS; Food; Hospitality; Performing Arts; Spa Management</t>
  </si>
  <si>
    <t>On-Demand Delivery; Food</t>
  </si>
  <si>
    <t>B2B Marketplaces; Development; Marketing; Supply Chain &amp; Logistics; Vertical Industry</t>
  </si>
  <si>
    <t>Rapid Application Development (RAD); Digital Signage; Inventory Management; On-Demand Delivery; Food</t>
  </si>
  <si>
    <t>Process ERP; Food</t>
  </si>
  <si>
    <t>Accounting &amp; Finance; Food</t>
  </si>
  <si>
    <t>Retail; Food; Inventory Management; Direct Store Delivery</t>
  </si>
  <si>
    <t>Asset Management; Food</t>
  </si>
  <si>
    <t>Manufacturing Intelligence; Food; Commodity Trading; Transaction; And Risk Management (CTRM)</t>
  </si>
  <si>
    <t>Food; Supply Chain Management; Inventory Management</t>
  </si>
  <si>
    <t>Development; Artificial Intelligence; Commerce; ERP; IT Infrastructure; Office; Vertical Industry</t>
  </si>
  <si>
    <t>Application Development; Integrated Development Environments (IDE); Machine Learning; E-Commerce; Project, Portfolio &amp; Program Management; Database Software; Marketplace Apps; Health Care; Application Server</t>
  </si>
  <si>
    <t>CAD &amp; PLM; Design; ERP; Vertical Industry</t>
  </si>
  <si>
    <t>Computer-Aided Manufacturing; 3D Design; Supervisory Control And Data Acquisition (SCADA); Health Care</t>
  </si>
  <si>
    <t>Health Care; PDF Editor; Spreadsheets</t>
  </si>
  <si>
    <t>Health Care; Laboratory; Process Automation</t>
  </si>
  <si>
    <t>Google Workspace Marketplace; Health Care</t>
  </si>
  <si>
    <t>Health Care; Policy Management</t>
  </si>
  <si>
    <t>Artificial Intelligence; Collaboration &amp; Productivity; Content Management; Customer Service; Vertical Industry; Office; Security</t>
  </si>
  <si>
    <t>Conversational Intelligence; Transcription; OCR; Proactive Notification; Health Care; Print Management; Identity Management; Legal</t>
  </si>
  <si>
    <t>Collaboration &amp; Productivity; Customer Service; Development; Vertical Industry</t>
  </si>
  <si>
    <t>Video Conferencing; Live Chat; Application Development; Health Care; Other Vertical Industry</t>
  </si>
  <si>
    <t>Deep Learning; Health Care</t>
  </si>
  <si>
    <t>Other Design; Health Care</t>
  </si>
  <si>
    <t>Health Care; NoSQL Databases; Data Integration</t>
  </si>
  <si>
    <t>Health Care; Laboratory; Life Sciences</t>
  </si>
  <si>
    <t>CAD &amp; PLM; ERP; Vertical Industry; IoT Management; Greentech; IT Infrastructure; Security</t>
  </si>
  <si>
    <t>GIS; Manufacturing Execution System; Asset Management; Health Care; Oil And Gas; Transportation; IoT Device Management; Battery Storage Systems; Database Software; Other IT Security</t>
  </si>
  <si>
    <t>Project, Portfolio &amp; Program Management; Health Care; NoSQL Databases; Online Fax; E-Signature</t>
  </si>
  <si>
    <t>Asset Management; Health Care</t>
  </si>
  <si>
    <t>Health Care; Identity Management</t>
  </si>
  <si>
    <t>Commerce; ERP; Vertical Industry; IoT Management; Governance; Risk &amp; Compliance; IT Management; Office; Sales; Supply Chain &amp; Logistics</t>
  </si>
  <si>
    <t>Payment; Accounting &amp; Finance; Health Care; Financial Services; Other IoT; Regulatory Change Management; Other Product Suites; Print Management; Package Tracking; E-Signature; Supply Chain Management</t>
  </si>
  <si>
    <t>CMS Tools; Health Care</t>
  </si>
  <si>
    <t>Enterprise Content Management (ECM); Field Service Management; Asset Management; Health Care; Real Estate; Sustainability Management; Other Vertical Industry</t>
  </si>
  <si>
    <t>Other Email; Health Care</t>
  </si>
  <si>
    <t>Other Development; Health Care</t>
  </si>
  <si>
    <t>On-Demand Delivery; Health Care; Transportation</t>
  </si>
  <si>
    <t>Health Care; Other IoT</t>
  </si>
  <si>
    <t>Vertical Industry; IT Infrastructure; Office</t>
  </si>
  <si>
    <t>Health Care; Managed Workplace Services (MWS); Marketplace Apps</t>
  </si>
  <si>
    <t>Health Care; Other Marketing</t>
  </si>
  <si>
    <t>Conversational Intelligence; Health Care</t>
  </si>
  <si>
    <t>Health Care; Hospitality; Dry Cleaning</t>
  </si>
  <si>
    <t>Health Care; Hospitality; Other Vertical Industry; Identity Management</t>
  </si>
  <si>
    <t>Accounting &amp; Finance; Health Care; Veterinary</t>
  </si>
  <si>
    <t>Health Care; Jewelry Store Management</t>
  </si>
  <si>
    <t>Agriculture</t>
  </si>
  <si>
    <t>Agriculture; Commodity Trading; Transaction; And Risk Management (CTRM)</t>
  </si>
  <si>
    <t>Agriculture; Marketplace Apps</t>
  </si>
  <si>
    <t>Agriculture; Pet Care</t>
  </si>
  <si>
    <t>Agriculture; Food</t>
  </si>
  <si>
    <t>Agriculture; Wine, Beer and Spirits; Wine; Beer And Spirits</t>
  </si>
  <si>
    <t>Supply Chain &amp; Logistics; Vertical Industry; Sales</t>
  </si>
  <si>
    <t>Agriculture; Sustainability Management; Commodity Trading; Transaction; And Risk Management (CTRM); Food; CRM</t>
  </si>
  <si>
    <t>Agriculture; Education</t>
  </si>
  <si>
    <t>Agriculture; Food; Commodity Trading; Transaction; And Risk Management (CTRM)</t>
  </si>
  <si>
    <t>Agriculture; Florist</t>
  </si>
  <si>
    <t>AR/VR; Commerce; Content Management; Design; Development; Digital Advertising; Vertical Industry; IT Infrastructure; Marketing; Office; Security</t>
  </si>
  <si>
    <t>Augmented Reality; Payment; Cloud Content Collaboration; Font Management; Video; Editor; Advertiser Campaign Management; Agriculture; Operating System; Other Cloud Integration; Other Marketing; Office Suites; Email; Document Creation; Confidentiality; Education</t>
  </si>
  <si>
    <t>Collaboration &amp; Productivity; Vertical Industry; ERP</t>
  </si>
  <si>
    <t>Audio Conferencing; Agriculture; Asset Management; Specialty Practice Management; Veterinary</t>
  </si>
  <si>
    <t>Analytics; Collaboration &amp; Productivity; Commerce; Customer Service; Development; Vertical Industry; ERP; HR; Governance; Risk &amp; Compliance; IT Infrastructure; IT Management; Marketing; Office; Sales; Security; Supply Chain &amp; Logistics</t>
  </si>
  <si>
    <t>Business Intelligence; Idea Management; E-Commerce; Customer Self-Service; Application Development; Source Code Management; Web Frameworks; Agriculture; Accounting &amp; Finance; Education; Insurance; Life Sciences; Real Estate; Sustainability Management; Core HR; GRC Platforms; Database Software; Data Integration; Process Automation; Data Governance; Event Management; Online Community Management; Marketing Resource Management; Marketplace Apps; Other Sales; Identity Management; System Security; Global Trade Management; Oil And Gas; Sports; Financial Services</t>
  </si>
  <si>
    <t>Field Service Management; Agriculture</t>
  </si>
  <si>
    <t>Analytics; CAD &amp; PLM; Vertical Industry</t>
  </si>
  <si>
    <t>Drone Analytics; Photogrammetry; Agriculture</t>
  </si>
  <si>
    <t>Web Data Providers; Agriculture; Financial Services</t>
  </si>
  <si>
    <t>Vertical Industry; Customer Service</t>
  </si>
  <si>
    <t>Call &amp; Contact Center; Agriculture</t>
  </si>
  <si>
    <t>Retail; Agriculture</t>
  </si>
  <si>
    <t>Agriculture; Process Automation</t>
  </si>
  <si>
    <t>Accounting &amp; Finance; Agriculture; Financial Services; Multi-level Marketing (MLM)</t>
  </si>
  <si>
    <t>Vertical Industry; Office; Sales; Security</t>
  </si>
  <si>
    <t>Agriculture; Visitor Management; E-Signature; Identity Management</t>
  </si>
  <si>
    <t>Environmental, Quality and Safety Management; Agriculture</t>
  </si>
  <si>
    <t>GIS; Agriculture; Forestry</t>
  </si>
  <si>
    <t>Analytics; Vertical Industry; IoT Management; IT Infrastructure; Sales; Commerce; Security</t>
  </si>
  <si>
    <t>Other Analytics; Agriculture; Digital Twin; Blockchain; Sales Acceleration; System Security; Retail; Construction</t>
  </si>
  <si>
    <t>Other Analytics; Agriculture; Education; Health Care; Other Vertical Industry</t>
  </si>
  <si>
    <t>Drone Analytics; Agriculture</t>
  </si>
  <si>
    <t>Employee Monitoring; Agriculture</t>
  </si>
  <si>
    <t>Ambulatory</t>
  </si>
  <si>
    <t>Ambulatory; Health Care</t>
  </si>
  <si>
    <t>Ambulatory; Education; Talent Management</t>
  </si>
  <si>
    <t>Development; Vertical Industry; Office</t>
  </si>
  <si>
    <t>User Research Repositories; Ambulatory; Other Email</t>
  </si>
  <si>
    <t>Ambulatory; Specialty Practice Management; Laboratory; Health Care</t>
  </si>
  <si>
    <t>Health Care; Ambulatory</t>
  </si>
  <si>
    <t>Ambulatory; Accounting &amp; Finance; Health Care; Food; Real Estate; Cleaning Services</t>
  </si>
  <si>
    <t>Ambulatory; Law Enforcement</t>
  </si>
  <si>
    <t>Asset Management; Ambulatory; Financial Services; Real Estate; Construction</t>
  </si>
  <si>
    <t>Ambulatory; Health Care; Insurance</t>
  </si>
  <si>
    <t>Ambulatory; Health Care; Other Product Suites</t>
  </si>
  <si>
    <t>Project, Portfolio &amp; Program Management; Ambulatory; Asset Management; Public Sector; Utilities; Event Management</t>
  </si>
  <si>
    <t>Ambulatory; Nonprofit</t>
  </si>
  <si>
    <t>Vertical Industry; IT Infrastructure; Hosting; IT Management; Office</t>
  </si>
  <si>
    <t>Ambulatory; Storage Management; Content Delivery Network (CDN); Cloud File Storage; Infrastructure As A Service (IaaS); Data Recovery; Marketplace Apps</t>
  </si>
  <si>
    <t>Nonprofit; Ambulatory</t>
  </si>
  <si>
    <t>Ambulatory; Financial Services; Insurance; SaaS Operations Management</t>
  </si>
  <si>
    <t>Ambulatory; Public Safety; Education</t>
  </si>
  <si>
    <t>Ambulatory; Health Care; Specialty Practice Management</t>
  </si>
  <si>
    <t>Ambulatory; Education; Emergency Notification</t>
  </si>
  <si>
    <t>Ambulatory; Fitness</t>
  </si>
  <si>
    <t>Ambulatory; Health Care; Education</t>
  </si>
  <si>
    <t>Ambulatory; Inventory Management</t>
  </si>
  <si>
    <t>Ambulatory; Oil And Gas; Marketplace Apps</t>
  </si>
  <si>
    <t>Ambulatory; Specialty Practice Management</t>
  </si>
  <si>
    <t>Ambulatory; Multi-level Marketing (MLM)</t>
  </si>
  <si>
    <t>Other Development; Ambulatory; Laboratory; Health Care</t>
  </si>
  <si>
    <t>Discrete ERP; Apparel</t>
  </si>
  <si>
    <t>Distribution ERP; Apparel</t>
  </si>
  <si>
    <t>3D Design; Apparel</t>
  </si>
  <si>
    <t>Design; Development; Vertical Industry</t>
  </si>
  <si>
    <t>Other Development; 3D Design; Apparel</t>
  </si>
  <si>
    <t>Apparel; Travel Arrangement</t>
  </si>
  <si>
    <t>Apparel; Field Service Management</t>
  </si>
  <si>
    <t>ERP Systems; Apparel</t>
  </si>
  <si>
    <t>Apparel; Print Fulfillment</t>
  </si>
  <si>
    <t>E-Commerce; Apparel</t>
  </si>
  <si>
    <t>Vertical Industry; ERP; Supply Chain &amp; Logistics</t>
  </si>
  <si>
    <t>Apparel; Distribution ERP; Inventory Management</t>
  </si>
  <si>
    <t>Commerce; Vertical Industry; ERP</t>
  </si>
  <si>
    <t>Jewelry Store Management; Retail; Apparel; ERP Systems</t>
  </si>
  <si>
    <t>POS; Apparel</t>
  </si>
  <si>
    <t>Commerce; IT Infrastructure; Marketing; Vertical Industry</t>
  </si>
  <si>
    <t>E-Commerce; Apparel; Data Integration; Demand Generation</t>
  </si>
  <si>
    <t>Apparel; Food</t>
  </si>
  <si>
    <t>B2B Marketplaces; Commerce; Customer Service; Vertical Industry; ERP</t>
  </si>
  <si>
    <t>On-Demand Delivery; E-Commerce; Field Service Management; Apparel; Tools For ERP; Education; Transportation</t>
  </si>
  <si>
    <t>Apparel; Health Care</t>
  </si>
  <si>
    <t>Development; Digital Advertising; Vertical Industry</t>
  </si>
  <si>
    <t>Source Code Management; Publisher Ad Management; Architecture</t>
  </si>
  <si>
    <t>Analytics; CAD &amp; PLM; Design; Development; Vertical Industry; IoT Management; IT Management; Office; Sales</t>
  </si>
  <si>
    <t>Other Analytics; Simulation &amp; CAE; Video; 3D Design; Game Development; Architecture; Health Care; Utilities; Digital Twin; Other Product Suites; Marketplace Apps; Quote Management; Construction</t>
  </si>
  <si>
    <t>3D Printing; Landscape Design; Architecture</t>
  </si>
  <si>
    <t>Other Design; Architecture; Other Office</t>
  </si>
  <si>
    <t>Automotive; Real Estate; Equipment Rental</t>
  </si>
  <si>
    <t>Automotive; Travel &amp; Expense</t>
  </si>
  <si>
    <t>Retail; Automotive; Other Supply &amp; Logistics</t>
  </si>
  <si>
    <t>Automotive; Insurance</t>
  </si>
  <si>
    <t>Automotive; Distribution</t>
  </si>
  <si>
    <t>Collaboration &amp; Productivity; Content Management; Development; ERP; Vertical Industry; IT Infrastructure; IT Management; Office; Security</t>
  </si>
  <si>
    <t>Note-Taking Management; Cloud Content Collaboration; Application Development; Asset Management; Automotive; Project, Portfolio &amp; Program Management; Operating System; Other IT Infrastructure; Mobile Application Management; Unified Endpoint Management (UEM); Emergency Notification; Document Creation; Email Client; Web Security; System Security; Endpoint Protection</t>
  </si>
  <si>
    <t>Automotive; Pet Care</t>
  </si>
  <si>
    <t>Automotive; Transportation</t>
  </si>
  <si>
    <t>Automotive; Demand Generation</t>
  </si>
  <si>
    <t>Automotive; Marketplace Apps</t>
  </si>
  <si>
    <t>Automotive; Health Care; Supply Chain Management; Other Supply &amp; Logistics</t>
  </si>
  <si>
    <t>Automotive; Real Estate</t>
  </si>
  <si>
    <t>Automotive; Hospitality; Travel Arrangement</t>
  </si>
  <si>
    <t>Employee Monitoring; Automotive</t>
  </si>
  <si>
    <t>Automotive; Financial Services</t>
  </si>
  <si>
    <t>B2B Marketplaces; Commerce; Development; Vertical Industry</t>
  </si>
  <si>
    <t>On-Demand Delivery; E-Commerce; Other Development; Automotive; Real Estate</t>
  </si>
  <si>
    <t>Marketing; Sales; Vertical Industry</t>
  </si>
  <si>
    <t>Automotive; Other Marketing; Other Sales</t>
  </si>
  <si>
    <t>Automotive; Other Marketing</t>
  </si>
  <si>
    <t>Simulation &amp; CAE; Automotive</t>
  </si>
  <si>
    <t>Automotive; Accounting &amp; Finance</t>
  </si>
  <si>
    <t>Automotive; Auction</t>
  </si>
  <si>
    <t>Automotive; Pet Care; Hospitality; Spa Management; Driving School</t>
  </si>
  <si>
    <t>Automotive; Insurance; Travel Arrangement; Association Management</t>
  </si>
  <si>
    <t>Analytics; Development; ERP; Vertical Industry; HR; IT Infrastructure; Sales</t>
  </si>
  <si>
    <t>Other Analytics; Other Development; Accounting &amp; Finance; Automotive; Financial Services; Law Enforcement; Real Estate; Talent Management; Address Verification; Other Sales</t>
  </si>
  <si>
    <t>E-Commerce; Automotive; Real Estate</t>
  </si>
  <si>
    <t>Automotive; Health Care</t>
  </si>
  <si>
    <t>Content Management; Customer Service; Digital Advertising; Vertical Industry; ERP; IoT Management; IT Infrastructure; IT Management; Sales; Marketing; Supply Chain &amp; Logistics</t>
  </si>
  <si>
    <t>Enterprise Content Management (ECM); Field Service Management; Data Management Platform (DMP); Procurement; Financial Services; Insurance; Other Child Care; IoT Platforms; NoSQL Databases; Mobile Device Management (MDM); Field Sales; Automotive; Utilities; Demand Generation; Inventory Management</t>
  </si>
  <si>
    <t>Automotive; Hospitality</t>
  </si>
  <si>
    <t>Vertical Industry; Digital Advertising; IT Infrastructure</t>
  </si>
  <si>
    <t>Automotive; Integrated Revenue And Customer Management (IRCM) For CSPs; Advertiser Campaign Management; Network Management</t>
  </si>
  <si>
    <t>Inbound Call Tracking; Automotive</t>
  </si>
  <si>
    <t>Vertical Industry; Digital Advertising</t>
  </si>
  <si>
    <t>Automotive; Click Fraud</t>
  </si>
  <si>
    <t>Business Intelligence; Automotive</t>
  </si>
  <si>
    <t>Automotive; Discrete ERP</t>
  </si>
  <si>
    <t>Automotive; Online Reputation Management; AI Sales Assistant</t>
  </si>
  <si>
    <t>Vertical Industry; Sales; Supply Chain &amp; Logistics</t>
  </si>
  <si>
    <t>Automotive; Waste Management; Field Sales; Distribution; Education</t>
  </si>
  <si>
    <t>Automotive; Business Continuity Management</t>
  </si>
  <si>
    <t>POS; Automotive</t>
  </si>
  <si>
    <t>Commerce; Design; Vertical Industry; Office</t>
  </si>
  <si>
    <t>Automotive; E-Commerce; Video; Real Estate; Hospitality; Screen And Video Capture</t>
  </si>
  <si>
    <t>Automotive; Other IT Management</t>
  </si>
  <si>
    <t>Automotive; Nonprofit</t>
  </si>
  <si>
    <t>Last Mile Delivery; Automotive</t>
  </si>
  <si>
    <t>Automotive; Oil And Gas; Forestry</t>
  </si>
  <si>
    <t>Other Analytics; Automotive</t>
  </si>
  <si>
    <t>Automotive; CRM</t>
  </si>
  <si>
    <t>Aviation</t>
  </si>
  <si>
    <t>Aviation; Oil And Gas; Travel Arrangement</t>
  </si>
  <si>
    <t>Vertical Industry; Customer Service; ERP</t>
  </si>
  <si>
    <t>Travel &amp; Expense; Aviation; Hospitality; Travel Arrangement; Transportation; Call &amp; Contact Center</t>
  </si>
  <si>
    <t>Aviation; Hospitality; Travel Arrangement</t>
  </si>
  <si>
    <t>Aviation; Law Enforcement</t>
  </si>
  <si>
    <t>Aviation; Talent Management</t>
  </si>
  <si>
    <t>Audio Editing; Aviation</t>
  </si>
  <si>
    <t>Aviation; Shipping</t>
  </si>
  <si>
    <t>Aviation; Hospitality</t>
  </si>
  <si>
    <t>Aviation; Health Care; Marine</t>
  </si>
  <si>
    <t>Aviation; Other Vertical Industry</t>
  </si>
  <si>
    <t>Aviation; Environmental, Quality and Safety Management; Public Safety</t>
  </si>
  <si>
    <t>Manufacturing Execution System; Cannabis Industry; Life Sciences; Inventory Management</t>
  </si>
  <si>
    <t>Cannabis Industry</t>
  </si>
  <si>
    <t>Cannabis Industry; Inventory Management</t>
  </si>
  <si>
    <t>CMS Tools; Cannabis Industry</t>
  </si>
  <si>
    <t>Cannabis Industry; Sales Acceleration</t>
  </si>
  <si>
    <t>Content Management; ERP; Vertical Industry; IT Infrastructure; IT Management; Security</t>
  </si>
  <si>
    <t>File Migration; Environmental, Quality and Safety Management; Tools For ERP; Life Sciences; Health Care; Data Integration; Process Automation; Risk Assessment; Laboratory</t>
  </si>
  <si>
    <t>Life Sciences; Health Care; Laboratory</t>
  </si>
  <si>
    <t>Vertical Industry; IT Management; Marketing; Sales</t>
  </si>
  <si>
    <t>Life Sciences; Personalization Engines; Process Automation; CRM</t>
  </si>
  <si>
    <t>DevOps; Life Sciences</t>
  </si>
  <si>
    <t>Life Sciences; Education</t>
  </si>
  <si>
    <t>Life Sciences; Talent Management</t>
  </si>
  <si>
    <t>File Migration; Life Sciences; Health Care</t>
  </si>
  <si>
    <t>Life Sciences; Laboratory</t>
  </si>
  <si>
    <t>Life Sciences; Education; Environmental, Quality and Safety Management</t>
  </si>
  <si>
    <t>Content Management; IT Management; Office; Vertical Industry</t>
  </si>
  <si>
    <t>Cloud Content Collaboration; Marketplace Apps; Life Sciences; Data Extraction</t>
  </si>
  <si>
    <t>Analytics; Collaboration &amp; Productivity; Development; Vertical Industry; IT Infrastructure; IT Management; Office; Security</t>
  </si>
  <si>
    <t>Data Virtualization; Team Collaboration; API Management; DevOps; Rapid Application Development (RAD); Life Sciences; Data Warehouse; Blockchain; Data Integration; Process Automation; Message Queue (MQ); Marketplace Apps; DevSecOps</t>
  </si>
  <si>
    <t>Rapid Application Development (RAD); Life Sciences; Education; Laboratory</t>
  </si>
  <si>
    <t>Statistical Analysis; Life Sciences</t>
  </si>
  <si>
    <t>Project, Portfolio &amp; Program Management; Life Sciences</t>
  </si>
  <si>
    <t>Vertical Industry; Governance; Risk &amp; Compliance; Supply Chain &amp; Logistics</t>
  </si>
  <si>
    <t>Life Sciences; Regulatory Change Management; Inventory Management</t>
  </si>
  <si>
    <t>Retail; Life Sciences; Financial Services; Data Privacy</t>
  </si>
  <si>
    <t>Other Analytics; Life Sciences</t>
  </si>
  <si>
    <t>Construction</t>
  </si>
  <si>
    <t>Construction; Equipment Rental</t>
  </si>
  <si>
    <t>Construction; Conversion Rate Optimization</t>
  </si>
  <si>
    <t>Field Service Management; Construction</t>
  </si>
  <si>
    <t>Construction; Utilities</t>
  </si>
  <si>
    <t>Construction; Other Vertical Industry</t>
  </si>
  <si>
    <t>CAD &amp; PLM; ERP; Vertical Industry; IoT Management</t>
  </si>
  <si>
    <t>CAD; Asset Management; Construction; Digital Twin</t>
  </si>
  <si>
    <t>Construction; Real Estate</t>
  </si>
  <si>
    <t>Field Service Management; Construction; Other Product Suites</t>
  </si>
  <si>
    <t>Construction; Wine, Beer and Spirits; Wine; Beer And Spirits</t>
  </si>
  <si>
    <t>Construction; Talent Management</t>
  </si>
  <si>
    <t>ERP; Vertical Industry; Analytics; IoT Management</t>
  </si>
  <si>
    <t>Other Analytics; Environmental, Quality and Safety Management; Tools For ERP; Construction; Financial Services; Utilities; IoT Device Management</t>
  </si>
  <si>
    <t>Construction; Other Product Suites</t>
  </si>
  <si>
    <t>Procurement; Construction</t>
  </si>
  <si>
    <t>Construction; Health Care</t>
  </si>
  <si>
    <t>Project, Portfolio &amp; Program Management; Construction</t>
  </si>
  <si>
    <t>CAD &amp; PLM; Content Management; ERP; Vertical Industry; IT Infrastructure; IT Management</t>
  </si>
  <si>
    <t>CAD; Enterprise Content Management (ECM); Asset Management; Construction; Network Management; Process Automation</t>
  </si>
  <si>
    <t>Project, Portfolio &amp; Program Management; Construction; Hospitality; Real Estate</t>
  </si>
  <si>
    <t>Construction; Architecture</t>
  </si>
  <si>
    <t>Application Development; Construction</t>
  </si>
  <si>
    <t>Construction; Accounting &amp; Finance</t>
  </si>
  <si>
    <t>Construction; Contract Management</t>
  </si>
  <si>
    <t>Construction; Financial Services</t>
  </si>
  <si>
    <t>Construction; Nonprofit</t>
  </si>
  <si>
    <t>Construction; Law Enforcement; Public Safety; Public Works</t>
  </si>
  <si>
    <t>Construction; Real Estate; Discrete ERP; Education; Inventory Management</t>
  </si>
  <si>
    <t>Construction; Spa Management</t>
  </si>
  <si>
    <t>Construction; Travel &amp; Expense; Food</t>
  </si>
  <si>
    <t>Construction; Job Shop Management</t>
  </si>
  <si>
    <t>Construction; Oil And Gas</t>
  </si>
  <si>
    <t>GIS; Construction; Mining</t>
  </si>
  <si>
    <t>Architecture; Construction</t>
  </si>
  <si>
    <t>Photogrammetry; Environmental, Quality and Safety Management; Construction</t>
  </si>
  <si>
    <t>Augmented Reality; Construction</t>
  </si>
  <si>
    <t>Construction; Process Automation</t>
  </si>
  <si>
    <t>CAD; 3D Design; Construction</t>
  </si>
  <si>
    <t>Vertical Industry; ERP; IT Infrastructure</t>
  </si>
  <si>
    <t>Accounting &amp; Finance; Construction; Other IT Infrastructure</t>
  </si>
  <si>
    <t>Manufacturing Execution System; Construction</t>
  </si>
  <si>
    <t>Construction; Oil And Gas; Mining</t>
  </si>
  <si>
    <t>Construction; Transportation</t>
  </si>
  <si>
    <t>Call &amp; Contact Center; Construction</t>
  </si>
  <si>
    <t>Content Management; Vertical Industry; Sales</t>
  </si>
  <si>
    <t>Mobile Forms Automation; Construction; Quote Management</t>
  </si>
  <si>
    <t>Construction; Supply Chain Management</t>
  </si>
  <si>
    <t>Other Vertical Industry; Construction</t>
  </si>
  <si>
    <t>Construction; Jewelry Store Management</t>
  </si>
  <si>
    <t>Accounting &amp; Finance; Construction; Financial Services</t>
  </si>
  <si>
    <t>Photogrammetry; Project, Portfolio &amp; Program Management; Construction; Oil And Gas; Utilities</t>
  </si>
  <si>
    <t>Artificial Intelligence; Collaboration &amp; Productivity; ERP; Vertical Industry</t>
  </si>
  <si>
    <t>Conversational Intelligence; Mind Mapping; Project, Portfolio &amp; Program Management; Construction</t>
  </si>
  <si>
    <t>Construction; CRM</t>
  </si>
  <si>
    <t>Supply Chain &amp; Logistics; Analytics; ERP; Vertical Industry</t>
  </si>
  <si>
    <t>Tools For ERP; Other Supply &amp; Logistics; Business Intelligence; Construction</t>
  </si>
  <si>
    <t>Construction; Public Sector</t>
  </si>
  <si>
    <t>Field Service Management; Construction; Oil And Gas</t>
  </si>
  <si>
    <t>Accounting &amp; Finance; Field Service Management; Construction</t>
  </si>
  <si>
    <t>Specialty Practice Management; Education</t>
  </si>
  <si>
    <t>Specialty Practice Management; Health Care</t>
  </si>
  <si>
    <t>Specialty Practice Management; Education; Health Care</t>
  </si>
  <si>
    <t>Specialty Practice Management; Health Care; Legal; Veterinary</t>
  </si>
  <si>
    <t>Specialty Practice Management; Laboratory</t>
  </si>
  <si>
    <t>Analytics; Content Management; Development; ERP; Vertical Industry; IT Infrastructure; IT Management; Marketing; Office; Sales; Security</t>
  </si>
  <si>
    <t>Text Analysis; Cloud Content Collaboration; Online Proofing; Portals; Procurement; Education; Health Care; Legal; Data Integration; File Analysis; Process Automation; Email Deliverability; Customer Data Platform (CDP); Online Fax; Other Office; E-Signature; Identity Management; Endpoint Protection; Insurance</t>
  </si>
  <si>
    <t>Education; Nonprofit; Travel &amp; Expense</t>
  </si>
  <si>
    <t>Other Design; Education</t>
  </si>
  <si>
    <t>Education; Virtual IT Labs</t>
  </si>
  <si>
    <t>Analytics Platforms; Education</t>
  </si>
  <si>
    <t>Education; Web Security</t>
  </si>
  <si>
    <t>Education; Blockchain</t>
  </si>
  <si>
    <t>Education; Other Vertical Industry</t>
  </si>
  <si>
    <t>Commerce; Content Management; Vertical Industry; Office; Digital Advertising; Marketing</t>
  </si>
  <si>
    <t>E-Commerce; Localization; Education; Social Media Marketing; Demand Generation; Content Marketing; Browser; Ad Network; Conversion Rate Optimization</t>
  </si>
  <si>
    <t>Customer Service; Vertical Industry; Marketing</t>
  </si>
  <si>
    <t>Customer Education; Education; Social Media Marketing</t>
  </si>
  <si>
    <t>ERP Systems; Education; Public Sector</t>
  </si>
  <si>
    <t>Education; Other Product Suites</t>
  </si>
  <si>
    <t>Vertical Industry; Content Management; Development; HR; IT Infrastructure</t>
  </si>
  <si>
    <t>Education; Web Content Management; Portals; Talent Management; Blockchain</t>
  </si>
  <si>
    <t>AR/VR; Design; Development; ERP; Vertical Industry; IoT Management; IT Infrastructure; IT Management; Office</t>
  </si>
  <si>
    <t>Virtual Reality; 3D Design; Application Development; Environmental, Quality and Safety Management; Education; Digital Twin; Other IT Infrastructure; Other Product Suites; Marketplace Apps</t>
  </si>
  <si>
    <t>Application Development; Education; Talent Management</t>
  </si>
  <si>
    <t>Education; NoSQL Databases</t>
  </si>
  <si>
    <t>Application Development; Education</t>
  </si>
  <si>
    <t>Education; Contract Management</t>
  </si>
  <si>
    <t>Education; Field Sales</t>
  </si>
  <si>
    <t>Education; CRM; Fitness</t>
  </si>
  <si>
    <t>Education; Church Management</t>
  </si>
  <si>
    <t>Other Analytics; Digital Asset Management; Education; Museum</t>
  </si>
  <si>
    <t>Software Testing; Education</t>
  </si>
  <si>
    <t>Collaboration &amp; Productivity; Development; ERP; Vertical Industry; IT Infrastructure; IT Management; Office</t>
  </si>
  <si>
    <t>Video Conferencing; Cloud Platform As A Service (PaaS); Industrial IoT; Education; Network Management; Data Center Infrastructure Management (DCIM); Storage Management; Virtual IT Labs; Marketplace Apps</t>
  </si>
  <si>
    <t>Education; Webinar</t>
  </si>
  <si>
    <t>Church Management; Education</t>
  </si>
  <si>
    <t>Accounting &amp; Finance; Education; Financial Services; GRC Platforms</t>
  </si>
  <si>
    <t>Analytics; Collaboration &amp; Productivity; Content Management; Development; Vertical Industry; IoT Management; IT Infrastructure; IT Management; Office; Security; Supply Chain &amp; Logistics</t>
  </si>
  <si>
    <t>Life Sciences; Enterprise Search Software; Note-Taking Management; CMS Tools; Localization; Source Code Management; Game Development; CI/CD Tools; Education; Health Care; Church Management; Other IoT; Application Server; Data Integration; Process Automation; Terminal Emulator; Other Office; DevSecOps; Inventory Management; Laboratory</t>
  </si>
  <si>
    <t>Education; Other Cloud Integration</t>
  </si>
  <si>
    <t>Customer Service; Vertical Industry; Governance; Risk &amp; Compliance; IT Management</t>
  </si>
  <si>
    <t>Field Service Management; Education; Health Care; Regulatory Change Management; Data Recovery</t>
  </si>
  <si>
    <t>Education; Online Appointment Scheduling</t>
  </si>
  <si>
    <t>Accounting &amp; Finance; Education</t>
  </si>
  <si>
    <t>Content Management; Vertical Industry; Marketing; Office</t>
  </si>
  <si>
    <t>CMS Tools; Education; Event Management; Online Appointment Scheduling</t>
  </si>
  <si>
    <t>Asset Management; Education</t>
  </si>
  <si>
    <t>Integrated Development Environments (IDE); Education</t>
  </si>
  <si>
    <t>Education; Online Community Management</t>
  </si>
  <si>
    <t>Education; Parking Management</t>
  </si>
  <si>
    <t>Predictive Analytics; Education</t>
  </si>
  <si>
    <t>Education; Environmental, Quality and Safety Management</t>
  </si>
  <si>
    <t>Help Authoring Tool (HAT); Education</t>
  </si>
  <si>
    <t>Construction; Insurance</t>
  </si>
  <si>
    <t>IT Infrastructure; Other Cloud Integration</t>
  </si>
  <si>
    <t>ERP; IoT Management; Office; Supply Chain &amp; Logistics</t>
  </si>
  <si>
    <t>Asset Management; Connected Worker Platform; Marketplace Apps; Inventory Management</t>
  </si>
  <si>
    <t>Analytics; Customer Service; Vertical Industry; Supply Chain &amp; Logistics</t>
  </si>
  <si>
    <t>Business Intelligence; Field Service Management; Equipment Rental; Other Supply &amp; Logistics</t>
  </si>
  <si>
    <t>Commerce; ERP; Vertical Industry; Office</t>
  </si>
  <si>
    <t>E-Commerce; Asset Management; Real Estate; Space Management</t>
  </si>
  <si>
    <t>Cloud Data Integration; Data Integration</t>
  </si>
  <si>
    <t>DevOps; User Research</t>
  </si>
  <si>
    <t>Customer Service; IT Infrastructure; IT Management; Security</t>
  </si>
  <si>
    <t>Help Desk; Remote Support; IT Service Management (ITSM) Tools; System Security; Endpoint Protection</t>
  </si>
  <si>
    <t>Analytics; Office; Security</t>
  </si>
  <si>
    <t>Text Analysis; Marketplace Apps; System Security</t>
  </si>
  <si>
    <t>Audience Intelligence Platforms; Data Privacy</t>
  </si>
  <si>
    <t>Demand Generation; Social Media Marketing</t>
  </si>
  <si>
    <t>Audio Editing; Education; Screen And Video Capture; Fitness</t>
  </si>
  <si>
    <t>Customer Service; Development; ERP; Vertical Industry; HR; Governance; Risk &amp; Compliance; IT Management; Office; Security</t>
  </si>
  <si>
    <t>IT Management; Call &amp; Contact Center; Rapid Application Development (RAD); Procurement; Project, Portfolio &amp; Program Management; Financial Services; Legal; Health Care; HR Service Delivery; GRC Platforms; Application Portfolio Management; Other Product Suites; Enterprise Architecture; Meeting Room Booking Systems; System Security</t>
  </si>
  <si>
    <t>E-Commerce; Other Digital Advertising</t>
  </si>
  <si>
    <t>Promotional Product Management; Direct Mail Automation</t>
  </si>
  <si>
    <t>Patient Experience</t>
  </si>
  <si>
    <t>Product Management; CI/CD Tools; Mobile Application Management; Application Security</t>
  </si>
  <si>
    <t>Network Security; System Security</t>
  </si>
  <si>
    <t>Marketing Automation; Webinar</t>
  </si>
  <si>
    <t>Digital Governance; Local Marketing</t>
  </si>
  <si>
    <t>Collaboration &amp; Productivity; Content Management; Development; ERP; HR; Marketing; Office; Vertical Industry</t>
  </si>
  <si>
    <t>Google Workspace Marketplace; CMS Tools; Application Development; Rapid Application Development (RAD); Procurement; Talent Management; Social Media Marketing; Conversion Rate Optimization; File Converter; Education</t>
  </si>
  <si>
    <t>Vertical Industry; GRC</t>
  </si>
  <si>
    <t>Food; Environmental, Social, and Governance (ESG) Reporting</t>
  </si>
  <si>
    <t>Ambulatory; Health Care; Nonprofit; Laboratory</t>
  </si>
  <si>
    <t>Online Proofing; Social Media Marketing</t>
  </si>
  <si>
    <t>Geofencing; QR Code Generator; Location-Based Marketing</t>
  </si>
  <si>
    <t>Commerce; Development; Sales</t>
  </si>
  <si>
    <t>E-Commerce; Rapid Application Development (RAD); CRM</t>
  </si>
  <si>
    <t>IT Infrastructure; Marketing; Sales</t>
  </si>
  <si>
    <t>AIOps Platforms; Data Integration; Marketing Automation; Field Sales</t>
  </si>
  <si>
    <t>Payment; Health Care</t>
  </si>
  <si>
    <t>Procurement; Workforce Management</t>
  </si>
  <si>
    <t>Payroll; Marketplace Apps</t>
  </si>
  <si>
    <t>Marketplace Apps; System Security; Vulnerability Management</t>
  </si>
  <si>
    <t>Enterprise Search Software; Customer Self-Service</t>
  </si>
  <si>
    <t>Data Science And Machine Learning Platforms; Other Development</t>
  </si>
  <si>
    <t>Other IT Security; Email Security</t>
  </si>
  <si>
    <t>Identity Management; System Security</t>
  </si>
  <si>
    <t>Legal; System Security; Web Security</t>
  </si>
  <si>
    <t>E-Commerce; IP Address Intelligence</t>
  </si>
  <si>
    <t>Mobile Device Management (MDM); Endpoint Protection; Data Security; Email Security</t>
  </si>
  <si>
    <t>DevSecOps; Cloud Security</t>
  </si>
  <si>
    <t>Service Virtualization; Continuous Testing Platforms; DevOps; Other Product Suites; DevSecOps</t>
  </si>
  <si>
    <t>DDI Management Platform; Network Security</t>
  </si>
  <si>
    <t>Commerce; Sales; Security</t>
  </si>
  <si>
    <t>E-Commerce; E-Signature; Data Privacy</t>
  </si>
  <si>
    <t>Artificial Intelligence; Development; Office</t>
  </si>
  <si>
    <t>Conversational Intelligence; Other Development; Marketplace Apps</t>
  </si>
  <si>
    <t>Collaboration &amp; Productivity; Content Management; ERP; Sales</t>
  </si>
  <si>
    <t>Internal Communications; Knowledge Management; Project, Portfolio &amp; Program Management; CRM</t>
  </si>
  <si>
    <t>CAD &amp; PLM; Development; ERP; Vertical Industry; IoT Management; IT Management</t>
  </si>
  <si>
    <t>PLM; Software Testing; Manufacturing Execution System; Ambulatory; Systems Engineering And MBSE; Life Sciences; Utilities; IoT Operating Systems; Process Automation</t>
  </si>
  <si>
    <t>DevSecOps; Data Security</t>
  </si>
  <si>
    <t>Conversational Intelligence; Automotive</t>
  </si>
  <si>
    <t>Display Ad Design; Screen And Video Capture</t>
  </si>
  <si>
    <t>Business Intelligence; Accounting &amp; Finance</t>
  </si>
  <si>
    <t>Accounting &amp; Finance; AI Sales Assistant</t>
  </si>
  <si>
    <t>Accounting &amp; Finance; Procurement; Inventory Management</t>
  </si>
  <si>
    <t>Marketing Services</t>
  </si>
  <si>
    <t>Advertising Agencies</t>
  </si>
  <si>
    <t>Professional Services</t>
  </si>
  <si>
    <t>Amazon Web Services Consulting</t>
  </si>
  <si>
    <t>Analytics Platforms; Analytics</t>
  </si>
  <si>
    <t>Analytics; Vertical Industry; IT Infrastructure</t>
  </si>
  <si>
    <t>Analytics Platforms; Analytics; Insurance; Data Preparation</t>
  </si>
  <si>
    <t>Analytics Platforms; Analytics; Data Preparation</t>
  </si>
  <si>
    <t>Content Management; Design; Analytics; IoT Management; IT Infrastructure; IT Management; Security</t>
  </si>
  <si>
    <t>Analytics Platforms; Video CMS; Video; Analytics; IoT Analytics; Storage Management; Hyperconverged Infrastructure (HCI) Solutions; Data Recovery; Data Security</t>
  </si>
  <si>
    <t>Vertical Industry; Analytics; IT Infrastructure; IT Management; Sales; Supply Chain &amp; Logistics</t>
  </si>
  <si>
    <t>Other Analytics; Financial Services; Analytics; Data Integration; Other IT Management; Sales Analytics; Other Supply &amp; Logistics</t>
  </si>
  <si>
    <t>Predictive Analytics; Analytics</t>
  </si>
  <si>
    <t>Analytics; ERP; Marketing; Sales; Supply Chain &amp; Logistics</t>
  </si>
  <si>
    <t>Predictive Analytics; Analytics; Accounting &amp; Finance; Marketing Analytics; Marketing Resource Management; Customer Journey Analytics; Quote Management; Sales &amp; Ops Planning</t>
  </si>
  <si>
    <t>Machine Learning; Artificial Intelligence</t>
  </si>
  <si>
    <t>Backup</t>
  </si>
  <si>
    <t>Backup; Data Recovery</t>
  </si>
  <si>
    <t>Business Services</t>
  </si>
  <si>
    <t>Business Finance</t>
  </si>
  <si>
    <t>Analytics; ERP; Vertical Industry; HR</t>
  </si>
  <si>
    <t>Business Intelligence; Accounting &amp; Finance; Public Sector; Talent Management</t>
  </si>
  <si>
    <t>Application Development; CI/CD Tools</t>
  </si>
  <si>
    <t>Artificial Intelligence; Commerce; Development; Digital Advertising; IT Infrastructure; IT Management; Marketing; Office; Security; Supply Chain &amp; Logistics</t>
  </si>
  <si>
    <t>Synthetic Data; E-Commerce; Software Testing; Test Management; Identity Resolution; Cloud Data Integration; Data Integration; Data Governance; Customer Data Platform (CDP); Email Verification; Data Privacy; Data Security; Supply Chain Management</t>
  </si>
  <si>
    <t>Collaboration &amp; Productivity; Development; IT Infrastructure; Vertical Industry</t>
  </si>
  <si>
    <t>Internal Communications; Rapid Application Development (RAD); Cloud Data Integration; Financial Services; Data Integration</t>
  </si>
  <si>
    <t>Cloud Data Integration</t>
  </si>
  <si>
    <t>Analytics Platforms; Cloud Data Integration; Data Integration; Marketplace Apps</t>
  </si>
  <si>
    <t>Security; IoT Management; IT Infrastructure; IT Management</t>
  </si>
  <si>
    <t>Cloud Security; IoT Edge Platforms; Data Integration; Network Management; Enterprise Mobility Management; System Security; Web Security</t>
  </si>
  <si>
    <t>Customer Service; Security; Office</t>
  </si>
  <si>
    <t>Other Customer Service; Cloud Security; Marketplace Apps; DevSecOps</t>
  </si>
  <si>
    <t>Development; Security; IT Infrastructure; IT Management; Office</t>
  </si>
  <si>
    <t>Application Development; Cloud Security; Monitoring; Cloud Management Platforms; Marketplace Apps; DevSecOps; Network Security</t>
  </si>
  <si>
    <t>Collaboration &amp; Productivity; Security; IT Infrastructure; IT Management</t>
  </si>
  <si>
    <t>Google Workspace Business Tools; Cloud Security; Monitoring; SD-WAN; Mobile Device Management (MDM); Network Security</t>
  </si>
  <si>
    <t>Digital Adoption Platform; Collaboration &amp; Productivity</t>
  </si>
  <si>
    <t>Artificial Intelligence; Commerce; Customer Service; Collaboration &amp; Productivity; ERP; Vertical Industry; IoT Management; IT Infrastructure; IT Management; Marketing; Security</t>
  </si>
  <si>
    <t>Conversational Intelligence; Audio Conferencing; POS; Call &amp; Contact Center; Collaboration &amp; Productivity; Asset Management; Health Care; IoT Connectivity Management; Virtual Routers; Other IT Infrastructure; Enterprise Mobility Management; SD-WAN; Inbound Call Tracking; Digital Signage; Webinar; Network Security; Cloud Security; Smart Cities</t>
  </si>
  <si>
    <t>Cloud Content Collaboration; Content Management; Document Creation; Online Fax; E-Signature; Sales Acceleration</t>
  </si>
  <si>
    <t>Cloud Content Collaboration; Content Management</t>
  </si>
  <si>
    <t>Digital Asset Management; Content Management; Accounting &amp; Finance; Fitness; Association Management</t>
  </si>
  <si>
    <t>Content Management; Development; IT Infrastructure; ERP; IT Management; Sales; Security</t>
  </si>
  <si>
    <t>Virtual Data Room; Application Development; Project, Portfolio &amp; Program Management; Data Integration; Remote Desktop; Server Virtualization; Cloud Management Platforms; E-Signature; Network Security; Web Security</t>
  </si>
  <si>
    <t>Analytics; IT Management; Vertical Industry; IT Infrastructure; Security</t>
  </si>
  <si>
    <t>Predictive Analytics; Data Recovery; Legal; Storage Management; IT Resilience Orchestration Automation (ITRO); Data Privacy; Endpoint Protection</t>
  </si>
  <si>
    <t>Other Development; Development</t>
  </si>
  <si>
    <t>DevSecOps; Vulnerability Management</t>
  </si>
  <si>
    <t>Security; Hosting; IT Infrastructure</t>
  </si>
  <si>
    <t>DevSecOps; Content Delivery Network (CDN); Monitoring; Application Security; Cloud Security; System Security</t>
  </si>
  <si>
    <t>Ecosystem Service Providers; Office</t>
  </si>
  <si>
    <t>Ecosystem Service Providers; Marketplace Apps</t>
  </si>
  <si>
    <t>Security; IT Infrastructure; IT Management</t>
  </si>
  <si>
    <t>Endpoint Protection; Monitoring; Unified Endpoint Management (UEM); System Security; Network Security</t>
  </si>
  <si>
    <t>Endpoint Protection; Other Product Suites; Cloud Security; User Threat Prevention; DevSecOps</t>
  </si>
  <si>
    <t>Business Plan; ERP; Other Marketing</t>
  </si>
  <si>
    <t>Tools For ERP; ERP</t>
  </si>
  <si>
    <t>Financial Services; Database Software</t>
  </si>
  <si>
    <t>Google Consultants</t>
  </si>
  <si>
    <t>Analytics; Content Management; Design; Hosting; IT Infrastructure; Security</t>
  </si>
  <si>
    <t>Other Analytics; Image Optimization; Video; Hosting; Content Delivery Network (CDN); Application Server; Load Balancing; Cloud Security; Confidentiality</t>
  </si>
  <si>
    <t>Hosting; Managed DNS Providers; DevSecOps; Network Security</t>
  </si>
  <si>
    <t>Hosting; ERP</t>
  </si>
  <si>
    <t>Hosting; Accounting &amp; Finance; Managed Hosting</t>
  </si>
  <si>
    <t>HR Services</t>
  </si>
  <si>
    <t>Value-Added Resellers (VARs); Office</t>
  </si>
  <si>
    <t>IBM Channel Partners; Marketplace Apps</t>
  </si>
  <si>
    <t>Implementation Services</t>
  </si>
  <si>
    <t>Productivity Bots; Internal Communications</t>
  </si>
  <si>
    <t>Cloud Platform As A Service (PaaS); IT Infrastructure; Database Software; Storage Management; Data Recovery</t>
  </si>
  <si>
    <t>IT Infrastructure; AIOps Platforms</t>
  </si>
  <si>
    <t>Analytics; Development; IT Infrastructure; Governance; Risk &amp; Compliance; IT Management; Security</t>
  </si>
  <si>
    <t>Predictive Analytics; CI/CD Tools; IT Infrastructure; Cloud Computing Platforms; Business Continuity Management; Cloud File Storage; Storage Management; Cloud Management Platforms; Other IT Management; Data Privacy; Data Security</t>
  </si>
  <si>
    <t>IT Infrastructure; Data Center Networking</t>
  </si>
  <si>
    <t>API Management; IT Infrastructure; Data Integration; Master Data Management (MDM); Machine Learning Data Catalog; Data Governance</t>
  </si>
  <si>
    <t>IT Infrastructure; Data Warehouse</t>
  </si>
  <si>
    <t>IT Infrastructure; DDI Management Platform; Network Automation; Network Security</t>
  </si>
  <si>
    <t>Digital Advertising; IT Infrastructure; IT Management; Security</t>
  </si>
  <si>
    <t>Data Management Platform (DMP); IT Infrastructure; Database Software; Hyperconverged Infrastructure (HCI) Solutions; Desktop As A Service (DaaS); Cloud Management Platforms; Network Security</t>
  </si>
  <si>
    <t>IT Infrastructure; Network Management; Marketplace Apps; Network Security</t>
  </si>
  <si>
    <t>Analytics; Content Management; Development; IT Infrastructure; IT Management; Security</t>
  </si>
  <si>
    <t>Data Virtualization; Web Content Management; Application Development; DevOps; IT Infrastructure; Operating System; Data Integration; NoSQL Databases; Other IT Management; Message Queue (MQ); DevSecOps; Identity Management</t>
  </si>
  <si>
    <t>Development; IT Infrastructure; IoT Management; IT Management; Office</t>
  </si>
  <si>
    <t>DevOps; CI/CD Tools; IT Infrastructure; IoT Operating Systems; Operating System; Database Software; Cloud Management Platforms; Marketplace Apps</t>
  </si>
  <si>
    <t>IT Management; Cloud Cost Management</t>
  </si>
  <si>
    <t>Customer Service; IT Management; ERP; IT Infrastructure; Office; Security</t>
  </si>
  <si>
    <t>Other Customer Service; IT Management; Business Activity Monitoring; Load Balancing; Data Warehouse; Process Automation; Marketplace Apps; Identity Management</t>
  </si>
  <si>
    <t>IT Management; Cloud Management Platforms</t>
  </si>
  <si>
    <t>Other Analytics; IT Management; Enterprise IT Management; Marketplace Apps</t>
  </si>
  <si>
    <t>IT Management; Incident Management</t>
  </si>
  <si>
    <t>Analytics; Collaboration &amp; Productivity; Content Management; Development; IT Management; IT Infrastructure; Security</t>
  </si>
  <si>
    <t>Business Intelligence; Team Collaboration; File Migration; CI/CD Tools; IT Management; Data Integration; Server Virtualization; Monitoring; Enterprise IT Management; Network Automation; User Threat Prevention; Cloud Security; Identity Management</t>
  </si>
  <si>
    <t>E-Commerce; IT Management; Network Automation</t>
  </si>
  <si>
    <t>AR/VR; Commerce; Content Management; Design; Development; Digital Advertising; IT Management; ERP; Vertical Industry; HR; Marketing; Office; Sales</t>
  </si>
  <si>
    <t>Augmented Reality; E-Commerce; Component Content Management Systems; Graphic Design; Editor; Other Digital Advertising; IT Management; Project, Portfolio &amp; Program Management; Education; Talent Management; Other Product Suites; Conversion Rate Optimization; Attribution; Customer Journey Analytics; File Reader; Document Creation; Sales Acceleration; E-Signature</t>
  </si>
  <si>
    <t>Analytics; Collaboration &amp; Productivity; Customer Service; Development; IT Management; IoT Management; Hosting; IT Infrastructure; Marketing; Office; Security</t>
  </si>
  <si>
    <t>Business Intelligence; Video Communications; Customer Success; DevOps; Cloud Platform As A Service (PaaS); IT Management; IoT Analytics; Enterprise Content Delivery Network (eCDN); WAN Optimization; Virtual Routers; Virtual IT Labs; Enterprise Mobility Management; Location-Based Marketing; Event Management; Marketplace Apps; System Security; Cloud Security</t>
  </si>
  <si>
    <t>ERP; IT Management; Governance; Risk &amp; Compliance; Vertical Industry; Office</t>
  </si>
  <si>
    <t>Environmental, Quality and Safety Management; IT Management; Operational Risk Management; Public Safety; IT Alerting; Emergency Notification</t>
  </si>
  <si>
    <t>Analytics; Commerce; Customer Service; Development; Digital Advertising; IT Management; ERP; Vertical Industry; IoT Management; Governance; Risk &amp; Compliance; IT Infrastructure; Marketing; Security; Supply Chain &amp; Logistics</t>
  </si>
  <si>
    <t>Other Analytics; Retail; E-Commerce; Customer Success; Other Development; Data Management Platform (DMP); IT Management; Tools For ERP; Life Sciences; Financial Services; Health Care; Utilities; IoT Analytics; Regulatory Change Management; Database Software; Process Automation; Social Media Marketing; Marketing Resource Management; Marketing Automation; Data Privacy; Confidentiality; Network Security; Other Supply &amp; Logistics; Education; Law Enforcement; Oil And Gas</t>
  </si>
  <si>
    <t>IT Management; Other Product Suites; Disk Cleanup; Cloud Security; DevSecOps; Endpoint Protection</t>
  </si>
  <si>
    <t>Analytics; IT Management; IT Infrastructure</t>
  </si>
  <si>
    <t>Analytics Platforms; IT Management; Data Warehouse Automation; Data Integration; Other Product Suites</t>
  </si>
  <si>
    <t>Development; IT Management; Vertical Industry; IoT Management; IT Infrastructure; Office; Security</t>
  </si>
  <si>
    <t>Component Libraries; Web Frameworks; DevOps; IT Management; Health Care; IoT Edge Platforms; Monitoring; Virtual Desktop Infrastructure (VDI); Other IT Management; Other Product Suites; Marketplace Apps; DevSecOps; Cloud Security</t>
  </si>
  <si>
    <t>IT Management; SD-WAN</t>
  </si>
  <si>
    <t>IT Management; Terminal Emulator</t>
  </si>
  <si>
    <t>Lead Generation; Demand Generation</t>
  </si>
  <si>
    <t>ERP; Vertical Industry; Governance; Risk &amp; Compliance; Security</t>
  </si>
  <si>
    <t>Accounting &amp; Finance; Loan; Financial Services; Anti Money Laundering; Web Security</t>
  </si>
  <si>
    <t>Marketing; Customer Data Platform (CDP)</t>
  </si>
  <si>
    <t>Marketing; Personalization</t>
  </si>
  <si>
    <t>Marketplace Apps; Desktop As A Service (DaaS)</t>
  </si>
  <si>
    <t>Mobile Development</t>
  </si>
  <si>
    <t>Monitoring; System Security</t>
  </si>
  <si>
    <t>Development; IT Infrastructure; IT Management; Office; Security</t>
  </si>
  <si>
    <t>Application Development; Monitoring; Other Product Suites; IT Service Management (ITSM) Tools; Marketplace Apps; System Security</t>
  </si>
  <si>
    <t>Conversational Intelligence; Natural Language Processing (NLP)</t>
  </si>
  <si>
    <t>Natural Language Processing (NLP)</t>
  </si>
  <si>
    <t>IT Infrastructure; IoT Management</t>
  </si>
  <si>
    <t>NoSQL Databases; IoT Connectivity Management</t>
  </si>
  <si>
    <t>Business Intelligence; NoSQL Databases; Database Software</t>
  </si>
  <si>
    <t>Asset Management; Oil And Gas; Manufacturing Execution System</t>
  </si>
  <si>
    <t>Commerce; Value-Added Resellers (VARs)</t>
  </si>
  <si>
    <t>E-Commerce; Oracle Channel Partners</t>
  </si>
  <si>
    <t>Value-Added Resellers (VARs); IT Infrastructure</t>
  </si>
  <si>
    <t>Oracle Channel Partners; Data Integration</t>
  </si>
  <si>
    <t>Other Services</t>
  </si>
  <si>
    <t>Analytics; Collaboration &amp; Productivity; Content Management; Design; Development; Commerce; Vertical Industry; IoT Management; Hosting; IT Infrastructure; IT Management; Marketing; Office; Security</t>
  </si>
  <si>
    <t>Analytics Platforms; Video Conferencing; OCR; Cloud Content Collaboration; Video; Other Development; DevOps; Payment; Automotive; Health Care; Transportation; Other IoT; Virtual Private Servers (VPS); Data Integration; NoSQL Databases; Data Recovery; Cloud Cost Management; SEO; Marketplace Apps; Data Privacy; Cloud Security; Education</t>
  </si>
  <si>
    <t>Collaboration &amp; Productivity; Customer Service; Professional Services; IT Infrastructure; Hosting; IT Management; Security</t>
  </si>
  <si>
    <t>VoIP; Call &amp; Contact Center; Professional Services; Monitoring; Content Delivery Network (CDN); Virtual Private Cloud (VPC); Data Center Networking; SD-WAN; Network Security; DevSecOps</t>
  </si>
  <si>
    <t>Professional Services; Hosting; IT Infrastructure; IT Management; Office</t>
  </si>
  <si>
    <t>Professional Services; Managed Hosting; Operating System; Data Recovery; Marketplace Apps</t>
  </si>
  <si>
    <t>Project, Portfolio &amp; Program Management; Cloud Cost Management; Enterprise IT Management</t>
  </si>
  <si>
    <t>Real Estate; Investor Relations</t>
  </si>
  <si>
    <t>Real Estate; GRC Tools; Financial Services; Insurance</t>
  </si>
  <si>
    <t>Content Management; Customer Service; Sales; Vertical Industry; IT Infrastructure; Marketing</t>
  </si>
  <si>
    <t>Web Content Management; Help Desk; Sales; Education; Data Integration; Marketing Automation; CRM</t>
  </si>
  <si>
    <t>Sales; Partner Ecosystem Platforms</t>
  </si>
  <si>
    <t>Sales; Partner Management</t>
  </si>
  <si>
    <t>Sales; Sales Analytics</t>
  </si>
  <si>
    <t>Sales; Sales Compensation</t>
  </si>
  <si>
    <t>Sales; ERP; Governance; Risk &amp; Compliance; IT Infrastructure; Marketing; Office</t>
  </si>
  <si>
    <t>Sales; Accounting &amp; Finance; Third Party &amp; Supplier Risk Management; Infrastructure As A Service (IaaS); Customer Data Platform (CDP); Marketplace Apps; Sales Intelligence</t>
  </si>
  <si>
    <t>Sales; Sales Intelligence</t>
  </si>
  <si>
    <t>SAP Channel Partners; Marketplace Apps</t>
  </si>
  <si>
    <t>Analytics; ERP; Professional Services; Vertical Industry; IoT Management; IT Infrastructure; IT Management; Office; Supply Chain &amp; Logistics</t>
  </si>
  <si>
    <t>Analytics Platforms; Travel &amp; Expense; Solution Consulting; Automotive; Financial Services; Other IoT; Managed Workplace Services (MWS); Process Automation; Marketplace Apps; Distribution</t>
  </si>
  <si>
    <t>Collaboration &amp; Productivity; Professional Services</t>
  </si>
  <si>
    <t>Idea Management; Solution Consulting</t>
  </si>
  <si>
    <t>Solution Consulting</t>
  </si>
  <si>
    <t>Artificial Intelligence; Professional Services; Vertical Industry; HR; IT Management; Office</t>
  </si>
  <si>
    <t>Data Science And Machine Learning Platforms; Solution Consulting; Financial Services; Insurance; Talent Management; Enterprise IT Management; Marketplace Apps</t>
  </si>
  <si>
    <t>Professional Services; IT Infrastructure</t>
  </si>
  <si>
    <t>Solution Consulting; Data Integration; Monitoring</t>
  </si>
  <si>
    <t>Artificial Intelligence; Collaboration &amp; Productivity; Content Management; Design; Development; Vertical Industry; IoT Management; Hosting; IT Infrastructure; IT Management; Marketing; Office; Security</t>
  </si>
  <si>
    <t>Machine Learning; Social Networks; Online Form Builder; Stock Media; Game Development; Component Libraries; Source Code Management; Education; Health Care; Life Sciences; Real Estate; Church Management; IoT Operating Systems; Web Hosting; Database Software; Process Automation; Terminal Emulator; Online Reputation Management; Marketplace Apps; Other Email; Bookmark Manager; DevSecOps; Cloud Security; Food</t>
  </si>
  <si>
    <t>Training ELearning; Talent Management</t>
  </si>
  <si>
    <t>Value-Added Resellers (VARs)</t>
  </si>
  <si>
    <t>Commerce; Value-Added Resellers (VARs); HR; Sales</t>
  </si>
  <si>
    <t>E-Commerce; Value-Added Resellers (VARs); Talent Management; Sales Acceleration</t>
  </si>
  <si>
    <t>Artificial Intelligence; Collaboration &amp; Productivity; Marketing; Security</t>
  </si>
  <si>
    <t>Conversational Intelligence; Video Conferencing; Webinar; Confidentiality</t>
  </si>
  <si>
    <t>Document Generation; Quote Management</t>
  </si>
  <si>
    <t>ERP; HR; Governance; Risk &amp; Compliance</t>
  </si>
  <si>
    <t>Project, Portfolio &amp; Program Management; Talent Management; GRC Platforms</t>
  </si>
  <si>
    <t>Customer Service; Vertical Industry; Governance; Risk &amp; Compliance; Security</t>
  </si>
  <si>
    <t>Complaint Management; Insurance; GRC Platforms; Risk Assessment</t>
  </si>
  <si>
    <t>Web Frameworks; Application Server</t>
  </si>
  <si>
    <t>Marketing Automation; Transactional Email</t>
  </si>
  <si>
    <t>Cryptocurrency; Blockchain</t>
  </si>
  <si>
    <t>Office; PDF Editor</t>
  </si>
  <si>
    <t>DevOps; DevSecOps</t>
  </si>
  <si>
    <t>IT Infrastructure; Cloud File Storage</t>
  </si>
  <si>
    <t>Loan; Financial Services</t>
  </si>
  <si>
    <t>Office; Package Tracking</t>
  </si>
  <si>
    <t>Transcription; Collaboration &amp; Productivity</t>
  </si>
  <si>
    <t>Retail; Supply Chain Management</t>
  </si>
  <si>
    <t>Asset Management; Mobile Application Management</t>
  </si>
  <si>
    <t>Supply Chain &amp; Logistics; Demand Planning</t>
  </si>
  <si>
    <t>Supply Chain &amp; Logistics; Sales &amp; Ops Planning; Supply Chain Management</t>
  </si>
  <si>
    <t>ERP; Advanced Planning And Scheduling (APS); Other Supply &amp; Logistics</t>
  </si>
  <si>
    <t>Retail; Supply Chain &amp; Logistics; Demand Planning</t>
  </si>
  <si>
    <t>Supply Chain &amp; Logistics; Other Supply &amp; Logistics</t>
  </si>
  <si>
    <t>CAD &amp; PLM; Content Management; Office</t>
  </si>
  <si>
    <t>CAD; CMS Tools; Content Management; Presentation</t>
  </si>
  <si>
    <t>IT Management; Digital Employee Experience (DEX) Management</t>
  </si>
  <si>
    <t>Recruiting; Talent Management</t>
  </si>
  <si>
    <t>Data Labeling; Artificial Intelligence</t>
  </si>
  <si>
    <t>Collaboration &amp; Productivity; Content Management; Marketing; ERP; Vertical Industry; Governance; Risk &amp; Compliance; IT Infrastructure; Office; Sales; Security</t>
  </si>
  <si>
    <t>Video Conferencing; Website Builder; Content Marketing; Accounting &amp; Finance; Education; Financial Services; Operational Risk Management; Data Warehouse; Marketing Automation; Print Fulfillment; Other Office; Sales Compensation; Data Privacy</t>
  </si>
  <si>
    <t>Loan; Procurement; Construction; Financial Services; Insurance; Real Estate</t>
  </si>
  <si>
    <t>Accounting &amp; Finance; Process Automation; Enterprise Architecture</t>
  </si>
  <si>
    <t>ERP; Governance; Risk &amp; Compliance; HR</t>
  </si>
  <si>
    <t>Accounting &amp; Finance; Ethics And Compliance Learning; Talent Management</t>
  </si>
  <si>
    <t>Other Analytics; Accounting &amp; Finance</t>
  </si>
  <si>
    <t>Business Services; ERP</t>
  </si>
  <si>
    <t>Business Finance; Procurement</t>
  </si>
  <si>
    <t>CAD &amp; PLM; Content Management; ERP; Governance; Risk &amp; Compliance; IT Management</t>
  </si>
  <si>
    <t>PLM; Enterprise Content Management (ECM); OCR; Asset Management; Project, Portfolio &amp; Program Management; GRC Platforms; Process Automation</t>
  </si>
  <si>
    <t>Asset Management; Accounting &amp; Finance; Health Care; Legal</t>
  </si>
  <si>
    <t>Commerce; Business Services</t>
  </si>
  <si>
    <t>E-Commerce; Business Finance</t>
  </si>
  <si>
    <t>Analytics; Content Management; Vertical Industry; ERP</t>
  </si>
  <si>
    <t>Predictive Analytics; Enterprise Content Management (ECM); Loan; Accounting &amp; Finance; Financial Services</t>
  </si>
  <si>
    <t>Analytics; Professional Services; ERP; Office</t>
  </si>
  <si>
    <t>Other Analytics; Professional Services; Accounting &amp; Finance; Marketplace Apps</t>
  </si>
  <si>
    <t>Other Analytics; Analytics; Accounting &amp; Finance</t>
  </si>
  <si>
    <t>Content Management; ERP; Vertical Industry; Office</t>
  </si>
  <si>
    <t>Virtual Data Room; Accounting &amp; Finance; Financial Services; Other Email</t>
  </si>
  <si>
    <t>Design; Digital Advertising; Development; ERP; Vertical Industry; IT Infrastructure; IT Management</t>
  </si>
  <si>
    <t>Diagramming; Requirements Management; Product Management; Data Management Platform (DMP); Development; Project, Portfolio &amp; Program Management; Financial Services; Machine Learning Data Catalog; IT Asset Management</t>
  </si>
  <si>
    <t>Development; Sales; ERP; IT Infrastructure</t>
  </si>
  <si>
    <t>Cloud Platform As A Service (PaaS); Sales; Accounting &amp; Finance; Data Integration; CRM; Contract Management</t>
  </si>
  <si>
    <t>Digital Advertising; Vertical Industry; IT Management; Sales</t>
  </si>
  <si>
    <t>Other Digital Advertising; Financial Services; Process Automation; Data Governance; Other Sales</t>
  </si>
  <si>
    <t>Professional Services; Vertical Industry</t>
  </si>
  <si>
    <t>Microsoft Consulting; Food</t>
  </si>
  <si>
    <t>Content Management; ERP; HR; IT Management</t>
  </si>
  <si>
    <t>Enterprise Content Management (ECM); Accounting &amp; Finance; Project, Portfolio &amp; Program Management; Talent Management; Incident Management</t>
  </si>
  <si>
    <t>Analytics Platforms; Other Collaboration; Accounting &amp; Finance</t>
  </si>
  <si>
    <t>Loan; Accounting &amp; Finance; Financial Services</t>
  </si>
  <si>
    <t>Business Services; Vertical Industry</t>
  </si>
  <si>
    <t>Business Finance; Education</t>
  </si>
  <si>
    <t>Marketing Services; Vertical Industry</t>
  </si>
  <si>
    <t>Marketing Services; Financial Services</t>
  </si>
  <si>
    <t>Accounting &amp; Finance; ERP</t>
  </si>
  <si>
    <t>Customer Service; Office; ERP</t>
  </si>
  <si>
    <t>Call &amp; Contact Center; Office; Accounting &amp; Finance; Emergency Notification</t>
  </si>
  <si>
    <t>Big Data</t>
  </si>
  <si>
    <t>Construction Management; Construction</t>
  </si>
  <si>
    <t>Commerce; Sales; Office</t>
  </si>
  <si>
    <t>E-Commerce; Quote Management; Marketplace Apps</t>
  </si>
  <si>
    <t>Commerce; Development; Vertical Industry; IT Infrastructure</t>
  </si>
  <si>
    <t>E-Commerce; Cloud Platform As A Service (PaaS); Development; Integrated Revenue And Customer Management (IRCM) For CSPs; Infrastructure As A Service (IaaS)</t>
  </si>
  <si>
    <t>Commerce; Data Privacy; Sales</t>
  </si>
  <si>
    <t>E-Commerce; Data Privacy; E-Signature</t>
  </si>
  <si>
    <t>Commerce; Design; Vertical Industry</t>
  </si>
  <si>
    <t>E-Commerce; Software Design; Vertical Industry; Real Estate; Association Management</t>
  </si>
  <si>
    <t>E-Commerce; SaaS Spend Management</t>
  </si>
  <si>
    <t>E-Commerce; Fitness</t>
  </si>
  <si>
    <t>Payment; Customer Communications Management; E-Commerce</t>
  </si>
  <si>
    <t>E-Commerce; Headless CMS; Content Management</t>
  </si>
  <si>
    <t>E-Commerce; Association Management</t>
  </si>
  <si>
    <t>Artificial Intelligence; Commerce; Design</t>
  </si>
  <si>
    <t>Machine Learning; E-Commerce; Video</t>
  </si>
  <si>
    <t>Sales; E-Signature</t>
  </si>
  <si>
    <t>HR; Employee Scheduling</t>
  </si>
  <si>
    <t>IT Management; Remote Monitoring &amp; Management (RMM)</t>
  </si>
  <si>
    <t>Vertical Industry; Other Vertical Industry</t>
  </si>
  <si>
    <t>Talent Acquisition Suites</t>
  </si>
  <si>
    <t>IT Infrastructure; Other IT Infrastructure</t>
  </si>
  <si>
    <t>Marketing; Attribution; Calendar</t>
  </si>
  <si>
    <t>Distribution; Other Supply &amp; Logistics</t>
  </si>
  <si>
    <t>Security And Privacy Services</t>
  </si>
  <si>
    <t>IoT Management; IoT Device Management</t>
  </si>
  <si>
    <t>Sales; Contract Lifecycle Management (CLM)</t>
  </si>
  <si>
    <t>OCR; Content Management; Accounting &amp; Finance; Education; Legal; Financial Services; Document Creation</t>
  </si>
  <si>
    <t>ERP; Office; Vertical Industry</t>
  </si>
  <si>
    <t>Asset Management; Office; Courier; Visitor Management</t>
  </si>
  <si>
    <t>Hotel</t>
  </si>
  <si>
    <t>Health Services</t>
  </si>
  <si>
    <t>Hotel; Hospitality</t>
  </si>
  <si>
    <t>Customer Service; Sales; Vertical Industry</t>
  </si>
  <si>
    <t>Field Service Management; Sales; Nonprofit; CRM</t>
  </si>
  <si>
    <t>Sales; Field Sales</t>
  </si>
  <si>
    <t>Patient Experience; Health Care</t>
  </si>
  <si>
    <t>Mobile App Development</t>
  </si>
  <si>
    <t>Productivity Bots; Collaboration &amp; Productivity</t>
  </si>
  <si>
    <t>Marketing; Personalization Engines</t>
  </si>
  <si>
    <t>IT Infrastructure; Master Data Management (MDM)</t>
  </si>
  <si>
    <t>Inbound Marketing</t>
  </si>
  <si>
    <t>Process Automation; Procurement</t>
  </si>
  <si>
    <t>Enterprise Content Management (ECM); Procurement; ERP; Accounting &amp; Finance</t>
  </si>
  <si>
    <t>ERP; GRC; IT Infrastructure</t>
  </si>
  <si>
    <t>Environmental, Social, and Governance (ESG) Reporting; Master Data Management (MDM)</t>
  </si>
  <si>
    <t>Sales; Other Sales</t>
  </si>
  <si>
    <t>Translation Services</t>
  </si>
  <si>
    <t>Translation</t>
  </si>
  <si>
    <t>Other Design; Design</t>
  </si>
  <si>
    <t>Office; Other Office</t>
  </si>
  <si>
    <t>Simulation &amp; CAE; CAD &amp; PLM</t>
  </si>
  <si>
    <t>Artificial Intelligence; Development; HR; Office</t>
  </si>
  <si>
    <t>Conversational Intelligence; Other Development; Development; Talent Management; Other Email</t>
  </si>
  <si>
    <t>Development Services</t>
  </si>
  <si>
    <t>Artificial Intelligence; Professional Services; Office</t>
  </si>
  <si>
    <t>Data Science And Machine Learning Platforms; Implementation Services; Marketplace Apps</t>
  </si>
  <si>
    <t>Hosting; Managed Hosting</t>
  </si>
  <si>
    <t>Load Balancing; Data Recovery; Enterprise Information Archiving; Cloud Security; DevSecOps; Email Security</t>
  </si>
  <si>
    <t>Commerce; ERP; Hosting; Office</t>
  </si>
  <si>
    <t>E-Commerce; Accounting &amp; Finance; Virtual Private Servers (VPS); Marketplace Apps</t>
  </si>
  <si>
    <t>Cloud Platform As A Service (PaaS); Source Code Management</t>
  </si>
  <si>
    <t>DevSecOps; Cloud Security; Vulnerability Management</t>
  </si>
  <si>
    <t>Customer Service; Development; IT Management; ERP; Vertical Industry; IT Infrastructure; Security</t>
  </si>
  <si>
    <t>Help Desk; IT Management; CI/CD Tools; Accounting &amp; Finance; Real Estate; Monitoring; Server Monitoring; Other Product Suites; Vulnerability Management; Network Security; Endpoint Protection</t>
  </si>
  <si>
    <t>Value-Added Resellers (VARs); Marketplace Apps</t>
  </si>
  <si>
    <t>SAP Channel Partners</t>
  </si>
  <si>
    <t>Identity Management; SaaS Spend Management</t>
  </si>
  <si>
    <t>Sage Channel Partners</t>
  </si>
  <si>
    <t>AI &amp; Machine Learning Operationalization; Artificial Intelligence</t>
  </si>
  <si>
    <t>Accounting &amp; Finance; Sales; Partner Ecosystem Platforms; Customer Revenue Optimization</t>
  </si>
  <si>
    <t>Content Management; HR; IT Infrastructure</t>
  </si>
  <si>
    <t>Digital Asset Management; Talent Management; Data Integration</t>
  </si>
  <si>
    <t>Application Development; Mobile Development</t>
  </si>
  <si>
    <t>Vertical Industry; Sustainability Management</t>
  </si>
  <si>
    <t>Staffing Services</t>
  </si>
  <si>
    <t>Construction; Contractor Management</t>
  </si>
  <si>
    <t>Sales; IT Management; Marketing</t>
  </si>
  <si>
    <t>Sales; Process Automation; Marketing Automation; CRM</t>
  </si>
  <si>
    <t>Marketing; Conversational Marketing</t>
  </si>
  <si>
    <t>Cryptocurrency</t>
  </si>
  <si>
    <t>HR; Pay Equity</t>
  </si>
  <si>
    <t>Real Estate; Asset Management</t>
  </si>
  <si>
    <t>Marketing; Competitive Intelligence</t>
  </si>
  <si>
    <t>OCR; IT Management</t>
  </si>
  <si>
    <t>Experience Management; Customer Service</t>
  </si>
  <si>
    <t>Customer Self-Service; Customer Service</t>
  </si>
  <si>
    <t>Marketing; Affiliate Marketing</t>
  </si>
  <si>
    <t>Payment; Application Development; Mobile Development</t>
  </si>
  <si>
    <t>Other Analytics; Analytics</t>
  </si>
  <si>
    <t>Enterprise Search Software; Analytics</t>
  </si>
  <si>
    <t>Office; Spreadsheets</t>
  </si>
  <si>
    <t>HR; Other HR</t>
  </si>
  <si>
    <t>Data Science And Machine Learning Platforms; Artificial Intelligence; Marketplace Apps</t>
  </si>
  <si>
    <t>Marketing; Mobile Marketing</t>
  </si>
  <si>
    <t>GRC; GRC Platforms</t>
  </si>
  <si>
    <t>GRC; Governance; Risk &amp; Compliance; Security</t>
  </si>
  <si>
    <t>GRC; GRC Platforms; Audit Management; Risk Assessment</t>
  </si>
  <si>
    <t>IT Infrastructure; Data Quality</t>
  </si>
  <si>
    <t>Simulation &amp; CAE; CAD; CAD &amp; PLM</t>
  </si>
  <si>
    <t>Marketing; Rewards And Incentives</t>
  </si>
  <si>
    <t>Marketing; SMS Marketing</t>
  </si>
  <si>
    <t>Office; Online Appointment Scheduling</t>
  </si>
  <si>
    <t>Data Science And Machine Learning Platforms; Artificial Intelligence</t>
  </si>
  <si>
    <t>Sales; AI Sales Assistant</t>
  </si>
  <si>
    <t>Office; Document Scanning</t>
  </si>
  <si>
    <t>Marketing; SEO</t>
  </si>
  <si>
    <t>Display Ad Design; Design</t>
  </si>
  <si>
    <t>Marketing; Digital Analytics</t>
  </si>
  <si>
    <t>Call &amp; Contact Center; IT Infrastructure; Monitoring; Service Desk</t>
  </si>
  <si>
    <t>Content Management; Customer Service; ERP; Vertical Industry; Security</t>
  </si>
  <si>
    <t>Enterprise Content Management (ECM); Complaint Management; Manufacturing Execution System; Environmental, Quality and Safety Management; Life Sciences; Risk Assessment</t>
  </si>
  <si>
    <t>Click Fraud; Digital Advertising</t>
  </si>
  <si>
    <t>GRC; Security Compliance</t>
  </si>
  <si>
    <t>Customer Self-Service; Sales; Partner Management</t>
  </si>
  <si>
    <t>ERP; Advanced Planning And Scheduling (APS); Demand Planning; Inventory Management</t>
  </si>
  <si>
    <t>Network Security; Cloud Security</t>
  </si>
  <si>
    <t>Field Service Management; Customer Service; Sales Intelligence</t>
  </si>
  <si>
    <t>Analytics; Development; B2B Marketplaces; ERP; Supply Chain &amp; Logistics</t>
  </si>
  <si>
    <t>Other Analytics; Other Development; On-Demand Delivery; Travel &amp; Expense; Distribution</t>
  </si>
  <si>
    <t>Dental; Specialty Practice Management</t>
  </si>
  <si>
    <t>ERP; Document Generation</t>
  </si>
  <si>
    <t>Commerce; Design; ERP; Vertical Industry; IT Management; Sales</t>
  </si>
  <si>
    <t>Retail; E-Commerce; Other Design; Discrete ERP; ERP; Construction; Real Estate; Process Automation; CRM</t>
  </si>
  <si>
    <t>Crowd Testing Tools; Development</t>
  </si>
  <si>
    <t>ERP; Manufacturing Execution System</t>
  </si>
  <si>
    <t>Video Conferencing; Collaboration &amp; Productivity</t>
  </si>
  <si>
    <t>Other Collaboration; Collaboration &amp; Productivity</t>
  </si>
  <si>
    <t>IT Management; Cloud Migration Assessment Tools</t>
  </si>
  <si>
    <t>Collaboration &amp; Productivity; IoT Management</t>
  </si>
  <si>
    <t>VoIP; IoT Management; IoT Connectivity Management</t>
  </si>
  <si>
    <t>IT Infrastructure; Data Warehouse Automation</t>
  </si>
  <si>
    <t>IT Management; Other IT Management</t>
  </si>
  <si>
    <t>IT Infrastructure; DataOps Platforms</t>
  </si>
  <si>
    <t>Sales; Marketing</t>
  </si>
  <si>
    <t>Sales; Digital Signage</t>
  </si>
  <si>
    <t>CMS Tools; Content Management</t>
  </si>
  <si>
    <t>IT Management; Data Integration; IT Service Management (ITSM) Tools</t>
  </si>
  <si>
    <t>Data Privacy; Governance; Risk &amp; Compliance; Security</t>
  </si>
  <si>
    <t>Data Privacy; Security Compliance</t>
  </si>
  <si>
    <t>Event Management; Nonprofit; Sports</t>
  </si>
  <si>
    <t>Experience Management; Office; Survey</t>
  </si>
  <si>
    <t>Development; Commerce</t>
  </si>
  <si>
    <t>API Design; POS</t>
  </si>
  <si>
    <t>ERP; Equity Management</t>
  </si>
  <si>
    <t>User-Generated Content; Content Management; Content Marketing</t>
  </si>
  <si>
    <t>Live Chat; Customer Service</t>
  </si>
  <si>
    <t>Marketing; Market Intelligence</t>
  </si>
  <si>
    <t>Reservation; Hospitality</t>
  </si>
  <si>
    <t>PLM; CAD &amp; PLM</t>
  </si>
  <si>
    <t>IT Infrastructure; Operating System; System Security</t>
  </si>
  <si>
    <t>Manufacturing Execution System; ERP</t>
  </si>
  <si>
    <t>Video; Collaboration &amp; Productivity</t>
  </si>
  <si>
    <t>E-Commerce; Accounting &amp; Finance; Health Care; Real Estate</t>
  </si>
  <si>
    <t>Hotel; Procurement; Hospitality</t>
  </si>
  <si>
    <t>Pre-Employment Screening; Talent Management</t>
  </si>
  <si>
    <t>CI/CD Tools; Data Recovery</t>
  </si>
  <si>
    <t>Computer-Aided Manufacturing; CAD &amp; PLM</t>
  </si>
  <si>
    <t>Vertical Industry; Education; Nonprofit; Grant Management</t>
  </si>
  <si>
    <t>HR; Corporate Wellness</t>
  </si>
  <si>
    <t>Drone Analytics; Analytics</t>
  </si>
  <si>
    <t>Podcast Hosting; Design</t>
  </si>
  <si>
    <t>Marketing; Location-Based Marketing</t>
  </si>
  <si>
    <t>Mobile Analytics; Marketing Analytics</t>
  </si>
  <si>
    <t>Creative Services</t>
  </si>
  <si>
    <t>IoT Management; Digital Twin</t>
  </si>
  <si>
    <t>CAD; Aviation</t>
  </si>
  <si>
    <t>E-Commerce; Distribution</t>
  </si>
  <si>
    <t>Computer-Aided Manufacturing; CAD; CAD &amp; PLM; Manufacturing Execution System</t>
  </si>
  <si>
    <t>Analytics; Customer Service; CAD &amp; PLM; Design; Development; ERP; Vertical Industry; IT Infrastructure; IT Management; Marketing; Office; Supply Chain &amp; Logistics</t>
  </si>
  <si>
    <t>Drone Analytics; Product Data Management (PDM); Field Service Management; CAD &amp; PLM; Photography; Application Development; Asset Management; Aviation; Marine; Address Verification; Data Management Suites; Other Product Suites; Customer Data Platform (CDP); Survey; Distribution; Oil And Gas</t>
  </si>
  <si>
    <t>3D Printing; CAD &amp; PLM</t>
  </si>
  <si>
    <t>Legal; Procurement</t>
  </si>
  <si>
    <t>Real Estate; Accounting &amp; Finance</t>
  </si>
  <si>
    <t>Supply Chain &amp; Logistics; Commodity Trading; Transaction; And Risk Management (CTRM)</t>
  </si>
  <si>
    <t>Artificial Intelligence; Vertical Industry; ERP</t>
  </si>
  <si>
    <t>AI &amp; Machine Learning Operationalization; Financial Services; Accounting &amp; Finance</t>
  </si>
  <si>
    <t>ERP; Distribution ERP; Inventory Management</t>
  </si>
  <si>
    <t>Content Management; ERP; Office; IT Management; Sales</t>
  </si>
  <si>
    <t>OCR; Accounting &amp; Finance; Office; Process Automation; Document Creation; E-Signature</t>
  </si>
  <si>
    <t>Content Management; Development; Office; IT Management</t>
  </si>
  <si>
    <t>OCR; Other Development; Office; Process Automation; Document Creation; File Reader</t>
  </si>
  <si>
    <t>Analytics; Content Management; Vertical Industry; IT Management; Security</t>
  </si>
  <si>
    <t>Enterprise Search Software; Enterprise Content Management (ECM); Cloud Content Collaboration; Content Management; Public Sector; Process Automation; Identity Management</t>
  </si>
  <si>
    <t>Procurement; Accounting &amp; Finance; E-Signature</t>
  </si>
  <si>
    <t>Commerce; ERP; Vertical Industry; Governance; Risk &amp; Compliance; IT Management; Office; Sales; Supply Chain &amp; Logistics</t>
  </si>
  <si>
    <t>E-Commerce; Accounting &amp; Finance; Financial Services; Legal; Anti Money Laundering; Message Queue (MQ); Document Creation; E-Signature; Inventory Management</t>
  </si>
  <si>
    <t>Health Care Operations; Ambulatory; Health Care</t>
  </si>
  <si>
    <t>Clinical Research; Life Sciences</t>
  </si>
  <si>
    <t>E-Commerce; Email Marketing; Email Verification</t>
  </si>
  <si>
    <t>ERP; GRC; Governance; Risk &amp; Compliance</t>
  </si>
  <si>
    <t>Accounting &amp; Finance; GRC; GRC Tools</t>
  </si>
  <si>
    <t>Marketing; Marketing Analytics</t>
  </si>
  <si>
    <t>Idea Management; Collaboration &amp; Productivity</t>
  </si>
  <si>
    <t>Collaboration &amp; Productivity; ERP; Vertical Industry; Governance; Risk &amp; Compliance</t>
  </si>
  <si>
    <t>Meeting Management; Collaboration &amp; Productivity; Project, Portfolio &amp; Program Management; Education; Operational Risk Management</t>
  </si>
  <si>
    <t>Software Testing; Development</t>
  </si>
  <si>
    <t>API Management; Development</t>
  </si>
  <si>
    <t>Vertical Industry; ERP; Hosting; IT Infrastructure; Sales</t>
  </si>
  <si>
    <t>Legal; Accounting &amp; Finance; Managed Hosting; Virtual Private Cloud (VPC); CRM</t>
  </si>
  <si>
    <t>Content Management; ERP; HR; Sales</t>
  </si>
  <si>
    <t>Client Portal; Content Management; Travel &amp; Expense; Time Tracking; Payroll; E-Signature; CRM</t>
  </si>
  <si>
    <t>Implementation Services; Aviation</t>
  </si>
  <si>
    <t>Professional Services; Vertical Industry; ERP</t>
  </si>
  <si>
    <t>Microsoft Consulting; Cannabis Industry; ERP Systems</t>
  </si>
  <si>
    <t>Analytics; Customer Service; ERP; IT Infrastructure; IT Management; Sales; Security</t>
  </si>
  <si>
    <t>Other Analytics; Enterprise Feedback Management; Professional Services Automation; IT Infrastructure; Remote Support; Remote Monitoring &amp; Management (RMM); Data Recovery; Quote Management; Risk Assessment; Endpoint Protection</t>
  </si>
  <si>
    <t>Legal; Financial Services</t>
  </si>
  <si>
    <t>ERP; Mixed Mode ERP</t>
  </si>
  <si>
    <t>Accounting &amp; Finance; IT Management; Other Product Suites</t>
  </si>
  <si>
    <t>ERP; ERP Systems</t>
  </si>
  <si>
    <t>ERP; Discrete ERP</t>
  </si>
  <si>
    <t>ERP Systems; ERP</t>
  </si>
  <si>
    <t>E-Commerce; Accounting &amp; Finance; ERP; Mixed Mode ERP</t>
  </si>
  <si>
    <t>IT Infrastructure; Data Preparation</t>
  </si>
  <si>
    <t>BIM Objects; CAD &amp; PLM</t>
  </si>
  <si>
    <t>Analytics; CAD &amp; PLM; Development</t>
  </si>
  <si>
    <t>Business Intelligence; CAD &amp; PLM; Application Development</t>
  </si>
  <si>
    <t>IT Software; Regulatory Change Management</t>
  </si>
  <si>
    <t>Industrial IoT; ERP</t>
  </si>
  <si>
    <t>Application Development; DevSecOps</t>
  </si>
  <si>
    <t>Digital Advertising; Retail Media Advertising Platforms</t>
  </si>
  <si>
    <t>IBM Channel Partners</t>
  </si>
  <si>
    <t>Vulnerability Management; Risk Assessment</t>
  </si>
  <si>
    <t>Storage</t>
  </si>
  <si>
    <t>Marketing; User Research</t>
  </si>
  <si>
    <t>Employee Monitoring; Customer Service; Web Security</t>
  </si>
  <si>
    <t>IT Infrastructure; Infrastructure As A Service (IaaS)</t>
  </si>
  <si>
    <t>Restaurant</t>
  </si>
  <si>
    <t>Marketing; Attribution</t>
  </si>
  <si>
    <t>Project, Portfolio &amp; Program Management; Environmental, Quality and Safety Management; Contract Management</t>
  </si>
  <si>
    <t>Omnichannel Commerce; Commerce</t>
  </si>
  <si>
    <t>Marketing; Technology Review Platforms</t>
  </si>
  <si>
    <t>Video CMS; Content Management</t>
  </si>
  <si>
    <t>IT Management; Enterprise Architecture; Data Privacy</t>
  </si>
  <si>
    <t>Vertical Industry; ERP; Sales</t>
  </si>
  <si>
    <t>Hotel; Accounting &amp; Finance; Hospitality; Quote Management</t>
  </si>
  <si>
    <t>Geofencing; Development; Address Verification; Data Privacy; Web Security</t>
  </si>
  <si>
    <t>Mobile Forms Automation; Content Management</t>
  </si>
  <si>
    <t>Synthetic Data; Artificial Intelligence</t>
  </si>
  <si>
    <t>Search Engine Marketing (SEM)</t>
  </si>
  <si>
    <t>Analytics; IT Infrastructure; IT Management; Office; Security</t>
  </si>
  <si>
    <t>Other Analytics; IT Infrastructure; Web Data Providers; Data Extraction; Marketplace Apps; Confidentiality</t>
  </si>
  <si>
    <t>Sales; Vertical Industry; Marketing</t>
  </si>
  <si>
    <t>Sales; Public Sector; Competitive Intelligence; Contract Lifecycle Management (CLM)</t>
  </si>
  <si>
    <t>Artificial Intelligence; System Security</t>
  </si>
  <si>
    <t>Vertical Industry; Integrated Revenue And Customer Management (IRCM) For CSPs</t>
  </si>
  <si>
    <t>Talent Acquisition Suites; Talent Management</t>
  </si>
  <si>
    <t>Security And Privacy Services; Security</t>
  </si>
  <si>
    <t>Security And Privacy Services; System Security</t>
  </si>
  <si>
    <t>Sales; Office</t>
  </si>
  <si>
    <t>Sales; Marketplace Apps; Contract Lifecycle Management (CLM); Contract Analytics</t>
  </si>
  <si>
    <t>Smart Buildings; ERP</t>
  </si>
  <si>
    <t>IoT Management; IoT Connectivity Management</t>
  </si>
  <si>
    <t>IT Management; Hosting; IT Infrastructure</t>
  </si>
  <si>
    <t>IT Management; Content Delivery Network (CDN); WAN Optimization; SD-WAN</t>
  </si>
  <si>
    <t>ERP; Process ERP; CRM</t>
  </si>
  <si>
    <t>Security; Governance; Risk &amp; Compliance</t>
  </si>
  <si>
    <t>Data Security; GRC Tools; Email Security</t>
  </si>
  <si>
    <t>Loan; Insurance; Financial Services</t>
  </si>
  <si>
    <t>Component Libraries; Development</t>
  </si>
  <si>
    <t>Hosting; Enterprise Content Delivery Network (eCDN)</t>
  </si>
  <si>
    <t>IT Management; WAN Edge Infrastructure; SD-WAN</t>
  </si>
  <si>
    <t>IT Management; IT Service Management (ITSM) Tools</t>
  </si>
  <si>
    <t>Drone Analytics; Analytics; Agriculture</t>
  </si>
  <si>
    <t>Marketing; Push Notification</t>
  </si>
  <si>
    <t>Vertical Industry; Education</t>
  </si>
  <si>
    <t>Content Management; IT Management; IT Infrastructure</t>
  </si>
  <si>
    <t>Enterprise Content Management (ECM); IT Management; Data Integration; Workload Automation</t>
  </si>
  <si>
    <t>Vertical Industry; Transportation; Waste Management</t>
  </si>
  <si>
    <t>Augmented Reality; Health Care; Laboratory; Life Sciences</t>
  </si>
  <si>
    <t>Retargeting; Marketing; Conversational Marketing; Audience Intelligence Platforms; Personalization</t>
  </si>
  <si>
    <t>AI &amp; Machine Learning Operationalization; Artificial Intelligence; Manufacturing Intelligence</t>
  </si>
  <si>
    <t>Vertical Industry; Smart Cities</t>
  </si>
  <si>
    <t>Data Privacy; Development; Security</t>
  </si>
  <si>
    <t>Data Privacy; Game Development</t>
  </si>
  <si>
    <t>IT Infrastructure; Data Center Infrastructure Management (DCIM)</t>
  </si>
  <si>
    <t>Other Digital Advertising; Digital Advertising</t>
  </si>
  <si>
    <t>3D Design; Vertical Industry; Architecture</t>
  </si>
  <si>
    <t>CAD &amp; PLM; Content Management; ERP; Vertical Industry; Supply Chain &amp; Logistics</t>
  </si>
  <si>
    <t>CAD; Enterprise Content Management (ECM); Accounting &amp; Finance; Financial Services; Construction; Distribution</t>
  </si>
  <si>
    <t>Meeting Management; Collaboration &amp; Productivity</t>
  </si>
  <si>
    <t>Construction Management; Construction; Legal; Other Supply &amp; Logistics</t>
  </si>
  <si>
    <t>Software Development Analytics Tools; Development</t>
  </si>
  <si>
    <t>Objectives And Key Results (OKR); Collaboration &amp; Productivity</t>
  </si>
  <si>
    <t>Conversational Support; Customer Service</t>
  </si>
  <si>
    <t>GRC; Vertical Industry; HR; Governance; Risk &amp; Compliance</t>
  </si>
  <si>
    <t>GRC; Public Sector; Core HR; Policy Management</t>
  </si>
  <si>
    <t>Benefits Support; HR</t>
  </si>
  <si>
    <t>Collaboration &amp; Productivity; GRC; Governance; Risk &amp; Compliance; Vertical Industry; HR; Marketing; Security</t>
  </si>
  <si>
    <t>Other Collaboration; GRC; GRC Platforms; Financial Services; Public Sector; Sustainability Management; HR Compliance; Audit Management; Market Intelligence; Risk Assessment</t>
  </si>
  <si>
    <t>ERP; HR; Vertical Industry; Office; Sales; Supply Chain &amp; Logistics</t>
  </si>
  <si>
    <t>Distribution ERP; HR; Ambulatory; Education; Nonprofit; Core HR; Talent Management; Marketplace Apps; CRM; Other Supply &amp; Logistics</t>
  </si>
  <si>
    <t>HR; Multi-Country Payroll</t>
  </si>
  <si>
    <t>HR; Benefits Support</t>
  </si>
  <si>
    <t>HR; Core HR</t>
  </si>
  <si>
    <t>HR; Talent Management</t>
  </si>
  <si>
    <t>HR; 401(k)</t>
  </si>
  <si>
    <t>Office; Vertical Industry; HR</t>
  </si>
  <si>
    <t>Office; Public Safety; HR Case Management; Workforce Management</t>
  </si>
  <si>
    <t>HR; Talent Management; HR Analytics</t>
  </si>
  <si>
    <t>HR; Workforce Management</t>
  </si>
  <si>
    <t>Collaboration &amp; Productivity; Commerce; Customer Service; Development; Sales; ERP; Vertical Industry; HR; IT Management; Marketing; Office; Security</t>
  </si>
  <si>
    <t>Google Workspace Business Tools; E-Commerce; Digital Customer Service Platforms; Software Testing; Other Development; Cloud Platform As A Service (PaaS); Sales; Project, Portfolio &amp; Program Management; Education; Nonprofit; Utilities; Vaccine Tracking; Other Product Suites; Marketing Analytics; Customer Data Platform (CDP); Demand Generation; Marketplace Apps; Quote Management; Identity Management; Other IT Security; Fitness; Grant Management; Financial Services</t>
  </si>
  <si>
    <t>AR/VR; Customer Service; Development; ERP; IT Management; Vertical Industry; HR; Supply Chain &amp; Logistics</t>
  </si>
  <si>
    <t>Augmented Reality; Field Service Management; Integrated Development Environments (IDE); Asset Management; IT Management; Agriculture; Law Enforcement; Oil And Gas; Forestry; Public Safety; Workforce Management; Other Product Suites; Distribution; Construction; Real Estate</t>
  </si>
  <si>
    <t>HR; Core HR; Human Resource Management Systems</t>
  </si>
  <si>
    <t>Commerce; Development; Professional Services; Vertical Industry; ERP; IT Infrastructure; IT Management; Office; Security</t>
  </si>
  <si>
    <t>Omnichannel Commerce; DevOps; Solution Consulting; Aviation; Project, Portfolio &amp; Program Management; Financial Services; Managed Workplace Services (MWS); Virtual IT Labs; Marketplace Apps; Data Privacy</t>
  </si>
  <si>
    <t>Commerce; ERP; IT Management; Vertical Industry; HR; Supply Chain &amp; Logistics</t>
  </si>
  <si>
    <t>Retail; Advanced Planning And Scheduling (APS); IT Management; Sustainability Management; Workforce Management; Other Product Suites; Supply Chain Management; Sales &amp; Ops Planning</t>
  </si>
  <si>
    <t>Customer Service; Office; HR; Marketing</t>
  </si>
  <si>
    <t>Experience Management; Office; Talent Management; Brand Intelligence; Survey</t>
  </si>
  <si>
    <t>HR; Contractor Management</t>
  </si>
  <si>
    <t>HR; Human Resource Management Systems</t>
  </si>
  <si>
    <t>Pre-Employment Screening; Health Care; Talent Management</t>
  </si>
  <si>
    <t>ERP; IT Management; Vertical Industry; HR; GRC; Sales; Security</t>
  </si>
  <si>
    <t>Professional Services Automation; IT Management; ERP Systems; Education; Talent Management; Environmental, Social, and Governance (ESG) Reporting; Other Product Suites; Contract Lifecycle Management (CLM); Identity Management</t>
  </si>
  <si>
    <t>HR; Talent Management; Payroll</t>
  </si>
  <si>
    <t>HR; Payroll; Talent Management; Marketplace Apps</t>
  </si>
  <si>
    <t>HR; Freelance Platforms</t>
  </si>
  <si>
    <t>Commerce; Content Management; Analytics; Development; Vertical Industry; ERP; HR; Governance; Risk &amp; Compliance; IT Infrastructure; IT Management; Sales; Security; Supply Chain &amp; Logistics</t>
  </si>
  <si>
    <t>Other Analytics; Retail; E-Commerce; Localization; Analytics; Service Virtualization; Application Development; Cloud Platform As A Service (PaaS); Ambulatory; Asset Management; Education; Health Care; Life Sciences; Sustainability Management; Vaccine Tracking; GRC Platforms; Server Virtualization; Database Software; Data Governance; IT Resilience Orchestration Automation (ITRO); Quote Management; Partner Management; Email Security; Cloud Security; Inventory Management; Automotive; Public Safety; Insurance; Financial Services</t>
  </si>
  <si>
    <t>Commerce; ERP; Vertical Industry; HR; Sales</t>
  </si>
  <si>
    <t>E-Commerce; Accounting &amp; Finance; Discrete ERP; Construction; Legal; Human Resource Management Systems; Core HR; CRM</t>
  </si>
  <si>
    <t>Analytics; Collaboration &amp; Productivity; Commerce; Development; ERP; Vertical Industry; HR; Governance; Risk &amp; Compliance; IT Infrastructure; Marketing; Sales; Supply Chain &amp; Logistics</t>
  </si>
  <si>
    <t>Analytics Platforms; Team Collaboration; POS; Software Testing; Rapid Application Development (RAD); ERP; Apparel; Discrete ERP; Education; Health Care; Public Sector; Hospitality; Talent Management; GRC Platforms; Other Cloud Integration; Database Software; Event Management; Marketing Automation; CRM; Other Supply &amp; Logistics; Distribution; Real Estate; Financial Services</t>
  </si>
  <si>
    <t>Security And Privacy Services; Vertical Industry; HR; Office</t>
  </si>
  <si>
    <t>Security And Privacy Services; Real Estate; Whistleblowing; Marketplace Apps</t>
  </si>
  <si>
    <t>Commerce; Vertical Industry; HR; Marketing; Supply Chain &amp; Logistics</t>
  </si>
  <si>
    <t>Retail; POS; Financial Services; Hospitality; Payroll; Digital Signage; Sales &amp; Ops Planning</t>
  </si>
  <si>
    <t>Commerce; CAD &amp; PLM; Design; ERP; Vertical Industry; HR; IT Infrastructure; Marketing; Supply Chain &amp; Logistics</t>
  </si>
  <si>
    <t>PLM; Retail; CAD; 3D Design; Asset Management; Architecture; Advanced Planning And Scheduling (APS); Laboratory; Life Sciences; Mining; Workforce Management; Data Integration; Social Media Marketing; Sales &amp; Ops Planning</t>
  </si>
  <si>
    <t>HR; Payroll</t>
  </si>
  <si>
    <t>Restaurant; Hospitality; Financial Wellness</t>
  </si>
  <si>
    <t>HR; Benefits Administration</t>
  </si>
  <si>
    <t>Accounting &amp; Finance; Payroll</t>
  </si>
  <si>
    <t>HR; Benefits Administration; Other HR</t>
  </si>
  <si>
    <t>Analytics; Collaboration &amp; Productivity; Design; ERP; Commerce; Vertical Industry; HR; IT Management; Office; Supply Chain &amp; Logistics</t>
  </si>
  <si>
    <t>Other Analytics; Push-To-Talk (PTT); E-Commerce; Other Design; Asset Management; Retail; Other Vertical Industry; Workforce Management; Mobile Device Management (MDM); Mobile Application Management; Marketplace Apps; Print Management; Browser; Inventory Management</t>
  </si>
  <si>
    <t>Accounting &amp; Finance; HR; Benefits Administration</t>
  </si>
  <si>
    <t>Development; IT Infrastructure; HR; IT Management; Security</t>
  </si>
  <si>
    <t>Integrated Development Environments (IDE); Rapid Application Development (RAD); IT Infrastructure; Vaccine Tracking; Data Integration; Cloud Management Platforms; Identity Management; Network Security</t>
  </si>
  <si>
    <t>Office; Education; Health Care; Public Safety; Whistleblowing; Emergency Notification</t>
  </si>
  <si>
    <t>Digital Advertising; HR; ERP; Vertical Industry; Marketing; Office</t>
  </si>
  <si>
    <t>Data Management Platform (DMP); HR; Accounting &amp; Finance; Financial Services; Legal; HR Compliance; Demand Generation; Other Marketing; Other Email</t>
  </si>
  <si>
    <t>Client Portal; Legal; Other HR</t>
  </si>
  <si>
    <t>Travel &amp; Expense; HR; Core HR</t>
  </si>
  <si>
    <t>Analytics; Collaboration &amp; Productivity; Commerce; Content Management; Development; IT Management; ERP; Vertical Industry; HR; Governance; Risk &amp; Compliance; IT Infrastructure; Marketing; Sales; Security; Supply Chain &amp; Logistics</t>
  </si>
  <si>
    <t>Business Intelligence; Digital Adoption Platform; E-Commerce; Enterprise Content Management (ECM); Application Development; Help Authoring Tool (HAT); IT Management; Environmental, Quality and Safety Management; Life Sciences; Education; Health Care; Oil And Gas; Hospitality; Wine, Beer and Spirits; Talent Management; Disclosure Management; Database Software; Application Server; Other Product Suites; Customer Data Platform (CDP); Market Intelligence; Personalization Engines; CRM; Quote Management; Cloud Security; Risk Assessment; Demand Planning; Construction; Utilities; Integrated Revenue And Customer Management (IRCM) For CSPs; Wine; Beer And Spirits</t>
  </si>
  <si>
    <t>IT Management; HR</t>
  </si>
  <si>
    <t>IT Management; Talent Management; Other Product Suites</t>
  </si>
  <si>
    <t>ERP; Vertical Industry; HR; Supply Chain &amp; Logistics</t>
  </si>
  <si>
    <t>Mixed Mode ERP; ERP; Aviation; Asset Management; Multi-Country Payroll; Supply Chain Management</t>
  </si>
  <si>
    <t>Talent Management; Insurance; Core HR; Workforce Management</t>
  </si>
  <si>
    <t>Artificial Intelligence; Content Management; Professional Services; Vertical Industry; HR; Office; Security; Supply Chain &amp; Logistics</t>
  </si>
  <si>
    <t>Conversational Intelligence; Video CMS; Microsoft Consulting; Health Care; Financial Services; Utilities; HR Analytics; Marketplace Apps; Identity Management; Multicarrier Parcel Management Solutions; Integrated Revenue And Customer Management (IRCM) For CSPs; Insurance</t>
  </si>
  <si>
    <t>Collaboration &amp; Productivity; Development; Vertical Industry; HR</t>
  </si>
  <si>
    <t>Meeting Management; Rapid Application Development (RAD); Student Information Systems (SIS); Education; Law Enforcement; Public Safety; Parks And Recreation; Workforce Management</t>
  </si>
  <si>
    <t>Analytics; Commerce; Content Management; Collaboration &amp; Productivity; Design; Development; Vertical Industry; ERP; HR; Governance; Risk &amp; Compliance; IT Infrastructure; IT Management; Marketing; Office; Sales; Security</t>
  </si>
  <si>
    <t>Enterprise Search Software; Productivity Bots; E-Commerce; Localization; Collaboration &amp; Productivity; Video; Web Frameworks; Other Development; Project, Portfolio &amp; Program Management; Automotive; Legal; Nonprofit; Other HR; GRC Tools; NoSQL Databases; Monitoring; Other Product Suites; SEO; Marketing Automation; Calendar; Browser; Presentation; Office Suites; Sales Intelligence; Network Security; Identity Management</t>
  </si>
  <si>
    <t>Content Management; ERP; Vertical Industry; HR</t>
  </si>
  <si>
    <t>Online Proofing; ERP; Project, Portfolio &amp; Program Management; Project-Based ERP; Construction; Public Sector; Architecture; Core HR</t>
  </si>
  <si>
    <t>Vertical Industry; Cleaning Services; Workforce Management; Talent Management</t>
  </si>
  <si>
    <t>ERP Systems; ERP; Accounting &amp; Finance; Education; Travel Arrangement; Talent Management</t>
  </si>
  <si>
    <t>Commerce; ERP; HR; Marketing</t>
  </si>
  <si>
    <t>POS; Professional Services Automation; ERP; Accounting &amp; Finance; Payroll; Workforce Management; Email Signature</t>
  </si>
  <si>
    <t>Analytics; IT Management; HR; IT Infrastructure; Office; Security</t>
  </si>
  <si>
    <t>Other Analytics; IT Management; HR Case Management; Desktop As A Service (DaaS); Enterprise Mobility Management; IT Service Management (ITSM) Tools; Marketplace Apps; Endpoint Protection</t>
  </si>
  <si>
    <t>HR; Staffing</t>
  </si>
  <si>
    <t>Office; Education; HR Analytics; Talent Management; Survey</t>
  </si>
  <si>
    <t>Commerce; ERP; IT Management; Vertical Industry; HR</t>
  </si>
  <si>
    <t>Retail; Accounting &amp; Finance; IT Management; Travel Arrangement; Payroll; Other Product Suites</t>
  </si>
  <si>
    <t>Customer Service; ERP; HR; Vertical Industry; Office; Sales; Security; Supply Chain &amp; Logistics</t>
  </si>
  <si>
    <t>Field Service Management; Procurement; Talent Management; Ambulatory; Discrete ERP; Education; Health Care; Nonprofit; Core HR; Payroll; Document Creation; CRM; Contract Management; System Security; Inventory Management; Legal; Association Management</t>
  </si>
  <si>
    <t>HR; Human Resource Management Systems; Payroll</t>
  </si>
  <si>
    <t>Customer Service; HR; IT Management</t>
  </si>
  <si>
    <t>Employee Monitoring; Customer Service; Workforce Management; Process Automation</t>
  </si>
  <si>
    <t>HR; Financial Wellness</t>
  </si>
  <si>
    <t>B2B Marketplaces; Office</t>
  </si>
  <si>
    <t>Ride Sharing; Office; Space Management</t>
  </si>
  <si>
    <t>Analytics; Customer Service; Vertical Industry; Governance; Risk &amp; Compliance; IT Management; Marketing</t>
  </si>
  <si>
    <t>Text Analysis; Conversational Support; Customer Service; Financial Services; GRC Tools; Process Automation; Other Product Suites; Social Media Marketing</t>
  </si>
  <si>
    <t>Accounting &amp; Finance; Nonprofit; Education; Museum; Church Management; Alumni Management; Talent Management; Corporate Volunteering Platform; Grant Management</t>
  </si>
  <si>
    <t>Commerce; ERP; Office; Vertical Industry; IoT Management; HR; IT Management; Supply Chain &amp; Logistics</t>
  </si>
  <si>
    <t>Retail; Supervisory Control And Data Acquisition (SCADA); Office; Aviation; Manufacturing Execution System; Health Care; Utilities; Connected Worker Platform; Workforce Management; Enterprise Mobility Management; Marketplace Apps; Visitor Management; Inventory Management</t>
  </si>
  <si>
    <t>Commerce; Content Management; ERP; IT Management; Vertical Industry; HR; IT Infrastructure</t>
  </si>
  <si>
    <t>Retail; Enterprise Content Management (ECM); Discrete ERP; IT Management; Ambulatory; Distribution ERP; Forestry; Core HR; Data Integration; Other Product Suites; Automotive</t>
  </si>
  <si>
    <t>Software Testing; Development; Freelance Platforms</t>
  </si>
  <si>
    <t>HR; Whistleblowing</t>
  </si>
  <si>
    <t>Collaboration &amp; Productivity; Customer Service; Security; Vertical Industry; IoT Management; Hosting; Office; Supply Chain &amp; Logistics</t>
  </si>
  <si>
    <t>VoIP; Call &amp; Contact Center; System Security; Smart Cities; IoT Device Management; Content Delivery Network (CDN); Marketplace Apps; Distribution</t>
  </si>
  <si>
    <t>Content Management; Governance; Risk &amp; Compliance; HR</t>
  </si>
  <si>
    <t>Enterprise Content Management (ECM); Content Management; Regulatory Change Management; HR Compliance</t>
  </si>
  <si>
    <t>HR; Core HR; Data Privacy</t>
  </si>
  <si>
    <t>HR; HR Analytics</t>
  </si>
  <si>
    <t>CAD &amp; PLM; Commerce; Customer Service; Development; Digital Advertising; Marketing; ERP; Vertical Industry; HR; IT Infrastructure; IT Management; Sales; Security</t>
  </si>
  <si>
    <t>CAD; Retail; Call &amp; Contact Center; Rapid Application Development (RAD); Application Development; Data Management Platform (DMP); Lead Generation; Accounting &amp; Finance; Financial Services; HR Service Delivery; Database Software; Load Balancing; Data Recovery; Enterprise IT Management; Local Marketing; Attribution; Quote Management; System Security</t>
  </si>
  <si>
    <t>Accounting &amp; Finance; HR; HR Compliance; Talent Management</t>
  </si>
  <si>
    <t>HR; ERP</t>
  </si>
  <si>
    <t>HR; Accounting &amp; Finance; Payroll</t>
  </si>
  <si>
    <t>HR; Time Tracking</t>
  </si>
  <si>
    <t>HR; Contractor Payments</t>
  </si>
  <si>
    <t>CAD &amp; PLM; ERP; HR</t>
  </si>
  <si>
    <t>PLM; ERP; Time Tracking</t>
  </si>
  <si>
    <t>Accounting &amp; Finance; Time &amp; Attendance</t>
  </si>
  <si>
    <t>HR; Freelance Platforms; NoSQL Databases</t>
  </si>
  <si>
    <t>Sales; ERP; HR</t>
  </si>
  <si>
    <t>Sales; Accounting &amp; Finance; Payroll; CRM</t>
  </si>
  <si>
    <t>IT Infrastructure; Development; HR; Hosting; Marketing; Office; Security</t>
  </si>
  <si>
    <t>Cloud Data Integration; DevOps; Source Code Management; Integrated Development Environments (IDE); Time Tracking; Virtual Private Servers (VPS); Data Integration; Database Software; Online Reputation Management; Spreadsheets; Other IT Security</t>
  </si>
  <si>
    <t>Artificial Intelligence; Collaboration &amp; Productivity; Design; ERP; Vertical Industry; HR; IT Infrastructure; IT Management; Marketing; Office; Sales; Supply Chain &amp; Logistics</t>
  </si>
  <si>
    <t>Deep Learning; Audio Conferencing; Video; Other Design; Design; Accounting &amp; Finance; Hospitality; Employee Scheduling; Data Integration; Data Recovery; Other Marketing; Screen And Video Capture; Document Creation; CRM; Inventory Management</t>
  </si>
  <si>
    <t>Customer Service; HR; IT Infrastructure</t>
  </si>
  <si>
    <t>Field Service Management; Workforce Management; Network Management</t>
  </si>
  <si>
    <t>Web Accessibility; HR; Multi-Country Payroll</t>
  </si>
  <si>
    <t>Benefits Administration; HR</t>
  </si>
  <si>
    <t>Distribution ERP; ERP; Core HR</t>
  </si>
  <si>
    <t>ERP; Discrete ERP; Financial Services; Real Estate; Payroll; Other Supply &amp; Logistics</t>
  </si>
  <si>
    <t>Commerce; Content Management; ERP; Sales; Vertical Industry; HR; IT Management; Security; Supply Chain &amp; Logistics</t>
  </si>
  <si>
    <t>E-Commerce; Knowledge Management; Accounting &amp; Finance; Sales; Financial Services; Association Management; Workforce Management; Remote Monitoring &amp; Management (RMM); CRM; Endpoint Protection; Demand Planning</t>
  </si>
  <si>
    <t>HR; Project, Portfolio &amp; Program Management; Time Tracking</t>
  </si>
  <si>
    <t>Accounting &amp; Finance; HR; Payroll</t>
  </si>
  <si>
    <t>HR; Law Enforcement; Public Safety; Employee Scheduling</t>
  </si>
  <si>
    <t>Unified APIs; Development; Other HR</t>
  </si>
  <si>
    <t>Commerce; HR; ERP; Vertical Industry</t>
  </si>
  <si>
    <t>POS; HR; Accounting &amp; Finance; Nonprofit; Other HR</t>
  </si>
  <si>
    <t>CAD; ERP Systems; ERP; Accounting &amp; Finance; Time &amp; Attendance</t>
  </si>
  <si>
    <t>Field Service Management; HR; Human Resource Management Systems</t>
  </si>
  <si>
    <t>Vertical Industry; ERP; HR</t>
  </si>
  <si>
    <t>Agriculture; Accounting &amp; Finance; Financial Services; Nonprofit; Payroll; Public Sector</t>
  </si>
  <si>
    <t>Application Development; Core HR</t>
  </si>
  <si>
    <t>HR; Third Party &amp; Supplier Risk Management</t>
  </si>
  <si>
    <t>HR; HR Compliance</t>
  </si>
  <si>
    <t>Accounting &amp; Finance; Nonprofit; Payroll; Inventory Management</t>
  </si>
  <si>
    <t>Project, Portfolio &amp; Program Management; Time Tracking</t>
  </si>
  <si>
    <t>Project, Portfolio &amp; Program Management; Payroll</t>
  </si>
  <si>
    <t>ERP; HR; Marketing</t>
  </si>
  <si>
    <t>Tools For ERP; Payroll; Print Fulfillment</t>
  </si>
  <si>
    <t>Hotel; Hospitality; Time &amp; Attendance</t>
  </si>
  <si>
    <t>Vertical Industry; HR; Supply Chain &amp; Logistics</t>
  </si>
  <si>
    <t>Insurance; Ambulatory; Legal; Funeral Home; Time Tracking; Inventory Management</t>
  </si>
  <si>
    <t>Corporate Wellness; HR</t>
  </si>
  <si>
    <t>Financial Services; Construction; Funeral Home; Payroll</t>
  </si>
  <si>
    <t>ERP; Business Plan</t>
  </si>
  <si>
    <t>HR; Corporate Social Responsibility (CSR)</t>
  </si>
  <si>
    <t>HR; Workforce Management; Benefits Administration</t>
  </si>
  <si>
    <t>HR; Job Board</t>
  </si>
  <si>
    <t>Commerce; HR; ERP; Sales</t>
  </si>
  <si>
    <t>Retail; HR; Accounting &amp; Finance; Staffing; Payroll; Sales Acceleration</t>
  </si>
  <si>
    <t>HR; Time &amp; Attendance</t>
  </si>
  <si>
    <t>Other HR; HR</t>
  </si>
  <si>
    <t>HR; Core HR; CRM</t>
  </si>
  <si>
    <t>Enterprise Content Management (ECM); HR; Core HR</t>
  </si>
  <si>
    <t>Audio Conferencing; Collaboration &amp; Productivity; Freelance Platforms</t>
  </si>
  <si>
    <t>HR; Education; Payroll</t>
  </si>
  <si>
    <t>Health Care; Corporate Wellness</t>
  </si>
  <si>
    <t>Call &amp; Contact Center; HR; Workforce Management</t>
  </si>
  <si>
    <t>HR; ERP; Vertical Industry; Supply Chain &amp; Logistics</t>
  </si>
  <si>
    <t>HR; Accounting &amp; Finance; Education; Core HR; Distribution</t>
  </si>
  <si>
    <t>Design; HR; Vertical Industry</t>
  </si>
  <si>
    <t>Podcast Hosting; HR; Nonprofit; Time Tracking</t>
  </si>
  <si>
    <t>HR; Employee Scheduling; Workforce Management</t>
  </si>
  <si>
    <t>HR; Staffing; Talent Management</t>
  </si>
  <si>
    <t>Supply Chain &amp; Logistics; HR</t>
  </si>
  <si>
    <t>Distribution; Staffing</t>
  </si>
  <si>
    <t>Objectives And Key Results (OKR); HR; Workforce Management</t>
  </si>
  <si>
    <t>Investor Relations; Whistleblowing</t>
  </si>
  <si>
    <t>Business Services; HR</t>
  </si>
  <si>
    <t>Business Services; Other HR</t>
  </si>
  <si>
    <t>Collaboration &amp; Productivity; ERP; HR</t>
  </si>
  <si>
    <t>Internal Communications; Asset Management; HR; Core HR</t>
  </si>
  <si>
    <t>HR; Absence Management</t>
  </si>
  <si>
    <t>Professional Services; HR</t>
  </si>
  <si>
    <t>Implementation Services; HR Analytics</t>
  </si>
  <si>
    <t>HR; Accounting &amp; Finance; Freelance Platforms</t>
  </si>
  <si>
    <t>HR; PEO Providers</t>
  </si>
  <si>
    <t>Other HR; Marketplace Apps</t>
  </si>
  <si>
    <t>Commerce; Vertical Industry; HR; Marketing</t>
  </si>
  <si>
    <t>Retail; Hospitality; Talent Management; Workforce Management; Online Reputation Management</t>
  </si>
  <si>
    <t>Other Analytics; Analytics; Workforce Management; Quote Management</t>
  </si>
  <si>
    <t>ERP; HR; Office</t>
  </si>
  <si>
    <t>Procurement; Other HR; Time Tracking; Marketplace Apps</t>
  </si>
  <si>
    <t>HR; Vaccine Tracking</t>
  </si>
  <si>
    <t>Environmental, Quality and Safety Management; Other HR</t>
  </si>
  <si>
    <t>Sales; Time &amp; Attendance; Contract Management</t>
  </si>
  <si>
    <t>Travel &amp; Expense; Time Tracking</t>
  </si>
  <si>
    <t>HR; Corporate Social Responsibility (CSR); Field Sales</t>
  </si>
  <si>
    <t>Legal; Other HR</t>
  </si>
  <si>
    <t>Collaboration &amp; Productivity; Vertical Industry; HR</t>
  </si>
  <si>
    <t>Objectives And Key Results (OKR); Education; Other HR</t>
  </si>
  <si>
    <t>Vertical Industry; ERP; HR; Marketing; Supply Chain &amp; Logistics</t>
  </si>
  <si>
    <t>Vertical Industry; Environmental, Quality and Safety Management; Church Management; Core HR; Event Management; Distribution</t>
  </si>
  <si>
    <t>HR; HR Case Management</t>
  </si>
  <si>
    <t>Marketplace Apps; Time &amp; Attendance</t>
  </si>
  <si>
    <t>Ambulatory; Vaccine Tracking</t>
  </si>
  <si>
    <t>HR; Benefits Administration; Benefits Support</t>
  </si>
  <si>
    <t>HR; Time Tracking; Time &amp; Attendance</t>
  </si>
  <si>
    <t>Restaurant; Hospitality; Employee Scheduling; Time &amp; Attendance</t>
  </si>
  <si>
    <t>Vertical Industry; HR; IT Management; Security</t>
  </si>
  <si>
    <t>Construction Management; Construction; Talent Management; Workforce Management; Remote Monitoring &amp; Management (RMM); Identity Management</t>
  </si>
  <si>
    <t>HR; Corporate Volunteering Platform</t>
  </si>
  <si>
    <t>HR; Earned Wage Access</t>
  </si>
  <si>
    <t>Online Proofing; HR; Workforce Management</t>
  </si>
  <si>
    <t>Marketplace Apps; Core HR</t>
  </si>
  <si>
    <t>HR; Talent Management; Other HR</t>
  </si>
  <si>
    <t>ERP; HR; Vertical Industry; Governance; Risk &amp; Compliance</t>
  </si>
  <si>
    <t>Accounting &amp; Finance; HR; Equity Management; Financial Services; Disclosure Management</t>
  </si>
  <si>
    <t>Professional Services; Payroll</t>
  </si>
  <si>
    <t>Value-Added Resellers (VARs); HR</t>
  </si>
  <si>
    <t>Value-Added Resellers (VARs); Benefits Administration</t>
  </si>
  <si>
    <t>Talent Management; HR Analytics</t>
  </si>
  <si>
    <t>Internal Communications; HR; Time Tracking</t>
  </si>
  <si>
    <t>Microsoft Consulting; Core HR</t>
  </si>
  <si>
    <t>HR; IT Infrastructure; IT Management; Office</t>
  </si>
  <si>
    <t>HR; Core HR; Infrastructure As A Service (IaaS); Office 365 Management; Email</t>
  </si>
  <si>
    <t>HR Services; Multi-Country Payroll</t>
  </si>
  <si>
    <t>Collaboration &amp; Productivity; ERP; Vertical Industry; HR</t>
  </si>
  <si>
    <t>Team Collaboration; Document Generation; Legal; Core HR</t>
  </si>
  <si>
    <t>CAD &amp; PLM; Governance; Risk &amp; Compliance; Vertical Industry; HR</t>
  </si>
  <si>
    <t>CAD; Audit Management; Life Sciences; Health Care; Architecture; Employee Scheduling</t>
  </si>
  <si>
    <t>OCR; Workforce Management</t>
  </si>
  <si>
    <t>Staffing Services; HR</t>
  </si>
  <si>
    <t>Staffing Services; Freelancer Management Systems</t>
  </si>
  <si>
    <t>HR; Sports; Staffing</t>
  </si>
  <si>
    <t>Business Services; Multi-Country Payroll</t>
  </si>
  <si>
    <t>Accounting &amp; Finance; HR; Project, Portfolio &amp; Program Management; Core HR; Talent Management</t>
  </si>
  <si>
    <t>Travel &amp; Expense; Education; Automotive; Accounting &amp; Finance; Museum; Wine, Beer and Spirits; Core HR; Wine; Beer And Spirits</t>
  </si>
  <si>
    <t>HR; Workforce Management; Time Tracking</t>
  </si>
  <si>
    <t>Customer Service; Development; ERP; HR; IT Management; Sales</t>
  </si>
  <si>
    <t>Help Desk; Application Development; Project, Portfolio &amp; Program Management; Core HR; Process Automation; CRM</t>
  </si>
  <si>
    <t>ERP; Marketing Services; Vertical Industry; HR</t>
  </si>
  <si>
    <t>Tools For ERP; Marketing Services; Education; Time Tracking</t>
  </si>
  <si>
    <t>Accounting &amp; Finance; Financial Wellness</t>
  </si>
  <si>
    <t>Customer Service; ERP; Collaboration &amp; Productivity; HR; IT Management; Marketing; Sales</t>
  </si>
  <si>
    <t>Board Management; Customer Communications Management; Project, Portfolio &amp; Program Management; Team Collaboration; Asset Management; HR Service Delivery; Service Desk; Other Marketing; CRM</t>
  </si>
  <si>
    <t>Project, Portfolio &amp; Program Management; Travel &amp; Expense; Core HR; Other HR; CRM</t>
  </si>
  <si>
    <t>Implementation Services; Staffing</t>
  </si>
  <si>
    <t>Commerce; HR; Vertical Industry; Office</t>
  </si>
  <si>
    <t>POS; HR; Education; Time &amp; Attendance; Calendar</t>
  </si>
  <si>
    <t>Employee Scheduling; HR</t>
  </si>
  <si>
    <t>HR; HR Case Management; Core HR</t>
  </si>
  <si>
    <t>Development Services; Freelance Platforms</t>
  </si>
  <si>
    <t>HR; Talent Marketplace Platforms</t>
  </si>
  <si>
    <t>HR; Payroll; Workforce Management</t>
  </si>
  <si>
    <t>Sales; Time Tracking; CRM; Contract Management</t>
  </si>
  <si>
    <t>HR; Contractor Management; Investigation Management</t>
  </si>
  <si>
    <t>ERP; HR; Office; Sales</t>
  </si>
  <si>
    <t>Accounting &amp; Finance; Tools For ERP; Core HR; Other Office; E-Signature</t>
  </si>
  <si>
    <t>Development; Vertical Industry; HR; IT Infrastructure</t>
  </si>
  <si>
    <t>Development; Health Care; Workforce Management; Data Warehouse</t>
  </si>
  <si>
    <t>Analytics; Vertical Industry; HR; IT Infrastructure</t>
  </si>
  <si>
    <t>Other Analytics; Financial Services; Real Estate; Employee Scheduling; Blockchain</t>
  </si>
  <si>
    <t>ERP Systems; HR; Core HR</t>
  </si>
  <si>
    <t>HR; Time &amp; Attendance; Core HR</t>
  </si>
  <si>
    <t>Workforce Management; HR</t>
  </si>
  <si>
    <t>Professional Services; Workforce Management</t>
  </si>
  <si>
    <t>Commerce; ERP; HR; Office; Supply Chain &amp; Logistics</t>
  </si>
  <si>
    <t>POS; Tools For ERP; ERP; Payroll; Time Tracking; Print Management; Inventory Management</t>
  </si>
  <si>
    <t>Development Services; Other HR; Talent Management</t>
  </si>
  <si>
    <t>Sales; Core HR; CRM</t>
  </si>
  <si>
    <t>Oracle Consulting; Core HR</t>
  </si>
  <si>
    <t>Talent Acquisition Suites; Core HR; Talent Management</t>
  </si>
  <si>
    <t>HR; Health Care; Employee Scheduling</t>
  </si>
  <si>
    <t>ERP Systems; ERP; Core HR</t>
  </si>
  <si>
    <t>Talent Acquisition Suites; Payroll; Talent Management; Process Automation</t>
  </si>
  <si>
    <t>HR; Financial Services; Other HR</t>
  </si>
  <si>
    <t>POS; Financial Services; Payroll; Demand Generation</t>
  </si>
  <si>
    <t>Analytics; Customer Service; HR; ERP</t>
  </si>
  <si>
    <t>Other Analytics; Field Service Management; HR; Procurement; Workforce Management</t>
  </si>
  <si>
    <t>HR; Workforce Management; Business Continuity Management</t>
  </si>
  <si>
    <t>HR; Absence Management; HR Case Management</t>
  </si>
  <si>
    <t>HR; HR Analytics; Talent Management</t>
  </si>
  <si>
    <t>Insurance; Benefits Administration</t>
  </si>
  <si>
    <t>HR; Workforce Management; Process Automation</t>
  </si>
  <si>
    <t>HR; Cannabis Industry; Time Tracking</t>
  </si>
  <si>
    <t>HR; Staffing Services</t>
  </si>
  <si>
    <t>Workforce Management; Staffing Services</t>
  </si>
  <si>
    <t>Project, Portfolio &amp; Program Management; Employee Scheduling</t>
  </si>
  <si>
    <t>Core HR; HR</t>
  </si>
  <si>
    <t>Freelance Platforms; HR</t>
  </si>
  <si>
    <t>Time &amp; Attendance; Time Tracking</t>
  </si>
  <si>
    <t>Commerce; HR; ERP; Vertical Industry; Hosting</t>
  </si>
  <si>
    <t>Payment; HR; Accounting &amp; Finance; Financial Services; Core HR; Domain Registration</t>
  </si>
  <si>
    <t>Inventory Management; Time Tracking</t>
  </si>
  <si>
    <t>Recruiting; Time &amp; Attendance</t>
  </si>
  <si>
    <t>Google Workspace Marketplace; HR; Time Tracking</t>
  </si>
  <si>
    <t>Development; HR; IT Infrastructure</t>
  </si>
  <si>
    <t>Rapid Application Development (RAD); HR; Employee Scheduling; Other IT Infrastructure</t>
  </si>
  <si>
    <t>ERP; HR; Vertical Industry</t>
  </si>
  <si>
    <t>Environmental, Quality and Safety Management; HR; Health Care; Workforce Management; Time &amp; Attendance</t>
  </si>
  <si>
    <t>Ride Sharing; Public Sector; Education; Public Safety; Workforce Management</t>
  </si>
  <si>
    <t>Customer Service; Development; HR; ERP; Vertical Industry; IT Infrastructure; Security</t>
  </si>
  <si>
    <t>Employee Monitoring; Other Development; HR; Asset Management; Health Care; Public Sector; Time Tracking; Data Quality; Data Privacy; Identity Management</t>
  </si>
  <si>
    <t>HR; Time &amp; Attendance; Time Tracking</t>
  </si>
  <si>
    <t>Collaboration &amp; Productivity; Design; HR; ERP</t>
  </si>
  <si>
    <t>Team Collaboration; Other Design; HR; Project, Portfolio &amp; Program Management; Time Tracking</t>
  </si>
  <si>
    <t>Nonprofit; Corporate Social Responsibility (CSR)</t>
  </si>
  <si>
    <t>Talent Management; Corporate Wellness</t>
  </si>
  <si>
    <t>Collaboration &amp; Productivity; HR; Sales</t>
  </si>
  <si>
    <t>Google Workspace Business Tools; HR; Time Tracking; CRM</t>
  </si>
  <si>
    <t>Analytics; ERP; Office; Vertical Industry; HR; IT Management; Sales</t>
  </si>
  <si>
    <t>Other Analytics; Project, Portfolio &amp; Program Management; Office; Asset Management; Oil And Gas; Other HR; Process Automation; Survey; CRM</t>
  </si>
  <si>
    <t>Mobile App Development; Time Tracking</t>
  </si>
  <si>
    <t>Nonprofit; Corporate Volunteering Platform</t>
  </si>
  <si>
    <t>ERP; Marketing; HR</t>
  </si>
  <si>
    <t>Project, Portfolio &amp; Program Management; Marketing; Staffing; Pop-Up Builder</t>
  </si>
  <si>
    <t>Marketing; Time &amp; Attendance</t>
  </si>
  <si>
    <t>Office; Time Tracking; Meeting Room Booking Systems</t>
  </si>
  <si>
    <t>Customer Service; HR; Security</t>
  </si>
  <si>
    <t>Call &amp; Contact Center; Employee Scheduling; Web Security</t>
  </si>
  <si>
    <t>Artificial Intelligence; Collaboration &amp; Productivity; HR; ERP</t>
  </si>
  <si>
    <t>Conversational Intelligence; Productivity Bots; HR; Project, Portfolio &amp; Program Management; Absence Management</t>
  </si>
  <si>
    <t>Core HR; HR; Hospitality</t>
  </si>
  <si>
    <t>Supply Chain &amp; Logistics; ERP; HR; Office</t>
  </si>
  <si>
    <t>Inventory Management; Asset Management; Time &amp; Attendance; Package Tracking</t>
  </si>
  <si>
    <t>Project, Portfolio &amp; Program Management; Freelance Platforms</t>
  </si>
  <si>
    <t>Loan; Financial Services; Financial Wellness</t>
  </si>
  <si>
    <t>Earned Wage Access; HR</t>
  </si>
  <si>
    <t>Staffing; HR</t>
  </si>
  <si>
    <t>HR Compliance; HR</t>
  </si>
  <si>
    <t>Time &amp; Attendance; HR</t>
  </si>
  <si>
    <t>Human Resource Management Systems; HR</t>
  </si>
  <si>
    <t>Process Automation; Vaccine Tracking</t>
  </si>
  <si>
    <t>HR; Workforce Management; Time &amp; Attendance</t>
  </si>
  <si>
    <t>Collaboration &amp; Productivity; Commerce; ERP; HR</t>
  </si>
  <si>
    <t>Other Collaboration; E-Commerce; Accounting &amp; Finance; Time Tracking</t>
  </si>
  <si>
    <t>HR; Freelance Platforms; Public Relations (PR)</t>
  </si>
  <si>
    <t>HR; HR Service Delivery</t>
  </si>
  <si>
    <t>Tools For ERP; HR; Time Tracking</t>
  </si>
  <si>
    <t>Development Services; Core HR</t>
  </si>
  <si>
    <t>Analytics; Development; ERP; Vertical Industry; HR</t>
  </si>
  <si>
    <t>Enterprise Search Software; Analytics; DevOps; Tools For ERP; Health Care; Core HR</t>
  </si>
  <si>
    <t>B2B Marketplaces; Commerce; Vertical Industry; HR; Office</t>
  </si>
  <si>
    <t>On-Demand Delivery; E-Commerce; Hospitality; Job Board; Online Appointment Scheduling</t>
  </si>
  <si>
    <t>Health Care; Core HR</t>
  </si>
  <si>
    <t>Analytics; Customer Service; HR</t>
  </si>
  <si>
    <t>Business Intelligence; Employee Monitoring; Customer Service; Time Tracking</t>
  </si>
  <si>
    <t>HR; Human Resource Management Systems; Time &amp; Attendance</t>
  </si>
  <si>
    <t>HR; Core HR; Marketplace Apps</t>
  </si>
  <si>
    <t>Asset Management; Time &amp; Attendance; Process Automation</t>
  </si>
  <si>
    <t>HR; Freelance Platforms; Event Management</t>
  </si>
  <si>
    <t>Google Workspace Business Tools; HR; Time Tracking</t>
  </si>
  <si>
    <t>Time Tracking; HR</t>
  </si>
  <si>
    <t>Customer Communications Management; Customer Service; Accounting &amp; Finance; Core HR</t>
  </si>
  <si>
    <t>HR; Education; Other HR</t>
  </si>
  <si>
    <t>Talent Marketplace Platforms; HR</t>
  </si>
  <si>
    <t>Freelancer Management Systems; Marketplace Apps</t>
  </si>
  <si>
    <t>Vertical Industry; ERP; HR; IT Management</t>
  </si>
  <si>
    <t>Utilities; Accounting &amp; Finance; Financial Services; Core HR; Other Product Suites</t>
  </si>
  <si>
    <t>Team Collaboration; HR Analytics</t>
  </si>
  <si>
    <t>Insurance; Other HR</t>
  </si>
  <si>
    <t>Call &amp; Contact Center; HR; Workforce Management; Talent Management; Process Automation</t>
  </si>
  <si>
    <t>HR; Insurance; Benefits Administration</t>
  </si>
  <si>
    <t>Accounting &amp; Finance; Marketing; Freelance Platforms; Online Community Management</t>
  </si>
  <si>
    <t>Vertical Industry; Integrated Revenue And Customer Management (IRCM) For CSPs; Workforce Management</t>
  </si>
  <si>
    <t>Internal Communications; Talent Management</t>
  </si>
  <si>
    <t>HR; Ambulatory; Workforce Management</t>
  </si>
  <si>
    <t>ERP; Sales; HR; Supply Chain &amp; Logistics</t>
  </si>
  <si>
    <t>ERP Systems; Sales; Core HR; CRM; Supply Chain Management</t>
  </si>
  <si>
    <t>Talent Acquisition Suites; Employee Scheduling; Talent Management</t>
  </si>
  <si>
    <t>Field Service Management; Customer Service; Time Tracking</t>
  </si>
  <si>
    <t>Talent Acquisition Suites; HR Service Delivery; Talent Management</t>
  </si>
  <si>
    <t>Agriculture; Payroll</t>
  </si>
  <si>
    <t>HR Services; Benefits Administration</t>
  </si>
  <si>
    <t>ERP; Project, Portfolio &amp; Program Management; Tools For ERP; Workforce Management; CRM</t>
  </si>
  <si>
    <t>Commerce; ERP; HR</t>
  </si>
  <si>
    <t>POS; ERP Systems; ERP; Core HR</t>
  </si>
  <si>
    <t>HR; Health Care; Payroll</t>
  </si>
  <si>
    <t>GRC; Governance; Risk &amp; Compliance; HR; IT Infrastructure</t>
  </si>
  <si>
    <t>GRC; Business Continuity Management; Core HR; Data Integration</t>
  </si>
  <si>
    <t>HR; Workforce Management; Payroll</t>
  </si>
  <si>
    <t>Insurance; Time Tracking</t>
  </si>
  <si>
    <t>HR; Core HR; Time &amp; Attendance</t>
  </si>
  <si>
    <t>Content Management; HR; Marketing</t>
  </si>
  <si>
    <t>Digital Asset Management; HR; Time Tracking; Marketing Resource Management</t>
  </si>
  <si>
    <t>Vaccine Tracking; HR</t>
  </si>
  <si>
    <t>HR; Health Care; Travel Arrangement; Vaccine Tracking</t>
  </si>
  <si>
    <t>HR; Time Tracking; Employee Scheduling</t>
  </si>
  <si>
    <t>Procurement; Time &amp; Attendance</t>
  </si>
  <si>
    <t>Accounting &amp; Finance; Financial Services; Other HR</t>
  </si>
  <si>
    <t>Travel &amp; Expense; Time &amp; Attendance</t>
  </si>
  <si>
    <t>Nonprofit; Education; Corporate Social Responsibility (CSR)</t>
  </si>
  <si>
    <t>Customer Service; HR; Sales</t>
  </si>
  <si>
    <t>Help Desk; Customer Service; Time Tracking; CRM</t>
  </si>
  <si>
    <t>Payroll; HR</t>
  </si>
  <si>
    <t>HR; Vertical Industry; IT Infrastructure</t>
  </si>
  <si>
    <t>HR; Health Care; Legal; Core HR; Master Data Management (MDM)</t>
  </si>
  <si>
    <t>Core HR; Document Creation</t>
  </si>
  <si>
    <t>Analytics; Customer Service; Content Management; Development; ERP; Vertical Industry; HR; IT Management; Sales</t>
  </si>
  <si>
    <t>Other Analytics; Enterprise Content Management (ECM); Customer Success; Content Management; Rapid Application Development (RAD); Accounting &amp; Finance; Financial Services; Health Care; Grant Management; HR Case Management; Contractor Management; Process Automation; Contract Lifecycle Management (CLM); Public Sector</t>
  </si>
  <si>
    <t>GRC; Governance; Risk &amp; Compliance; HR</t>
  </si>
  <si>
    <t>GRC; Audit Management; Time &amp; Attendance</t>
  </si>
  <si>
    <t>Nonprofit; Education; Sports; Association Management; Job Board; Talent Management; Event Management</t>
  </si>
  <si>
    <t>HR; Job Board; Talent Management</t>
  </si>
  <si>
    <t>Asset Management; Education; Health Care; Hospitality; Core HR; Travel Arrangement</t>
  </si>
  <si>
    <t>Project, Portfolio &amp; Program Management; Time &amp; Attendance</t>
  </si>
  <si>
    <t>ERP; HR; Supply Chain &amp; Logistics</t>
  </si>
  <si>
    <t>Manufacturing Execution System; HR; Time &amp; Attendance; Supply Chain Management</t>
  </si>
  <si>
    <t>Implementation Services; Corporate Social Responsibility (CSR)</t>
  </si>
  <si>
    <t>Mixed Mode ERP; ERP; Insurance; Payroll; Distribution</t>
  </si>
  <si>
    <t>HR; HR Case Management; Service Desk</t>
  </si>
  <si>
    <t>Office; Vaccine Tracking; Visitor Management</t>
  </si>
  <si>
    <t>Analytics; Supply Chain &amp; Logistics; HR</t>
  </si>
  <si>
    <t>Business Intelligence; Supply Chain &amp; Logistics; Workforce Management; Supply Chain Management; Sales &amp; Ops Planning</t>
  </si>
  <si>
    <t>Marketing; Benefits Administration; Online Community Management</t>
  </si>
  <si>
    <t>HR; Workforce Management; Talent Management</t>
  </si>
  <si>
    <t>HR; Real Estate; Workforce Management</t>
  </si>
  <si>
    <t>ERP; Sales; HR</t>
  </si>
  <si>
    <t>Accounting &amp; Finance; Sales; ERP Systems; Core HR; Talent Management; CRM</t>
  </si>
  <si>
    <t>Staffing; Talent Management</t>
  </si>
  <si>
    <t>HR; Benefits Administration; Payroll</t>
  </si>
  <si>
    <t>Education; Ambulatory; Accounting &amp; Finance; Health Care; Time Tracking</t>
  </si>
  <si>
    <t>HR; Specialty Practice Management; HR Case Management</t>
  </si>
  <si>
    <t>OCR; HR; Other HR</t>
  </si>
  <si>
    <t>Ambulatory; Corporate Wellness</t>
  </si>
  <si>
    <t>HR; Payroll; Master Data Management (MDM)</t>
  </si>
  <si>
    <t>Vertical Industry; Association Management; Job Board</t>
  </si>
  <si>
    <t>Content Management; HR; Sales</t>
  </si>
  <si>
    <t>Web Content Management; HR; Core HR; Talent Management; CRM</t>
  </si>
  <si>
    <t>Investor Relations; Whistleblowing; Other HR</t>
  </si>
  <si>
    <t>Absence Management; HR</t>
  </si>
  <si>
    <t>HR; Accounting &amp; Finance; Time Tracking</t>
  </si>
  <si>
    <t>HR; Business Services</t>
  </si>
  <si>
    <t>Core HR; HR Services</t>
  </si>
  <si>
    <t>Whistleblowing; HR</t>
  </si>
  <si>
    <t>Financial Wellness; HR</t>
  </si>
  <si>
    <t>Health Care; Other HR</t>
  </si>
  <si>
    <t>Development; HR; Marketing</t>
  </si>
  <si>
    <t>DevOps; HR; Human Resource Management Systems; Other HR; Event Management</t>
  </si>
  <si>
    <t>Content Management; Customer Service; ERP; HR</t>
  </si>
  <si>
    <t>Mobile Forms Automation; Field Service Management; Customer Service; Asset Management; Time &amp; Attendance</t>
  </si>
  <si>
    <t>HR; Core HR; Payroll</t>
  </si>
  <si>
    <t>Corporate Volunteering Platform; HR</t>
  </si>
  <si>
    <t>E-Commerce; Payroll</t>
  </si>
  <si>
    <t>HR; Office; Sales</t>
  </si>
  <si>
    <t>Time &amp; Attendance; HR; Visitor Management; Sales Acceleration</t>
  </si>
  <si>
    <t>Job Board; HR</t>
  </si>
  <si>
    <t>Corporate Social Responsibility (CSR); HR</t>
  </si>
  <si>
    <t>Project, Portfolio &amp; Program Management; Corporate Volunteering Platform</t>
  </si>
  <si>
    <t>Professional Services; ERP; Vertical Industry; HR</t>
  </si>
  <si>
    <t>Development Services; Accounting &amp; Finance; Legal; Payroll</t>
  </si>
  <si>
    <t>HR Analytics; Talent Management</t>
  </si>
  <si>
    <t>HR Analytics; HR</t>
  </si>
  <si>
    <t>Time Tracking; Education</t>
  </si>
  <si>
    <t>Supply Chain &amp; Logistics; ERP; HR</t>
  </si>
  <si>
    <t>Distribution; Asset Management; Financial Wellness</t>
  </si>
  <si>
    <t>Rapid Application Development (RAD); Workforce Management</t>
  </si>
  <si>
    <t>Collaboration &amp; Productivity; Content Management; ERP; Office; Vertical Industry; HR; IT Infrastructure; Sales; Supply Chain &amp; Logistics</t>
  </si>
  <si>
    <t>Transcription; Enterprise Content Management (ECM); Knowledge Management; Accounting &amp; Finance; Marketplace Apps; Procurement; Construction; Other HR; Talent Management; Data Quality; Org Chart; Quote Management; Distribution</t>
  </si>
  <si>
    <t>Google Workspace Business Tools; HR; Workforce Management</t>
  </si>
  <si>
    <t>Call &amp; Contact Center; HR; Time &amp; Attendance</t>
  </si>
  <si>
    <t>VoIP; HR; Corporate Wellness</t>
  </si>
  <si>
    <t>Core HR; Marketing; Online Reputation Management</t>
  </si>
  <si>
    <t>Pay Equity; HR</t>
  </si>
  <si>
    <t>Analytics; Collaboration &amp; Productivity; Commerce; Customer Service; ERP; Supply Chain &amp; Logistics; Vertical Industry; HR; Marketing; Sales</t>
  </si>
  <si>
    <t>Analytics Platforms; Internal Communications; E-Commerce; Live Chat; Accounting &amp; Finance; Distribution; Education; Job Board; Marketing Automation; CRM</t>
  </si>
  <si>
    <t>Supervisory Control And Data Acquisition (SCADA); ERP; Manufacturing Intelligence; Workforce Management</t>
  </si>
  <si>
    <t>HR; ERP Systems; Core HR</t>
  </si>
  <si>
    <t>Content Management; ERP; HR; IT Management; Marketing; Office; Sales</t>
  </si>
  <si>
    <t>Cloud Content Collaboration; Content Management; Accounting &amp; Finance; Core HR; Process Automation; Email Marketing; Other Office; Sales Acceleration</t>
  </si>
  <si>
    <t>Asset Management; Talent Management; Inventory Management</t>
  </si>
  <si>
    <t>HR; Talent Management; Core HR</t>
  </si>
  <si>
    <t>Education; Employee Scheduling</t>
  </si>
  <si>
    <t>HR; Nonprofit; Employee Scheduling</t>
  </si>
  <si>
    <t>HR; Human Resource Management Systems; Quote Management</t>
  </si>
  <si>
    <t>Business Services; ERP; HR; Office</t>
  </si>
  <si>
    <t>HR Services; Travel &amp; Expense; Talent Management; Payroll; Org Chart</t>
  </si>
  <si>
    <t>Commerce; Design; Vertical Industry; HR</t>
  </si>
  <si>
    <t>E-Commerce; Video; Education ERP; Education; Real Estate; Job Board</t>
  </si>
  <si>
    <t>HR; Accounting &amp; Finance; Workforce Management</t>
  </si>
  <si>
    <t>Vertical Industry; HR; Sales</t>
  </si>
  <si>
    <t>Insurance; Real Estate; Workforce Management; CRM; Legal</t>
  </si>
  <si>
    <t>Business Plan; HR; Health Care; Employee Scheduling</t>
  </si>
  <si>
    <t>HR; Time Tracking; Quote Management</t>
  </si>
  <si>
    <t>Content Management; Sales; ERP; HR</t>
  </si>
  <si>
    <t>Enterprise Content Management (ECM); Sales; Asset Management; Core HR; CRM</t>
  </si>
  <si>
    <t>Content Management; HR; Office</t>
  </si>
  <si>
    <t>Enterprise Content Management (ECM); Content Management; Workforce Management; Meeting Room Booking Systems</t>
  </si>
  <si>
    <t>Call &amp; Contact Center; Customer Service; Talent Management</t>
  </si>
  <si>
    <t>Customer Service; Vertical Industry; HR</t>
  </si>
  <si>
    <t>Complaint Management; Customer Service; Legal; Core HR</t>
  </si>
  <si>
    <t>Client Portal; Insurance; Benefits Administration</t>
  </si>
  <si>
    <t>Sales; Employee Scheduling; Other Sales</t>
  </si>
  <si>
    <t>HR Services; Payroll</t>
  </si>
  <si>
    <t>Analytics Platforms; HR; HR Analytics</t>
  </si>
  <si>
    <t>B2B Services; Time &amp; Attendance</t>
  </si>
  <si>
    <t>HR; Construction; Hospitality; Core HR</t>
  </si>
  <si>
    <t>HR; Core HR; Database Software</t>
  </si>
  <si>
    <t>Web Font Marketplace; Design; Freelance Platforms</t>
  </si>
  <si>
    <t>POS; Time &amp; Attendance</t>
  </si>
  <si>
    <t>Procurement; Construction; Financial Services; Core HR</t>
  </si>
  <si>
    <t>Content Marketing; Freelance Platforms</t>
  </si>
  <si>
    <t>Health Care Operations; Health Care; Core HR</t>
  </si>
  <si>
    <t>Vertical Industry; Grant Management; Corporate Social Responsibility (CSR)</t>
  </si>
  <si>
    <t>HR; Talent Management; Time &amp; Attendance</t>
  </si>
  <si>
    <t>Collaboration &amp; Productivity; Content Management; Vertical Industry; Governance; Risk &amp; Compliance; Marketing</t>
  </si>
  <si>
    <t>Internal Communications; Digital Asset Management; Financial Services; Health Care; Other Child Care; GRC Tools; Other Marketing</t>
  </si>
  <si>
    <t>Content Management; ERP; Collaboration &amp; Productivity; Vertical Industry; HR; IT Management; Marketing; Supply Chain &amp; Logistics</t>
  </si>
  <si>
    <t>Enterprise Content Management (ECM); Asset Management; Internal Communications; Legal; Core HR; IT Asset Management; Demand Generation; Supply Chain Management</t>
  </si>
  <si>
    <t>Pre-Employment Screening; Education; Other HR</t>
  </si>
  <si>
    <t>Education; Alumni Management; Payroll; Emergency Notification</t>
  </si>
  <si>
    <t>Commerce; Content Management; Development; HR; IT Infrastructure</t>
  </si>
  <si>
    <t>E-Commerce; Content Management; Other Development; Time Tracking; Web Accelerator</t>
  </si>
  <si>
    <t>Commerce; ERP; Vertical Industry; HR; Sales; Supply Chain &amp; Logistics</t>
  </si>
  <si>
    <t>Retail; Accounting &amp; Finance; Food; Hospitality; Performing Arts; Workforce Management; Sales Analytics; Other Supply &amp; Logistics</t>
  </si>
  <si>
    <t>Insurance; Workforce Management</t>
  </si>
  <si>
    <t>POS; HR; Time Tracking</t>
  </si>
  <si>
    <t>ERP; Governance; Risk &amp; Compliance; Office; HR; IT Infrastructure</t>
  </si>
  <si>
    <t>Accounting &amp; Finance; Business Continuity Management; Office; Workforce Management; Data Integration; Survey</t>
  </si>
  <si>
    <t>Sales; Public Relations (PR)</t>
  </si>
  <si>
    <t>Conversational Intelligence; POS; Natural Language Processing (NLP)</t>
  </si>
  <si>
    <t>Vertical Industry; Waste Management</t>
  </si>
  <si>
    <t>Recruiting; Talent Management; Marketplace Apps</t>
  </si>
  <si>
    <t>Industrial IoT; ERP; Asset Management; Distribution</t>
  </si>
  <si>
    <t>Travel &amp; Expense; Talent Management; Mobile Device Management (MDM)</t>
  </si>
  <si>
    <t>Travel &amp; Expense; Procurement; Supply Chain Management</t>
  </si>
  <si>
    <t>Enterprise Content Management (ECM); Content Management</t>
  </si>
  <si>
    <t>Commerce; Vertical Industry; IT Management; Sales</t>
  </si>
  <si>
    <t>E-Commerce; Integrated Revenue And Customer Management (IRCM) For CSPs; Process Automation; Quote Management</t>
  </si>
  <si>
    <t>Artificial Intelligence; Supply Chain &amp; Logistics</t>
  </si>
  <si>
    <t>Conversational Intelligence; Supply Chain Management</t>
  </si>
  <si>
    <t>Sales; Talent Management; Sales Intelligence</t>
  </si>
  <si>
    <t>Accounting &amp; Finance; Automotive</t>
  </si>
  <si>
    <t>Talent Management; Recruiting</t>
  </si>
  <si>
    <t>Diagramming; Design</t>
  </si>
  <si>
    <t>Artificial Intelligence; Digital Advertising; IT Management; Marketing</t>
  </si>
  <si>
    <t>Data Labeling; Artificial Intelligence; Other Digital Advertising; Digital Governance; Other Marketing</t>
  </si>
  <si>
    <t>Productivity Bots; Web Content Management; Accounting &amp; Finance</t>
  </si>
  <si>
    <t>GIS; CAD &amp; PLM</t>
  </si>
  <si>
    <t>Design Systems; Content Management</t>
  </si>
  <si>
    <t>Supply Chain &amp; Logistics; Last Mile Delivery</t>
  </si>
  <si>
    <t>Marketing; Digital Signage</t>
  </si>
  <si>
    <t>Sales; ERP</t>
  </si>
  <si>
    <t>Sales Acceleration; Accounting &amp; Finance; Sales Analytics</t>
  </si>
  <si>
    <t>401(k)</t>
  </si>
  <si>
    <t>Office; Pet Care; Specialty Practice Management; Spa Management; Online Appointment Scheduling; Other Vertical Industry; Veterinary</t>
  </si>
  <si>
    <t>GRC; Operational Risk Management</t>
  </si>
  <si>
    <t>Security; HR</t>
  </si>
  <si>
    <t>Vulnerability Management; Talent Management; System Security</t>
  </si>
  <si>
    <t>IT Infrastructure; Infrastructure As A Service (IaaS); Data Center Networking; SD-WAN; Marketplace Apps</t>
  </si>
  <si>
    <t>UCaaS Platforms; Collaboration &amp; Productivity</t>
  </si>
  <si>
    <t>Microsoft Channel Partners</t>
  </si>
  <si>
    <t>Oracle ERP Consulting</t>
  </si>
  <si>
    <t>Inventory Management; Tools For ERP</t>
  </si>
  <si>
    <t>Office; Space Management</t>
  </si>
  <si>
    <t>Pre-Employment Screening; Talent Management; Marketplace Apps</t>
  </si>
  <si>
    <t>Vertical Industry; Physical Security</t>
  </si>
  <si>
    <t>GRC; Third Party &amp; Supplier Risk Management</t>
  </si>
  <si>
    <t>Office; Real Estate; Org Chart</t>
  </si>
  <si>
    <t>Ride Sharing; B2B Marketplaces</t>
  </si>
  <si>
    <t>Marketplace Apps; Earned Wage Access</t>
  </si>
  <si>
    <t>ERP; Strategy And Innovation Roadmapping Tools</t>
  </si>
  <si>
    <t>Discrete ERP; ERP</t>
  </si>
  <si>
    <t>GRC; Regulatory Change Management</t>
  </si>
  <si>
    <t>GRC; GRC Tools</t>
  </si>
  <si>
    <t>Field Service Management; Customer Service</t>
  </si>
  <si>
    <t>Vertical Industry; Repair Shop</t>
  </si>
  <si>
    <t>IT Management; Mobile Device Management (MDM); IT Asset Management; Vulnerability Management</t>
  </si>
  <si>
    <t>Microsoft Consulting</t>
  </si>
  <si>
    <t>Business Services; Sales</t>
  </si>
  <si>
    <t>Business Services; AI Sales Assistant</t>
  </si>
  <si>
    <t>Vertical Industry; Spa Management</t>
  </si>
  <si>
    <t>Other Development; IT Management; Cloud Management Platforms</t>
  </si>
  <si>
    <t>Security; Other IT Security</t>
  </si>
  <si>
    <t>Office; Business Card Scanning</t>
  </si>
  <si>
    <t>Retail; Accounting &amp; Finance; HR; Core HR; HR Analytics</t>
  </si>
  <si>
    <t>Marketing; Promotional Product Management</t>
  </si>
  <si>
    <t>Internal Communications; Other Supply &amp; Logistics</t>
  </si>
  <si>
    <t>Education ERP; Accounting &amp; Finance; Education</t>
  </si>
  <si>
    <t>Collaboration &amp; Productivity; Customer Service; IT Infrastructure; Hosting; IT Management; Security</t>
  </si>
  <si>
    <t>VoIP; Call &amp; Contact Center; IT Infrastructure; Virtual Private Servers (VPS); Virtual Desktop Infrastructure (VDI); Data Recovery; Identity Management</t>
  </si>
  <si>
    <t>Cloud Data Integration; Application Development; Data Integration</t>
  </si>
  <si>
    <t>Development; Hosting; IoT Management; IT Infrastructure; IT Management; Security</t>
  </si>
  <si>
    <t>DevOps; Cloud Platform As A Service (PaaS); Hosting; IoT Edge Platforms; Content Delivery Network (CDN); Load Balancing; Digital Governance; Web Security; Confidentiality</t>
  </si>
  <si>
    <t>IT Infrastructure; WAN Optimization; WAN Edge Infrastructure; SD-WAN; Network Security</t>
  </si>
  <si>
    <t>IT Infrastructure; Load Balancing</t>
  </si>
  <si>
    <t>Account-Based Data; Email Marketing</t>
  </si>
  <si>
    <t>E-Commerce; Vertical Industry; Integrated Revenue And Customer Management (IRCM) For CSPs</t>
  </si>
  <si>
    <t>IT Management; CI/CD Tools; Virtual IT Labs</t>
  </si>
  <si>
    <t>Analytics; Content Management; IT Management; Vertical Industry; Security</t>
  </si>
  <si>
    <t>Text Analysis; Cloud Content Collaboration; IT Management; Legal; Process Automation; Other Product Suites; Data Privacy; Data Security; System Security</t>
  </si>
  <si>
    <t>Transportation; Process Automation</t>
  </si>
  <si>
    <t>NoSQL Databases; Database Software; Data Recovery; Marketplace Apps</t>
  </si>
  <si>
    <t>IT Infrastructure; Server Virtualization</t>
  </si>
  <si>
    <t>Hosting; Virtual Private Servers (VPS); Database Software</t>
  </si>
  <si>
    <t>Test Management; DevOps; Software Testing; Development; Monitoring; Screen And Video Capture</t>
  </si>
  <si>
    <t>ERP; Manufacturing Intelligence</t>
  </si>
  <si>
    <t>Web Security; Education</t>
  </si>
  <si>
    <t>NoSQL Databases; Web Hosting</t>
  </si>
  <si>
    <t>Amazon Web Services Consulting; Financial Services</t>
  </si>
  <si>
    <t>Confidentiality; Network Management; Data Security</t>
  </si>
  <si>
    <t>Board Management; Vertical Industry; Public Safety; Parks And Recreation</t>
  </si>
  <si>
    <t>Customer Success; Customer Service</t>
  </si>
  <si>
    <t>Vertical Industry; Grant Management</t>
  </si>
  <si>
    <t>Talent Management; Training ELearning</t>
  </si>
  <si>
    <t>Content Management; Other Services</t>
  </si>
  <si>
    <t>Web Accessibility; B2B Services</t>
  </si>
  <si>
    <t>Email; Network Security</t>
  </si>
  <si>
    <t>Content Management; Office; Sales; Supply Chain &amp; Logistics</t>
  </si>
  <si>
    <t>OCR; Office; Document Creation; PDF Editor; E-Signature; Inventory Management</t>
  </si>
  <si>
    <t>Containerization; DevOps; Integrated Development Environments (IDE); Infrastructure As A Service (IaaS)</t>
  </si>
  <si>
    <t>IT Management; Enterprise IT Management; Marketplace Apps</t>
  </si>
  <si>
    <t>Aviation; Distribution</t>
  </si>
  <si>
    <t>Insurance; Marine</t>
  </si>
  <si>
    <t>Value-Added Resellers (VARs); Infrastructure As A Service (IaaS)</t>
  </si>
  <si>
    <t>Payment; SMS Marketing; Event Management</t>
  </si>
  <si>
    <t>OCR; Content Management; Accounting &amp; Finance; File Converter</t>
  </si>
  <si>
    <t>Supply Chain &amp; Logistics; GRC</t>
  </si>
  <si>
    <t>Supply Chain Management; Environmental, Social, and Governance (ESG) Reporting</t>
  </si>
  <si>
    <t>Ambulatory; Environmental, Quality and Safety Management; Health Care</t>
  </si>
  <si>
    <t>Restaurant; Hospitality</t>
  </si>
  <si>
    <t>Social Networks; Collaboration &amp; Productivity</t>
  </si>
  <si>
    <t>Headless CMS; Content Management</t>
  </si>
  <si>
    <t>Website Builder; Content Management</t>
  </si>
  <si>
    <t>Marketing; Other Marketing</t>
  </si>
  <si>
    <t>Marketing; URL Shortener</t>
  </si>
  <si>
    <t>HR; Ambulatory; Corporate Wellness</t>
  </si>
  <si>
    <t>Digital Asset Management; Content Management</t>
  </si>
  <si>
    <t>IT Management; Network Automation</t>
  </si>
  <si>
    <t>ERP; IT Management; Vertical Industry; HR</t>
  </si>
  <si>
    <t>Procurement; IT Management; Travel &amp; Expense; Financial Services; Time Tracking; Other Product Suites</t>
  </si>
  <si>
    <t>Asset Management; ERP</t>
  </si>
  <si>
    <t>Microsoft Dynamics ERP Resellers</t>
  </si>
  <si>
    <t>Cloud Data Integration; Blockchain</t>
  </si>
  <si>
    <t>IT Management; SaaS Operations Management</t>
  </si>
  <si>
    <t>Hosting; Content Delivery Network (CDN)</t>
  </si>
  <si>
    <t>Vertical Industry; Equipment Rental</t>
  </si>
  <si>
    <t>Vertical Industry; Child Care</t>
  </si>
  <si>
    <t>Client Portal; Content Management</t>
  </si>
  <si>
    <t>Construction Management</t>
  </si>
  <si>
    <t>Marketing; Customer Journey Analytics</t>
  </si>
  <si>
    <t>ERP; Professional Services Automation</t>
  </si>
  <si>
    <t>IT Infrastructure; Education; Operating System</t>
  </si>
  <si>
    <t>API Management; Development; Cloud Security</t>
  </si>
  <si>
    <t>Cloud Platform As A Service (PaaS); Development</t>
  </si>
  <si>
    <t>Supply Chain &amp; Logistics; Returns Management</t>
  </si>
  <si>
    <t>IT Infrastructure; Network Management</t>
  </si>
  <si>
    <t>Sales; Online Appointment Scheduling; CRM</t>
  </si>
  <si>
    <t>Web Security; Marketplace Apps; Identity Management</t>
  </si>
  <si>
    <t>Sales Acceleration; Online Fax</t>
  </si>
  <si>
    <t>Accounting &amp; Finance; Procurement; Other Email</t>
  </si>
  <si>
    <t>Office; Emergency Notification</t>
  </si>
  <si>
    <t>Containerization; DevOps</t>
  </si>
  <si>
    <t>Field Service Management; HR; Workforce Management</t>
  </si>
  <si>
    <t>Web Frameworks; Blockchain</t>
  </si>
  <si>
    <t>Writing Assistants; Talent Management</t>
  </si>
  <si>
    <t>IT Management; Vertical Industry</t>
  </si>
  <si>
    <t>IT Management; Real Estate; Other Product Suites</t>
  </si>
  <si>
    <t>Marketing; Online Community Management</t>
  </si>
  <si>
    <t>Big Data; Database Software</t>
  </si>
  <si>
    <t>IT Management; IT Asset Management</t>
  </si>
  <si>
    <t>Collaboration &amp; Productivity; Digital Advertising; Business Services; Vertical Industry; HR; Marketing; Office</t>
  </si>
  <si>
    <t>Social Networks; Advertiser Campaign Management; HR Services; Education; Talent Management; Customer-to-Customer (C2C) Community Marketing; Marketplace Apps</t>
  </si>
  <si>
    <t>Other Collaboration; Ambulatory</t>
  </si>
  <si>
    <t>Education ERP; Education</t>
  </si>
  <si>
    <t>Retail; Marketing; Customer Data Platform (CDP)</t>
  </si>
  <si>
    <t>Artificial Intelligence; Professional Services; Vertical Industry; IT Infrastructure</t>
  </si>
  <si>
    <t>Deep Learning; Web Developers; Public Safety; Blockchain</t>
  </si>
  <si>
    <t>Project, Portfolio &amp; Program Management; Ambulatory; Sports</t>
  </si>
  <si>
    <t>Push-To-Talk (PTT); Collaboration &amp; Productivity</t>
  </si>
  <si>
    <t>Data Science And Machine Learning Platforms; Education</t>
  </si>
  <si>
    <t>GRC; Ethics And Compliance Learning</t>
  </si>
  <si>
    <t>AR/VR; Commerce; Content Management; Design; IT Infrastructure; Vertical Industry; Supply Chain &amp; Logistics</t>
  </si>
  <si>
    <t>Augmented Reality; Retail; OCR; Video; Data Integration; Apparel; Financial Services; Shipping; Food</t>
  </si>
  <si>
    <t>Call &amp; Contact Center; Application Development; Mobile Development</t>
  </si>
  <si>
    <t>Digital Customer Service Platforms; Customer Service; Social Media Marketing</t>
  </si>
  <si>
    <t>Live Chat; Customer Service; Customer Journey Analytics</t>
  </si>
  <si>
    <t>Digital Asset Management; Content Management; Education</t>
  </si>
  <si>
    <t>Marketing; Online Reputation Management</t>
  </si>
  <si>
    <t>Professional Services; Supply Chain &amp; Logistics</t>
  </si>
  <si>
    <t>Mobile App Development; Distribution</t>
  </si>
  <si>
    <t>B2B Services</t>
  </si>
  <si>
    <t>ERP; Professional Services</t>
  </si>
  <si>
    <t>Accounting &amp; Finance; Mobile App Development</t>
  </si>
  <si>
    <t>Marketing; IT Infrastructure; Security</t>
  </si>
  <si>
    <t>Demand Generation; Data Fabric; Data Security</t>
  </si>
  <si>
    <t>Talent Management; Health Care</t>
  </si>
  <si>
    <t>Sales; Contract Management</t>
  </si>
  <si>
    <t>Analytics; Marketing Services</t>
  </si>
  <si>
    <t>Time Series Intelligence; Advertising Agencies</t>
  </si>
  <si>
    <t>PLM; CAD &amp; PLM; Aviation</t>
  </si>
  <si>
    <t>OCR; Content Management</t>
  </si>
  <si>
    <t>Payment; Legal; Accounting &amp; Finance; Nonprofit; Architecture</t>
  </si>
  <si>
    <t>IT Management; Mobile Device Management (MDM)</t>
  </si>
  <si>
    <t>Analytics; Commerce; Content Management; Development; ERP; IT Management; IT Infrastructure; Security</t>
  </si>
  <si>
    <t>Data Virtualization; E-Commerce; Enterprise Content Management (ECM); Application Development; API Management; Accounting &amp; Finance; IT Management; Data Integration; Remote Desktop; Database Software; Other IT Management; Workload Automation; Other IT Security; Identity Management</t>
  </si>
  <si>
    <t>Business Services; Office</t>
  </si>
  <si>
    <t>Business Services; Print Management</t>
  </si>
  <si>
    <t>POS; Hospitality; Demand Generation</t>
  </si>
  <si>
    <t>ERP; Supply Chain &amp; Logistics; IT Management; Office</t>
  </si>
  <si>
    <t>Advanced Planning And Scheduling (APS); Supply Chain &amp; Logistics; Other IT Management; Marketplace Apps; Other Supply &amp; Logistics; Supply Chain Management</t>
  </si>
  <si>
    <t>Collaboration &amp; Productivity; Customer Service; Development; ERP; IT Management</t>
  </si>
  <si>
    <t>Idea Management; Enterprise Feedback Management; DevOps; Project, Portfolio &amp; Program Management; Application Portfolio Management</t>
  </si>
  <si>
    <t>Commerce; Content Management; Customer Service; Marketing</t>
  </si>
  <si>
    <t>E-Commerce; Video CMS; Experience Management; Social Media Marketing</t>
  </si>
  <si>
    <t>Cisco Channel Partners</t>
  </si>
  <si>
    <t>Supervisory Control And Data Acquisition (SCADA); ERP</t>
  </si>
  <si>
    <t>Artificial Intelligence; Content Management; Design; Marketing; Vertical Industry</t>
  </si>
  <si>
    <t>AI &amp; Machine Learning Operationalization; Digital Asset Management; Stock Media; Marketing; Law Enforcement; Conversion Rate Optimization; Attribution</t>
  </si>
  <si>
    <t>Marketing; B2B Services Review Platforms</t>
  </si>
  <si>
    <t>IT Infrastructure; Data Exchange</t>
  </si>
  <si>
    <t>Collaboration &amp; Productivity; Content Management; Vertical Industry</t>
  </si>
  <si>
    <t>Google Workspace Education; Web Accessibility; Education</t>
  </si>
  <si>
    <t>Predictive Analytics; Endpoint Protection</t>
  </si>
  <si>
    <t>Sales; CRM</t>
  </si>
  <si>
    <t>Data Science And Machine Learning Platforms; Rapid Application Development (RAD)</t>
  </si>
  <si>
    <t>Analytics; Development; Marketing</t>
  </si>
  <si>
    <t>Other Analytics; Geofencing; Marketing; Mobile Marketing</t>
  </si>
  <si>
    <t>IoT Management; Other IoT</t>
  </si>
  <si>
    <t>Enterprise Content Management (ECM); Financial Services</t>
  </si>
  <si>
    <t>Health Care Operations; Life Sciences; Health Care</t>
  </si>
  <si>
    <t>IT Infrastructure; Guest Wi-Fi Providers</t>
  </si>
  <si>
    <t>Commerce; Content Management; Security</t>
  </si>
  <si>
    <t>E-Commerce; Web Content Management; DevSecOps</t>
  </si>
  <si>
    <t>Audio Editing; Design</t>
  </si>
  <si>
    <t>Office; Presentation</t>
  </si>
  <si>
    <t>Sales; Contract Management; Quote Management</t>
  </si>
  <si>
    <t>IT Management; Accounting &amp; Finance; Other Product Suites</t>
  </si>
  <si>
    <t>Vertical Industry; Environmental, Quality and Safety Management; Education; Talent Management</t>
  </si>
  <si>
    <t>Supply Chain &amp; Logistics; Global Trade Management</t>
  </si>
  <si>
    <t>Content Management; Development; Sales; Vertical Industry; Marketing</t>
  </si>
  <si>
    <t>Web Content Management; Rapid Application Development (RAD); Sales; Hospitality; Travel Arrangement; Event Management; Quote Management</t>
  </si>
  <si>
    <t>Talent Management; Project, Portfolio &amp; Program Management</t>
  </si>
  <si>
    <t>Accounting &amp; Finance; Account-Based Data</t>
  </si>
  <si>
    <t>Vertical Industry; Construction; Utilities; Physical Security</t>
  </si>
  <si>
    <t>Office; Meeting Room Booking Systems; Space Management</t>
  </si>
  <si>
    <t>Office; Visitor Management</t>
  </si>
  <si>
    <t>Vertical Industry; Parking Management</t>
  </si>
  <si>
    <t>Content Management; Development; Vertical Industry; IT Management; Marketing</t>
  </si>
  <si>
    <t>OCR; Rapid Application Development (RAD); Financial Services; Investor Relations; Real Estate; Process Automation; Attribution</t>
  </si>
  <si>
    <t>Quote Management; Aviation</t>
  </si>
  <si>
    <t>Endpoint Protection; System Security; Network Security</t>
  </si>
  <si>
    <t>Stock Media; Video; Screen And Video Capture</t>
  </si>
  <si>
    <t>AR/VR; Content Management; CAD &amp; PLM; Development; ERP; IoT Management; Supply Chain &amp; Logistics</t>
  </si>
  <si>
    <t>Augmented Reality; Knowledge Management; CAD; Integrated Development Environments (IDE); Warranty Management; Industrial IoT; IoT Device Management; Inventory Management</t>
  </si>
  <si>
    <t>Internal Communications; Application Development; Mobile Development</t>
  </si>
  <si>
    <t>IT Infrastructure; Storage Management; Infrastructure As A Service (IaaS)</t>
  </si>
  <si>
    <t>Content Management; Design; Hosting; IoT Management; IT Infrastructure; IT Management; Marketing; Security</t>
  </si>
  <si>
    <t>Video CMS; Video; Hosting; IoT Edge Platforms; Content Delivery Network (CDN); Web Accelerator; Monitoring; Other Product Suites; Content Marketing; Digital Analytics; Web Security; Network Security</t>
  </si>
  <si>
    <t>Sales; HR; Marketing; Office</t>
  </si>
  <si>
    <t>Sales; Talent Management; Account-Based Marketing; Marketplace Apps; Email Verification; Sales Acceleration; Sales Intelligence</t>
  </si>
  <si>
    <t>Marketing; Email Marketing</t>
  </si>
  <si>
    <t>Customer Service; Collaboration &amp; Productivity; Hosting; IT Infrastructure; IT Management; Security</t>
  </si>
  <si>
    <t>UCaaS Platforms; Call &amp; Contact Center; Collaboration &amp; Productivity; Managed Hosting; Storage Management; Data Recovery; Network Security</t>
  </si>
  <si>
    <t>Collaboration &amp; Productivity; Commerce; Customer Service</t>
  </si>
  <si>
    <t>Internal Communications; Retail; Field Service Management; Customer Service</t>
  </si>
  <si>
    <t>Rapid Application Development (RAD); Recruiting; Talent Management</t>
  </si>
  <si>
    <t>Professional Services Automation; ERP</t>
  </si>
  <si>
    <t>Construction; Procurement</t>
  </si>
  <si>
    <t>Office; Queue Management</t>
  </si>
  <si>
    <t>Office; Online Fax; E-Signature</t>
  </si>
  <si>
    <t>Customer Service; HR; Office</t>
  </si>
  <si>
    <t>Call &amp; Contact Center; Workforce Management; Marketplace Apps</t>
  </si>
  <si>
    <t>Professional Services; Sales</t>
  </si>
  <si>
    <t>Solution Consulting; Contract Management</t>
  </si>
  <si>
    <t>Database Software; Data Fabric</t>
  </si>
  <si>
    <t>Security And Privacy Services; Email Security</t>
  </si>
  <si>
    <t>Sales; E-Signature; Identity Management</t>
  </si>
  <si>
    <t>Hosting; Enterprise Content Delivery Network (eCDN); Web Accelerator</t>
  </si>
  <si>
    <t>Retail; Quote Management</t>
  </si>
  <si>
    <t>Backup; Data Recovery; User Threat Prevention</t>
  </si>
  <si>
    <t>Analytics; Customer Service; GRC; ERP; Vertical Industry; HR; Office; Security</t>
  </si>
  <si>
    <t>Text Analysis; Call &amp; Contact Center; GRC; Accounting &amp; Finance; Financial Services; Corporate Wellness; Marketplace Apps; Data Privacy; Identity Management</t>
  </si>
  <si>
    <t>Warranty Management; ERP; Financial Services</t>
  </si>
  <si>
    <t>Rapid Application Development (RAD); Education; Grant Management</t>
  </si>
  <si>
    <t>GRC; Governance; Risk &amp; Compliance; IT Management; Office; Security</t>
  </si>
  <si>
    <t>GRC; GRC Tools; Audit Management; Incident Management; Survey; Risk Assessment</t>
  </si>
  <si>
    <t>Customer Communications Management; Customer Service</t>
  </si>
  <si>
    <t>Development; IT Management; Sales</t>
  </si>
  <si>
    <t>Rapid Application Development (RAD); IT Service Management (ITSM) Tools; Process Automation; CRM</t>
  </si>
  <si>
    <t>Office; Survey</t>
  </si>
  <si>
    <t>Digital Experience Platforms (DXP); Content Management</t>
  </si>
  <si>
    <t>GRC; Governance; Risk &amp; Compliance; Sales</t>
  </si>
  <si>
    <t>GRC; Corporate Entity Management; Contract Management</t>
  </si>
  <si>
    <t>Vertical Industry; Education; Child Care</t>
  </si>
  <si>
    <t>IT Infrastructure; Virtual Desktop Infrastructure (VDI)</t>
  </si>
  <si>
    <t>Asset Management; Marine</t>
  </si>
  <si>
    <t>Marketing; Audience Intelligence Platforms; Sales Intelligence</t>
  </si>
  <si>
    <t>IT Management; Workload Automation</t>
  </si>
  <si>
    <t>Conversational Intelligence; Social Customer Service; Customer Service</t>
  </si>
  <si>
    <t>Data Security; Data Recovery; Data Privacy; Identity Management</t>
  </si>
  <si>
    <t>Talent Acquisition Suites; Workforce Management; Talent Management</t>
  </si>
  <si>
    <t>Customer Service; GRC</t>
  </si>
  <si>
    <t>Call &amp; Contact Center; GRC</t>
  </si>
  <si>
    <t>Board Management; Collaboration &amp; Productivity</t>
  </si>
  <si>
    <t>IT Management; Service Desk</t>
  </si>
  <si>
    <t>Dental</t>
  </si>
  <si>
    <t>Supply Chain &amp; Logistics; Shipping</t>
  </si>
  <si>
    <t>ERP; Supply Chain &amp; Logistics; Governance; Risk &amp; Compliance; Office; Security</t>
  </si>
  <si>
    <t>Procurement; Supply Chain Management; Operational Risk Management; Marketplace Apps; Web Security</t>
  </si>
  <si>
    <t>Environmental, Quality and Safety Management; Policy Management</t>
  </si>
  <si>
    <t>ERP; GRC</t>
  </si>
  <si>
    <t>Procurement; Environmental, Social, and Governance (ESG) Reporting</t>
  </si>
  <si>
    <t>Real Estate; Visitor Management; Meeting Room Booking Systems</t>
  </si>
  <si>
    <t>Risk Assessment; Web Security; System Security</t>
  </si>
  <si>
    <t>Marketing; Marketing Automation</t>
  </si>
  <si>
    <t>Customer Service; HR; Vertical Industry; IT Management; Sales</t>
  </si>
  <si>
    <t>Live Chat; HR; Law Enforcement; Workforce Management; Process Automation; Sales Acceleration</t>
  </si>
  <si>
    <t>AR/VR; Collaboration &amp; Productivity; Customer Service; Vertical Industry; IT Infrastructure; Marketing; Sales</t>
  </si>
  <si>
    <t>Virtual Reality; Objectives And Key Results (OKR); Other Customer Service; Customer Service; Wine, Beer and Spirits; Database Software; SEO; CRM; Wine; Beer And Spirits</t>
  </si>
  <si>
    <t>Supply Chain &amp; Logistics; Cross Border E-Commerce</t>
  </si>
  <si>
    <t>Retail; Commerce</t>
  </si>
  <si>
    <t>IT Infrastructure; Master Data Management (MDM); Process Automation; Customer Data Platform (CDP)</t>
  </si>
  <si>
    <t>Design; Commerce</t>
  </si>
  <si>
    <t>Software Design; E-Commerce</t>
  </si>
  <si>
    <t>Web Content Management; Content Management</t>
  </si>
  <si>
    <t>Feature Management; E-Commerce</t>
  </si>
  <si>
    <t>Account-Based Execution; Account-Based Marketing</t>
  </si>
  <si>
    <t>Sales; Marketplace Apps; AI Sales Assistant</t>
  </si>
  <si>
    <t>Marketing; Hosting</t>
  </si>
  <si>
    <t>Content Marketing; Managed Hosting</t>
  </si>
  <si>
    <t>Commerce; Content Management; Development; Marketing; ERP</t>
  </si>
  <si>
    <t>E-Commerce; Web Content Management; Application Development; Conversion Rate Optimization; Project, Portfolio &amp; Program Management; Customer Data Platform (CDP)</t>
  </si>
  <si>
    <t>DevOps; Monitoring; Marketplace Apps</t>
  </si>
  <si>
    <t>Analytics; Development; ERP; Vertical Industry; IT Infrastructure; GRC; IT Management; Office</t>
  </si>
  <si>
    <t>Other Analytics; Business Intelligence; Application Development; Accounting &amp; Finance; Financial Services; Data Integration; Environmental, Social, and Governance (ESG) Reporting; Data Warehouse; Data Warehouse Automation; Data Governance; Marketplace Apps</t>
  </si>
  <si>
    <t>Machine Learning; Artificial Intelligence; Talent Management</t>
  </si>
  <si>
    <t>Procurement; Accounting &amp; Finance</t>
  </si>
  <si>
    <t>Marketing; Pop-Up Builder</t>
  </si>
  <si>
    <t>User-Generated Content; Content Management</t>
  </si>
  <si>
    <t>ERP; Commerce</t>
  </si>
  <si>
    <t>Accounting &amp; Finance; POS</t>
  </si>
  <si>
    <t>Identity Management; Data Privacy</t>
  </si>
  <si>
    <t>IoT Management; IoT Edge Platforms</t>
  </si>
  <si>
    <t>Office; ERP; HR</t>
  </si>
  <si>
    <t>Marketplace Apps; Procurement; Talent Management</t>
  </si>
  <si>
    <t>IT Infrastructure; Managed Workplace Services (MWS)</t>
  </si>
  <si>
    <t>IoT Management; Connected Worker Platform</t>
  </si>
  <si>
    <t>Legal Services</t>
  </si>
  <si>
    <t>Sales; Legal; CRM</t>
  </si>
  <si>
    <t>IT Management; Enterprise Information Archiving</t>
  </si>
  <si>
    <t>HR; Governance; Risk &amp; Compliance; Vertical Industry; Office; Sales</t>
  </si>
  <si>
    <t>Talent Acquisition Suites; Regulatory Change Management; Financial Services; Legal; Other HR; Operational Risk Management; Spreadsheets; Contract Lifecycle Management (CLM)</t>
  </si>
  <si>
    <t>Vertical Industry; Governance; Risk &amp; Compliance; IT Management; Security</t>
  </si>
  <si>
    <t>Legal; Investigation Management; Public Sector; Data Governance; Data Privacy; Risk Assessment; System Security</t>
  </si>
  <si>
    <t>Sales; Marketplace Apps; E-Signature</t>
  </si>
  <si>
    <t>Content Management; Development; Marketing; Sales</t>
  </si>
  <si>
    <t>Enterprise Content Management (ECM); Content Management; Other Development; Demand Generation; E-Signature</t>
  </si>
  <si>
    <t>Vertical Industry; Other Child Care</t>
  </si>
  <si>
    <t>Inventory Management; Apparel</t>
  </si>
  <si>
    <t>E-Commerce; Conversational Intelligence</t>
  </si>
  <si>
    <t>Application Development; Rapid Application Development (RAD); Network Management</t>
  </si>
  <si>
    <t>Collaboration &amp; Productivity; Customer Service; Sales; Marketing</t>
  </si>
  <si>
    <t>Google Workspace Marketplace; Help Desk; Sales; Marketing Automation; CRM</t>
  </si>
  <si>
    <t>Advertiser Campaign Management; User Research</t>
  </si>
  <si>
    <t>Content Management; Development; Vertical Industry; Office</t>
  </si>
  <si>
    <t>Website Builder; Content Management; WebOps Platforms; Architecture; Online Appointment Scheduling</t>
  </si>
  <si>
    <t>Vertical Industry; Coaching</t>
  </si>
  <si>
    <t>Conversational Intelligence; Live Chat; Customer Service</t>
  </si>
  <si>
    <t>Commerce; Customer Service; ERP; Hosting; IT Management; Marketing; Office; Security</t>
  </si>
  <si>
    <t>Payment; Help Desk; Accounting &amp; Finance; Hosting; Virtual Private Servers (VPS); Data Recovery; Email Marketing; Local Marketing; Email; Email Security</t>
  </si>
  <si>
    <t>CAD &amp; PLM; Collaboration &amp; Productivity; Commerce; Content Management; Development; ERP; Vertical Industry; HR; IT Management; Marketing; Office; Sales; Supply Chain &amp; Logistics</t>
  </si>
  <si>
    <t>PLM; Internal Communications; E-Commerce; Website Builder; Rapid Application Development (RAD); ERP; Project, Portfolio &amp; Program Management; Equipment Rental; Absence Management; Core HR; Other Product Suites; Online Community Management; Event Management; Email Marketing; Survey; Online Appointment Scheduling; CRM; Distribution</t>
  </si>
  <si>
    <t>ERP; Project-Based ERP; Construction</t>
  </si>
  <si>
    <t>IT Management; Enterprise IT Management</t>
  </si>
  <si>
    <t>Marketing; Direct Mail Automation</t>
  </si>
  <si>
    <t>CAD &amp; PLM; Commerce</t>
  </si>
  <si>
    <t>GIS; Omnichannel Commerce; Commerce</t>
  </si>
  <si>
    <t>Photography; Workforce Management</t>
  </si>
  <si>
    <t>Commerce; HR; Vertical Industry</t>
  </si>
  <si>
    <t>Retail; HR; Food; Employee Scheduling; PEO Providers</t>
  </si>
  <si>
    <t>POS; Procurement; Inventory Management; Accounting &amp; Finance</t>
  </si>
  <si>
    <t>Content Management; Vertical Industry; IT Infrastructure; IT Management</t>
  </si>
  <si>
    <t>Enterprise Content Management (ECM); Legal; Public Sector; Database Software; Digital Governance</t>
  </si>
  <si>
    <t>Vertical Industry; Sustainability Management; Marketplace Apps</t>
  </si>
  <si>
    <t>GRC; Governance; Risk &amp; Compliance; Vertical Industry; HR; Marketing</t>
  </si>
  <si>
    <t>GRC; Policy Management; Education; Real Estate; Talent Management; Online Reputation Management</t>
  </si>
  <si>
    <t>Visitor Behavior Intelligence; Analytics</t>
  </si>
  <si>
    <t>Asset Management; Real Estate; Meeting Room Booking Systems</t>
  </si>
  <si>
    <t>Marketing; IT Management</t>
  </si>
  <si>
    <t>Lead Generation; Application Portfolio Management; Demand Generation</t>
  </si>
  <si>
    <t>IT Infrastructure; Machine Learning Data Catalog</t>
  </si>
  <si>
    <t>Reservation; Travel &amp; Expense; Hospitality; Travel Arrangement</t>
  </si>
  <si>
    <t>Vertical Industry; Camp Management</t>
  </si>
  <si>
    <t>Vertical Industry; Parks And Recreation</t>
  </si>
  <si>
    <t>Business Intelligence; Environmental, Quality and Safety Management; Health Care; Sustainability Management; Workforce Management</t>
  </si>
  <si>
    <t>Talent Acquisition Suites; Travel &amp; Expense; Talent Management</t>
  </si>
  <si>
    <t>Content Management; Accounting &amp; Finance</t>
  </si>
  <si>
    <t>Field Service Management; Customer Service; Contractor Management</t>
  </si>
  <si>
    <t>Training ELearning</t>
  </si>
  <si>
    <t>Marketing; Email Template Builder</t>
  </si>
  <si>
    <t>Vertical Industry; Amusement Park Management Software</t>
  </si>
  <si>
    <t>Web Accessibility; Backup; Data Recovery</t>
  </si>
  <si>
    <t>Analytics; Sales; ERP; Vertical Industry; Marketing</t>
  </si>
  <si>
    <t>Business Intelligence; Sales; Procurement; Hospitality; Event Management; Sales Analytics</t>
  </si>
  <si>
    <t>Reservation</t>
  </si>
  <si>
    <t>E-Commerce; Returns Management</t>
  </si>
  <si>
    <t>HR; Corporate Social Responsibility (CSR); Marketplace Apps</t>
  </si>
  <si>
    <t>Marketing; Email Marketing; Marketing Automation</t>
  </si>
  <si>
    <t>IT Management; Data Observability</t>
  </si>
  <si>
    <t>Online Form Builder; Content Management</t>
  </si>
  <si>
    <t>Field Service Management; Customer Service; Other Vertical Industry; Distribution</t>
  </si>
  <si>
    <t>Health Care; IT Management; Enterprise Mobility Management</t>
  </si>
  <si>
    <t>Cloud Platform As A Service (PaaS); API Management; Development; Data Integration; Identity Management</t>
  </si>
  <si>
    <t>Enterprise Feedback Management; Customer Service</t>
  </si>
  <si>
    <t>Social Customer Service; Customer Service</t>
  </si>
  <si>
    <t>Collaboration &amp; Productivity; Development; Office</t>
  </si>
  <si>
    <t>Idea Management; DevOps; Survey</t>
  </si>
  <si>
    <t>Ambulatory; Talent Management</t>
  </si>
  <si>
    <t>IT Management; Data Governance</t>
  </si>
  <si>
    <t>IT Management; Other Product Suites; Revenue Operations &amp; Intelligence (RO&amp;I); Sales Acceleration</t>
  </si>
  <si>
    <t>HR; Project, Portfolio &amp; Program Management; Talent Management</t>
  </si>
  <si>
    <t>Confidentiality; Marketplace Apps</t>
  </si>
  <si>
    <t>Video Platform As A Service (VPaaS); Development</t>
  </si>
  <si>
    <t>Retail Media Advertising Platforms; Digital Advertising</t>
  </si>
  <si>
    <t>HR; Earned Wage Access; Marketplace Apps</t>
  </si>
  <si>
    <t>ERP; Professional Services Automation; IT Service Management (ITSM) Tools; Service Desk</t>
  </si>
  <si>
    <t>Vertical Industry; Cleaning Services</t>
  </si>
  <si>
    <t>Unified APIs; Development</t>
  </si>
  <si>
    <t>Sales; Sales Intelligence; Sales Acceleration</t>
  </si>
  <si>
    <t>Analytics; IT Infrastructure; Development; Hosting</t>
  </si>
  <si>
    <t>Enterprise Search Software; Big Data; DevOps; Database Software; Web Hosting</t>
  </si>
  <si>
    <t>Clinical Research; Life Sciences; Laboratory</t>
  </si>
  <si>
    <t>GRC; Environmental, Social, and Governance (ESG) Reporting</t>
  </si>
  <si>
    <t>Value-Added Resellers (VARs); Database Software</t>
  </si>
  <si>
    <t>Insurance; Inventory Management</t>
  </si>
  <si>
    <t>Brand Advocacy; Demand Generation</t>
  </si>
  <si>
    <t>IT Management; Telecom Expense Management (TEM) Services</t>
  </si>
  <si>
    <t>VoIP; Collaboration &amp; Productivity; Online Fax</t>
  </si>
  <si>
    <t>Professional Services; Office</t>
  </si>
  <si>
    <t>Development Services; Marketplace Apps</t>
  </si>
  <si>
    <t>Confidentiality; Health Care</t>
  </si>
  <si>
    <t>Website Screenshot; Content Management</t>
  </si>
  <si>
    <t>IT Management; Data Governance; Other Marketing</t>
  </si>
  <si>
    <t>Database Software; Data Recovery</t>
  </si>
  <si>
    <t>Student Information Systems (SIS); Education; Public Works</t>
  </si>
  <si>
    <t>Business Services; Financial Services</t>
  </si>
  <si>
    <t>Help Desk; Customer Service</t>
  </si>
  <si>
    <t>Marketing; Email Marketing; Online Appointment Scheduling</t>
  </si>
  <si>
    <t>Product Management; Development</t>
  </si>
  <si>
    <t>VoIP; Collaboration &amp; Productivity</t>
  </si>
  <si>
    <t>Customer Service; IT Management; Vertical Industry; Marketing; Office</t>
  </si>
  <si>
    <t>Live Chat; Backup; Financial Services; SaaS Spend Management; Account-Based Data; Market Intelligence; Screen And Video Capture</t>
  </si>
  <si>
    <t>Digital Adoption Platform; Training ELearning; Talent Management; Other Sales</t>
  </si>
  <si>
    <t>Collaboration &amp; Productivity; IT Infrastructure; Office</t>
  </si>
  <si>
    <t>Google Workspace Marketplace; Cloud Data Integration; Data Integration; Other Office; Marketplace Apps</t>
  </si>
  <si>
    <t>Repository Management; Development</t>
  </si>
  <si>
    <t>Cloud Data Integration; API Marketplace; Data Integration</t>
  </si>
  <si>
    <t>Marketplace Apps; Data Preparation</t>
  </si>
  <si>
    <t>On-Demand Delivery; Distribution</t>
  </si>
  <si>
    <t>Office; Org Chart</t>
  </si>
  <si>
    <t>Digital Asset Management; Content Management; Marketplace Apps</t>
  </si>
  <si>
    <t>Sales; Customer Revenue Optimization</t>
  </si>
  <si>
    <t>Sales; Marketplace Apps; Sales Intelligence</t>
  </si>
  <si>
    <t>Job Shop Management; ERP</t>
  </si>
  <si>
    <t>3D Design; E-Commerce</t>
  </si>
  <si>
    <t>Employee Monitoring; Customer Service</t>
  </si>
  <si>
    <t>IT Management; Digital Governance</t>
  </si>
  <si>
    <t>Online Proofing; Content Management</t>
  </si>
  <si>
    <t>Office; Document Creation</t>
  </si>
  <si>
    <t>Feedback Analytics; Customer Service</t>
  </si>
  <si>
    <t>HR; Freelance Platforms; Talent Management</t>
  </si>
  <si>
    <t>Vertical Industry; Health Care</t>
  </si>
  <si>
    <t>Sales; Vertical Industry; IT Management</t>
  </si>
  <si>
    <t>Sales; Legal; Process Automation; Contract Lifecycle Management (CLM); Contract Analytics</t>
  </si>
  <si>
    <t>Sales; Revenue Operations &amp; Intelligence (RO&amp;I)</t>
  </si>
  <si>
    <t>Google Workspace Business Tools; Help Desk; Customer Service</t>
  </si>
  <si>
    <t>Objectives And Key Results (OKR); Collaboration &amp; Productivity; CRM</t>
  </si>
  <si>
    <t>Customer Service; Digital Advertising; Marketing</t>
  </si>
  <si>
    <t>Live Chat; Advertiser Campaign Management; Social Media Marketing; Demand Generation</t>
  </si>
  <si>
    <t>Photography; Social Media Marketing</t>
  </si>
  <si>
    <t>Local Marketing; SEO</t>
  </si>
  <si>
    <t>E-Commerce; Marketing; Email Marketing</t>
  </si>
  <si>
    <t>Google Workspace Marketplace; Google Workspace Productivity Tools</t>
  </si>
  <si>
    <t>Productivity Bots; HR; Core HR</t>
  </si>
  <si>
    <t>Pre-Employment Screening; Education; Talent Management</t>
  </si>
  <si>
    <t>E-Commerce; Sales; Contract Management</t>
  </si>
  <si>
    <t>Google Workspace Business Tools; Accounting &amp; Finance; Project, Portfolio &amp; Program Management</t>
  </si>
  <si>
    <t>Video Conferencing; Collaboration &amp; Productivity; Marketplace Apps</t>
  </si>
  <si>
    <t>Deep Learning; Training ELearning; Talent Management</t>
  </si>
  <si>
    <t>DevOps; Storage Management; Marketplace Apps</t>
  </si>
  <si>
    <t>Accounting &amp; Finance; Data Warehouse</t>
  </si>
  <si>
    <t>Web Content Management; Conversion Rate Optimization</t>
  </si>
  <si>
    <t>Project, Portfolio &amp; Program Management; Email</t>
  </si>
  <si>
    <t>IT Infrastructure; Data Fabric</t>
  </si>
  <si>
    <t>Retail; Marketing; Email Marketing</t>
  </si>
  <si>
    <t>Inventory Management; Multicarrier Parcel Management Solutions</t>
  </si>
  <si>
    <t>Time Series Intelligence; Analytics</t>
  </si>
  <si>
    <t>Marketing; Inbound Call Tracking</t>
  </si>
  <si>
    <t>Text Analysis; Marketing; User Research</t>
  </si>
  <si>
    <t>Cloud Content Collaboration; Content Management; Database Software; Data Privacy</t>
  </si>
  <si>
    <t>Sales; Sales Gamification</t>
  </si>
  <si>
    <t>Analytics; Artificial Intelligence; Office</t>
  </si>
  <si>
    <t>Business Intelligence; Artificial Intelligence; Marketplace Apps</t>
  </si>
  <si>
    <t>Identity Resolution; Digital Advertising</t>
  </si>
  <si>
    <t>Call &amp; Contact Center; Application Development; Mobile Development; Sales Acceleration</t>
  </si>
  <si>
    <t>Office; Screen And Video Capture</t>
  </si>
  <si>
    <t>Customer Service; ERP; Office; Vertical Industry; HR</t>
  </si>
  <si>
    <t>Customer Self-Service; Project, Portfolio &amp; Program Management; Office; Education; Talent Management; Survey</t>
  </si>
  <si>
    <t>Process Automation; Advanced Planning And Scheduling (APS)</t>
  </si>
  <si>
    <t>Confidentiality; Other Product Suites; Data Privacy; Data Security</t>
  </si>
  <si>
    <t>Office; Nonprofit; Visitor Management</t>
  </si>
  <si>
    <t>Feature Management; Development</t>
  </si>
  <si>
    <t>IT Infrastructure; Data Quality; Email Deliverability; Email Verification; Marketplace Apps</t>
  </si>
  <si>
    <t>Account-Based Data; Sales Acceleration</t>
  </si>
  <si>
    <t>Office; Email Management</t>
  </si>
  <si>
    <t>Website Builder; Hosting; Managed Hosting</t>
  </si>
  <si>
    <t>Student Information Systems (SIS); Education</t>
  </si>
  <si>
    <t>Experience Management; Office; Talent Management; Event Management; Survey</t>
  </si>
  <si>
    <t>Asset Management; Process Automation</t>
  </si>
  <si>
    <t>Business Intelligence; Audience Intelligence Platforms</t>
  </si>
  <si>
    <t>Content Marketing; Technology Review Platforms</t>
  </si>
  <si>
    <t>Marketing; Push Notification; Customer Data Platform (CDP)</t>
  </si>
  <si>
    <t>Content Management; IT Management; Marketing; Security</t>
  </si>
  <si>
    <t>Digital Experience Platforms (DXP); IT Management; Digital Governance; Tag Management; Data Privacy</t>
  </si>
  <si>
    <t>Conversion Rate Optimization; Identity Management</t>
  </si>
  <si>
    <t>Office; Desk Booking</t>
  </si>
  <si>
    <t>Vertical Industry; Forestry</t>
  </si>
  <si>
    <t>Feedback Analytics; Call &amp; Contact Center; Workforce Management</t>
  </si>
  <si>
    <t>Video; Webinar</t>
  </si>
  <si>
    <t>Collaboration &amp; Productivity; Content Management; Governance; Risk &amp; Compliance; Marketing</t>
  </si>
  <si>
    <t>Board Management; Cloud Content Collaboration; Digital Asset Management; Content Management; GRC Platforms; Content Marketing; Marketing Automation</t>
  </si>
  <si>
    <t>Customer Service; Collaboration &amp; Productivity; Vertical Industry; HR; IT Management; Marketing; Sales; Security</t>
  </si>
  <si>
    <t>Video Conferencing; Proactive Notification; Collaboration &amp; Productivity; Education; Health Care; Talent Management; SD-WAN; Social Media Marketing; Sales Acceleration; Auto Dialer; Email Security</t>
  </si>
  <si>
    <t>Vertical Industry; Dry Cleaning</t>
  </si>
  <si>
    <t>Data Management Platform (DMP); Lead Generation; Demand Generation; Personalization; Content Marketing</t>
  </si>
  <si>
    <t>Conversion Rate Optimization; Browser</t>
  </si>
  <si>
    <t>Content Management; IT Management; Vertical Industry; Office</t>
  </si>
  <si>
    <t>Digital Asset Management; Process Automation; Life Sciences; Health Care; Org Chart</t>
  </si>
  <si>
    <t>Real Estate; Construction</t>
  </si>
  <si>
    <t>Portals; Development</t>
  </si>
  <si>
    <t>Health Care Operations</t>
  </si>
  <si>
    <t>Application Development; Mobile Development; Data Integration</t>
  </si>
  <si>
    <t>Development; Office; IoT Management</t>
  </si>
  <si>
    <t>DevOps; Office; Other IoT</t>
  </si>
  <si>
    <t>ERP; Development; Hosting</t>
  </si>
  <si>
    <t>WebOps Platforms; Tools For ERP; Development; Content Delivery Network (CDN)</t>
  </si>
  <si>
    <t>Marketing; IT Infrastructure; Sales</t>
  </si>
  <si>
    <t>Social Media Marketing; Blockchain; E-Signature</t>
  </si>
  <si>
    <t>Collaboration &amp; Productivity; IT Management; Marketing</t>
  </si>
  <si>
    <t>VoIP; IT Management; Other Product Suites; Inbound Call Tracking</t>
  </si>
  <si>
    <t>Content Management; IT Management; Office; Sales</t>
  </si>
  <si>
    <t>Online Form Builder; IT Management; Other Product Suites; Document Creation; E-Signature</t>
  </si>
  <si>
    <t>GRC; Development; Governance; Risk &amp; Compliance</t>
  </si>
  <si>
    <t>GRC; Product Management; Third Party &amp; Supplier Risk Management</t>
  </si>
  <si>
    <t>Recruiting</t>
  </si>
  <si>
    <t>Collaboration &amp; Productivity; Analytics</t>
  </si>
  <si>
    <t>Text Analysis; Google Workspace Business Tools; Analytics</t>
  </si>
  <si>
    <t>Digital Advertising; Security; Office</t>
  </si>
  <si>
    <t>Click Fraud; Web Security; Marketplace Apps</t>
  </si>
  <si>
    <t>Development Services; NoSQL Databases</t>
  </si>
  <si>
    <t>Database Software; Monitoring; Data Recovery</t>
  </si>
  <si>
    <t>Procurement; IT Management; Telecom Expense Management (TEM) Services</t>
  </si>
  <si>
    <t>DevOps; Development</t>
  </si>
  <si>
    <t>Hosting; Monitoring; Web Hosting</t>
  </si>
  <si>
    <t>User Research Repositories; Development</t>
  </si>
  <si>
    <t>Business Services; Legal</t>
  </si>
  <si>
    <t>Vertical Industry; Nonprofit; Church Management</t>
  </si>
  <si>
    <t>Identity Management; Marketplace Apps</t>
  </si>
  <si>
    <t>E-Commerce; Digital Asset Management; Marketing; Email Marketing</t>
  </si>
  <si>
    <t>Industrial IoT; ERP; IoT Device Management</t>
  </si>
  <si>
    <t>Legal; Other Office; PDF Editor; Email Verification; Contract Analytics; Data Security</t>
  </si>
  <si>
    <t>IT Management; Digital Employee Experience (DEX) Management; Remote Monitoring &amp; Management (RMM); Data Privacy; Cloud Security; Endpoint Protection</t>
  </si>
  <si>
    <t>Backup; Data Recovery; Marketplace Apps</t>
  </si>
  <si>
    <t>Data Labeling; Artificial Intelligence; API Management</t>
  </si>
  <si>
    <t>Knowledge Management; Construction Management</t>
  </si>
  <si>
    <t>Collaboration &amp; Productivity; Commerce; Content Management; Hosting; Marketing; Office</t>
  </si>
  <si>
    <t>Note-Taking Management; E-Commerce; Commenting Systems; Content Management; Managed Hosting; Other Marketing; Survey</t>
  </si>
  <si>
    <t>Image Optimization; Content Management</t>
  </si>
  <si>
    <t>Legal; Other Product Suites</t>
  </si>
  <si>
    <t>POS; Hotel; Hospitality</t>
  </si>
  <si>
    <t>Mobile App Development; Online Appointment Scheduling</t>
  </si>
  <si>
    <t>Patient Experience; Specialty Practice Management; Health Care</t>
  </si>
  <si>
    <t>Marketing; App Store Optimization</t>
  </si>
  <si>
    <t>Marketing; Email Testing; Email Marketing</t>
  </si>
  <si>
    <t>Vertical Industry; Alumni Management</t>
  </si>
  <si>
    <t>E-Commerce; Omnichannel Commerce; Commerce; Accounting &amp; Finance</t>
  </si>
  <si>
    <t>Knowledge Management; Content Management</t>
  </si>
  <si>
    <t>Content Management; Development; Office; Sales</t>
  </si>
  <si>
    <t>Online Form Builder; Content Management; Rapid Application Development (RAD); PDF Editor; E-Signature</t>
  </si>
  <si>
    <t>Development; ERP; IT Management; Marketing; Office</t>
  </si>
  <si>
    <t>Other Development; Project, Portfolio &amp; Program Management; Process Automation; Demand Generation; Other Office</t>
  </si>
  <si>
    <t>Digital Advertising; Other Digital Advertising</t>
  </si>
  <si>
    <t>Patient Experience; Health Care; Laboratory</t>
  </si>
  <si>
    <t>Conversational Intelligence; Talent Acquisition Suites; Talent Management</t>
  </si>
  <si>
    <t>Conversational Intelligence; Financial Services</t>
  </si>
  <si>
    <t>Analytics; Collaboration &amp; Productivity; Content Management; Development; ERP; Vertical Industry; IT Infrastructure; HR; IT Management; Office; Security</t>
  </si>
  <si>
    <t>Analytics Platforms; Productivity Bots; Online Form Builder; CMS Tools; Source Code Management; Requirements Management; Other Development; Project, Portfolio &amp; Program Management; Laboratory; Data Center Infrastructure Management (DCIM); Other HR; Remote Support; Other Cloud Integration; Incident Management; Other Office; Meeting Room Booking Systems; Identity Management</t>
  </si>
  <si>
    <t>Analytics; IT Infrastructure; Development</t>
  </si>
  <si>
    <t>Data Virtualization; Data Integration; API Management</t>
  </si>
  <si>
    <t>Collaboration &amp; Productivity; Sales; Marketing</t>
  </si>
  <si>
    <t>Productivity Bots; Sales; Email Marketing; CRM</t>
  </si>
  <si>
    <t>Customer Service; Commerce; Vertical Industry</t>
  </si>
  <si>
    <t>POS; Customer Self-Service; Retail; Oil And Gas</t>
  </si>
  <si>
    <t>Restaurant; Food; Hospitality</t>
  </si>
  <si>
    <t>Restaurant; Hospitality; Workforce Management</t>
  </si>
  <si>
    <t>Office; Talent Management; Space Management</t>
  </si>
  <si>
    <t>Accounting &amp; Finance; ERP Systems</t>
  </si>
  <si>
    <t>Training ELearning; Talent Management; Event Management</t>
  </si>
  <si>
    <t>Marketing; Gamification</t>
  </si>
  <si>
    <t>Software Development Analytics Tools; Education</t>
  </si>
  <si>
    <t>Containerization; DevOps; DevSecOps; Network Security</t>
  </si>
  <si>
    <t>Sales; Auto Dialer</t>
  </si>
  <si>
    <t>GRC; Business Continuity Management</t>
  </si>
  <si>
    <t>ERP; Commerce; Office</t>
  </si>
  <si>
    <t>Accounting &amp; Finance; Payment; Marketplace Apps</t>
  </si>
  <si>
    <t>Analytics; Commerce; Content Management; Customer Service; CAD &amp; PLM; Development; ERP; Vertical Industry; IoT Management; IT Infrastructure; IT Management; Office; Security</t>
  </si>
  <si>
    <t>Data Virtualization; E-Commerce; File Migration; Customer Communications Management; CAD &amp; PLM; Other Development; Tools For ERP; Real Estate; IoT Device Management; Network Management; Data Integration; Data Recovery; Information Stewardship Applications; Variable Data Printing (VDP); Data Privacy; Data Security; Network Security</t>
  </si>
  <si>
    <t>Identity Management; Talent Management</t>
  </si>
  <si>
    <t>Field Service Management; Fitness; Construction; Financial Services; Health Care; Pest Control; Online Appointment Scheduling</t>
  </si>
  <si>
    <t>Marketing; IT Infrastructure</t>
  </si>
  <si>
    <t>Content Marketing; Data Integration</t>
  </si>
  <si>
    <t>Text Analysis; Experience Management; Customer Service; Event Management</t>
  </si>
  <si>
    <t>Collaboration &amp; Productivity; Design; IT Management; Office</t>
  </si>
  <si>
    <t>Team Collaboration; Diagramming; IT Management; Other Product Suites; Marketplace Apps</t>
  </si>
  <si>
    <t>Winery; Wine, Beer and Spirits; Wine; Beer And Spirits</t>
  </si>
  <si>
    <t>Distribution; Transportation</t>
  </si>
  <si>
    <t>ERP; Commerce; Vertical Industry; HR; Office; Supply Chain &amp; Logistics</t>
  </si>
  <si>
    <t>Accounting &amp; Finance; Payment; Financial Services; Insurance; Talent Management; Marketplace Apps; Commodity Trading; Transaction; And Risk Management (CTRM)</t>
  </si>
  <si>
    <t>Event Management; Education</t>
  </si>
  <si>
    <t>Vertical Industry; Church Management</t>
  </si>
  <si>
    <t>POS; Patient Experience; Health Care</t>
  </si>
  <si>
    <t>ERP; Commerce; Vertical Industry; Governance; Risk &amp; Compliance</t>
  </si>
  <si>
    <t>Payment; Accounting &amp; Finance; POS; Financial Services; Insurance; Anti Money Laundering</t>
  </si>
  <si>
    <t>Vertical Industry; Association Management; Parks And Recreation</t>
  </si>
  <si>
    <t>Accounting &amp; Finance; Payment</t>
  </si>
  <si>
    <t>GRC; Audit Management</t>
  </si>
  <si>
    <t>Supply Chain Management; Marketplace Apps</t>
  </si>
  <si>
    <t>HR Services; Insurance</t>
  </si>
  <si>
    <t>Website Builder; Content Management; Social Media Marketing</t>
  </si>
  <si>
    <t>Customer Service; Development; IT Management; Sales</t>
  </si>
  <si>
    <t>Customer Self-Service; Rapid Application Development (RAD); Process Automation; Other Product Suites; Sales Analytics</t>
  </si>
  <si>
    <t>Development; IoT Management; Security</t>
  </si>
  <si>
    <t>Repository Management; DevOps; Development; IoT Platforms; DevSecOps</t>
  </si>
  <si>
    <t>Collaboration &amp; Productivity; Security; IoT Management; IT Infrastructure; IT Management; Office</t>
  </si>
  <si>
    <t>UCaaS Platforms; Endpoint Protection; IoT Operating Systems; Operating System; Load Balancing; Digital Experience Monitoring (DEM); Marketplace Apps; Identity Management; Web Security</t>
  </si>
  <si>
    <t>Content Management; Security; IT Infrastructure; IT Management; Office</t>
  </si>
  <si>
    <t>Cloud Content Collaboration; Network Security; Network Management; Mobile Application Management; SD-WAN; Marketplace Apps; Web Security; Endpoint Protection</t>
  </si>
  <si>
    <t>Marketing; SEO; Other Marketing; Competitive Intelligence; Conversion Rate Optimization</t>
  </si>
  <si>
    <t>Design; Digital Advertising; Commerce; Marketing; Supply Chain &amp; Logistics</t>
  </si>
  <si>
    <t>Stock Media; Advertiser Campaign Management; E-Commerce; SEO; Social Media Marketing; Inventory Management</t>
  </si>
  <si>
    <t>Talent Acquisition Suites; Talent Management; Blockchain</t>
  </si>
  <si>
    <t>Artificial Intelligence; Development; Office; Security</t>
  </si>
  <si>
    <t>Conversational Intelligence; API Platforms; API Management; Development; Marketplace Apps; Cloud Security</t>
  </si>
  <si>
    <t>Application Development; Mobile Development; Web Security</t>
  </si>
  <si>
    <t>Hospitality; Hotel</t>
  </si>
  <si>
    <t>E-Commerce; POS; Sports; Email Marketing</t>
  </si>
  <si>
    <t>Vertical Industry; Pest Control</t>
  </si>
  <si>
    <t>Fitness; Other Marketing; Online Appointment Scheduling</t>
  </si>
  <si>
    <t>Customer Education; Customer Service</t>
  </si>
  <si>
    <t>Sales; Sales Acceleration; Revenue Operations &amp; Intelligence (RO&amp;I)</t>
  </si>
  <si>
    <t>Customer Service; Supply Chain &amp; Logistics; Vertical Industry</t>
  </si>
  <si>
    <t>Field Service Management; Distribution; Insurance; Transportation</t>
  </si>
  <si>
    <t>IT Management; Software Asset Management (SAM); IT Asset Management</t>
  </si>
  <si>
    <t>Marketing; Audience Intelligence Platforms</t>
  </si>
  <si>
    <t>CMS Tools; Marketplace Apps</t>
  </si>
  <si>
    <t>Text Analysis; Analytics</t>
  </si>
  <si>
    <t>Marketing; Marketing Automation; Field Sales; CRM</t>
  </si>
  <si>
    <t>E-Commerce; Vaccine Tracking</t>
  </si>
  <si>
    <t>E-Commerce; IT Management; Other Product Suites</t>
  </si>
  <si>
    <t>HR; Payroll; Time Tracking</t>
  </si>
  <si>
    <t>Conversational Intelligence; Customer Self-Service; Customer Service</t>
  </si>
  <si>
    <t>DevOps; IT Management; Enterprise Architecture; SaaS Spend Management</t>
  </si>
  <si>
    <t>IT Infrastructure; Remote Desktop</t>
  </si>
  <si>
    <t>CI/CD Tools; Other Development; Cloud Cost Management; DevSecOps</t>
  </si>
  <si>
    <t>DevOps; Other Product Suites</t>
  </si>
  <si>
    <t>Business Intelligence; Office; Presentation</t>
  </si>
  <si>
    <t>Equity Management; ERP</t>
  </si>
  <si>
    <t>Payment; Accounting &amp; Finance; Payroll</t>
  </si>
  <si>
    <t>Payment; Real Estate</t>
  </si>
  <si>
    <t>Artificial Intelligence; Value-Added Resellers (VARs)</t>
  </si>
  <si>
    <t>Conversational Intelligence; Value-Added Resellers (VARs)</t>
  </si>
  <si>
    <t>CI/CD Tools; DevOps; Server Virtualization; Identity Management</t>
  </si>
  <si>
    <t>B2B Marketplaces; Insurance</t>
  </si>
  <si>
    <t>Google Workspace Business Tools; Office; Online Appointment Scheduling</t>
  </si>
  <si>
    <t>Other Collaboration; Collaboration &amp; Productivity; Talent Management</t>
  </si>
  <si>
    <t>Distribution; Yard Management</t>
  </si>
  <si>
    <t>Data Visualization Libraries; Financial Services</t>
  </si>
  <si>
    <t>Manufacturing Intelligence; ERP</t>
  </si>
  <si>
    <t>Customer Service; Commerce; Supply Chain &amp; Logistics</t>
  </si>
  <si>
    <t>Field Service Management; E-Commerce; Inventory Management</t>
  </si>
  <si>
    <t>Office; Browser</t>
  </si>
  <si>
    <t>Cloud Data Integration; Education; Data Integration</t>
  </si>
  <si>
    <t>HR; Procurement; Other HR</t>
  </si>
  <si>
    <t>Collaboration &amp; Productivity; Office; HR</t>
  </si>
  <si>
    <t>Other Collaboration; Office; Talent Management; Survey</t>
  </si>
  <si>
    <t>IT Management; Virtual IT Labs</t>
  </si>
  <si>
    <t>API Design; Development</t>
  </si>
  <si>
    <t>Unified Workspaces; Collaboration &amp; Productivity</t>
  </si>
  <si>
    <t>Insurance; Health Care; Web Security</t>
  </si>
  <si>
    <t>Cloud Security; Data Recovery</t>
  </si>
  <si>
    <t>Inventory Management; Marketplace Apps; Other Supply &amp; Logistics</t>
  </si>
  <si>
    <t>Integrated Development Environments (IDE); Pre-Employment Screening; Talent Management</t>
  </si>
  <si>
    <t>API Marketplace; Development</t>
  </si>
  <si>
    <t>HR; Financial Wellness; Marketplace Apps</t>
  </si>
  <si>
    <t>Location Platform; Development</t>
  </si>
  <si>
    <t>Advertiser Campaign Management; Payment</t>
  </si>
  <si>
    <t>Vertical Industry; ESports Management</t>
  </si>
  <si>
    <t>Professional Services; Vertical Industry; HR</t>
  </si>
  <si>
    <t>Creative Services; Travel Arrangement; Financial Wellness</t>
  </si>
  <si>
    <t>Retail; Shipping</t>
  </si>
  <si>
    <t>IoT Management; IoT Platforms</t>
  </si>
  <si>
    <t>Other Development; Integrated Development Environments (IDE); Monitoring; Database Software; DevSecOps</t>
  </si>
  <si>
    <t>Artificial Intelligence; Professional Services</t>
  </si>
  <si>
    <t>Conversational Intelligence; Solution Consulting</t>
  </si>
  <si>
    <t>IT Infrastructure; Data Exchange; Process Automation</t>
  </si>
  <si>
    <t>Digital Customer Service Platforms; Customer Service</t>
  </si>
  <si>
    <t>Shared Inbox; Collaboration &amp; Productivity</t>
  </si>
  <si>
    <t>ERP; Warranty Management</t>
  </si>
  <si>
    <t>Enterprise Search Software; Big Data; Database Software</t>
  </si>
  <si>
    <t>Sales; Vertical Industry; IT Management; Office</t>
  </si>
  <si>
    <t>Sales; Education; Process Automation; Document Creation; E-Signature</t>
  </si>
  <si>
    <t>Live Chat; Customer Service; Oil And Gas</t>
  </si>
  <si>
    <t>Health Care Operations; Health Care; Online Community Management</t>
  </si>
  <si>
    <t>Analytics; Collaboration &amp; Productivity; Customer Service; Vertical Industry; HR; Marketing</t>
  </si>
  <si>
    <t>Visitor Behavior Intelligence; Idea Management; Customer Success; Customer Service; Hospitality; Talent Management; Customer Data Platform (CDP); Consumer Video Feedback; Conversion Rate Optimization</t>
  </si>
  <si>
    <t>CAD &amp; PLM; Sales; HR</t>
  </si>
  <si>
    <t>GIS; Sales; Talent Management; Sales Acceleration</t>
  </si>
  <si>
    <t>IT Management; Other Product Suites; Sales Acceleration</t>
  </si>
  <si>
    <t>Real Estate; Financial Services</t>
  </si>
  <si>
    <t>IT Management; Remote Desktop; Service Desk</t>
  </si>
  <si>
    <t>Drone Analytics; Construction; Insurance</t>
  </si>
  <si>
    <t>Marketing; Customer-to-Customer (C2C) Community Marketing</t>
  </si>
  <si>
    <t>Implementation Services; Public Sector</t>
  </si>
  <si>
    <t>IT Infrastructure; Data Center Networking; DevSecOps</t>
  </si>
  <si>
    <t>Security Hardware; Security</t>
  </si>
  <si>
    <t>Security Hardware; System Security</t>
  </si>
  <si>
    <t>Vertical Industry; Physical Security; Visitor Management</t>
  </si>
  <si>
    <t>Video Conferencing; Collaboration &amp; Productivity; Application Development</t>
  </si>
  <si>
    <t>Other Development; IT Infrastructure; DataOps Platforms</t>
  </si>
  <si>
    <t>Field Service Management; Customer Service; Marketplace Apps</t>
  </si>
  <si>
    <t>WebOps Platforms; Hosting</t>
  </si>
  <si>
    <t>Customer Service; ERP; Commerce</t>
  </si>
  <si>
    <t>Customer Success; Accounting &amp; Finance; E-Commerce</t>
  </si>
  <si>
    <t>Cloud Data Integration; Data Integration; Data Recovery</t>
  </si>
  <si>
    <t>DevSecOps; Monitoring</t>
  </si>
  <si>
    <t>IT Management; Other Product Suites; Package Tracking; Meeting Room Booking Systems</t>
  </si>
  <si>
    <t>IT Management; Health Care</t>
  </si>
  <si>
    <t>Account-Based Marketing; Demand Generation; Conversational Marketing</t>
  </si>
  <si>
    <t>Data Observability; DevSecOps</t>
  </si>
  <si>
    <t>Google Workspace Marketplace; Cloud Data Integration; Data Integration</t>
  </si>
  <si>
    <t>VoIP; Call &amp; Contact Center; Marketing; AI Sales Assistant</t>
  </si>
  <si>
    <t>Supply Chain Management; Yard Management</t>
  </si>
  <si>
    <t>Digital Advertising; Content Management; HR</t>
  </si>
  <si>
    <t>Advertiser Campaign Management; Knowledge Management; Talent Management</t>
  </si>
  <si>
    <t>Analytics; Artificial Intelligence; IT Infrastructure</t>
  </si>
  <si>
    <t>Predictive Analytics; Artificial Intelligence; Data Preparation</t>
  </si>
  <si>
    <t>HR; Time Tracking; Payroll</t>
  </si>
  <si>
    <t>Sales; IT Infrastructure; Office</t>
  </si>
  <si>
    <t>Sales; Blockchain; Marketplace Apps; Contract Lifecycle Management (CLM)</t>
  </si>
  <si>
    <t>Business Intelligence; Health Care</t>
  </si>
  <si>
    <t>Development; ERP; Marketing; Sales</t>
  </si>
  <si>
    <t>Product Management; Project, Portfolio &amp; Program Management; Marketing Resource Management; CRM</t>
  </si>
  <si>
    <t>Accounting &amp; Finance; Financial Services; Procurement</t>
  </si>
  <si>
    <t>ERP; Commerce; IT Infrastructure</t>
  </si>
  <si>
    <t>E-Commerce; Accounting &amp; Finance; Payment; Data Warehouse</t>
  </si>
  <si>
    <t>Fitness; Distribution</t>
  </si>
  <si>
    <t>Proactive Notification; Customer Service</t>
  </si>
  <si>
    <t>Conversational Support; Application Development; Mobile Development</t>
  </si>
  <si>
    <t>Other Services; Vertical Industry</t>
  </si>
  <si>
    <t>Other Services; Agriculture</t>
  </si>
  <si>
    <t>Commerce; Marketing; Vertical Industry</t>
  </si>
  <si>
    <t>Payment; Marketing; Travel Arrangement; SMS Marketing</t>
  </si>
  <si>
    <t>Marketing; Webinar</t>
  </si>
  <si>
    <t>Data Science And Machine Learning Platforms; Marketing; Customer Data Platform (CDP); Customer Journey Analytics</t>
  </si>
  <si>
    <t>GRC; Governance; Risk &amp; Compliance; Vertical Industry; Security</t>
  </si>
  <si>
    <t>GRC; Regulatory Change Management; Sustainability Management; GRC Platforms; Data Privacy</t>
  </si>
  <si>
    <t>IT Infrastructure; Vertical Industry; Governance; Risk &amp; Compliance</t>
  </si>
  <si>
    <t>Cryptocurrency; Financial Services; Blockchain; GRC Tools</t>
  </si>
  <si>
    <t>Collaboration &amp; Productivity; Customer Service; HR; IT Infrastructure; IT Management; Marketing; Sales</t>
  </si>
  <si>
    <t>Google Workspace Business Tools; Call &amp; Contact Center; Customer Service; Talent Management; Monitoring; IT Service Management (ITSM) Tools; Incident Management; Marketing Automation; CRM</t>
  </si>
  <si>
    <t>Business Scheduling; Pre-Employment Screening</t>
  </si>
  <si>
    <t>Video; Marketing; Conversational Marketing</t>
  </si>
  <si>
    <t>Development; Design; Vertical Industry; HR</t>
  </si>
  <si>
    <t>Stock Media; Web Font Marketplace; API Marketplace; Design; Education; Dry Cleaning; Freelance Platforms</t>
  </si>
  <si>
    <t>Sales; IT Infrastructure; Marketing</t>
  </si>
  <si>
    <t>Sales; Data Quality; Account-Based Marketing; Sales Intelligence</t>
  </si>
  <si>
    <t>Sales; ERP; IT Management</t>
  </si>
  <si>
    <t>Sales Acceleration; Accounting &amp; Finance; Process Automation; Quote Management</t>
  </si>
  <si>
    <t>IT Management; CI/CD Tools</t>
  </si>
  <si>
    <t>Equity Management; ERP; Talent Management</t>
  </si>
  <si>
    <t>On-Demand Wellness; B2B Marketplaces; Spa Management</t>
  </si>
  <si>
    <t>Marketing; Sales; Security</t>
  </si>
  <si>
    <t>Marketing; Transactional Email; Marketing Automation; CRM; Confidentiality</t>
  </si>
  <si>
    <t>HR; Grant Management; Corporate Social Responsibility (CSR)</t>
  </si>
  <si>
    <t>Analytics; Collaboration &amp; Productivity; Commerce; Content Management; Development; IT Management; ERP; Vertical Industry; HR; IT Infrastructure; Marketing; Office; Sales; Security; Supply Chain &amp; Logistics</t>
  </si>
  <si>
    <t>Analytics Platforms; Business Scheduling; E-Commerce; Website Builder; Cloud Platform As A Service (PaaS); DevOps; Rapid Application Development (RAD); Project, Portfolio &amp; Program Management; IT Management; Education; Talent Management; Database Software; Remote Support; Other Product Suites; Marketing Automation; Transactional Email; Event Management; Social Media Marketing; Email Client; Email; Spreadsheets; Marketplace Apps; E-Signature; Identity Management; Inventory Management</t>
  </si>
  <si>
    <t>AR/VR; Content Management; Development; Vertical Industry; Office</t>
  </si>
  <si>
    <t>Augmented Reality; Website Builder; DevOps; Vertical Industry; Hospitality; Utilities; Online Appointment Scheduling</t>
  </si>
  <si>
    <t>IT Management; Enterprise Information Archiving; Cloud Security</t>
  </si>
  <si>
    <t>Training ELearning; Talent Management; Other Office</t>
  </si>
  <si>
    <t>Content Management; Sales; HR; Marketing</t>
  </si>
  <si>
    <t>Knowledge Management; Sales Acceleration; Talent Management; Content Marketing; Demand Generation</t>
  </si>
  <si>
    <t>Machine Learning; NoSQL Databases</t>
  </si>
  <si>
    <t>Artificial Intelligence; ERP; IoT Management</t>
  </si>
  <si>
    <t>Data Science And Machine Learning Platforms; Artificial Intelligence; Systems Engineering And MBSE; IoT Analytics</t>
  </si>
  <si>
    <t>Video Communications; Collaboration &amp; Productivity</t>
  </si>
  <si>
    <t>Commerce; Content Management; Development; Hosting; Marketing</t>
  </si>
  <si>
    <t>E-Commerce; Digital Experience Platforms (DXP); Content Management; Web Frameworks; Content Delivery Network (CDN); Content Marketing</t>
  </si>
  <si>
    <t>Automotive; Environmental, Quality and Safety Management; Workforce Management; Oil And Gas; Insurance</t>
  </si>
  <si>
    <t>Mobile Analytics; Digital Advertising</t>
  </si>
  <si>
    <t>Internal Communications; Live Chat; Customer Service</t>
  </si>
  <si>
    <t>Digital Advertising; Sales; HR; Marketing</t>
  </si>
  <si>
    <t>Click Fraud; Sales; Talent Management; Social Media Marketing; Partner Management</t>
  </si>
  <si>
    <t>CMS Tools; Content Management; Project, Portfolio &amp; Program Management</t>
  </si>
  <si>
    <t>Development; ERP; Office</t>
  </si>
  <si>
    <t>Software Testing; Continuous Testing Platforms; Development; Tools For ERP; Marketplace Apps</t>
  </si>
  <si>
    <t>Advertiser Campaign Management; Loan; Financial Services</t>
  </si>
  <si>
    <t>Experience Management; Conversion Rate Optimization</t>
  </si>
  <si>
    <t>Website Builder; Software Design; Content Management</t>
  </si>
  <si>
    <t>Development; Vertical Industry; HR; IT Management; Office</t>
  </si>
  <si>
    <t>Rapid Application Development (RAD); Education; Vaccine Tracking; Process Automation; Marketplace Apps</t>
  </si>
  <si>
    <t>Customer Success; Customer Service; Conversion Rate Optimization</t>
  </si>
  <si>
    <t>Top Level Category</t>
  </si>
  <si>
    <t>Secondary Category</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 x14ac:knownFonts="1">
    <font>
      <sz val="11"/>
      <color theme="1"/>
      <name val="Calibri"/>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3">
    <xf numFmtId="0" fontId="0" fillId="0" borderId="0" xfId="0"/>
    <xf numFmtId="0" fontId="0" fillId="0" borderId="0" xfId="0" applyAlignment="1">
      <alignment horizontal="left"/>
    </xf>
    <xf numFmtId="0" fontId="0" fillId="0" borderId="0" xfId="0" applyAlignment="1">
      <alignment horizontal="left" wrapText="1"/>
    </xf>
  </cellXfs>
  <cellStyles count="1">
    <cellStyle name="Normal"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7" Type="http://schemas.openxmlformats.org/officeDocument/2006/relationships/customXml" Target="../customXml/item3.xml"/><Relationship Id="rId2" Type="http://schemas.openxmlformats.org/officeDocument/2006/relationships/theme" Target="theme/theme1.xml"/><Relationship Id="rId1" Type="http://schemas.openxmlformats.org/officeDocument/2006/relationships/worksheet" Target="worksheets/sheet1.xml"/><Relationship Id="rId6" Type="http://schemas.openxmlformats.org/officeDocument/2006/relationships/customXml" Target="../customXml/item2.xml"/><Relationship Id="rId5" Type="http://schemas.openxmlformats.org/officeDocument/2006/relationships/customXml" Target="../customXml/item1.xml"/><Relationship Id="rId4" Type="http://schemas.openxmlformats.org/officeDocument/2006/relationships/sharedStrings" Target="sharedStrings.xml"/></Relationships>
</file>

<file path=xl/theme/theme1.xml><?xml version="1.0" encoding="utf-8"?>
<a:theme xmlns:a="http://schemas.openxmlformats.org/drawingml/2006/main" name="Office 2013 - 2022 Theme">
  <a:themeElements>
    <a:clrScheme name="Office 2013 - 202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2013 - 2022">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2013 - 2022">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2013 - 2022 Theme" id="{62F939B6-93AF-4DB8-9C6B-D6C7DFDC589F}" vid="{4A3C46E8-61CC-4603-A589-7422A47A8E4A}"/>
    </a:ext>
  </a:ext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82B1A128-13D2-4759-A55A-865E7963ED76}">
  <dimension ref="A1:I56377"/>
  <sheetViews>
    <sheetView tabSelected="1" workbookViewId="0">
      <selection activeCell="H4" sqref="H4"/>
    </sheetView>
  </sheetViews>
  <sheetFormatPr baseColWidth="10" defaultColWidth="8.83203125" defaultRowHeight="15" x14ac:dyDescent="0.2"/>
  <sheetData>
    <row r="1" spans="1:9" x14ac:dyDescent="0.2">
      <c r="A1" s="1" t="s">
        <v>1</v>
      </c>
      <c r="B1" s="1" t="s">
        <v>2</v>
      </c>
      <c r="C1" s="1" t="s">
        <v>0</v>
      </c>
      <c r="D1" t="s">
        <v>267553</v>
      </c>
      <c r="E1" t="s">
        <v>267554</v>
      </c>
      <c r="F1" s="1" t="s">
        <v>4</v>
      </c>
      <c r="G1" s="1" t="s">
        <v>3</v>
      </c>
      <c r="H1" s="1" t="s">
        <v>261091</v>
      </c>
      <c r="I1" s="1" t="s">
        <v>3</v>
      </c>
    </row>
    <row r="2" spans="1:9" x14ac:dyDescent="0.2">
      <c r="A2" s="1" t="s">
        <v>6</v>
      </c>
      <c r="B2" s="1" t="s">
        <v>7</v>
      </c>
      <c r="C2" s="1">
        <v>223865172</v>
      </c>
      <c r="F2" s="1">
        <v>21</v>
      </c>
      <c r="G2" s="1" t="s">
        <v>8</v>
      </c>
      <c r="H2" s="1"/>
      <c r="I2" s="1" t="s">
        <v>9</v>
      </c>
    </row>
    <row r="3" spans="1:9" x14ac:dyDescent="0.2">
      <c r="A3" s="1" t="s">
        <v>11</v>
      </c>
      <c r="B3" s="1" t="s">
        <v>12</v>
      </c>
      <c r="C3" s="1">
        <v>284044302</v>
      </c>
      <c r="D3" t="s">
        <v>261094</v>
      </c>
      <c r="E3" t="s">
        <v>261095</v>
      </c>
      <c r="F3" s="1">
        <v>226</v>
      </c>
      <c r="G3" s="1" t="s">
        <v>13</v>
      </c>
      <c r="H3" s="1" t="s">
        <v>14</v>
      </c>
      <c r="I3" s="1" t="s">
        <v>15</v>
      </c>
    </row>
    <row r="4" spans="1:9" x14ac:dyDescent="0.2">
      <c r="A4" s="1" t="s">
        <v>11</v>
      </c>
      <c r="B4" s="1" t="s">
        <v>12</v>
      </c>
      <c r="C4" s="1">
        <v>284044302</v>
      </c>
      <c r="D4" t="s">
        <v>261094</v>
      </c>
      <c r="E4" t="s">
        <v>261095</v>
      </c>
      <c r="F4" s="1">
        <v>226</v>
      </c>
      <c r="G4" s="1" t="s">
        <v>13</v>
      </c>
      <c r="H4" s="1" t="s">
        <v>14</v>
      </c>
      <c r="I4" s="1" t="s">
        <v>15</v>
      </c>
    </row>
    <row r="5" spans="1:9" x14ac:dyDescent="0.2">
      <c r="A5" s="1" t="s">
        <v>16</v>
      </c>
      <c r="B5" s="1" t="s">
        <v>17</v>
      </c>
      <c r="C5" s="1">
        <v>283999461</v>
      </c>
      <c r="F5" s="1">
        <v>11</v>
      </c>
      <c r="G5" s="1" t="s">
        <v>18</v>
      </c>
      <c r="H5" s="1" t="s">
        <v>19</v>
      </c>
      <c r="I5" s="1" t="s">
        <v>20</v>
      </c>
    </row>
    <row r="6" spans="1:9" x14ac:dyDescent="0.2">
      <c r="A6" s="1" t="s">
        <v>21</v>
      </c>
      <c r="B6" s="1" t="s">
        <v>22</v>
      </c>
      <c r="C6" s="1">
        <v>160422940</v>
      </c>
      <c r="F6" s="1">
        <v>5</v>
      </c>
      <c r="G6" s="1" t="s">
        <v>23</v>
      </c>
      <c r="H6" s="1"/>
      <c r="I6" s="1"/>
    </row>
    <row r="7" spans="1:9" x14ac:dyDescent="0.2">
      <c r="A7" s="1" t="s">
        <v>24</v>
      </c>
      <c r="B7" s="1" t="s">
        <v>25</v>
      </c>
      <c r="C7" s="1">
        <v>288156669</v>
      </c>
      <c r="D7" t="s">
        <v>261096</v>
      </c>
      <c r="E7" t="s">
        <v>261097</v>
      </c>
      <c r="F7" s="1">
        <v>164</v>
      </c>
      <c r="G7" s="1" t="s">
        <v>26</v>
      </c>
      <c r="H7" s="1" t="s">
        <v>27</v>
      </c>
      <c r="I7" s="1" t="s">
        <v>28</v>
      </c>
    </row>
    <row r="8" spans="1:9" x14ac:dyDescent="0.2">
      <c r="A8" s="1" t="s">
        <v>29</v>
      </c>
      <c r="B8" s="1" t="s">
        <v>30</v>
      </c>
      <c r="C8" s="1">
        <v>224638688</v>
      </c>
      <c r="F8" s="1">
        <v>5</v>
      </c>
      <c r="G8" s="1" t="s">
        <v>31</v>
      </c>
      <c r="H8" s="1"/>
      <c r="I8" s="1" t="s">
        <v>32</v>
      </c>
    </row>
    <row r="9" spans="1:9" x14ac:dyDescent="0.2">
      <c r="A9" s="1" t="s">
        <v>33</v>
      </c>
      <c r="B9" s="1" t="s">
        <v>34</v>
      </c>
      <c r="C9" s="1">
        <v>289080423</v>
      </c>
      <c r="F9" s="1">
        <v>7</v>
      </c>
      <c r="G9" s="1" t="s">
        <v>35</v>
      </c>
      <c r="H9" s="1"/>
      <c r="I9" s="1"/>
    </row>
    <row r="10" spans="1:9" x14ac:dyDescent="0.2">
      <c r="A10" s="1" t="s">
        <v>36</v>
      </c>
      <c r="B10" s="1" t="s">
        <v>37</v>
      </c>
      <c r="C10" s="1">
        <v>223425789</v>
      </c>
      <c r="F10" s="1">
        <v>28</v>
      </c>
      <c r="G10" s="1" t="s">
        <v>38</v>
      </c>
      <c r="H10" s="1"/>
      <c r="I10" s="1"/>
    </row>
    <row r="11" spans="1:9" x14ac:dyDescent="0.2">
      <c r="A11" s="1" t="s">
        <v>39</v>
      </c>
      <c r="B11" s="1" t="s">
        <v>40</v>
      </c>
      <c r="C11" s="1">
        <v>225170600</v>
      </c>
      <c r="F11" s="1">
        <v>74</v>
      </c>
      <c r="G11" s="1" t="s">
        <v>41</v>
      </c>
      <c r="H11" s="1" t="s">
        <v>42</v>
      </c>
      <c r="I11" s="1" t="s">
        <v>43</v>
      </c>
    </row>
    <row r="12" spans="1:9" x14ac:dyDescent="0.2">
      <c r="A12" s="1" t="s">
        <v>44</v>
      </c>
      <c r="B12" s="1" t="s">
        <v>45</v>
      </c>
      <c r="C12" s="1">
        <v>130575070</v>
      </c>
      <c r="F12" s="1">
        <v>36</v>
      </c>
      <c r="G12" s="1" t="s">
        <v>46</v>
      </c>
      <c r="H12" s="1" t="s">
        <v>47</v>
      </c>
      <c r="I12" s="1" t="s">
        <v>48</v>
      </c>
    </row>
    <row r="13" spans="1:9" x14ac:dyDescent="0.2">
      <c r="A13" s="1" t="s">
        <v>49</v>
      </c>
      <c r="B13" s="1" t="s">
        <v>50</v>
      </c>
      <c r="C13" s="1">
        <v>285217437</v>
      </c>
      <c r="F13" s="1">
        <v>76</v>
      </c>
      <c r="G13" s="1" t="s">
        <v>51</v>
      </c>
      <c r="H13" s="1"/>
      <c r="I13" s="1" t="s">
        <v>52</v>
      </c>
    </row>
    <row r="14" spans="1:9" x14ac:dyDescent="0.2">
      <c r="A14" s="1" t="s">
        <v>53</v>
      </c>
      <c r="B14" s="1" t="s">
        <v>54</v>
      </c>
      <c r="C14" s="1">
        <v>283997584</v>
      </c>
      <c r="F14" s="1">
        <v>9</v>
      </c>
      <c r="G14" s="1" t="s">
        <v>55</v>
      </c>
      <c r="H14" s="1" t="s">
        <v>56</v>
      </c>
      <c r="I14" s="1" t="s">
        <v>57</v>
      </c>
    </row>
    <row r="15" spans="1:9" x14ac:dyDescent="0.2">
      <c r="A15" s="1" t="s">
        <v>58</v>
      </c>
      <c r="B15" s="1" t="s">
        <v>59</v>
      </c>
      <c r="C15" s="1">
        <v>289930557</v>
      </c>
      <c r="F15" s="1">
        <v>18</v>
      </c>
      <c r="G15" s="1" t="s">
        <v>60</v>
      </c>
      <c r="H15" s="1" t="s">
        <v>61</v>
      </c>
      <c r="I15" s="1" t="s">
        <v>62</v>
      </c>
    </row>
    <row r="16" spans="1:9" x14ac:dyDescent="0.2">
      <c r="A16" s="1" t="s">
        <v>63</v>
      </c>
      <c r="B16" s="1" t="s">
        <v>64</v>
      </c>
      <c r="C16" s="1">
        <v>283797430</v>
      </c>
      <c r="F16" s="1">
        <v>9</v>
      </c>
      <c r="G16" s="1" t="s">
        <v>65</v>
      </c>
      <c r="H16" s="1" t="s">
        <v>66</v>
      </c>
      <c r="I16" s="1" t="s">
        <v>67</v>
      </c>
    </row>
    <row r="17" spans="1:9" x14ac:dyDescent="0.2">
      <c r="A17" s="1" t="s">
        <v>68</v>
      </c>
      <c r="B17" s="1" t="s">
        <v>69</v>
      </c>
      <c r="C17" s="1">
        <v>224841198</v>
      </c>
      <c r="F17" s="1">
        <v>55</v>
      </c>
      <c r="G17" s="1" t="s">
        <v>70</v>
      </c>
      <c r="H17" s="1" t="s">
        <v>71</v>
      </c>
      <c r="I17" s="1" t="s">
        <v>72</v>
      </c>
    </row>
    <row r="18" spans="1:9" x14ac:dyDescent="0.2">
      <c r="A18" s="1" t="s">
        <v>73</v>
      </c>
      <c r="B18" s="1" t="s">
        <v>74</v>
      </c>
      <c r="C18" s="1">
        <v>281162339</v>
      </c>
      <c r="F18" s="1">
        <v>10</v>
      </c>
      <c r="G18" s="1" t="s">
        <v>75</v>
      </c>
      <c r="H18" s="1" t="s">
        <v>76</v>
      </c>
      <c r="I18" s="1" t="s">
        <v>77</v>
      </c>
    </row>
    <row r="19" spans="1:9" x14ac:dyDescent="0.2">
      <c r="A19" s="1" t="s">
        <v>79</v>
      </c>
      <c r="B19" s="1" t="s">
        <v>80</v>
      </c>
      <c r="C19" s="1">
        <v>224972532</v>
      </c>
      <c r="F19" s="1">
        <v>19</v>
      </c>
      <c r="G19" s="1" t="s">
        <v>81</v>
      </c>
      <c r="H19" s="1" t="s">
        <v>82</v>
      </c>
      <c r="I19" s="1" t="s">
        <v>83</v>
      </c>
    </row>
    <row r="20" spans="1:9" x14ac:dyDescent="0.2">
      <c r="A20" s="1" t="s">
        <v>84</v>
      </c>
      <c r="B20" s="1" t="s">
        <v>85</v>
      </c>
      <c r="C20" s="1">
        <v>219800475</v>
      </c>
      <c r="F20" s="1">
        <v>148</v>
      </c>
      <c r="G20" s="1" t="s">
        <v>86</v>
      </c>
      <c r="H20" s="1" t="s">
        <v>87</v>
      </c>
      <c r="I20" s="1"/>
    </row>
    <row r="21" spans="1:9" x14ac:dyDescent="0.2">
      <c r="A21" s="1" t="s">
        <v>89</v>
      </c>
      <c r="B21" s="1" t="s">
        <v>90</v>
      </c>
      <c r="C21" s="1">
        <v>1603634</v>
      </c>
      <c r="F21" s="1">
        <v>3</v>
      </c>
      <c r="G21" s="1" t="s">
        <v>91</v>
      </c>
      <c r="H21" s="1" t="s">
        <v>92</v>
      </c>
      <c r="I21" s="1" t="s">
        <v>93</v>
      </c>
    </row>
    <row r="22" spans="1:9" x14ac:dyDescent="0.2">
      <c r="A22" s="1" t="s">
        <v>95</v>
      </c>
      <c r="B22" s="1" t="s">
        <v>96</v>
      </c>
      <c r="C22" s="1">
        <v>283455194</v>
      </c>
      <c r="F22" s="1">
        <v>46</v>
      </c>
      <c r="G22" s="1" t="s">
        <v>97</v>
      </c>
      <c r="H22" s="1" t="s">
        <v>98</v>
      </c>
      <c r="I22" s="1" t="s">
        <v>99</v>
      </c>
    </row>
    <row r="23" spans="1:9" x14ac:dyDescent="0.2">
      <c r="A23" s="1" t="s">
        <v>100</v>
      </c>
      <c r="B23" s="1" t="s">
        <v>101</v>
      </c>
      <c r="C23" s="1">
        <v>290771741</v>
      </c>
      <c r="D23" t="s">
        <v>261099</v>
      </c>
      <c r="E23" t="s">
        <v>261100</v>
      </c>
      <c r="F23" s="1">
        <v>102</v>
      </c>
      <c r="G23" s="1" t="s">
        <v>102</v>
      </c>
      <c r="H23" s="1" t="s">
        <v>103</v>
      </c>
      <c r="I23" s="1" t="s">
        <v>104</v>
      </c>
    </row>
    <row r="24" spans="1:9" x14ac:dyDescent="0.2">
      <c r="A24" s="1" t="s">
        <v>105</v>
      </c>
      <c r="B24" s="1" t="s">
        <v>106</v>
      </c>
      <c r="C24" s="1">
        <v>263063032</v>
      </c>
      <c r="F24" s="1">
        <v>12</v>
      </c>
      <c r="G24" s="1" t="s">
        <v>107</v>
      </c>
      <c r="H24" s="1" t="s">
        <v>108</v>
      </c>
      <c r="I24" s="1"/>
    </row>
    <row r="25" spans="1:9" x14ac:dyDescent="0.2">
      <c r="A25" s="1" t="s">
        <v>109</v>
      </c>
      <c r="B25" s="1" t="s">
        <v>110</v>
      </c>
      <c r="C25" s="1">
        <v>282415751</v>
      </c>
      <c r="F25" s="1">
        <v>21</v>
      </c>
      <c r="G25" s="1" t="s">
        <v>111</v>
      </c>
      <c r="H25" s="1" t="s">
        <v>112</v>
      </c>
      <c r="I25" s="1" t="s">
        <v>113</v>
      </c>
    </row>
    <row r="26" spans="1:9" x14ac:dyDescent="0.2">
      <c r="A26" s="1" t="s">
        <v>114</v>
      </c>
      <c r="B26" s="1" t="s">
        <v>115</v>
      </c>
      <c r="C26" s="1">
        <v>291965713</v>
      </c>
      <c r="F26" s="1">
        <v>98</v>
      </c>
      <c r="G26" s="1" t="s">
        <v>116</v>
      </c>
      <c r="H26" s="1" t="s">
        <v>117</v>
      </c>
      <c r="I26" s="1"/>
    </row>
    <row r="27" spans="1:9" x14ac:dyDescent="0.2">
      <c r="A27" s="1" t="s">
        <v>118</v>
      </c>
      <c r="B27" s="1" t="s">
        <v>119</v>
      </c>
      <c r="C27" s="1">
        <v>282262427</v>
      </c>
      <c r="F27" s="1">
        <v>59</v>
      </c>
      <c r="G27" s="1" t="s">
        <v>120</v>
      </c>
      <c r="H27" s="1" t="s">
        <v>121</v>
      </c>
      <c r="I27" s="1"/>
    </row>
    <row r="28" spans="1:9" x14ac:dyDescent="0.2">
      <c r="A28" s="1" t="s">
        <v>122</v>
      </c>
      <c r="B28" s="1" t="s">
        <v>123</v>
      </c>
      <c r="C28" s="1">
        <v>278671725</v>
      </c>
      <c r="F28" s="1">
        <v>17</v>
      </c>
      <c r="G28" s="1" t="s">
        <v>124</v>
      </c>
      <c r="H28" s="1"/>
      <c r="I28" s="1" t="s">
        <v>125</v>
      </c>
    </row>
    <row r="29" spans="1:9" x14ac:dyDescent="0.2">
      <c r="A29" s="1" t="s">
        <v>127</v>
      </c>
      <c r="B29" s="1" t="s">
        <v>128</v>
      </c>
      <c r="C29" s="1">
        <v>262404649</v>
      </c>
      <c r="F29" s="1">
        <v>45</v>
      </c>
      <c r="G29" s="1" t="s">
        <v>129</v>
      </c>
      <c r="H29" s="1" t="s">
        <v>130</v>
      </c>
      <c r="I29" s="1" t="s">
        <v>131</v>
      </c>
    </row>
    <row r="30" spans="1:9" x14ac:dyDescent="0.2">
      <c r="A30" s="1" t="s">
        <v>132</v>
      </c>
      <c r="B30" s="1" t="s">
        <v>133</v>
      </c>
      <c r="C30" s="1">
        <v>284008586</v>
      </c>
      <c r="F30" s="1">
        <v>127</v>
      </c>
      <c r="G30" s="1" t="s">
        <v>134</v>
      </c>
      <c r="H30" s="1" t="s">
        <v>135</v>
      </c>
      <c r="I30" s="1"/>
    </row>
    <row r="31" spans="1:9" x14ac:dyDescent="0.2">
      <c r="A31" s="1" t="s">
        <v>136</v>
      </c>
      <c r="B31" s="1" t="s">
        <v>137</v>
      </c>
      <c r="C31" s="1">
        <v>283059706</v>
      </c>
      <c r="F31" s="1">
        <v>17</v>
      </c>
      <c r="G31" s="1" t="s">
        <v>138</v>
      </c>
      <c r="H31" s="1" t="s">
        <v>139</v>
      </c>
      <c r="I31" s="1"/>
    </row>
    <row r="32" spans="1:9" x14ac:dyDescent="0.2">
      <c r="A32" s="1" t="s">
        <v>140</v>
      </c>
      <c r="B32" s="1" t="s">
        <v>141</v>
      </c>
      <c r="C32" s="1">
        <v>285275479</v>
      </c>
      <c r="F32" s="1">
        <v>81</v>
      </c>
      <c r="G32" s="1" t="s">
        <v>142</v>
      </c>
      <c r="H32" s="1" t="s">
        <v>143</v>
      </c>
      <c r="I32" s="1" t="s">
        <v>144</v>
      </c>
    </row>
    <row r="33" spans="1:9" x14ac:dyDescent="0.2">
      <c r="A33" s="1" t="s">
        <v>145</v>
      </c>
      <c r="B33" s="1" t="s">
        <v>146</v>
      </c>
      <c r="C33" s="1">
        <v>285275083</v>
      </c>
      <c r="F33" s="1">
        <v>41</v>
      </c>
      <c r="G33" s="1" t="s">
        <v>147</v>
      </c>
      <c r="H33" s="1" t="s">
        <v>148</v>
      </c>
      <c r="I33" s="1"/>
    </row>
    <row r="34" spans="1:9" x14ac:dyDescent="0.2">
      <c r="A34" s="1" t="s">
        <v>149</v>
      </c>
      <c r="B34" s="1" t="s">
        <v>150</v>
      </c>
      <c r="C34" s="1">
        <v>293780492</v>
      </c>
      <c r="F34" s="1">
        <v>13</v>
      </c>
      <c r="G34" s="1" t="s">
        <v>151</v>
      </c>
      <c r="H34" s="1" t="s">
        <v>152</v>
      </c>
      <c r="I34" s="1"/>
    </row>
    <row r="35" spans="1:9" x14ac:dyDescent="0.2">
      <c r="A35" s="1" t="s">
        <v>153</v>
      </c>
      <c r="B35" s="1" t="s">
        <v>154</v>
      </c>
      <c r="C35" s="1">
        <v>293701400</v>
      </c>
      <c r="F35" s="1">
        <v>26</v>
      </c>
      <c r="G35" s="1" t="s">
        <v>155</v>
      </c>
      <c r="H35" s="1"/>
      <c r="I35" s="1"/>
    </row>
    <row r="36" spans="1:9" x14ac:dyDescent="0.2">
      <c r="A36" s="1" t="s">
        <v>156</v>
      </c>
      <c r="B36" s="1" t="s">
        <v>157</v>
      </c>
      <c r="C36" s="1">
        <v>285101876</v>
      </c>
      <c r="F36" s="1">
        <v>12</v>
      </c>
      <c r="G36" s="1" t="s">
        <v>158</v>
      </c>
      <c r="H36" s="1"/>
      <c r="I36" s="1" t="s">
        <v>159</v>
      </c>
    </row>
    <row r="37" spans="1:9" x14ac:dyDescent="0.2">
      <c r="A37" s="1" t="s">
        <v>160</v>
      </c>
      <c r="B37" s="1" t="s">
        <v>161</v>
      </c>
      <c r="C37" s="1">
        <v>284008310</v>
      </c>
      <c r="F37" s="1">
        <v>158</v>
      </c>
      <c r="G37" s="1" t="s">
        <v>162</v>
      </c>
      <c r="H37" s="1" t="s">
        <v>163</v>
      </c>
      <c r="I37" s="1" t="s">
        <v>164</v>
      </c>
    </row>
    <row r="38" spans="1:9" x14ac:dyDescent="0.2">
      <c r="A38" s="1" t="s">
        <v>165</v>
      </c>
      <c r="B38" s="1" t="s">
        <v>166</v>
      </c>
      <c r="C38" s="1">
        <v>282502952</v>
      </c>
      <c r="F38" s="1">
        <v>198</v>
      </c>
      <c r="G38" s="1" t="s">
        <v>167</v>
      </c>
      <c r="H38" s="1" t="s">
        <v>168</v>
      </c>
      <c r="I38" s="1" t="s">
        <v>169</v>
      </c>
    </row>
    <row r="39" spans="1:9" x14ac:dyDescent="0.2">
      <c r="A39" s="1" t="s">
        <v>170</v>
      </c>
      <c r="B39" s="1" t="s">
        <v>171</v>
      </c>
      <c r="C39" s="1">
        <v>276547347</v>
      </c>
      <c r="F39" s="1">
        <v>33</v>
      </c>
      <c r="G39" s="1" t="s">
        <v>172</v>
      </c>
      <c r="H39" s="1"/>
      <c r="I39" s="1"/>
    </row>
    <row r="40" spans="1:9" x14ac:dyDescent="0.2">
      <c r="A40" s="1" t="s">
        <v>173</v>
      </c>
      <c r="B40" s="1" t="s">
        <v>174</v>
      </c>
      <c r="C40" s="1">
        <v>213993733</v>
      </c>
      <c r="F40" s="1">
        <v>121</v>
      </c>
      <c r="G40" s="1" t="s">
        <v>175</v>
      </c>
      <c r="H40" s="1" t="s">
        <v>176</v>
      </c>
      <c r="I40" s="1" t="s">
        <v>177</v>
      </c>
    </row>
    <row r="41" spans="1:9" x14ac:dyDescent="0.2">
      <c r="A41" s="1" t="s">
        <v>178</v>
      </c>
      <c r="B41" s="1" t="s">
        <v>179</v>
      </c>
      <c r="C41" s="1">
        <v>213993509</v>
      </c>
      <c r="F41" s="1">
        <v>40</v>
      </c>
      <c r="G41" s="1" t="s">
        <v>180</v>
      </c>
      <c r="H41" s="1"/>
      <c r="I41" s="1" t="s">
        <v>181</v>
      </c>
    </row>
    <row r="42" spans="1:9" x14ac:dyDescent="0.2">
      <c r="A42" s="1" t="s">
        <v>182</v>
      </c>
      <c r="B42" s="1" t="s">
        <v>183</v>
      </c>
      <c r="C42" s="1">
        <v>202548844</v>
      </c>
      <c r="F42" s="1">
        <v>249</v>
      </c>
      <c r="G42" s="1" t="s">
        <v>184</v>
      </c>
      <c r="H42" s="1" t="s">
        <v>185</v>
      </c>
      <c r="I42" s="1" t="s">
        <v>186</v>
      </c>
    </row>
    <row r="43" spans="1:9" x14ac:dyDescent="0.2">
      <c r="A43" s="1" t="s">
        <v>187</v>
      </c>
      <c r="B43" s="1" t="s">
        <v>188</v>
      </c>
      <c r="C43" s="1">
        <v>197478963</v>
      </c>
      <c r="F43" s="1">
        <v>77</v>
      </c>
      <c r="G43" s="1" t="s">
        <v>189</v>
      </c>
      <c r="H43" s="1" t="s">
        <v>190</v>
      </c>
      <c r="I43" s="1" t="s">
        <v>191</v>
      </c>
    </row>
    <row r="44" spans="1:9" x14ac:dyDescent="0.2">
      <c r="A44" s="1" t="s">
        <v>192</v>
      </c>
      <c r="B44" s="1" t="s">
        <v>193</v>
      </c>
      <c r="C44" s="1">
        <v>138204467</v>
      </c>
      <c r="F44" s="1">
        <v>45</v>
      </c>
      <c r="G44" s="1" t="s">
        <v>194</v>
      </c>
      <c r="H44" s="1"/>
      <c r="I44" s="1" t="s">
        <v>195</v>
      </c>
    </row>
    <row r="45" spans="1:9" x14ac:dyDescent="0.2">
      <c r="A45" s="1" t="s">
        <v>196</v>
      </c>
      <c r="B45" s="1" t="s">
        <v>197</v>
      </c>
      <c r="C45" s="1">
        <v>124899713</v>
      </c>
      <c r="F45" s="1">
        <v>118</v>
      </c>
      <c r="G45" s="1" t="s">
        <v>198</v>
      </c>
      <c r="H45" s="1"/>
      <c r="I45" s="1" t="s">
        <v>199</v>
      </c>
    </row>
    <row r="46" spans="1:9" x14ac:dyDescent="0.2">
      <c r="A46" s="1" t="s">
        <v>200</v>
      </c>
      <c r="B46" s="1" t="s">
        <v>201</v>
      </c>
      <c r="C46" s="1">
        <v>28296408</v>
      </c>
      <c r="F46" s="1">
        <v>96</v>
      </c>
      <c r="G46" s="1" t="s">
        <v>202</v>
      </c>
      <c r="H46" s="1"/>
      <c r="I46" s="1" t="s">
        <v>203</v>
      </c>
    </row>
    <row r="47" spans="1:9" x14ac:dyDescent="0.2">
      <c r="A47" s="1" t="s">
        <v>204</v>
      </c>
      <c r="B47" s="1" t="s">
        <v>205</v>
      </c>
      <c r="C47" s="1">
        <v>1800595</v>
      </c>
      <c r="F47" s="1">
        <v>89</v>
      </c>
      <c r="G47" s="1" t="s">
        <v>206</v>
      </c>
      <c r="H47" s="1" t="s">
        <v>207</v>
      </c>
      <c r="I47" s="1" t="s">
        <v>208</v>
      </c>
    </row>
    <row r="48" spans="1:9" x14ac:dyDescent="0.2">
      <c r="A48" s="1" t="s">
        <v>209</v>
      </c>
      <c r="B48" s="1" t="s">
        <v>210</v>
      </c>
      <c r="C48" s="1">
        <v>1646222</v>
      </c>
      <c r="F48" s="1">
        <v>140</v>
      </c>
      <c r="G48" s="1" t="s">
        <v>211</v>
      </c>
      <c r="H48" s="1"/>
      <c r="I48" s="1" t="s">
        <v>212</v>
      </c>
    </row>
    <row r="49" spans="1:9" x14ac:dyDescent="0.2">
      <c r="A49" s="1" t="s">
        <v>213</v>
      </c>
      <c r="B49" s="1" t="s">
        <v>214</v>
      </c>
      <c r="C49" s="1">
        <v>1611848</v>
      </c>
      <c r="F49" s="1">
        <v>56</v>
      </c>
      <c r="G49" s="1" t="s">
        <v>215</v>
      </c>
      <c r="H49" s="1"/>
      <c r="I49" s="1" t="s">
        <v>216</v>
      </c>
    </row>
    <row r="50" spans="1:9" x14ac:dyDescent="0.2">
      <c r="A50" s="1" t="s">
        <v>217</v>
      </c>
      <c r="B50" s="1" t="s">
        <v>218</v>
      </c>
      <c r="C50" s="1">
        <v>2539668</v>
      </c>
      <c r="F50" s="1">
        <v>2141</v>
      </c>
      <c r="G50" s="1" t="s">
        <v>219</v>
      </c>
      <c r="H50" s="1" t="s">
        <v>220</v>
      </c>
      <c r="I50" s="1" t="s">
        <v>221</v>
      </c>
    </row>
    <row r="51" spans="1:9" x14ac:dyDescent="0.2">
      <c r="A51" s="1" t="s">
        <v>223</v>
      </c>
      <c r="B51" s="1" t="s">
        <v>224</v>
      </c>
      <c r="C51" s="1">
        <v>282423364</v>
      </c>
      <c r="F51" s="1">
        <v>604</v>
      </c>
      <c r="G51" s="1" t="s">
        <v>225</v>
      </c>
      <c r="H51" s="1" t="s">
        <v>226</v>
      </c>
      <c r="I51" s="1"/>
    </row>
    <row r="52" spans="1:9" x14ac:dyDescent="0.2">
      <c r="A52" s="1" t="s">
        <v>227</v>
      </c>
      <c r="B52" s="1" t="s">
        <v>228</v>
      </c>
      <c r="C52" s="1">
        <v>214735795</v>
      </c>
      <c r="F52" s="1">
        <v>54</v>
      </c>
      <c r="G52" s="1" t="s">
        <v>229</v>
      </c>
      <c r="H52" s="1" t="s">
        <v>230</v>
      </c>
      <c r="I52" s="1" t="s">
        <v>231</v>
      </c>
    </row>
    <row r="53" spans="1:9" x14ac:dyDescent="0.2">
      <c r="A53" s="1" t="s">
        <v>232</v>
      </c>
      <c r="B53" s="1" t="s">
        <v>233</v>
      </c>
      <c r="C53" s="1">
        <v>291215627</v>
      </c>
      <c r="F53" s="1">
        <v>7</v>
      </c>
      <c r="G53" s="1" t="s">
        <v>234</v>
      </c>
      <c r="H53" s="1" t="s">
        <v>235</v>
      </c>
      <c r="I53" s="1"/>
    </row>
    <row r="54" spans="1:9" x14ac:dyDescent="0.2">
      <c r="A54" s="1" t="s">
        <v>236</v>
      </c>
      <c r="B54" s="1" t="s">
        <v>237</v>
      </c>
      <c r="C54" s="1">
        <v>1640942</v>
      </c>
      <c r="F54" s="1">
        <v>17</v>
      </c>
      <c r="G54" s="1" t="s">
        <v>238</v>
      </c>
      <c r="H54" s="1"/>
      <c r="I54" s="1"/>
    </row>
    <row r="55" spans="1:9" x14ac:dyDescent="0.2">
      <c r="A55" s="1" t="s">
        <v>239</v>
      </c>
      <c r="B55" s="1" t="s">
        <v>240</v>
      </c>
      <c r="C55" s="1">
        <v>2178926</v>
      </c>
      <c r="F55" s="1">
        <v>428</v>
      </c>
      <c r="G55" s="1" t="s">
        <v>241</v>
      </c>
      <c r="H55" s="1" t="s">
        <v>242</v>
      </c>
      <c r="I55" s="1"/>
    </row>
    <row r="56" spans="1:9" x14ac:dyDescent="0.2">
      <c r="A56" s="1" t="s">
        <v>244</v>
      </c>
      <c r="B56" s="1" t="s">
        <v>245</v>
      </c>
      <c r="C56" s="1">
        <v>285994610</v>
      </c>
      <c r="F56" s="1">
        <v>36</v>
      </c>
      <c r="G56" s="1" t="s">
        <v>246</v>
      </c>
      <c r="H56" s="1" t="s">
        <v>247</v>
      </c>
      <c r="I56" s="1" t="s">
        <v>248</v>
      </c>
    </row>
    <row r="57" spans="1:9" x14ac:dyDescent="0.2">
      <c r="A57" s="1" t="s">
        <v>249</v>
      </c>
      <c r="B57" s="1" t="s">
        <v>250</v>
      </c>
      <c r="C57" s="1">
        <v>283763583</v>
      </c>
      <c r="F57" s="1">
        <v>16</v>
      </c>
      <c r="G57" s="1" t="s">
        <v>251</v>
      </c>
      <c r="H57" s="1" t="s">
        <v>252</v>
      </c>
      <c r="I57" s="1" t="s">
        <v>253</v>
      </c>
    </row>
    <row r="58" spans="1:9" x14ac:dyDescent="0.2">
      <c r="A58" s="1" t="s">
        <v>254</v>
      </c>
      <c r="B58" s="1" t="s">
        <v>255</v>
      </c>
      <c r="C58" s="1">
        <v>282915455</v>
      </c>
      <c r="F58" s="1">
        <v>88</v>
      </c>
      <c r="G58" s="1" t="s">
        <v>256</v>
      </c>
      <c r="H58" s="1" t="s">
        <v>257</v>
      </c>
      <c r="I58" s="1" t="s">
        <v>258</v>
      </c>
    </row>
    <row r="59" spans="1:9" x14ac:dyDescent="0.2">
      <c r="A59" s="1" t="s">
        <v>259</v>
      </c>
      <c r="B59" s="1" t="s">
        <v>260</v>
      </c>
      <c r="C59" s="1">
        <v>124896333</v>
      </c>
      <c r="F59" s="1">
        <v>52</v>
      </c>
      <c r="G59" s="1" t="s">
        <v>261</v>
      </c>
      <c r="H59" s="1" t="s">
        <v>262</v>
      </c>
      <c r="I59" s="1" t="s">
        <v>263</v>
      </c>
    </row>
    <row r="60" spans="1:9" x14ac:dyDescent="0.2">
      <c r="A60" s="1" t="s">
        <v>264</v>
      </c>
      <c r="B60" s="1" t="s">
        <v>265</v>
      </c>
      <c r="C60" s="1">
        <v>293743623</v>
      </c>
      <c r="F60" s="1">
        <v>41</v>
      </c>
      <c r="G60" s="1" t="s">
        <v>266</v>
      </c>
      <c r="H60" s="1" t="s">
        <v>267</v>
      </c>
      <c r="I60" s="1" t="s">
        <v>268</v>
      </c>
    </row>
    <row r="61" spans="1:9" x14ac:dyDescent="0.2">
      <c r="A61" s="1" t="s">
        <v>269</v>
      </c>
      <c r="B61" s="1" t="s">
        <v>270</v>
      </c>
      <c r="C61" s="1">
        <v>282408435</v>
      </c>
      <c r="D61" t="s">
        <v>261101</v>
      </c>
      <c r="E61" t="s">
        <v>261101</v>
      </c>
      <c r="F61" s="1">
        <v>72</v>
      </c>
      <c r="G61" s="1"/>
      <c r="H61" s="1" t="s">
        <v>271</v>
      </c>
      <c r="I61" s="1"/>
    </row>
    <row r="62" spans="1:9" x14ac:dyDescent="0.2">
      <c r="A62" s="1" t="s">
        <v>272</v>
      </c>
      <c r="B62" s="1" t="s">
        <v>273</v>
      </c>
      <c r="C62" s="1">
        <v>293241320</v>
      </c>
      <c r="D62" t="s">
        <v>261102</v>
      </c>
      <c r="E62" t="s">
        <v>261102</v>
      </c>
      <c r="F62" s="1">
        <v>55028</v>
      </c>
      <c r="G62" s="1" t="s">
        <v>274</v>
      </c>
      <c r="H62" s="1" t="s">
        <v>275</v>
      </c>
      <c r="I62" s="1"/>
    </row>
    <row r="63" spans="1:9" x14ac:dyDescent="0.2">
      <c r="A63" s="1" t="s">
        <v>276</v>
      </c>
      <c r="B63" s="1" t="s">
        <v>277</v>
      </c>
      <c r="C63" s="1">
        <v>282946572</v>
      </c>
      <c r="F63" s="1">
        <v>259</v>
      </c>
      <c r="G63" s="1" t="s">
        <v>278</v>
      </c>
      <c r="H63" s="1" t="s">
        <v>279</v>
      </c>
      <c r="I63" s="1"/>
    </row>
    <row r="64" spans="1:9" x14ac:dyDescent="0.2">
      <c r="A64" s="1" t="s">
        <v>280</v>
      </c>
      <c r="B64" s="1" t="s">
        <v>281</v>
      </c>
      <c r="C64" s="1">
        <v>293228500</v>
      </c>
      <c r="F64" s="1">
        <v>30</v>
      </c>
      <c r="G64" s="1" t="s">
        <v>282</v>
      </c>
      <c r="H64" s="1" t="s">
        <v>283</v>
      </c>
      <c r="I64" s="1" t="s">
        <v>284</v>
      </c>
    </row>
    <row r="65" spans="1:9" x14ac:dyDescent="0.2">
      <c r="A65" s="1" t="s">
        <v>285</v>
      </c>
      <c r="B65" s="1" t="s">
        <v>286</v>
      </c>
      <c r="C65" s="1">
        <v>290854120</v>
      </c>
      <c r="F65" s="1">
        <v>71</v>
      </c>
      <c r="G65" s="1" t="s">
        <v>287</v>
      </c>
      <c r="H65" s="1" t="s">
        <v>288</v>
      </c>
      <c r="I65" s="1"/>
    </row>
    <row r="66" spans="1:9" x14ac:dyDescent="0.2">
      <c r="A66" s="1" t="s">
        <v>289</v>
      </c>
      <c r="B66" s="1" t="s">
        <v>290</v>
      </c>
      <c r="C66" s="1">
        <v>285275410</v>
      </c>
      <c r="F66" s="1">
        <v>30</v>
      </c>
      <c r="G66" s="1" t="s">
        <v>291</v>
      </c>
      <c r="H66" s="1" t="s">
        <v>292</v>
      </c>
      <c r="I66" s="1"/>
    </row>
    <row r="67" spans="1:9" x14ac:dyDescent="0.2">
      <c r="A67" s="1" t="s">
        <v>293</v>
      </c>
      <c r="B67" s="1" t="s">
        <v>294</v>
      </c>
      <c r="C67" s="1">
        <v>293228355</v>
      </c>
      <c r="F67" s="1">
        <v>46</v>
      </c>
      <c r="G67" s="1" t="s">
        <v>295</v>
      </c>
      <c r="H67" s="1" t="s">
        <v>296</v>
      </c>
      <c r="I67" s="1" t="s">
        <v>297</v>
      </c>
    </row>
    <row r="68" spans="1:9" x14ac:dyDescent="0.2">
      <c r="A68" s="1" t="s">
        <v>298</v>
      </c>
      <c r="B68" s="1" t="s">
        <v>299</v>
      </c>
      <c r="C68" s="1">
        <v>1585748</v>
      </c>
      <c r="F68" s="1">
        <v>123</v>
      </c>
      <c r="G68" s="1" t="s">
        <v>300</v>
      </c>
      <c r="H68" s="1" t="s">
        <v>301</v>
      </c>
      <c r="I68" s="1" t="s">
        <v>302</v>
      </c>
    </row>
    <row r="69" spans="1:9" x14ac:dyDescent="0.2">
      <c r="A69" s="1" t="s">
        <v>303</v>
      </c>
      <c r="B69" s="1" t="s">
        <v>304</v>
      </c>
      <c r="C69" s="1">
        <v>262996682</v>
      </c>
      <c r="F69" s="1">
        <v>48</v>
      </c>
      <c r="G69" s="1" t="s">
        <v>305</v>
      </c>
      <c r="H69" s="1" t="s">
        <v>306</v>
      </c>
      <c r="I69" s="1"/>
    </row>
    <row r="70" spans="1:9" x14ac:dyDescent="0.2">
      <c r="A70" s="1" t="s">
        <v>307</v>
      </c>
      <c r="B70" s="1" t="s">
        <v>308</v>
      </c>
      <c r="C70" s="1">
        <v>1784739</v>
      </c>
      <c r="F70" s="1">
        <v>79</v>
      </c>
      <c r="G70" s="1" t="s">
        <v>309</v>
      </c>
      <c r="H70" s="1"/>
      <c r="I70" s="1" t="s">
        <v>310</v>
      </c>
    </row>
    <row r="71" spans="1:9" x14ac:dyDescent="0.2">
      <c r="A71" s="1" t="s">
        <v>311</v>
      </c>
      <c r="B71" s="1" t="s">
        <v>312</v>
      </c>
      <c r="C71" s="1">
        <v>284103136</v>
      </c>
      <c r="F71" s="1">
        <v>19</v>
      </c>
      <c r="G71" s="1" t="s">
        <v>313</v>
      </c>
      <c r="H71" s="1" t="s">
        <v>314</v>
      </c>
      <c r="I71" s="1" t="s">
        <v>315</v>
      </c>
    </row>
    <row r="72" spans="1:9" x14ac:dyDescent="0.2">
      <c r="A72" s="1" t="s">
        <v>316</v>
      </c>
      <c r="B72" s="1" t="s">
        <v>317</v>
      </c>
      <c r="C72" s="1">
        <v>143637889</v>
      </c>
      <c r="F72" s="1">
        <v>51</v>
      </c>
      <c r="G72" s="1" t="s">
        <v>318</v>
      </c>
      <c r="H72" s="1" t="s">
        <v>319</v>
      </c>
      <c r="I72" s="1" t="s">
        <v>320</v>
      </c>
    </row>
    <row r="73" spans="1:9" x14ac:dyDescent="0.2">
      <c r="A73" s="1" t="s">
        <v>321</v>
      </c>
      <c r="B73" s="1" t="s">
        <v>322</v>
      </c>
      <c r="C73" s="1">
        <v>293478080</v>
      </c>
      <c r="F73" s="1">
        <v>76</v>
      </c>
      <c r="G73" s="1" t="s">
        <v>323</v>
      </c>
      <c r="H73" s="1" t="s">
        <v>324</v>
      </c>
      <c r="I73" s="1" t="s">
        <v>325</v>
      </c>
    </row>
    <row r="74" spans="1:9" x14ac:dyDescent="0.2">
      <c r="A74" s="1" t="s">
        <v>326</v>
      </c>
      <c r="B74" s="1" t="s">
        <v>327</v>
      </c>
      <c r="C74" s="1">
        <v>136987579</v>
      </c>
      <c r="F74" s="1">
        <v>71</v>
      </c>
      <c r="G74" s="1" t="s">
        <v>328</v>
      </c>
      <c r="H74" s="1" t="s">
        <v>329</v>
      </c>
      <c r="I74" s="1" t="s">
        <v>330</v>
      </c>
    </row>
    <row r="75" spans="1:9" x14ac:dyDescent="0.2">
      <c r="A75" s="1" t="s">
        <v>331</v>
      </c>
      <c r="B75" s="1" t="s">
        <v>332</v>
      </c>
      <c r="C75" s="1">
        <v>294190416</v>
      </c>
      <c r="F75" s="1">
        <v>373</v>
      </c>
      <c r="G75" s="1" t="s">
        <v>333</v>
      </c>
      <c r="H75" s="1" t="s">
        <v>334</v>
      </c>
      <c r="I75" s="1"/>
    </row>
    <row r="76" spans="1:9" x14ac:dyDescent="0.2">
      <c r="A76" s="1" t="s">
        <v>335</v>
      </c>
      <c r="B76" s="1" t="s">
        <v>336</v>
      </c>
      <c r="C76" s="1">
        <v>284130025</v>
      </c>
      <c r="F76" s="1">
        <v>30</v>
      </c>
      <c r="G76" s="1" t="s">
        <v>337</v>
      </c>
      <c r="H76" s="1" t="s">
        <v>338</v>
      </c>
      <c r="I76" s="1" t="s">
        <v>339</v>
      </c>
    </row>
    <row r="77" spans="1:9" x14ac:dyDescent="0.2">
      <c r="A77" s="1" t="s">
        <v>340</v>
      </c>
      <c r="B77" s="1" t="s">
        <v>341</v>
      </c>
      <c r="C77" s="1">
        <v>283086081</v>
      </c>
      <c r="F77" s="1">
        <v>59</v>
      </c>
      <c r="G77" s="1" t="s">
        <v>342</v>
      </c>
      <c r="H77" s="1" t="s">
        <v>343</v>
      </c>
      <c r="I77" s="1" t="s">
        <v>344</v>
      </c>
    </row>
    <row r="78" spans="1:9" x14ac:dyDescent="0.2">
      <c r="A78" s="1" t="s">
        <v>345</v>
      </c>
      <c r="B78" s="1" t="s">
        <v>346</v>
      </c>
      <c r="C78" s="1">
        <v>142375957</v>
      </c>
      <c r="F78" s="1">
        <v>47</v>
      </c>
      <c r="G78" s="1" t="s">
        <v>347</v>
      </c>
      <c r="H78" s="1"/>
      <c r="I78" s="1" t="s">
        <v>348</v>
      </c>
    </row>
    <row r="79" spans="1:9" x14ac:dyDescent="0.2">
      <c r="A79" s="1" t="s">
        <v>349</v>
      </c>
      <c r="B79" s="1" t="s">
        <v>350</v>
      </c>
      <c r="C79" s="1">
        <v>286209039</v>
      </c>
      <c r="F79" s="1">
        <v>48</v>
      </c>
      <c r="G79" s="1" t="s">
        <v>351</v>
      </c>
      <c r="H79" s="1" t="s">
        <v>352</v>
      </c>
      <c r="I79" s="1" t="s">
        <v>353</v>
      </c>
    </row>
    <row r="80" spans="1:9" x14ac:dyDescent="0.2">
      <c r="A80" s="1" t="s">
        <v>354</v>
      </c>
      <c r="B80" s="1" t="s">
        <v>355</v>
      </c>
      <c r="C80" s="1">
        <v>286696890</v>
      </c>
      <c r="F80" s="1">
        <v>24</v>
      </c>
      <c r="G80" s="1" t="s">
        <v>356</v>
      </c>
      <c r="H80" s="1" t="s">
        <v>357</v>
      </c>
      <c r="I80" s="1" t="s">
        <v>358</v>
      </c>
    </row>
    <row r="81" spans="1:9" x14ac:dyDescent="0.2">
      <c r="A81" s="1" t="s">
        <v>360</v>
      </c>
      <c r="B81" s="1" t="s">
        <v>361</v>
      </c>
      <c r="C81" s="1">
        <v>282422949</v>
      </c>
      <c r="F81" s="1">
        <v>136</v>
      </c>
      <c r="G81" s="1" t="s">
        <v>362</v>
      </c>
      <c r="H81" s="1" t="s">
        <v>363</v>
      </c>
      <c r="I81" s="1"/>
    </row>
    <row r="82" spans="1:9" x14ac:dyDescent="0.2">
      <c r="A82" s="1" t="s">
        <v>364</v>
      </c>
      <c r="B82" s="1" t="s">
        <v>365</v>
      </c>
      <c r="C82" s="1">
        <v>278787670</v>
      </c>
      <c r="F82" s="1">
        <v>83</v>
      </c>
      <c r="G82" s="1" t="s">
        <v>366</v>
      </c>
      <c r="H82" s="1" t="s">
        <v>367</v>
      </c>
      <c r="I82" s="1"/>
    </row>
    <row r="83" spans="1:9" x14ac:dyDescent="0.2">
      <c r="A83" s="1" t="s">
        <v>368</v>
      </c>
      <c r="B83" s="1" t="s">
        <v>369</v>
      </c>
      <c r="C83" s="1">
        <v>282422297</v>
      </c>
      <c r="F83" s="1">
        <v>61</v>
      </c>
      <c r="G83" s="1" t="s">
        <v>370</v>
      </c>
      <c r="H83" s="1" t="s">
        <v>371</v>
      </c>
      <c r="I83" s="1" t="s">
        <v>372</v>
      </c>
    </row>
    <row r="84" spans="1:9" x14ac:dyDescent="0.2">
      <c r="A84" s="1" t="s">
        <v>373</v>
      </c>
      <c r="B84" s="1" t="s">
        <v>374</v>
      </c>
      <c r="C84" s="1">
        <v>292757751</v>
      </c>
      <c r="F84" s="1">
        <v>111</v>
      </c>
      <c r="G84" s="1" t="s">
        <v>375</v>
      </c>
      <c r="H84" s="1" t="s">
        <v>376</v>
      </c>
      <c r="I84" s="1"/>
    </row>
    <row r="85" spans="1:9" x14ac:dyDescent="0.2">
      <c r="A85" s="1" t="s">
        <v>377</v>
      </c>
      <c r="B85" s="1" t="s">
        <v>378</v>
      </c>
      <c r="C85" s="1">
        <v>283658698</v>
      </c>
      <c r="F85" s="1">
        <v>43</v>
      </c>
      <c r="G85" s="1" t="s">
        <v>379</v>
      </c>
      <c r="H85" s="1" t="s">
        <v>380</v>
      </c>
      <c r="I85" s="1" t="s">
        <v>381</v>
      </c>
    </row>
    <row r="86" spans="1:9" x14ac:dyDescent="0.2">
      <c r="A86" s="1" t="s">
        <v>382</v>
      </c>
      <c r="B86" s="1" t="s">
        <v>383</v>
      </c>
      <c r="C86" s="1">
        <v>285473275</v>
      </c>
      <c r="F86" s="1">
        <v>24</v>
      </c>
      <c r="G86" s="1" t="s">
        <v>384</v>
      </c>
      <c r="H86" s="1" t="s">
        <v>385</v>
      </c>
      <c r="I86" s="1"/>
    </row>
    <row r="87" spans="1:9" x14ac:dyDescent="0.2">
      <c r="A87" s="1" t="s">
        <v>386</v>
      </c>
      <c r="B87" s="1" t="s">
        <v>387</v>
      </c>
      <c r="C87" s="1">
        <v>286529399</v>
      </c>
      <c r="F87" s="1">
        <v>189</v>
      </c>
      <c r="G87" s="1" t="s">
        <v>388</v>
      </c>
      <c r="H87" s="1" t="s">
        <v>389</v>
      </c>
      <c r="I87" s="1"/>
    </row>
    <row r="88" spans="1:9" x14ac:dyDescent="0.2">
      <c r="A88" s="1" t="s">
        <v>390</v>
      </c>
      <c r="B88" s="1" t="s">
        <v>391</v>
      </c>
      <c r="C88" s="1">
        <v>222308587</v>
      </c>
      <c r="F88" s="1">
        <v>65</v>
      </c>
      <c r="G88" s="1" t="s">
        <v>392</v>
      </c>
      <c r="H88" s="1" t="s">
        <v>393</v>
      </c>
      <c r="I88" s="1" t="s">
        <v>394</v>
      </c>
    </row>
    <row r="89" spans="1:9" x14ac:dyDescent="0.2">
      <c r="A89" s="1" t="s">
        <v>395</v>
      </c>
      <c r="B89" s="1" t="s">
        <v>396</v>
      </c>
      <c r="C89" s="1">
        <v>283263576</v>
      </c>
      <c r="F89" s="1">
        <v>24</v>
      </c>
      <c r="G89" s="1" t="s">
        <v>397</v>
      </c>
      <c r="H89" s="1" t="s">
        <v>398</v>
      </c>
      <c r="I89" s="1" t="s">
        <v>399</v>
      </c>
    </row>
    <row r="90" spans="1:9" x14ac:dyDescent="0.2">
      <c r="A90" s="1" t="s">
        <v>401</v>
      </c>
      <c r="B90" s="1" t="s">
        <v>402</v>
      </c>
      <c r="C90" s="1">
        <v>262027136</v>
      </c>
      <c r="F90" s="1">
        <v>37</v>
      </c>
      <c r="G90" s="1" t="s">
        <v>403</v>
      </c>
      <c r="H90" s="1" t="s">
        <v>404</v>
      </c>
      <c r="I90" s="1" t="s">
        <v>405</v>
      </c>
    </row>
    <row r="91" spans="1:9" x14ac:dyDescent="0.2">
      <c r="A91" s="1" t="s">
        <v>406</v>
      </c>
      <c r="B91" s="1" t="s">
        <v>407</v>
      </c>
      <c r="C91" s="1">
        <v>144908231</v>
      </c>
      <c r="F91" s="1">
        <v>7809</v>
      </c>
      <c r="G91" s="1" t="s">
        <v>408</v>
      </c>
      <c r="H91" s="1" t="s">
        <v>409</v>
      </c>
      <c r="I91" s="1" t="s">
        <v>410</v>
      </c>
    </row>
    <row r="92" spans="1:9" x14ac:dyDescent="0.2">
      <c r="A92" s="1" t="s">
        <v>411</v>
      </c>
      <c r="B92" s="1" t="s">
        <v>412</v>
      </c>
      <c r="C92" s="1">
        <v>284200680</v>
      </c>
      <c r="F92" s="1">
        <v>39</v>
      </c>
      <c r="G92" s="1" t="s">
        <v>413</v>
      </c>
      <c r="H92" s="1" t="s">
        <v>414</v>
      </c>
      <c r="I92" s="1" t="s">
        <v>415</v>
      </c>
    </row>
    <row r="93" spans="1:9" x14ac:dyDescent="0.2">
      <c r="A93" s="1" t="s">
        <v>416</v>
      </c>
      <c r="B93" s="1" t="s">
        <v>417</v>
      </c>
      <c r="C93" s="1">
        <v>282423111</v>
      </c>
      <c r="F93" s="1">
        <v>40</v>
      </c>
      <c r="G93" s="1" t="s">
        <v>418</v>
      </c>
      <c r="H93" s="1" t="s">
        <v>419</v>
      </c>
      <c r="I93" s="1"/>
    </row>
    <row r="94" spans="1:9" x14ac:dyDescent="0.2">
      <c r="A94" s="1" t="s">
        <v>420</v>
      </c>
      <c r="B94" s="1" t="s">
        <v>421</v>
      </c>
      <c r="C94" s="1">
        <v>282566735</v>
      </c>
      <c r="F94" s="1">
        <v>47</v>
      </c>
      <c r="G94" s="1" t="s">
        <v>422</v>
      </c>
      <c r="H94" s="1" t="s">
        <v>423</v>
      </c>
      <c r="I94" s="1" t="s">
        <v>424</v>
      </c>
    </row>
    <row r="95" spans="1:9" x14ac:dyDescent="0.2">
      <c r="A95" s="1" t="s">
        <v>425</v>
      </c>
      <c r="B95" s="1" t="s">
        <v>426</v>
      </c>
      <c r="C95" s="1">
        <v>223984245</v>
      </c>
      <c r="F95" s="1">
        <v>75</v>
      </c>
      <c r="G95" s="1" t="s">
        <v>427</v>
      </c>
      <c r="H95" s="1" t="s">
        <v>428</v>
      </c>
      <c r="I95" s="1" t="s">
        <v>429</v>
      </c>
    </row>
    <row r="96" spans="1:9" x14ac:dyDescent="0.2">
      <c r="A96" s="1" t="s">
        <v>430</v>
      </c>
      <c r="B96" s="1" t="s">
        <v>431</v>
      </c>
      <c r="C96" s="1">
        <v>285275550</v>
      </c>
      <c r="F96" s="1">
        <v>24</v>
      </c>
      <c r="G96" s="1" t="s">
        <v>432</v>
      </c>
      <c r="H96" s="1" t="s">
        <v>433</v>
      </c>
      <c r="I96" s="1" t="s">
        <v>434</v>
      </c>
    </row>
    <row r="97" spans="1:9" x14ac:dyDescent="0.2">
      <c r="A97" s="1" t="s">
        <v>439</v>
      </c>
      <c r="B97" s="1" t="s">
        <v>440</v>
      </c>
      <c r="C97" s="1">
        <v>287706775</v>
      </c>
      <c r="F97" s="1">
        <v>415</v>
      </c>
      <c r="G97" s="1" t="s">
        <v>441</v>
      </c>
      <c r="H97" s="1" t="s">
        <v>442</v>
      </c>
      <c r="I97" s="1"/>
    </row>
    <row r="98" spans="1:9" x14ac:dyDescent="0.2">
      <c r="A98" s="1" t="s">
        <v>443</v>
      </c>
      <c r="B98" s="1" t="s">
        <v>444</v>
      </c>
      <c r="C98" s="1">
        <v>262803241</v>
      </c>
      <c r="F98" s="1">
        <v>45</v>
      </c>
      <c r="G98" s="1" t="s">
        <v>445</v>
      </c>
      <c r="H98" s="1" t="s">
        <v>446</v>
      </c>
      <c r="I98" s="1" t="s">
        <v>447</v>
      </c>
    </row>
    <row r="99" spans="1:9" x14ac:dyDescent="0.2">
      <c r="A99" s="1" t="s">
        <v>448</v>
      </c>
      <c r="B99" s="1" t="s">
        <v>449</v>
      </c>
      <c r="C99" s="1">
        <v>285274462</v>
      </c>
      <c r="F99" s="1">
        <v>17</v>
      </c>
      <c r="G99" s="1" t="s">
        <v>450</v>
      </c>
      <c r="H99" s="1" t="s">
        <v>451</v>
      </c>
      <c r="I99" s="1" t="s">
        <v>452</v>
      </c>
    </row>
    <row r="100" spans="1:9" x14ac:dyDescent="0.2">
      <c r="A100" s="1" t="s">
        <v>453</v>
      </c>
      <c r="B100" s="1" t="s">
        <v>454</v>
      </c>
      <c r="C100" s="1">
        <v>147493865</v>
      </c>
      <c r="F100" s="1">
        <v>47</v>
      </c>
      <c r="G100" s="1" t="s">
        <v>455</v>
      </c>
      <c r="H100" s="1" t="s">
        <v>456</v>
      </c>
      <c r="I100" s="1" t="s">
        <v>457</v>
      </c>
    </row>
    <row r="101" spans="1:9" x14ac:dyDescent="0.2">
      <c r="A101" s="1" t="s">
        <v>458</v>
      </c>
      <c r="B101" s="1" t="s">
        <v>459</v>
      </c>
      <c r="C101" s="1">
        <v>221262539</v>
      </c>
      <c r="F101" s="1">
        <v>90</v>
      </c>
      <c r="G101" s="1" t="s">
        <v>460</v>
      </c>
      <c r="H101" s="1" t="s">
        <v>461</v>
      </c>
      <c r="I101" s="1" t="s">
        <v>462</v>
      </c>
    </row>
    <row r="102" spans="1:9" x14ac:dyDescent="0.2">
      <c r="A102" s="1" t="s">
        <v>463</v>
      </c>
      <c r="B102" s="1" t="s">
        <v>464</v>
      </c>
      <c r="C102" s="1">
        <v>290583074</v>
      </c>
      <c r="F102" s="1">
        <v>168</v>
      </c>
      <c r="G102" s="1" t="s">
        <v>465</v>
      </c>
      <c r="H102" s="1" t="s">
        <v>466</v>
      </c>
      <c r="I102" s="1" t="s">
        <v>467</v>
      </c>
    </row>
    <row r="103" spans="1:9" x14ac:dyDescent="0.2">
      <c r="A103" s="1" t="s">
        <v>468</v>
      </c>
      <c r="B103" s="1" t="s">
        <v>469</v>
      </c>
      <c r="C103" s="1">
        <v>143003755</v>
      </c>
      <c r="F103" s="1">
        <v>111</v>
      </c>
      <c r="G103" s="1" t="s">
        <v>470</v>
      </c>
      <c r="H103" s="1" t="s">
        <v>471</v>
      </c>
      <c r="I103" s="1" t="s">
        <v>472</v>
      </c>
    </row>
    <row r="104" spans="1:9" x14ac:dyDescent="0.2">
      <c r="A104" s="1" t="s">
        <v>473</v>
      </c>
      <c r="B104" s="1" t="s">
        <v>474</v>
      </c>
      <c r="C104" s="1">
        <v>292229145</v>
      </c>
      <c r="F104" s="1">
        <v>99</v>
      </c>
      <c r="G104" s="1" t="s">
        <v>475</v>
      </c>
      <c r="H104" s="1" t="s">
        <v>476</v>
      </c>
      <c r="I104" s="1" t="s">
        <v>477</v>
      </c>
    </row>
    <row r="105" spans="1:9" x14ac:dyDescent="0.2">
      <c r="A105" s="1" t="s">
        <v>478</v>
      </c>
      <c r="B105" s="1" t="s">
        <v>479</v>
      </c>
      <c r="C105" s="1">
        <v>292229079</v>
      </c>
      <c r="F105" s="1">
        <v>252</v>
      </c>
      <c r="G105" s="1"/>
      <c r="H105" s="1" t="s">
        <v>480</v>
      </c>
      <c r="I105" s="1"/>
    </row>
    <row r="106" spans="1:9" x14ac:dyDescent="0.2">
      <c r="A106" s="1" t="s">
        <v>481</v>
      </c>
      <c r="B106" s="1" t="s">
        <v>482</v>
      </c>
      <c r="C106" s="1">
        <v>292229041</v>
      </c>
      <c r="F106" s="1">
        <v>36</v>
      </c>
      <c r="G106" s="1"/>
      <c r="H106" s="1" t="s">
        <v>483</v>
      </c>
      <c r="I106" s="1"/>
    </row>
    <row r="107" spans="1:9" x14ac:dyDescent="0.2">
      <c r="A107" s="1" t="s">
        <v>484</v>
      </c>
      <c r="B107" s="1" t="s">
        <v>485</v>
      </c>
      <c r="C107" s="1">
        <v>282403859</v>
      </c>
      <c r="D107" t="s">
        <v>261103</v>
      </c>
      <c r="E107" t="s">
        <v>261104</v>
      </c>
      <c r="F107" s="1">
        <v>15420</v>
      </c>
      <c r="G107" s="1" t="s">
        <v>486</v>
      </c>
      <c r="H107" s="1" t="s">
        <v>487</v>
      </c>
      <c r="I107" s="1" t="s">
        <v>488</v>
      </c>
    </row>
    <row r="108" spans="1:9" x14ac:dyDescent="0.2">
      <c r="A108" s="1" t="s">
        <v>489</v>
      </c>
      <c r="B108" s="1" t="s">
        <v>490</v>
      </c>
      <c r="C108" s="1">
        <v>282408445</v>
      </c>
      <c r="F108" s="1">
        <v>1534</v>
      </c>
      <c r="G108" s="1"/>
      <c r="H108" s="1" t="s">
        <v>491</v>
      </c>
      <c r="I108" s="1"/>
    </row>
    <row r="109" spans="1:9" x14ac:dyDescent="0.2">
      <c r="A109" s="1" t="s">
        <v>492</v>
      </c>
      <c r="B109" s="1" t="s">
        <v>493</v>
      </c>
      <c r="C109" s="1">
        <v>282403926</v>
      </c>
      <c r="F109" s="1">
        <v>174</v>
      </c>
      <c r="G109" s="1"/>
      <c r="H109" s="1" t="s">
        <v>494</v>
      </c>
      <c r="I109" s="1"/>
    </row>
    <row r="110" spans="1:9" x14ac:dyDescent="0.2">
      <c r="A110" s="1" t="s">
        <v>495</v>
      </c>
      <c r="B110" s="1" t="s">
        <v>496</v>
      </c>
      <c r="C110" s="1">
        <v>282403927</v>
      </c>
      <c r="D110" t="s">
        <v>261105</v>
      </c>
      <c r="E110" t="s">
        <v>261106</v>
      </c>
      <c r="F110" s="1">
        <v>4487</v>
      </c>
      <c r="G110" s="1"/>
      <c r="H110" s="1" t="s">
        <v>497</v>
      </c>
      <c r="I110" s="1"/>
    </row>
    <row r="111" spans="1:9" x14ac:dyDescent="0.2">
      <c r="A111" s="1" t="s">
        <v>498</v>
      </c>
      <c r="B111" s="1" t="s">
        <v>499</v>
      </c>
      <c r="C111" s="1">
        <v>285275086</v>
      </c>
      <c r="F111" s="1">
        <v>133</v>
      </c>
      <c r="G111" s="1" t="s">
        <v>500</v>
      </c>
      <c r="H111" s="1" t="s">
        <v>501</v>
      </c>
      <c r="I111" s="1"/>
    </row>
    <row r="112" spans="1:9" x14ac:dyDescent="0.2">
      <c r="A112" s="1" t="s">
        <v>502</v>
      </c>
      <c r="B112" s="1" t="s">
        <v>503</v>
      </c>
      <c r="C112" s="1">
        <v>291919163</v>
      </c>
      <c r="F112" s="1">
        <v>73</v>
      </c>
      <c r="G112" s="1" t="s">
        <v>504</v>
      </c>
      <c r="H112" s="1" t="s">
        <v>505</v>
      </c>
      <c r="I112" s="1"/>
    </row>
    <row r="113" spans="1:9" x14ac:dyDescent="0.2">
      <c r="A113" s="1" t="s">
        <v>506</v>
      </c>
      <c r="B113" s="1" t="s">
        <v>507</v>
      </c>
      <c r="C113" s="1">
        <v>223166467</v>
      </c>
      <c r="F113" s="1">
        <v>17</v>
      </c>
      <c r="G113" s="1" t="s">
        <v>508</v>
      </c>
      <c r="H113" s="1" t="s">
        <v>509</v>
      </c>
      <c r="I113" s="1" t="s">
        <v>510</v>
      </c>
    </row>
    <row r="114" spans="1:9" x14ac:dyDescent="0.2">
      <c r="A114" s="1" t="s">
        <v>511</v>
      </c>
      <c r="B114" s="1" t="s">
        <v>512</v>
      </c>
      <c r="C114" s="1">
        <v>284129987</v>
      </c>
      <c r="F114" s="1">
        <v>75</v>
      </c>
      <c r="G114" s="1" t="s">
        <v>513</v>
      </c>
      <c r="H114" s="1" t="s">
        <v>514</v>
      </c>
      <c r="I114" s="1" t="s">
        <v>515</v>
      </c>
    </row>
    <row r="115" spans="1:9" x14ac:dyDescent="0.2">
      <c r="A115" s="1" t="s">
        <v>516</v>
      </c>
      <c r="B115" s="1" t="s">
        <v>516</v>
      </c>
      <c r="C115" s="1">
        <v>265050003</v>
      </c>
      <c r="F115" s="1">
        <v>19</v>
      </c>
      <c r="G115" s="1" t="s">
        <v>517</v>
      </c>
      <c r="H115" s="1" t="s">
        <v>518</v>
      </c>
      <c r="I115" s="1" t="s">
        <v>519</v>
      </c>
    </row>
    <row r="116" spans="1:9" x14ac:dyDescent="0.2">
      <c r="A116" s="1" t="s">
        <v>520</v>
      </c>
      <c r="B116" s="1" t="s">
        <v>521</v>
      </c>
      <c r="C116" s="1">
        <v>278602968</v>
      </c>
      <c r="F116" s="1">
        <v>2</v>
      </c>
      <c r="G116" s="1" t="s">
        <v>522</v>
      </c>
      <c r="H116" s="1"/>
      <c r="I116" s="1" t="s">
        <v>523</v>
      </c>
    </row>
    <row r="117" spans="1:9" x14ac:dyDescent="0.2">
      <c r="A117" s="1" t="s">
        <v>524</v>
      </c>
      <c r="B117" s="1" t="s">
        <v>525</v>
      </c>
      <c r="C117" s="1">
        <v>129729004</v>
      </c>
      <c r="F117" s="1">
        <v>88</v>
      </c>
      <c r="G117" s="1" t="s">
        <v>526</v>
      </c>
      <c r="H117" s="1" t="s">
        <v>527</v>
      </c>
      <c r="I117" s="1" t="s">
        <v>528</v>
      </c>
    </row>
    <row r="118" spans="1:9" x14ac:dyDescent="0.2">
      <c r="A118" s="1" t="s">
        <v>529</v>
      </c>
      <c r="B118" s="1" t="s">
        <v>530</v>
      </c>
      <c r="C118" s="1">
        <v>287719400</v>
      </c>
      <c r="F118" s="1">
        <v>12</v>
      </c>
      <c r="G118" s="1"/>
      <c r="H118" s="1" t="s">
        <v>531</v>
      </c>
      <c r="I118" s="1"/>
    </row>
    <row r="119" spans="1:9" x14ac:dyDescent="0.2">
      <c r="A119" s="1" t="s">
        <v>532</v>
      </c>
      <c r="B119" s="1" t="s">
        <v>533</v>
      </c>
      <c r="C119" s="1">
        <v>286029957</v>
      </c>
      <c r="F119" s="1">
        <v>562</v>
      </c>
      <c r="G119" s="1" t="s">
        <v>534</v>
      </c>
      <c r="H119" s="1" t="s">
        <v>535</v>
      </c>
      <c r="I119" s="1" t="s">
        <v>536</v>
      </c>
    </row>
    <row r="120" spans="1:9" x14ac:dyDescent="0.2">
      <c r="A120" s="1" t="s">
        <v>537</v>
      </c>
      <c r="B120" s="1" t="s">
        <v>538</v>
      </c>
      <c r="C120" s="1">
        <v>292001485</v>
      </c>
      <c r="F120" s="1">
        <v>118</v>
      </c>
      <c r="G120" s="1"/>
      <c r="H120" s="1" t="s">
        <v>539</v>
      </c>
      <c r="I120" s="1"/>
    </row>
    <row r="121" spans="1:9" x14ac:dyDescent="0.2">
      <c r="A121" s="1" t="s">
        <v>540</v>
      </c>
      <c r="B121" s="1" t="s">
        <v>541</v>
      </c>
      <c r="C121" s="1">
        <v>292001484</v>
      </c>
      <c r="F121" s="1">
        <v>155</v>
      </c>
      <c r="G121" s="1"/>
      <c r="H121" s="1" t="s">
        <v>542</v>
      </c>
      <c r="I121" s="1"/>
    </row>
    <row r="122" spans="1:9" x14ac:dyDescent="0.2">
      <c r="A122" s="1" t="s">
        <v>543</v>
      </c>
      <c r="B122" s="1" t="s">
        <v>544</v>
      </c>
      <c r="C122" s="1">
        <v>292001483</v>
      </c>
      <c r="F122" s="1">
        <v>57</v>
      </c>
      <c r="G122" s="1"/>
      <c r="H122" s="1" t="s">
        <v>545</v>
      </c>
      <c r="I122" s="1"/>
    </row>
    <row r="123" spans="1:9" x14ac:dyDescent="0.2">
      <c r="A123" s="1" t="s">
        <v>546</v>
      </c>
      <c r="B123" s="1" t="s">
        <v>547</v>
      </c>
      <c r="C123" s="1">
        <v>292001482</v>
      </c>
      <c r="F123" s="1">
        <v>6631</v>
      </c>
      <c r="G123" s="1"/>
      <c r="H123" s="1" t="s">
        <v>548</v>
      </c>
      <c r="I123" s="1"/>
    </row>
    <row r="124" spans="1:9" x14ac:dyDescent="0.2">
      <c r="A124" s="1" t="s">
        <v>549</v>
      </c>
      <c r="B124" s="1" t="s">
        <v>550</v>
      </c>
      <c r="C124" s="1">
        <v>292001481</v>
      </c>
      <c r="F124" s="1">
        <v>134</v>
      </c>
      <c r="G124" s="1"/>
      <c r="H124" s="1" t="s">
        <v>551</v>
      </c>
      <c r="I124" s="1"/>
    </row>
    <row r="125" spans="1:9" x14ac:dyDescent="0.2">
      <c r="A125" s="1" t="s">
        <v>552</v>
      </c>
      <c r="B125" s="1" t="s">
        <v>553</v>
      </c>
      <c r="C125" s="1">
        <v>292001478</v>
      </c>
      <c r="F125" s="1">
        <v>2802</v>
      </c>
      <c r="G125" s="1"/>
      <c r="H125" s="1" t="s">
        <v>554</v>
      </c>
      <c r="I125" s="1"/>
    </row>
    <row r="126" spans="1:9" x14ac:dyDescent="0.2">
      <c r="A126" s="1" t="s">
        <v>555</v>
      </c>
      <c r="B126" s="1" t="s">
        <v>556</v>
      </c>
      <c r="C126" s="1">
        <v>292001477</v>
      </c>
      <c r="F126" s="1">
        <v>1410</v>
      </c>
      <c r="G126" s="1"/>
      <c r="H126" s="1" t="s">
        <v>557</v>
      </c>
      <c r="I126" s="1"/>
    </row>
    <row r="127" spans="1:9" x14ac:dyDescent="0.2">
      <c r="A127" s="1" t="s">
        <v>558</v>
      </c>
      <c r="B127" s="1" t="s">
        <v>559</v>
      </c>
      <c r="C127" s="1">
        <v>292001475</v>
      </c>
      <c r="F127" s="1">
        <v>70</v>
      </c>
      <c r="G127" s="1"/>
      <c r="H127" s="1" t="s">
        <v>560</v>
      </c>
      <c r="I127" s="1"/>
    </row>
    <row r="128" spans="1:9" x14ac:dyDescent="0.2">
      <c r="A128" s="1" t="s">
        <v>561</v>
      </c>
      <c r="B128" s="1" t="s">
        <v>562</v>
      </c>
      <c r="C128" s="1">
        <v>292001474</v>
      </c>
      <c r="F128" s="1">
        <v>84</v>
      </c>
      <c r="G128" s="1"/>
      <c r="H128" s="1" t="s">
        <v>563</v>
      </c>
      <c r="I128" s="1"/>
    </row>
    <row r="129" spans="1:9" x14ac:dyDescent="0.2">
      <c r="A129" s="1" t="s">
        <v>564</v>
      </c>
      <c r="B129" s="1" t="s">
        <v>565</v>
      </c>
      <c r="C129" s="1">
        <v>292001473</v>
      </c>
      <c r="F129" s="1">
        <v>17910</v>
      </c>
      <c r="G129" s="1"/>
      <c r="H129" s="1" t="s">
        <v>566</v>
      </c>
      <c r="I129" s="1"/>
    </row>
    <row r="130" spans="1:9" x14ac:dyDescent="0.2">
      <c r="A130" s="1" t="s">
        <v>567</v>
      </c>
      <c r="B130" s="1" t="s">
        <v>568</v>
      </c>
      <c r="C130" s="1">
        <v>292001472</v>
      </c>
      <c r="F130" s="1">
        <v>79</v>
      </c>
      <c r="G130" s="1"/>
      <c r="H130" s="1" t="s">
        <v>569</v>
      </c>
      <c r="I130" s="1"/>
    </row>
    <row r="131" spans="1:9" x14ac:dyDescent="0.2">
      <c r="A131" s="1" t="s">
        <v>570</v>
      </c>
      <c r="B131" s="1" t="s">
        <v>571</v>
      </c>
      <c r="C131" s="1">
        <v>292001471</v>
      </c>
      <c r="F131" s="1">
        <v>21</v>
      </c>
      <c r="G131" s="1"/>
      <c r="H131" s="1" t="s">
        <v>572</v>
      </c>
      <c r="I131" s="1"/>
    </row>
    <row r="132" spans="1:9" x14ac:dyDescent="0.2">
      <c r="A132" s="1" t="s">
        <v>573</v>
      </c>
      <c r="B132" s="1" t="s">
        <v>574</v>
      </c>
      <c r="C132" s="1">
        <v>292001470</v>
      </c>
      <c r="F132" s="1">
        <v>71</v>
      </c>
      <c r="G132" s="1"/>
      <c r="H132" s="1" t="s">
        <v>575</v>
      </c>
      <c r="I132" s="1"/>
    </row>
    <row r="133" spans="1:9" x14ac:dyDescent="0.2">
      <c r="A133" s="1" t="s">
        <v>576</v>
      </c>
      <c r="B133" s="1" t="s">
        <v>577</v>
      </c>
      <c r="C133" s="1">
        <v>292001469</v>
      </c>
      <c r="F133" s="1">
        <v>19730</v>
      </c>
      <c r="G133" s="1"/>
      <c r="H133" s="1" t="s">
        <v>578</v>
      </c>
      <c r="I133" s="1"/>
    </row>
    <row r="134" spans="1:9" x14ac:dyDescent="0.2">
      <c r="A134" s="1" t="s">
        <v>579</v>
      </c>
      <c r="B134" s="1" t="s">
        <v>580</v>
      </c>
      <c r="C134" s="1">
        <v>292001468</v>
      </c>
      <c r="F134" s="1">
        <v>5471</v>
      </c>
      <c r="G134" s="1"/>
      <c r="H134" s="1" t="s">
        <v>581</v>
      </c>
      <c r="I134" s="1"/>
    </row>
    <row r="135" spans="1:9" x14ac:dyDescent="0.2">
      <c r="A135" s="1" t="s">
        <v>582</v>
      </c>
      <c r="B135" s="1" t="s">
        <v>583</v>
      </c>
      <c r="C135" s="1">
        <v>292001467</v>
      </c>
      <c r="F135" s="1">
        <v>80</v>
      </c>
      <c r="G135" s="1"/>
      <c r="H135" s="1" t="s">
        <v>584</v>
      </c>
      <c r="I135" s="1"/>
    </row>
    <row r="136" spans="1:9" x14ac:dyDescent="0.2">
      <c r="A136" s="1" t="s">
        <v>585</v>
      </c>
      <c r="B136" s="1" t="s">
        <v>586</v>
      </c>
      <c r="C136" s="1">
        <v>292001466</v>
      </c>
      <c r="F136" s="1">
        <v>11111</v>
      </c>
      <c r="G136" s="1"/>
      <c r="H136" s="1" t="s">
        <v>587</v>
      </c>
      <c r="I136" s="1"/>
    </row>
    <row r="137" spans="1:9" x14ac:dyDescent="0.2">
      <c r="A137" s="1" t="s">
        <v>588</v>
      </c>
      <c r="B137" s="1" t="s">
        <v>589</v>
      </c>
      <c r="C137" s="1">
        <v>292001465</v>
      </c>
      <c r="F137" s="1">
        <v>160</v>
      </c>
      <c r="G137" s="1"/>
      <c r="H137" s="1" t="s">
        <v>590</v>
      </c>
      <c r="I137" s="1"/>
    </row>
    <row r="138" spans="1:9" x14ac:dyDescent="0.2">
      <c r="A138" s="1" t="s">
        <v>591</v>
      </c>
      <c r="B138" s="1" t="s">
        <v>592</v>
      </c>
      <c r="C138" s="1">
        <v>292001464</v>
      </c>
      <c r="F138" s="1">
        <v>2986</v>
      </c>
      <c r="G138" s="1"/>
      <c r="H138" s="1" t="s">
        <v>593</v>
      </c>
      <c r="I138" s="1"/>
    </row>
    <row r="139" spans="1:9" x14ac:dyDescent="0.2">
      <c r="A139" s="1" t="s">
        <v>594</v>
      </c>
      <c r="B139" s="1" t="s">
        <v>595</v>
      </c>
      <c r="C139" s="1">
        <v>292001463</v>
      </c>
      <c r="F139" s="1">
        <v>190</v>
      </c>
      <c r="G139" s="1"/>
      <c r="H139" s="1" t="s">
        <v>596</v>
      </c>
      <c r="I139" s="1"/>
    </row>
    <row r="140" spans="1:9" x14ac:dyDescent="0.2">
      <c r="A140" s="1" t="s">
        <v>597</v>
      </c>
      <c r="B140" s="1" t="s">
        <v>598</v>
      </c>
      <c r="C140" s="1">
        <v>292001462</v>
      </c>
      <c r="F140" s="1">
        <v>47</v>
      </c>
      <c r="G140" s="1"/>
      <c r="H140" s="1" t="s">
        <v>599</v>
      </c>
      <c r="I140" s="1"/>
    </row>
    <row r="141" spans="1:9" x14ac:dyDescent="0.2">
      <c r="A141" s="1" t="s">
        <v>600</v>
      </c>
      <c r="B141" s="1" t="s">
        <v>601</v>
      </c>
      <c r="C141" s="1">
        <v>292001460</v>
      </c>
      <c r="F141" s="1">
        <v>23486</v>
      </c>
      <c r="G141" s="1"/>
      <c r="H141" s="1" t="s">
        <v>602</v>
      </c>
      <c r="I141" s="1"/>
    </row>
    <row r="142" spans="1:9" x14ac:dyDescent="0.2">
      <c r="A142" s="1" t="s">
        <v>603</v>
      </c>
      <c r="B142" s="1" t="s">
        <v>604</v>
      </c>
      <c r="C142" s="1">
        <v>292001459</v>
      </c>
      <c r="F142" s="1">
        <v>17</v>
      </c>
      <c r="G142" s="1"/>
      <c r="H142" s="1" t="s">
        <v>605</v>
      </c>
      <c r="I142" s="1"/>
    </row>
    <row r="143" spans="1:9" x14ac:dyDescent="0.2">
      <c r="A143" s="1" t="s">
        <v>606</v>
      </c>
      <c r="B143" s="1" t="s">
        <v>607</v>
      </c>
      <c r="C143" s="1">
        <v>292001458</v>
      </c>
      <c r="F143" s="1">
        <v>2</v>
      </c>
      <c r="G143" s="1"/>
      <c r="H143" s="1" t="s">
        <v>608</v>
      </c>
      <c r="I143" s="1"/>
    </row>
    <row r="144" spans="1:9" x14ac:dyDescent="0.2">
      <c r="A144" s="1" t="s">
        <v>609</v>
      </c>
      <c r="B144" s="1" t="s">
        <v>610</v>
      </c>
      <c r="C144" s="1">
        <v>292001457</v>
      </c>
      <c r="F144" s="1">
        <v>3</v>
      </c>
      <c r="G144" s="1"/>
      <c r="H144" s="1" t="s">
        <v>611</v>
      </c>
      <c r="I144" s="1"/>
    </row>
    <row r="145" spans="1:9" x14ac:dyDescent="0.2">
      <c r="A145" s="1" t="s">
        <v>612</v>
      </c>
      <c r="B145" s="1" t="s">
        <v>613</v>
      </c>
      <c r="C145" s="1">
        <v>292001455</v>
      </c>
      <c r="F145" s="1">
        <v>2072</v>
      </c>
      <c r="G145" s="1"/>
      <c r="H145" s="1" t="s">
        <v>614</v>
      </c>
      <c r="I145" s="1"/>
    </row>
    <row r="146" spans="1:9" x14ac:dyDescent="0.2">
      <c r="A146" s="1" t="s">
        <v>615</v>
      </c>
      <c r="B146" s="1" t="s">
        <v>616</v>
      </c>
      <c r="C146" s="1">
        <v>292001454</v>
      </c>
      <c r="F146" s="1">
        <v>507</v>
      </c>
      <c r="G146" s="1"/>
      <c r="H146" s="1" t="s">
        <v>617</v>
      </c>
      <c r="I146" s="1"/>
    </row>
    <row r="147" spans="1:9" x14ac:dyDescent="0.2">
      <c r="A147" s="1" t="s">
        <v>618</v>
      </c>
      <c r="B147" s="1" t="s">
        <v>619</v>
      </c>
      <c r="C147" s="1">
        <v>292001452</v>
      </c>
      <c r="F147" s="1">
        <v>24023</v>
      </c>
      <c r="G147" s="1"/>
      <c r="H147" s="1" t="s">
        <v>620</v>
      </c>
      <c r="I147" s="1"/>
    </row>
    <row r="148" spans="1:9" x14ac:dyDescent="0.2">
      <c r="A148" s="1" t="s">
        <v>621</v>
      </c>
      <c r="B148" s="1" t="s">
        <v>622</v>
      </c>
      <c r="C148" s="1">
        <v>292001451</v>
      </c>
      <c r="F148" s="1">
        <v>27</v>
      </c>
      <c r="G148" s="1"/>
      <c r="H148" s="1" t="s">
        <v>623</v>
      </c>
      <c r="I148" s="1"/>
    </row>
    <row r="149" spans="1:9" x14ac:dyDescent="0.2">
      <c r="A149" s="1" t="s">
        <v>624</v>
      </c>
      <c r="B149" s="1" t="s">
        <v>625</v>
      </c>
      <c r="C149" s="1">
        <v>292001450</v>
      </c>
      <c r="F149" s="1">
        <v>9655</v>
      </c>
      <c r="G149" s="1"/>
      <c r="H149" s="1" t="s">
        <v>626</v>
      </c>
      <c r="I149" s="1"/>
    </row>
    <row r="150" spans="1:9" x14ac:dyDescent="0.2">
      <c r="A150" s="1" t="s">
        <v>627</v>
      </c>
      <c r="B150" s="1" t="s">
        <v>628</v>
      </c>
      <c r="C150" s="1">
        <v>292001441</v>
      </c>
      <c r="F150" s="1">
        <v>2519</v>
      </c>
      <c r="G150" s="1"/>
      <c r="H150" s="1" t="s">
        <v>629</v>
      </c>
      <c r="I150" s="1"/>
    </row>
    <row r="151" spans="1:9" x14ac:dyDescent="0.2">
      <c r="A151" s="1" t="s">
        <v>630</v>
      </c>
      <c r="B151" s="1" t="s">
        <v>631</v>
      </c>
      <c r="C151" s="1">
        <v>292001440</v>
      </c>
      <c r="F151" s="1">
        <v>1</v>
      </c>
      <c r="G151" s="1"/>
      <c r="H151" s="1" t="s">
        <v>632</v>
      </c>
      <c r="I151" s="1"/>
    </row>
    <row r="152" spans="1:9" x14ac:dyDescent="0.2">
      <c r="A152" s="1" t="s">
        <v>633</v>
      </c>
      <c r="B152" s="1" t="s">
        <v>634</v>
      </c>
      <c r="C152" s="1">
        <v>292001438</v>
      </c>
      <c r="F152" s="1">
        <v>14737</v>
      </c>
      <c r="G152" s="1"/>
      <c r="H152" s="1" t="s">
        <v>635</v>
      </c>
      <c r="I152" s="1"/>
    </row>
    <row r="153" spans="1:9" x14ac:dyDescent="0.2">
      <c r="A153" s="1" t="s">
        <v>636</v>
      </c>
      <c r="B153" s="1" t="s">
        <v>637</v>
      </c>
      <c r="C153" s="1">
        <v>292001436</v>
      </c>
      <c r="F153" s="1">
        <v>6</v>
      </c>
      <c r="G153" s="1"/>
      <c r="H153" s="1" t="s">
        <v>638</v>
      </c>
      <c r="I153" s="1"/>
    </row>
    <row r="154" spans="1:9" x14ac:dyDescent="0.2">
      <c r="A154" s="1" t="s">
        <v>639</v>
      </c>
      <c r="B154" s="1" t="s">
        <v>640</v>
      </c>
      <c r="C154" s="1">
        <v>292001435</v>
      </c>
      <c r="F154" s="1">
        <v>43</v>
      </c>
      <c r="G154" s="1"/>
      <c r="H154" s="1" t="s">
        <v>641</v>
      </c>
      <c r="I154" s="1"/>
    </row>
    <row r="155" spans="1:9" x14ac:dyDescent="0.2">
      <c r="A155" s="1" t="s">
        <v>642</v>
      </c>
      <c r="B155" s="1" t="s">
        <v>643</v>
      </c>
      <c r="C155" s="1">
        <v>292001434</v>
      </c>
      <c r="F155" s="1">
        <v>1</v>
      </c>
      <c r="G155" s="1"/>
      <c r="H155" s="1" t="s">
        <v>644</v>
      </c>
      <c r="I155" s="1"/>
    </row>
    <row r="156" spans="1:9" x14ac:dyDescent="0.2">
      <c r="A156" s="1" t="s">
        <v>645</v>
      </c>
      <c r="B156" s="1" t="s">
        <v>646</v>
      </c>
      <c r="C156" s="1">
        <v>292001431</v>
      </c>
      <c r="F156" s="1">
        <v>23</v>
      </c>
      <c r="G156" s="1"/>
      <c r="H156" s="1" t="s">
        <v>647</v>
      </c>
      <c r="I156" s="1"/>
    </row>
    <row r="157" spans="1:9" x14ac:dyDescent="0.2">
      <c r="A157" s="1" t="s">
        <v>648</v>
      </c>
      <c r="B157" s="1" t="s">
        <v>649</v>
      </c>
      <c r="C157" s="1">
        <v>292001430</v>
      </c>
      <c r="F157" s="1">
        <v>1</v>
      </c>
      <c r="G157" s="1"/>
      <c r="H157" s="1" t="s">
        <v>650</v>
      </c>
      <c r="I157" s="1"/>
    </row>
    <row r="158" spans="1:9" x14ac:dyDescent="0.2">
      <c r="A158" s="1" t="s">
        <v>651</v>
      </c>
      <c r="B158" s="1" t="s">
        <v>652</v>
      </c>
      <c r="C158" s="1">
        <v>292001429</v>
      </c>
      <c r="F158" s="1">
        <v>507</v>
      </c>
      <c r="G158" s="1"/>
      <c r="H158" s="1" t="s">
        <v>653</v>
      </c>
      <c r="I158" s="1"/>
    </row>
    <row r="159" spans="1:9" x14ac:dyDescent="0.2">
      <c r="A159" s="1" t="s">
        <v>654</v>
      </c>
      <c r="B159" s="1" t="s">
        <v>655</v>
      </c>
      <c r="C159" s="1">
        <v>292001428</v>
      </c>
      <c r="F159" s="1">
        <v>1426</v>
      </c>
      <c r="G159" s="1"/>
      <c r="H159" s="1" t="s">
        <v>656</v>
      </c>
      <c r="I159" s="1"/>
    </row>
    <row r="160" spans="1:9" x14ac:dyDescent="0.2">
      <c r="A160" s="1" t="s">
        <v>657</v>
      </c>
      <c r="B160" s="1" t="s">
        <v>658</v>
      </c>
      <c r="C160" s="1">
        <v>292001427</v>
      </c>
      <c r="F160" s="1">
        <v>52</v>
      </c>
      <c r="G160" s="1"/>
      <c r="H160" s="1" t="s">
        <v>659</v>
      </c>
      <c r="I160" s="1"/>
    </row>
    <row r="161" spans="1:9" x14ac:dyDescent="0.2">
      <c r="A161" s="1" t="s">
        <v>660</v>
      </c>
      <c r="B161" s="1" t="s">
        <v>661</v>
      </c>
      <c r="C161" s="1">
        <v>292001425</v>
      </c>
      <c r="F161" s="1">
        <v>22408</v>
      </c>
      <c r="G161" s="1"/>
      <c r="H161" s="1" t="s">
        <v>662</v>
      </c>
      <c r="I161" s="1"/>
    </row>
    <row r="162" spans="1:9" x14ac:dyDescent="0.2">
      <c r="A162" s="1" t="s">
        <v>663</v>
      </c>
      <c r="B162" s="1" t="s">
        <v>664</v>
      </c>
      <c r="C162" s="1">
        <v>292001423</v>
      </c>
      <c r="F162" s="1">
        <v>2</v>
      </c>
      <c r="G162" s="1"/>
      <c r="H162" s="1" t="s">
        <v>665</v>
      </c>
      <c r="I162" s="1"/>
    </row>
    <row r="163" spans="1:9" x14ac:dyDescent="0.2">
      <c r="A163" s="1" t="s">
        <v>666</v>
      </c>
      <c r="B163" s="1" t="s">
        <v>667</v>
      </c>
      <c r="C163" s="1">
        <v>292001421</v>
      </c>
      <c r="F163" s="1">
        <v>1859</v>
      </c>
      <c r="G163" s="1"/>
      <c r="H163" s="1" t="s">
        <v>668</v>
      </c>
      <c r="I163" s="1"/>
    </row>
    <row r="164" spans="1:9" x14ac:dyDescent="0.2">
      <c r="A164" s="1" t="s">
        <v>669</v>
      </c>
      <c r="B164" s="1" t="s">
        <v>670</v>
      </c>
      <c r="C164" s="1">
        <v>292001420</v>
      </c>
      <c r="F164" s="1">
        <v>240</v>
      </c>
      <c r="G164" s="1"/>
      <c r="H164" s="1" t="s">
        <v>671</v>
      </c>
      <c r="I164" s="1"/>
    </row>
    <row r="165" spans="1:9" x14ac:dyDescent="0.2">
      <c r="A165" s="1" t="s">
        <v>672</v>
      </c>
      <c r="B165" s="1" t="s">
        <v>673</v>
      </c>
      <c r="C165" s="1">
        <v>292001419</v>
      </c>
      <c r="F165" s="1">
        <v>227966</v>
      </c>
      <c r="G165" s="1"/>
      <c r="H165" s="1" t="s">
        <v>674</v>
      </c>
      <c r="I165" s="1"/>
    </row>
    <row r="166" spans="1:9" x14ac:dyDescent="0.2">
      <c r="A166" s="1" t="s">
        <v>675</v>
      </c>
      <c r="B166" s="1" t="s">
        <v>676</v>
      </c>
      <c r="C166" s="1">
        <v>292001418</v>
      </c>
      <c r="F166" s="1">
        <v>9913</v>
      </c>
      <c r="G166" s="1"/>
      <c r="H166" s="1" t="s">
        <v>677</v>
      </c>
      <c r="I166" s="1"/>
    </row>
    <row r="167" spans="1:9" x14ac:dyDescent="0.2">
      <c r="A167" s="1" t="s">
        <v>678</v>
      </c>
      <c r="B167" s="1" t="s">
        <v>679</v>
      </c>
      <c r="C167" s="1">
        <v>292001417</v>
      </c>
      <c r="F167" s="1">
        <v>21</v>
      </c>
      <c r="G167" s="1"/>
      <c r="H167" s="1" t="s">
        <v>680</v>
      </c>
      <c r="I167" s="1"/>
    </row>
    <row r="168" spans="1:9" x14ac:dyDescent="0.2">
      <c r="A168" s="1" t="s">
        <v>681</v>
      </c>
      <c r="B168" s="1" t="s">
        <v>682</v>
      </c>
      <c r="C168" s="1">
        <v>292001415</v>
      </c>
      <c r="F168" s="1">
        <v>68</v>
      </c>
      <c r="G168" s="1"/>
      <c r="H168" s="1" t="s">
        <v>683</v>
      </c>
      <c r="I168" s="1"/>
    </row>
    <row r="169" spans="1:9" x14ac:dyDescent="0.2">
      <c r="A169" s="1" t="s">
        <v>684</v>
      </c>
      <c r="B169" s="1" t="s">
        <v>685</v>
      </c>
      <c r="C169" s="1">
        <v>292001414</v>
      </c>
      <c r="F169" s="1">
        <v>96502</v>
      </c>
      <c r="G169" s="1"/>
      <c r="H169" s="1" t="s">
        <v>686</v>
      </c>
      <c r="I169" s="1"/>
    </row>
    <row r="170" spans="1:9" x14ac:dyDescent="0.2">
      <c r="A170" s="1" t="s">
        <v>687</v>
      </c>
      <c r="B170" s="1" t="s">
        <v>688</v>
      </c>
      <c r="C170" s="1">
        <v>292001413</v>
      </c>
      <c r="F170" s="1">
        <v>850</v>
      </c>
      <c r="G170" s="1"/>
      <c r="H170" s="1" t="s">
        <v>689</v>
      </c>
      <c r="I170" s="1"/>
    </row>
    <row r="171" spans="1:9" x14ac:dyDescent="0.2">
      <c r="A171" s="1" t="s">
        <v>690</v>
      </c>
      <c r="B171" s="1" t="s">
        <v>691</v>
      </c>
      <c r="C171" s="1">
        <v>292001412</v>
      </c>
      <c r="F171" s="1">
        <v>47</v>
      </c>
      <c r="G171" s="1"/>
      <c r="H171" s="1" t="s">
        <v>692</v>
      </c>
      <c r="I171" s="1"/>
    </row>
    <row r="172" spans="1:9" x14ac:dyDescent="0.2">
      <c r="A172" s="1" t="s">
        <v>693</v>
      </c>
      <c r="B172" s="1" t="s">
        <v>694</v>
      </c>
      <c r="C172" s="1">
        <v>292001411</v>
      </c>
      <c r="F172" s="1">
        <v>59957</v>
      </c>
      <c r="G172" s="1"/>
      <c r="H172" s="1" t="s">
        <v>695</v>
      </c>
      <c r="I172" s="1"/>
    </row>
    <row r="173" spans="1:9" x14ac:dyDescent="0.2">
      <c r="A173" s="1" t="s">
        <v>696</v>
      </c>
      <c r="B173" s="1" t="s">
        <v>697</v>
      </c>
      <c r="C173" s="1">
        <v>292001410</v>
      </c>
      <c r="F173" s="1">
        <v>2</v>
      </c>
      <c r="G173" s="1"/>
      <c r="H173" s="1" t="s">
        <v>698</v>
      </c>
      <c r="I173" s="1"/>
    </row>
    <row r="174" spans="1:9" x14ac:dyDescent="0.2">
      <c r="A174" s="1" t="s">
        <v>699</v>
      </c>
      <c r="B174" s="1" t="s">
        <v>700</v>
      </c>
      <c r="C174" s="1">
        <v>292001409</v>
      </c>
      <c r="F174" s="1">
        <v>124</v>
      </c>
      <c r="G174" s="1"/>
      <c r="H174" s="1" t="s">
        <v>701</v>
      </c>
      <c r="I174" s="1"/>
    </row>
    <row r="175" spans="1:9" x14ac:dyDescent="0.2">
      <c r="A175" s="1" t="s">
        <v>702</v>
      </c>
      <c r="B175" s="1" t="s">
        <v>703</v>
      </c>
      <c r="C175" s="1">
        <v>292001408</v>
      </c>
      <c r="F175" s="1">
        <v>75744</v>
      </c>
      <c r="G175" s="1"/>
      <c r="H175" s="1" t="s">
        <v>704</v>
      </c>
      <c r="I175" s="1"/>
    </row>
    <row r="176" spans="1:9" x14ac:dyDescent="0.2">
      <c r="A176" s="1" t="s">
        <v>705</v>
      </c>
      <c r="B176" s="1" t="s">
        <v>706</v>
      </c>
      <c r="C176" s="1">
        <v>292001407</v>
      </c>
      <c r="F176" s="1">
        <v>1009</v>
      </c>
      <c r="G176" s="1"/>
      <c r="H176" s="1" t="s">
        <v>707</v>
      </c>
      <c r="I176" s="1"/>
    </row>
    <row r="177" spans="1:9" x14ac:dyDescent="0.2">
      <c r="A177" s="1" t="s">
        <v>708</v>
      </c>
      <c r="B177" s="1" t="s">
        <v>709</v>
      </c>
      <c r="C177" s="1">
        <v>292001406</v>
      </c>
      <c r="F177" s="1">
        <v>473</v>
      </c>
      <c r="G177" s="1"/>
      <c r="H177" s="1" t="s">
        <v>710</v>
      </c>
      <c r="I177" s="1"/>
    </row>
    <row r="178" spans="1:9" x14ac:dyDescent="0.2">
      <c r="A178" s="1" t="s">
        <v>711</v>
      </c>
      <c r="B178" s="1" t="s">
        <v>712</v>
      </c>
      <c r="C178" s="1">
        <v>292001405</v>
      </c>
      <c r="F178" s="1">
        <v>3711</v>
      </c>
      <c r="G178" s="1"/>
      <c r="H178" s="1" t="s">
        <v>713</v>
      </c>
      <c r="I178" s="1"/>
    </row>
    <row r="179" spans="1:9" x14ac:dyDescent="0.2">
      <c r="A179" s="1" t="s">
        <v>714</v>
      </c>
      <c r="B179" s="1" t="s">
        <v>715</v>
      </c>
      <c r="C179" s="1">
        <v>292001403</v>
      </c>
      <c r="F179" s="1">
        <v>847</v>
      </c>
      <c r="G179" s="1"/>
      <c r="H179" s="1" t="s">
        <v>716</v>
      </c>
      <c r="I179" s="1"/>
    </row>
    <row r="180" spans="1:9" x14ac:dyDescent="0.2">
      <c r="A180" s="1" t="s">
        <v>717</v>
      </c>
      <c r="B180" s="1" t="s">
        <v>718</v>
      </c>
      <c r="C180" s="1">
        <v>292001401</v>
      </c>
      <c r="F180" s="1">
        <v>2045</v>
      </c>
      <c r="G180" s="1"/>
      <c r="H180" s="1" t="s">
        <v>719</v>
      </c>
      <c r="I180" s="1"/>
    </row>
    <row r="181" spans="1:9" x14ac:dyDescent="0.2">
      <c r="A181" s="1" t="s">
        <v>720</v>
      </c>
      <c r="B181" s="1" t="s">
        <v>721</v>
      </c>
      <c r="C181" s="1">
        <v>292001396</v>
      </c>
      <c r="F181" s="1">
        <v>4769</v>
      </c>
      <c r="G181" s="1"/>
      <c r="H181" s="1" t="s">
        <v>722</v>
      </c>
      <c r="I181" s="1"/>
    </row>
    <row r="182" spans="1:9" x14ac:dyDescent="0.2">
      <c r="A182" s="1" t="s">
        <v>723</v>
      </c>
      <c r="B182" s="1" t="s">
        <v>724</v>
      </c>
      <c r="C182" s="1">
        <v>292001394</v>
      </c>
      <c r="F182" s="1">
        <v>28</v>
      </c>
      <c r="G182" s="1"/>
      <c r="H182" s="1" t="s">
        <v>725</v>
      </c>
      <c r="I182" s="1"/>
    </row>
    <row r="183" spans="1:9" x14ac:dyDescent="0.2">
      <c r="A183" s="1" t="s">
        <v>726</v>
      </c>
      <c r="B183" s="1" t="s">
        <v>727</v>
      </c>
      <c r="C183" s="1">
        <v>292001393</v>
      </c>
      <c r="F183" s="1">
        <v>3</v>
      </c>
      <c r="G183" s="1"/>
      <c r="H183" s="1" t="s">
        <v>728</v>
      </c>
      <c r="I183" s="1"/>
    </row>
    <row r="184" spans="1:9" x14ac:dyDescent="0.2">
      <c r="A184" s="1" t="s">
        <v>729</v>
      </c>
      <c r="B184" s="1" t="s">
        <v>730</v>
      </c>
      <c r="C184" s="1">
        <v>292001392</v>
      </c>
      <c r="F184" s="1">
        <v>2470</v>
      </c>
      <c r="G184" s="1"/>
      <c r="H184" s="1" t="s">
        <v>731</v>
      </c>
      <c r="I184" s="1"/>
    </row>
    <row r="185" spans="1:9" x14ac:dyDescent="0.2">
      <c r="A185" s="1" t="s">
        <v>732</v>
      </c>
      <c r="B185" s="1" t="s">
        <v>733</v>
      </c>
      <c r="C185" s="1">
        <v>292001391</v>
      </c>
      <c r="F185" s="1">
        <v>1232</v>
      </c>
      <c r="G185" s="1"/>
      <c r="H185" s="1" t="s">
        <v>734</v>
      </c>
      <c r="I185" s="1"/>
    </row>
    <row r="186" spans="1:9" x14ac:dyDescent="0.2">
      <c r="A186" s="1" t="s">
        <v>735</v>
      </c>
      <c r="B186" s="1" t="s">
        <v>736</v>
      </c>
      <c r="C186" s="1">
        <v>292001390</v>
      </c>
      <c r="F186" s="1">
        <v>115</v>
      </c>
      <c r="G186" s="1"/>
      <c r="H186" s="1" t="s">
        <v>737</v>
      </c>
      <c r="I186" s="1"/>
    </row>
    <row r="187" spans="1:9" x14ac:dyDescent="0.2">
      <c r="A187" s="1" t="s">
        <v>738</v>
      </c>
      <c r="B187" s="1" t="s">
        <v>739</v>
      </c>
      <c r="C187" s="1">
        <v>292001389</v>
      </c>
      <c r="F187" s="1">
        <v>3</v>
      </c>
      <c r="G187" s="1"/>
      <c r="H187" s="1" t="s">
        <v>740</v>
      </c>
      <c r="I187" s="1"/>
    </row>
    <row r="188" spans="1:9" x14ac:dyDescent="0.2">
      <c r="A188" s="1" t="s">
        <v>741</v>
      </c>
      <c r="B188" s="1" t="s">
        <v>742</v>
      </c>
      <c r="C188" s="1">
        <v>292001388</v>
      </c>
      <c r="F188" s="1">
        <v>1574</v>
      </c>
      <c r="G188" s="1"/>
      <c r="H188" s="1" t="s">
        <v>743</v>
      </c>
      <c r="I188" s="1"/>
    </row>
    <row r="189" spans="1:9" x14ac:dyDescent="0.2">
      <c r="A189" s="1" t="s">
        <v>744</v>
      </c>
      <c r="B189" s="1" t="s">
        <v>745</v>
      </c>
      <c r="C189" s="1">
        <v>292001387</v>
      </c>
      <c r="F189" s="1">
        <v>44</v>
      </c>
      <c r="G189" s="1"/>
      <c r="H189" s="1" t="s">
        <v>746</v>
      </c>
      <c r="I189" s="1"/>
    </row>
    <row r="190" spans="1:9" x14ac:dyDescent="0.2">
      <c r="A190" s="1" t="s">
        <v>747</v>
      </c>
      <c r="B190" s="1" t="s">
        <v>748</v>
      </c>
      <c r="C190" s="1">
        <v>292001386</v>
      </c>
      <c r="F190" s="1">
        <v>81</v>
      </c>
      <c r="G190" s="1"/>
      <c r="H190" s="1" t="s">
        <v>749</v>
      </c>
      <c r="I190" s="1"/>
    </row>
    <row r="191" spans="1:9" x14ac:dyDescent="0.2">
      <c r="A191" s="1" t="s">
        <v>750</v>
      </c>
      <c r="B191" s="1" t="s">
        <v>751</v>
      </c>
      <c r="C191" s="1">
        <v>292001385</v>
      </c>
      <c r="F191" s="1">
        <v>7</v>
      </c>
      <c r="G191" s="1"/>
      <c r="H191" s="1" t="s">
        <v>752</v>
      </c>
      <c r="I191" s="1"/>
    </row>
    <row r="192" spans="1:9" x14ac:dyDescent="0.2">
      <c r="A192" s="1" t="s">
        <v>753</v>
      </c>
      <c r="B192" s="1" t="s">
        <v>754</v>
      </c>
      <c r="C192" s="1">
        <v>292001383</v>
      </c>
      <c r="F192" s="1">
        <v>43</v>
      </c>
      <c r="G192" s="1"/>
      <c r="H192" s="1" t="s">
        <v>755</v>
      </c>
      <c r="I192" s="1"/>
    </row>
    <row r="193" spans="1:9" x14ac:dyDescent="0.2">
      <c r="A193" s="1" t="s">
        <v>756</v>
      </c>
      <c r="B193" s="1" t="s">
        <v>757</v>
      </c>
      <c r="C193" s="1">
        <v>292001382</v>
      </c>
      <c r="F193" s="1">
        <v>1</v>
      </c>
      <c r="G193" s="1"/>
      <c r="H193" s="1" t="s">
        <v>758</v>
      </c>
      <c r="I193" s="1"/>
    </row>
    <row r="194" spans="1:9" x14ac:dyDescent="0.2">
      <c r="A194" s="1" t="s">
        <v>759</v>
      </c>
      <c r="B194" s="1" t="s">
        <v>760</v>
      </c>
      <c r="C194" s="1">
        <v>292001381</v>
      </c>
      <c r="F194" s="1">
        <v>392</v>
      </c>
      <c r="G194" s="1"/>
      <c r="H194" s="1" t="s">
        <v>761</v>
      </c>
      <c r="I194" s="1"/>
    </row>
    <row r="195" spans="1:9" x14ac:dyDescent="0.2">
      <c r="A195" s="1" t="s">
        <v>762</v>
      </c>
      <c r="B195" s="1" t="s">
        <v>763</v>
      </c>
      <c r="C195" s="1">
        <v>292001380</v>
      </c>
      <c r="F195" s="1">
        <v>148</v>
      </c>
      <c r="G195" s="1"/>
      <c r="H195" s="1" t="s">
        <v>764</v>
      </c>
      <c r="I195" s="1"/>
    </row>
    <row r="196" spans="1:9" x14ac:dyDescent="0.2">
      <c r="A196" s="1" t="s">
        <v>765</v>
      </c>
      <c r="B196" s="1" t="s">
        <v>766</v>
      </c>
      <c r="C196" s="1">
        <v>292001379</v>
      </c>
      <c r="F196" s="1">
        <v>77</v>
      </c>
      <c r="G196" s="1"/>
      <c r="H196" s="1" t="s">
        <v>767</v>
      </c>
      <c r="I196" s="1"/>
    </row>
    <row r="197" spans="1:9" x14ac:dyDescent="0.2">
      <c r="A197" s="1" t="s">
        <v>768</v>
      </c>
      <c r="B197" s="1" t="s">
        <v>769</v>
      </c>
      <c r="C197" s="1">
        <v>292001378</v>
      </c>
      <c r="F197" s="1">
        <v>3385</v>
      </c>
      <c r="G197" s="1"/>
      <c r="H197" s="1" t="s">
        <v>770</v>
      </c>
      <c r="I197" s="1"/>
    </row>
    <row r="198" spans="1:9" x14ac:dyDescent="0.2">
      <c r="A198" s="1" t="s">
        <v>771</v>
      </c>
      <c r="B198" s="1" t="s">
        <v>772</v>
      </c>
      <c r="C198" s="1">
        <v>292001377</v>
      </c>
      <c r="F198" s="1">
        <v>295</v>
      </c>
      <c r="G198" s="1"/>
      <c r="H198" s="1" t="s">
        <v>773</v>
      </c>
      <c r="I198" s="1"/>
    </row>
    <row r="199" spans="1:9" x14ac:dyDescent="0.2">
      <c r="A199" s="1" t="s">
        <v>774</v>
      </c>
      <c r="B199" s="1" t="s">
        <v>775</v>
      </c>
      <c r="C199" s="1">
        <v>292001376</v>
      </c>
      <c r="F199" s="1">
        <v>9</v>
      </c>
      <c r="G199" s="1"/>
      <c r="H199" s="1" t="s">
        <v>776</v>
      </c>
      <c r="I199" s="1"/>
    </row>
    <row r="200" spans="1:9" x14ac:dyDescent="0.2">
      <c r="A200" s="1" t="s">
        <v>777</v>
      </c>
      <c r="B200" s="1" t="s">
        <v>778</v>
      </c>
      <c r="C200" s="1">
        <v>292001375</v>
      </c>
      <c r="F200" s="1">
        <v>5975</v>
      </c>
      <c r="G200" s="1"/>
      <c r="H200" s="1" t="s">
        <v>779</v>
      </c>
      <c r="I200" s="1"/>
    </row>
    <row r="201" spans="1:9" x14ac:dyDescent="0.2">
      <c r="A201" s="1" t="s">
        <v>780</v>
      </c>
      <c r="B201" s="1" t="s">
        <v>781</v>
      </c>
      <c r="C201" s="1">
        <v>292001374</v>
      </c>
      <c r="F201" s="1">
        <v>2760</v>
      </c>
      <c r="G201" s="1"/>
      <c r="H201" s="1" t="s">
        <v>782</v>
      </c>
      <c r="I201" s="1"/>
    </row>
    <row r="202" spans="1:9" x14ac:dyDescent="0.2">
      <c r="A202" s="1" t="s">
        <v>783</v>
      </c>
      <c r="B202" s="1" t="s">
        <v>784</v>
      </c>
      <c r="C202" s="1">
        <v>292001373</v>
      </c>
      <c r="F202" s="1">
        <v>23231</v>
      </c>
      <c r="G202" s="1"/>
      <c r="H202" s="1" t="s">
        <v>785</v>
      </c>
      <c r="I202" s="1"/>
    </row>
    <row r="203" spans="1:9" x14ac:dyDescent="0.2">
      <c r="A203" s="1" t="s">
        <v>786</v>
      </c>
      <c r="B203" s="1" t="s">
        <v>787</v>
      </c>
      <c r="C203" s="1">
        <v>292001371</v>
      </c>
      <c r="F203" s="1">
        <v>1811</v>
      </c>
      <c r="G203" s="1"/>
      <c r="H203" s="1" t="s">
        <v>788</v>
      </c>
      <c r="I203" s="1"/>
    </row>
    <row r="204" spans="1:9" x14ac:dyDescent="0.2">
      <c r="A204" s="1" t="s">
        <v>789</v>
      </c>
      <c r="B204" s="1" t="s">
        <v>790</v>
      </c>
      <c r="C204" s="1">
        <v>292001370</v>
      </c>
      <c r="F204" s="1">
        <v>11</v>
      </c>
      <c r="G204" s="1"/>
      <c r="H204" s="1" t="s">
        <v>791</v>
      </c>
      <c r="I204" s="1"/>
    </row>
    <row r="205" spans="1:9" x14ac:dyDescent="0.2">
      <c r="A205" s="1" t="s">
        <v>792</v>
      </c>
      <c r="B205" s="1" t="s">
        <v>793</v>
      </c>
      <c r="C205" s="1">
        <v>292001369</v>
      </c>
      <c r="F205" s="1">
        <v>1</v>
      </c>
      <c r="G205" s="1"/>
      <c r="H205" s="1" t="s">
        <v>794</v>
      </c>
      <c r="I205" s="1"/>
    </row>
    <row r="206" spans="1:9" x14ac:dyDescent="0.2">
      <c r="A206" s="1" t="s">
        <v>795</v>
      </c>
      <c r="B206" s="1" t="s">
        <v>796</v>
      </c>
      <c r="C206" s="1">
        <v>292001368</v>
      </c>
      <c r="F206" s="1">
        <v>76</v>
      </c>
      <c r="G206" s="1"/>
      <c r="H206" s="1" t="s">
        <v>797</v>
      </c>
      <c r="I206" s="1"/>
    </row>
    <row r="207" spans="1:9" x14ac:dyDescent="0.2">
      <c r="A207" s="1" t="s">
        <v>798</v>
      </c>
      <c r="B207" s="1" t="s">
        <v>799</v>
      </c>
      <c r="C207" s="1">
        <v>292001367</v>
      </c>
      <c r="F207" s="1">
        <v>92</v>
      </c>
      <c r="G207" s="1"/>
      <c r="H207" s="1" t="s">
        <v>800</v>
      </c>
      <c r="I207" s="1"/>
    </row>
    <row r="208" spans="1:9" x14ac:dyDescent="0.2">
      <c r="A208" s="1" t="s">
        <v>801</v>
      </c>
      <c r="B208" s="1" t="s">
        <v>802</v>
      </c>
      <c r="C208" s="1">
        <v>283480859</v>
      </c>
      <c r="D208" t="s">
        <v>261107</v>
      </c>
      <c r="E208" t="s">
        <v>261108</v>
      </c>
      <c r="F208" s="1">
        <v>4429</v>
      </c>
      <c r="G208" s="1" t="s">
        <v>803</v>
      </c>
      <c r="H208" s="1" t="s">
        <v>804</v>
      </c>
      <c r="I208" s="1" t="s">
        <v>805</v>
      </c>
    </row>
    <row r="209" spans="1:9" x14ac:dyDescent="0.2">
      <c r="A209" s="1" t="s">
        <v>806</v>
      </c>
      <c r="B209" s="1" t="s">
        <v>807</v>
      </c>
      <c r="C209" s="1">
        <v>283119121</v>
      </c>
      <c r="D209" t="s">
        <v>261109</v>
      </c>
      <c r="E209" t="s">
        <v>261110</v>
      </c>
      <c r="F209" s="1">
        <v>7148</v>
      </c>
      <c r="G209" s="1" t="s">
        <v>808</v>
      </c>
      <c r="H209" s="1" t="s">
        <v>809</v>
      </c>
      <c r="I209" s="1" t="s">
        <v>810</v>
      </c>
    </row>
    <row r="210" spans="1:9" x14ac:dyDescent="0.2">
      <c r="A210" s="1" t="s">
        <v>811</v>
      </c>
      <c r="B210" s="1" t="s">
        <v>812</v>
      </c>
      <c r="C210" s="1">
        <v>282618720</v>
      </c>
      <c r="D210" t="s">
        <v>261111</v>
      </c>
      <c r="E210" t="s">
        <v>261112</v>
      </c>
      <c r="F210" s="1">
        <v>1556</v>
      </c>
      <c r="G210" s="1" t="s">
        <v>813</v>
      </c>
      <c r="H210" s="1" t="s">
        <v>814</v>
      </c>
      <c r="I210" s="1" t="s">
        <v>815</v>
      </c>
    </row>
    <row r="211" spans="1:9" x14ac:dyDescent="0.2">
      <c r="A211" s="1" t="s">
        <v>816</v>
      </c>
      <c r="B211" s="1" t="s">
        <v>817</v>
      </c>
      <c r="C211" s="1">
        <v>287975446</v>
      </c>
      <c r="F211" s="1">
        <v>400</v>
      </c>
      <c r="G211" s="1"/>
      <c r="H211" s="1" t="s">
        <v>818</v>
      </c>
      <c r="I211" s="1"/>
    </row>
    <row r="212" spans="1:9" x14ac:dyDescent="0.2">
      <c r="A212" s="1" t="s">
        <v>819</v>
      </c>
      <c r="B212" s="1" t="s">
        <v>820</v>
      </c>
      <c r="C212" s="1">
        <v>282423067</v>
      </c>
      <c r="D212" t="s">
        <v>261113</v>
      </c>
      <c r="E212" t="s">
        <v>261114</v>
      </c>
      <c r="F212" s="1">
        <v>3026</v>
      </c>
      <c r="G212" s="1" t="s">
        <v>821</v>
      </c>
      <c r="H212" s="1" t="s">
        <v>822</v>
      </c>
      <c r="I212" s="1" t="s">
        <v>823</v>
      </c>
    </row>
    <row r="213" spans="1:9" x14ac:dyDescent="0.2">
      <c r="A213" s="1" t="s">
        <v>824</v>
      </c>
      <c r="B213" s="1" t="s">
        <v>277</v>
      </c>
      <c r="C213" s="1">
        <v>292001133</v>
      </c>
      <c r="F213" s="1">
        <v>594</v>
      </c>
      <c r="G213" s="1"/>
      <c r="H213" s="1" t="s">
        <v>825</v>
      </c>
      <c r="I213" s="1"/>
    </row>
    <row r="214" spans="1:9" x14ac:dyDescent="0.2">
      <c r="A214" s="1" t="s">
        <v>826</v>
      </c>
      <c r="B214" s="1" t="s">
        <v>827</v>
      </c>
      <c r="C214" s="1">
        <v>292000980</v>
      </c>
      <c r="F214" s="1">
        <v>5975</v>
      </c>
      <c r="G214" s="1"/>
      <c r="H214" s="1" t="s">
        <v>828</v>
      </c>
      <c r="I214" s="1"/>
    </row>
    <row r="215" spans="1:9" x14ac:dyDescent="0.2">
      <c r="A215" s="1" t="s">
        <v>829</v>
      </c>
      <c r="B215" s="1" t="s">
        <v>830</v>
      </c>
      <c r="C215" s="1">
        <v>292000765</v>
      </c>
      <c r="F215" s="1">
        <v>102</v>
      </c>
      <c r="G215" s="1"/>
      <c r="H215" s="1" t="s">
        <v>831</v>
      </c>
      <c r="I215" s="1"/>
    </row>
    <row r="216" spans="1:9" x14ac:dyDescent="0.2">
      <c r="A216" s="1" t="s">
        <v>832</v>
      </c>
      <c r="B216" s="1" t="s">
        <v>833</v>
      </c>
      <c r="C216" s="1">
        <v>287166042</v>
      </c>
      <c r="D216" t="s">
        <v>261115</v>
      </c>
      <c r="E216" t="s">
        <v>261116</v>
      </c>
      <c r="F216" s="1">
        <v>62</v>
      </c>
      <c r="G216" s="1" t="s">
        <v>834</v>
      </c>
      <c r="H216" s="1" t="s">
        <v>835</v>
      </c>
      <c r="I216" s="1" t="s">
        <v>836</v>
      </c>
    </row>
    <row r="217" spans="1:9" x14ac:dyDescent="0.2">
      <c r="A217" s="1" t="s">
        <v>837</v>
      </c>
      <c r="B217" s="1" t="s">
        <v>838</v>
      </c>
      <c r="C217" s="1">
        <v>220091668</v>
      </c>
      <c r="F217" s="1">
        <v>58</v>
      </c>
      <c r="G217" s="1" t="s">
        <v>839</v>
      </c>
      <c r="H217" s="1" t="s">
        <v>840</v>
      </c>
      <c r="I217" s="1" t="s">
        <v>841</v>
      </c>
    </row>
    <row r="218" spans="1:9" x14ac:dyDescent="0.2">
      <c r="A218" s="1" t="s">
        <v>842</v>
      </c>
      <c r="B218" s="1" t="s">
        <v>843</v>
      </c>
      <c r="C218" s="1">
        <v>224804189</v>
      </c>
      <c r="F218" s="1">
        <v>27</v>
      </c>
      <c r="G218" s="1" t="s">
        <v>844</v>
      </c>
      <c r="H218" s="1" t="s">
        <v>845</v>
      </c>
      <c r="I218" s="1" t="s">
        <v>846</v>
      </c>
    </row>
    <row r="219" spans="1:9" x14ac:dyDescent="0.2">
      <c r="A219" s="1" t="s">
        <v>847</v>
      </c>
      <c r="B219" s="1" t="s">
        <v>848</v>
      </c>
      <c r="C219" s="1">
        <v>292000319</v>
      </c>
      <c r="F219" s="1">
        <v>54</v>
      </c>
      <c r="G219" s="1" t="s">
        <v>849</v>
      </c>
      <c r="H219" s="1" t="s">
        <v>850</v>
      </c>
      <c r="I219" s="1" t="s">
        <v>851</v>
      </c>
    </row>
    <row r="220" spans="1:9" x14ac:dyDescent="0.2">
      <c r="A220" s="1" t="s">
        <v>852</v>
      </c>
      <c r="B220" s="1" t="s">
        <v>853</v>
      </c>
      <c r="C220" s="1">
        <v>290191468</v>
      </c>
      <c r="F220" s="1">
        <v>2</v>
      </c>
      <c r="G220" s="1" t="s">
        <v>854</v>
      </c>
      <c r="H220" s="1" t="s">
        <v>855</v>
      </c>
      <c r="I220" s="1" t="s">
        <v>856</v>
      </c>
    </row>
    <row r="221" spans="1:9" x14ac:dyDescent="0.2">
      <c r="A221" s="1" t="s">
        <v>857</v>
      </c>
      <c r="B221" s="1" t="s">
        <v>469</v>
      </c>
      <c r="C221" s="1">
        <v>291641149</v>
      </c>
      <c r="F221" s="1">
        <v>107</v>
      </c>
      <c r="G221" s="1"/>
      <c r="H221" s="1" t="s">
        <v>471</v>
      </c>
      <c r="I221" s="1"/>
    </row>
    <row r="222" spans="1:9" x14ac:dyDescent="0.2">
      <c r="A222" s="1" t="s">
        <v>858</v>
      </c>
      <c r="B222" s="1" t="s">
        <v>859</v>
      </c>
      <c r="C222" s="1">
        <v>291640975</v>
      </c>
      <c r="F222" s="1">
        <v>31</v>
      </c>
      <c r="G222" s="1"/>
      <c r="H222" s="1" t="s">
        <v>860</v>
      </c>
      <c r="I222" s="1"/>
    </row>
    <row r="223" spans="1:9" x14ac:dyDescent="0.2">
      <c r="A223" s="1" t="s">
        <v>861</v>
      </c>
      <c r="B223" s="1" t="s">
        <v>862</v>
      </c>
      <c r="C223" s="1">
        <v>287975314</v>
      </c>
      <c r="F223" s="1">
        <v>83</v>
      </c>
      <c r="G223" s="1"/>
      <c r="H223" s="1" t="s">
        <v>863</v>
      </c>
      <c r="I223" s="1"/>
    </row>
    <row r="224" spans="1:9" x14ac:dyDescent="0.2">
      <c r="A224" s="1" t="s">
        <v>864</v>
      </c>
      <c r="B224" s="1" t="s">
        <v>865</v>
      </c>
      <c r="C224" s="1">
        <v>282403938</v>
      </c>
      <c r="D224" t="s">
        <v>261096</v>
      </c>
      <c r="E224" t="s">
        <v>261096</v>
      </c>
      <c r="F224" s="1">
        <v>86</v>
      </c>
      <c r="G224" s="1"/>
      <c r="H224" s="1" t="s">
        <v>866</v>
      </c>
      <c r="I224" s="1"/>
    </row>
    <row r="225" spans="1:9" x14ac:dyDescent="0.2">
      <c r="A225" s="1" t="s">
        <v>867</v>
      </c>
      <c r="B225" s="1" t="s">
        <v>868</v>
      </c>
      <c r="C225" s="1">
        <v>282403931</v>
      </c>
      <c r="F225" s="1">
        <v>22</v>
      </c>
      <c r="G225" s="1"/>
      <c r="H225" s="1" t="s">
        <v>869</v>
      </c>
      <c r="I225" s="1"/>
    </row>
    <row r="226" spans="1:9" x14ac:dyDescent="0.2">
      <c r="A226" s="1" t="s">
        <v>870</v>
      </c>
      <c r="B226" s="1" t="s">
        <v>871</v>
      </c>
      <c r="C226" s="1">
        <v>282403923</v>
      </c>
      <c r="F226" s="1">
        <v>162</v>
      </c>
      <c r="G226" s="1"/>
      <c r="H226" s="1" t="s">
        <v>872</v>
      </c>
      <c r="I226" s="1"/>
    </row>
    <row r="227" spans="1:9" x14ac:dyDescent="0.2">
      <c r="A227" s="1" t="s">
        <v>873</v>
      </c>
      <c r="B227" s="1" t="s">
        <v>874</v>
      </c>
      <c r="C227" s="1">
        <v>283481637</v>
      </c>
      <c r="F227" s="1">
        <v>38</v>
      </c>
      <c r="G227" s="1" t="s">
        <v>875</v>
      </c>
      <c r="H227" s="1" t="s">
        <v>876</v>
      </c>
      <c r="I227" s="1"/>
    </row>
    <row r="228" spans="1:9" x14ac:dyDescent="0.2">
      <c r="A228" s="1" t="s">
        <v>877</v>
      </c>
      <c r="B228" s="1" t="s">
        <v>878</v>
      </c>
      <c r="C228" s="1">
        <v>289480805</v>
      </c>
      <c r="F228" s="1">
        <v>60</v>
      </c>
      <c r="G228" s="1" t="s">
        <v>879</v>
      </c>
      <c r="H228" s="1" t="s">
        <v>880</v>
      </c>
      <c r="I228" s="1" t="s">
        <v>881</v>
      </c>
    </row>
    <row r="229" spans="1:9" x14ac:dyDescent="0.2">
      <c r="A229" s="1" t="s">
        <v>882</v>
      </c>
      <c r="B229" s="1" t="s">
        <v>883</v>
      </c>
      <c r="C229" s="1">
        <v>292000337</v>
      </c>
      <c r="F229" s="1">
        <v>63</v>
      </c>
      <c r="G229" s="1" t="s">
        <v>884</v>
      </c>
      <c r="H229" s="1" t="s">
        <v>885</v>
      </c>
      <c r="I229" s="1" t="s">
        <v>886</v>
      </c>
    </row>
    <row r="230" spans="1:9" x14ac:dyDescent="0.2">
      <c r="A230" s="1" t="s">
        <v>887</v>
      </c>
      <c r="B230" s="1" t="s">
        <v>888</v>
      </c>
      <c r="C230" s="1">
        <v>292228906</v>
      </c>
      <c r="F230" s="1">
        <v>144</v>
      </c>
      <c r="G230" s="1" t="s">
        <v>889</v>
      </c>
      <c r="H230" s="1" t="s">
        <v>890</v>
      </c>
      <c r="I230" s="1" t="s">
        <v>891</v>
      </c>
    </row>
    <row r="231" spans="1:9" x14ac:dyDescent="0.2">
      <c r="A231" s="1" t="s">
        <v>893</v>
      </c>
      <c r="B231" s="1" t="s">
        <v>894</v>
      </c>
      <c r="C231" s="1">
        <v>287761693</v>
      </c>
      <c r="F231" s="1">
        <v>25</v>
      </c>
      <c r="G231" s="1" t="s">
        <v>895</v>
      </c>
      <c r="H231" s="1" t="s">
        <v>896</v>
      </c>
      <c r="I231" s="1" t="s">
        <v>897</v>
      </c>
    </row>
    <row r="232" spans="1:9" x14ac:dyDescent="0.2">
      <c r="A232" s="1" t="s">
        <v>898</v>
      </c>
      <c r="B232" s="1" t="s">
        <v>899</v>
      </c>
      <c r="C232" s="1">
        <v>291587133</v>
      </c>
      <c r="F232" s="1">
        <v>51</v>
      </c>
      <c r="G232" s="1" t="s">
        <v>900</v>
      </c>
      <c r="H232" s="1" t="s">
        <v>901</v>
      </c>
      <c r="I232" s="1"/>
    </row>
    <row r="233" spans="1:9" x14ac:dyDescent="0.2">
      <c r="A233" s="1" t="s">
        <v>902</v>
      </c>
      <c r="B233" s="1" t="s">
        <v>903</v>
      </c>
      <c r="C233" s="1">
        <v>291582126</v>
      </c>
      <c r="F233" s="1">
        <v>53</v>
      </c>
      <c r="G233" s="1" t="s">
        <v>904</v>
      </c>
      <c r="H233" s="1" t="s">
        <v>905</v>
      </c>
      <c r="I233" s="1" t="s">
        <v>906</v>
      </c>
    </row>
    <row r="234" spans="1:9" x14ac:dyDescent="0.2">
      <c r="A234" s="1" t="s">
        <v>907</v>
      </c>
      <c r="B234" s="1" t="s">
        <v>908</v>
      </c>
      <c r="C234" s="1">
        <v>282042859</v>
      </c>
      <c r="F234" s="1">
        <v>3</v>
      </c>
      <c r="G234" s="1" t="s">
        <v>909</v>
      </c>
      <c r="H234" s="1" t="s">
        <v>910</v>
      </c>
      <c r="I234" s="1"/>
    </row>
    <row r="235" spans="1:9" x14ac:dyDescent="0.2">
      <c r="A235" s="1" t="s">
        <v>911</v>
      </c>
      <c r="B235" s="1" t="s">
        <v>912</v>
      </c>
      <c r="C235" s="1">
        <v>291577145</v>
      </c>
      <c r="F235" s="1">
        <v>13</v>
      </c>
      <c r="G235" s="1" t="s">
        <v>913</v>
      </c>
      <c r="H235" s="1" t="s">
        <v>914</v>
      </c>
      <c r="I235" s="1"/>
    </row>
    <row r="236" spans="1:9" x14ac:dyDescent="0.2">
      <c r="A236" s="1" t="s">
        <v>915</v>
      </c>
      <c r="B236" s="1" t="s">
        <v>916</v>
      </c>
      <c r="C236" s="1">
        <v>291512140</v>
      </c>
      <c r="F236" s="1">
        <v>33</v>
      </c>
      <c r="G236" s="1" t="s">
        <v>917</v>
      </c>
      <c r="H236" s="1" t="s">
        <v>918</v>
      </c>
      <c r="I236" s="1" t="s">
        <v>919</v>
      </c>
    </row>
    <row r="237" spans="1:9" x14ac:dyDescent="0.2">
      <c r="A237" s="1" t="s">
        <v>920</v>
      </c>
      <c r="B237" s="1" t="s">
        <v>921</v>
      </c>
      <c r="C237" s="1">
        <v>291575105</v>
      </c>
      <c r="D237" t="s">
        <v>261118</v>
      </c>
      <c r="E237" t="s">
        <v>261119</v>
      </c>
      <c r="F237" s="1">
        <v>101</v>
      </c>
      <c r="G237" s="1" t="s">
        <v>922</v>
      </c>
      <c r="H237" s="1" t="s">
        <v>923</v>
      </c>
      <c r="I237" s="1" t="s">
        <v>924</v>
      </c>
    </row>
    <row r="238" spans="1:9" x14ac:dyDescent="0.2">
      <c r="A238" s="1" t="s">
        <v>925</v>
      </c>
      <c r="B238" s="1" t="s">
        <v>926</v>
      </c>
      <c r="C238" s="1">
        <v>291583877</v>
      </c>
      <c r="F238" s="1">
        <v>39</v>
      </c>
      <c r="G238" s="1" t="s">
        <v>927</v>
      </c>
      <c r="H238" s="1" t="s">
        <v>928</v>
      </c>
      <c r="I238" s="1" t="s">
        <v>929</v>
      </c>
    </row>
    <row r="239" spans="1:9" x14ac:dyDescent="0.2">
      <c r="A239" s="1" t="s">
        <v>931</v>
      </c>
      <c r="B239" s="1" t="s">
        <v>932</v>
      </c>
      <c r="C239" s="1">
        <v>291589916</v>
      </c>
      <c r="F239" s="1">
        <v>23</v>
      </c>
      <c r="G239" s="1" t="s">
        <v>933</v>
      </c>
      <c r="H239" s="1" t="s">
        <v>934</v>
      </c>
      <c r="I239" s="1" t="s">
        <v>935</v>
      </c>
    </row>
    <row r="240" spans="1:9" x14ac:dyDescent="0.2">
      <c r="A240" s="1" t="s">
        <v>936</v>
      </c>
      <c r="B240" s="1" t="s">
        <v>937</v>
      </c>
      <c r="C240" s="1">
        <v>291460186</v>
      </c>
      <c r="D240" t="s">
        <v>261101</v>
      </c>
      <c r="E240" t="s">
        <v>261120</v>
      </c>
      <c r="F240" s="1">
        <v>90</v>
      </c>
      <c r="G240" s="1" t="s">
        <v>938</v>
      </c>
      <c r="H240" s="1" t="s">
        <v>939</v>
      </c>
      <c r="I240" s="1"/>
    </row>
    <row r="241" spans="1:9" x14ac:dyDescent="0.2">
      <c r="A241" s="1" t="s">
        <v>940</v>
      </c>
      <c r="B241" s="1" t="s">
        <v>941</v>
      </c>
      <c r="C241" s="1">
        <v>291573254</v>
      </c>
      <c r="F241" s="1">
        <v>53</v>
      </c>
      <c r="G241" s="1" t="s">
        <v>942</v>
      </c>
      <c r="H241" s="1" t="s">
        <v>943</v>
      </c>
      <c r="I241" s="1"/>
    </row>
    <row r="242" spans="1:9" x14ac:dyDescent="0.2">
      <c r="A242" s="1" t="s">
        <v>944</v>
      </c>
      <c r="B242" s="1" t="s">
        <v>944</v>
      </c>
      <c r="C242" s="1">
        <v>291588507</v>
      </c>
      <c r="F242" s="1">
        <v>60</v>
      </c>
      <c r="G242" s="1" t="s">
        <v>945</v>
      </c>
      <c r="H242" s="1" t="s">
        <v>946</v>
      </c>
      <c r="I242" s="1" t="s">
        <v>947</v>
      </c>
    </row>
    <row r="243" spans="1:9" x14ac:dyDescent="0.2">
      <c r="A243" s="1" t="s">
        <v>948</v>
      </c>
      <c r="B243" s="1" t="s">
        <v>949</v>
      </c>
      <c r="C243" s="1">
        <v>291590375</v>
      </c>
      <c r="F243" s="1">
        <v>153</v>
      </c>
      <c r="G243" s="1" t="s">
        <v>950</v>
      </c>
      <c r="H243" s="1" t="s">
        <v>951</v>
      </c>
      <c r="I243" s="1"/>
    </row>
    <row r="244" spans="1:9" x14ac:dyDescent="0.2">
      <c r="A244" s="1" t="s">
        <v>953</v>
      </c>
      <c r="B244" s="1" t="s">
        <v>954</v>
      </c>
      <c r="C244" s="1">
        <v>292228942</v>
      </c>
      <c r="F244" s="1">
        <v>6</v>
      </c>
      <c r="G244" s="1" t="s">
        <v>955</v>
      </c>
      <c r="H244" s="1" t="s">
        <v>956</v>
      </c>
      <c r="I244" s="1" t="s">
        <v>957</v>
      </c>
    </row>
    <row r="245" spans="1:9" x14ac:dyDescent="0.2">
      <c r="A245" s="1" t="s">
        <v>958</v>
      </c>
      <c r="B245" s="1" t="s">
        <v>959</v>
      </c>
      <c r="C245" s="1">
        <v>292228952</v>
      </c>
      <c r="F245" s="1">
        <v>21</v>
      </c>
      <c r="G245" s="1" t="s">
        <v>960</v>
      </c>
      <c r="H245" s="1" t="s">
        <v>961</v>
      </c>
      <c r="I245" s="1" t="s">
        <v>962</v>
      </c>
    </row>
    <row r="246" spans="1:9" x14ac:dyDescent="0.2">
      <c r="A246" s="1" t="s">
        <v>963</v>
      </c>
      <c r="B246" s="1" t="s">
        <v>964</v>
      </c>
      <c r="C246" s="1">
        <v>291586385</v>
      </c>
      <c r="F246" s="1">
        <v>62</v>
      </c>
      <c r="G246" s="1" t="s">
        <v>965</v>
      </c>
      <c r="H246" s="1" t="s">
        <v>966</v>
      </c>
      <c r="I246" s="1" t="s">
        <v>967</v>
      </c>
    </row>
    <row r="247" spans="1:9" x14ac:dyDescent="0.2">
      <c r="A247" s="1" t="s">
        <v>968</v>
      </c>
      <c r="B247" s="1" t="s">
        <v>969</v>
      </c>
      <c r="C247" s="1">
        <v>291573755</v>
      </c>
      <c r="F247" s="1">
        <v>29</v>
      </c>
      <c r="G247" s="1" t="s">
        <v>970</v>
      </c>
      <c r="H247" s="1" t="s">
        <v>971</v>
      </c>
      <c r="I247" s="1" t="s">
        <v>972</v>
      </c>
    </row>
    <row r="248" spans="1:9" x14ac:dyDescent="0.2">
      <c r="A248" s="1" t="s">
        <v>973</v>
      </c>
      <c r="B248" s="1" t="s">
        <v>974</v>
      </c>
      <c r="C248" s="1">
        <v>283979324</v>
      </c>
      <c r="F248" s="1">
        <v>27</v>
      </c>
      <c r="G248" s="1" t="s">
        <v>975</v>
      </c>
      <c r="H248" s="1" t="s">
        <v>976</v>
      </c>
      <c r="I248" s="1" t="s">
        <v>977</v>
      </c>
    </row>
    <row r="249" spans="1:9" x14ac:dyDescent="0.2">
      <c r="A249" s="1" t="s">
        <v>978</v>
      </c>
      <c r="B249" s="1" t="s">
        <v>979</v>
      </c>
      <c r="C249" s="1">
        <v>291582100</v>
      </c>
      <c r="F249" s="1">
        <v>54</v>
      </c>
      <c r="G249" s="1" t="s">
        <v>980</v>
      </c>
      <c r="H249" s="1" t="s">
        <v>981</v>
      </c>
      <c r="I249" s="1" t="s">
        <v>982</v>
      </c>
    </row>
    <row r="250" spans="1:9" x14ac:dyDescent="0.2">
      <c r="A250" s="1" t="s">
        <v>983</v>
      </c>
      <c r="B250" s="1" t="s">
        <v>984</v>
      </c>
      <c r="C250" s="1">
        <v>291576877</v>
      </c>
      <c r="F250" s="1">
        <v>18</v>
      </c>
      <c r="G250" s="1" t="s">
        <v>985</v>
      </c>
      <c r="H250" s="1" t="s">
        <v>986</v>
      </c>
      <c r="I250" s="1"/>
    </row>
    <row r="251" spans="1:9" x14ac:dyDescent="0.2">
      <c r="A251" s="1" t="s">
        <v>987</v>
      </c>
      <c r="B251" s="1" t="s">
        <v>988</v>
      </c>
      <c r="C251" s="1">
        <v>291589890</v>
      </c>
      <c r="F251" s="1">
        <v>18</v>
      </c>
      <c r="G251" s="1" t="s">
        <v>989</v>
      </c>
      <c r="H251" s="1" t="s">
        <v>990</v>
      </c>
      <c r="I251" s="1" t="s">
        <v>991</v>
      </c>
    </row>
    <row r="252" spans="1:9" x14ac:dyDescent="0.2">
      <c r="A252" s="1" t="s">
        <v>992</v>
      </c>
      <c r="B252" s="1" t="s">
        <v>993</v>
      </c>
      <c r="C252" s="1">
        <v>291576952</v>
      </c>
      <c r="F252" s="1">
        <v>12</v>
      </c>
      <c r="G252" s="1" t="s">
        <v>994</v>
      </c>
      <c r="H252" s="1" t="s">
        <v>995</v>
      </c>
      <c r="I252" s="1" t="s">
        <v>996</v>
      </c>
    </row>
    <row r="253" spans="1:9" x14ac:dyDescent="0.2">
      <c r="A253" s="1" t="s">
        <v>997</v>
      </c>
      <c r="B253" s="1" t="s">
        <v>998</v>
      </c>
      <c r="C253" s="1">
        <v>282400853</v>
      </c>
      <c r="F253" s="1">
        <v>339</v>
      </c>
      <c r="G253" s="1" t="s">
        <v>999</v>
      </c>
      <c r="H253" s="1" t="s">
        <v>1000</v>
      </c>
      <c r="I253" s="1"/>
    </row>
    <row r="254" spans="1:9" x14ac:dyDescent="0.2">
      <c r="A254" s="1" t="s">
        <v>1002</v>
      </c>
      <c r="B254" s="1" t="s">
        <v>1003</v>
      </c>
      <c r="C254" s="1">
        <v>291348450</v>
      </c>
      <c r="D254" t="s">
        <v>261096</v>
      </c>
      <c r="E254" t="s">
        <v>261121</v>
      </c>
      <c r="F254" s="1">
        <v>21</v>
      </c>
      <c r="G254" s="1" t="s">
        <v>1004</v>
      </c>
      <c r="H254" s="1" t="s">
        <v>1005</v>
      </c>
      <c r="I254" s="1"/>
    </row>
    <row r="255" spans="1:9" x14ac:dyDescent="0.2">
      <c r="A255" s="1" t="s">
        <v>1006</v>
      </c>
      <c r="B255" s="1" t="s">
        <v>1007</v>
      </c>
      <c r="C255" s="1">
        <v>278374837</v>
      </c>
      <c r="F255" s="1">
        <v>80</v>
      </c>
      <c r="G255" s="1" t="s">
        <v>1008</v>
      </c>
      <c r="H255" s="1" t="s">
        <v>1009</v>
      </c>
      <c r="I255" s="1" t="s">
        <v>1010</v>
      </c>
    </row>
    <row r="256" spans="1:9" x14ac:dyDescent="0.2">
      <c r="A256" s="1" t="s">
        <v>1011</v>
      </c>
      <c r="B256" s="1" t="s">
        <v>1011</v>
      </c>
      <c r="C256" s="1">
        <v>291552445</v>
      </c>
      <c r="F256" s="1">
        <v>55</v>
      </c>
      <c r="G256" s="1" t="s">
        <v>1012</v>
      </c>
      <c r="H256" s="1" t="s">
        <v>1013</v>
      </c>
      <c r="I256" s="1" t="s">
        <v>1014</v>
      </c>
    </row>
    <row r="257" spans="1:9" x14ac:dyDescent="0.2">
      <c r="A257" s="1" t="s">
        <v>1015</v>
      </c>
      <c r="B257" s="1" t="s">
        <v>1016</v>
      </c>
      <c r="C257" s="1">
        <v>291589667</v>
      </c>
      <c r="F257" s="1">
        <v>512</v>
      </c>
      <c r="G257" s="1" t="s">
        <v>1017</v>
      </c>
      <c r="H257" s="1" t="s">
        <v>1018</v>
      </c>
      <c r="I257" s="1" t="s">
        <v>1019</v>
      </c>
    </row>
    <row r="258" spans="1:9" x14ac:dyDescent="0.2">
      <c r="A258" s="1" t="s">
        <v>1020</v>
      </c>
      <c r="B258" s="1" t="s">
        <v>1021</v>
      </c>
      <c r="C258" s="1">
        <v>291550680</v>
      </c>
      <c r="F258" s="1">
        <v>241</v>
      </c>
      <c r="G258" s="1" t="s">
        <v>1022</v>
      </c>
      <c r="H258" s="1" t="s">
        <v>1023</v>
      </c>
      <c r="I258" s="1" t="s">
        <v>1024</v>
      </c>
    </row>
    <row r="259" spans="1:9" x14ac:dyDescent="0.2">
      <c r="A259" s="1" t="s">
        <v>1025</v>
      </c>
      <c r="B259" s="1" t="s">
        <v>1026</v>
      </c>
      <c r="C259" s="1">
        <v>292000323</v>
      </c>
      <c r="F259" s="1">
        <v>14</v>
      </c>
      <c r="G259" s="1" t="s">
        <v>1027</v>
      </c>
      <c r="H259" s="1" t="s">
        <v>1028</v>
      </c>
      <c r="I259" s="1" t="s">
        <v>1029</v>
      </c>
    </row>
    <row r="260" spans="1:9" x14ac:dyDescent="0.2">
      <c r="A260" s="1" t="s">
        <v>1030</v>
      </c>
      <c r="B260" s="1" t="s">
        <v>1031</v>
      </c>
      <c r="C260" s="1">
        <v>291510340</v>
      </c>
      <c r="F260" s="1">
        <v>119</v>
      </c>
      <c r="G260" s="1" t="s">
        <v>1032</v>
      </c>
      <c r="H260" s="1" t="s">
        <v>1033</v>
      </c>
      <c r="I260" s="1" t="s">
        <v>1034</v>
      </c>
    </row>
    <row r="261" spans="1:9" x14ac:dyDescent="0.2">
      <c r="A261" s="1" t="s">
        <v>1035</v>
      </c>
      <c r="B261" s="1" t="s">
        <v>1036</v>
      </c>
      <c r="C261" s="1">
        <v>292228920</v>
      </c>
      <c r="F261" s="1">
        <v>122</v>
      </c>
      <c r="G261" s="1" t="s">
        <v>1037</v>
      </c>
      <c r="H261" s="1" t="s">
        <v>1038</v>
      </c>
      <c r="I261" s="1"/>
    </row>
    <row r="262" spans="1:9" x14ac:dyDescent="0.2">
      <c r="A262" s="1" t="s">
        <v>1039</v>
      </c>
      <c r="B262" s="1" t="s">
        <v>1040</v>
      </c>
      <c r="C262" s="1">
        <v>282423777</v>
      </c>
      <c r="F262" s="1">
        <v>66</v>
      </c>
      <c r="G262" s="1" t="s">
        <v>1041</v>
      </c>
      <c r="H262" s="1" t="s">
        <v>1042</v>
      </c>
      <c r="I262" s="1" t="s">
        <v>1043</v>
      </c>
    </row>
    <row r="263" spans="1:9" x14ac:dyDescent="0.2">
      <c r="A263" s="1" t="s">
        <v>1044</v>
      </c>
      <c r="B263" s="1" t="s">
        <v>1045</v>
      </c>
      <c r="C263" s="1">
        <v>282422729</v>
      </c>
      <c r="F263" s="1">
        <v>1064</v>
      </c>
      <c r="G263" s="1" t="s">
        <v>1046</v>
      </c>
      <c r="H263" s="1" t="s">
        <v>1047</v>
      </c>
      <c r="I263" s="1"/>
    </row>
    <row r="264" spans="1:9" x14ac:dyDescent="0.2">
      <c r="A264" s="1" t="s">
        <v>1048</v>
      </c>
      <c r="B264" s="1" t="s">
        <v>1049</v>
      </c>
      <c r="C264" s="1">
        <v>282423685</v>
      </c>
      <c r="F264" s="1">
        <v>1383</v>
      </c>
      <c r="G264" s="1" t="s">
        <v>1050</v>
      </c>
      <c r="H264" s="1" t="s">
        <v>1051</v>
      </c>
      <c r="I264" s="1" t="s">
        <v>1052</v>
      </c>
    </row>
    <row r="265" spans="1:9" x14ac:dyDescent="0.2">
      <c r="A265" s="1" t="s">
        <v>1053</v>
      </c>
      <c r="B265" s="1" t="s">
        <v>1054</v>
      </c>
      <c r="C265" s="1">
        <v>282882067</v>
      </c>
      <c r="F265" s="1">
        <v>937</v>
      </c>
      <c r="G265" s="1" t="s">
        <v>1055</v>
      </c>
      <c r="H265" s="1" t="s">
        <v>1056</v>
      </c>
      <c r="I265" s="1" t="s">
        <v>1057</v>
      </c>
    </row>
    <row r="266" spans="1:9" x14ac:dyDescent="0.2">
      <c r="A266" s="1" t="s">
        <v>1058</v>
      </c>
      <c r="B266" s="1" t="s">
        <v>1059</v>
      </c>
      <c r="C266" s="1">
        <v>282422431</v>
      </c>
      <c r="F266" s="1">
        <v>39589</v>
      </c>
      <c r="G266" s="1" t="s">
        <v>1060</v>
      </c>
      <c r="H266" s="1" t="s">
        <v>1061</v>
      </c>
      <c r="I266" s="1" t="s">
        <v>1062</v>
      </c>
    </row>
    <row r="267" spans="1:9" x14ac:dyDescent="0.2">
      <c r="A267" s="1" t="s">
        <v>1063</v>
      </c>
      <c r="B267" s="1" t="s">
        <v>1064</v>
      </c>
      <c r="C267" s="1">
        <v>291589352</v>
      </c>
      <c r="F267" s="1">
        <v>55</v>
      </c>
      <c r="G267" s="1" t="s">
        <v>1065</v>
      </c>
      <c r="H267" s="1" t="s">
        <v>1066</v>
      </c>
      <c r="I267" s="1"/>
    </row>
    <row r="268" spans="1:9" x14ac:dyDescent="0.2">
      <c r="A268" s="1" t="s">
        <v>1067</v>
      </c>
      <c r="B268" s="1" t="s">
        <v>1068</v>
      </c>
      <c r="C268" s="1">
        <v>291582134</v>
      </c>
      <c r="F268" s="1">
        <v>110</v>
      </c>
      <c r="G268" s="1" t="s">
        <v>1069</v>
      </c>
      <c r="H268" s="1" t="s">
        <v>1070</v>
      </c>
      <c r="I268" s="1" t="s">
        <v>1071</v>
      </c>
    </row>
    <row r="269" spans="1:9" x14ac:dyDescent="0.2">
      <c r="A269" s="1" t="s">
        <v>1072</v>
      </c>
      <c r="B269" s="1" t="s">
        <v>1073</v>
      </c>
      <c r="C269" s="1">
        <v>291574026</v>
      </c>
      <c r="F269" s="1">
        <v>2293</v>
      </c>
      <c r="G269" s="1" t="s">
        <v>1074</v>
      </c>
      <c r="H269" s="1" t="s">
        <v>1075</v>
      </c>
      <c r="I269" s="1" t="s">
        <v>1076</v>
      </c>
    </row>
    <row r="270" spans="1:9" x14ac:dyDescent="0.2">
      <c r="A270" s="1" t="s">
        <v>1077</v>
      </c>
      <c r="B270" s="1" t="s">
        <v>1078</v>
      </c>
      <c r="C270" s="1">
        <v>291588192</v>
      </c>
      <c r="F270" s="1">
        <v>300</v>
      </c>
      <c r="G270" s="1" t="s">
        <v>1079</v>
      </c>
      <c r="H270" s="1" t="s">
        <v>1080</v>
      </c>
      <c r="I270" s="1" t="s">
        <v>1081</v>
      </c>
    </row>
    <row r="271" spans="1:9" x14ac:dyDescent="0.2">
      <c r="A271" s="1" t="s">
        <v>1082</v>
      </c>
      <c r="B271" s="1" t="s">
        <v>1083</v>
      </c>
      <c r="C271" s="1">
        <v>291588785</v>
      </c>
      <c r="F271" s="1">
        <v>67</v>
      </c>
      <c r="G271" s="1" t="s">
        <v>1084</v>
      </c>
      <c r="H271" s="1" t="s">
        <v>1085</v>
      </c>
      <c r="I271" s="1" t="s">
        <v>1086</v>
      </c>
    </row>
    <row r="272" spans="1:9" x14ac:dyDescent="0.2">
      <c r="A272" s="1" t="s">
        <v>1087</v>
      </c>
      <c r="B272" s="1" t="s">
        <v>1088</v>
      </c>
      <c r="C272" s="1">
        <v>291587550</v>
      </c>
      <c r="F272" s="1">
        <v>48</v>
      </c>
      <c r="G272" s="1" t="s">
        <v>1089</v>
      </c>
      <c r="H272" s="1" t="s">
        <v>1090</v>
      </c>
      <c r="I272" s="1" t="s">
        <v>1091</v>
      </c>
    </row>
    <row r="273" spans="1:9" x14ac:dyDescent="0.2">
      <c r="A273" s="1" t="s">
        <v>1092</v>
      </c>
      <c r="B273" s="1" t="s">
        <v>1093</v>
      </c>
      <c r="C273" s="1">
        <v>291574099</v>
      </c>
      <c r="F273" s="1">
        <v>582</v>
      </c>
      <c r="G273" s="1" t="s">
        <v>1094</v>
      </c>
      <c r="H273" s="1" t="s">
        <v>1095</v>
      </c>
      <c r="I273" s="1" t="s">
        <v>1096</v>
      </c>
    </row>
    <row r="274" spans="1:9" x14ac:dyDescent="0.2">
      <c r="A274" s="1" t="s">
        <v>1097</v>
      </c>
      <c r="B274" s="1" t="s">
        <v>1098</v>
      </c>
      <c r="C274" s="1">
        <v>291589524</v>
      </c>
      <c r="F274" s="1">
        <v>6</v>
      </c>
      <c r="G274" s="1" t="s">
        <v>1099</v>
      </c>
      <c r="H274" s="1" t="s">
        <v>1100</v>
      </c>
      <c r="I274" s="1" t="s">
        <v>1101</v>
      </c>
    </row>
    <row r="275" spans="1:9" x14ac:dyDescent="0.2">
      <c r="A275" s="1" t="s">
        <v>1103</v>
      </c>
      <c r="B275" s="1" t="s">
        <v>1104</v>
      </c>
      <c r="C275" s="1">
        <v>284199627</v>
      </c>
      <c r="F275" s="1">
        <v>397</v>
      </c>
      <c r="G275" s="1" t="s">
        <v>1105</v>
      </c>
      <c r="H275" s="1" t="s">
        <v>1106</v>
      </c>
      <c r="I275" s="1" t="s">
        <v>1107</v>
      </c>
    </row>
    <row r="276" spans="1:9" x14ac:dyDescent="0.2">
      <c r="A276" s="1" t="s">
        <v>1108</v>
      </c>
      <c r="B276" s="1" t="s">
        <v>1109</v>
      </c>
      <c r="C276" s="1">
        <v>291582698</v>
      </c>
      <c r="F276" s="1">
        <v>27</v>
      </c>
      <c r="G276" s="1" t="s">
        <v>1110</v>
      </c>
      <c r="H276" s="1" t="s">
        <v>1111</v>
      </c>
      <c r="I276" s="1" t="s">
        <v>1112</v>
      </c>
    </row>
    <row r="277" spans="1:9" x14ac:dyDescent="0.2">
      <c r="A277" s="1" t="s">
        <v>1113</v>
      </c>
      <c r="B277" s="1" t="s">
        <v>1114</v>
      </c>
      <c r="C277" s="1">
        <v>288853904</v>
      </c>
      <c r="F277" s="1">
        <v>14</v>
      </c>
      <c r="G277" s="1" t="s">
        <v>1115</v>
      </c>
      <c r="H277" s="1" t="s">
        <v>1116</v>
      </c>
      <c r="I277" s="1" t="s">
        <v>1117</v>
      </c>
    </row>
    <row r="278" spans="1:9" x14ac:dyDescent="0.2">
      <c r="A278" s="1" t="s">
        <v>1118</v>
      </c>
      <c r="B278" s="1" t="s">
        <v>1119</v>
      </c>
      <c r="C278" s="1">
        <v>291225018</v>
      </c>
      <c r="F278" s="1">
        <v>126</v>
      </c>
      <c r="G278" s="1" t="s">
        <v>1120</v>
      </c>
      <c r="H278" s="1" t="s">
        <v>1121</v>
      </c>
      <c r="I278" s="1" t="s">
        <v>1122</v>
      </c>
    </row>
    <row r="279" spans="1:9" x14ac:dyDescent="0.2">
      <c r="A279" s="1" t="s">
        <v>1123</v>
      </c>
      <c r="B279" s="1" t="s">
        <v>1124</v>
      </c>
      <c r="C279" s="1">
        <v>291590356</v>
      </c>
      <c r="F279" s="1">
        <v>120</v>
      </c>
      <c r="G279" s="1" t="s">
        <v>1125</v>
      </c>
      <c r="H279" s="1" t="s">
        <v>1126</v>
      </c>
      <c r="I279" s="1"/>
    </row>
    <row r="280" spans="1:9" x14ac:dyDescent="0.2">
      <c r="A280" s="1" t="s">
        <v>1127</v>
      </c>
      <c r="B280" s="1" t="s">
        <v>1128</v>
      </c>
      <c r="C280" s="1">
        <v>291569500</v>
      </c>
      <c r="F280" s="1">
        <v>37</v>
      </c>
      <c r="G280" s="1" t="s">
        <v>1129</v>
      </c>
      <c r="H280" s="1" t="s">
        <v>1130</v>
      </c>
      <c r="I280" s="1" t="s">
        <v>1131</v>
      </c>
    </row>
    <row r="281" spans="1:9" x14ac:dyDescent="0.2">
      <c r="A281" s="1" t="s">
        <v>1132</v>
      </c>
      <c r="B281" s="1" t="s">
        <v>1133</v>
      </c>
      <c r="C281" s="1">
        <v>291588162</v>
      </c>
      <c r="F281" s="1">
        <v>3</v>
      </c>
      <c r="G281" s="1" t="s">
        <v>1134</v>
      </c>
      <c r="H281" s="1" t="s">
        <v>1135</v>
      </c>
      <c r="I281" s="1" t="s">
        <v>1136</v>
      </c>
    </row>
    <row r="282" spans="1:9" x14ac:dyDescent="0.2">
      <c r="A282" s="1" t="s">
        <v>1137</v>
      </c>
      <c r="B282" s="1" t="s">
        <v>1138</v>
      </c>
      <c r="C282" s="1">
        <v>291225014</v>
      </c>
      <c r="F282" s="1">
        <v>11</v>
      </c>
      <c r="G282" s="1" t="s">
        <v>1139</v>
      </c>
      <c r="H282" s="1" t="s">
        <v>1140</v>
      </c>
      <c r="I282" s="1" t="s">
        <v>1141</v>
      </c>
    </row>
    <row r="283" spans="1:9" x14ac:dyDescent="0.2">
      <c r="A283" s="1" t="s">
        <v>1142</v>
      </c>
      <c r="B283" s="1" t="s">
        <v>1143</v>
      </c>
      <c r="C283" s="1">
        <v>291569229</v>
      </c>
      <c r="F283" s="1">
        <v>32</v>
      </c>
      <c r="G283" s="1" t="s">
        <v>1144</v>
      </c>
      <c r="H283" s="1" t="s">
        <v>1145</v>
      </c>
      <c r="I283" s="1" t="s">
        <v>1146</v>
      </c>
    </row>
    <row r="284" spans="1:9" x14ac:dyDescent="0.2">
      <c r="A284" s="1" t="s">
        <v>1147</v>
      </c>
      <c r="B284" s="1" t="s">
        <v>1148</v>
      </c>
      <c r="C284" s="1">
        <v>291582127</v>
      </c>
      <c r="F284" s="1">
        <v>27</v>
      </c>
      <c r="G284" s="1" t="s">
        <v>1149</v>
      </c>
      <c r="H284" s="1" t="s">
        <v>1150</v>
      </c>
      <c r="I284" s="1" t="s">
        <v>1151</v>
      </c>
    </row>
    <row r="285" spans="1:9" x14ac:dyDescent="0.2">
      <c r="A285" s="1" t="s">
        <v>1152</v>
      </c>
      <c r="B285" s="1" t="s">
        <v>1153</v>
      </c>
      <c r="C285" s="1">
        <v>291589755</v>
      </c>
      <c r="F285" s="1">
        <v>16</v>
      </c>
      <c r="G285" s="1" t="s">
        <v>1154</v>
      </c>
      <c r="H285" s="1" t="s">
        <v>1155</v>
      </c>
      <c r="I285" s="1" t="s">
        <v>1156</v>
      </c>
    </row>
    <row r="286" spans="1:9" x14ac:dyDescent="0.2">
      <c r="A286" s="1" t="s">
        <v>1157</v>
      </c>
      <c r="B286" s="1" t="s">
        <v>1158</v>
      </c>
      <c r="C286" s="1">
        <v>291576825</v>
      </c>
      <c r="F286" s="1">
        <v>36</v>
      </c>
      <c r="G286" s="1" t="s">
        <v>1159</v>
      </c>
      <c r="H286" s="1" t="s">
        <v>1160</v>
      </c>
      <c r="I286" s="1" t="s">
        <v>1161</v>
      </c>
    </row>
    <row r="287" spans="1:9" x14ac:dyDescent="0.2">
      <c r="A287" s="1" t="s">
        <v>1162</v>
      </c>
      <c r="B287" s="1" t="s">
        <v>1163</v>
      </c>
      <c r="C287" s="1">
        <v>278237101</v>
      </c>
      <c r="F287" s="1">
        <v>94</v>
      </c>
      <c r="G287" s="1" t="s">
        <v>1164</v>
      </c>
      <c r="H287" s="1" t="s">
        <v>1165</v>
      </c>
      <c r="I287" s="1" t="s">
        <v>1166</v>
      </c>
    </row>
    <row r="288" spans="1:9" x14ac:dyDescent="0.2">
      <c r="A288" s="1" t="s">
        <v>1167</v>
      </c>
      <c r="B288" s="1" t="s">
        <v>1168</v>
      </c>
      <c r="C288" s="1">
        <v>291584710</v>
      </c>
      <c r="F288" s="1">
        <v>42</v>
      </c>
      <c r="G288" s="1" t="s">
        <v>1169</v>
      </c>
      <c r="H288" s="1" t="s">
        <v>1170</v>
      </c>
      <c r="I288" s="1" t="s">
        <v>1171</v>
      </c>
    </row>
    <row r="289" spans="1:9" x14ac:dyDescent="0.2">
      <c r="A289" s="1" t="s">
        <v>1172</v>
      </c>
      <c r="B289" s="1" t="s">
        <v>1173</v>
      </c>
      <c r="C289" s="1">
        <v>291583802</v>
      </c>
      <c r="F289" s="1">
        <v>76</v>
      </c>
      <c r="G289" s="1" t="s">
        <v>1174</v>
      </c>
      <c r="H289" s="1" t="s">
        <v>1175</v>
      </c>
      <c r="I289" s="1" t="s">
        <v>1176</v>
      </c>
    </row>
    <row r="290" spans="1:9" x14ac:dyDescent="0.2">
      <c r="A290" s="1" t="s">
        <v>1177</v>
      </c>
      <c r="B290" s="1" t="s">
        <v>1178</v>
      </c>
      <c r="C290" s="1">
        <v>285389058</v>
      </c>
      <c r="F290" s="1">
        <v>158</v>
      </c>
      <c r="G290" s="1" t="s">
        <v>1179</v>
      </c>
      <c r="H290" s="1" t="s">
        <v>1180</v>
      </c>
      <c r="I290" s="1"/>
    </row>
    <row r="291" spans="1:9" x14ac:dyDescent="0.2">
      <c r="A291" s="1" t="s">
        <v>1181</v>
      </c>
      <c r="B291" s="1" t="s">
        <v>1182</v>
      </c>
      <c r="C291" s="1">
        <v>285444513</v>
      </c>
      <c r="F291" s="1">
        <v>74</v>
      </c>
      <c r="G291" s="1" t="s">
        <v>1183</v>
      </c>
      <c r="H291" s="1" t="s">
        <v>1184</v>
      </c>
      <c r="I291" s="1" t="s">
        <v>1185</v>
      </c>
    </row>
    <row r="292" spans="1:9" x14ac:dyDescent="0.2">
      <c r="A292" s="1" t="s">
        <v>1186</v>
      </c>
      <c r="B292" s="1" t="s">
        <v>1187</v>
      </c>
      <c r="C292" s="1">
        <v>291589403</v>
      </c>
      <c r="F292" s="1">
        <v>97</v>
      </c>
      <c r="G292" s="1" t="s">
        <v>1188</v>
      </c>
      <c r="H292" s="1" t="s">
        <v>1189</v>
      </c>
      <c r="I292" s="1" t="s">
        <v>1190</v>
      </c>
    </row>
    <row r="293" spans="1:9" x14ac:dyDescent="0.2">
      <c r="A293" s="1" t="s">
        <v>1191</v>
      </c>
      <c r="B293" s="1" t="s">
        <v>1192</v>
      </c>
      <c r="C293" s="1">
        <v>285444511</v>
      </c>
      <c r="D293" t="s">
        <v>261123</v>
      </c>
      <c r="E293" t="s">
        <v>261124</v>
      </c>
      <c r="F293" s="1">
        <v>176</v>
      </c>
      <c r="G293" s="1" t="s">
        <v>1193</v>
      </c>
      <c r="H293" s="1" t="s">
        <v>1194</v>
      </c>
      <c r="I293" s="1" t="s">
        <v>1195</v>
      </c>
    </row>
    <row r="294" spans="1:9" x14ac:dyDescent="0.2">
      <c r="A294" s="1" t="s">
        <v>1196</v>
      </c>
      <c r="B294" s="1" t="s">
        <v>1197</v>
      </c>
      <c r="C294" s="1">
        <v>291575344</v>
      </c>
      <c r="F294" s="1">
        <v>197</v>
      </c>
      <c r="G294" s="1" t="s">
        <v>1198</v>
      </c>
      <c r="H294" s="1" t="s">
        <v>1199</v>
      </c>
      <c r="I294" s="1" t="s">
        <v>1200</v>
      </c>
    </row>
    <row r="295" spans="1:9" x14ac:dyDescent="0.2">
      <c r="A295" s="1" t="s">
        <v>1201</v>
      </c>
      <c r="B295" s="1" t="s">
        <v>1202</v>
      </c>
      <c r="C295" s="1">
        <v>291199573</v>
      </c>
      <c r="D295" t="s">
        <v>261125</v>
      </c>
      <c r="E295" t="s">
        <v>261126</v>
      </c>
      <c r="F295" s="1">
        <v>5572</v>
      </c>
      <c r="G295" s="1" t="s">
        <v>1203</v>
      </c>
      <c r="H295" s="1" t="s">
        <v>1204</v>
      </c>
      <c r="I295" s="1" t="s">
        <v>1205</v>
      </c>
    </row>
    <row r="296" spans="1:9" x14ac:dyDescent="0.2">
      <c r="A296" s="1" t="s">
        <v>1206</v>
      </c>
      <c r="B296" s="1" t="s">
        <v>1207</v>
      </c>
      <c r="C296" s="1">
        <v>282424156</v>
      </c>
      <c r="D296" t="s">
        <v>261096</v>
      </c>
      <c r="E296" t="s">
        <v>261127</v>
      </c>
      <c r="F296" s="1">
        <v>298</v>
      </c>
      <c r="G296" s="1" t="s">
        <v>1208</v>
      </c>
      <c r="H296" s="1" t="s">
        <v>1209</v>
      </c>
      <c r="I296" s="1" t="s">
        <v>1210</v>
      </c>
    </row>
    <row r="297" spans="1:9" x14ac:dyDescent="0.2">
      <c r="A297" s="1" t="s">
        <v>1211</v>
      </c>
      <c r="B297" s="1" t="s">
        <v>1212</v>
      </c>
      <c r="C297" s="1">
        <v>293423836</v>
      </c>
      <c r="D297" t="s">
        <v>261128</v>
      </c>
      <c r="E297" t="s">
        <v>261129</v>
      </c>
      <c r="F297" s="1">
        <v>376</v>
      </c>
      <c r="G297" s="1" t="s">
        <v>1213</v>
      </c>
      <c r="H297" s="1" t="s">
        <v>1214</v>
      </c>
      <c r="I297" s="1"/>
    </row>
    <row r="298" spans="1:9" x14ac:dyDescent="0.2">
      <c r="A298" s="1" t="s">
        <v>1215</v>
      </c>
      <c r="B298" s="1" t="s">
        <v>1216</v>
      </c>
      <c r="C298" s="1">
        <v>291573732</v>
      </c>
      <c r="F298" s="1">
        <v>165</v>
      </c>
      <c r="G298" s="1" t="s">
        <v>1217</v>
      </c>
      <c r="H298" s="1" t="s">
        <v>1218</v>
      </c>
      <c r="I298" s="1" t="s">
        <v>1219</v>
      </c>
    </row>
    <row r="299" spans="1:9" x14ac:dyDescent="0.2">
      <c r="A299" s="1" t="s">
        <v>1220</v>
      </c>
      <c r="B299" s="1" t="s">
        <v>1221</v>
      </c>
      <c r="C299" s="1">
        <v>282618724</v>
      </c>
      <c r="F299" s="1">
        <v>63</v>
      </c>
      <c r="G299" s="1" t="s">
        <v>1222</v>
      </c>
      <c r="H299" s="1" t="s">
        <v>1223</v>
      </c>
      <c r="I299" s="1"/>
    </row>
    <row r="300" spans="1:9" x14ac:dyDescent="0.2">
      <c r="A300" s="1" t="s">
        <v>1224</v>
      </c>
      <c r="B300" s="1" t="s">
        <v>1225</v>
      </c>
      <c r="C300" s="1">
        <v>291589969</v>
      </c>
      <c r="F300" s="1">
        <v>346</v>
      </c>
      <c r="G300" s="1" t="s">
        <v>1226</v>
      </c>
      <c r="H300" s="1" t="s">
        <v>1227</v>
      </c>
      <c r="I300" s="1" t="s">
        <v>1228</v>
      </c>
    </row>
    <row r="301" spans="1:9" x14ac:dyDescent="0.2">
      <c r="A301" s="1" t="s">
        <v>1229</v>
      </c>
      <c r="B301" s="1" t="s">
        <v>1230</v>
      </c>
      <c r="C301" s="1">
        <v>291589075</v>
      </c>
      <c r="F301" s="1">
        <v>114</v>
      </c>
      <c r="G301" s="1" t="s">
        <v>1231</v>
      </c>
      <c r="H301" s="1" t="s">
        <v>1232</v>
      </c>
      <c r="I301" s="1" t="s">
        <v>1233</v>
      </c>
    </row>
    <row r="302" spans="1:9" x14ac:dyDescent="0.2">
      <c r="A302" s="1" t="s">
        <v>1234</v>
      </c>
      <c r="B302" s="1" t="s">
        <v>1235</v>
      </c>
      <c r="C302" s="1">
        <v>291587573</v>
      </c>
      <c r="F302" s="1">
        <v>22</v>
      </c>
      <c r="G302" s="1" t="s">
        <v>1236</v>
      </c>
      <c r="H302" s="1" t="s">
        <v>1237</v>
      </c>
      <c r="I302" s="1" t="s">
        <v>1238</v>
      </c>
    </row>
    <row r="303" spans="1:9" x14ac:dyDescent="0.2">
      <c r="A303" s="1" t="s">
        <v>1239</v>
      </c>
      <c r="B303" s="1" t="s">
        <v>1240</v>
      </c>
      <c r="C303" s="1">
        <v>291588747</v>
      </c>
      <c r="F303" s="1">
        <v>117</v>
      </c>
      <c r="G303" s="1" t="s">
        <v>1241</v>
      </c>
      <c r="H303" s="1" t="s">
        <v>1242</v>
      </c>
      <c r="I303" s="1" t="s">
        <v>1243</v>
      </c>
    </row>
    <row r="304" spans="1:9" x14ac:dyDescent="0.2">
      <c r="A304" s="1" t="s">
        <v>1244</v>
      </c>
      <c r="B304" s="1" t="s">
        <v>1245</v>
      </c>
      <c r="C304" s="1">
        <v>291588796</v>
      </c>
      <c r="F304" s="1">
        <v>23</v>
      </c>
      <c r="G304" s="1" t="s">
        <v>1246</v>
      </c>
      <c r="H304" s="1" t="s">
        <v>1247</v>
      </c>
      <c r="I304" s="1" t="s">
        <v>1248</v>
      </c>
    </row>
    <row r="305" spans="1:9" x14ac:dyDescent="0.2">
      <c r="A305" s="1" t="s">
        <v>1249</v>
      </c>
      <c r="B305" s="1" t="s">
        <v>1250</v>
      </c>
      <c r="C305" s="1">
        <v>290181266</v>
      </c>
      <c r="F305" s="1">
        <v>1</v>
      </c>
      <c r="G305" s="1" t="s">
        <v>1251</v>
      </c>
      <c r="H305" s="1" t="s">
        <v>1252</v>
      </c>
      <c r="I305" s="1"/>
    </row>
    <row r="306" spans="1:9" x14ac:dyDescent="0.2">
      <c r="A306" s="1" t="s">
        <v>1253</v>
      </c>
      <c r="B306" s="1" t="s">
        <v>1254</v>
      </c>
      <c r="C306" s="1">
        <v>291582099</v>
      </c>
      <c r="F306" s="1">
        <v>18</v>
      </c>
      <c r="G306" s="1" t="s">
        <v>1255</v>
      </c>
      <c r="H306" s="1" t="s">
        <v>1256</v>
      </c>
      <c r="I306" s="1" t="s">
        <v>1257</v>
      </c>
    </row>
    <row r="307" spans="1:9" x14ac:dyDescent="0.2">
      <c r="A307" s="1" t="s">
        <v>1258</v>
      </c>
      <c r="B307" s="1" t="s">
        <v>1259</v>
      </c>
      <c r="C307" s="1">
        <v>291578903</v>
      </c>
      <c r="F307" s="1">
        <v>36</v>
      </c>
      <c r="G307" s="1" t="s">
        <v>1260</v>
      </c>
      <c r="H307" s="1" t="s">
        <v>1261</v>
      </c>
      <c r="I307" s="1"/>
    </row>
    <row r="308" spans="1:9" x14ac:dyDescent="0.2">
      <c r="A308" s="1" t="s">
        <v>1262</v>
      </c>
      <c r="B308" s="1" t="s">
        <v>1263</v>
      </c>
      <c r="C308" s="1">
        <v>291588331</v>
      </c>
      <c r="F308" s="1">
        <v>44</v>
      </c>
      <c r="G308" s="1" t="s">
        <v>1264</v>
      </c>
      <c r="H308" s="1" t="s">
        <v>1265</v>
      </c>
      <c r="I308" s="1" t="s">
        <v>1266</v>
      </c>
    </row>
    <row r="309" spans="1:9" x14ac:dyDescent="0.2">
      <c r="A309" s="1" t="s">
        <v>1267</v>
      </c>
      <c r="B309" s="1" t="s">
        <v>1268</v>
      </c>
      <c r="C309" s="1">
        <v>291586903</v>
      </c>
      <c r="F309" s="1">
        <v>80</v>
      </c>
      <c r="G309" s="1" t="s">
        <v>1269</v>
      </c>
      <c r="H309" s="1" t="s">
        <v>1270</v>
      </c>
      <c r="I309" s="1" t="s">
        <v>1271</v>
      </c>
    </row>
    <row r="310" spans="1:9" x14ac:dyDescent="0.2">
      <c r="A310" s="1" t="s">
        <v>1272</v>
      </c>
      <c r="B310" s="1" t="s">
        <v>1273</v>
      </c>
      <c r="C310" s="1">
        <v>291349735</v>
      </c>
      <c r="F310" s="1">
        <v>130</v>
      </c>
      <c r="G310" s="1" t="s">
        <v>1274</v>
      </c>
      <c r="H310" s="1" t="s">
        <v>1275</v>
      </c>
      <c r="I310" s="1" t="s">
        <v>1276</v>
      </c>
    </row>
    <row r="311" spans="1:9" x14ac:dyDescent="0.2">
      <c r="A311" s="1" t="s">
        <v>1277</v>
      </c>
      <c r="B311" s="1" t="s">
        <v>1278</v>
      </c>
      <c r="C311" s="1">
        <v>291589937</v>
      </c>
      <c r="F311" s="1">
        <v>219</v>
      </c>
      <c r="G311" s="1" t="s">
        <v>1279</v>
      </c>
      <c r="H311" s="1" t="s">
        <v>1280</v>
      </c>
      <c r="I311" s="1" t="s">
        <v>1281</v>
      </c>
    </row>
    <row r="312" spans="1:9" x14ac:dyDescent="0.2">
      <c r="A312" s="1" t="s">
        <v>1277</v>
      </c>
      <c r="B312" s="1" t="s">
        <v>1278</v>
      </c>
      <c r="C312" s="1">
        <v>291589937</v>
      </c>
      <c r="F312" s="1">
        <v>219</v>
      </c>
      <c r="G312" s="1" t="s">
        <v>1279</v>
      </c>
      <c r="H312" s="1" t="s">
        <v>1280</v>
      </c>
      <c r="I312" s="1" t="s">
        <v>1281</v>
      </c>
    </row>
    <row r="313" spans="1:9" x14ac:dyDescent="0.2">
      <c r="A313" s="1" t="s">
        <v>1282</v>
      </c>
      <c r="B313" s="1" t="s">
        <v>1283</v>
      </c>
      <c r="C313" s="1">
        <v>291589282</v>
      </c>
      <c r="F313" s="1">
        <v>24</v>
      </c>
      <c r="G313" s="1" t="s">
        <v>1284</v>
      </c>
      <c r="H313" s="1" t="s">
        <v>1285</v>
      </c>
      <c r="I313" s="1"/>
    </row>
    <row r="314" spans="1:9" x14ac:dyDescent="0.2">
      <c r="A314" s="1" t="s">
        <v>1286</v>
      </c>
      <c r="B314" s="1" t="s">
        <v>1287</v>
      </c>
      <c r="C314" s="1">
        <v>291362949</v>
      </c>
      <c r="F314" s="1">
        <v>64</v>
      </c>
      <c r="G314" s="1" t="s">
        <v>1288</v>
      </c>
      <c r="H314" s="1" t="s">
        <v>1289</v>
      </c>
      <c r="I314" s="1"/>
    </row>
    <row r="315" spans="1:9" x14ac:dyDescent="0.2">
      <c r="A315" s="1" t="s">
        <v>1290</v>
      </c>
      <c r="B315" s="1" t="s">
        <v>1291</v>
      </c>
      <c r="C315" s="1">
        <v>289616380</v>
      </c>
      <c r="D315" t="s">
        <v>261096</v>
      </c>
      <c r="E315" t="s">
        <v>261130</v>
      </c>
      <c r="F315" s="1">
        <v>53</v>
      </c>
      <c r="G315" s="1" t="s">
        <v>1292</v>
      </c>
      <c r="H315" s="1" t="s">
        <v>1293</v>
      </c>
      <c r="I315" s="1"/>
    </row>
    <row r="316" spans="1:9" x14ac:dyDescent="0.2">
      <c r="A316" s="1" t="s">
        <v>1294</v>
      </c>
      <c r="B316" s="1" t="s">
        <v>1295</v>
      </c>
      <c r="C316" s="1">
        <v>291431110</v>
      </c>
      <c r="D316" t="s">
        <v>261131</v>
      </c>
      <c r="E316" t="s">
        <v>261132</v>
      </c>
      <c r="F316" s="1">
        <v>18</v>
      </c>
      <c r="G316" s="1" t="s">
        <v>1296</v>
      </c>
      <c r="H316" s="1" t="s">
        <v>1297</v>
      </c>
      <c r="I316" s="1" t="s">
        <v>1298</v>
      </c>
    </row>
    <row r="317" spans="1:9" x14ac:dyDescent="0.2">
      <c r="A317" s="1" t="s">
        <v>1299</v>
      </c>
      <c r="B317" s="1" t="s">
        <v>1300</v>
      </c>
      <c r="C317" s="1">
        <v>289611425</v>
      </c>
      <c r="D317" t="s">
        <v>261096</v>
      </c>
      <c r="E317" t="s">
        <v>261133</v>
      </c>
      <c r="F317" s="1">
        <v>14</v>
      </c>
      <c r="G317" s="1" t="s">
        <v>1301</v>
      </c>
      <c r="H317" s="1" t="s">
        <v>1302</v>
      </c>
      <c r="I317" s="1" t="s">
        <v>1303</v>
      </c>
    </row>
    <row r="318" spans="1:9" x14ac:dyDescent="0.2">
      <c r="A318" s="1" t="s">
        <v>1304</v>
      </c>
      <c r="B318" s="1" t="s">
        <v>1305</v>
      </c>
      <c r="C318" s="1">
        <v>289615120</v>
      </c>
      <c r="D318" t="s">
        <v>261096</v>
      </c>
      <c r="E318" t="s">
        <v>261130</v>
      </c>
      <c r="F318" s="1">
        <v>11</v>
      </c>
      <c r="G318" s="1" t="s">
        <v>1306</v>
      </c>
      <c r="H318" s="1" t="s">
        <v>1307</v>
      </c>
      <c r="I318" s="1"/>
    </row>
    <row r="319" spans="1:9" x14ac:dyDescent="0.2">
      <c r="A319" s="1" t="s">
        <v>1308</v>
      </c>
      <c r="B319" s="1" t="s">
        <v>1309</v>
      </c>
      <c r="C319" s="1">
        <v>289615961</v>
      </c>
      <c r="D319" t="s">
        <v>261096</v>
      </c>
      <c r="E319" t="s">
        <v>261130</v>
      </c>
      <c r="F319" s="1">
        <v>1</v>
      </c>
      <c r="G319" s="1" t="s">
        <v>1310</v>
      </c>
      <c r="H319" s="1" t="s">
        <v>1311</v>
      </c>
      <c r="I319" s="1" t="s">
        <v>1312</v>
      </c>
    </row>
    <row r="320" spans="1:9" x14ac:dyDescent="0.2">
      <c r="A320" s="1" t="s">
        <v>1313</v>
      </c>
      <c r="B320" s="1" t="s">
        <v>1314</v>
      </c>
      <c r="C320" s="1">
        <v>282882091</v>
      </c>
      <c r="F320" s="1">
        <v>91</v>
      </c>
      <c r="G320" s="1" t="s">
        <v>1315</v>
      </c>
      <c r="H320" s="1" t="s">
        <v>1316</v>
      </c>
      <c r="I320" s="1"/>
    </row>
    <row r="321" spans="1:9" x14ac:dyDescent="0.2">
      <c r="A321" s="1" t="s">
        <v>1317</v>
      </c>
      <c r="B321" s="1" t="s">
        <v>1318</v>
      </c>
      <c r="C321" s="1">
        <v>288158122</v>
      </c>
      <c r="F321" s="1">
        <v>10</v>
      </c>
      <c r="G321" s="1"/>
      <c r="H321" s="1" t="s">
        <v>1319</v>
      </c>
      <c r="I321" s="1"/>
    </row>
    <row r="322" spans="1:9" x14ac:dyDescent="0.2">
      <c r="A322" s="1" t="s">
        <v>1320</v>
      </c>
      <c r="B322" s="1" t="s">
        <v>1321</v>
      </c>
      <c r="C322" s="1">
        <v>288326277</v>
      </c>
      <c r="F322" s="1">
        <v>927</v>
      </c>
      <c r="G322" s="1"/>
      <c r="H322" s="1" t="s">
        <v>1322</v>
      </c>
      <c r="I322" s="1"/>
    </row>
    <row r="323" spans="1:9" x14ac:dyDescent="0.2">
      <c r="A323" s="1" t="s">
        <v>1323</v>
      </c>
      <c r="B323" s="1" t="s">
        <v>1324</v>
      </c>
      <c r="C323" s="1">
        <v>288325735</v>
      </c>
      <c r="D323" t="s">
        <v>261092</v>
      </c>
      <c r="E323" t="s">
        <v>261122</v>
      </c>
      <c r="F323" s="1">
        <v>1</v>
      </c>
      <c r="G323" s="1"/>
      <c r="H323" s="1" t="s">
        <v>1325</v>
      </c>
      <c r="I323" s="1"/>
    </row>
    <row r="324" spans="1:9" x14ac:dyDescent="0.2">
      <c r="A324" s="1" t="s">
        <v>1326</v>
      </c>
      <c r="B324" s="1" t="s">
        <v>1327</v>
      </c>
      <c r="C324" s="1">
        <v>287719438</v>
      </c>
      <c r="F324" s="1">
        <v>25</v>
      </c>
      <c r="G324" s="1"/>
      <c r="H324" s="1" t="s">
        <v>1328</v>
      </c>
      <c r="I324" s="1"/>
    </row>
    <row r="325" spans="1:9" x14ac:dyDescent="0.2">
      <c r="A325" s="1" t="s">
        <v>1329</v>
      </c>
      <c r="B325" s="1" t="s">
        <v>1330</v>
      </c>
      <c r="C325" s="1">
        <v>279596184</v>
      </c>
      <c r="F325" s="1">
        <v>40</v>
      </c>
      <c r="G325" s="1" t="s">
        <v>1331</v>
      </c>
      <c r="H325" s="1" t="s">
        <v>1332</v>
      </c>
      <c r="I325" s="1" t="s">
        <v>1333</v>
      </c>
    </row>
    <row r="326" spans="1:9" x14ac:dyDescent="0.2">
      <c r="A326" s="1" t="s">
        <v>1334</v>
      </c>
      <c r="B326" s="1" t="s">
        <v>1335</v>
      </c>
      <c r="C326" s="1">
        <v>283310977</v>
      </c>
      <c r="F326" s="1">
        <v>20</v>
      </c>
      <c r="G326" s="1" t="s">
        <v>1336</v>
      </c>
      <c r="H326" s="1"/>
      <c r="I326" s="1" t="s">
        <v>1337</v>
      </c>
    </row>
    <row r="327" spans="1:9" x14ac:dyDescent="0.2">
      <c r="A327" s="1" t="s">
        <v>1338</v>
      </c>
      <c r="B327" s="1" t="s">
        <v>1339</v>
      </c>
      <c r="C327" s="1">
        <v>289603923</v>
      </c>
      <c r="D327" t="s">
        <v>261096</v>
      </c>
      <c r="E327" t="s">
        <v>261134</v>
      </c>
      <c r="F327" s="1">
        <v>8</v>
      </c>
      <c r="G327" s="1" t="s">
        <v>1340</v>
      </c>
      <c r="H327" s="1" t="s">
        <v>1341</v>
      </c>
      <c r="I327" s="1"/>
    </row>
    <row r="328" spans="1:9" x14ac:dyDescent="0.2">
      <c r="A328" s="1" t="s">
        <v>1342</v>
      </c>
      <c r="B328" s="1" t="s">
        <v>1343</v>
      </c>
      <c r="C328" s="1">
        <v>282422456</v>
      </c>
      <c r="F328" s="1">
        <v>66</v>
      </c>
      <c r="G328" s="1" t="s">
        <v>1344</v>
      </c>
      <c r="H328" s="1" t="s">
        <v>1345</v>
      </c>
      <c r="I328" s="1"/>
    </row>
    <row r="329" spans="1:9" x14ac:dyDescent="0.2">
      <c r="A329" s="1" t="s">
        <v>1346</v>
      </c>
      <c r="B329" s="1" t="s">
        <v>1347</v>
      </c>
      <c r="C329" s="1">
        <v>283658258</v>
      </c>
      <c r="F329" s="1">
        <v>8</v>
      </c>
      <c r="G329" s="1" t="s">
        <v>1348</v>
      </c>
      <c r="H329" s="1" t="s">
        <v>1349</v>
      </c>
      <c r="I329" s="1"/>
    </row>
    <row r="330" spans="1:9" x14ac:dyDescent="0.2">
      <c r="A330" s="1" t="s">
        <v>1350</v>
      </c>
      <c r="B330" s="1" t="s">
        <v>1351</v>
      </c>
      <c r="C330" s="1">
        <v>291588400</v>
      </c>
      <c r="F330" s="1">
        <v>3</v>
      </c>
      <c r="G330" s="1" t="s">
        <v>1352</v>
      </c>
      <c r="H330" s="1" t="s">
        <v>1353</v>
      </c>
      <c r="I330" s="1"/>
    </row>
    <row r="331" spans="1:9" x14ac:dyDescent="0.2">
      <c r="A331" s="1" t="s">
        <v>1354</v>
      </c>
      <c r="B331" s="1" t="s">
        <v>1355</v>
      </c>
      <c r="C331" s="1">
        <v>282408472</v>
      </c>
      <c r="F331" s="1">
        <v>95</v>
      </c>
      <c r="G331" s="1"/>
      <c r="H331" s="1" t="s">
        <v>1356</v>
      </c>
      <c r="I331" s="1"/>
    </row>
    <row r="332" spans="1:9" x14ac:dyDescent="0.2">
      <c r="A332" s="1" t="s">
        <v>1357</v>
      </c>
      <c r="B332" s="1" t="s">
        <v>1358</v>
      </c>
      <c r="C332" s="1">
        <v>282423736</v>
      </c>
      <c r="D332" t="s">
        <v>261135</v>
      </c>
      <c r="E332" t="s">
        <v>261136</v>
      </c>
      <c r="F332" s="1">
        <v>442</v>
      </c>
      <c r="G332" s="1" t="s">
        <v>1359</v>
      </c>
      <c r="H332" s="1" t="s">
        <v>1360</v>
      </c>
      <c r="I332" s="1"/>
    </row>
    <row r="333" spans="1:9" x14ac:dyDescent="0.2">
      <c r="A333" s="1" t="s">
        <v>1361</v>
      </c>
      <c r="B333" s="1" t="s">
        <v>1362</v>
      </c>
      <c r="C333" s="1">
        <v>290488519</v>
      </c>
      <c r="D333" t="s">
        <v>261105</v>
      </c>
      <c r="E333" t="s">
        <v>261137</v>
      </c>
      <c r="F333" s="1">
        <v>5</v>
      </c>
      <c r="G333" s="1" t="s">
        <v>1363</v>
      </c>
      <c r="H333" s="1" t="s">
        <v>1364</v>
      </c>
      <c r="I333" s="1" t="s">
        <v>1365</v>
      </c>
    </row>
    <row r="334" spans="1:9" x14ac:dyDescent="0.2">
      <c r="A334" s="1" t="s">
        <v>1366</v>
      </c>
      <c r="B334" s="1" t="s">
        <v>1367</v>
      </c>
      <c r="C334" s="1">
        <v>279172485</v>
      </c>
      <c r="F334" s="1">
        <v>60</v>
      </c>
      <c r="G334" s="1" t="s">
        <v>1368</v>
      </c>
      <c r="H334" s="1" t="s">
        <v>1369</v>
      </c>
      <c r="I334" s="1" t="s">
        <v>1370</v>
      </c>
    </row>
    <row r="335" spans="1:9" x14ac:dyDescent="0.2">
      <c r="A335" s="1" t="s">
        <v>1372</v>
      </c>
      <c r="B335" s="1" t="s">
        <v>1373</v>
      </c>
      <c r="C335" s="1">
        <v>278957914</v>
      </c>
      <c r="F335" s="1">
        <v>19</v>
      </c>
      <c r="G335" s="1" t="s">
        <v>1374</v>
      </c>
      <c r="H335" s="1" t="s">
        <v>1375</v>
      </c>
      <c r="I335" s="1" t="s">
        <v>1376</v>
      </c>
    </row>
    <row r="336" spans="1:9" x14ac:dyDescent="0.2">
      <c r="A336" s="1" t="s">
        <v>1377</v>
      </c>
      <c r="B336" s="1" t="s">
        <v>1378</v>
      </c>
      <c r="C336" s="1">
        <v>291588979</v>
      </c>
      <c r="F336" s="1">
        <v>45</v>
      </c>
      <c r="G336" s="1" t="s">
        <v>1379</v>
      </c>
      <c r="H336" s="1" t="s">
        <v>1380</v>
      </c>
      <c r="I336" s="1" t="s">
        <v>1381</v>
      </c>
    </row>
    <row r="337" spans="1:9" x14ac:dyDescent="0.2">
      <c r="A337" s="1" t="s">
        <v>1382</v>
      </c>
      <c r="B337" s="1" t="s">
        <v>1382</v>
      </c>
      <c r="C337" s="1">
        <v>291588126</v>
      </c>
      <c r="F337" s="1">
        <v>39</v>
      </c>
      <c r="G337" s="1" t="s">
        <v>1383</v>
      </c>
      <c r="H337" s="1" t="s">
        <v>1384</v>
      </c>
      <c r="I337" s="1" t="s">
        <v>1385</v>
      </c>
    </row>
    <row r="338" spans="1:9" x14ac:dyDescent="0.2">
      <c r="A338" s="1" t="s">
        <v>1386</v>
      </c>
      <c r="B338" s="1" t="s">
        <v>1387</v>
      </c>
      <c r="C338" s="1">
        <v>291586967</v>
      </c>
      <c r="F338" s="1">
        <v>170</v>
      </c>
      <c r="G338" s="1" t="s">
        <v>1388</v>
      </c>
      <c r="H338" s="1" t="s">
        <v>1389</v>
      </c>
      <c r="I338" s="1" t="s">
        <v>1390</v>
      </c>
    </row>
    <row r="339" spans="1:9" x14ac:dyDescent="0.2">
      <c r="A339" s="1" t="s">
        <v>1391</v>
      </c>
      <c r="B339" s="1" t="s">
        <v>1392</v>
      </c>
      <c r="C339" s="1">
        <v>291582961</v>
      </c>
      <c r="F339" s="1">
        <v>90</v>
      </c>
      <c r="G339" s="1" t="s">
        <v>1393</v>
      </c>
      <c r="H339" s="1" t="s">
        <v>1394</v>
      </c>
      <c r="I339" s="1" t="s">
        <v>1395</v>
      </c>
    </row>
    <row r="340" spans="1:9" x14ac:dyDescent="0.2">
      <c r="A340" s="1" t="s">
        <v>1396</v>
      </c>
      <c r="B340" s="1" t="s">
        <v>1397</v>
      </c>
      <c r="C340" s="1">
        <v>223248459</v>
      </c>
      <c r="F340" s="1">
        <v>34137</v>
      </c>
      <c r="G340" s="1" t="s">
        <v>1398</v>
      </c>
      <c r="H340" s="1" t="s">
        <v>1399</v>
      </c>
      <c r="I340" s="1"/>
    </row>
    <row r="341" spans="1:9" x14ac:dyDescent="0.2">
      <c r="A341" s="1" t="s">
        <v>1400</v>
      </c>
      <c r="B341" s="1" t="s">
        <v>1401</v>
      </c>
      <c r="C341" s="1">
        <v>291574883</v>
      </c>
      <c r="F341" s="1">
        <v>102</v>
      </c>
      <c r="G341" s="1" t="s">
        <v>1402</v>
      </c>
      <c r="H341" s="1" t="s">
        <v>1403</v>
      </c>
      <c r="I341" s="1" t="s">
        <v>1404</v>
      </c>
    </row>
    <row r="342" spans="1:9" x14ac:dyDescent="0.2">
      <c r="A342" s="1" t="s">
        <v>1405</v>
      </c>
      <c r="B342" s="1" t="s">
        <v>1406</v>
      </c>
      <c r="C342" s="1">
        <v>291574831</v>
      </c>
      <c r="F342" s="1">
        <v>52</v>
      </c>
      <c r="G342" s="1" t="s">
        <v>1407</v>
      </c>
      <c r="H342" s="1" t="s">
        <v>1408</v>
      </c>
      <c r="I342" s="1" t="s">
        <v>1409</v>
      </c>
    </row>
    <row r="343" spans="1:9" x14ac:dyDescent="0.2">
      <c r="A343" s="1" t="s">
        <v>1410</v>
      </c>
      <c r="B343" s="1" t="s">
        <v>1411</v>
      </c>
      <c r="C343" s="1">
        <v>1773141</v>
      </c>
      <c r="F343" s="1">
        <v>310</v>
      </c>
      <c r="G343" s="1" t="s">
        <v>1412</v>
      </c>
      <c r="H343" s="1" t="s">
        <v>1413</v>
      </c>
      <c r="I343" s="1" t="s">
        <v>1414</v>
      </c>
    </row>
    <row r="344" spans="1:9" x14ac:dyDescent="0.2">
      <c r="A344" s="1" t="s">
        <v>1415</v>
      </c>
      <c r="B344" s="1" t="s">
        <v>1416</v>
      </c>
      <c r="C344" s="1">
        <v>284044573</v>
      </c>
      <c r="D344" t="s">
        <v>261096</v>
      </c>
      <c r="E344" t="s">
        <v>261097</v>
      </c>
      <c r="F344" s="1">
        <v>100</v>
      </c>
      <c r="G344" s="1" t="s">
        <v>1417</v>
      </c>
      <c r="H344" s="1" t="s">
        <v>1418</v>
      </c>
      <c r="I344" s="1" t="s">
        <v>1419</v>
      </c>
    </row>
    <row r="345" spans="1:9" x14ac:dyDescent="0.2">
      <c r="A345" s="1" t="s">
        <v>1420</v>
      </c>
      <c r="B345" s="1" t="s">
        <v>802</v>
      </c>
      <c r="C345" s="1">
        <v>287719473</v>
      </c>
      <c r="F345" s="1">
        <v>4290</v>
      </c>
      <c r="G345" s="1"/>
      <c r="H345" s="1" t="s">
        <v>1421</v>
      </c>
      <c r="I345" s="1"/>
    </row>
    <row r="346" spans="1:9" x14ac:dyDescent="0.2">
      <c r="A346" s="1" t="s">
        <v>1422</v>
      </c>
      <c r="B346" s="1" t="s">
        <v>1423</v>
      </c>
      <c r="C346" s="1">
        <v>291576982</v>
      </c>
      <c r="F346" s="1">
        <v>43</v>
      </c>
      <c r="G346" s="1" t="s">
        <v>1424</v>
      </c>
      <c r="H346" s="1" t="s">
        <v>1425</v>
      </c>
      <c r="I346" s="1" t="s">
        <v>1426</v>
      </c>
    </row>
    <row r="347" spans="1:9" x14ac:dyDescent="0.2">
      <c r="A347" s="1" t="s">
        <v>1427</v>
      </c>
      <c r="B347" s="1" t="s">
        <v>1428</v>
      </c>
      <c r="C347" s="1">
        <v>291576622</v>
      </c>
      <c r="F347" s="1">
        <v>73</v>
      </c>
      <c r="G347" s="1" t="s">
        <v>1429</v>
      </c>
      <c r="H347" s="1" t="s">
        <v>1430</v>
      </c>
      <c r="I347" s="1" t="s">
        <v>1431</v>
      </c>
    </row>
    <row r="348" spans="1:9" x14ac:dyDescent="0.2">
      <c r="A348" s="1" t="s">
        <v>1432</v>
      </c>
      <c r="B348" s="1" t="s">
        <v>1433</v>
      </c>
      <c r="C348" s="1">
        <v>291585709</v>
      </c>
      <c r="F348" s="1">
        <v>63</v>
      </c>
      <c r="G348" s="1" t="s">
        <v>1434</v>
      </c>
      <c r="H348" s="1" t="s">
        <v>1435</v>
      </c>
      <c r="I348" s="1" t="s">
        <v>1436</v>
      </c>
    </row>
    <row r="349" spans="1:9" x14ac:dyDescent="0.2">
      <c r="A349" s="1" t="s">
        <v>1437</v>
      </c>
      <c r="B349" s="1" t="s">
        <v>1438</v>
      </c>
      <c r="C349" s="1">
        <v>290983992</v>
      </c>
      <c r="F349" s="1">
        <v>21</v>
      </c>
      <c r="G349" s="1" t="s">
        <v>1439</v>
      </c>
      <c r="H349" s="1" t="s">
        <v>1440</v>
      </c>
      <c r="I349" s="1"/>
    </row>
    <row r="350" spans="1:9" x14ac:dyDescent="0.2">
      <c r="A350" s="1" t="s">
        <v>1441</v>
      </c>
      <c r="B350" s="1" t="s">
        <v>1442</v>
      </c>
      <c r="C350" s="1">
        <v>292000101</v>
      </c>
      <c r="F350" s="1">
        <v>15</v>
      </c>
      <c r="G350" s="1" t="s">
        <v>1443</v>
      </c>
      <c r="H350" s="1" t="s">
        <v>1444</v>
      </c>
      <c r="I350" s="1" t="s">
        <v>1445</v>
      </c>
    </row>
    <row r="351" spans="1:9" x14ac:dyDescent="0.2">
      <c r="A351" s="1" t="s">
        <v>1446</v>
      </c>
      <c r="B351" s="1" t="s">
        <v>1447</v>
      </c>
      <c r="C351" s="1">
        <v>291588720</v>
      </c>
      <c r="F351" s="1">
        <v>941</v>
      </c>
      <c r="G351" s="1" t="s">
        <v>1448</v>
      </c>
      <c r="H351" s="1" t="s">
        <v>1449</v>
      </c>
      <c r="I351" s="1" t="s">
        <v>1450</v>
      </c>
    </row>
    <row r="352" spans="1:9" x14ac:dyDescent="0.2">
      <c r="A352" s="1" t="s">
        <v>1451</v>
      </c>
      <c r="B352" s="1" t="s">
        <v>1452</v>
      </c>
      <c r="C352" s="1">
        <v>291584858</v>
      </c>
      <c r="F352" s="1">
        <v>38</v>
      </c>
      <c r="G352" s="1" t="s">
        <v>1453</v>
      </c>
      <c r="H352" s="1" t="s">
        <v>1454</v>
      </c>
      <c r="I352" s="1" t="s">
        <v>1455</v>
      </c>
    </row>
    <row r="353" spans="1:9" x14ac:dyDescent="0.2">
      <c r="A353" s="1" t="s">
        <v>1456</v>
      </c>
      <c r="B353" s="1" t="s">
        <v>1457</v>
      </c>
      <c r="C353" s="1">
        <v>291552525</v>
      </c>
      <c r="F353" s="1">
        <v>95</v>
      </c>
      <c r="G353" s="1" t="s">
        <v>1458</v>
      </c>
      <c r="H353" s="1" t="s">
        <v>1459</v>
      </c>
      <c r="I353" s="1"/>
    </row>
    <row r="354" spans="1:9" x14ac:dyDescent="0.2">
      <c r="A354" s="1" t="s">
        <v>1460</v>
      </c>
      <c r="B354" s="1" t="s">
        <v>1461</v>
      </c>
      <c r="C354" s="1">
        <v>291574676</v>
      </c>
      <c r="F354" s="1">
        <v>118</v>
      </c>
      <c r="G354" s="1" t="s">
        <v>1462</v>
      </c>
      <c r="H354" s="1" t="s">
        <v>1463</v>
      </c>
      <c r="I354" s="1" t="s">
        <v>1464</v>
      </c>
    </row>
    <row r="355" spans="1:9" x14ac:dyDescent="0.2">
      <c r="A355" s="1" t="s">
        <v>1465</v>
      </c>
      <c r="B355" s="1" t="s">
        <v>1466</v>
      </c>
      <c r="C355" s="1">
        <v>283396212</v>
      </c>
      <c r="F355" s="1">
        <v>211</v>
      </c>
      <c r="G355" s="1" t="s">
        <v>1467</v>
      </c>
      <c r="H355" s="1" t="s">
        <v>1468</v>
      </c>
      <c r="I355" s="1" t="s">
        <v>1469</v>
      </c>
    </row>
    <row r="356" spans="1:9" x14ac:dyDescent="0.2">
      <c r="A356" s="1" t="s">
        <v>1470</v>
      </c>
      <c r="B356" s="1" t="s">
        <v>1471</v>
      </c>
      <c r="C356" s="1">
        <v>290959616</v>
      </c>
      <c r="F356" s="1">
        <v>86</v>
      </c>
      <c r="G356" s="1"/>
      <c r="H356" s="1" t="s">
        <v>1472</v>
      </c>
      <c r="I356" s="1"/>
    </row>
    <row r="357" spans="1:9" x14ac:dyDescent="0.2">
      <c r="A357" s="1" t="s">
        <v>1473</v>
      </c>
      <c r="B357" s="1" t="s">
        <v>1474</v>
      </c>
      <c r="C357" s="1">
        <v>290959615</v>
      </c>
      <c r="F357" s="1">
        <v>98</v>
      </c>
      <c r="G357" s="1"/>
      <c r="H357" s="1" t="s">
        <v>1475</v>
      </c>
      <c r="I357" s="1"/>
    </row>
    <row r="358" spans="1:9" x14ac:dyDescent="0.2">
      <c r="A358" s="1" t="s">
        <v>1476</v>
      </c>
      <c r="B358" s="1" t="s">
        <v>1477</v>
      </c>
      <c r="C358" s="1">
        <v>290959614</v>
      </c>
      <c r="F358" s="1">
        <v>3</v>
      </c>
      <c r="G358" s="1"/>
      <c r="H358" s="1" t="s">
        <v>1478</v>
      </c>
      <c r="I358" s="1"/>
    </row>
    <row r="359" spans="1:9" x14ac:dyDescent="0.2">
      <c r="A359" s="1" t="s">
        <v>1479</v>
      </c>
      <c r="B359" s="1" t="s">
        <v>1480</v>
      </c>
      <c r="C359" s="1">
        <v>290959613</v>
      </c>
      <c r="F359" s="1">
        <v>88</v>
      </c>
      <c r="G359" s="1"/>
      <c r="H359" s="1" t="s">
        <v>1481</v>
      </c>
      <c r="I359" s="1"/>
    </row>
    <row r="360" spans="1:9" x14ac:dyDescent="0.2">
      <c r="A360" s="1" t="s">
        <v>1482</v>
      </c>
      <c r="B360" s="1" t="s">
        <v>1483</v>
      </c>
      <c r="C360" s="1">
        <v>290959612</v>
      </c>
      <c r="F360" s="1">
        <v>39</v>
      </c>
      <c r="G360" s="1"/>
      <c r="H360" s="1" t="s">
        <v>1484</v>
      </c>
      <c r="I360" s="1"/>
    </row>
    <row r="361" spans="1:9" x14ac:dyDescent="0.2">
      <c r="A361" s="1" t="s">
        <v>1485</v>
      </c>
      <c r="B361" s="1" t="s">
        <v>1486</v>
      </c>
      <c r="C361" s="1">
        <v>290959611</v>
      </c>
      <c r="F361" s="1">
        <v>4</v>
      </c>
      <c r="G361" s="1"/>
      <c r="H361" s="1" t="s">
        <v>1487</v>
      </c>
      <c r="I361" s="1"/>
    </row>
    <row r="362" spans="1:9" x14ac:dyDescent="0.2">
      <c r="A362" s="1" t="s">
        <v>1488</v>
      </c>
      <c r="B362" s="1" t="s">
        <v>1489</v>
      </c>
      <c r="C362" s="1">
        <v>290959609</v>
      </c>
      <c r="F362" s="1">
        <v>24</v>
      </c>
      <c r="G362" s="1"/>
      <c r="H362" s="1" t="s">
        <v>1490</v>
      </c>
      <c r="I362" s="1"/>
    </row>
    <row r="363" spans="1:9" x14ac:dyDescent="0.2">
      <c r="A363" s="1" t="s">
        <v>1491</v>
      </c>
      <c r="B363" s="1" t="s">
        <v>1492</v>
      </c>
      <c r="C363" s="1">
        <v>290959608</v>
      </c>
      <c r="F363" s="1">
        <v>3</v>
      </c>
      <c r="G363" s="1"/>
      <c r="H363" s="1" t="s">
        <v>1493</v>
      </c>
      <c r="I363" s="1"/>
    </row>
    <row r="364" spans="1:9" x14ac:dyDescent="0.2">
      <c r="A364" s="1" t="s">
        <v>1494</v>
      </c>
      <c r="B364" s="1" t="s">
        <v>1495</v>
      </c>
      <c r="C364" s="1">
        <v>290959606</v>
      </c>
      <c r="F364" s="1">
        <v>25759</v>
      </c>
      <c r="G364" s="1"/>
      <c r="H364" s="1" t="s">
        <v>1496</v>
      </c>
      <c r="I364" s="1"/>
    </row>
    <row r="365" spans="1:9" x14ac:dyDescent="0.2">
      <c r="A365" s="1" t="s">
        <v>1497</v>
      </c>
      <c r="B365" s="1" t="s">
        <v>1498</v>
      </c>
      <c r="C365" s="1">
        <v>290959605</v>
      </c>
      <c r="F365" s="1">
        <v>5</v>
      </c>
      <c r="G365" s="1"/>
      <c r="H365" s="1" t="s">
        <v>1499</v>
      </c>
      <c r="I365" s="1"/>
    </row>
    <row r="366" spans="1:9" x14ac:dyDescent="0.2">
      <c r="A366" s="1" t="s">
        <v>1500</v>
      </c>
      <c r="B366" s="1" t="s">
        <v>1501</v>
      </c>
      <c r="C366" s="1">
        <v>290957623</v>
      </c>
      <c r="F366" s="1">
        <v>2</v>
      </c>
      <c r="G366" s="1" t="s">
        <v>1502</v>
      </c>
      <c r="H366" s="1" t="s">
        <v>1503</v>
      </c>
      <c r="I366" s="1"/>
    </row>
    <row r="367" spans="1:9" x14ac:dyDescent="0.2">
      <c r="A367" s="1" t="s">
        <v>1504</v>
      </c>
      <c r="B367" s="1" t="s">
        <v>1433</v>
      </c>
      <c r="C367" s="1">
        <v>290957622</v>
      </c>
      <c r="F367" s="1">
        <v>63</v>
      </c>
      <c r="G367" s="1"/>
      <c r="H367" s="1" t="s">
        <v>1505</v>
      </c>
      <c r="I367" s="1"/>
    </row>
    <row r="368" spans="1:9" x14ac:dyDescent="0.2">
      <c r="A368" s="1" t="s">
        <v>1506</v>
      </c>
      <c r="B368" s="1" t="s">
        <v>1507</v>
      </c>
      <c r="C368" s="1">
        <v>290957621</v>
      </c>
      <c r="F368" s="1">
        <v>208</v>
      </c>
      <c r="G368" s="1"/>
      <c r="H368" s="1" t="s">
        <v>1508</v>
      </c>
      <c r="I368" s="1"/>
    </row>
    <row r="369" spans="1:9" x14ac:dyDescent="0.2">
      <c r="A369" s="1" t="s">
        <v>1509</v>
      </c>
      <c r="B369" s="1" t="s">
        <v>1510</v>
      </c>
      <c r="C369" s="1">
        <v>290957620</v>
      </c>
      <c r="F369" s="1">
        <v>13</v>
      </c>
      <c r="G369" s="1"/>
      <c r="H369" s="1" t="s">
        <v>1511</v>
      </c>
      <c r="I369" s="1"/>
    </row>
    <row r="370" spans="1:9" x14ac:dyDescent="0.2">
      <c r="A370" s="1" t="s">
        <v>1512</v>
      </c>
      <c r="B370" s="1" t="s">
        <v>1513</v>
      </c>
      <c r="C370" s="1">
        <v>290957619</v>
      </c>
      <c r="F370" s="1">
        <v>97</v>
      </c>
      <c r="G370" s="1"/>
      <c r="H370" s="1" t="s">
        <v>1514</v>
      </c>
      <c r="I370" s="1"/>
    </row>
    <row r="371" spans="1:9" x14ac:dyDescent="0.2">
      <c r="A371" s="1" t="s">
        <v>1515</v>
      </c>
      <c r="B371" s="1" t="s">
        <v>1516</v>
      </c>
      <c r="C371" s="1">
        <v>290957618</v>
      </c>
      <c r="F371" s="1">
        <v>561</v>
      </c>
      <c r="G371" s="1"/>
      <c r="H371" s="1" t="s">
        <v>1517</v>
      </c>
      <c r="I371" s="1"/>
    </row>
    <row r="372" spans="1:9" x14ac:dyDescent="0.2">
      <c r="A372" s="1" t="s">
        <v>1518</v>
      </c>
      <c r="B372" s="1" t="s">
        <v>1519</v>
      </c>
      <c r="C372" s="1">
        <v>290957614</v>
      </c>
      <c r="F372" s="1">
        <v>123</v>
      </c>
      <c r="G372" s="1"/>
      <c r="H372" s="1" t="s">
        <v>1520</v>
      </c>
      <c r="I372" s="1"/>
    </row>
    <row r="373" spans="1:9" x14ac:dyDescent="0.2">
      <c r="A373" s="1" t="s">
        <v>1521</v>
      </c>
      <c r="B373" s="1" t="s">
        <v>1428</v>
      </c>
      <c r="C373" s="1">
        <v>290957613</v>
      </c>
      <c r="F373" s="1">
        <v>73</v>
      </c>
      <c r="G373" s="1"/>
      <c r="H373" s="1" t="s">
        <v>1430</v>
      </c>
      <c r="I373" s="1"/>
    </row>
    <row r="374" spans="1:9" x14ac:dyDescent="0.2">
      <c r="A374" s="1" t="s">
        <v>1522</v>
      </c>
      <c r="B374" s="1" t="s">
        <v>1523</v>
      </c>
      <c r="C374" s="1">
        <v>290957612</v>
      </c>
      <c r="F374" s="1">
        <v>4</v>
      </c>
      <c r="G374" s="1" t="s">
        <v>1524</v>
      </c>
      <c r="H374" s="1" t="s">
        <v>1525</v>
      </c>
      <c r="I374" s="1"/>
    </row>
    <row r="375" spans="1:9" x14ac:dyDescent="0.2">
      <c r="A375" s="1" t="s">
        <v>1526</v>
      </c>
      <c r="B375" s="1" t="s">
        <v>1527</v>
      </c>
      <c r="C375" s="1">
        <v>290957611</v>
      </c>
      <c r="F375" s="1">
        <v>118</v>
      </c>
      <c r="G375" s="1"/>
      <c r="H375" s="1" t="s">
        <v>1528</v>
      </c>
      <c r="I375" s="1"/>
    </row>
    <row r="376" spans="1:9" x14ac:dyDescent="0.2">
      <c r="A376" s="1" t="s">
        <v>1529</v>
      </c>
      <c r="B376" s="1" t="s">
        <v>1530</v>
      </c>
      <c r="C376" s="1">
        <v>290957610</v>
      </c>
      <c r="F376" s="1">
        <v>68</v>
      </c>
      <c r="G376" s="1"/>
      <c r="H376" s="1" t="s">
        <v>1531</v>
      </c>
      <c r="I376" s="1"/>
    </row>
    <row r="377" spans="1:9" x14ac:dyDescent="0.2">
      <c r="A377" s="1" t="s">
        <v>1532</v>
      </c>
      <c r="B377" s="1" t="s">
        <v>1533</v>
      </c>
      <c r="C377" s="1">
        <v>290957609</v>
      </c>
      <c r="F377" s="1">
        <v>1</v>
      </c>
      <c r="G377" s="1"/>
      <c r="H377" s="1" t="s">
        <v>1534</v>
      </c>
      <c r="I377" s="1"/>
    </row>
    <row r="378" spans="1:9" x14ac:dyDescent="0.2">
      <c r="A378" s="1" t="s">
        <v>1535</v>
      </c>
      <c r="B378" s="1" t="s">
        <v>1423</v>
      </c>
      <c r="C378" s="1">
        <v>290957608</v>
      </c>
      <c r="F378" s="1">
        <v>51</v>
      </c>
      <c r="G378" s="1"/>
      <c r="H378" s="1" t="s">
        <v>1425</v>
      </c>
      <c r="I378" s="1"/>
    </row>
    <row r="379" spans="1:9" x14ac:dyDescent="0.2">
      <c r="A379" s="1" t="s">
        <v>1536</v>
      </c>
      <c r="B379" s="1" t="s">
        <v>1537</v>
      </c>
      <c r="C379" s="1">
        <v>290957607</v>
      </c>
      <c r="F379" s="1">
        <v>204</v>
      </c>
      <c r="G379" s="1" t="s">
        <v>1538</v>
      </c>
      <c r="H379" s="1" t="s">
        <v>1539</v>
      </c>
      <c r="I379" s="1"/>
    </row>
    <row r="380" spans="1:9" x14ac:dyDescent="0.2">
      <c r="A380" s="1" t="s">
        <v>1540</v>
      </c>
      <c r="B380" s="1" t="s">
        <v>1541</v>
      </c>
      <c r="C380" s="1">
        <v>291573611</v>
      </c>
      <c r="F380" s="1">
        <v>155</v>
      </c>
      <c r="G380" s="1" t="s">
        <v>1542</v>
      </c>
      <c r="H380" s="1" t="s">
        <v>1543</v>
      </c>
      <c r="I380" s="1" t="s">
        <v>1544</v>
      </c>
    </row>
    <row r="381" spans="1:9" x14ac:dyDescent="0.2">
      <c r="A381" s="1" t="s">
        <v>1545</v>
      </c>
      <c r="B381" s="1" t="s">
        <v>1546</v>
      </c>
      <c r="C381" s="1">
        <v>221294571</v>
      </c>
      <c r="F381" s="1">
        <v>33</v>
      </c>
      <c r="G381" s="1" t="s">
        <v>1547</v>
      </c>
      <c r="H381" s="1" t="s">
        <v>1548</v>
      </c>
      <c r="I381" s="1" t="s">
        <v>1549</v>
      </c>
    </row>
    <row r="382" spans="1:9" x14ac:dyDescent="0.2">
      <c r="A382" s="1" t="s">
        <v>1550</v>
      </c>
      <c r="B382" s="1" t="s">
        <v>1551</v>
      </c>
      <c r="C382" s="1">
        <v>283655950</v>
      </c>
      <c r="F382" s="1">
        <v>7</v>
      </c>
      <c r="G382" s="1" t="s">
        <v>1552</v>
      </c>
      <c r="H382" s="1" t="s">
        <v>1553</v>
      </c>
      <c r="I382" s="1" t="s">
        <v>1552</v>
      </c>
    </row>
    <row r="383" spans="1:9" x14ac:dyDescent="0.2">
      <c r="A383" s="1" t="s">
        <v>1554</v>
      </c>
      <c r="B383" s="1" t="s">
        <v>1555</v>
      </c>
      <c r="C383" s="1">
        <v>278263188</v>
      </c>
      <c r="F383" s="1">
        <v>26</v>
      </c>
      <c r="G383" s="1" t="s">
        <v>1556</v>
      </c>
      <c r="H383" s="1" t="s">
        <v>1557</v>
      </c>
      <c r="I383" s="1" t="s">
        <v>1558</v>
      </c>
    </row>
    <row r="384" spans="1:9" x14ac:dyDescent="0.2">
      <c r="A384" s="1" t="s">
        <v>1559</v>
      </c>
      <c r="B384" s="1" t="s">
        <v>1560</v>
      </c>
      <c r="C384" s="1">
        <v>291590123</v>
      </c>
      <c r="F384" s="1">
        <v>48</v>
      </c>
      <c r="G384" s="1" t="s">
        <v>1561</v>
      </c>
      <c r="H384" s="1" t="s">
        <v>1562</v>
      </c>
      <c r="I384" s="1"/>
    </row>
    <row r="385" spans="1:9" x14ac:dyDescent="0.2">
      <c r="A385" s="1" t="s">
        <v>1563</v>
      </c>
      <c r="B385" s="1" t="s">
        <v>1564</v>
      </c>
      <c r="C385" s="1">
        <v>285585410</v>
      </c>
      <c r="F385" s="1">
        <v>61</v>
      </c>
      <c r="G385" s="1" t="s">
        <v>1565</v>
      </c>
      <c r="H385" s="1" t="s">
        <v>1566</v>
      </c>
      <c r="I385" s="1"/>
    </row>
    <row r="386" spans="1:9" x14ac:dyDescent="0.2">
      <c r="A386" s="1" t="s">
        <v>1567</v>
      </c>
      <c r="B386" s="1" t="s">
        <v>1568</v>
      </c>
      <c r="C386" s="1">
        <v>283105555</v>
      </c>
      <c r="F386" s="1">
        <v>131</v>
      </c>
      <c r="G386" s="1" t="s">
        <v>1569</v>
      </c>
      <c r="H386" s="1" t="s">
        <v>1570</v>
      </c>
      <c r="I386" s="1" t="s">
        <v>1571</v>
      </c>
    </row>
    <row r="387" spans="1:9" x14ac:dyDescent="0.2">
      <c r="A387" s="1" t="s">
        <v>1572</v>
      </c>
      <c r="B387" s="1" t="s">
        <v>1573</v>
      </c>
      <c r="C387" s="1">
        <v>285393649</v>
      </c>
      <c r="F387" s="1">
        <v>505</v>
      </c>
      <c r="G387" s="1" t="s">
        <v>1574</v>
      </c>
      <c r="H387" s="1" t="s">
        <v>1575</v>
      </c>
      <c r="I387" s="1"/>
    </row>
    <row r="388" spans="1:9" x14ac:dyDescent="0.2">
      <c r="A388" s="1" t="s">
        <v>1576</v>
      </c>
      <c r="B388" s="1" t="s">
        <v>1577</v>
      </c>
      <c r="C388" s="1">
        <v>291578702</v>
      </c>
      <c r="F388" s="1">
        <v>40</v>
      </c>
      <c r="G388" s="1" t="s">
        <v>1578</v>
      </c>
      <c r="H388" s="1" t="s">
        <v>1579</v>
      </c>
      <c r="I388" s="1" t="s">
        <v>1580</v>
      </c>
    </row>
    <row r="389" spans="1:9" x14ac:dyDescent="0.2">
      <c r="A389" s="1" t="s">
        <v>1581</v>
      </c>
      <c r="B389" s="1" t="s">
        <v>1582</v>
      </c>
      <c r="C389" s="1">
        <v>282935171</v>
      </c>
      <c r="F389" s="1">
        <v>1246</v>
      </c>
      <c r="G389" s="1" t="s">
        <v>1583</v>
      </c>
      <c r="H389" s="1" t="s">
        <v>1584</v>
      </c>
      <c r="I389" s="1"/>
    </row>
    <row r="390" spans="1:9" x14ac:dyDescent="0.2">
      <c r="A390" s="1" t="s">
        <v>1585</v>
      </c>
      <c r="B390" s="1" t="s">
        <v>1586</v>
      </c>
      <c r="C390" s="1">
        <v>291585627</v>
      </c>
      <c r="F390" s="1">
        <v>141</v>
      </c>
      <c r="G390" s="1" t="s">
        <v>1587</v>
      </c>
      <c r="H390" s="1" t="s">
        <v>1588</v>
      </c>
      <c r="I390" s="1"/>
    </row>
    <row r="391" spans="1:9" x14ac:dyDescent="0.2">
      <c r="A391" s="1" t="s">
        <v>1589</v>
      </c>
      <c r="B391" s="1" t="s">
        <v>1590</v>
      </c>
      <c r="C391" s="1">
        <v>283106842</v>
      </c>
      <c r="F391" s="1">
        <v>111</v>
      </c>
      <c r="G391" s="1" t="s">
        <v>1591</v>
      </c>
      <c r="H391" s="1" t="s">
        <v>1592</v>
      </c>
      <c r="I391" s="1" t="s">
        <v>1593</v>
      </c>
    </row>
    <row r="392" spans="1:9" x14ac:dyDescent="0.2">
      <c r="A392" s="1" t="s">
        <v>1594</v>
      </c>
      <c r="B392" s="1" t="s">
        <v>1594</v>
      </c>
      <c r="C392" s="1">
        <v>285816510</v>
      </c>
      <c r="F392" s="1">
        <v>5</v>
      </c>
      <c r="G392" s="1" t="s">
        <v>1595</v>
      </c>
      <c r="H392" s="1" t="s">
        <v>1596</v>
      </c>
      <c r="I392" s="1"/>
    </row>
    <row r="393" spans="1:9" x14ac:dyDescent="0.2">
      <c r="A393" s="1" t="s">
        <v>1597</v>
      </c>
      <c r="B393" s="1" t="s">
        <v>1598</v>
      </c>
      <c r="C393" s="1">
        <v>291587958</v>
      </c>
      <c r="F393" s="1">
        <v>14</v>
      </c>
      <c r="G393" s="1" t="s">
        <v>1599</v>
      </c>
      <c r="H393" s="1" t="s">
        <v>1600</v>
      </c>
      <c r="I393" s="1" t="s">
        <v>1601</v>
      </c>
    </row>
    <row r="394" spans="1:9" x14ac:dyDescent="0.2">
      <c r="A394" s="1" t="s">
        <v>1602</v>
      </c>
      <c r="B394" s="1" t="s">
        <v>1603</v>
      </c>
      <c r="C394" s="1">
        <v>1768166</v>
      </c>
      <c r="F394" s="1">
        <v>20</v>
      </c>
      <c r="G394" s="1" t="s">
        <v>1604</v>
      </c>
      <c r="H394" s="1" t="s">
        <v>1605</v>
      </c>
      <c r="I394" s="1" t="s">
        <v>1606</v>
      </c>
    </row>
    <row r="395" spans="1:9" x14ac:dyDescent="0.2">
      <c r="A395" s="1" t="s">
        <v>1607</v>
      </c>
      <c r="B395" s="1" t="s">
        <v>1607</v>
      </c>
      <c r="C395" s="1">
        <v>283030904</v>
      </c>
      <c r="F395" s="1">
        <v>299</v>
      </c>
      <c r="G395" s="1" t="s">
        <v>1608</v>
      </c>
      <c r="H395" s="1" t="s">
        <v>1609</v>
      </c>
      <c r="I395" s="1" t="s">
        <v>1610</v>
      </c>
    </row>
    <row r="396" spans="1:9" x14ac:dyDescent="0.2">
      <c r="A396" s="1" t="s">
        <v>1611</v>
      </c>
      <c r="B396" s="1" t="s">
        <v>1612</v>
      </c>
      <c r="C396" s="1">
        <v>290948618</v>
      </c>
      <c r="F396" s="1">
        <v>48</v>
      </c>
      <c r="G396" s="1" t="s">
        <v>1613</v>
      </c>
      <c r="H396" s="1" t="s">
        <v>1614</v>
      </c>
      <c r="I396" s="1"/>
    </row>
    <row r="397" spans="1:9" x14ac:dyDescent="0.2">
      <c r="A397" s="1" t="s">
        <v>1615</v>
      </c>
      <c r="B397" s="1" t="s">
        <v>1616</v>
      </c>
      <c r="C397" s="1">
        <v>278333137</v>
      </c>
      <c r="F397" s="1">
        <v>22</v>
      </c>
      <c r="G397" s="1" t="s">
        <v>1617</v>
      </c>
      <c r="H397" s="1"/>
      <c r="I397" s="1" t="s">
        <v>1618</v>
      </c>
    </row>
    <row r="398" spans="1:9" x14ac:dyDescent="0.2">
      <c r="A398" s="1" t="s">
        <v>1620</v>
      </c>
      <c r="B398" s="1" t="s">
        <v>1621</v>
      </c>
      <c r="C398" s="1">
        <v>291585908</v>
      </c>
      <c r="F398" s="1">
        <v>30</v>
      </c>
      <c r="G398" s="1" t="s">
        <v>1622</v>
      </c>
      <c r="H398" s="1" t="s">
        <v>1623</v>
      </c>
      <c r="I398" s="1" t="s">
        <v>1624</v>
      </c>
    </row>
    <row r="399" spans="1:9" x14ac:dyDescent="0.2">
      <c r="A399" s="1" t="s">
        <v>1625</v>
      </c>
      <c r="B399" s="1" t="s">
        <v>1626</v>
      </c>
      <c r="C399" s="1">
        <v>290944881</v>
      </c>
      <c r="F399" s="1">
        <v>55</v>
      </c>
      <c r="G399" s="1"/>
      <c r="H399" s="1" t="s">
        <v>1627</v>
      </c>
      <c r="I399" s="1"/>
    </row>
    <row r="400" spans="1:9" x14ac:dyDescent="0.2">
      <c r="A400" s="1" t="s">
        <v>1628</v>
      </c>
      <c r="B400" s="1" t="s">
        <v>1629</v>
      </c>
      <c r="C400" s="1">
        <v>290944880</v>
      </c>
      <c r="F400" s="1">
        <v>197</v>
      </c>
      <c r="G400" s="1"/>
      <c r="H400" s="1" t="s">
        <v>1630</v>
      </c>
      <c r="I400" s="1"/>
    </row>
    <row r="401" spans="1:9" x14ac:dyDescent="0.2">
      <c r="A401" s="1" t="s">
        <v>1631</v>
      </c>
      <c r="B401" s="1" t="s">
        <v>1632</v>
      </c>
      <c r="C401" s="1">
        <v>290944879</v>
      </c>
      <c r="F401" s="1">
        <v>62</v>
      </c>
      <c r="G401" s="1"/>
      <c r="H401" s="1" t="s">
        <v>1633</v>
      </c>
      <c r="I401" s="1"/>
    </row>
    <row r="402" spans="1:9" x14ac:dyDescent="0.2">
      <c r="A402" s="1" t="s">
        <v>1634</v>
      </c>
      <c r="B402" s="1" t="s">
        <v>1635</v>
      </c>
      <c r="C402" s="1">
        <v>290944878</v>
      </c>
      <c r="F402" s="1">
        <v>197</v>
      </c>
      <c r="G402" s="1"/>
      <c r="H402" s="1" t="s">
        <v>1636</v>
      </c>
      <c r="I402" s="1"/>
    </row>
    <row r="403" spans="1:9" x14ac:dyDescent="0.2">
      <c r="A403" s="1" t="s">
        <v>1637</v>
      </c>
      <c r="B403" s="1" t="s">
        <v>1638</v>
      </c>
      <c r="C403" s="1">
        <v>290944877</v>
      </c>
      <c r="F403" s="1">
        <v>36</v>
      </c>
      <c r="G403" s="1"/>
      <c r="H403" s="1" t="s">
        <v>1639</v>
      </c>
      <c r="I403" s="1"/>
    </row>
    <row r="404" spans="1:9" x14ac:dyDescent="0.2">
      <c r="A404" s="1" t="s">
        <v>1640</v>
      </c>
      <c r="B404" s="1" t="s">
        <v>1641</v>
      </c>
      <c r="C404" s="1">
        <v>290944876</v>
      </c>
      <c r="F404" s="1">
        <v>58</v>
      </c>
      <c r="G404" s="1"/>
      <c r="H404" s="1" t="s">
        <v>1642</v>
      </c>
      <c r="I404" s="1"/>
    </row>
    <row r="405" spans="1:9" x14ac:dyDescent="0.2">
      <c r="A405" s="1" t="s">
        <v>1643</v>
      </c>
      <c r="B405" s="1" t="s">
        <v>1644</v>
      </c>
      <c r="C405" s="1">
        <v>290944875</v>
      </c>
      <c r="F405" s="1">
        <v>147</v>
      </c>
      <c r="G405" s="1"/>
      <c r="H405" s="1" t="s">
        <v>1645</v>
      </c>
      <c r="I405" s="1"/>
    </row>
    <row r="406" spans="1:9" x14ac:dyDescent="0.2">
      <c r="A406" s="1" t="s">
        <v>1646</v>
      </c>
      <c r="B406" s="1" t="s">
        <v>1647</v>
      </c>
      <c r="C406" s="1">
        <v>290944874</v>
      </c>
      <c r="F406" s="1">
        <v>54</v>
      </c>
      <c r="G406" s="1"/>
      <c r="H406" s="1" t="s">
        <v>1648</v>
      </c>
      <c r="I406" s="1"/>
    </row>
    <row r="407" spans="1:9" x14ac:dyDescent="0.2">
      <c r="A407" s="1" t="s">
        <v>1649</v>
      </c>
      <c r="B407" s="1" t="s">
        <v>1650</v>
      </c>
      <c r="C407" s="1">
        <v>290944873</v>
      </c>
      <c r="F407" s="1">
        <v>68</v>
      </c>
      <c r="G407" s="1"/>
      <c r="H407" s="1" t="s">
        <v>1651</v>
      </c>
      <c r="I407" s="1"/>
    </row>
    <row r="408" spans="1:9" x14ac:dyDescent="0.2">
      <c r="A408" s="1" t="s">
        <v>1652</v>
      </c>
      <c r="B408" s="1" t="s">
        <v>1653</v>
      </c>
      <c r="C408" s="1">
        <v>290944872</v>
      </c>
      <c r="F408" s="1">
        <v>134</v>
      </c>
      <c r="G408" s="1"/>
      <c r="H408" s="1" t="s">
        <v>1654</v>
      </c>
      <c r="I408" s="1"/>
    </row>
    <row r="409" spans="1:9" x14ac:dyDescent="0.2">
      <c r="A409" s="1" t="s">
        <v>1655</v>
      </c>
      <c r="B409" s="1" t="s">
        <v>1656</v>
      </c>
      <c r="C409" s="1">
        <v>290944871</v>
      </c>
      <c r="F409" s="1">
        <v>86</v>
      </c>
      <c r="G409" s="1"/>
      <c r="H409" s="1" t="s">
        <v>1657</v>
      </c>
      <c r="I409" s="1"/>
    </row>
    <row r="410" spans="1:9" x14ac:dyDescent="0.2">
      <c r="A410" s="1" t="s">
        <v>1658</v>
      </c>
      <c r="B410" s="1" t="s">
        <v>1659</v>
      </c>
      <c r="C410" s="1">
        <v>279335601</v>
      </c>
      <c r="F410" s="1">
        <v>19</v>
      </c>
      <c r="G410" s="1" t="s">
        <v>1660</v>
      </c>
      <c r="H410" s="1" t="s">
        <v>1661</v>
      </c>
      <c r="I410" s="1" t="s">
        <v>1662</v>
      </c>
    </row>
    <row r="411" spans="1:9" x14ac:dyDescent="0.2">
      <c r="A411" s="1" t="s">
        <v>1663</v>
      </c>
      <c r="B411" s="1" t="s">
        <v>1664</v>
      </c>
      <c r="C411" s="1">
        <v>290946807</v>
      </c>
      <c r="F411" s="1">
        <v>149</v>
      </c>
      <c r="G411" s="1" t="s">
        <v>1665</v>
      </c>
      <c r="H411" s="1" t="s">
        <v>1666</v>
      </c>
      <c r="I411" s="1" t="s">
        <v>1667</v>
      </c>
    </row>
    <row r="412" spans="1:9" x14ac:dyDescent="0.2">
      <c r="A412" s="1" t="s">
        <v>1668</v>
      </c>
      <c r="B412" s="1" t="s">
        <v>1669</v>
      </c>
      <c r="C412" s="1">
        <v>291317246</v>
      </c>
      <c r="F412" s="1">
        <v>53</v>
      </c>
      <c r="G412" s="1" t="s">
        <v>1670</v>
      </c>
      <c r="H412" s="1" t="s">
        <v>1671</v>
      </c>
      <c r="I412" s="1" t="s">
        <v>1672</v>
      </c>
    </row>
    <row r="413" spans="1:9" x14ac:dyDescent="0.2">
      <c r="A413" s="1" t="s">
        <v>1673</v>
      </c>
      <c r="B413" s="1" t="s">
        <v>1674</v>
      </c>
      <c r="C413" s="1">
        <v>290944438</v>
      </c>
      <c r="F413" s="1">
        <v>566</v>
      </c>
      <c r="G413" s="1"/>
      <c r="H413" s="1" t="s">
        <v>1675</v>
      </c>
      <c r="I413" s="1"/>
    </row>
    <row r="414" spans="1:9" x14ac:dyDescent="0.2">
      <c r="A414" s="1" t="s">
        <v>1676</v>
      </c>
      <c r="B414" s="1" t="s">
        <v>1677</v>
      </c>
      <c r="C414" s="1">
        <v>290944437</v>
      </c>
      <c r="F414" s="1">
        <v>436</v>
      </c>
      <c r="G414" s="1"/>
      <c r="H414" s="1" t="s">
        <v>1678</v>
      </c>
      <c r="I414" s="1"/>
    </row>
    <row r="415" spans="1:9" x14ac:dyDescent="0.2">
      <c r="A415" s="1" t="s">
        <v>1679</v>
      </c>
      <c r="B415" s="1" t="s">
        <v>1680</v>
      </c>
      <c r="C415" s="1">
        <v>285275208</v>
      </c>
      <c r="F415" s="1">
        <v>24</v>
      </c>
      <c r="G415" s="1" t="s">
        <v>1681</v>
      </c>
      <c r="H415" s="1" t="s">
        <v>1682</v>
      </c>
      <c r="I415" s="1"/>
    </row>
    <row r="416" spans="1:9" x14ac:dyDescent="0.2">
      <c r="A416" s="1" t="s">
        <v>1683</v>
      </c>
      <c r="B416" s="1" t="s">
        <v>1684</v>
      </c>
      <c r="C416" s="1">
        <v>288658773</v>
      </c>
      <c r="F416" s="1">
        <v>72</v>
      </c>
      <c r="G416" s="1" t="s">
        <v>1685</v>
      </c>
      <c r="H416" s="1" t="s">
        <v>1686</v>
      </c>
      <c r="I416" s="1"/>
    </row>
    <row r="417" spans="1:9" x14ac:dyDescent="0.2">
      <c r="A417" s="1" t="s">
        <v>1687</v>
      </c>
      <c r="B417" s="1" t="s">
        <v>1688</v>
      </c>
      <c r="C417" s="1">
        <v>292000346</v>
      </c>
      <c r="F417" s="1">
        <v>48</v>
      </c>
      <c r="G417" s="1" t="s">
        <v>1689</v>
      </c>
      <c r="H417" s="1" t="s">
        <v>1690</v>
      </c>
      <c r="I417" s="1" t="s">
        <v>1691</v>
      </c>
    </row>
    <row r="418" spans="1:9" x14ac:dyDescent="0.2">
      <c r="A418" s="1" t="s">
        <v>1692</v>
      </c>
      <c r="B418" s="1" t="s">
        <v>1693</v>
      </c>
      <c r="C418" s="1">
        <v>281853847</v>
      </c>
      <c r="F418" s="1">
        <v>18</v>
      </c>
      <c r="G418" s="1" t="s">
        <v>1694</v>
      </c>
      <c r="H418" s="1" t="s">
        <v>1695</v>
      </c>
      <c r="I418" s="1"/>
    </row>
    <row r="419" spans="1:9" x14ac:dyDescent="0.2">
      <c r="A419" s="1" t="s">
        <v>1696</v>
      </c>
      <c r="B419" s="1" t="s">
        <v>1697</v>
      </c>
      <c r="C419" s="1">
        <v>291588780</v>
      </c>
      <c r="F419" s="1">
        <v>38</v>
      </c>
      <c r="G419" s="1" t="s">
        <v>1698</v>
      </c>
      <c r="H419" s="1" t="s">
        <v>1699</v>
      </c>
      <c r="I419" s="1"/>
    </row>
    <row r="420" spans="1:9" x14ac:dyDescent="0.2">
      <c r="A420" s="1" t="s">
        <v>1700</v>
      </c>
      <c r="B420" s="1" t="s">
        <v>1701</v>
      </c>
      <c r="C420" s="1">
        <v>291397431</v>
      </c>
      <c r="D420" t="s">
        <v>261096</v>
      </c>
      <c r="E420" t="s">
        <v>261138</v>
      </c>
      <c r="F420" s="1">
        <v>139</v>
      </c>
      <c r="G420" s="1" t="s">
        <v>1702</v>
      </c>
      <c r="H420" s="1" t="s">
        <v>1703</v>
      </c>
      <c r="I420" s="1" t="s">
        <v>1704</v>
      </c>
    </row>
    <row r="421" spans="1:9" x14ac:dyDescent="0.2">
      <c r="A421" s="1" t="s">
        <v>1705</v>
      </c>
      <c r="B421" s="1" t="s">
        <v>1706</v>
      </c>
      <c r="C421" s="1">
        <v>285379402</v>
      </c>
      <c r="F421" s="1">
        <v>212</v>
      </c>
      <c r="G421" s="1" t="s">
        <v>1707</v>
      </c>
      <c r="H421" s="1" t="s">
        <v>1708</v>
      </c>
      <c r="I421" s="1" t="s">
        <v>1709</v>
      </c>
    </row>
    <row r="422" spans="1:9" x14ac:dyDescent="0.2">
      <c r="A422" s="1" t="s">
        <v>1710</v>
      </c>
      <c r="B422" s="1" t="s">
        <v>1711</v>
      </c>
      <c r="C422" s="1">
        <v>291589732</v>
      </c>
      <c r="F422" s="1">
        <v>21</v>
      </c>
      <c r="G422" s="1" t="s">
        <v>1712</v>
      </c>
      <c r="H422" s="1" t="s">
        <v>1713</v>
      </c>
      <c r="I422" s="1" t="s">
        <v>1714</v>
      </c>
    </row>
    <row r="423" spans="1:9" x14ac:dyDescent="0.2">
      <c r="A423" s="1" t="s">
        <v>1715</v>
      </c>
      <c r="B423" s="1" t="s">
        <v>1716</v>
      </c>
      <c r="C423" s="1">
        <v>291587854</v>
      </c>
      <c r="F423" s="1">
        <v>75</v>
      </c>
      <c r="G423" s="1" t="s">
        <v>1717</v>
      </c>
      <c r="H423" s="1" t="s">
        <v>1718</v>
      </c>
      <c r="I423" s="1" t="s">
        <v>1719</v>
      </c>
    </row>
    <row r="424" spans="1:9" x14ac:dyDescent="0.2">
      <c r="A424" s="1" t="s">
        <v>1720</v>
      </c>
      <c r="B424" s="1" t="s">
        <v>1721</v>
      </c>
      <c r="C424" s="1">
        <v>290181793</v>
      </c>
      <c r="F424" s="1">
        <v>42</v>
      </c>
      <c r="G424" s="1" t="s">
        <v>1722</v>
      </c>
      <c r="H424" s="1" t="s">
        <v>1723</v>
      </c>
      <c r="I424" s="1"/>
    </row>
    <row r="425" spans="1:9" x14ac:dyDescent="0.2">
      <c r="A425" s="1" t="s">
        <v>1724</v>
      </c>
      <c r="B425" s="1" t="s">
        <v>1725</v>
      </c>
      <c r="C425" s="1">
        <v>284008296</v>
      </c>
      <c r="F425" s="1">
        <v>126</v>
      </c>
      <c r="G425" s="1" t="s">
        <v>1726</v>
      </c>
      <c r="H425" s="1" t="s">
        <v>1727</v>
      </c>
      <c r="I425" s="1" t="s">
        <v>1728</v>
      </c>
    </row>
    <row r="426" spans="1:9" x14ac:dyDescent="0.2">
      <c r="A426" s="1" t="s">
        <v>1729</v>
      </c>
      <c r="B426" s="1" t="s">
        <v>1730</v>
      </c>
      <c r="C426" s="1">
        <v>290877252</v>
      </c>
      <c r="F426" s="1">
        <v>176</v>
      </c>
      <c r="G426" s="1" t="s">
        <v>1731</v>
      </c>
      <c r="H426" s="1" t="s">
        <v>1732</v>
      </c>
      <c r="I426" s="1"/>
    </row>
    <row r="427" spans="1:9" x14ac:dyDescent="0.2">
      <c r="A427" s="1" t="s">
        <v>1733</v>
      </c>
      <c r="B427" s="1" t="s">
        <v>1734</v>
      </c>
      <c r="C427" s="1">
        <v>291584019</v>
      </c>
      <c r="F427" s="1">
        <v>68</v>
      </c>
      <c r="G427" s="1" t="s">
        <v>1735</v>
      </c>
      <c r="H427" s="1" t="s">
        <v>1736</v>
      </c>
      <c r="I427" s="1" t="s">
        <v>1737</v>
      </c>
    </row>
    <row r="428" spans="1:9" x14ac:dyDescent="0.2">
      <c r="A428" s="1" t="s">
        <v>1738</v>
      </c>
      <c r="B428" s="1" t="s">
        <v>1739</v>
      </c>
      <c r="C428" s="1">
        <v>283773675</v>
      </c>
      <c r="F428" s="1">
        <v>12</v>
      </c>
      <c r="G428" s="1" t="s">
        <v>1740</v>
      </c>
      <c r="H428" s="1" t="s">
        <v>1741</v>
      </c>
      <c r="I428" s="1"/>
    </row>
    <row r="429" spans="1:9" x14ac:dyDescent="0.2">
      <c r="A429" s="1" t="s">
        <v>1742</v>
      </c>
      <c r="B429" s="1" t="s">
        <v>1743</v>
      </c>
      <c r="C429" s="1">
        <v>291575215</v>
      </c>
      <c r="F429" s="1">
        <v>16</v>
      </c>
      <c r="G429" s="1" t="s">
        <v>1744</v>
      </c>
      <c r="H429" s="1" t="s">
        <v>1745</v>
      </c>
      <c r="I429" s="1" t="s">
        <v>1746</v>
      </c>
    </row>
    <row r="430" spans="1:9" x14ac:dyDescent="0.2">
      <c r="A430" s="1" t="s">
        <v>1747</v>
      </c>
      <c r="B430" s="1" t="s">
        <v>1748</v>
      </c>
      <c r="C430" s="1">
        <v>283480066</v>
      </c>
      <c r="F430" s="1">
        <v>16</v>
      </c>
      <c r="G430" s="1" t="s">
        <v>1749</v>
      </c>
      <c r="H430" s="1" t="s">
        <v>1750</v>
      </c>
      <c r="I430" s="1" t="s">
        <v>1751</v>
      </c>
    </row>
    <row r="431" spans="1:9" x14ac:dyDescent="0.2">
      <c r="A431" s="1" t="s">
        <v>1752</v>
      </c>
      <c r="B431" s="1" t="s">
        <v>1753</v>
      </c>
      <c r="C431" s="1">
        <v>290862528</v>
      </c>
      <c r="F431" s="1">
        <v>43</v>
      </c>
      <c r="G431" s="1" t="s">
        <v>1754</v>
      </c>
      <c r="H431" s="1" t="s">
        <v>1755</v>
      </c>
      <c r="I431" s="1"/>
    </row>
    <row r="432" spans="1:9" x14ac:dyDescent="0.2">
      <c r="A432" s="1" t="s">
        <v>1756</v>
      </c>
      <c r="B432" s="1" t="s">
        <v>1757</v>
      </c>
      <c r="C432" s="1">
        <v>291584550</v>
      </c>
      <c r="F432" s="1">
        <v>6</v>
      </c>
      <c r="G432" s="1" t="s">
        <v>1758</v>
      </c>
      <c r="H432" s="1" t="s">
        <v>1759</v>
      </c>
      <c r="I432" s="1" t="s">
        <v>1760</v>
      </c>
    </row>
    <row r="433" spans="1:9" x14ac:dyDescent="0.2">
      <c r="A433" s="1" t="s">
        <v>1761</v>
      </c>
      <c r="B433" s="1" t="s">
        <v>1762</v>
      </c>
      <c r="C433" s="1">
        <v>291586020</v>
      </c>
      <c r="F433" s="1">
        <v>53</v>
      </c>
      <c r="G433" s="1" t="s">
        <v>1763</v>
      </c>
      <c r="H433" s="1" t="s">
        <v>1764</v>
      </c>
      <c r="I433" s="1"/>
    </row>
    <row r="434" spans="1:9" x14ac:dyDescent="0.2">
      <c r="A434" s="1" t="s">
        <v>1765</v>
      </c>
      <c r="B434" s="1" t="s">
        <v>1766</v>
      </c>
      <c r="C434" s="1">
        <v>290863770</v>
      </c>
      <c r="F434" s="1">
        <v>289</v>
      </c>
      <c r="G434" s="1" t="s">
        <v>1767</v>
      </c>
      <c r="H434" s="1" t="s">
        <v>1768</v>
      </c>
      <c r="I434" s="1" t="s">
        <v>1769</v>
      </c>
    </row>
    <row r="435" spans="1:9" x14ac:dyDescent="0.2">
      <c r="A435" s="1" t="s">
        <v>1770</v>
      </c>
      <c r="B435" s="1" t="s">
        <v>1771</v>
      </c>
      <c r="C435" s="1">
        <v>291574085</v>
      </c>
      <c r="F435" s="1">
        <v>3</v>
      </c>
      <c r="G435" s="1" t="s">
        <v>1772</v>
      </c>
      <c r="H435" s="1" t="s">
        <v>1773</v>
      </c>
      <c r="I435" s="1" t="s">
        <v>1774</v>
      </c>
    </row>
    <row r="436" spans="1:9" x14ac:dyDescent="0.2">
      <c r="A436" s="1" t="s">
        <v>1775</v>
      </c>
      <c r="B436" s="1" t="s">
        <v>1776</v>
      </c>
      <c r="C436" s="1">
        <v>291578925</v>
      </c>
      <c r="F436" s="1">
        <v>8</v>
      </c>
      <c r="G436" s="1" t="s">
        <v>1777</v>
      </c>
      <c r="H436" s="1" t="s">
        <v>1778</v>
      </c>
      <c r="I436" s="1" t="s">
        <v>1779</v>
      </c>
    </row>
    <row r="437" spans="1:9" x14ac:dyDescent="0.2">
      <c r="A437" s="1" t="s">
        <v>1780</v>
      </c>
      <c r="B437" s="1" t="s">
        <v>1781</v>
      </c>
      <c r="C437" s="1">
        <v>282437172</v>
      </c>
      <c r="F437" s="1">
        <v>19</v>
      </c>
      <c r="G437" s="1" t="s">
        <v>1782</v>
      </c>
      <c r="H437" s="1" t="s">
        <v>1783</v>
      </c>
      <c r="I437" s="1"/>
    </row>
    <row r="438" spans="1:9" x14ac:dyDescent="0.2">
      <c r="A438" s="1" t="s">
        <v>1784</v>
      </c>
      <c r="B438" s="1" t="s">
        <v>1785</v>
      </c>
      <c r="C438" s="1">
        <v>291589509</v>
      </c>
      <c r="F438" s="1">
        <v>18</v>
      </c>
      <c r="G438" s="1" t="s">
        <v>1786</v>
      </c>
      <c r="H438" s="1" t="s">
        <v>1787</v>
      </c>
      <c r="I438" s="1"/>
    </row>
    <row r="439" spans="1:9" x14ac:dyDescent="0.2">
      <c r="A439" s="1" t="s">
        <v>1788</v>
      </c>
      <c r="B439" s="1" t="s">
        <v>1789</v>
      </c>
      <c r="C439" s="1">
        <v>291589503</v>
      </c>
      <c r="F439" s="1">
        <v>25</v>
      </c>
      <c r="G439" s="1" t="s">
        <v>1790</v>
      </c>
      <c r="H439" s="1" t="s">
        <v>1791</v>
      </c>
      <c r="I439" s="1" t="s">
        <v>1792</v>
      </c>
    </row>
    <row r="440" spans="1:9" x14ac:dyDescent="0.2">
      <c r="A440" s="1" t="s">
        <v>1793</v>
      </c>
      <c r="B440" s="1" t="s">
        <v>1794</v>
      </c>
      <c r="C440" s="1">
        <v>291589514</v>
      </c>
      <c r="F440" s="1">
        <v>50</v>
      </c>
      <c r="G440" s="1" t="s">
        <v>1795</v>
      </c>
      <c r="H440" s="1" t="s">
        <v>1796</v>
      </c>
      <c r="I440" s="1" t="s">
        <v>1797</v>
      </c>
    </row>
    <row r="441" spans="1:9" x14ac:dyDescent="0.2">
      <c r="A441" s="1" t="s">
        <v>1798</v>
      </c>
      <c r="B441" s="1" t="s">
        <v>1799</v>
      </c>
      <c r="C441" s="1">
        <v>290862166</v>
      </c>
      <c r="F441" s="1">
        <v>52</v>
      </c>
      <c r="G441" s="1" t="s">
        <v>1800</v>
      </c>
      <c r="H441" s="1" t="s">
        <v>1801</v>
      </c>
      <c r="I441" s="1"/>
    </row>
    <row r="442" spans="1:9" x14ac:dyDescent="0.2">
      <c r="A442" s="1" t="s">
        <v>1802</v>
      </c>
      <c r="B442" s="1" t="s">
        <v>1803</v>
      </c>
      <c r="C442" s="1">
        <v>291573751</v>
      </c>
      <c r="F442" s="1">
        <v>32</v>
      </c>
      <c r="G442" s="1" t="s">
        <v>1804</v>
      </c>
      <c r="H442" s="1" t="s">
        <v>1805</v>
      </c>
      <c r="I442" s="1"/>
    </row>
    <row r="443" spans="1:9" x14ac:dyDescent="0.2">
      <c r="A443" s="1" t="s">
        <v>1806</v>
      </c>
      <c r="B443" s="1" t="s">
        <v>1807</v>
      </c>
      <c r="C443" s="1">
        <v>284574252</v>
      </c>
      <c r="F443" s="1">
        <v>45</v>
      </c>
      <c r="G443" s="1" t="s">
        <v>1808</v>
      </c>
      <c r="H443" s="1" t="s">
        <v>1809</v>
      </c>
      <c r="I443" s="1" t="s">
        <v>1810</v>
      </c>
    </row>
    <row r="444" spans="1:9" x14ac:dyDescent="0.2">
      <c r="A444" s="1" t="s">
        <v>1811</v>
      </c>
      <c r="B444" s="1" t="s">
        <v>1812</v>
      </c>
      <c r="C444" s="1">
        <v>292228923</v>
      </c>
      <c r="F444" s="1">
        <v>13</v>
      </c>
      <c r="G444" s="1" t="s">
        <v>1813</v>
      </c>
      <c r="H444" s="1" t="s">
        <v>1814</v>
      </c>
      <c r="I444" s="1"/>
    </row>
    <row r="445" spans="1:9" x14ac:dyDescent="0.2">
      <c r="A445" s="1" t="s">
        <v>1811</v>
      </c>
      <c r="B445" s="1" t="s">
        <v>1812</v>
      </c>
      <c r="C445" s="1">
        <v>292228923</v>
      </c>
      <c r="F445" s="1">
        <v>13</v>
      </c>
      <c r="G445" s="1" t="s">
        <v>1813</v>
      </c>
      <c r="H445" s="1" t="s">
        <v>1814</v>
      </c>
      <c r="I445" s="1"/>
    </row>
    <row r="446" spans="1:9" x14ac:dyDescent="0.2">
      <c r="A446" s="1" t="s">
        <v>1816</v>
      </c>
      <c r="B446" s="1" t="s">
        <v>1817</v>
      </c>
      <c r="C446" s="1">
        <v>290181473</v>
      </c>
      <c r="F446" s="1">
        <v>182</v>
      </c>
      <c r="G446" s="1" t="s">
        <v>1818</v>
      </c>
      <c r="H446" s="1" t="s">
        <v>1819</v>
      </c>
      <c r="I446" s="1"/>
    </row>
    <row r="447" spans="1:9" x14ac:dyDescent="0.2">
      <c r="A447" s="1" t="s">
        <v>1820</v>
      </c>
      <c r="B447" s="1" t="s">
        <v>1821</v>
      </c>
      <c r="C447" s="1">
        <v>290795698</v>
      </c>
      <c r="F447" s="1">
        <v>77</v>
      </c>
      <c r="G447" s="1" t="s">
        <v>1822</v>
      </c>
      <c r="H447" s="1" t="s">
        <v>1823</v>
      </c>
      <c r="I447" s="1"/>
    </row>
    <row r="448" spans="1:9" x14ac:dyDescent="0.2">
      <c r="A448" s="1" t="s">
        <v>1824</v>
      </c>
      <c r="B448" s="1" t="s">
        <v>1825</v>
      </c>
      <c r="C448" s="1">
        <v>291582584</v>
      </c>
      <c r="F448" s="1">
        <v>38</v>
      </c>
      <c r="G448" s="1" t="s">
        <v>1826</v>
      </c>
      <c r="H448" s="1" t="s">
        <v>1827</v>
      </c>
      <c r="I448" s="1" t="s">
        <v>1828</v>
      </c>
    </row>
    <row r="449" spans="1:9" x14ac:dyDescent="0.2">
      <c r="A449" s="1" t="s">
        <v>1829</v>
      </c>
      <c r="B449" s="1" t="s">
        <v>1830</v>
      </c>
      <c r="C449" s="1">
        <v>291576652</v>
      </c>
      <c r="F449" s="1">
        <v>25</v>
      </c>
      <c r="G449" s="1" t="s">
        <v>1831</v>
      </c>
      <c r="H449" s="1" t="s">
        <v>1832</v>
      </c>
      <c r="I449" s="1" t="s">
        <v>1833</v>
      </c>
    </row>
    <row r="450" spans="1:9" x14ac:dyDescent="0.2">
      <c r="A450" s="1" t="s">
        <v>1834</v>
      </c>
      <c r="B450" s="1" t="s">
        <v>1835</v>
      </c>
      <c r="C450" s="1">
        <v>291590354</v>
      </c>
      <c r="F450" s="1">
        <v>43</v>
      </c>
      <c r="G450" s="1" t="s">
        <v>1836</v>
      </c>
      <c r="H450" s="1" t="s">
        <v>1837</v>
      </c>
      <c r="I450" s="1" t="s">
        <v>1838</v>
      </c>
    </row>
    <row r="451" spans="1:9" x14ac:dyDescent="0.2">
      <c r="A451" s="1" t="s">
        <v>1839</v>
      </c>
      <c r="B451" s="1" t="s">
        <v>1840</v>
      </c>
      <c r="C451" s="1">
        <v>290784838</v>
      </c>
      <c r="F451" s="1">
        <v>68</v>
      </c>
      <c r="G451" s="1" t="s">
        <v>1841</v>
      </c>
      <c r="H451" s="1" t="s">
        <v>1842</v>
      </c>
      <c r="I451" s="1" t="s">
        <v>1843</v>
      </c>
    </row>
    <row r="452" spans="1:9" x14ac:dyDescent="0.2">
      <c r="A452" s="1" t="s">
        <v>1844</v>
      </c>
      <c r="B452" s="1" t="s">
        <v>1845</v>
      </c>
      <c r="C452" s="1">
        <v>291576988</v>
      </c>
      <c r="F452" s="1">
        <v>22</v>
      </c>
      <c r="G452" s="1" t="s">
        <v>1846</v>
      </c>
      <c r="H452" s="1" t="s">
        <v>1847</v>
      </c>
      <c r="I452" s="1" t="s">
        <v>1848</v>
      </c>
    </row>
    <row r="453" spans="1:9" x14ac:dyDescent="0.2">
      <c r="A453" s="1" t="s">
        <v>1849</v>
      </c>
      <c r="B453" s="1" t="s">
        <v>1850</v>
      </c>
      <c r="C453" s="1">
        <v>290782828</v>
      </c>
      <c r="F453" s="1">
        <v>65</v>
      </c>
      <c r="G453" s="1" t="s">
        <v>1851</v>
      </c>
      <c r="H453" s="1" t="s">
        <v>1852</v>
      </c>
      <c r="I453" s="1" t="s">
        <v>1853</v>
      </c>
    </row>
    <row r="454" spans="1:9" x14ac:dyDescent="0.2">
      <c r="A454" s="1" t="s">
        <v>1854</v>
      </c>
      <c r="B454" s="1" t="s">
        <v>1855</v>
      </c>
      <c r="C454" s="1">
        <v>280702169</v>
      </c>
      <c r="F454" s="1">
        <v>170</v>
      </c>
      <c r="G454" s="1" t="s">
        <v>1856</v>
      </c>
      <c r="H454" s="1" t="s">
        <v>1857</v>
      </c>
      <c r="I454" s="1" t="s">
        <v>1858</v>
      </c>
    </row>
    <row r="455" spans="1:9" x14ac:dyDescent="0.2">
      <c r="A455" s="1" t="s">
        <v>1859</v>
      </c>
      <c r="B455" s="1" t="s">
        <v>1860</v>
      </c>
      <c r="C455" s="1">
        <v>285275423</v>
      </c>
      <c r="F455" s="1">
        <v>43</v>
      </c>
      <c r="G455" s="1" t="s">
        <v>1861</v>
      </c>
      <c r="H455" s="1" t="s">
        <v>1862</v>
      </c>
      <c r="I455" s="1" t="s">
        <v>1863</v>
      </c>
    </row>
    <row r="456" spans="1:9" x14ac:dyDescent="0.2">
      <c r="A456" s="1" t="s">
        <v>1864</v>
      </c>
      <c r="B456" s="1" t="s">
        <v>1865</v>
      </c>
      <c r="C456" s="1">
        <v>291588188</v>
      </c>
      <c r="F456" s="1">
        <v>146</v>
      </c>
      <c r="G456" s="1" t="s">
        <v>1866</v>
      </c>
      <c r="H456" s="1" t="s">
        <v>1867</v>
      </c>
      <c r="I456" s="1"/>
    </row>
    <row r="457" spans="1:9" x14ac:dyDescent="0.2">
      <c r="A457" s="1" t="s">
        <v>1868</v>
      </c>
      <c r="B457" s="1" t="s">
        <v>1869</v>
      </c>
      <c r="C457" s="1">
        <v>290756387</v>
      </c>
      <c r="F457" s="1">
        <v>61</v>
      </c>
      <c r="G457" s="1"/>
      <c r="H457" s="1" t="s">
        <v>1870</v>
      </c>
      <c r="I457" s="1"/>
    </row>
    <row r="458" spans="1:9" x14ac:dyDescent="0.2">
      <c r="A458" s="1" t="s">
        <v>1871</v>
      </c>
      <c r="B458" s="1" t="s">
        <v>1871</v>
      </c>
      <c r="C458" s="1">
        <v>291581930</v>
      </c>
      <c r="F458" s="1">
        <v>2</v>
      </c>
      <c r="G458" s="1" t="s">
        <v>1872</v>
      </c>
      <c r="H458" s="1" t="s">
        <v>1873</v>
      </c>
      <c r="I458" s="1" t="s">
        <v>1874</v>
      </c>
    </row>
    <row r="459" spans="1:9" x14ac:dyDescent="0.2">
      <c r="A459" s="1" t="s">
        <v>1875</v>
      </c>
      <c r="B459" s="1" t="s">
        <v>1876</v>
      </c>
      <c r="C459" s="1">
        <v>290756386</v>
      </c>
      <c r="F459" s="1">
        <v>11</v>
      </c>
      <c r="G459" s="1" t="s">
        <v>1877</v>
      </c>
      <c r="H459" s="1" t="s">
        <v>1878</v>
      </c>
      <c r="I459" s="1"/>
    </row>
    <row r="460" spans="1:9" x14ac:dyDescent="0.2">
      <c r="A460" s="1" t="s">
        <v>1879</v>
      </c>
      <c r="B460" s="1" t="s">
        <v>1880</v>
      </c>
      <c r="C460" s="1">
        <v>291574742</v>
      </c>
      <c r="F460" s="1">
        <v>2294</v>
      </c>
      <c r="G460" s="1" t="s">
        <v>1881</v>
      </c>
      <c r="H460" s="1" t="s">
        <v>1882</v>
      </c>
      <c r="I460" s="1" t="s">
        <v>1883</v>
      </c>
    </row>
    <row r="461" spans="1:9" x14ac:dyDescent="0.2">
      <c r="A461" s="1" t="s">
        <v>1884</v>
      </c>
      <c r="B461" s="1" t="s">
        <v>1885</v>
      </c>
      <c r="C461" s="1">
        <v>291575439</v>
      </c>
      <c r="F461" s="1">
        <v>318</v>
      </c>
      <c r="G461" s="1" t="s">
        <v>1886</v>
      </c>
      <c r="H461" s="1" t="s">
        <v>1887</v>
      </c>
      <c r="I461" s="1"/>
    </row>
    <row r="462" spans="1:9" x14ac:dyDescent="0.2">
      <c r="A462" s="1" t="s">
        <v>1888</v>
      </c>
      <c r="B462" s="1" t="s">
        <v>1889</v>
      </c>
      <c r="C462" s="1">
        <v>291575039</v>
      </c>
      <c r="F462" s="1">
        <v>2044</v>
      </c>
      <c r="G462" s="1" t="s">
        <v>1890</v>
      </c>
      <c r="H462" s="1" t="s">
        <v>1891</v>
      </c>
      <c r="I462" s="1" t="s">
        <v>1892</v>
      </c>
    </row>
    <row r="463" spans="1:9" x14ac:dyDescent="0.2">
      <c r="A463" s="1" t="s">
        <v>1893</v>
      </c>
      <c r="B463" s="1" t="s">
        <v>1894</v>
      </c>
      <c r="C463" s="1">
        <v>1557281</v>
      </c>
      <c r="F463" s="1">
        <v>13</v>
      </c>
      <c r="G463" s="1" t="s">
        <v>1895</v>
      </c>
      <c r="H463" s="1" t="s">
        <v>1896</v>
      </c>
      <c r="I463" s="1" t="s">
        <v>1897</v>
      </c>
    </row>
    <row r="464" spans="1:9" x14ac:dyDescent="0.2">
      <c r="A464" s="1" t="s">
        <v>1898</v>
      </c>
      <c r="B464" s="1" t="s">
        <v>1899</v>
      </c>
      <c r="C464" s="1">
        <v>291573269</v>
      </c>
      <c r="F464" s="1">
        <v>354</v>
      </c>
      <c r="G464" s="1" t="s">
        <v>1900</v>
      </c>
      <c r="H464" s="1" t="s">
        <v>1901</v>
      </c>
      <c r="I464" s="1"/>
    </row>
    <row r="465" spans="1:9" x14ac:dyDescent="0.2">
      <c r="A465" s="1" t="s">
        <v>1902</v>
      </c>
      <c r="B465" s="1" t="s">
        <v>1903</v>
      </c>
      <c r="C465" s="1">
        <v>291578167</v>
      </c>
      <c r="F465" s="1">
        <v>2110</v>
      </c>
      <c r="G465" s="1" t="s">
        <v>1904</v>
      </c>
      <c r="H465" s="1" t="s">
        <v>1905</v>
      </c>
      <c r="I465" s="1"/>
    </row>
    <row r="466" spans="1:9" x14ac:dyDescent="0.2">
      <c r="A466" s="1" t="s">
        <v>1906</v>
      </c>
      <c r="B466" s="1" t="s">
        <v>1907</v>
      </c>
      <c r="C466" s="1">
        <v>283480686</v>
      </c>
      <c r="F466" s="1">
        <v>8189</v>
      </c>
      <c r="G466" s="1" t="s">
        <v>1908</v>
      </c>
      <c r="H466" s="1" t="s">
        <v>1909</v>
      </c>
      <c r="I466" s="1" t="s">
        <v>1910</v>
      </c>
    </row>
    <row r="467" spans="1:9" x14ac:dyDescent="0.2">
      <c r="A467" s="1" t="s">
        <v>1911</v>
      </c>
      <c r="B467" s="1" t="s">
        <v>1912</v>
      </c>
      <c r="C467" s="1">
        <v>291588750</v>
      </c>
      <c r="F467" s="1">
        <v>6</v>
      </c>
      <c r="G467" s="1" t="s">
        <v>1913</v>
      </c>
      <c r="H467" s="1" t="s">
        <v>1914</v>
      </c>
      <c r="I467" s="1" t="s">
        <v>1915</v>
      </c>
    </row>
    <row r="468" spans="1:9" x14ac:dyDescent="0.2">
      <c r="A468" s="1" t="s">
        <v>1916</v>
      </c>
      <c r="B468" s="1" t="s">
        <v>1917</v>
      </c>
      <c r="C468" s="1">
        <v>282423693</v>
      </c>
      <c r="F468" s="1">
        <v>1877</v>
      </c>
      <c r="G468" s="1" t="s">
        <v>1918</v>
      </c>
      <c r="H468" s="1" t="s">
        <v>1919</v>
      </c>
      <c r="I468" s="1" t="s">
        <v>1920</v>
      </c>
    </row>
    <row r="469" spans="1:9" x14ac:dyDescent="0.2">
      <c r="A469" s="1" t="s">
        <v>1921</v>
      </c>
      <c r="B469" s="1" t="s">
        <v>1922</v>
      </c>
      <c r="C469" s="1">
        <v>265586772</v>
      </c>
      <c r="F469" s="1">
        <v>25</v>
      </c>
      <c r="G469" s="1" t="s">
        <v>1923</v>
      </c>
      <c r="H469" s="1" t="s">
        <v>1924</v>
      </c>
      <c r="I469" s="1"/>
    </row>
    <row r="470" spans="1:9" x14ac:dyDescent="0.2">
      <c r="A470" s="1" t="s">
        <v>1925</v>
      </c>
      <c r="B470" s="1" t="s">
        <v>1926</v>
      </c>
      <c r="C470" s="1">
        <v>289793099</v>
      </c>
      <c r="F470" s="1">
        <v>17</v>
      </c>
      <c r="G470" s="1" t="s">
        <v>1927</v>
      </c>
      <c r="H470" s="1" t="s">
        <v>1928</v>
      </c>
      <c r="I470" s="1" t="s">
        <v>1929</v>
      </c>
    </row>
    <row r="471" spans="1:9" x14ac:dyDescent="0.2">
      <c r="A471" s="1" t="s">
        <v>1930</v>
      </c>
      <c r="B471" s="1" t="s">
        <v>1931</v>
      </c>
      <c r="C471" s="1">
        <v>291347113</v>
      </c>
      <c r="F471" s="1">
        <v>58</v>
      </c>
      <c r="G471" s="1" t="s">
        <v>1932</v>
      </c>
      <c r="H471" s="1" t="s">
        <v>1933</v>
      </c>
      <c r="I471" s="1" t="s">
        <v>1934</v>
      </c>
    </row>
    <row r="472" spans="1:9" x14ac:dyDescent="0.2">
      <c r="A472" s="1" t="s">
        <v>1935</v>
      </c>
      <c r="B472" s="1" t="s">
        <v>1936</v>
      </c>
      <c r="C472" s="1">
        <v>291584705</v>
      </c>
      <c r="F472" s="1">
        <v>171</v>
      </c>
      <c r="G472" s="1" t="s">
        <v>1937</v>
      </c>
      <c r="H472" s="1" t="s">
        <v>1938</v>
      </c>
      <c r="I472" s="1"/>
    </row>
    <row r="473" spans="1:9" x14ac:dyDescent="0.2">
      <c r="A473" s="1" t="s">
        <v>1939</v>
      </c>
      <c r="B473" s="1" t="s">
        <v>1940</v>
      </c>
      <c r="C473" s="1">
        <v>291050314</v>
      </c>
      <c r="F473" s="1">
        <v>7</v>
      </c>
      <c r="G473" s="1" t="s">
        <v>1941</v>
      </c>
      <c r="H473" s="1" t="s">
        <v>1942</v>
      </c>
      <c r="I473" s="1"/>
    </row>
    <row r="474" spans="1:9" x14ac:dyDescent="0.2">
      <c r="A474" s="1" t="s">
        <v>1943</v>
      </c>
      <c r="B474" s="1" t="s">
        <v>1944</v>
      </c>
      <c r="C474" s="1">
        <v>291048009</v>
      </c>
      <c r="F474" s="1">
        <v>82</v>
      </c>
      <c r="G474" s="1" t="s">
        <v>1945</v>
      </c>
      <c r="H474" s="1" t="s">
        <v>1946</v>
      </c>
      <c r="I474" s="1" t="s">
        <v>1947</v>
      </c>
    </row>
    <row r="475" spans="1:9" x14ac:dyDescent="0.2">
      <c r="A475" s="1" t="s">
        <v>1948</v>
      </c>
      <c r="B475" s="1" t="s">
        <v>1949</v>
      </c>
      <c r="C475" s="1">
        <v>291574019</v>
      </c>
      <c r="F475" s="1">
        <v>8</v>
      </c>
      <c r="G475" s="1" t="s">
        <v>1950</v>
      </c>
      <c r="H475" s="1" t="s">
        <v>1951</v>
      </c>
      <c r="I475" s="1"/>
    </row>
    <row r="476" spans="1:9" x14ac:dyDescent="0.2">
      <c r="A476" s="1" t="s">
        <v>1952</v>
      </c>
      <c r="B476" s="1" t="s">
        <v>1953</v>
      </c>
      <c r="C476" s="1">
        <v>263586394</v>
      </c>
      <c r="F476" s="1">
        <v>67</v>
      </c>
      <c r="G476" s="1" t="s">
        <v>1954</v>
      </c>
      <c r="H476" s="1" t="s">
        <v>1955</v>
      </c>
      <c r="I476" s="1" t="s">
        <v>1956</v>
      </c>
    </row>
    <row r="477" spans="1:9" x14ac:dyDescent="0.2">
      <c r="A477" s="1" t="s">
        <v>1957</v>
      </c>
      <c r="B477" s="1" t="s">
        <v>1958</v>
      </c>
      <c r="C477" s="1">
        <v>286361811</v>
      </c>
      <c r="F477" s="1">
        <v>64</v>
      </c>
      <c r="G477" s="1" t="s">
        <v>1959</v>
      </c>
      <c r="H477" s="1" t="s">
        <v>1960</v>
      </c>
      <c r="I477" s="1" t="s">
        <v>1961</v>
      </c>
    </row>
    <row r="478" spans="1:9" x14ac:dyDescent="0.2">
      <c r="A478" s="1" t="s">
        <v>1962</v>
      </c>
      <c r="B478" s="1" t="s">
        <v>1963</v>
      </c>
      <c r="C478" s="1">
        <v>282739166</v>
      </c>
      <c r="F478" s="1">
        <v>87</v>
      </c>
      <c r="G478" s="1" t="s">
        <v>1964</v>
      </c>
      <c r="H478" s="1" t="s">
        <v>1965</v>
      </c>
      <c r="I478" s="1"/>
    </row>
    <row r="479" spans="1:9" x14ac:dyDescent="0.2">
      <c r="A479" s="1" t="s">
        <v>1966</v>
      </c>
      <c r="B479" s="1" t="s">
        <v>1967</v>
      </c>
      <c r="C479" s="1">
        <v>291153000</v>
      </c>
      <c r="D479" t="s">
        <v>261139</v>
      </c>
      <c r="E479" t="s">
        <v>261140</v>
      </c>
      <c r="F479" s="1">
        <v>106</v>
      </c>
      <c r="G479" s="1" t="s">
        <v>1968</v>
      </c>
      <c r="H479" s="1" t="s">
        <v>1969</v>
      </c>
      <c r="I479" s="1" t="s">
        <v>1970</v>
      </c>
    </row>
    <row r="480" spans="1:9" x14ac:dyDescent="0.2">
      <c r="A480" s="1" t="s">
        <v>1971</v>
      </c>
      <c r="B480" s="1" t="s">
        <v>1972</v>
      </c>
      <c r="C480" s="1">
        <v>268104218</v>
      </c>
      <c r="F480" s="1">
        <v>113</v>
      </c>
      <c r="G480" s="1" t="s">
        <v>1973</v>
      </c>
      <c r="H480" s="1" t="s">
        <v>1974</v>
      </c>
      <c r="I480" s="1" t="s">
        <v>1975</v>
      </c>
    </row>
    <row r="481" spans="1:9" x14ac:dyDescent="0.2">
      <c r="A481" s="1" t="s">
        <v>1976</v>
      </c>
      <c r="B481" s="1" t="s">
        <v>1977</v>
      </c>
      <c r="C481" s="1">
        <v>223768826</v>
      </c>
      <c r="F481" s="1">
        <v>318</v>
      </c>
      <c r="G481" s="1" t="s">
        <v>1978</v>
      </c>
      <c r="H481" s="1" t="s">
        <v>1979</v>
      </c>
      <c r="I481" s="1" t="s">
        <v>1980</v>
      </c>
    </row>
    <row r="482" spans="1:9" x14ac:dyDescent="0.2">
      <c r="A482" s="1" t="s">
        <v>1981</v>
      </c>
      <c r="B482" s="1" t="s">
        <v>1982</v>
      </c>
      <c r="C482" s="1">
        <v>291581961</v>
      </c>
      <c r="F482" s="1">
        <v>269</v>
      </c>
      <c r="G482" s="1" t="s">
        <v>1983</v>
      </c>
      <c r="H482" s="1" t="s">
        <v>1984</v>
      </c>
      <c r="I482" s="1" t="s">
        <v>1985</v>
      </c>
    </row>
    <row r="483" spans="1:9" x14ac:dyDescent="0.2">
      <c r="A483" s="1" t="s">
        <v>1986</v>
      </c>
      <c r="B483" s="1" t="s">
        <v>1987</v>
      </c>
      <c r="C483" s="1">
        <v>291574470</v>
      </c>
      <c r="F483" s="1">
        <v>112</v>
      </c>
      <c r="G483" s="1" t="s">
        <v>1988</v>
      </c>
      <c r="H483" s="1" t="s">
        <v>1989</v>
      </c>
      <c r="I483" s="1" t="s">
        <v>1990</v>
      </c>
    </row>
    <row r="484" spans="1:9" x14ac:dyDescent="0.2">
      <c r="A484" s="1" t="s">
        <v>1991</v>
      </c>
      <c r="B484" s="1" t="s">
        <v>1992</v>
      </c>
      <c r="C484" s="1">
        <v>291574348</v>
      </c>
      <c r="F484" s="1">
        <v>57</v>
      </c>
      <c r="G484" s="1" t="s">
        <v>1993</v>
      </c>
      <c r="H484" s="1" t="s">
        <v>1994</v>
      </c>
      <c r="I484" s="1" t="s">
        <v>1995</v>
      </c>
    </row>
    <row r="485" spans="1:9" x14ac:dyDescent="0.2">
      <c r="A485" s="1" t="s">
        <v>1996</v>
      </c>
      <c r="B485" s="1" t="s">
        <v>1997</v>
      </c>
      <c r="C485" s="1">
        <v>291589443</v>
      </c>
      <c r="F485" s="1">
        <v>118</v>
      </c>
      <c r="G485" s="1" t="s">
        <v>1998</v>
      </c>
      <c r="H485" s="1" t="s">
        <v>1999</v>
      </c>
      <c r="I485" s="1" t="s">
        <v>2000</v>
      </c>
    </row>
    <row r="486" spans="1:9" x14ac:dyDescent="0.2">
      <c r="A486" s="1" t="s">
        <v>2001</v>
      </c>
      <c r="B486" s="1" t="s">
        <v>2002</v>
      </c>
      <c r="C486" s="1">
        <v>291584863</v>
      </c>
      <c r="F486" s="1">
        <v>535</v>
      </c>
      <c r="G486" s="1" t="s">
        <v>2003</v>
      </c>
      <c r="H486" s="1" t="s">
        <v>2004</v>
      </c>
      <c r="I486" s="1" t="s">
        <v>2005</v>
      </c>
    </row>
    <row r="487" spans="1:9" x14ac:dyDescent="0.2">
      <c r="A487" s="1" t="s">
        <v>2006</v>
      </c>
      <c r="B487" s="1" t="s">
        <v>2007</v>
      </c>
      <c r="C487" s="1">
        <v>290647693</v>
      </c>
      <c r="F487" s="1">
        <v>109</v>
      </c>
      <c r="G487" s="1" t="s">
        <v>2008</v>
      </c>
      <c r="H487" s="1" t="s">
        <v>2009</v>
      </c>
      <c r="I487" s="1" t="s">
        <v>2008</v>
      </c>
    </row>
    <row r="488" spans="1:9" x14ac:dyDescent="0.2">
      <c r="A488" s="1" t="s">
        <v>2010</v>
      </c>
      <c r="B488" s="1" t="s">
        <v>2011</v>
      </c>
      <c r="C488" s="1">
        <v>279420302</v>
      </c>
      <c r="F488" s="1">
        <v>59</v>
      </c>
      <c r="G488" s="1" t="s">
        <v>2012</v>
      </c>
      <c r="H488" s="1"/>
      <c r="I488" s="1" t="s">
        <v>2013</v>
      </c>
    </row>
    <row r="489" spans="1:9" x14ac:dyDescent="0.2">
      <c r="A489" s="1" t="s">
        <v>2014</v>
      </c>
      <c r="B489" s="1" t="s">
        <v>2015</v>
      </c>
      <c r="C489" s="1">
        <v>291588203</v>
      </c>
      <c r="F489" s="1">
        <v>113</v>
      </c>
      <c r="G489" s="1" t="s">
        <v>2016</v>
      </c>
      <c r="H489" s="1" t="s">
        <v>2017</v>
      </c>
      <c r="I489" s="1" t="s">
        <v>2018</v>
      </c>
    </row>
    <row r="490" spans="1:9" x14ac:dyDescent="0.2">
      <c r="A490" s="1" t="s">
        <v>2019</v>
      </c>
      <c r="B490" s="1" t="s">
        <v>2020</v>
      </c>
      <c r="C490" s="1">
        <v>291574503</v>
      </c>
      <c r="F490" s="1">
        <v>23</v>
      </c>
      <c r="G490" s="1" t="s">
        <v>2021</v>
      </c>
      <c r="H490" s="1" t="s">
        <v>2022</v>
      </c>
      <c r="I490" s="1" t="s">
        <v>2023</v>
      </c>
    </row>
    <row r="491" spans="1:9" x14ac:dyDescent="0.2">
      <c r="A491" s="1" t="s">
        <v>2024</v>
      </c>
      <c r="B491" s="1" t="s">
        <v>2025</v>
      </c>
      <c r="C491" s="1">
        <v>291198472</v>
      </c>
      <c r="F491" s="1">
        <v>221</v>
      </c>
      <c r="G491" s="1" t="s">
        <v>2026</v>
      </c>
      <c r="H491" s="1" t="s">
        <v>2027</v>
      </c>
      <c r="I491" s="1" t="s">
        <v>2028</v>
      </c>
    </row>
    <row r="492" spans="1:9" x14ac:dyDescent="0.2">
      <c r="A492" s="1" t="s">
        <v>2029</v>
      </c>
      <c r="B492" s="1" t="s">
        <v>2030</v>
      </c>
      <c r="C492" s="1">
        <v>286697086</v>
      </c>
      <c r="F492" s="1">
        <v>26</v>
      </c>
      <c r="G492" s="1" t="s">
        <v>2031</v>
      </c>
      <c r="H492" s="1" t="s">
        <v>2032</v>
      </c>
      <c r="I492" s="1"/>
    </row>
    <row r="493" spans="1:9" x14ac:dyDescent="0.2">
      <c r="A493" s="1" t="s">
        <v>2033</v>
      </c>
      <c r="B493" s="1" t="s">
        <v>2034</v>
      </c>
      <c r="C493" s="1">
        <v>291589657</v>
      </c>
      <c r="F493" s="1">
        <v>109</v>
      </c>
      <c r="G493" s="1" t="s">
        <v>2035</v>
      </c>
      <c r="H493" s="1" t="s">
        <v>2036</v>
      </c>
      <c r="I493" s="1" t="s">
        <v>2037</v>
      </c>
    </row>
    <row r="494" spans="1:9" x14ac:dyDescent="0.2">
      <c r="A494" s="1" t="s">
        <v>2038</v>
      </c>
      <c r="B494" s="1" t="s">
        <v>2039</v>
      </c>
      <c r="C494" s="1">
        <v>291581963</v>
      </c>
      <c r="F494" s="1">
        <v>150</v>
      </c>
      <c r="G494" s="1" t="s">
        <v>2040</v>
      </c>
      <c r="H494" s="1" t="s">
        <v>2041</v>
      </c>
      <c r="I494" s="1" t="s">
        <v>2042</v>
      </c>
    </row>
    <row r="495" spans="1:9" x14ac:dyDescent="0.2">
      <c r="A495" s="1" t="s">
        <v>2043</v>
      </c>
      <c r="B495" s="1" t="s">
        <v>2044</v>
      </c>
      <c r="C495" s="1">
        <v>225110836</v>
      </c>
      <c r="F495" s="1">
        <v>5</v>
      </c>
      <c r="G495" s="1" t="s">
        <v>2045</v>
      </c>
      <c r="H495" s="1" t="s">
        <v>2046</v>
      </c>
      <c r="I495" s="1" t="s">
        <v>2047</v>
      </c>
    </row>
    <row r="496" spans="1:9" x14ac:dyDescent="0.2">
      <c r="A496" s="1" t="s">
        <v>2048</v>
      </c>
      <c r="B496" s="1" t="s">
        <v>2049</v>
      </c>
      <c r="C496" s="1">
        <v>291573473</v>
      </c>
      <c r="F496" s="1">
        <v>792</v>
      </c>
      <c r="G496" s="1" t="s">
        <v>2050</v>
      </c>
      <c r="H496" s="1" t="s">
        <v>2051</v>
      </c>
      <c r="I496" s="1" t="s">
        <v>2052</v>
      </c>
    </row>
    <row r="497" spans="1:9" x14ac:dyDescent="0.2">
      <c r="A497" s="1" t="s">
        <v>2053</v>
      </c>
      <c r="B497" s="1" t="s">
        <v>2054</v>
      </c>
      <c r="C497" s="1">
        <v>283421151</v>
      </c>
      <c r="F497" s="1">
        <v>9</v>
      </c>
      <c r="G497" s="1" t="s">
        <v>2055</v>
      </c>
      <c r="H497" s="1" t="s">
        <v>2056</v>
      </c>
      <c r="I497" s="1" t="s">
        <v>2057</v>
      </c>
    </row>
    <row r="498" spans="1:9" x14ac:dyDescent="0.2">
      <c r="A498" s="1" t="s">
        <v>2058</v>
      </c>
      <c r="B498" s="1" t="s">
        <v>2059</v>
      </c>
      <c r="C498" s="1">
        <v>290669854</v>
      </c>
      <c r="F498" s="1">
        <v>774</v>
      </c>
      <c r="G498" s="1" t="s">
        <v>2060</v>
      </c>
      <c r="H498" s="1" t="s">
        <v>2061</v>
      </c>
      <c r="I498" s="1" t="s">
        <v>2062</v>
      </c>
    </row>
    <row r="499" spans="1:9" x14ac:dyDescent="0.2">
      <c r="A499" s="1" t="s">
        <v>2063</v>
      </c>
      <c r="B499" s="1" t="s">
        <v>2064</v>
      </c>
      <c r="C499" s="1">
        <v>291573706</v>
      </c>
      <c r="F499" s="1">
        <v>14</v>
      </c>
      <c r="G499" s="1" t="s">
        <v>2065</v>
      </c>
      <c r="H499" s="1" t="s">
        <v>2066</v>
      </c>
      <c r="I499" s="1" t="s">
        <v>2067</v>
      </c>
    </row>
    <row r="500" spans="1:9" x14ac:dyDescent="0.2">
      <c r="A500" s="1" t="s">
        <v>2068</v>
      </c>
      <c r="B500" s="1" t="s">
        <v>2069</v>
      </c>
      <c r="C500" s="1">
        <v>291585178</v>
      </c>
      <c r="F500" s="1">
        <v>69</v>
      </c>
      <c r="G500" s="1" t="s">
        <v>2070</v>
      </c>
      <c r="H500" s="1" t="s">
        <v>2071</v>
      </c>
      <c r="I500" s="1" t="s">
        <v>2072</v>
      </c>
    </row>
    <row r="501" spans="1:9" x14ac:dyDescent="0.2">
      <c r="A501" s="1" t="s">
        <v>2073</v>
      </c>
      <c r="B501" s="1" t="s">
        <v>2074</v>
      </c>
      <c r="C501" s="1">
        <v>291586896</v>
      </c>
      <c r="F501" s="1">
        <v>241</v>
      </c>
      <c r="G501" s="1" t="s">
        <v>2075</v>
      </c>
      <c r="H501" s="1" t="s">
        <v>2076</v>
      </c>
      <c r="I501" s="1" t="s">
        <v>2077</v>
      </c>
    </row>
    <row r="502" spans="1:9" x14ac:dyDescent="0.2">
      <c r="A502" s="1" t="s">
        <v>2078</v>
      </c>
      <c r="B502" s="1" t="s">
        <v>2079</v>
      </c>
      <c r="C502" s="1">
        <v>290669708</v>
      </c>
      <c r="F502" s="1">
        <v>5</v>
      </c>
      <c r="G502" s="1"/>
      <c r="H502" s="1" t="s">
        <v>2080</v>
      </c>
      <c r="I502" s="1"/>
    </row>
    <row r="503" spans="1:9" x14ac:dyDescent="0.2">
      <c r="A503" s="1" t="s">
        <v>2081</v>
      </c>
      <c r="B503" s="1" t="s">
        <v>2082</v>
      </c>
      <c r="C503" s="1">
        <v>282910901</v>
      </c>
      <c r="F503" s="1">
        <v>3</v>
      </c>
      <c r="G503" s="1" t="s">
        <v>2083</v>
      </c>
      <c r="H503" s="1" t="s">
        <v>2084</v>
      </c>
      <c r="I503" s="1" t="s">
        <v>2085</v>
      </c>
    </row>
    <row r="504" spans="1:9" x14ac:dyDescent="0.2">
      <c r="A504" s="1" t="s">
        <v>2086</v>
      </c>
      <c r="B504" s="1" t="s">
        <v>2087</v>
      </c>
      <c r="C504" s="1">
        <v>291573590</v>
      </c>
      <c r="F504" s="1">
        <v>2207</v>
      </c>
      <c r="G504" s="1" t="s">
        <v>2088</v>
      </c>
      <c r="H504" s="1" t="s">
        <v>2089</v>
      </c>
      <c r="I504" s="1"/>
    </row>
    <row r="505" spans="1:9" x14ac:dyDescent="0.2">
      <c r="A505" s="1" t="s">
        <v>2090</v>
      </c>
      <c r="B505" s="1" t="s">
        <v>2091</v>
      </c>
      <c r="C505" s="1">
        <v>291582104</v>
      </c>
      <c r="F505" s="1">
        <v>315</v>
      </c>
      <c r="G505" s="1" t="s">
        <v>2092</v>
      </c>
      <c r="H505" s="1" t="s">
        <v>2093</v>
      </c>
      <c r="I505" s="1" t="s">
        <v>2094</v>
      </c>
    </row>
    <row r="506" spans="1:9" x14ac:dyDescent="0.2">
      <c r="A506" s="1" t="s">
        <v>2095</v>
      </c>
      <c r="B506" s="1" t="s">
        <v>2096</v>
      </c>
      <c r="C506" s="1">
        <v>291588144</v>
      </c>
      <c r="F506" s="1">
        <v>11</v>
      </c>
      <c r="G506" s="1" t="s">
        <v>2097</v>
      </c>
      <c r="H506" s="1" t="s">
        <v>2098</v>
      </c>
      <c r="I506" s="1"/>
    </row>
    <row r="507" spans="1:9" x14ac:dyDescent="0.2">
      <c r="A507" s="1" t="s">
        <v>2099</v>
      </c>
      <c r="B507" s="1" t="s">
        <v>2100</v>
      </c>
      <c r="C507" s="1">
        <v>291578960</v>
      </c>
      <c r="F507" s="1">
        <v>540</v>
      </c>
      <c r="G507" s="1" t="s">
        <v>2101</v>
      </c>
      <c r="H507" s="1" t="s">
        <v>2102</v>
      </c>
      <c r="I507" s="1"/>
    </row>
    <row r="508" spans="1:9" x14ac:dyDescent="0.2">
      <c r="A508" s="1" t="s">
        <v>2103</v>
      </c>
      <c r="B508" s="1" t="s">
        <v>2104</v>
      </c>
      <c r="C508" s="1">
        <v>291573916</v>
      </c>
      <c r="F508" s="1">
        <v>57</v>
      </c>
      <c r="G508" s="1" t="s">
        <v>2105</v>
      </c>
      <c r="H508" s="1" t="s">
        <v>2106</v>
      </c>
      <c r="I508" s="1" t="s">
        <v>2107</v>
      </c>
    </row>
    <row r="509" spans="1:9" x14ac:dyDescent="0.2">
      <c r="A509" s="1" t="s">
        <v>2108</v>
      </c>
      <c r="B509" s="1" t="s">
        <v>2109</v>
      </c>
      <c r="C509" s="1">
        <v>287050384</v>
      </c>
      <c r="F509" s="1">
        <v>47</v>
      </c>
      <c r="G509" s="1" t="s">
        <v>2110</v>
      </c>
      <c r="H509" s="1" t="s">
        <v>2111</v>
      </c>
      <c r="I509" s="1" t="s">
        <v>2112</v>
      </c>
    </row>
    <row r="510" spans="1:9" x14ac:dyDescent="0.2">
      <c r="A510" s="1" t="s">
        <v>2113</v>
      </c>
      <c r="B510" s="1" t="s">
        <v>2114</v>
      </c>
      <c r="C510" s="1">
        <v>291588110</v>
      </c>
      <c r="F510" s="1">
        <v>79</v>
      </c>
      <c r="G510" s="1" t="s">
        <v>2115</v>
      </c>
      <c r="H510" s="1" t="s">
        <v>2116</v>
      </c>
      <c r="I510" s="1" t="s">
        <v>2117</v>
      </c>
    </row>
    <row r="511" spans="1:9" x14ac:dyDescent="0.2">
      <c r="A511" s="1" t="s">
        <v>2118</v>
      </c>
      <c r="B511" s="1" t="s">
        <v>2119</v>
      </c>
      <c r="C511" s="1">
        <v>283106559</v>
      </c>
      <c r="F511" s="1">
        <v>725</v>
      </c>
      <c r="G511" s="1" t="s">
        <v>2120</v>
      </c>
      <c r="H511" s="1" t="s">
        <v>2121</v>
      </c>
      <c r="I511" s="1"/>
    </row>
    <row r="512" spans="1:9" x14ac:dyDescent="0.2">
      <c r="A512" s="1" t="s">
        <v>2122</v>
      </c>
      <c r="B512" s="1" t="s">
        <v>2123</v>
      </c>
      <c r="C512" s="1">
        <v>284129999</v>
      </c>
      <c r="F512" s="1">
        <v>131</v>
      </c>
      <c r="G512" s="1" t="s">
        <v>2124</v>
      </c>
      <c r="H512" s="1" t="s">
        <v>2125</v>
      </c>
      <c r="I512" s="1" t="s">
        <v>2126</v>
      </c>
    </row>
    <row r="513" spans="1:9" x14ac:dyDescent="0.2">
      <c r="A513" s="1" t="s">
        <v>915</v>
      </c>
      <c r="B513" s="1" t="s">
        <v>916</v>
      </c>
      <c r="C513" s="1">
        <v>291512140</v>
      </c>
      <c r="F513" s="1">
        <v>33</v>
      </c>
      <c r="G513" s="1" t="s">
        <v>917</v>
      </c>
      <c r="H513" s="1" t="s">
        <v>918</v>
      </c>
      <c r="I513" s="1" t="s">
        <v>919</v>
      </c>
    </row>
    <row r="514" spans="1:9" x14ac:dyDescent="0.2">
      <c r="A514" s="1" t="s">
        <v>915</v>
      </c>
      <c r="B514" s="1" t="s">
        <v>916</v>
      </c>
      <c r="C514" s="1">
        <v>291512140</v>
      </c>
      <c r="F514" s="1">
        <v>33</v>
      </c>
      <c r="G514" s="1" t="s">
        <v>917</v>
      </c>
      <c r="H514" s="1" t="s">
        <v>918</v>
      </c>
      <c r="I514" s="1" t="s">
        <v>919</v>
      </c>
    </row>
    <row r="515" spans="1:9" x14ac:dyDescent="0.2">
      <c r="A515" s="1" t="s">
        <v>1815</v>
      </c>
      <c r="B515" s="1" t="s">
        <v>2127</v>
      </c>
      <c r="C515" s="1">
        <v>291092753</v>
      </c>
      <c r="F515" s="1">
        <v>22</v>
      </c>
      <c r="G515" s="1" t="s">
        <v>2128</v>
      </c>
      <c r="H515" s="1" t="s">
        <v>2129</v>
      </c>
      <c r="I515" s="1"/>
    </row>
    <row r="516" spans="1:9" x14ac:dyDescent="0.2">
      <c r="A516" s="1" t="s">
        <v>2130</v>
      </c>
      <c r="B516" s="1" t="s">
        <v>2131</v>
      </c>
      <c r="C516" s="1">
        <v>292228922</v>
      </c>
      <c r="F516" s="1">
        <v>35</v>
      </c>
      <c r="G516" s="1" t="s">
        <v>2132</v>
      </c>
      <c r="H516" s="1" t="s">
        <v>2133</v>
      </c>
      <c r="I516" s="1" t="s">
        <v>2134</v>
      </c>
    </row>
    <row r="517" spans="1:9" x14ac:dyDescent="0.2">
      <c r="A517" s="1" t="s">
        <v>2135</v>
      </c>
      <c r="B517" s="1" t="s">
        <v>2136</v>
      </c>
      <c r="C517" s="1">
        <v>291575114</v>
      </c>
      <c r="F517" s="1">
        <v>20</v>
      </c>
      <c r="G517" s="1" t="s">
        <v>2137</v>
      </c>
      <c r="H517" s="1" t="s">
        <v>2138</v>
      </c>
      <c r="I517" s="1"/>
    </row>
    <row r="518" spans="1:9" x14ac:dyDescent="0.2">
      <c r="A518" s="1" t="s">
        <v>2139</v>
      </c>
      <c r="B518" s="1" t="s">
        <v>2140</v>
      </c>
      <c r="C518" s="1">
        <v>291574919</v>
      </c>
      <c r="F518" s="1">
        <v>106</v>
      </c>
      <c r="G518" s="1" t="s">
        <v>2141</v>
      </c>
      <c r="H518" s="1" t="s">
        <v>2142</v>
      </c>
      <c r="I518" s="1"/>
    </row>
    <row r="519" spans="1:9" x14ac:dyDescent="0.2">
      <c r="A519" s="1" t="s">
        <v>2143</v>
      </c>
      <c r="B519" s="1" t="s">
        <v>2144</v>
      </c>
      <c r="C519" s="1">
        <v>291585734</v>
      </c>
      <c r="F519" s="1">
        <v>308</v>
      </c>
      <c r="G519" s="1" t="s">
        <v>2145</v>
      </c>
      <c r="H519" s="1" t="s">
        <v>2146</v>
      </c>
      <c r="I519" s="1" t="s">
        <v>2147</v>
      </c>
    </row>
    <row r="520" spans="1:9" x14ac:dyDescent="0.2">
      <c r="A520" s="1" t="s">
        <v>2148</v>
      </c>
      <c r="B520" s="1" t="s">
        <v>2149</v>
      </c>
      <c r="C520" s="1">
        <v>291573708</v>
      </c>
      <c r="F520" s="1">
        <v>5</v>
      </c>
      <c r="G520" s="1" t="s">
        <v>2150</v>
      </c>
      <c r="H520" s="1" t="s">
        <v>2151</v>
      </c>
      <c r="I520" s="1" t="s">
        <v>2152</v>
      </c>
    </row>
    <row r="521" spans="1:9" x14ac:dyDescent="0.2">
      <c r="A521" s="1" t="s">
        <v>2153</v>
      </c>
      <c r="B521" s="1" t="s">
        <v>2154</v>
      </c>
      <c r="C521" s="1">
        <v>291573874</v>
      </c>
      <c r="F521" s="1">
        <v>5</v>
      </c>
      <c r="G521" s="1" t="s">
        <v>2155</v>
      </c>
      <c r="H521" s="1" t="s">
        <v>2156</v>
      </c>
      <c r="I521" s="1" t="s">
        <v>2157</v>
      </c>
    </row>
    <row r="522" spans="1:9" x14ac:dyDescent="0.2">
      <c r="A522" s="1" t="s">
        <v>2158</v>
      </c>
      <c r="B522" s="1" t="s">
        <v>2159</v>
      </c>
      <c r="C522" s="1">
        <v>291581513</v>
      </c>
      <c r="F522" s="1">
        <v>1</v>
      </c>
      <c r="G522" s="1" t="s">
        <v>2160</v>
      </c>
      <c r="H522" s="1" t="s">
        <v>2161</v>
      </c>
      <c r="I522" s="1" t="s">
        <v>2162</v>
      </c>
    </row>
    <row r="523" spans="1:9" x14ac:dyDescent="0.2">
      <c r="A523" s="1" t="s">
        <v>2163</v>
      </c>
      <c r="B523" s="1" t="s">
        <v>2164</v>
      </c>
      <c r="C523" s="1">
        <v>265058437</v>
      </c>
      <c r="F523" s="1">
        <v>4</v>
      </c>
      <c r="G523" s="1" t="s">
        <v>2165</v>
      </c>
      <c r="H523" s="1" t="s">
        <v>2166</v>
      </c>
      <c r="I523" s="1"/>
    </row>
    <row r="524" spans="1:9" x14ac:dyDescent="0.2">
      <c r="A524" s="1" t="s">
        <v>2167</v>
      </c>
      <c r="B524" s="1" t="s">
        <v>2168</v>
      </c>
      <c r="C524" s="1">
        <v>291581644</v>
      </c>
      <c r="F524" s="1">
        <v>397</v>
      </c>
      <c r="G524" s="1" t="s">
        <v>2169</v>
      </c>
      <c r="H524" s="1" t="s">
        <v>2170</v>
      </c>
      <c r="I524" s="1"/>
    </row>
    <row r="525" spans="1:9" x14ac:dyDescent="0.2">
      <c r="A525" s="1" t="s">
        <v>2171</v>
      </c>
      <c r="B525" s="1" t="s">
        <v>2172</v>
      </c>
      <c r="C525" s="1">
        <v>291578696</v>
      </c>
      <c r="F525" s="1">
        <v>5</v>
      </c>
      <c r="G525" s="1" t="s">
        <v>2173</v>
      </c>
      <c r="H525" s="1" t="s">
        <v>2174</v>
      </c>
      <c r="I525" s="1" t="s">
        <v>2175</v>
      </c>
    </row>
    <row r="526" spans="1:9" x14ac:dyDescent="0.2">
      <c r="A526" s="1" t="s">
        <v>2176</v>
      </c>
      <c r="B526" s="1" t="s">
        <v>2177</v>
      </c>
      <c r="C526" s="1">
        <v>1562448</v>
      </c>
      <c r="F526" s="1">
        <v>8</v>
      </c>
      <c r="G526" s="1" t="s">
        <v>2178</v>
      </c>
      <c r="H526" s="1" t="s">
        <v>2179</v>
      </c>
      <c r="I526" s="1" t="s">
        <v>2180</v>
      </c>
    </row>
    <row r="527" spans="1:9" x14ac:dyDescent="0.2">
      <c r="A527" s="1" t="s">
        <v>2181</v>
      </c>
      <c r="B527" s="1" t="s">
        <v>2182</v>
      </c>
      <c r="C527" s="1">
        <v>283115899</v>
      </c>
      <c r="F527" s="1">
        <v>5280</v>
      </c>
      <c r="G527" s="1" t="s">
        <v>2183</v>
      </c>
      <c r="H527" s="1" t="s">
        <v>2184</v>
      </c>
      <c r="I527" s="1" t="s">
        <v>2185</v>
      </c>
    </row>
    <row r="528" spans="1:9" x14ac:dyDescent="0.2">
      <c r="A528" s="1" t="s">
        <v>2186</v>
      </c>
      <c r="B528" s="1" t="s">
        <v>2187</v>
      </c>
      <c r="C528" s="1">
        <v>290598067</v>
      </c>
      <c r="F528" s="1">
        <v>24216</v>
      </c>
      <c r="G528" s="1"/>
      <c r="H528" s="1" t="s">
        <v>2188</v>
      </c>
      <c r="I528" s="1"/>
    </row>
    <row r="529" spans="1:9" x14ac:dyDescent="0.2">
      <c r="A529" s="1" t="s">
        <v>2189</v>
      </c>
      <c r="B529" s="1" t="s">
        <v>2190</v>
      </c>
      <c r="C529" s="1">
        <v>284324460</v>
      </c>
      <c r="F529" s="1">
        <v>5</v>
      </c>
      <c r="G529" s="1" t="s">
        <v>2191</v>
      </c>
      <c r="H529" s="1" t="s">
        <v>2192</v>
      </c>
      <c r="I529" s="1"/>
    </row>
    <row r="530" spans="1:9" x14ac:dyDescent="0.2">
      <c r="A530" s="1" t="s">
        <v>2193</v>
      </c>
      <c r="B530" s="1" t="s">
        <v>2194</v>
      </c>
      <c r="C530" s="1">
        <v>291582705</v>
      </c>
      <c r="F530" s="1">
        <v>13</v>
      </c>
      <c r="G530" s="1" t="s">
        <v>2195</v>
      </c>
      <c r="H530" s="1" t="s">
        <v>2196</v>
      </c>
      <c r="I530" s="1" t="s">
        <v>2197</v>
      </c>
    </row>
    <row r="531" spans="1:9" x14ac:dyDescent="0.2">
      <c r="A531" s="1" t="s">
        <v>2198</v>
      </c>
      <c r="B531" s="1" t="s">
        <v>2199</v>
      </c>
      <c r="C531" s="1">
        <v>1570701</v>
      </c>
      <c r="F531" s="1">
        <v>207</v>
      </c>
      <c r="G531" s="1" t="s">
        <v>2200</v>
      </c>
      <c r="H531" s="1" t="s">
        <v>2201</v>
      </c>
      <c r="I531" s="1"/>
    </row>
    <row r="532" spans="1:9" x14ac:dyDescent="0.2">
      <c r="A532" s="1" t="s">
        <v>2202</v>
      </c>
      <c r="B532" s="1" t="s">
        <v>2203</v>
      </c>
      <c r="C532" s="1">
        <v>291575353</v>
      </c>
      <c r="F532" s="1">
        <v>459</v>
      </c>
      <c r="G532" s="1" t="s">
        <v>2204</v>
      </c>
      <c r="H532" s="1" t="s">
        <v>2205</v>
      </c>
      <c r="I532" s="1" t="s">
        <v>2206</v>
      </c>
    </row>
    <row r="533" spans="1:9" x14ac:dyDescent="0.2">
      <c r="A533" s="1" t="s">
        <v>2207</v>
      </c>
      <c r="B533" s="1" t="s">
        <v>2208</v>
      </c>
      <c r="C533" s="1">
        <v>290598051</v>
      </c>
      <c r="F533" s="1">
        <v>24</v>
      </c>
      <c r="G533" s="1" t="s">
        <v>2209</v>
      </c>
      <c r="H533" s="1" t="s">
        <v>2210</v>
      </c>
      <c r="I533" s="1"/>
    </row>
    <row r="534" spans="1:9" x14ac:dyDescent="0.2">
      <c r="A534" s="1" t="s">
        <v>2211</v>
      </c>
      <c r="B534" s="1" t="s">
        <v>2212</v>
      </c>
      <c r="C534" s="1">
        <v>290584034</v>
      </c>
      <c r="D534" t="s">
        <v>261141</v>
      </c>
      <c r="E534" t="s">
        <v>261142</v>
      </c>
      <c r="F534" s="1">
        <v>38</v>
      </c>
      <c r="G534" s="1" t="s">
        <v>2213</v>
      </c>
      <c r="H534" s="1" t="s">
        <v>2214</v>
      </c>
      <c r="I534" s="1" t="s">
        <v>2215</v>
      </c>
    </row>
    <row r="535" spans="1:9" x14ac:dyDescent="0.2">
      <c r="A535" s="1" t="s">
        <v>2216</v>
      </c>
      <c r="B535" s="1" t="s">
        <v>2217</v>
      </c>
      <c r="C535" s="1">
        <v>283481176</v>
      </c>
      <c r="F535" s="1">
        <v>432</v>
      </c>
      <c r="G535" s="1" t="s">
        <v>2218</v>
      </c>
      <c r="H535" s="1" t="s">
        <v>2219</v>
      </c>
      <c r="I535" s="1" t="s">
        <v>2220</v>
      </c>
    </row>
    <row r="536" spans="1:9" x14ac:dyDescent="0.2">
      <c r="A536" s="1" t="s">
        <v>852</v>
      </c>
      <c r="B536" s="1" t="s">
        <v>2221</v>
      </c>
      <c r="C536" s="1">
        <v>290580465</v>
      </c>
      <c r="F536" s="1">
        <v>51</v>
      </c>
      <c r="G536" s="1" t="s">
        <v>2222</v>
      </c>
      <c r="H536" s="1"/>
      <c r="I536" s="1" t="s">
        <v>2223</v>
      </c>
    </row>
    <row r="537" spans="1:9" x14ac:dyDescent="0.2">
      <c r="A537" s="1" t="s">
        <v>2224</v>
      </c>
      <c r="B537" s="1" t="s">
        <v>2225</v>
      </c>
      <c r="C537" s="1">
        <v>291588715</v>
      </c>
      <c r="F537" s="1">
        <v>38</v>
      </c>
      <c r="G537" s="1" t="s">
        <v>2226</v>
      </c>
      <c r="H537" s="1" t="s">
        <v>2227</v>
      </c>
      <c r="I537" s="1"/>
    </row>
    <row r="538" spans="1:9" x14ac:dyDescent="0.2">
      <c r="A538" s="1" t="s">
        <v>2228</v>
      </c>
      <c r="B538" s="1" t="s">
        <v>2229</v>
      </c>
      <c r="C538" s="1">
        <v>291590017</v>
      </c>
      <c r="F538" s="1">
        <v>48</v>
      </c>
      <c r="G538" s="1" t="s">
        <v>2230</v>
      </c>
      <c r="H538" s="1" t="s">
        <v>2231</v>
      </c>
      <c r="I538" s="1" t="s">
        <v>2232</v>
      </c>
    </row>
    <row r="539" spans="1:9" x14ac:dyDescent="0.2">
      <c r="A539" s="1" t="s">
        <v>2233</v>
      </c>
      <c r="B539" s="1" t="s">
        <v>2234</v>
      </c>
      <c r="C539" s="1">
        <v>291576796</v>
      </c>
      <c r="F539" s="1">
        <v>8</v>
      </c>
      <c r="G539" s="1" t="s">
        <v>2235</v>
      </c>
      <c r="H539" s="1" t="s">
        <v>2236</v>
      </c>
      <c r="I539" s="1" t="s">
        <v>2237</v>
      </c>
    </row>
    <row r="540" spans="1:9" x14ac:dyDescent="0.2">
      <c r="A540" s="1" t="s">
        <v>2238</v>
      </c>
      <c r="B540" s="1" t="s">
        <v>2239</v>
      </c>
      <c r="C540" s="1">
        <v>291574910</v>
      </c>
      <c r="F540" s="1">
        <v>1851</v>
      </c>
      <c r="G540" s="1" t="s">
        <v>2240</v>
      </c>
      <c r="H540" s="1" t="s">
        <v>2241</v>
      </c>
      <c r="I540" s="1"/>
    </row>
    <row r="541" spans="1:9" x14ac:dyDescent="0.2">
      <c r="A541" s="1" t="s">
        <v>2242</v>
      </c>
      <c r="B541" s="1" t="s">
        <v>2243</v>
      </c>
      <c r="C541" s="1">
        <v>282476990</v>
      </c>
      <c r="F541" s="1">
        <v>359</v>
      </c>
      <c r="G541" s="1" t="s">
        <v>2244</v>
      </c>
      <c r="H541" s="1" t="s">
        <v>2245</v>
      </c>
      <c r="I541" s="1" t="s">
        <v>2246</v>
      </c>
    </row>
    <row r="542" spans="1:9" x14ac:dyDescent="0.2">
      <c r="A542" s="1" t="s">
        <v>2247</v>
      </c>
      <c r="B542" s="1" t="s">
        <v>2248</v>
      </c>
      <c r="C542" s="1">
        <v>268910461</v>
      </c>
      <c r="F542" s="1">
        <v>230</v>
      </c>
      <c r="G542" s="1" t="s">
        <v>2249</v>
      </c>
      <c r="H542" s="1" t="s">
        <v>2250</v>
      </c>
      <c r="I542" s="1"/>
    </row>
    <row r="543" spans="1:9" x14ac:dyDescent="0.2">
      <c r="A543" s="1" t="s">
        <v>2251</v>
      </c>
      <c r="B543" s="1" t="s">
        <v>2252</v>
      </c>
      <c r="C543" s="1">
        <v>290535681</v>
      </c>
      <c r="F543" s="1">
        <v>212</v>
      </c>
      <c r="G543" s="1" t="s">
        <v>2253</v>
      </c>
      <c r="H543" s="1" t="s">
        <v>2254</v>
      </c>
      <c r="I543" s="1"/>
    </row>
    <row r="544" spans="1:9" x14ac:dyDescent="0.2">
      <c r="A544" s="1" t="s">
        <v>2255</v>
      </c>
      <c r="B544" s="1" t="s">
        <v>2256</v>
      </c>
      <c r="C544" s="1">
        <v>283771756</v>
      </c>
      <c r="F544" s="1">
        <v>64</v>
      </c>
      <c r="G544" s="1" t="s">
        <v>2257</v>
      </c>
      <c r="H544" s="1" t="s">
        <v>2258</v>
      </c>
      <c r="I544" s="1" t="s">
        <v>2259</v>
      </c>
    </row>
    <row r="545" spans="1:9" x14ac:dyDescent="0.2">
      <c r="A545" s="1" t="s">
        <v>2260</v>
      </c>
      <c r="B545" s="1" t="s">
        <v>2261</v>
      </c>
      <c r="C545" s="1">
        <v>281999515</v>
      </c>
      <c r="F545" s="1">
        <v>40</v>
      </c>
      <c r="G545" s="1" t="s">
        <v>2262</v>
      </c>
      <c r="H545" s="1" t="s">
        <v>2263</v>
      </c>
      <c r="I545" s="1" t="s">
        <v>2264</v>
      </c>
    </row>
    <row r="546" spans="1:9" x14ac:dyDescent="0.2">
      <c r="A546" s="1" t="s">
        <v>2265</v>
      </c>
      <c r="B546" s="1" t="s">
        <v>2266</v>
      </c>
      <c r="C546" s="1">
        <v>290406316</v>
      </c>
      <c r="F546" s="1">
        <v>108</v>
      </c>
      <c r="G546" s="1" t="s">
        <v>2267</v>
      </c>
      <c r="H546" s="1" t="s">
        <v>2268</v>
      </c>
      <c r="I546" s="1" t="s">
        <v>2269</v>
      </c>
    </row>
    <row r="547" spans="1:9" x14ac:dyDescent="0.2">
      <c r="A547" s="1" t="s">
        <v>2270</v>
      </c>
      <c r="B547" s="1" t="s">
        <v>2271</v>
      </c>
      <c r="C547" s="1">
        <v>284130078</v>
      </c>
      <c r="F547" s="1">
        <v>19</v>
      </c>
      <c r="G547" s="1" t="s">
        <v>2272</v>
      </c>
      <c r="H547" s="1" t="s">
        <v>2273</v>
      </c>
      <c r="I547" s="1" t="s">
        <v>2274</v>
      </c>
    </row>
    <row r="548" spans="1:9" x14ac:dyDescent="0.2">
      <c r="A548" s="1" t="s">
        <v>2275</v>
      </c>
      <c r="B548" s="1" t="s">
        <v>2276</v>
      </c>
      <c r="C548" s="1">
        <v>263430645</v>
      </c>
      <c r="F548" s="1">
        <v>54</v>
      </c>
      <c r="G548" s="1" t="s">
        <v>2277</v>
      </c>
      <c r="H548" s="1" t="s">
        <v>2278</v>
      </c>
      <c r="I548" s="1" t="s">
        <v>2279</v>
      </c>
    </row>
    <row r="549" spans="1:9" x14ac:dyDescent="0.2">
      <c r="A549" s="1" t="s">
        <v>2281</v>
      </c>
      <c r="B549" s="1" t="s">
        <v>2282</v>
      </c>
      <c r="C549" s="1">
        <v>291582196</v>
      </c>
      <c r="F549" s="1">
        <v>23</v>
      </c>
      <c r="G549" s="1" t="s">
        <v>2283</v>
      </c>
      <c r="H549" s="1" t="s">
        <v>2284</v>
      </c>
      <c r="I549" s="1"/>
    </row>
    <row r="550" spans="1:9" x14ac:dyDescent="0.2">
      <c r="A550" s="1" t="s">
        <v>2285</v>
      </c>
      <c r="B550" s="1" t="s">
        <v>2286</v>
      </c>
      <c r="C550" s="1">
        <v>291583612</v>
      </c>
      <c r="F550" s="1">
        <v>252</v>
      </c>
      <c r="G550" s="1" t="s">
        <v>2287</v>
      </c>
      <c r="H550" s="1" t="s">
        <v>2288</v>
      </c>
      <c r="I550" s="1" t="s">
        <v>2289</v>
      </c>
    </row>
    <row r="551" spans="1:9" x14ac:dyDescent="0.2">
      <c r="A551" s="1" t="s">
        <v>2290</v>
      </c>
      <c r="B551" s="1" t="s">
        <v>2291</v>
      </c>
      <c r="C551" s="1">
        <v>163311932</v>
      </c>
      <c r="F551" s="1">
        <v>135</v>
      </c>
      <c r="G551" s="1" t="s">
        <v>2292</v>
      </c>
      <c r="H551" s="1" t="s">
        <v>2293</v>
      </c>
      <c r="I551" s="1"/>
    </row>
    <row r="552" spans="1:9" x14ac:dyDescent="0.2">
      <c r="A552" s="1" t="s">
        <v>2294</v>
      </c>
      <c r="B552" s="1" t="s">
        <v>2295</v>
      </c>
      <c r="C552" s="1">
        <v>291578104</v>
      </c>
      <c r="F552" s="1">
        <v>6</v>
      </c>
      <c r="G552" s="1" t="s">
        <v>2296</v>
      </c>
      <c r="H552" s="1" t="s">
        <v>2297</v>
      </c>
      <c r="I552" s="1" t="s">
        <v>2298</v>
      </c>
    </row>
    <row r="553" spans="1:9" x14ac:dyDescent="0.2">
      <c r="A553" s="1" t="s">
        <v>2299</v>
      </c>
      <c r="B553" s="1" t="s">
        <v>2300</v>
      </c>
      <c r="C553" s="1">
        <v>291573444</v>
      </c>
      <c r="F553" s="1">
        <v>79</v>
      </c>
      <c r="G553" s="1" t="s">
        <v>2301</v>
      </c>
      <c r="H553" s="1" t="s">
        <v>2302</v>
      </c>
      <c r="I553" s="1" t="s">
        <v>2303</v>
      </c>
    </row>
    <row r="554" spans="1:9" x14ac:dyDescent="0.2">
      <c r="A554" s="1" t="s">
        <v>2304</v>
      </c>
      <c r="B554" s="1" t="s">
        <v>2305</v>
      </c>
      <c r="C554" s="1">
        <v>284556287</v>
      </c>
      <c r="F554" s="1">
        <v>370</v>
      </c>
      <c r="G554" s="1" t="s">
        <v>2306</v>
      </c>
      <c r="H554" s="1" t="s">
        <v>2307</v>
      </c>
      <c r="I554" s="1"/>
    </row>
    <row r="555" spans="1:9" x14ac:dyDescent="0.2">
      <c r="A555" s="1" t="s">
        <v>2308</v>
      </c>
      <c r="B555" s="1" t="s">
        <v>2309</v>
      </c>
      <c r="C555" s="1">
        <v>291588158</v>
      </c>
      <c r="F555" s="1">
        <v>216</v>
      </c>
      <c r="G555" s="1" t="s">
        <v>2310</v>
      </c>
      <c r="H555" s="1" t="s">
        <v>2311</v>
      </c>
      <c r="I555" s="1" t="s">
        <v>2312</v>
      </c>
    </row>
    <row r="556" spans="1:9" x14ac:dyDescent="0.2">
      <c r="A556" s="1" t="s">
        <v>2313</v>
      </c>
      <c r="B556" s="1" t="s">
        <v>2314</v>
      </c>
      <c r="C556" s="1">
        <v>282371282</v>
      </c>
      <c r="F556" s="1">
        <v>403</v>
      </c>
      <c r="G556" s="1" t="s">
        <v>2315</v>
      </c>
      <c r="H556" s="1" t="s">
        <v>2316</v>
      </c>
      <c r="I556" s="1"/>
    </row>
    <row r="557" spans="1:9" x14ac:dyDescent="0.2">
      <c r="A557" s="1" t="s">
        <v>2317</v>
      </c>
      <c r="B557" s="1" t="s">
        <v>2318</v>
      </c>
      <c r="C557" s="1">
        <v>128866732</v>
      </c>
      <c r="F557" s="1">
        <v>930</v>
      </c>
      <c r="G557" s="1" t="s">
        <v>2319</v>
      </c>
      <c r="H557" s="1" t="s">
        <v>2320</v>
      </c>
      <c r="I557" s="1"/>
    </row>
    <row r="558" spans="1:9" x14ac:dyDescent="0.2">
      <c r="A558" s="1" t="s">
        <v>2321</v>
      </c>
      <c r="B558" s="1" t="s">
        <v>2322</v>
      </c>
      <c r="C558" s="1">
        <v>283119191</v>
      </c>
      <c r="F558" s="1">
        <v>591</v>
      </c>
      <c r="G558" s="1" t="s">
        <v>2323</v>
      </c>
      <c r="H558" s="1" t="s">
        <v>2324</v>
      </c>
      <c r="I558" s="1" t="s">
        <v>2325</v>
      </c>
    </row>
    <row r="559" spans="1:9" x14ac:dyDescent="0.2">
      <c r="A559" s="1" t="s">
        <v>2326</v>
      </c>
      <c r="B559" s="1" t="s">
        <v>2327</v>
      </c>
      <c r="C559" s="1">
        <v>285398829</v>
      </c>
      <c r="F559" s="1">
        <v>122</v>
      </c>
      <c r="G559" s="1" t="s">
        <v>2328</v>
      </c>
      <c r="H559" s="1" t="s">
        <v>2329</v>
      </c>
      <c r="I559" s="1"/>
    </row>
    <row r="560" spans="1:9" x14ac:dyDescent="0.2">
      <c r="A560" s="1" t="s">
        <v>2330</v>
      </c>
      <c r="B560" s="1" t="s">
        <v>2331</v>
      </c>
      <c r="C560" s="1">
        <v>291577126</v>
      </c>
      <c r="F560" s="1">
        <v>1</v>
      </c>
      <c r="G560" s="1" t="s">
        <v>2332</v>
      </c>
      <c r="H560" s="1" t="s">
        <v>2333</v>
      </c>
      <c r="I560" s="1" t="s">
        <v>2334</v>
      </c>
    </row>
    <row r="561" spans="1:9" x14ac:dyDescent="0.2">
      <c r="A561" s="1" t="s">
        <v>2335</v>
      </c>
      <c r="B561" s="1" t="s">
        <v>2336</v>
      </c>
      <c r="C561" s="1">
        <v>291584042</v>
      </c>
      <c r="F561" s="1">
        <v>221</v>
      </c>
      <c r="G561" s="1" t="s">
        <v>2337</v>
      </c>
      <c r="H561" s="1" t="s">
        <v>2338</v>
      </c>
      <c r="I561" s="1"/>
    </row>
    <row r="562" spans="1:9" x14ac:dyDescent="0.2">
      <c r="A562" s="1" t="s">
        <v>2339</v>
      </c>
      <c r="B562" s="1" t="s">
        <v>2340</v>
      </c>
      <c r="C562" s="1">
        <v>291577140</v>
      </c>
      <c r="F562" s="1">
        <v>6</v>
      </c>
      <c r="G562" s="1" t="s">
        <v>2341</v>
      </c>
      <c r="H562" s="1" t="s">
        <v>2342</v>
      </c>
      <c r="I562" s="1" t="s">
        <v>2343</v>
      </c>
    </row>
    <row r="563" spans="1:9" x14ac:dyDescent="0.2">
      <c r="A563" s="1" t="s">
        <v>2344</v>
      </c>
      <c r="B563" s="1" t="s">
        <v>2345</v>
      </c>
      <c r="C563" s="1">
        <v>291573759</v>
      </c>
      <c r="F563" s="1">
        <v>585</v>
      </c>
      <c r="G563" s="1" t="s">
        <v>2346</v>
      </c>
      <c r="H563" s="1" t="s">
        <v>2347</v>
      </c>
      <c r="I563" s="1" t="s">
        <v>2348</v>
      </c>
    </row>
    <row r="564" spans="1:9" x14ac:dyDescent="0.2">
      <c r="A564" s="1" t="s">
        <v>2349</v>
      </c>
      <c r="B564" s="1" t="s">
        <v>2350</v>
      </c>
      <c r="C564" s="1">
        <v>283327916</v>
      </c>
      <c r="F564" s="1">
        <v>3612</v>
      </c>
      <c r="G564" s="1" t="s">
        <v>2351</v>
      </c>
      <c r="H564" s="1" t="s">
        <v>2352</v>
      </c>
      <c r="I564" s="1" t="s">
        <v>2353</v>
      </c>
    </row>
    <row r="565" spans="1:9" x14ac:dyDescent="0.2">
      <c r="A565" s="1" t="s">
        <v>2354</v>
      </c>
      <c r="B565" s="1" t="s">
        <v>2355</v>
      </c>
      <c r="C565" s="1">
        <v>282936656</v>
      </c>
      <c r="F565" s="1">
        <v>41</v>
      </c>
      <c r="G565" s="1" t="s">
        <v>2356</v>
      </c>
      <c r="H565" s="1" t="s">
        <v>2357</v>
      </c>
      <c r="I565" s="1" t="s">
        <v>2358</v>
      </c>
    </row>
    <row r="566" spans="1:9" x14ac:dyDescent="0.2">
      <c r="A566" s="1" t="s">
        <v>2359</v>
      </c>
      <c r="B566" s="1" t="s">
        <v>2360</v>
      </c>
      <c r="C566" s="1">
        <v>291578910</v>
      </c>
      <c r="F566" s="1">
        <v>16</v>
      </c>
      <c r="G566" s="1" t="s">
        <v>2361</v>
      </c>
      <c r="H566" s="1" t="s">
        <v>2362</v>
      </c>
      <c r="I566" s="1" t="s">
        <v>2363</v>
      </c>
    </row>
    <row r="567" spans="1:9" x14ac:dyDescent="0.2">
      <c r="A567" s="1" t="s">
        <v>2364</v>
      </c>
      <c r="B567" s="1" t="s">
        <v>2365</v>
      </c>
      <c r="C567" s="1">
        <v>283119449</v>
      </c>
      <c r="F567" s="1">
        <v>359</v>
      </c>
      <c r="G567" s="1" t="s">
        <v>2366</v>
      </c>
      <c r="H567" s="1" t="s">
        <v>2367</v>
      </c>
      <c r="I567" s="1" t="s">
        <v>2368</v>
      </c>
    </row>
    <row r="568" spans="1:9" x14ac:dyDescent="0.2">
      <c r="A568" s="1" t="s">
        <v>2369</v>
      </c>
      <c r="B568" s="1" t="s">
        <v>2370</v>
      </c>
      <c r="C568" s="1">
        <v>282946451</v>
      </c>
      <c r="F568" s="1">
        <v>1817</v>
      </c>
      <c r="G568" s="1" t="s">
        <v>2371</v>
      </c>
      <c r="H568" s="1" t="s">
        <v>2372</v>
      </c>
      <c r="I568" s="1" t="s">
        <v>2373</v>
      </c>
    </row>
    <row r="569" spans="1:9" x14ac:dyDescent="0.2">
      <c r="A569" s="1" t="s">
        <v>2374</v>
      </c>
      <c r="B569" s="1" t="s">
        <v>2375</v>
      </c>
      <c r="C569" s="1">
        <v>282423551</v>
      </c>
      <c r="D569" t="s">
        <v>261143</v>
      </c>
      <c r="E569" t="s">
        <v>261144</v>
      </c>
      <c r="F569" s="1">
        <v>26311</v>
      </c>
      <c r="G569" s="1" t="s">
        <v>2376</v>
      </c>
      <c r="H569" s="1" t="s">
        <v>2377</v>
      </c>
      <c r="I569" s="1" t="s">
        <v>2378</v>
      </c>
    </row>
    <row r="570" spans="1:9" x14ac:dyDescent="0.2">
      <c r="A570" s="1" t="s">
        <v>2379</v>
      </c>
      <c r="B570" s="1" t="s">
        <v>2380</v>
      </c>
      <c r="C570" s="1">
        <v>284303887</v>
      </c>
      <c r="D570" t="s">
        <v>261092</v>
      </c>
      <c r="E570" t="s">
        <v>261145</v>
      </c>
      <c r="F570" s="1">
        <v>28</v>
      </c>
      <c r="G570" s="1" t="s">
        <v>2381</v>
      </c>
      <c r="H570" s="1" t="s">
        <v>2382</v>
      </c>
      <c r="I570" s="1"/>
    </row>
    <row r="571" spans="1:9" x14ac:dyDescent="0.2">
      <c r="A571" s="1" t="s">
        <v>2383</v>
      </c>
      <c r="B571" s="1" t="s">
        <v>2384</v>
      </c>
      <c r="C571" s="1">
        <v>291064051</v>
      </c>
      <c r="D571" t="s">
        <v>261092</v>
      </c>
      <c r="E571" t="s">
        <v>261122</v>
      </c>
      <c r="F571" s="1">
        <v>21</v>
      </c>
      <c r="G571" s="1" t="s">
        <v>2385</v>
      </c>
      <c r="H571" s="1" t="s">
        <v>2386</v>
      </c>
      <c r="I571" s="1"/>
    </row>
    <row r="572" spans="1:9" x14ac:dyDescent="0.2">
      <c r="A572" s="1" t="s">
        <v>2387</v>
      </c>
      <c r="B572" s="1" t="s">
        <v>2388</v>
      </c>
      <c r="C572" s="1">
        <v>282423570</v>
      </c>
      <c r="D572" t="s">
        <v>261146</v>
      </c>
      <c r="E572" t="s">
        <v>261147</v>
      </c>
      <c r="F572" s="1">
        <v>295</v>
      </c>
      <c r="G572" s="1" t="s">
        <v>2389</v>
      </c>
      <c r="H572" s="1" t="s">
        <v>2390</v>
      </c>
      <c r="I572" s="1" t="s">
        <v>2391</v>
      </c>
    </row>
    <row r="573" spans="1:9" x14ac:dyDescent="0.2">
      <c r="A573" s="1" t="s">
        <v>2392</v>
      </c>
      <c r="B573" s="1" t="s">
        <v>2393</v>
      </c>
      <c r="C573" s="1">
        <v>284199741</v>
      </c>
      <c r="D573" t="s">
        <v>261139</v>
      </c>
      <c r="E573" t="s">
        <v>261148</v>
      </c>
      <c r="F573" s="1">
        <v>11</v>
      </c>
      <c r="G573" s="1" t="s">
        <v>2394</v>
      </c>
      <c r="H573" s="1" t="s">
        <v>2395</v>
      </c>
      <c r="I573" s="1" t="s">
        <v>2396</v>
      </c>
    </row>
    <row r="574" spans="1:9" x14ac:dyDescent="0.2">
      <c r="A574" s="1" t="s">
        <v>2397</v>
      </c>
      <c r="B574" s="1" t="s">
        <v>2398</v>
      </c>
      <c r="C574" s="1">
        <v>290525644</v>
      </c>
      <c r="D574" t="s">
        <v>261141</v>
      </c>
      <c r="E574" t="s">
        <v>261149</v>
      </c>
      <c r="F574" s="1">
        <v>129</v>
      </c>
      <c r="G574" s="1" t="s">
        <v>2399</v>
      </c>
      <c r="H574" s="1" t="s">
        <v>2400</v>
      </c>
      <c r="I574" s="1" t="s">
        <v>2401</v>
      </c>
    </row>
    <row r="575" spans="1:9" x14ac:dyDescent="0.2">
      <c r="A575" s="1" t="s">
        <v>2402</v>
      </c>
      <c r="B575" s="1" t="s">
        <v>2403</v>
      </c>
      <c r="C575" s="1">
        <v>282423532</v>
      </c>
      <c r="D575" t="s">
        <v>261111</v>
      </c>
      <c r="E575" t="s">
        <v>261150</v>
      </c>
      <c r="F575" s="1">
        <v>47</v>
      </c>
      <c r="G575" s="1" t="s">
        <v>2404</v>
      </c>
      <c r="H575" s="1" t="s">
        <v>2405</v>
      </c>
      <c r="I575" s="1" t="s">
        <v>2406</v>
      </c>
    </row>
    <row r="576" spans="1:9" x14ac:dyDescent="0.2">
      <c r="A576" s="1" t="s">
        <v>2407</v>
      </c>
      <c r="B576" s="1" t="s">
        <v>2408</v>
      </c>
      <c r="C576" s="1">
        <v>290525686</v>
      </c>
      <c r="D576" t="s">
        <v>261094</v>
      </c>
      <c r="E576" t="s">
        <v>90480</v>
      </c>
      <c r="F576" s="1">
        <v>16505</v>
      </c>
      <c r="G576" s="1" t="s">
        <v>2409</v>
      </c>
      <c r="H576" s="1" t="s">
        <v>2410</v>
      </c>
      <c r="I576" s="1" t="s">
        <v>2411</v>
      </c>
    </row>
    <row r="577" spans="1:9" x14ac:dyDescent="0.2">
      <c r="A577" s="1" t="s">
        <v>2412</v>
      </c>
      <c r="B577" s="1" t="s">
        <v>2413</v>
      </c>
      <c r="C577" s="1">
        <v>282422278</v>
      </c>
      <c r="D577" t="s">
        <v>261151</v>
      </c>
      <c r="E577" t="s">
        <v>261152</v>
      </c>
      <c r="F577" s="1">
        <v>1206</v>
      </c>
      <c r="G577" s="1" t="s">
        <v>2414</v>
      </c>
      <c r="H577" s="1" t="s">
        <v>2415</v>
      </c>
      <c r="I577" s="1"/>
    </row>
    <row r="578" spans="1:9" x14ac:dyDescent="0.2">
      <c r="A578" s="1" t="s">
        <v>2416</v>
      </c>
      <c r="B578" s="1" t="s">
        <v>2417</v>
      </c>
      <c r="C578" s="1">
        <v>282423918</v>
      </c>
      <c r="D578" t="s">
        <v>261153</v>
      </c>
      <c r="E578" t="s">
        <v>261154</v>
      </c>
      <c r="F578" s="1">
        <v>57</v>
      </c>
      <c r="G578" s="1" t="s">
        <v>2418</v>
      </c>
      <c r="H578" s="1" t="s">
        <v>2419</v>
      </c>
      <c r="I578" s="1" t="s">
        <v>2420</v>
      </c>
    </row>
    <row r="579" spans="1:9" x14ac:dyDescent="0.2">
      <c r="A579" s="1" t="s">
        <v>2421</v>
      </c>
      <c r="B579" s="1" t="s">
        <v>2422</v>
      </c>
      <c r="C579" s="1">
        <v>282618700</v>
      </c>
      <c r="D579" t="s">
        <v>261155</v>
      </c>
      <c r="E579" t="s">
        <v>261156</v>
      </c>
      <c r="F579" s="1">
        <v>3156</v>
      </c>
      <c r="G579" s="1" t="s">
        <v>2423</v>
      </c>
      <c r="H579" s="1" t="s">
        <v>2424</v>
      </c>
      <c r="I579" s="1"/>
    </row>
    <row r="580" spans="1:9" x14ac:dyDescent="0.2">
      <c r="A580" s="1" t="s">
        <v>2425</v>
      </c>
      <c r="B580" s="1" t="s">
        <v>2426</v>
      </c>
      <c r="C580" s="1">
        <v>282423215</v>
      </c>
      <c r="D580" t="s">
        <v>261115</v>
      </c>
      <c r="E580" t="s">
        <v>261157</v>
      </c>
      <c r="F580" s="1">
        <v>259</v>
      </c>
      <c r="G580" s="1" t="s">
        <v>2427</v>
      </c>
      <c r="H580" s="1" t="s">
        <v>2428</v>
      </c>
      <c r="I580" s="1" t="s">
        <v>2429</v>
      </c>
    </row>
    <row r="581" spans="1:9" x14ac:dyDescent="0.2">
      <c r="A581" s="1" t="s">
        <v>2430</v>
      </c>
      <c r="B581" s="1" t="s">
        <v>2431</v>
      </c>
      <c r="C581" s="1">
        <v>282403405</v>
      </c>
      <c r="D581" t="s">
        <v>261158</v>
      </c>
      <c r="E581" t="s">
        <v>261159</v>
      </c>
      <c r="F581" s="1">
        <v>86627</v>
      </c>
      <c r="G581" s="1" t="s">
        <v>2432</v>
      </c>
      <c r="H581" s="1" t="s">
        <v>2433</v>
      </c>
      <c r="I581" s="1" t="s">
        <v>2434</v>
      </c>
    </row>
    <row r="582" spans="1:9" x14ac:dyDescent="0.2">
      <c r="A582" s="1" t="s">
        <v>2435</v>
      </c>
      <c r="B582" s="1" t="s">
        <v>2436</v>
      </c>
      <c r="C582" s="1">
        <v>291435233</v>
      </c>
      <c r="D582" t="s">
        <v>261153</v>
      </c>
      <c r="E582" t="s">
        <v>261160</v>
      </c>
      <c r="F582" s="1">
        <v>21</v>
      </c>
      <c r="G582" s="1" t="s">
        <v>2437</v>
      </c>
      <c r="H582" s="1" t="s">
        <v>2438</v>
      </c>
      <c r="I582" s="1" t="s">
        <v>2439</v>
      </c>
    </row>
    <row r="583" spans="1:9" x14ac:dyDescent="0.2">
      <c r="A583" s="1" t="s">
        <v>2440</v>
      </c>
      <c r="B583" s="1" t="s">
        <v>2441</v>
      </c>
      <c r="C583" s="1">
        <v>282401072</v>
      </c>
      <c r="D583" t="s">
        <v>261111</v>
      </c>
      <c r="E583" t="s">
        <v>261161</v>
      </c>
      <c r="F583" s="1">
        <v>3</v>
      </c>
      <c r="G583" s="1" t="s">
        <v>2442</v>
      </c>
      <c r="H583" s="1" t="s">
        <v>2443</v>
      </c>
      <c r="I583" s="1" t="s">
        <v>2444</v>
      </c>
    </row>
    <row r="584" spans="1:9" x14ac:dyDescent="0.2">
      <c r="A584" s="1" t="s">
        <v>2445</v>
      </c>
      <c r="B584" s="1" t="s">
        <v>2446</v>
      </c>
      <c r="C584" s="1">
        <v>291446213</v>
      </c>
      <c r="D584" t="s">
        <v>261111</v>
      </c>
      <c r="E584" t="s">
        <v>261162</v>
      </c>
      <c r="F584" s="1">
        <v>390</v>
      </c>
      <c r="G584" s="1" t="s">
        <v>2447</v>
      </c>
      <c r="H584" s="1" t="s">
        <v>2448</v>
      </c>
      <c r="I584" s="1" t="s">
        <v>2449</v>
      </c>
    </row>
    <row r="585" spans="1:9" x14ac:dyDescent="0.2">
      <c r="A585" s="1" t="s">
        <v>2450</v>
      </c>
      <c r="B585" s="1" t="s">
        <v>2451</v>
      </c>
      <c r="C585" s="1">
        <v>284008565</v>
      </c>
      <c r="D585" t="s">
        <v>261163</v>
      </c>
      <c r="E585" t="s">
        <v>261164</v>
      </c>
      <c r="F585" s="1">
        <v>1913</v>
      </c>
      <c r="G585" s="1" t="s">
        <v>2452</v>
      </c>
      <c r="H585" s="1" t="s">
        <v>2453</v>
      </c>
      <c r="I585" s="1" t="s">
        <v>2454</v>
      </c>
    </row>
    <row r="586" spans="1:9" x14ac:dyDescent="0.2">
      <c r="A586" s="1" t="s">
        <v>2455</v>
      </c>
      <c r="B586" s="1" t="s">
        <v>2456</v>
      </c>
      <c r="C586" s="1">
        <v>291420822</v>
      </c>
      <c r="D586" t="s">
        <v>261165</v>
      </c>
      <c r="E586" t="s">
        <v>261166</v>
      </c>
      <c r="F586" s="1">
        <v>4</v>
      </c>
      <c r="G586" s="1" t="s">
        <v>2457</v>
      </c>
      <c r="H586" s="1" t="s">
        <v>2458</v>
      </c>
      <c r="I586" s="1" t="s">
        <v>2459</v>
      </c>
    </row>
    <row r="587" spans="1:9" x14ac:dyDescent="0.2">
      <c r="A587" s="1" t="s">
        <v>2460</v>
      </c>
      <c r="B587" s="1" t="s">
        <v>2461</v>
      </c>
      <c r="C587" s="1">
        <v>282423340</v>
      </c>
      <c r="D587" t="s">
        <v>261118</v>
      </c>
      <c r="E587" t="s">
        <v>261119</v>
      </c>
      <c r="F587" s="1">
        <v>175</v>
      </c>
      <c r="G587" s="1" t="s">
        <v>2462</v>
      </c>
      <c r="H587" s="1" t="s">
        <v>2463</v>
      </c>
      <c r="I587" s="1" t="s">
        <v>2464</v>
      </c>
    </row>
    <row r="588" spans="1:9" x14ac:dyDescent="0.2">
      <c r="A588" s="1" t="s">
        <v>2465</v>
      </c>
      <c r="B588" s="1" t="s">
        <v>2466</v>
      </c>
      <c r="C588" s="1">
        <v>282423080</v>
      </c>
      <c r="D588" t="s">
        <v>261111</v>
      </c>
      <c r="E588" t="s">
        <v>261167</v>
      </c>
      <c r="F588" s="1">
        <v>8</v>
      </c>
      <c r="G588" s="1" t="s">
        <v>2467</v>
      </c>
      <c r="H588" s="1" t="s">
        <v>2468</v>
      </c>
      <c r="I588" s="1" t="s">
        <v>2469</v>
      </c>
    </row>
    <row r="589" spans="1:9" x14ac:dyDescent="0.2">
      <c r="A589" s="1" t="s">
        <v>2470</v>
      </c>
      <c r="B589" s="1" t="s">
        <v>2471</v>
      </c>
      <c r="C589" s="1">
        <v>282423182</v>
      </c>
      <c r="D589" t="s">
        <v>261168</v>
      </c>
      <c r="E589" t="s">
        <v>261169</v>
      </c>
      <c r="F589" s="1">
        <v>1944</v>
      </c>
      <c r="G589" s="1" t="s">
        <v>2472</v>
      </c>
      <c r="H589" s="1" t="s">
        <v>2473</v>
      </c>
      <c r="I589" s="1" t="s">
        <v>2474</v>
      </c>
    </row>
    <row r="590" spans="1:9" x14ac:dyDescent="0.2">
      <c r="A590" s="1" t="s">
        <v>2475</v>
      </c>
      <c r="B590" s="1" t="s">
        <v>2476</v>
      </c>
      <c r="C590" s="1">
        <v>291446645</v>
      </c>
      <c r="D590" t="s">
        <v>261170</v>
      </c>
      <c r="E590" t="s">
        <v>261171</v>
      </c>
      <c r="F590" s="1">
        <v>60</v>
      </c>
      <c r="G590" s="1" t="s">
        <v>2477</v>
      </c>
      <c r="H590" s="1" t="s">
        <v>2478</v>
      </c>
      <c r="I590" s="1" t="s">
        <v>2479</v>
      </c>
    </row>
    <row r="591" spans="1:9" x14ac:dyDescent="0.2">
      <c r="A591" s="1" t="s">
        <v>2480</v>
      </c>
      <c r="B591" s="1" t="s">
        <v>2481</v>
      </c>
      <c r="C591" s="1">
        <v>282424058</v>
      </c>
      <c r="D591" t="s">
        <v>261172</v>
      </c>
      <c r="E591" t="s">
        <v>261173</v>
      </c>
      <c r="F591" s="1">
        <v>221</v>
      </c>
      <c r="G591" s="1" t="s">
        <v>2482</v>
      </c>
      <c r="H591" s="1" t="s">
        <v>2483</v>
      </c>
      <c r="I591" s="1" t="s">
        <v>2484</v>
      </c>
    </row>
    <row r="592" spans="1:9" x14ac:dyDescent="0.2">
      <c r="A592" s="1" t="s">
        <v>2485</v>
      </c>
      <c r="B592" s="1" t="s">
        <v>2486</v>
      </c>
      <c r="C592" s="1">
        <v>282403418</v>
      </c>
      <c r="D592" t="s">
        <v>261139</v>
      </c>
      <c r="E592" t="s">
        <v>261174</v>
      </c>
      <c r="F592" s="1">
        <v>27144</v>
      </c>
      <c r="G592" s="1" t="s">
        <v>2487</v>
      </c>
      <c r="H592" s="1" t="s">
        <v>2488</v>
      </c>
      <c r="I592" s="1" t="s">
        <v>2489</v>
      </c>
    </row>
    <row r="593" spans="1:9" x14ac:dyDescent="0.2">
      <c r="A593" s="1" t="s">
        <v>2490</v>
      </c>
      <c r="B593" s="1" t="s">
        <v>2491</v>
      </c>
      <c r="C593" s="1">
        <v>282423687</v>
      </c>
      <c r="D593" t="s">
        <v>261165</v>
      </c>
      <c r="E593" t="s">
        <v>261175</v>
      </c>
      <c r="F593" s="1">
        <v>100</v>
      </c>
      <c r="G593" s="1" t="s">
        <v>2492</v>
      </c>
      <c r="H593" s="1" t="s">
        <v>2493</v>
      </c>
      <c r="I593" s="1" t="s">
        <v>2494</v>
      </c>
    </row>
    <row r="594" spans="1:9" x14ac:dyDescent="0.2">
      <c r="A594" s="1" t="s">
        <v>2495</v>
      </c>
      <c r="B594" s="1" t="s">
        <v>2496</v>
      </c>
      <c r="C594" s="1">
        <v>282423440</v>
      </c>
      <c r="D594" t="s">
        <v>261115</v>
      </c>
      <c r="E594" t="s">
        <v>261157</v>
      </c>
      <c r="F594" s="1">
        <v>124</v>
      </c>
      <c r="G594" s="1" t="s">
        <v>2497</v>
      </c>
      <c r="H594" s="1" t="s">
        <v>2498</v>
      </c>
      <c r="I594" s="1" t="s">
        <v>2499</v>
      </c>
    </row>
    <row r="595" spans="1:9" x14ac:dyDescent="0.2">
      <c r="A595" s="1" t="s">
        <v>2500</v>
      </c>
      <c r="B595" s="1" t="s">
        <v>2501</v>
      </c>
      <c r="C595" s="1">
        <v>282422069</v>
      </c>
      <c r="D595" t="s">
        <v>261177</v>
      </c>
      <c r="E595" t="s">
        <v>261178</v>
      </c>
      <c r="F595" s="1">
        <v>10685</v>
      </c>
      <c r="G595" s="1" t="s">
        <v>2502</v>
      </c>
      <c r="H595" s="1" t="s">
        <v>2503</v>
      </c>
      <c r="I595" s="1" t="s">
        <v>2504</v>
      </c>
    </row>
    <row r="596" spans="1:9" x14ac:dyDescent="0.2">
      <c r="A596" s="1" t="s">
        <v>2505</v>
      </c>
      <c r="B596" s="1" t="s">
        <v>2506</v>
      </c>
      <c r="C596" s="1">
        <v>290492038</v>
      </c>
      <c r="D596" t="s">
        <v>261092</v>
      </c>
      <c r="E596" t="s">
        <v>261145</v>
      </c>
      <c r="F596" s="1">
        <v>24</v>
      </c>
      <c r="G596" s="1" t="s">
        <v>2507</v>
      </c>
      <c r="H596" s="1" t="s">
        <v>2508</v>
      </c>
      <c r="I596" s="1" t="s">
        <v>2509</v>
      </c>
    </row>
    <row r="597" spans="1:9" x14ac:dyDescent="0.2">
      <c r="A597" s="1" t="s">
        <v>2510</v>
      </c>
      <c r="B597" s="1" t="s">
        <v>2511</v>
      </c>
      <c r="C597" s="1">
        <v>282400916</v>
      </c>
      <c r="D597" t="s">
        <v>261118</v>
      </c>
      <c r="E597" t="s">
        <v>261119</v>
      </c>
      <c r="F597" s="1">
        <v>533</v>
      </c>
      <c r="G597" s="1" t="s">
        <v>2512</v>
      </c>
      <c r="H597" s="1" t="s">
        <v>2513</v>
      </c>
      <c r="I597" s="1" t="s">
        <v>2514</v>
      </c>
    </row>
    <row r="598" spans="1:9" x14ac:dyDescent="0.2">
      <c r="A598" s="1" t="s">
        <v>2515</v>
      </c>
      <c r="B598" s="1" t="s">
        <v>2516</v>
      </c>
      <c r="C598" s="1">
        <v>291415886</v>
      </c>
      <c r="D598" t="s">
        <v>261179</v>
      </c>
      <c r="E598" t="s">
        <v>261180</v>
      </c>
      <c r="F598" s="1">
        <v>2274</v>
      </c>
      <c r="G598" s="1" t="s">
        <v>2517</v>
      </c>
      <c r="H598" s="1" t="s">
        <v>2518</v>
      </c>
      <c r="I598" s="1" t="s">
        <v>2519</v>
      </c>
    </row>
    <row r="599" spans="1:9" x14ac:dyDescent="0.2">
      <c r="A599" s="1" t="s">
        <v>2520</v>
      </c>
      <c r="B599" s="1" t="s">
        <v>2521</v>
      </c>
      <c r="C599" s="1">
        <v>291064178</v>
      </c>
      <c r="D599" t="s">
        <v>261092</v>
      </c>
      <c r="E599" t="s">
        <v>261122</v>
      </c>
      <c r="F599" s="1">
        <v>48</v>
      </c>
      <c r="G599" s="1" t="s">
        <v>2522</v>
      </c>
      <c r="H599" s="1" t="s">
        <v>2523</v>
      </c>
      <c r="I599" s="1" t="s">
        <v>2524</v>
      </c>
    </row>
    <row r="600" spans="1:9" x14ac:dyDescent="0.2">
      <c r="A600" s="1" t="s">
        <v>2525</v>
      </c>
      <c r="B600" s="1" t="s">
        <v>2526</v>
      </c>
      <c r="C600" s="1">
        <v>282423093</v>
      </c>
      <c r="D600" t="s">
        <v>261092</v>
      </c>
      <c r="E600" t="s">
        <v>261122</v>
      </c>
      <c r="F600" s="1">
        <v>1123</v>
      </c>
      <c r="G600" s="1" t="s">
        <v>2527</v>
      </c>
      <c r="H600" s="1" t="s">
        <v>2528</v>
      </c>
      <c r="I600" s="1" t="s">
        <v>2529</v>
      </c>
    </row>
    <row r="601" spans="1:9" x14ac:dyDescent="0.2">
      <c r="A601" s="1" t="s">
        <v>2530</v>
      </c>
      <c r="B601" s="1" t="s">
        <v>2531</v>
      </c>
      <c r="C601" s="1">
        <v>282422340</v>
      </c>
      <c r="D601" t="s">
        <v>261115</v>
      </c>
      <c r="E601" t="s">
        <v>261181</v>
      </c>
      <c r="F601" s="1">
        <v>25</v>
      </c>
      <c r="G601" s="1" t="s">
        <v>2532</v>
      </c>
      <c r="H601" s="1" t="s">
        <v>2533</v>
      </c>
      <c r="I601" s="1" t="s">
        <v>2534</v>
      </c>
    </row>
    <row r="602" spans="1:9" x14ac:dyDescent="0.2">
      <c r="A602" s="1" t="s">
        <v>2535</v>
      </c>
      <c r="B602" s="1" t="s">
        <v>2536</v>
      </c>
      <c r="C602" s="1">
        <v>282403396</v>
      </c>
      <c r="D602" t="s">
        <v>261111</v>
      </c>
      <c r="E602" t="s">
        <v>261162</v>
      </c>
      <c r="F602" s="1">
        <v>1285</v>
      </c>
      <c r="G602" s="1" t="s">
        <v>2537</v>
      </c>
      <c r="H602" s="1" t="s">
        <v>2538</v>
      </c>
      <c r="I602" s="1" t="s">
        <v>2539</v>
      </c>
    </row>
    <row r="603" spans="1:9" x14ac:dyDescent="0.2">
      <c r="A603" s="1" t="s">
        <v>2540</v>
      </c>
      <c r="B603" s="1" t="s">
        <v>2541</v>
      </c>
      <c r="C603" s="1">
        <v>291440448</v>
      </c>
      <c r="D603" t="s">
        <v>261105</v>
      </c>
      <c r="E603" t="s">
        <v>261137</v>
      </c>
      <c r="F603" s="1">
        <v>144</v>
      </c>
      <c r="G603" s="1" t="s">
        <v>2542</v>
      </c>
      <c r="H603" s="1" t="s">
        <v>2543</v>
      </c>
      <c r="I603" s="1" t="s">
        <v>2544</v>
      </c>
    </row>
    <row r="604" spans="1:9" x14ac:dyDescent="0.2">
      <c r="A604" s="1" t="s">
        <v>2545</v>
      </c>
      <c r="B604" s="1" t="s">
        <v>2546</v>
      </c>
      <c r="C604" s="1">
        <v>282401439</v>
      </c>
      <c r="D604" t="s">
        <v>261141</v>
      </c>
      <c r="E604" t="s">
        <v>261142</v>
      </c>
      <c r="F604" s="1">
        <v>1187</v>
      </c>
      <c r="G604" s="1" t="s">
        <v>2547</v>
      </c>
      <c r="H604" s="1" t="s">
        <v>2548</v>
      </c>
      <c r="I604" s="1"/>
    </row>
    <row r="605" spans="1:9" x14ac:dyDescent="0.2">
      <c r="A605" s="1" t="s">
        <v>2549</v>
      </c>
      <c r="B605" s="1" t="s">
        <v>2550</v>
      </c>
      <c r="C605" s="1">
        <v>290482264</v>
      </c>
      <c r="D605" t="s">
        <v>261153</v>
      </c>
      <c r="E605" t="s">
        <v>261182</v>
      </c>
      <c r="F605" s="1">
        <v>1</v>
      </c>
      <c r="G605" s="1" t="s">
        <v>2551</v>
      </c>
      <c r="H605" s="1" t="s">
        <v>2552</v>
      </c>
      <c r="I605" s="1" t="s">
        <v>2553</v>
      </c>
    </row>
    <row r="606" spans="1:9" ht="409.6" x14ac:dyDescent="0.2">
      <c r="A606" s="1" t="s">
        <v>2554</v>
      </c>
      <c r="B606" s="1" t="s">
        <v>2555</v>
      </c>
      <c r="C606" s="1">
        <v>291421973</v>
      </c>
      <c r="D606" t="s">
        <v>261135</v>
      </c>
      <c r="E606" t="s">
        <v>124839</v>
      </c>
      <c r="F606" s="1">
        <v>613</v>
      </c>
      <c r="G606" s="1" t="s">
        <v>2556</v>
      </c>
      <c r="H606" s="2" t="s">
        <v>2557</v>
      </c>
      <c r="I606" s="1"/>
    </row>
    <row r="607" spans="1:9" x14ac:dyDescent="0.2">
      <c r="A607" s="1" t="s">
        <v>2558</v>
      </c>
      <c r="B607" s="1" t="s">
        <v>2559</v>
      </c>
      <c r="C607" s="1">
        <v>290484059</v>
      </c>
      <c r="D607" t="s">
        <v>261143</v>
      </c>
      <c r="E607" t="s">
        <v>261184</v>
      </c>
      <c r="F607" s="1">
        <v>349</v>
      </c>
      <c r="G607" s="1" t="s">
        <v>2560</v>
      </c>
      <c r="H607" s="1" t="s">
        <v>2561</v>
      </c>
      <c r="I607" s="1" t="s">
        <v>2562</v>
      </c>
    </row>
    <row r="608" spans="1:9" x14ac:dyDescent="0.2">
      <c r="A608" s="1" t="s">
        <v>2563</v>
      </c>
      <c r="B608" s="1" t="s">
        <v>2564</v>
      </c>
      <c r="C608" s="1">
        <v>291419248</v>
      </c>
      <c r="D608" t="s">
        <v>261141</v>
      </c>
      <c r="E608" t="s">
        <v>261185</v>
      </c>
      <c r="F608" s="1">
        <v>327</v>
      </c>
      <c r="G608" s="1" t="s">
        <v>2565</v>
      </c>
      <c r="H608" s="1" t="s">
        <v>2566</v>
      </c>
      <c r="I608" s="1" t="s">
        <v>2567</v>
      </c>
    </row>
    <row r="609" spans="1:9" x14ac:dyDescent="0.2">
      <c r="A609" s="1" t="s">
        <v>2568</v>
      </c>
      <c r="B609" s="1" t="s">
        <v>2569</v>
      </c>
      <c r="C609" s="1">
        <v>283480966</v>
      </c>
      <c r="D609" t="s">
        <v>261105</v>
      </c>
      <c r="E609" t="s">
        <v>261106</v>
      </c>
      <c r="F609" s="1">
        <v>280</v>
      </c>
      <c r="G609" s="1" t="s">
        <v>2570</v>
      </c>
      <c r="H609" s="1" t="s">
        <v>2571</v>
      </c>
      <c r="I609" s="1" t="s">
        <v>2572</v>
      </c>
    </row>
    <row r="610" spans="1:9" x14ac:dyDescent="0.2">
      <c r="A610" s="1" t="s">
        <v>2573</v>
      </c>
      <c r="B610" s="1" t="s">
        <v>2574</v>
      </c>
      <c r="C610" s="1">
        <v>282422762</v>
      </c>
      <c r="D610" t="s">
        <v>261092</v>
      </c>
      <c r="E610" t="s">
        <v>261186</v>
      </c>
      <c r="F610" s="1">
        <v>2221</v>
      </c>
      <c r="G610" s="1" t="s">
        <v>2575</v>
      </c>
      <c r="H610" s="1" t="s">
        <v>2576</v>
      </c>
      <c r="I610" s="1" t="s">
        <v>2577</v>
      </c>
    </row>
    <row r="611" spans="1:9" x14ac:dyDescent="0.2">
      <c r="A611" s="1" t="s">
        <v>2578</v>
      </c>
      <c r="B611" s="1" t="s">
        <v>2579</v>
      </c>
      <c r="C611" s="1">
        <v>290521617</v>
      </c>
      <c r="D611" t="s">
        <v>261187</v>
      </c>
      <c r="E611" t="s">
        <v>261188</v>
      </c>
      <c r="F611" s="1">
        <v>31</v>
      </c>
      <c r="G611" s="1" t="s">
        <v>2580</v>
      </c>
      <c r="H611" s="1" t="s">
        <v>2581</v>
      </c>
      <c r="I611" s="1" t="s">
        <v>2582</v>
      </c>
    </row>
    <row r="612" spans="1:9" x14ac:dyDescent="0.2">
      <c r="A612" s="1" t="s">
        <v>2583</v>
      </c>
      <c r="B612" s="1" t="s">
        <v>2584</v>
      </c>
      <c r="C612" s="1">
        <v>290525774</v>
      </c>
      <c r="D612" t="s">
        <v>261131</v>
      </c>
      <c r="E612" t="s">
        <v>261132</v>
      </c>
      <c r="F612" s="1">
        <v>59</v>
      </c>
      <c r="G612" s="1" t="s">
        <v>2585</v>
      </c>
      <c r="H612" s="1" t="s">
        <v>2586</v>
      </c>
      <c r="I612" s="1" t="s">
        <v>2587</v>
      </c>
    </row>
    <row r="613" spans="1:9" x14ac:dyDescent="0.2">
      <c r="A613" s="1" t="s">
        <v>2588</v>
      </c>
      <c r="B613" s="1" t="s">
        <v>2589</v>
      </c>
      <c r="C613" s="1">
        <v>291414890</v>
      </c>
      <c r="D613" t="s">
        <v>261115</v>
      </c>
      <c r="E613" t="s">
        <v>261157</v>
      </c>
      <c r="F613" s="1">
        <v>12966</v>
      </c>
      <c r="G613" s="1" t="s">
        <v>2590</v>
      </c>
      <c r="H613" s="1" t="s">
        <v>2591</v>
      </c>
      <c r="I613" s="1"/>
    </row>
    <row r="614" spans="1:9" x14ac:dyDescent="0.2">
      <c r="A614" s="1" t="s">
        <v>2592</v>
      </c>
      <c r="B614" s="1" t="s">
        <v>2593</v>
      </c>
      <c r="C614" s="1">
        <v>282401054</v>
      </c>
      <c r="D614" t="s">
        <v>261172</v>
      </c>
      <c r="E614" t="s">
        <v>261189</v>
      </c>
      <c r="F614" s="1">
        <v>2729</v>
      </c>
      <c r="G614" s="1" t="s">
        <v>2594</v>
      </c>
      <c r="H614" s="1" t="s">
        <v>2595</v>
      </c>
      <c r="I614" s="1" t="s">
        <v>2596</v>
      </c>
    </row>
    <row r="615" spans="1:9" x14ac:dyDescent="0.2">
      <c r="A615" s="1" t="s">
        <v>2597</v>
      </c>
      <c r="B615" s="1" t="s">
        <v>2598</v>
      </c>
      <c r="C615" s="1">
        <v>282422328</v>
      </c>
      <c r="D615" t="s">
        <v>261094</v>
      </c>
      <c r="E615" t="s">
        <v>261190</v>
      </c>
      <c r="F615" s="1">
        <v>147</v>
      </c>
      <c r="G615" s="1" t="s">
        <v>2599</v>
      </c>
      <c r="H615" s="1" t="s">
        <v>2600</v>
      </c>
      <c r="I615" s="1" t="s">
        <v>2601</v>
      </c>
    </row>
    <row r="616" spans="1:9" x14ac:dyDescent="0.2">
      <c r="A616" s="1" t="s">
        <v>2602</v>
      </c>
      <c r="B616" s="1" t="s">
        <v>2603</v>
      </c>
      <c r="C616" s="1">
        <v>282423398</v>
      </c>
      <c r="D616" t="s">
        <v>261191</v>
      </c>
      <c r="E616" t="s">
        <v>261192</v>
      </c>
      <c r="F616" s="1">
        <v>135</v>
      </c>
      <c r="G616" s="1" t="s">
        <v>2604</v>
      </c>
      <c r="H616" s="1" t="s">
        <v>2605</v>
      </c>
      <c r="I616" s="1" t="s">
        <v>2606</v>
      </c>
    </row>
    <row r="617" spans="1:9" x14ac:dyDescent="0.2">
      <c r="A617" s="1" t="s">
        <v>2607</v>
      </c>
      <c r="B617" s="1" t="s">
        <v>2608</v>
      </c>
      <c r="C617" s="1">
        <v>290522262</v>
      </c>
      <c r="D617" t="s">
        <v>261193</v>
      </c>
      <c r="E617" t="s">
        <v>261194</v>
      </c>
      <c r="F617" s="1">
        <v>4012</v>
      </c>
      <c r="G617" s="1" t="s">
        <v>2609</v>
      </c>
      <c r="H617" s="1" t="s">
        <v>2610</v>
      </c>
      <c r="I617" s="1" t="s">
        <v>2611</v>
      </c>
    </row>
    <row r="618" spans="1:9" x14ac:dyDescent="0.2">
      <c r="A618" s="1" t="s">
        <v>2612</v>
      </c>
      <c r="B618" s="1" t="s">
        <v>2613</v>
      </c>
      <c r="C618" s="1">
        <v>282935406</v>
      </c>
      <c r="D618" t="s">
        <v>261179</v>
      </c>
      <c r="E618" t="s">
        <v>261195</v>
      </c>
      <c r="F618" s="1">
        <v>231</v>
      </c>
      <c r="G618" s="1" t="s">
        <v>2614</v>
      </c>
      <c r="H618" s="1" t="s">
        <v>2615</v>
      </c>
      <c r="I618" s="1" t="s">
        <v>2616</v>
      </c>
    </row>
    <row r="619" spans="1:9" x14ac:dyDescent="0.2">
      <c r="A619" s="1" t="s">
        <v>2617</v>
      </c>
      <c r="B619" s="1" t="s">
        <v>2618</v>
      </c>
      <c r="C619" s="1">
        <v>282422667</v>
      </c>
      <c r="D619" t="s">
        <v>261196</v>
      </c>
      <c r="E619" t="s">
        <v>261197</v>
      </c>
      <c r="F619" s="1">
        <v>243</v>
      </c>
      <c r="G619" s="1" t="s">
        <v>2619</v>
      </c>
      <c r="H619" s="1" t="s">
        <v>2620</v>
      </c>
      <c r="I619" s="1" t="s">
        <v>2621</v>
      </c>
    </row>
    <row r="620" spans="1:9" x14ac:dyDescent="0.2">
      <c r="A620" s="1" t="s">
        <v>2622</v>
      </c>
      <c r="B620" s="1" t="s">
        <v>2623</v>
      </c>
      <c r="C620" s="1">
        <v>282423555</v>
      </c>
      <c r="D620" t="s">
        <v>261165</v>
      </c>
      <c r="E620" t="s">
        <v>261200</v>
      </c>
      <c r="F620" s="1">
        <v>144579</v>
      </c>
      <c r="G620" s="1" t="s">
        <v>2624</v>
      </c>
      <c r="H620" s="1" t="s">
        <v>2625</v>
      </c>
      <c r="I620" s="1"/>
    </row>
    <row r="621" spans="1:9" x14ac:dyDescent="0.2">
      <c r="A621" s="1" t="s">
        <v>2626</v>
      </c>
      <c r="B621" s="1" t="s">
        <v>2627</v>
      </c>
      <c r="C621" s="1">
        <v>290481876</v>
      </c>
      <c r="D621" t="s">
        <v>261201</v>
      </c>
      <c r="E621" t="s">
        <v>261202</v>
      </c>
      <c r="F621" s="1">
        <v>87</v>
      </c>
      <c r="G621" s="1" t="s">
        <v>2628</v>
      </c>
      <c r="H621" s="1" t="s">
        <v>2629</v>
      </c>
      <c r="I621" s="1" t="s">
        <v>2630</v>
      </c>
    </row>
    <row r="622" spans="1:9" x14ac:dyDescent="0.2">
      <c r="A622" s="1" t="s">
        <v>2631</v>
      </c>
      <c r="B622" s="1" t="s">
        <v>2632</v>
      </c>
      <c r="C622" s="1">
        <v>1524626</v>
      </c>
      <c r="D622" t="s">
        <v>261165</v>
      </c>
      <c r="E622" t="s">
        <v>261203</v>
      </c>
      <c r="F622" s="1">
        <v>28562</v>
      </c>
      <c r="G622" s="1" t="s">
        <v>2633</v>
      </c>
      <c r="H622" s="1" t="s">
        <v>2634</v>
      </c>
      <c r="I622" s="1" t="s">
        <v>2635</v>
      </c>
    </row>
    <row r="623" spans="1:9" x14ac:dyDescent="0.2">
      <c r="A623" s="1" t="s">
        <v>2636</v>
      </c>
      <c r="B623" s="1" t="s">
        <v>2637</v>
      </c>
      <c r="C623" s="1">
        <v>282422638</v>
      </c>
      <c r="D623" t="s">
        <v>1001</v>
      </c>
      <c r="E623" t="s">
        <v>261204</v>
      </c>
      <c r="F623" s="1">
        <v>7733</v>
      </c>
      <c r="G623" s="1" t="s">
        <v>2638</v>
      </c>
      <c r="H623" s="1" t="s">
        <v>2639</v>
      </c>
      <c r="I623" s="1" t="s">
        <v>2640</v>
      </c>
    </row>
    <row r="624" spans="1:9" x14ac:dyDescent="0.2">
      <c r="A624" s="1" t="s">
        <v>2641</v>
      </c>
      <c r="B624" s="1" t="s">
        <v>2642</v>
      </c>
      <c r="C624" s="1">
        <v>282401502</v>
      </c>
      <c r="D624" t="s">
        <v>261135</v>
      </c>
      <c r="E624" t="s">
        <v>261205</v>
      </c>
      <c r="F624" s="1">
        <v>17061</v>
      </c>
      <c r="G624" s="1" t="s">
        <v>2643</v>
      </c>
      <c r="H624" s="1" t="s">
        <v>2644</v>
      </c>
      <c r="I624" s="1" t="s">
        <v>2645</v>
      </c>
    </row>
    <row r="625" spans="1:9" x14ac:dyDescent="0.2">
      <c r="A625" s="1" t="s">
        <v>2646</v>
      </c>
      <c r="B625" s="1" t="s">
        <v>2647</v>
      </c>
      <c r="C625" s="1">
        <v>283481254</v>
      </c>
      <c r="D625" t="s">
        <v>261206</v>
      </c>
      <c r="E625" t="s">
        <v>261207</v>
      </c>
      <c r="F625" s="1">
        <v>26754</v>
      </c>
      <c r="G625" s="1" t="s">
        <v>2648</v>
      </c>
      <c r="H625" s="1" t="s">
        <v>2649</v>
      </c>
      <c r="I625" s="1" t="s">
        <v>2650</v>
      </c>
    </row>
    <row r="626" spans="1:9" x14ac:dyDescent="0.2">
      <c r="A626" s="1" t="s">
        <v>2651</v>
      </c>
      <c r="B626" s="1" t="s">
        <v>2652</v>
      </c>
      <c r="C626" s="1">
        <v>282422712</v>
      </c>
      <c r="D626" t="s">
        <v>261139</v>
      </c>
      <c r="E626" t="s">
        <v>261148</v>
      </c>
      <c r="F626" s="1">
        <v>476</v>
      </c>
      <c r="G626" s="1" t="s">
        <v>2653</v>
      </c>
      <c r="H626" s="1" t="s">
        <v>2654</v>
      </c>
      <c r="I626" s="1" t="s">
        <v>2655</v>
      </c>
    </row>
    <row r="627" spans="1:9" x14ac:dyDescent="0.2">
      <c r="A627" s="1" t="s">
        <v>2656</v>
      </c>
      <c r="B627" s="1" t="s">
        <v>2657</v>
      </c>
      <c r="C627" s="1">
        <v>291426374</v>
      </c>
      <c r="D627" t="s">
        <v>261141</v>
      </c>
      <c r="E627" t="s">
        <v>261208</v>
      </c>
      <c r="F627" s="1">
        <v>427</v>
      </c>
      <c r="G627" s="1" t="s">
        <v>2658</v>
      </c>
      <c r="H627" s="1" t="s">
        <v>2659</v>
      </c>
      <c r="I627" s="1" t="s">
        <v>2660</v>
      </c>
    </row>
    <row r="628" spans="1:9" x14ac:dyDescent="0.2">
      <c r="A628" s="1" t="s">
        <v>2661</v>
      </c>
      <c r="B628" s="1" t="s">
        <v>2662</v>
      </c>
      <c r="C628" s="1">
        <v>282400780</v>
      </c>
      <c r="D628" t="s">
        <v>261092</v>
      </c>
      <c r="E628" t="s">
        <v>261209</v>
      </c>
      <c r="F628" s="1">
        <v>5</v>
      </c>
      <c r="G628" s="1" t="s">
        <v>2663</v>
      </c>
      <c r="H628" s="1" t="s">
        <v>2664</v>
      </c>
      <c r="I628" s="1" t="s">
        <v>2665</v>
      </c>
    </row>
    <row r="629" spans="1:9" x14ac:dyDescent="0.2">
      <c r="A629" s="1" t="s">
        <v>2666</v>
      </c>
      <c r="B629" s="1" t="s">
        <v>2667</v>
      </c>
      <c r="C629" s="1">
        <v>291442836</v>
      </c>
      <c r="D629" t="s">
        <v>261111</v>
      </c>
      <c r="E629" t="s">
        <v>261210</v>
      </c>
      <c r="F629" s="1">
        <v>1782</v>
      </c>
      <c r="G629" s="1" t="s">
        <v>2668</v>
      </c>
      <c r="H629" s="1" t="s">
        <v>2669</v>
      </c>
      <c r="I629" s="1" t="s">
        <v>2670</v>
      </c>
    </row>
    <row r="630" spans="1:9" x14ac:dyDescent="0.2">
      <c r="A630" s="1" t="s">
        <v>2671</v>
      </c>
      <c r="B630" s="1" t="s">
        <v>2672</v>
      </c>
      <c r="C630" s="1">
        <v>290485844</v>
      </c>
      <c r="D630" t="s">
        <v>261094</v>
      </c>
      <c r="E630" t="s">
        <v>261176</v>
      </c>
      <c r="F630" s="1">
        <v>1351</v>
      </c>
      <c r="G630" s="1" t="s">
        <v>2673</v>
      </c>
      <c r="H630" s="1" t="s">
        <v>2674</v>
      </c>
      <c r="I630" s="1" t="s">
        <v>2675</v>
      </c>
    </row>
    <row r="631" spans="1:9" x14ac:dyDescent="0.2">
      <c r="A631" s="1" t="s">
        <v>2676</v>
      </c>
      <c r="B631" s="1" t="s">
        <v>2677</v>
      </c>
      <c r="C631" s="1">
        <v>283396625</v>
      </c>
      <c r="D631" t="s">
        <v>261141</v>
      </c>
      <c r="E631" t="s">
        <v>261149</v>
      </c>
      <c r="F631" s="1">
        <v>21</v>
      </c>
      <c r="G631" s="1" t="s">
        <v>2678</v>
      </c>
      <c r="H631" s="1" t="s">
        <v>2679</v>
      </c>
      <c r="I631" s="1" t="s">
        <v>2680</v>
      </c>
    </row>
    <row r="632" spans="1:9" x14ac:dyDescent="0.2">
      <c r="A632" s="1" t="s">
        <v>2681</v>
      </c>
      <c r="B632" s="1" t="s">
        <v>2682</v>
      </c>
      <c r="C632" s="1">
        <v>291434279</v>
      </c>
      <c r="D632" t="s">
        <v>261153</v>
      </c>
      <c r="E632" t="s">
        <v>261160</v>
      </c>
      <c r="F632" s="1">
        <v>285</v>
      </c>
      <c r="G632" s="1" t="s">
        <v>2683</v>
      </c>
      <c r="H632" s="1" t="s">
        <v>2684</v>
      </c>
      <c r="I632" s="1" t="s">
        <v>2685</v>
      </c>
    </row>
    <row r="633" spans="1:9" x14ac:dyDescent="0.2">
      <c r="A633" s="1" t="s">
        <v>2686</v>
      </c>
      <c r="B633" s="1" t="s">
        <v>2687</v>
      </c>
      <c r="C633" s="1">
        <v>284008392</v>
      </c>
      <c r="D633" t="s">
        <v>261092</v>
      </c>
      <c r="E633" t="s">
        <v>261145</v>
      </c>
      <c r="F633" s="1">
        <v>30</v>
      </c>
      <c r="G633" s="1" t="s">
        <v>2688</v>
      </c>
      <c r="H633" s="1" t="s">
        <v>2689</v>
      </c>
      <c r="I633" s="1" t="s">
        <v>2690</v>
      </c>
    </row>
    <row r="634" spans="1:9" x14ac:dyDescent="0.2">
      <c r="A634" s="1" t="s">
        <v>2691</v>
      </c>
      <c r="B634" s="1" t="s">
        <v>2692</v>
      </c>
      <c r="C634" s="1">
        <v>283480628</v>
      </c>
      <c r="D634" t="s">
        <v>261105</v>
      </c>
      <c r="E634" t="s">
        <v>261106</v>
      </c>
      <c r="F634" s="1">
        <v>88156</v>
      </c>
      <c r="G634" s="1" t="s">
        <v>2693</v>
      </c>
      <c r="H634" s="1" t="s">
        <v>2694</v>
      </c>
      <c r="I634" s="1" t="s">
        <v>2695</v>
      </c>
    </row>
    <row r="635" spans="1:9" x14ac:dyDescent="0.2">
      <c r="A635" s="1" t="s">
        <v>2696</v>
      </c>
      <c r="B635" s="1" t="s">
        <v>2697</v>
      </c>
      <c r="C635" s="1">
        <v>283480678</v>
      </c>
      <c r="D635" t="s">
        <v>261196</v>
      </c>
      <c r="E635" t="s">
        <v>261211</v>
      </c>
      <c r="F635" s="1">
        <v>1705</v>
      </c>
      <c r="G635" s="1" t="s">
        <v>2698</v>
      </c>
      <c r="H635" s="1" t="s">
        <v>2699</v>
      </c>
      <c r="I635" s="1" t="s">
        <v>2700</v>
      </c>
    </row>
    <row r="636" spans="1:9" x14ac:dyDescent="0.2">
      <c r="A636" s="1" t="s">
        <v>2701</v>
      </c>
      <c r="B636" s="1" t="s">
        <v>2702</v>
      </c>
      <c r="C636" s="1">
        <v>283309902</v>
      </c>
      <c r="D636" t="s">
        <v>261212</v>
      </c>
      <c r="E636" t="s">
        <v>261213</v>
      </c>
      <c r="F636" s="1">
        <v>23167</v>
      </c>
      <c r="G636" s="1" t="s">
        <v>2703</v>
      </c>
      <c r="H636" s="1" t="s">
        <v>2704</v>
      </c>
      <c r="I636" s="1" t="s">
        <v>2705</v>
      </c>
    </row>
    <row r="637" spans="1:9" x14ac:dyDescent="0.2">
      <c r="A637" s="1" t="s">
        <v>2706</v>
      </c>
      <c r="B637" s="1" t="s">
        <v>2707</v>
      </c>
      <c r="C637" s="1">
        <v>282422027</v>
      </c>
      <c r="D637" t="s">
        <v>261168</v>
      </c>
      <c r="E637" t="s">
        <v>261169</v>
      </c>
      <c r="F637" s="1">
        <v>60891</v>
      </c>
      <c r="G637" s="1" t="s">
        <v>2708</v>
      </c>
      <c r="H637" s="1" t="s">
        <v>2709</v>
      </c>
      <c r="I637" s="1" t="s">
        <v>2710</v>
      </c>
    </row>
    <row r="638" spans="1:9" x14ac:dyDescent="0.2">
      <c r="A638" s="1" t="s">
        <v>2711</v>
      </c>
      <c r="B638" s="1" t="s">
        <v>2712</v>
      </c>
      <c r="C638" s="1">
        <v>284897838</v>
      </c>
      <c r="D638" t="s">
        <v>1001</v>
      </c>
      <c r="E638" t="s">
        <v>261214</v>
      </c>
      <c r="F638" s="1">
        <v>757</v>
      </c>
      <c r="G638" s="1" t="s">
        <v>2713</v>
      </c>
      <c r="H638" s="1" t="s">
        <v>2714</v>
      </c>
      <c r="I638" s="1" t="s">
        <v>2715</v>
      </c>
    </row>
    <row r="639" spans="1:9" x14ac:dyDescent="0.2">
      <c r="A639" s="1" t="s">
        <v>2716</v>
      </c>
      <c r="B639" s="1" t="s">
        <v>2717</v>
      </c>
      <c r="C639" s="1">
        <v>282618696</v>
      </c>
      <c r="D639" t="s">
        <v>261153</v>
      </c>
      <c r="E639" t="s">
        <v>261160</v>
      </c>
      <c r="F639" s="1">
        <v>3774</v>
      </c>
      <c r="G639" s="1" t="s">
        <v>2718</v>
      </c>
      <c r="H639" s="1" t="s">
        <v>2719</v>
      </c>
      <c r="I639" s="1" t="s">
        <v>2720</v>
      </c>
    </row>
    <row r="640" spans="1:9" x14ac:dyDescent="0.2">
      <c r="A640" s="1" t="s">
        <v>2721</v>
      </c>
      <c r="B640" s="1" t="s">
        <v>2722</v>
      </c>
      <c r="C640" s="1">
        <v>290482494</v>
      </c>
      <c r="D640" t="s">
        <v>261135</v>
      </c>
      <c r="E640" t="s">
        <v>261215</v>
      </c>
      <c r="F640" s="1">
        <v>2</v>
      </c>
      <c r="G640" s="1" t="s">
        <v>2723</v>
      </c>
      <c r="H640" s="1" t="s">
        <v>2724</v>
      </c>
      <c r="I640" s="1" t="s">
        <v>2725</v>
      </c>
    </row>
    <row r="641" spans="1:9" x14ac:dyDescent="0.2">
      <c r="A641" s="1" t="s">
        <v>2726</v>
      </c>
      <c r="B641" s="1" t="s">
        <v>2727</v>
      </c>
      <c r="C641" s="1">
        <v>291430212</v>
      </c>
      <c r="D641" t="s">
        <v>261153</v>
      </c>
      <c r="E641" t="s">
        <v>261160</v>
      </c>
      <c r="F641" s="1">
        <v>59094</v>
      </c>
      <c r="G641" s="1" t="s">
        <v>2728</v>
      </c>
      <c r="H641" s="1" t="s">
        <v>2729</v>
      </c>
      <c r="I641" s="1" t="s">
        <v>2730</v>
      </c>
    </row>
    <row r="642" spans="1:9" x14ac:dyDescent="0.2">
      <c r="A642" s="1" t="s">
        <v>2731</v>
      </c>
      <c r="B642" s="1" t="s">
        <v>2732</v>
      </c>
      <c r="C642" s="1">
        <v>283658463</v>
      </c>
      <c r="D642" t="s">
        <v>261115</v>
      </c>
      <c r="E642" t="s">
        <v>261216</v>
      </c>
      <c r="F642" s="1">
        <v>435</v>
      </c>
      <c r="G642" s="1" t="s">
        <v>2733</v>
      </c>
      <c r="H642" s="1" t="s">
        <v>2734</v>
      </c>
      <c r="I642" s="1"/>
    </row>
    <row r="643" spans="1:9" x14ac:dyDescent="0.2">
      <c r="A643" s="1" t="s">
        <v>2735</v>
      </c>
      <c r="B643" s="1" t="s">
        <v>2736</v>
      </c>
      <c r="C643" s="1">
        <v>283658295</v>
      </c>
      <c r="D643" t="s">
        <v>261101</v>
      </c>
      <c r="E643" t="s">
        <v>261217</v>
      </c>
      <c r="F643" s="1">
        <v>27</v>
      </c>
      <c r="G643" s="1" t="s">
        <v>2737</v>
      </c>
      <c r="H643" s="1" t="s">
        <v>2738</v>
      </c>
      <c r="I643" s="1"/>
    </row>
    <row r="644" spans="1:9" x14ac:dyDescent="0.2">
      <c r="A644" s="1" t="s">
        <v>2739</v>
      </c>
      <c r="B644" s="1" t="s">
        <v>2740</v>
      </c>
      <c r="C644" s="1">
        <v>283658520</v>
      </c>
      <c r="D644" t="s">
        <v>261111</v>
      </c>
      <c r="E644" t="s">
        <v>261167</v>
      </c>
      <c r="F644" s="1">
        <v>60</v>
      </c>
      <c r="G644" s="1" t="s">
        <v>2741</v>
      </c>
      <c r="H644" s="1" t="s">
        <v>2742</v>
      </c>
      <c r="I644" s="1" t="s">
        <v>2743</v>
      </c>
    </row>
    <row r="645" spans="1:9" x14ac:dyDescent="0.2">
      <c r="A645" s="1" t="s">
        <v>2744</v>
      </c>
      <c r="B645" s="1" t="s">
        <v>2745</v>
      </c>
      <c r="C645" s="1">
        <v>283658309</v>
      </c>
      <c r="D645" t="s">
        <v>261111</v>
      </c>
      <c r="E645" t="s">
        <v>261218</v>
      </c>
      <c r="F645" s="1">
        <v>32</v>
      </c>
      <c r="G645" s="1" t="s">
        <v>2746</v>
      </c>
      <c r="H645" s="1" t="s">
        <v>2747</v>
      </c>
      <c r="I645" s="1" t="s">
        <v>2748</v>
      </c>
    </row>
    <row r="646" spans="1:9" x14ac:dyDescent="0.2">
      <c r="A646" s="1" t="s">
        <v>2749</v>
      </c>
      <c r="B646" s="1" t="s">
        <v>2750</v>
      </c>
      <c r="C646" s="1">
        <v>283658262</v>
      </c>
      <c r="D646" t="s">
        <v>261111</v>
      </c>
      <c r="E646" t="s">
        <v>261167</v>
      </c>
      <c r="F646" s="1">
        <v>42</v>
      </c>
      <c r="G646" s="1" t="s">
        <v>2751</v>
      </c>
      <c r="H646" s="1" t="s">
        <v>2752</v>
      </c>
      <c r="I646" s="1" t="s">
        <v>2753</v>
      </c>
    </row>
    <row r="647" spans="1:9" x14ac:dyDescent="0.2">
      <c r="A647" s="1" t="s">
        <v>2754</v>
      </c>
      <c r="B647" s="1" t="s">
        <v>2754</v>
      </c>
      <c r="C647" s="1">
        <v>282423169</v>
      </c>
      <c r="D647" t="s">
        <v>261165</v>
      </c>
      <c r="E647" t="s">
        <v>261219</v>
      </c>
      <c r="F647" s="1">
        <v>18</v>
      </c>
      <c r="G647" s="1" t="s">
        <v>2755</v>
      </c>
      <c r="H647" s="1" t="s">
        <v>2756</v>
      </c>
      <c r="I647" s="1" t="s">
        <v>2757</v>
      </c>
    </row>
    <row r="648" spans="1:9" x14ac:dyDescent="0.2">
      <c r="A648" s="1" t="s">
        <v>2758</v>
      </c>
      <c r="B648" s="1" t="s">
        <v>2759</v>
      </c>
      <c r="C648" s="1">
        <v>285275216</v>
      </c>
      <c r="D648" t="s">
        <v>261111</v>
      </c>
      <c r="E648" t="s">
        <v>261162</v>
      </c>
      <c r="F648" s="1">
        <v>58</v>
      </c>
      <c r="G648" s="1" t="s">
        <v>2760</v>
      </c>
      <c r="H648" s="1" t="s">
        <v>2761</v>
      </c>
      <c r="I648" s="1" t="s">
        <v>2762</v>
      </c>
    </row>
    <row r="649" spans="1:9" x14ac:dyDescent="0.2">
      <c r="A649" s="1" t="s">
        <v>2763</v>
      </c>
      <c r="B649" s="1" t="s">
        <v>2764</v>
      </c>
      <c r="C649" s="1">
        <v>1517462</v>
      </c>
      <c r="D649" t="s">
        <v>261221</v>
      </c>
      <c r="E649" t="s">
        <v>261222</v>
      </c>
      <c r="F649" s="1">
        <v>2209</v>
      </c>
      <c r="G649" s="1" t="s">
        <v>2765</v>
      </c>
      <c r="H649" s="1" t="s">
        <v>2766</v>
      </c>
      <c r="I649" s="1"/>
    </row>
    <row r="650" spans="1:9" x14ac:dyDescent="0.2">
      <c r="A650" s="1" t="s">
        <v>2767</v>
      </c>
      <c r="B650" s="1" t="s">
        <v>2768</v>
      </c>
      <c r="C650" s="1">
        <v>290485317</v>
      </c>
      <c r="D650" t="s">
        <v>261223</v>
      </c>
      <c r="E650" t="s">
        <v>261224</v>
      </c>
      <c r="F650" s="1">
        <v>6970</v>
      </c>
      <c r="G650" s="1" t="s">
        <v>2769</v>
      </c>
      <c r="H650" s="1" t="s">
        <v>2770</v>
      </c>
      <c r="I650" s="1" t="s">
        <v>2771</v>
      </c>
    </row>
    <row r="651" spans="1:9" x14ac:dyDescent="0.2">
      <c r="A651" s="1" t="s">
        <v>2772</v>
      </c>
      <c r="B651" s="1" t="s">
        <v>2773</v>
      </c>
      <c r="C651" s="1">
        <v>282422984</v>
      </c>
      <c r="D651" t="s">
        <v>261153</v>
      </c>
      <c r="E651" t="s">
        <v>261154</v>
      </c>
      <c r="F651" s="1">
        <v>1089</v>
      </c>
      <c r="G651" s="1" t="s">
        <v>2774</v>
      </c>
      <c r="H651" s="1" t="s">
        <v>2775</v>
      </c>
      <c r="I651" s="1" t="s">
        <v>2776</v>
      </c>
    </row>
    <row r="652" spans="1:9" x14ac:dyDescent="0.2">
      <c r="A652" s="1" t="s">
        <v>2777</v>
      </c>
      <c r="B652" s="1" t="s">
        <v>2778</v>
      </c>
      <c r="C652" s="1">
        <v>290487388</v>
      </c>
      <c r="D652" t="s">
        <v>261201</v>
      </c>
      <c r="E652" t="s">
        <v>261225</v>
      </c>
      <c r="F652" s="1">
        <v>233</v>
      </c>
      <c r="G652" s="1" t="s">
        <v>2779</v>
      </c>
      <c r="H652" s="1" t="s">
        <v>2780</v>
      </c>
      <c r="I652" s="1" t="s">
        <v>2781</v>
      </c>
    </row>
    <row r="653" spans="1:9" x14ac:dyDescent="0.2">
      <c r="A653" s="1" t="s">
        <v>2782</v>
      </c>
      <c r="B653" s="1" t="s">
        <v>2783</v>
      </c>
      <c r="C653" s="1">
        <v>282423156</v>
      </c>
      <c r="D653" t="s">
        <v>261226</v>
      </c>
      <c r="E653" t="s">
        <v>261227</v>
      </c>
      <c r="F653" s="1">
        <v>1131</v>
      </c>
      <c r="G653" s="1" t="s">
        <v>2784</v>
      </c>
      <c r="H653" s="1" t="s">
        <v>2785</v>
      </c>
      <c r="I653" s="1" t="s">
        <v>2786</v>
      </c>
    </row>
    <row r="654" spans="1:9" x14ac:dyDescent="0.2">
      <c r="A654" s="1" t="s">
        <v>2787</v>
      </c>
      <c r="B654" s="1" t="s">
        <v>2788</v>
      </c>
      <c r="C654" s="1">
        <v>291427084</v>
      </c>
      <c r="D654" t="s">
        <v>261118</v>
      </c>
      <c r="E654" t="s">
        <v>261119</v>
      </c>
      <c r="F654" s="1">
        <v>44</v>
      </c>
      <c r="G654" s="1" t="s">
        <v>2789</v>
      </c>
      <c r="H654" s="1" t="s">
        <v>2790</v>
      </c>
      <c r="I654" s="1" t="s">
        <v>2791</v>
      </c>
    </row>
    <row r="655" spans="1:9" x14ac:dyDescent="0.2">
      <c r="A655" s="1" t="s">
        <v>2792</v>
      </c>
      <c r="B655" s="1" t="s">
        <v>2793</v>
      </c>
      <c r="C655" s="1">
        <v>291434618</v>
      </c>
      <c r="D655" t="s">
        <v>1001</v>
      </c>
      <c r="E655" t="s">
        <v>261228</v>
      </c>
      <c r="F655" s="1">
        <v>17</v>
      </c>
      <c r="G655" s="1" t="s">
        <v>2794</v>
      </c>
      <c r="H655" s="1" t="s">
        <v>2795</v>
      </c>
      <c r="I655" s="1" t="s">
        <v>2796</v>
      </c>
    </row>
    <row r="656" spans="1:9" x14ac:dyDescent="0.2">
      <c r="A656" s="1" t="s">
        <v>2797</v>
      </c>
      <c r="B656" s="1" t="s">
        <v>2798</v>
      </c>
      <c r="C656" s="1">
        <v>283480700</v>
      </c>
      <c r="D656" t="s">
        <v>261229</v>
      </c>
      <c r="E656" t="s">
        <v>261230</v>
      </c>
      <c r="F656" s="1">
        <v>48222</v>
      </c>
      <c r="G656" s="1" t="s">
        <v>2799</v>
      </c>
      <c r="H656" s="1" t="s">
        <v>2800</v>
      </c>
      <c r="I656" s="1" t="s">
        <v>2801</v>
      </c>
    </row>
    <row r="657" spans="1:9" x14ac:dyDescent="0.2">
      <c r="A657" s="1" t="s">
        <v>2802</v>
      </c>
      <c r="B657" s="1" t="s">
        <v>2803</v>
      </c>
      <c r="C657" s="1">
        <v>284129963</v>
      </c>
      <c r="D657" t="s">
        <v>261165</v>
      </c>
      <c r="E657" t="s">
        <v>261166</v>
      </c>
      <c r="F657" s="1">
        <v>38</v>
      </c>
      <c r="G657" s="1" t="s">
        <v>2804</v>
      </c>
      <c r="H657" s="1" t="s">
        <v>2805</v>
      </c>
      <c r="I657" s="1" t="s">
        <v>2806</v>
      </c>
    </row>
    <row r="658" spans="1:9" x14ac:dyDescent="0.2">
      <c r="A658" s="1" t="s">
        <v>2807</v>
      </c>
      <c r="B658" s="1" t="s">
        <v>2808</v>
      </c>
      <c r="C658" s="1">
        <v>291422191</v>
      </c>
      <c r="D658" t="s">
        <v>261135</v>
      </c>
      <c r="E658" t="s">
        <v>261231</v>
      </c>
      <c r="F658" s="1">
        <v>18</v>
      </c>
      <c r="G658" s="1" t="s">
        <v>2809</v>
      </c>
      <c r="H658" s="1" t="s">
        <v>2810</v>
      </c>
      <c r="I658" s="1" t="s">
        <v>2811</v>
      </c>
    </row>
    <row r="659" spans="1:9" x14ac:dyDescent="0.2">
      <c r="A659" s="1" t="s">
        <v>2812</v>
      </c>
      <c r="B659" s="1" t="s">
        <v>2813</v>
      </c>
      <c r="C659" s="1">
        <v>290486300</v>
      </c>
      <c r="D659" t="s">
        <v>261139</v>
      </c>
      <c r="E659" t="s">
        <v>261148</v>
      </c>
      <c r="F659" s="1">
        <v>199</v>
      </c>
      <c r="G659" s="1" t="s">
        <v>2814</v>
      </c>
      <c r="H659" s="1" t="s">
        <v>2815</v>
      </c>
      <c r="I659" s="1" t="s">
        <v>2816</v>
      </c>
    </row>
    <row r="660" spans="1:9" x14ac:dyDescent="0.2">
      <c r="A660" s="1" t="s">
        <v>2817</v>
      </c>
      <c r="B660" s="1" t="s">
        <v>2818</v>
      </c>
      <c r="C660" s="1">
        <v>290483489</v>
      </c>
      <c r="D660" t="s">
        <v>261131</v>
      </c>
      <c r="E660" t="s">
        <v>261232</v>
      </c>
      <c r="F660" s="1">
        <v>72</v>
      </c>
      <c r="G660" s="1" t="s">
        <v>2819</v>
      </c>
      <c r="H660" s="1" t="s">
        <v>2820</v>
      </c>
      <c r="I660" s="1" t="s">
        <v>2821</v>
      </c>
    </row>
    <row r="661" spans="1:9" x14ac:dyDescent="0.2">
      <c r="A661" s="1" t="s">
        <v>2822</v>
      </c>
      <c r="B661" s="1" t="s">
        <v>2823</v>
      </c>
      <c r="C661" s="1">
        <v>1533175</v>
      </c>
      <c r="D661" t="s">
        <v>261111</v>
      </c>
      <c r="E661" t="s">
        <v>261233</v>
      </c>
      <c r="F661" s="1">
        <v>264</v>
      </c>
      <c r="G661" s="1" t="s">
        <v>2824</v>
      </c>
      <c r="H661" s="1"/>
      <c r="I661" s="1"/>
    </row>
    <row r="662" spans="1:9" x14ac:dyDescent="0.2">
      <c r="A662" s="1" t="s">
        <v>2825</v>
      </c>
      <c r="B662" s="1" t="s">
        <v>2826</v>
      </c>
      <c r="C662" s="1">
        <v>284008379</v>
      </c>
      <c r="D662" t="s">
        <v>261234</v>
      </c>
      <c r="E662" t="s">
        <v>261235</v>
      </c>
      <c r="F662" s="1">
        <v>80</v>
      </c>
      <c r="G662" s="1" t="s">
        <v>2827</v>
      </c>
      <c r="H662" s="1" t="s">
        <v>2828</v>
      </c>
      <c r="I662" s="1"/>
    </row>
    <row r="663" spans="1:9" x14ac:dyDescent="0.2">
      <c r="A663" s="1" t="s">
        <v>2829</v>
      </c>
      <c r="B663" s="1" t="s">
        <v>2830</v>
      </c>
      <c r="C663" s="1">
        <v>290522188</v>
      </c>
      <c r="D663" t="s">
        <v>261105</v>
      </c>
      <c r="E663" t="s">
        <v>261236</v>
      </c>
      <c r="F663" s="1">
        <v>1</v>
      </c>
      <c r="G663" s="1" t="s">
        <v>2831</v>
      </c>
      <c r="H663" s="1" t="s">
        <v>2832</v>
      </c>
      <c r="I663" s="1"/>
    </row>
    <row r="664" spans="1:9" x14ac:dyDescent="0.2">
      <c r="A664" s="1" t="s">
        <v>2833</v>
      </c>
      <c r="B664" s="1" t="s">
        <v>2834</v>
      </c>
      <c r="C664" s="1">
        <v>283105375</v>
      </c>
      <c r="D664" t="s">
        <v>261128</v>
      </c>
      <c r="E664" t="s">
        <v>261237</v>
      </c>
      <c r="F664" s="1">
        <v>900</v>
      </c>
      <c r="G664" s="1" t="s">
        <v>2835</v>
      </c>
      <c r="H664" s="1" t="s">
        <v>2836</v>
      </c>
      <c r="I664" s="1" t="s">
        <v>2837</v>
      </c>
    </row>
    <row r="665" spans="1:9" x14ac:dyDescent="0.2">
      <c r="A665" s="1" t="s">
        <v>2838</v>
      </c>
      <c r="B665" s="1" t="s">
        <v>2839</v>
      </c>
      <c r="C665" s="1">
        <v>290491535</v>
      </c>
      <c r="D665" t="s">
        <v>261165</v>
      </c>
      <c r="E665" t="s">
        <v>261238</v>
      </c>
      <c r="F665" s="1">
        <v>89</v>
      </c>
      <c r="G665" s="1" t="s">
        <v>2840</v>
      </c>
      <c r="H665" s="1" t="s">
        <v>2841</v>
      </c>
      <c r="I665" s="1" t="s">
        <v>2842</v>
      </c>
    </row>
    <row r="666" spans="1:9" x14ac:dyDescent="0.2">
      <c r="A666" s="1" t="s">
        <v>2843</v>
      </c>
      <c r="B666" s="1" t="s">
        <v>2844</v>
      </c>
      <c r="C666" s="1">
        <v>282401521</v>
      </c>
      <c r="D666" t="s">
        <v>261240</v>
      </c>
      <c r="E666" t="s">
        <v>261241</v>
      </c>
      <c r="F666" s="1">
        <v>40612</v>
      </c>
      <c r="G666" s="1" t="s">
        <v>2845</v>
      </c>
      <c r="H666" s="1" t="s">
        <v>2846</v>
      </c>
      <c r="I666" s="1" t="s">
        <v>2847</v>
      </c>
    </row>
    <row r="667" spans="1:9" x14ac:dyDescent="0.2">
      <c r="A667" s="1" t="s">
        <v>2848</v>
      </c>
      <c r="B667" s="1" t="s">
        <v>2849</v>
      </c>
      <c r="C667" s="1">
        <v>282424283</v>
      </c>
      <c r="D667" t="s">
        <v>261115</v>
      </c>
      <c r="E667" t="s">
        <v>261157</v>
      </c>
      <c r="F667" s="1">
        <v>1</v>
      </c>
      <c r="G667" s="1" t="s">
        <v>2850</v>
      </c>
      <c r="H667" s="1" t="s">
        <v>2851</v>
      </c>
      <c r="I667" s="1" t="s">
        <v>2852</v>
      </c>
    </row>
    <row r="668" spans="1:9" x14ac:dyDescent="0.2">
      <c r="A668" s="1" t="s">
        <v>2853</v>
      </c>
      <c r="B668" s="1" t="s">
        <v>2854</v>
      </c>
      <c r="C668" s="1">
        <v>290485982</v>
      </c>
      <c r="D668" t="s">
        <v>1001</v>
      </c>
      <c r="E668" t="s">
        <v>261214</v>
      </c>
      <c r="F668" s="1">
        <v>46</v>
      </c>
      <c r="G668" s="1" t="s">
        <v>2855</v>
      </c>
      <c r="H668" s="1" t="s">
        <v>2856</v>
      </c>
      <c r="I668" s="1" t="s">
        <v>2857</v>
      </c>
    </row>
    <row r="669" spans="1:9" x14ac:dyDescent="0.2">
      <c r="A669" s="1" t="s">
        <v>2858</v>
      </c>
      <c r="B669" s="1" t="s">
        <v>2859</v>
      </c>
      <c r="C669" s="1">
        <v>283763637</v>
      </c>
      <c r="D669" t="s">
        <v>261128</v>
      </c>
      <c r="E669" t="s">
        <v>261242</v>
      </c>
      <c r="F669" s="1">
        <v>40</v>
      </c>
      <c r="G669" s="1" t="s">
        <v>2860</v>
      </c>
      <c r="H669" s="1" t="s">
        <v>2861</v>
      </c>
      <c r="I669" s="1" t="s">
        <v>2862</v>
      </c>
    </row>
    <row r="670" spans="1:9" x14ac:dyDescent="0.2">
      <c r="A670" s="1" t="s">
        <v>2863</v>
      </c>
      <c r="B670" s="1" t="s">
        <v>2864</v>
      </c>
      <c r="C670" s="1">
        <v>290521292</v>
      </c>
      <c r="D670" t="s">
        <v>261094</v>
      </c>
      <c r="E670" t="s">
        <v>261243</v>
      </c>
      <c r="F670" s="1">
        <v>124</v>
      </c>
      <c r="G670" s="1" t="s">
        <v>2865</v>
      </c>
      <c r="H670" s="1" t="s">
        <v>2866</v>
      </c>
      <c r="I670" s="1" t="s">
        <v>2867</v>
      </c>
    </row>
    <row r="671" spans="1:9" x14ac:dyDescent="0.2">
      <c r="A671" s="1" t="s">
        <v>2868</v>
      </c>
      <c r="B671" s="1" t="s">
        <v>2869</v>
      </c>
      <c r="C671" s="1">
        <v>283658304</v>
      </c>
      <c r="D671" t="s">
        <v>261115</v>
      </c>
      <c r="E671" t="s">
        <v>261157</v>
      </c>
      <c r="F671" s="1">
        <v>13</v>
      </c>
      <c r="G671" s="1" t="s">
        <v>2870</v>
      </c>
      <c r="H671" s="1" t="s">
        <v>2871</v>
      </c>
      <c r="I671" s="1" t="s">
        <v>2872</v>
      </c>
    </row>
    <row r="672" spans="1:9" x14ac:dyDescent="0.2">
      <c r="A672" s="1" t="s">
        <v>2875</v>
      </c>
      <c r="B672" s="1" t="s">
        <v>2876</v>
      </c>
      <c r="C672" s="1">
        <v>283658249</v>
      </c>
      <c r="D672" t="s">
        <v>261172</v>
      </c>
      <c r="E672" t="s">
        <v>261244</v>
      </c>
      <c r="F672" s="1">
        <v>32</v>
      </c>
      <c r="G672" s="1" t="s">
        <v>2877</v>
      </c>
      <c r="H672" s="1" t="s">
        <v>2878</v>
      </c>
      <c r="I672" s="1" t="s">
        <v>2879</v>
      </c>
    </row>
    <row r="673" spans="1:9" x14ac:dyDescent="0.2">
      <c r="A673" s="1" t="s">
        <v>2880</v>
      </c>
      <c r="B673" s="1" t="s">
        <v>2881</v>
      </c>
      <c r="C673" s="1">
        <v>285275286</v>
      </c>
      <c r="D673" t="s">
        <v>261191</v>
      </c>
      <c r="E673" t="s">
        <v>261245</v>
      </c>
      <c r="F673" s="1">
        <v>25</v>
      </c>
      <c r="G673" s="1" t="s">
        <v>2882</v>
      </c>
      <c r="H673" s="1" t="s">
        <v>2883</v>
      </c>
      <c r="I673" s="1" t="s">
        <v>2884</v>
      </c>
    </row>
    <row r="674" spans="1:9" x14ac:dyDescent="0.2">
      <c r="A674" s="1" t="s">
        <v>2885</v>
      </c>
      <c r="B674" s="1" t="s">
        <v>2886</v>
      </c>
      <c r="C674" s="1">
        <v>282422568</v>
      </c>
      <c r="D674" t="s">
        <v>261246</v>
      </c>
      <c r="E674" t="s">
        <v>261247</v>
      </c>
      <c r="F674" s="1">
        <v>64871</v>
      </c>
      <c r="G674" s="1" t="s">
        <v>2887</v>
      </c>
      <c r="H674" s="1" t="s">
        <v>2888</v>
      </c>
      <c r="I674" s="1" t="s">
        <v>2889</v>
      </c>
    </row>
    <row r="675" spans="1:9" x14ac:dyDescent="0.2">
      <c r="A675" s="1" t="s">
        <v>2890</v>
      </c>
      <c r="B675" s="1" t="s">
        <v>2891</v>
      </c>
      <c r="C675" s="1">
        <v>283086094</v>
      </c>
      <c r="D675" t="s">
        <v>261139</v>
      </c>
      <c r="E675" t="s">
        <v>261248</v>
      </c>
      <c r="F675" s="1">
        <v>99</v>
      </c>
      <c r="G675" s="1" t="s">
        <v>2892</v>
      </c>
      <c r="H675" s="1" t="s">
        <v>2893</v>
      </c>
      <c r="I675" s="1" t="s">
        <v>2894</v>
      </c>
    </row>
    <row r="676" spans="1:9" x14ac:dyDescent="0.2">
      <c r="A676" s="1" t="s">
        <v>2895</v>
      </c>
      <c r="B676" s="1" t="s">
        <v>2896</v>
      </c>
      <c r="C676" s="1">
        <v>291440494</v>
      </c>
      <c r="D676" t="s">
        <v>261165</v>
      </c>
      <c r="E676" t="s">
        <v>261166</v>
      </c>
      <c r="F676" s="1">
        <v>30</v>
      </c>
      <c r="G676" s="1" t="s">
        <v>2897</v>
      </c>
      <c r="H676" s="1" t="s">
        <v>2898</v>
      </c>
      <c r="I676" s="1" t="s">
        <v>2899</v>
      </c>
    </row>
    <row r="677" spans="1:9" x14ac:dyDescent="0.2">
      <c r="A677" s="1" t="s">
        <v>2900</v>
      </c>
      <c r="B677" s="1" t="s">
        <v>2901</v>
      </c>
      <c r="C677" s="1">
        <v>291434959</v>
      </c>
      <c r="D677" t="s">
        <v>261249</v>
      </c>
      <c r="E677" t="s">
        <v>261250</v>
      </c>
      <c r="F677" s="1">
        <v>6203</v>
      </c>
      <c r="G677" s="1" t="s">
        <v>2902</v>
      </c>
      <c r="H677" s="1" t="s">
        <v>2903</v>
      </c>
      <c r="I677" s="1"/>
    </row>
    <row r="678" spans="1:9" x14ac:dyDescent="0.2">
      <c r="A678" s="1" t="s">
        <v>2904</v>
      </c>
      <c r="B678" s="1" t="s">
        <v>2905</v>
      </c>
      <c r="C678" s="1">
        <v>290486394</v>
      </c>
      <c r="D678" t="s">
        <v>261111</v>
      </c>
      <c r="E678" t="s">
        <v>261251</v>
      </c>
      <c r="F678" s="1">
        <v>107</v>
      </c>
      <c r="G678" s="1" t="s">
        <v>2906</v>
      </c>
      <c r="H678" s="1" t="s">
        <v>2907</v>
      </c>
      <c r="I678" s="1"/>
    </row>
    <row r="679" spans="1:9" x14ac:dyDescent="0.2">
      <c r="A679" s="1" t="s">
        <v>2908</v>
      </c>
      <c r="B679" s="1" t="s">
        <v>2909</v>
      </c>
      <c r="C679" s="1">
        <v>291416148</v>
      </c>
      <c r="D679" t="s">
        <v>261115</v>
      </c>
      <c r="E679" t="s">
        <v>261157</v>
      </c>
      <c r="F679" s="1">
        <v>64</v>
      </c>
      <c r="G679" s="1" t="s">
        <v>2910</v>
      </c>
      <c r="H679" s="1" t="s">
        <v>2911</v>
      </c>
      <c r="I679" s="1" t="s">
        <v>2912</v>
      </c>
    </row>
    <row r="680" spans="1:9" x14ac:dyDescent="0.2">
      <c r="A680" s="1" t="s">
        <v>2913</v>
      </c>
      <c r="B680" s="1" t="s">
        <v>2914</v>
      </c>
      <c r="C680" s="1">
        <v>290876941</v>
      </c>
      <c r="D680" t="s">
        <v>261139</v>
      </c>
      <c r="E680" t="s">
        <v>261253</v>
      </c>
      <c r="F680" s="1">
        <v>46</v>
      </c>
      <c r="G680" s="1" t="s">
        <v>2915</v>
      </c>
      <c r="H680" s="1"/>
      <c r="I680" s="1"/>
    </row>
    <row r="681" spans="1:9" x14ac:dyDescent="0.2">
      <c r="A681" s="1" t="s">
        <v>2916</v>
      </c>
      <c r="B681" s="1" t="s">
        <v>2917</v>
      </c>
      <c r="C681" s="1">
        <v>1556655</v>
      </c>
      <c r="D681" t="s">
        <v>261254</v>
      </c>
      <c r="E681" t="s">
        <v>261255</v>
      </c>
      <c r="F681" s="1">
        <v>231</v>
      </c>
      <c r="G681" s="1" t="s">
        <v>2918</v>
      </c>
      <c r="H681" s="1"/>
      <c r="I681" s="1"/>
    </row>
    <row r="682" spans="1:9" x14ac:dyDescent="0.2">
      <c r="A682" s="1" t="s">
        <v>2919</v>
      </c>
      <c r="B682" s="1" t="s">
        <v>2920</v>
      </c>
      <c r="C682" s="1">
        <v>282422354</v>
      </c>
      <c r="D682" t="s">
        <v>261092</v>
      </c>
      <c r="E682" t="s">
        <v>261122</v>
      </c>
      <c r="F682" s="1">
        <v>1659</v>
      </c>
      <c r="G682" s="1" t="s">
        <v>2921</v>
      </c>
      <c r="H682" s="1" t="s">
        <v>2922</v>
      </c>
      <c r="I682" s="1" t="s">
        <v>2923</v>
      </c>
    </row>
    <row r="683" spans="1:9" x14ac:dyDescent="0.2">
      <c r="A683" s="1" t="s">
        <v>2924</v>
      </c>
      <c r="B683" s="1" t="s">
        <v>2925</v>
      </c>
      <c r="C683" s="1">
        <v>290482747</v>
      </c>
      <c r="D683" t="s">
        <v>261128</v>
      </c>
      <c r="E683" t="s">
        <v>261237</v>
      </c>
      <c r="F683" s="1">
        <v>128</v>
      </c>
      <c r="G683" s="1" t="s">
        <v>2926</v>
      </c>
      <c r="H683" s="1" t="s">
        <v>2927</v>
      </c>
      <c r="I683" s="1" t="s">
        <v>2928</v>
      </c>
    </row>
    <row r="684" spans="1:9" x14ac:dyDescent="0.2">
      <c r="A684" s="1" t="s">
        <v>2929</v>
      </c>
      <c r="B684" s="1" t="s">
        <v>2930</v>
      </c>
      <c r="C684" s="1">
        <v>290525895</v>
      </c>
      <c r="D684" t="s">
        <v>1001</v>
      </c>
      <c r="E684" t="s">
        <v>261100</v>
      </c>
      <c r="F684" s="1">
        <v>14</v>
      </c>
      <c r="G684" s="1" t="s">
        <v>2931</v>
      </c>
      <c r="H684" s="1" t="s">
        <v>2932</v>
      </c>
      <c r="I684" s="1" t="s">
        <v>2933</v>
      </c>
    </row>
    <row r="685" spans="1:9" x14ac:dyDescent="0.2">
      <c r="A685" s="1" t="s">
        <v>2934</v>
      </c>
      <c r="B685" s="1" t="s">
        <v>2935</v>
      </c>
      <c r="C685" s="1">
        <v>291434667</v>
      </c>
      <c r="D685" t="s">
        <v>261258</v>
      </c>
      <c r="E685" t="s">
        <v>261259</v>
      </c>
      <c r="F685" s="1">
        <v>1774</v>
      </c>
      <c r="G685" s="1" t="s">
        <v>2936</v>
      </c>
      <c r="H685" s="1" t="s">
        <v>2937</v>
      </c>
      <c r="I685" s="1" t="s">
        <v>2938</v>
      </c>
    </row>
    <row r="686" spans="1:9" x14ac:dyDescent="0.2">
      <c r="A686" s="1" t="s">
        <v>2939</v>
      </c>
      <c r="B686" s="1" t="s">
        <v>2940</v>
      </c>
      <c r="C686" s="1">
        <v>290521804</v>
      </c>
      <c r="D686" t="s">
        <v>261153</v>
      </c>
      <c r="E686" t="s">
        <v>261160</v>
      </c>
      <c r="F686" s="1">
        <v>6</v>
      </c>
      <c r="G686" s="1" t="s">
        <v>2941</v>
      </c>
      <c r="H686" s="1" t="s">
        <v>2942</v>
      </c>
      <c r="I686" s="1" t="s">
        <v>2943</v>
      </c>
    </row>
    <row r="687" spans="1:9" x14ac:dyDescent="0.2">
      <c r="A687" s="1" t="s">
        <v>2944</v>
      </c>
      <c r="B687" s="1" t="s">
        <v>2945</v>
      </c>
      <c r="C687" s="1">
        <v>291444718</v>
      </c>
      <c r="D687" t="s">
        <v>261260</v>
      </c>
      <c r="E687" t="s">
        <v>261261</v>
      </c>
      <c r="F687" s="1">
        <v>1760</v>
      </c>
      <c r="G687" s="1" t="s">
        <v>2946</v>
      </c>
      <c r="H687" s="1" t="s">
        <v>2947</v>
      </c>
      <c r="I687" s="1" t="s">
        <v>2948</v>
      </c>
    </row>
    <row r="688" spans="1:9" x14ac:dyDescent="0.2">
      <c r="A688" s="1" t="s">
        <v>2949</v>
      </c>
      <c r="B688" s="1" t="s">
        <v>2950</v>
      </c>
      <c r="C688" s="1">
        <v>291063491</v>
      </c>
      <c r="D688" t="s">
        <v>261092</v>
      </c>
      <c r="E688" t="s">
        <v>261122</v>
      </c>
      <c r="F688" s="1">
        <v>80</v>
      </c>
      <c r="G688" s="1" t="s">
        <v>2951</v>
      </c>
      <c r="H688" s="1" t="s">
        <v>2952</v>
      </c>
      <c r="I688" s="1"/>
    </row>
    <row r="689" spans="1:9" x14ac:dyDescent="0.2">
      <c r="A689" s="1" t="s">
        <v>2953</v>
      </c>
      <c r="B689" s="1" t="s">
        <v>2954</v>
      </c>
      <c r="C689" s="1">
        <v>282401335</v>
      </c>
      <c r="D689" t="s">
        <v>261105</v>
      </c>
      <c r="E689" t="s">
        <v>261236</v>
      </c>
      <c r="F689" s="1">
        <v>14309</v>
      </c>
      <c r="G689" s="1" t="s">
        <v>2955</v>
      </c>
      <c r="H689" s="1" t="s">
        <v>2956</v>
      </c>
      <c r="I689" s="1" t="s">
        <v>2957</v>
      </c>
    </row>
    <row r="690" spans="1:9" x14ac:dyDescent="0.2">
      <c r="A690" s="1" t="s">
        <v>2958</v>
      </c>
      <c r="B690" s="1" t="s">
        <v>2959</v>
      </c>
      <c r="C690" s="1">
        <v>282400792</v>
      </c>
      <c r="D690" t="s">
        <v>261115</v>
      </c>
      <c r="E690" t="s">
        <v>261157</v>
      </c>
      <c r="F690" s="1">
        <v>2</v>
      </c>
      <c r="G690" s="1" t="s">
        <v>2960</v>
      </c>
      <c r="H690" s="1" t="s">
        <v>2961</v>
      </c>
      <c r="I690" s="1"/>
    </row>
    <row r="691" spans="1:9" x14ac:dyDescent="0.2">
      <c r="A691" s="1" t="s">
        <v>2962</v>
      </c>
      <c r="B691" s="1" t="s">
        <v>2963</v>
      </c>
      <c r="C691" s="1">
        <v>291434886</v>
      </c>
      <c r="D691" t="s">
        <v>261111</v>
      </c>
      <c r="E691" t="s">
        <v>261262</v>
      </c>
      <c r="F691" s="1">
        <v>21</v>
      </c>
      <c r="G691" s="1" t="s">
        <v>2964</v>
      </c>
      <c r="H691" s="1" t="s">
        <v>2965</v>
      </c>
      <c r="I691" s="1" t="s">
        <v>2966</v>
      </c>
    </row>
    <row r="692" spans="1:9" x14ac:dyDescent="0.2">
      <c r="A692" s="1" t="s">
        <v>2967</v>
      </c>
      <c r="B692" s="1" t="s">
        <v>2968</v>
      </c>
      <c r="C692" s="1">
        <v>284199915</v>
      </c>
      <c r="D692" t="s">
        <v>261092</v>
      </c>
      <c r="E692" t="s">
        <v>261122</v>
      </c>
      <c r="F692" s="1">
        <v>164</v>
      </c>
      <c r="G692" s="1" t="s">
        <v>2969</v>
      </c>
      <c r="H692" s="1" t="s">
        <v>2970</v>
      </c>
      <c r="I692" s="1" t="s">
        <v>2971</v>
      </c>
    </row>
    <row r="693" spans="1:9" x14ac:dyDescent="0.2">
      <c r="A693" s="1" t="s">
        <v>2972</v>
      </c>
      <c r="B693" s="1" t="s">
        <v>2973</v>
      </c>
      <c r="C693" s="1">
        <v>290486351</v>
      </c>
      <c r="D693" t="s">
        <v>261153</v>
      </c>
      <c r="E693" t="s">
        <v>261160</v>
      </c>
      <c r="F693" s="1">
        <v>71</v>
      </c>
      <c r="G693" s="1" t="s">
        <v>2974</v>
      </c>
      <c r="H693" s="1" t="s">
        <v>2975</v>
      </c>
      <c r="I693" s="1" t="s">
        <v>2976</v>
      </c>
    </row>
    <row r="694" spans="1:9" x14ac:dyDescent="0.2">
      <c r="A694" s="1" t="s">
        <v>2977</v>
      </c>
      <c r="B694" s="1" t="s">
        <v>2978</v>
      </c>
      <c r="C694" s="1">
        <v>290483502</v>
      </c>
      <c r="D694" t="s">
        <v>261191</v>
      </c>
      <c r="E694" t="s">
        <v>261263</v>
      </c>
      <c r="F694" s="1">
        <v>162</v>
      </c>
      <c r="G694" s="1" t="s">
        <v>2979</v>
      </c>
      <c r="H694" s="1" t="s">
        <v>2980</v>
      </c>
      <c r="I694" s="1" t="s">
        <v>2981</v>
      </c>
    </row>
    <row r="695" spans="1:9" x14ac:dyDescent="0.2">
      <c r="A695" s="1" t="s">
        <v>2982</v>
      </c>
      <c r="B695" s="1" t="s">
        <v>2983</v>
      </c>
      <c r="C695" s="1">
        <v>283104611</v>
      </c>
      <c r="D695" t="s">
        <v>261105</v>
      </c>
      <c r="E695" t="s">
        <v>261264</v>
      </c>
      <c r="F695" s="1">
        <v>1467</v>
      </c>
      <c r="G695" s="1" t="s">
        <v>2984</v>
      </c>
      <c r="H695" s="1" t="s">
        <v>2985</v>
      </c>
      <c r="I695" s="1" t="s">
        <v>2986</v>
      </c>
    </row>
    <row r="696" spans="1:9" x14ac:dyDescent="0.2">
      <c r="A696" s="1" t="s">
        <v>2987</v>
      </c>
      <c r="B696" s="1" t="s">
        <v>2988</v>
      </c>
      <c r="C696" s="1">
        <v>282403381</v>
      </c>
      <c r="D696" t="s">
        <v>261141</v>
      </c>
      <c r="E696" t="s">
        <v>261185</v>
      </c>
      <c r="F696" s="1">
        <v>15684</v>
      </c>
      <c r="G696" s="1" t="s">
        <v>2989</v>
      </c>
      <c r="H696" s="1" t="s">
        <v>2990</v>
      </c>
      <c r="I696" s="1" t="s">
        <v>2991</v>
      </c>
    </row>
    <row r="697" spans="1:9" x14ac:dyDescent="0.2">
      <c r="A697" s="1" t="s">
        <v>2992</v>
      </c>
      <c r="B697" s="1" t="s">
        <v>2993</v>
      </c>
      <c r="C697" s="1">
        <v>282935096</v>
      </c>
      <c r="D697" t="s">
        <v>1001</v>
      </c>
      <c r="E697" t="s">
        <v>261265</v>
      </c>
      <c r="F697" s="1">
        <v>2032</v>
      </c>
      <c r="G697" s="1" t="s">
        <v>2994</v>
      </c>
      <c r="H697" s="1" t="s">
        <v>2995</v>
      </c>
      <c r="I697" s="1" t="s">
        <v>2996</v>
      </c>
    </row>
    <row r="698" spans="1:9" x14ac:dyDescent="0.2">
      <c r="A698" s="1" t="s">
        <v>2997</v>
      </c>
      <c r="B698" s="1" t="s">
        <v>2998</v>
      </c>
      <c r="C698" s="1">
        <v>291425925</v>
      </c>
      <c r="D698" t="s">
        <v>261153</v>
      </c>
      <c r="E698" t="s">
        <v>261160</v>
      </c>
      <c r="F698" s="1">
        <v>316</v>
      </c>
      <c r="G698" s="1" t="s">
        <v>2999</v>
      </c>
      <c r="H698" s="1" t="s">
        <v>3000</v>
      </c>
      <c r="I698" s="1" t="s">
        <v>3001</v>
      </c>
    </row>
    <row r="699" spans="1:9" x14ac:dyDescent="0.2">
      <c r="A699" s="1" t="s">
        <v>3002</v>
      </c>
      <c r="B699" s="1" t="s">
        <v>3003</v>
      </c>
      <c r="C699" s="1">
        <v>291414731</v>
      </c>
      <c r="D699" t="s">
        <v>261115</v>
      </c>
      <c r="E699" t="s">
        <v>261157</v>
      </c>
      <c r="F699" s="1">
        <v>1</v>
      </c>
      <c r="G699" s="1" t="s">
        <v>3004</v>
      </c>
      <c r="H699" s="1" t="s">
        <v>3005</v>
      </c>
      <c r="I699" s="1" t="s">
        <v>3006</v>
      </c>
    </row>
    <row r="700" spans="1:9" x14ac:dyDescent="0.2">
      <c r="A700" s="1" t="s">
        <v>3007</v>
      </c>
      <c r="B700" s="1" t="s">
        <v>3008</v>
      </c>
      <c r="C700" s="1">
        <v>282423343</v>
      </c>
      <c r="D700" t="s">
        <v>261131</v>
      </c>
      <c r="E700" t="s">
        <v>261266</v>
      </c>
      <c r="F700" s="1">
        <v>111</v>
      </c>
      <c r="G700" s="1" t="s">
        <v>3009</v>
      </c>
      <c r="H700" s="1" t="s">
        <v>3010</v>
      </c>
      <c r="I700" s="1" t="s">
        <v>3011</v>
      </c>
    </row>
    <row r="701" spans="1:9" x14ac:dyDescent="0.2">
      <c r="A701" s="1" t="s">
        <v>3012</v>
      </c>
      <c r="B701" s="1" t="s">
        <v>3013</v>
      </c>
      <c r="C701" s="1">
        <v>282935160</v>
      </c>
      <c r="D701" t="s">
        <v>261267</v>
      </c>
      <c r="E701" t="s">
        <v>261268</v>
      </c>
      <c r="F701" s="1">
        <v>2374</v>
      </c>
      <c r="G701" s="1" t="s">
        <v>3014</v>
      </c>
      <c r="H701" s="1" t="s">
        <v>3015</v>
      </c>
      <c r="I701" s="1" t="s">
        <v>3016</v>
      </c>
    </row>
    <row r="702" spans="1:9" x14ac:dyDescent="0.2">
      <c r="A702" s="1" t="s">
        <v>3017</v>
      </c>
      <c r="B702" s="1" t="s">
        <v>3018</v>
      </c>
      <c r="C702" s="1">
        <v>291317448</v>
      </c>
      <c r="D702" t="s">
        <v>261092</v>
      </c>
      <c r="E702" t="s">
        <v>261269</v>
      </c>
      <c r="F702" s="1">
        <v>77</v>
      </c>
      <c r="G702" s="1" t="s">
        <v>3019</v>
      </c>
      <c r="H702" s="1" t="s">
        <v>3020</v>
      </c>
      <c r="I702" s="1" t="s">
        <v>3021</v>
      </c>
    </row>
    <row r="703" spans="1:9" x14ac:dyDescent="0.2">
      <c r="A703" s="1" t="s">
        <v>3022</v>
      </c>
      <c r="B703" s="1" t="s">
        <v>3023</v>
      </c>
      <c r="C703" s="1">
        <v>282421989</v>
      </c>
      <c r="D703" t="s">
        <v>261153</v>
      </c>
      <c r="E703" t="s">
        <v>261160</v>
      </c>
      <c r="F703" s="1">
        <v>815</v>
      </c>
      <c r="G703" s="1" t="s">
        <v>3024</v>
      </c>
      <c r="H703" s="1" t="s">
        <v>3025</v>
      </c>
      <c r="I703" s="1" t="s">
        <v>3026</v>
      </c>
    </row>
    <row r="704" spans="1:9" x14ac:dyDescent="0.2">
      <c r="A704" s="1" t="s">
        <v>3027</v>
      </c>
      <c r="B704" s="1" t="s">
        <v>3028</v>
      </c>
      <c r="C704" s="1">
        <v>291430603</v>
      </c>
      <c r="D704" t="s">
        <v>261111</v>
      </c>
      <c r="E704" t="s">
        <v>261271</v>
      </c>
      <c r="F704" s="1">
        <v>40</v>
      </c>
      <c r="G704" s="1" t="s">
        <v>3029</v>
      </c>
      <c r="H704" s="1" t="s">
        <v>3030</v>
      </c>
      <c r="I704" s="1" t="s">
        <v>3031</v>
      </c>
    </row>
    <row r="705" spans="1:9" x14ac:dyDescent="0.2">
      <c r="A705" s="1" t="s">
        <v>3032</v>
      </c>
      <c r="B705" s="1" t="s">
        <v>3033</v>
      </c>
      <c r="C705" s="1">
        <v>282401394</v>
      </c>
      <c r="D705" t="s">
        <v>261111</v>
      </c>
      <c r="E705" t="s">
        <v>261272</v>
      </c>
      <c r="F705" s="1">
        <v>518</v>
      </c>
      <c r="G705" s="1" t="s">
        <v>3034</v>
      </c>
      <c r="H705" s="1" t="s">
        <v>3035</v>
      </c>
      <c r="I705" s="1" t="s">
        <v>3036</v>
      </c>
    </row>
    <row r="706" spans="1:9" x14ac:dyDescent="0.2">
      <c r="A706" s="1" t="s">
        <v>3037</v>
      </c>
      <c r="B706" s="1" t="s">
        <v>3038</v>
      </c>
      <c r="C706" s="1">
        <v>283763567</v>
      </c>
      <c r="D706" t="s">
        <v>261092</v>
      </c>
      <c r="E706" t="s">
        <v>261273</v>
      </c>
      <c r="F706" s="1">
        <v>980</v>
      </c>
      <c r="G706" s="1" t="s">
        <v>3039</v>
      </c>
      <c r="H706" s="1" t="s">
        <v>3040</v>
      </c>
      <c r="I706" s="1" t="s">
        <v>3041</v>
      </c>
    </row>
    <row r="707" spans="1:9" x14ac:dyDescent="0.2">
      <c r="A707" s="1" t="s">
        <v>3042</v>
      </c>
      <c r="B707" s="1" t="s">
        <v>3043</v>
      </c>
      <c r="C707" s="1">
        <v>291573651</v>
      </c>
      <c r="D707" t="s">
        <v>261139</v>
      </c>
      <c r="E707" t="s">
        <v>261274</v>
      </c>
      <c r="F707" s="1">
        <v>191</v>
      </c>
      <c r="G707" s="1" t="s">
        <v>3044</v>
      </c>
      <c r="H707" s="1" t="s">
        <v>3045</v>
      </c>
      <c r="I707" s="1" t="s">
        <v>3046</v>
      </c>
    </row>
    <row r="708" spans="1:9" x14ac:dyDescent="0.2">
      <c r="A708" s="1" t="s">
        <v>3047</v>
      </c>
      <c r="B708" s="1" t="s">
        <v>3048</v>
      </c>
      <c r="C708" s="1">
        <v>290481593</v>
      </c>
      <c r="D708" t="s">
        <v>261111</v>
      </c>
      <c r="E708" t="s">
        <v>261210</v>
      </c>
      <c r="F708" s="1">
        <v>183</v>
      </c>
      <c r="G708" s="1" t="s">
        <v>3049</v>
      </c>
      <c r="H708" s="1" t="s">
        <v>3050</v>
      </c>
      <c r="I708" s="1" t="s">
        <v>3051</v>
      </c>
    </row>
    <row r="709" spans="1:9" x14ac:dyDescent="0.2">
      <c r="A709" s="1" t="s">
        <v>3052</v>
      </c>
      <c r="B709" s="1" t="s">
        <v>3053</v>
      </c>
      <c r="C709" s="1">
        <v>282421974</v>
      </c>
      <c r="D709" t="s">
        <v>261275</v>
      </c>
      <c r="E709" t="s">
        <v>261276</v>
      </c>
      <c r="F709" s="1">
        <v>57740</v>
      </c>
      <c r="G709" s="1" t="s">
        <v>3054</v>
      </c>
      <c r="H709" s="1" t="s">
        <v>3055</v>
      </c>
      <c r="I709" s="1"/>
    </row>
    <row r="710" spans="1:9" x14ac:dyDescent="0.2">
      <c r="A710" s="1" t="s">
        <v>3056</v>
      </c>
      <c r="B710" s="1" t="s">
        <v>3057</v>
      </c>
      <c r="C710" s="1">
        <v>292228934</v>
      </c>
      <c r="D710" t="s">
        <v>261165</v>
      </c>
      <c r="E710" t="s">
        <v>261219</v>
      </c>
      <c r="F710" s="1">
        <v>90</v>
      </c>
      <c r="G710" s="1" t="s">
        <v>3058</v>
      </c>
      <c r="H710" s="1" t="s">
        <v>3059</v>
      </c>
      <c r="I710" s="1" t="s">
        <v>3060</v>
      </c>
    </row>
    <row r="711" spans="1:9" x14ac:dyDescent="0.2">
      <c r="A711" s="1" t="s">
        <v>3061</v>
      </c>
      <c r="B711" s="1" t="s">
        <v>3062</v>
      </c>
      <c r="C711" s="1">
        <v>291434533</v>
      </c>
      <c r="D711" t="s">
        <v>261111</v>
      </c>
      <c r="E711" t="s">
        <v>261277</v>
      </c>
      <c r="F711" s="1">
        <v>1127</v>
      </c>
      <c r="G711" s="1" t="s">
        <v>3063</v>
      </c>
      <c r="H711" s="1" t="s">
        <v>3064</v>
      </c>
      <c r="I711" s="1" t="s">
        <v>3065</v>
      </c>
    </row>
    <row r="712" spans="1:9" x14ac:dyDescent="0.2">
      <c r="A712" s="1" t="s">
        <v>3066</v>
      </c>
      <c r="B712" s="1" t="s">
        <v>3067</v>
      </c>
      <c r="C712" s="1">
        <v>291421453</v>
      </c>
      <c r="D712" t="s">
        <v>261172</v>
      </c>
      <c r="E712" t="s">
        <v>261189</v>
      </c>
      <c r="F712" s="1">
        <v>34</v>
      </c>
      <c r="G712" s="1" t="s">
        <v>3068</v>
      </c>
      <c r="H712" s="1" t="s">
        <v>3069</v>
      </c>
      <c r="I712" s="1" t="s">
        <v>3070</v>
      </c>
    </row>
    <row r="713" spans="1:9" x14ac:dyDescent="0.2">
      <c r="A713" s="1" t="s">
        <v>3071</v>
      </c>
      <c r="B713" s="1" t="s">
        <v>3072</v>
      </c>
      <c r="C713" s="1">
        <v>282935235</v>
      </c>
      <c r="D713" t="s">
        <v>261278</v>
      </c>
      <c r="E713" t="s">
        <v>261279</v>
      </c>
      <c r="F713" s="1">
        <v>3762</v>
      </c>
      <c r="G713" s="1" t="s">
        <v>3073</v>
      </c>
      <c r="H713" s="1" t="s">
        <v>3074</v>
      </c>
      <c r="I713" s="1" t="s">
        <v>3075</v>
      </c>
    </row>
    <row r="714" spans="1:9" x14ac:dyDescent="0.2">
      <c r="A714" s="1" t="s">
        <v>3076</v>
      </c>
      <c r="B714" s="1" t="s">
        <v>3077</v>
      </c>
      <c r="C714" s="1">
        <v>282423742</v>
      </c>
      <c r="D714" t="s">
        <v>261115</v>
      </c>
      <c r="E714" t="s">
        <v>261157</v>
      </c>
      <c r="F714" s="1">
        <v>367</v>
      </c>
      <c r="G714" s="1" t="s">
        <v>3078</v>
      </c>
      <c r="H714" s="1" t="s">
        <v>3079</v>
      </c>
      <c r="I714" s="1" t="s">
        <v>3080</v>
      </c>
    </row>
    <row r="715" spans="1:9" x14ac:dyDescent="0.2">
      <c r="A715" s="1" t="s">
        <v>3081</v>
      </c>
      <c r="B715" s="1" t="s">
        <v>3082</v>
      </c>
      <c r="C715" s="1">
        <v>290526816</v>
      </c>
      <c r="D715" t="s">
        <v>261092</v>
      </c>
      <c r="E715" t="s">
        <v>261280</v>
      </c>
      <c r="F715" s="1">
        <v>154</v>
      </c>
      <c r="G715" s="1" t="s">
        <v>3083</v>
      </c>
      <c r="H715" s="1" t="s">
        <v>3084</v>
      </c>
      <c r="I715" s="1" t="s">
        <v>3085</v>
      </c>
    </row>
    <row r="716" spans="1:9" x14ac:dyDescent="0.2">
      <c r="A716" s="1" t="s">
        <v>3086</v>
      </c>
      <c r="B716" s="1" t="s">
        <v>3087</v>
      </c>
      <c r="C716" s="1">
        <v>291438380</v>
      </c>
      <c r="D716" t="s">
        <v>1001</v>
      </c>
      <c r="E716" t="s">
        <v>261100</v>
      </c>
      <c r="F716" s="1">
        <v>8</v>
      </c>
      <c r="G716" s="1" t="s">
        <v>3088</v>
      </c>
      <c r="H716" s="1" t="s">
        <v>3089</v>
      </c>
      <c r="I716" s="1"/>
    </row>
    <row r="717" spans="1:9" x14ac:dyDescent="0.2">
      <c r="A717" s="1" t="s">
        <v>3090</v>
      </c>
      <c r="B717" s="1" t="s">
        <v>3091</v>
      </c>
      <c r="C717" s="1">
        <v>283480815</v>
      </c>
      <c r="D717" t="s">
        <v>261094</v>
      </c>
      <c r="E717" t="s">
        <v>261281</v>
      </c>
      <c r="F717" s="1">
        <v>758</v>
      </c>
      <c r="G717" s="1" t="s">
        <v>3092</v>
      </c>
      <c r="H717" s="1" t="s">
        <v>3093</v>
      </c>
      <c r="I717" s="1" t="s">
        <v>3094</v>
      </c>
    </row>
    <row r="718" spans="1:9" x14ac:dyDescent="0.2">
      <c r="A718" s="1" t="s">
        <v>3095</v>
      </c>
      <c r="B718" s="1" t="s">
        <v>3096</v>
      </c>
      <c r="C718" s="1">
        <v>283002408</v>
      </c>
      <c r="D718" t="s">
        <v>261139</v>
      </c>
      <c r="E718" t="s">
        <v>261282</v>
      </c>
      <c r="F718" s="1">
        <v>75</v>
      </c>
      <c r="G718" s="1" t="s">
        <v>3097</v>
      </c>
      <c r="H718" s="1" t="s">
        <v>3098</v>
      </c>
      <c r="I718" s="1" t="s">
        <v>3099</v>
      </c>
    </row>
    <row r="719" spans="1:9" x14ac:dyDescent="0.2">
      <c r="A719" s="1" t="s">
        <v>3100</v>
      </c>
      <c r="B719" s="1" t="s">
        <v>3101</v>
      </c>
      <c r="C719" s="1">
        <v>282422220</v>
      </c>
      <c r="D719" t="s">
        <v>261283</v>
      </c>
      <c r="E719" t="s">
        <v>261284</v>
      </c>
      <c r="F719" s="1">
        <v>2804</v>
      </c>
      <c r="G719" s="1" t="s">
        <v>3102</v>
      </c>
      <c r="H719" s="1" t="s">
        <v>3103</v>
      </c>
      <c r="I719" s="1" t="s">
        <v>3104</v>
      </c>
    </row>
    <row r="720" spans="1:9" x14ac:dyDescent="0.2">
      <c r="A720" s="1" t="s">
        <v>3106</v>
      </c>
      <c r="B720" s="1" t="s">
        <v>3107</v>
      </c>
      <c r="C720" s="1">
        <v>290484015</v>
      </c>
      <c r="D720" t="s">
        <v>261153</v>
      </c>
      <c r="E720" t="s">
        <v>261160</v>
      </c>
      <c r="F720" s="1">
        <v>520</v>
      </c>
      <c r="G720" s="1" t="s">
        <v>3108</v>
      </c>
      <c r="H720" s="1" t="s">
        <v>3109</v>
      </c>
      <c r="I720" s="1" t="s">
        <v>3110</v>
      </c>
    </row>
    <row r="721" spans="1:9" x14ac:dyDescent="0.2">
      <c r="A721" s="1" t="s">
        <v>3111</v>
      </c>
      <c r="B721" s="1" t="s">
        <v>3112</v>
      </c>
      <c r="C721" s="1">
        <v>283658701</v>
      </c>
      <c r="D721" t="s">
        <v>261105</v>
      </c>
      <c r="E721" t="s">
        <v>261236</v>
      </c>
      <c r="F721" s="1">
        <v>41</v>
      </c>
      <c r="G721" s="1" t="s">
        <v>3113</v>
      </c>
      <c r="H721" s="1" t="s">
        <v>3114</v>
      </c>
      <c r="I721" s="1"/>
    </row>
    <row r="722" spans="1:9" x14ac:dyDescent="0.2">
      <c r="A722" s="1" t="s">
        <v>3115</v>
      </c>
      <c r="B722" s="1" t="s">
        <v>3116</v>
      </c>
      <c r="C722" s="1">
        <v>282424078</v>
      </c>
      <c r="D722" t="s">
        <v>261191</v>
      </c>
      <c r="E722" t="s">
        <v>261285</v>
      </c>
      <c r="F722" s="1">
        <v>65</v>
      </c>
      <c r="G722" s="1" t="s">
        <v>3117</v>
      </c>
      <c r="H722" s="1" t="s">
        <v>3118</v>
      </c>
      <c r="I722" s="1" t="s">
        <v>3119</v>
      </c>
    </row>
    <row r="723" spans="1:9" x14ac:dyDescent="0.2">
      <c r="A723" s="1" t="s">
        <v>3120</v>
      </c>
      <c r="B723" s="1" t="s">
        <v>3121</v>
      </c>
      <c r="C723" s="1">
        <v>291441329</v>
      </c>
      <c r="D723" t="s">
        <v>261118</v>
      </c>
      <c r="E723" t="s">
        <v>261286</v>
      </c>
      <c r="F723" s="1">
        <v>269683</v>
      </c>
      <c r="G723" s="1" t="s">
        <v>3122</v>
      </c>
      <c r="H723" s="1" t="s">
        <v>3123</v>
      </c>
      <c r="I723" s="1" t="s">
        <v>3124</v>
      </c>
    </row>
    <row r="724" spans="1:9" x14ac:dyDescent="0.2">
      <c r="A724" s="1" t="s">
        <v>3125</v>
      </c>
      <c r="B724" s="1" t="s">
        <v>3126</v>
      </c>
      <c r="C724" s="1">
        <v>285274948</v>
      </c>
      <c r="D724" t="s">
        <v>261111</v>
      </c>
      <c r="E724" t="s">
        <v>261218</v>
      </c>
      <c r="F724" s="1">
        <v>43</v>
      </c>
      <c r="G724" s="1" t="s">
        <v>3127</v>
      </c>
      <c r="H724" s="1" t="s">
        <v>3128</v>
      </c>
      <c r="I724" s="1" t="s">
        <v>3129</v>
      </c>
    </row>
    <row r="725" spans="1:9" x14ac:dyDescent="0.2">
      <c r="A725" s="1" t="s">
        <v>3130</v>
      </c>
      <c r="B725" s="1" t="s">
        <v>3131</v>
      </c>
      <c r="C725" s="1">
        <v>282882014</v>
      </c>
      <c r="D725" t="s">
        <v>261092</v>
      </c>
      <c r="E725" t="s">
        <v>261145</v>
      </c>
      <c r="F725" s="1">
        <v>468</v>
      </c>
      <c r="G725" s="1" t="s">
        <v>3132</v>
      </c>
      <c r="H725" s="1" t="s">
        <v>3133</v>
      </c>
      <c r="I725" s="1" t="s">
        <v>3134</v>
      </c>
    </row>
    <row r="726" spans="1:9" x14ac:dyDescent="0.2">
      <c r="A726" s="1" t="s">
        <v>3135</v>
      </c>
      <c r="B726" s="1" t="s">
        <v>3136</v>
      </c>
      <c r="C726" s="1">
        <v>284008546</v>
      </c>
      <c r="D726" t="s">
        <v>261139</v>
      </c>
      <c r="E726" t="s">
        <v>261148</v>
      </c>
      <c r="F726" s="1">
        <v>2028</v>
      </c>
      <c r="G726" s="1" t="s">
        <v>3137</v>
      </c>
      <c r="H726" s="1" t="s">
        <v>3138</v>
      </c>
      <c r="I726" s="1" t="s">
        <v>3139</v>
      </c>
    </row>
    <row r="727" spans="1:9" x14ac:dyDescent="0.2">
      <c r="A727" s="1" t="s">
        <v>3140</v>
      </c>
      <c r="B727" s="1" t="s">
        <v>3141</v>
      </c>
      <c r="C727" s="1">
        <v>285397890</v>
      </c>
      <c r="D727" t="s">
        <v>261092</v>
      </c>
      <c r="E727" t="s">
        <v>261122</v>
      </c>
      <c r="F727" s="1">
        <v>55</v>
      </c>
      <c r="G727" s="1" t="s">
        <v>3142</v>
      </c>
      <c r="H727" s="1" t="s">
        <v>3143</v>
      </c>
      <c r="I727" s="1" t="s">
        <v>3144</v>
      </c>
    </row>
    <row r="728" spans="1:9" x14ac:dyDescent="0.2">
      <c r="A728" s="1" t="s">
        <v>3145</v>
      </c>
      <c r="B728" s="1" t="s">
        <v>3146</v>
      </c>
      <c r="C728" s="1">
        <v>291426261</v>
      </c>
      <c r="D728" t="s">
        <v>261111</v>
      </c>
      <c r="E728" t="s">
        <v>261162</v>
      </c>
      <c r="F728" s="1">
        <v>77</v>
      </c>
      <c r="G728" s="1" t="s">
        <v>3147</v>
      </c>
      <c r="H728" s="1" t="s">
        <v>3148</v>
      </c>
      <c r="I728" s="1" t="s">
        <v>3149</v>
      </c>
    </row>
    <row r="729" spans="1:9" x14ac:dyDescent="0.2">
      <c r="A729" s="1" t="s">
        <v>3150</v>
      </c>
      <c r="B729" s="1" t="s">
        <v>3151</v>
      </c>
      <c r="C729" s="1">
        <v>284199683</v>
      </c>
      <c r="D729" t="s">
        <v>261092</v>
      </c>
      <c r="E729" t="s">
        <v>261122</v>
      </c>
      <c r="F729" s="1">
        <v>12</v>
      </c>
      <c r="G729" s="1" t="s">
        <v>3152</v>
      </c>
      <c r="H729" s="1" t="s">
        <v>3153</v>
      </c>
      <c r="I729" s="1" t="s">
        <v>3154</v>
      </c>
    </row>
    <row r="730" spans="1:9" x14ac:dyDescent="0.2">
      <c r="A730" s="1" t="s">
        <v>3155</v>
      </c>
      <c r="B730" s="1" t="s">
        <v>3156</v>
      </c>
      <c r="C730" s="1">
        <v>283115865</v>
      </c>
      <c r="D730" t="s">
        <v>261289</v>
      </c>
      <c r="E730" t="s">
        <v>261290</v>
      </c>
      <c r="F730" s="1">
        <v>23</v>
      </c>
      <c r="G730" s="1" t="s">
        <v>3157</v>
      </c>
      <c r="H730" s="1" t="s">
        <v>3158</v>
      </c>
      <c r="I730" s="1" t="s">
        <v>3159</v>
      </c>
    </row>
    <row r="731" spans="1:9" x14ac:dyDescent="0.2">
      <c r="A731" s="1" t="s">
        <v>3160</v>
      </c>
      <c r="B731" s="1" t="s">
        <v>3161</v>
      </c>
      <c r="C731" s="1">
        <v>287964377</v>
      </c>
      <c r="D731" t="s">
        <v>261165</v>
      </c>
      <c r="E731" t="s">
        <v>261166</v>
      </c>
      <c r="F731" s="1">
        <v>24486</v>
      </c>
      <c r="G731" s="1" t="s">
        <v>3162</v>
      </c>
      <c r="H731" s="1" t="s">
        <v>3163</v>
      </c>
      <c r="I731" s="1" t="s">
        <v>3164</v>
      </c>
    </row>
    <row r="732" spans="1:9" x14ac:dyDescent="0.2">
      <c r="A732" s="1" t="s">
        <v>3165</v>
      </c>
      <c r="B732" s="1" t="s">
        <v>3166</v>
      </c>
      <c r="C732" s="1">
        <v>283396513</v>
      </c>
      <c r="D732" t="s">
        <v>261105</v>
      </c>
      <c r="E732" t="s">
        <v>261291</v>
      </c>
      <c r="F732" s="1">
        <v>4701</v>
      </c>
      <c r="G732" s="1" t="s">
        <v>3167</v>
      </c>
      <c r="H732" s="1" t="s">
        <v>3168</v>
      </c>
      <c r="I732" s="1" t="s">
        <v>3169</v>
      </c>
    </row>
    <row r="733" spans="1:9" x14ac:dyDescent="0.2">
      <c r="A733" s="1" t="s">
        <v>3170</v>
      </c>
      <c r="B733" s="1" t="s">
        <v>3171</v>
      </c>
      <c r="C733" s="1">
        <v>282422138</v>
      </c>
      <c r="D733" t="s">
        <v>261139</v>
      </c>
      <c r="E733" t="s">
        <v>261292</v>
      </c>
      <c r="F733" s="1">
        <v>9167</v>
      </c>
      <c r="G733" s="1" t="s">
        <v>3172</v>
      </c>
      <c r="H733" s="1" t="s">
        <v>3173</v>
      </c>
      <c r="I733" s="1"/>
    </row>
    <row r="734" spans="1:9" x14ac:dyDescent="0.2">
      <c r="A734" s="1" t="s">
        <v>3174</v>
      </c>
      <c r="B734" s="1" t="s">
        <v>3175</v>
      </c>
      <c r="C734" s="1">
        <v>284199479</v>
      </c>
      <c r="D734" t="s">
        <v>261092</v>
      </c>
      <c r="E734" t="s">
        <v>261145</v>
      </c>
      <c r="F734" s="1">
        <v>12</v>
      </c>
      <c r="G734" s="1" t="s">
        <v>3176</v>
      </c>
      <c r="H734" s="1" t="s">
        <v>3177</v>
      </c>
      <c r="I734" s="1" t="s">
        <v>3178</v>
      </c>
    </row>
    <row r="735" spans="1:9" x14ac:dyDescent="0.2">
      <c r="A735" s="1" t="s">
        <v>3179</v>
      </c>
      <c r="B735" s="1" t="s">
        <v>3180</v>
      </c>
      <c r="C735" s="1">
        <v>290481824</v>
      </c>
      <c r="D735" t="s">
        <v>261179</v>
      </c>
      <c r="E735" t="s">
        <v>261293</v>
      </c>
      <c r="F735" s="1">
        <v>40</v>
      </c>
      <c r="G735" s="1" t="s">
        <v>3181</v>
      </c>
      <c r="H735" s="1" t="s">
        <v>3182</v>
      </c>
      <c r="I735" s="1"/>
    </row>
    <row r="736" spans="1:9" x14ac:dyDescent="0.2">
      <c r="A736" s="1" t="s">
        <v>3183</v>
      </c>
      <c r="B736" s="1" t="s">
        <v>3184</v>
      </c>
      <c r="C736" s="1">
        <v>282403361</v>
      </c>
      <c r="D736" t="s">
        <v>261294</v>
      </c>
      <c r="E736" t="s">
        <v>70608</v>
      </c>
      <c r="F736" s="1">
        <v>8667</v>
      </c>
      <c r="G736" s="1" t="s">
        <v>3185</v>
      </c>
      <c r="H736" s="1" t="s">
        <v>3186</v>
      </c>
      <c r="I736" s="1" t="s">
        <v>3187</v>
      </c>
    </row>
    <row r="737" spans="1:9" x14ac:dyDescent="0.2">
      <c r="A737" s="1" t="s">
        <v>3188</v>
      </c>
      <c r="B737" s="1" t="s">
        <v>3189</v>
      </c>
      <c r="C737" s="1">
        <v>287691352</v>
      </c>
      <c r="D737" t="s">
        <v>261092</v>
      </c>
      <c r="E737" t="s">
        <v>261295</v>
      </c>
      <c r="F737" s="1">
        <v>34</v>
      </c>
      <c r="G737" s="1" t="s">
        <v>3190</v>
      </c>
      <c r="H737" s="1" t="s">
        <v>3191</v>
      </c>
      <c r="I737" s="1"/>
    </row>
    <row r="738" spans="1:9" x14ac:dyDescent="0.2">
      <c r="A738" s="1" t="s">
        <v>3192</v>
      </c>
      <c r="B738" s="1" t="s">
        <v>3193</v>
      </c>
      <c r="C738" s="1">
        <v>291422897</v>
      </c>
      <c r="D738" t="s">
        <v>261105</v>
      </c>
      <c r="E738" t="s">
        <v>261236</v>
      </c>
      <c r="F738" s="1">
        <v>1678</v>
      </c>
      <c r="G738" s="1" t="s">
        <v>3194</v>
      </c>
      <c r="H738" s="1" t="s">
        <v>3195</v>
      </c>
      <c r="I738" s="1" t="s">
        <v>3196</v>
      </c>
    </row>
    <row r="739" spans="1:9" x14ac:dyDescent="0.2">
      <c r="A739" s="1" t="s">
        <v>3197</v>
      </c>
      <c r="B739" s="1" t="s">
        <v>3198</v>
      </c>
      <c r="C739" s="1">
        <v>290522513</v>
      </c>
      <c r="D739" t="s">
        <v>261111</v>
      </c>
      <c r="E739" t="s">
        <v>261277</v>
      </c>
      <c r="F739" s="1">
        <v>42</v>
      </c>
      <c r="G739" s="1" t="s">
        <v>3199</v>
      </c>
      <c r="H739" s="1" t="s">
        <v>3200</v>
      </c>
      <c r="I739" s="1" t="s">
        <v>3201</v>
      </c>
    </row>
    <row r="740" spans="1:9" x14ac:dyDescent="0.2">
      <c r="A740" s="1" t="s">
        <v>3202</v>
      </c>
      <c r="B740" s="1" t="s">
        <v>3203</v>
      </c>
      <c r="C740" s="1">
        <v>282618575</v>
      </c>
      <c r="D740" t="s">
        <v>261111</v>
      </c>
      <c r="E740" t="s">
        <v>261251</v>
      </c>
      <c r="F740" s="1">
        <v>10</v>
      </c>
      <c r="G740" s="1" t="s">
        <v>3204</v>
      </c>
      <c r="H740" s="1" t="s">
        <v>3205</v>
      </c>
      <c r="I740" s="1" t="s">
        <v>3206</v>
      </c>
    </row>
    <row r="741" spans="1:9" x14ac:dyDescent="0.2">
      <c r="A741" s="1" t="s">
        <v>3207</v>
      </c>
      <c r="B741" s="1" t="s">
        <v>3208</v>
      </c>
      <c r="C741" s="1">
        <v>291425136</v>
      </c>
      <c r="D741" t="s">
        <v>261297</v>
      </c>
      <c r="E741" t="s">
        <v>261298</v>
      </c>
      <c r="F741" s="1">
        <v>593</v>
      </c>
      <c r="G741" s="1" t="s">
        <v>3209</v>
      </c>
      <c r="H741" s="1" t="s">
        <v>3210</v>
      </c>
      <c r="I741" s="1" t="s">
        <v>3211</v>
      </c>
    </row>
    <row r="742" spans="1:9" x14ac:dyDescent="0.2">
      <c r="A742" s="1" t="s">
        <v>3212</v>
      </c>
      <c r="B742" s="1" t="s">
        <v>3213</v>
      </c>
      <c r="C742" s="1">
        <v>282423280</v>
      </c>
      <c r="D742" t="s">
        <v>261153</v>
      </c>
      <c r="E742" t="s">
        <v>261160</v>
      </c>
      <c r="F742" s="1">
        <v>3475</v>
      </c>
      <c r="G742" s="1" t="s">
        <v>3214</v>
      </c>
      <c r="H742" s="1" t="s">
        <v>3215</v>
      </c>
      <c r="I742" s="1" t="s">
        <v>3216</v>
      </c>
    </row>
    <row r="743" spans="1:9" x14ac:dyDescent="0.2">
      <c r="A743" s="1" t="s">
        <v>3218</v>
      </c>
      <c r="B743" s="1" t="s">
        <v>3219</v>
      </c>
      <c r="C743" s="1">
        <v>282423807</v>
      </c>
      <c r="D743" t="s">
        <v>261300</v>
      </c>
      <c r="E743" t="s">
        <v>261301</v>
      </c>
      <c r="F743" s="1">
        <v>1173</v>
      </c>
      <c r="G743" s="1" t="s">
        <v>3220</v>
      </c>
      <c r="H743" s="1" t="s">
        <v>3221</v>
      </c>
      <c r="I743" s="1" t="s">
        <v>3222</v>
      </c>
    </row>
    <row r="744" spans="1:9" x14ac:dyDescent="0.2">
      <c r="A744" s="1" t="s">
        <v>3223</v>
      </c>
      <c r="B744" s="1" t="s">
        <v>3224</v>
      </c>
      <c r="C744" s="1">
        <v>290486387</v>
      </c>
      <c r="D744" t="s">
        <v>261191</v>
      </c>
      <c r="E744" t="s">
        <v>261302</v>
      </c>
      <c r="F744" s="1">
        <v>230</v>
      </c>
      <c r="G744" s="1" t="s">
        <v>3225</v>
      </c>
      <c r="H744" s="1" t="s">
        <v>3226</v>
      </c>
      <c r="I744" s="1" t="s">
        <v>3227</v>
      </c>
    </row>
    <row r="745" spans="1:9" x14ac:dyDescent="0.2">
      <c r="A745" s="1" t="s">
        <v>3228</v>
      </c>
      <c r="B745" s="1" t="s">
        <v>3229</v>
      </c>
      <c r="C745" s="1">
        <v>283309829</v>
      </c>
      <c r="D745" t="s">
        <v>261212</v>
      </c>
      <c r="E745" t="s">
        <v>261303</v>
      </c>
      <c r="F745" s="1">
        <v>2865</v>
      </c>
      <c r="G745" s="1" t="s">
        <v>3230</v>
      </c>
      <c r="H745" s="1" t="s">
        <v>3231</v>
      </c>
      <c r="I745" s="1" t="s">
        <v>3232</v>
      </c>
    </row>
    <row r="746" spans="1:9" x14ac:dyDescent="0.2">
      <c r="A746" s="1" t="s">
        <v>3233</v>
      </c>
      <c r="B746" s="1" t="s">
        <v>3234</v>
      </c>
      <c r="C746" s="1">
        <v>291443417</v>
      </c>
      <c r="D746" t="s">
        <v>261139</v>
      </c>
      <c r="E746" t="s">
        <v>261282</v>
      </c>
      <c r="F746" s="1">
        <v>29</v>
      </c>
      <c r="G746" s="1" t="s">
        <v>3235</v>
      </c>
      <c r="H746" s="1" t="s">
        <v>3236</v>
      </c>
      <c r="I746" s="1" t="s">
        <v>3237</v>
      </c>
    </row>
    <row r="747" spans="1:9" x14ac:dyDescent="0.2">
      <c r="A747" s="1" t="s">
        <v>3238</v>
      </c>
      <c r="B747" s="1" t="s">
        <v>3239</v>
      </c>
      <c r="C747" s="1">
        <v>291430696</v>
      </c>
      <c r="D747" t="s">
        <v>261111</v>
      </c>
      <c r="E747" t="s">
        <v>261304</v>
      </c>
      <c r="F747" s="1">
        <v>4865</v>
      </c>
      <c r="G747" s="1" t="s">
        <v>3240</v>
      </c>
      <c r="H747" s="1" t="s">
        <v>3241</v>
      </c>
      <c r="I747" s="1" t="s">
        <v>3242</v>
      </c>
    </row>
    <row r="748" spans="1:9" x14ac:dyDescent="0.2">
      <c r="A748" s="1" t="s">
        <v>3243</v>
      </c>
      <c r="B748" s="1" t="s">
        <v>3244</v>
      </c>
      <c r="C748" s="1">
        <v>282400847</v>
      </c>
      <c r="D748" t="s">
        <v>261115</v>
      </c>
      <c r="E748" t="s">
        <v>261157</v>
      </c>
      <c r="F748" s="1">
        <v>1051</v>
      </c>
      <c r="G748" s="1" t="s">
        <v>3245</v>
      </c>
      <c r="H748" s="1" t="s">
        <v>3246</v>
      </c>
      <c r="I748" s="1" t="s">
        <v>3247</v>
      </c>
    </row>
    <row r="749" spans="1:9" x14ac:dyDescent="0.2">
      <c r="A749" s="1" t="s">
        <v>3248</v>
      </c>
      <c r="B749" s="1" t="s">
        <v>3249</v>
      </c>
      <c r="C749" s="1">
        <v>282423597</v>
      </c>
      <c r="D749" t="s">
        <v>261165</v>
      </c>
      <c r="E749" t="s">
        <v>261166</v>
      </c>
      <c r="F749" s="1">
        <v>14053</v>
      </c>
      <c r="G749" s="1" t="s">
        <v>3250</v>
      </c>
      <c r="H749" s="1" t="s">
        <v>3251</v>
      </c>
      <c r="I749" s="1" t="s">
        <v>3252</v>
      </c>
    </row>
    <row r="750" spans="1:9" x14ac:dyDescent="0.2">
      <c r="A750" s="1" t="s">
        <v>3253</v>
      </c>
      <c r="B750" s="1" t="s">
        <v>3254</v>
      </c>
      <c r="C750" s="1">
        <v>290481480</v>
      </c>
      <c r="D750" t="s">
        <v>261201</v>
      </c>
      <c r="E750" t="s">
        <v>261305</v>
      </c>
      <c r="F750" s="1">
        <v>51</v>
      </c>
      <c r="G750" s="1" t="s">
        <v>3255</v>
      </c>
      <c r="H750" s="1" t="s">
        <v>3256</v>
      </c>
      <c r="I750" s="1" t="s">
        <v>3257</v>
      </c>
    </row>
    <row r="751" spans="1:9" x14ac:dyDescent="0.2">
      <c r="A751" s="1" t="s">
        <v>3258</v>
      </c>
      <c r="B751" s="1" t="s">
        <v>3259</v>
      </c>
      <c r="C751" s="1">
        <v>291441956</v>
      </c>
      <c r="D751" t="s">
        <v>261118</v>
      </c>
      <c r="E751" t="s">
        <v>261119</v>
      </c>
      <c r="F751" s="1">
        <v>252</v>
      </c>
      <c r="G751" s="1" t="s">
        <v>3260</v>
      </c>
      <c r="H751" s="1" t="s">
        <v>3261</v>
      </c>
      <c r="I751" s="1" t="s">
        <v>3262</v>
      </c>
    </row>
    <row r="752" spans="1:9" x14ac:dyDescent="0.2">
      <c r="A752" s="1" t="s">
        <v>3263</v>
      </c>
      <c r="B752" s="1" t="s">
        <v>3264</v>
      </c>
      <c r="C752" s="1">
        <v>283396488</v>
      </c>
      <c r="D752" t="s">
        <v>261306</v>
      </c>
      <c r="E752" t="s">
        <v>261307</v>
      </c>
      <c r="F752" s="1">
        <v>3271</v>
      </c>
      <c r="G752" s="1" t="s">
        <v>3265</v>
      </c>
      <c r="H752" s="1" t="s">
        <v>3266</v>
      </c>
      <c r="I752" s="1" t="s">
        <v>3267</v>
      </c>
    </row>
    <row r="753" spans="1:9" x14ac:dyDescent="0.2">
      <c r="A753" s="1" t="s">
        <v>3268</v>
      </c>
      <c r="B753" s="1" t="s">
        <v>3269</v>
      </c>
      <c r="C753" s="1">
        <v>291443794</v>
      </c>
      <c r="D753" t="s">
        <v>261309</v>
      </c>
      <c r="E753" t="s">
        <v>261310</v>
      </c>
      <c r="F753" s="1">
        <v>4568</v>
      </c>
      <c r="G753" s="1" t="s">
        <v>3270</v>
      </c>
      <c r="H753" s="1" t="s">
        <v>3271</v>
      </c>
      <c r="I753" s="1" t="s">
        <v>3272</v>
      </c>
    </row>
    <row r="754" spans="1:9" x14ac:dyDescent="0.2">
      <c r="A754" s="1" t="s">
        <v>3273</v>
      </c>
      <c r="B754" s="1" t="s">
        <v>3274</v>
      </c>
      <c r="C754" s="1">
        <v>283161500</v>
      </c>
      <c r="D754" t="s">
        <v>261191</v>
      </c>
      <c r="E754" t="s">
        <v>261312</v>
      </c>
      <c r="F754" s="1">
        <v>19</v>
      </c>
      <c r="G754" s="1" t="s">
        <v>3275</v>
      </c>
      <c r="H754" s="1" t="s">
        <v>3276</v>
      </c>
      <c r="I754" s="1" t="s">
        <v>3277</v>
      </c>
    </row>
    <row r="755" spans="1:9" x14ac:dyDescent="0.2">
      <c r="A755" s="1" t="s">
        <v>3278</v>
      </c>
      <c r="B755" s="1" t="s">
        <v>3279</v>
      </c>
      <c r="C755" s="1">
        <v>282935728</v>
      </c>
      <c r="D755" t="s">
        <v>261313</v>
      </c>
      <c r="E755" t="s">
        <v>261314</v>
      </c>
      <c r="F755" s="1">
        <v>135208</v>
      </c>
      <c r="G755" s="1" t="s">
        <v>3280</v>
      </c>
      <c r="H755" s="1" t="s">
        <v>3281</v>
      </c>
      <c r="I755" s="1" t="s">
        <v>3282</v>
      </c>
    </row>
    <row r="756" spans="1:9" x14ac:dyDescent="0.2">
      <c r="A756" s="1" t="s">
        <v>3283</v>
      </c>
      <c r="B756" s="1" t="s">
        <v>3284</v>
      </c>
      <c r="C756" s="1">
        <v>282401077</v>
      </c>
      <c r="D756" t="s">
        <v>261141</v>
      </c>
      <c r="E756" t="s">
        <v>261142</v>
      </c>
      <c r="F756" s="1">
        <v>403006</v>
      </c>
      <c r="G756" s="1" t="s">
        <v>3285</v>
      </c>
      <c r="H756" s="1" t="s">
        <v>3286</v>
      </c>
      <c r="I756" s="1" t="s">
        <v>3287</v>
      </c>
    </row>
    <row r="757" spans="1:9" x14ac:dyDescent="0.2">
      <c r="A757" s="1" t="s">
        <v>3288</v>
      </c>
      <c r="B757" s="1" t="s">
        <v>3289</v>
      </c>
      <c r="C757" s="1">
        <v>282401167</v>
      </c>
      <c r="D757" t="s">
        <v>261172</v>
      </c>
      <c r="E757" t="s">
        <v>261315</v>
      </c>
      <c r="F757" s="1">
        <v>7487</v>
      </c>
      <c r="G757" s="1" t="s">
        <v>3290</v>
      </c>
      <c r="H757" s="1" t="s">
        <v>3291</v>
      </c>
      <c r="I757" s="1" t="s">
        <v>3292</v>
      </c>
    </row>
    <row r="758" spans="1:9" x14ac:dyDescent="0.2">
      <c r="A758" s="1" t="s">
        <v>3293</v>
      </c>
      <c r="B758" s="1" t="s">
        <v>3294</v>
      </c>
      <c r="C758" s="1">
        <v>291426396</v>
      </c>
      <c r="D758" t="s">
        <v>261111</v>
      </c>
      <c r="E758" t="s">
        <v>261161</v>
      </c>
      <c r="F758" s="1">
        <v>327</v>
      </c>
      <c r="G758" s="1" t="s">
        <v>3295</v>
      </c>
      <c r="H758" s="1" t="s">
        <v>3296</v>
      </c>
      <c r="I758" s="1" t="s">
        <v>3297</v>
      </c>
    </row>
    <row r="759" spans="1:9" x14ac:dyDescent="0.2">
      <c r="A759" s="1" t="s">
        <v>3298</v>
      </c>
      <c r="B759" s="1" t="s">
        <v>3299</v>
      </c>
      <c r="C759" s="1">
        <v>284199841</v>
      </c>
      <c r="D759" t="s">
        <v>261092</v>
      </c>
      <c r="E759" t="s">
        <v>261122</v>
      </c>
      <c r="F759" s="1">
        <v>39</v>
      </c>
      <c r="G759" s="1" t="s">
        <v>3300</v>
      </c>
      <c r="H759" s="1" t="s">
        <v>3301</v>
      </c>
      <c r="I759" s="1" t="s">
        <v>3302</v>
      </c>
    </row>
    <row r="760" spans="1:9" x14ac:dyDescent="0.2">
      <c r="A760" s="1" t="s">
        <v>3303</v>
      </c>
      <c r="B760" s="1" t="s">
        <v>3304</v>
      </c>
      <c r="C760" s="1">
        <v>284200598</v>
      </c>
      <c r="D760" t="s">
        <v>261092</v>
      </c>
      <c r="E760" t="s">
        <v>261122</v>
      </c>
      <c r="F760" s="1">
        <v>78</v>
      </c>
      <c r="G760" s="1" t="s">
        <v>3305</v>
      </c>
      <c r="H760" s="1" t="s">
        <v>3306</v>
      </c>
      <c r="I760" s="1" t="s">
        <v>3307</v>
      </c>
    </row>
    <row r="761" spans="1:9" x14ac:dyDescent="0.2">
      <c r="A761" s="1" t="s">
        <v>3308</v>
      </c>
      <c r="B761" s="1" t="s">
        <v>3309</v>
      </c>
      <c r="C761" s="1">
        <v>290484542</v>
      </c>
      <c r="D761" t="s">
        <v>261094</v>
      </c>
      <c r="E761" t="s">
        <v>261316</v>
      </c>
      <c r="F761" s="1">
        <v>256</v>
      </c>
      <c r="G761" s="1" t="s">
        <v>3310</v>
      </c>
      <c r="H761" s="1" t="s">
        <v>3311</v>
      </c>
      <c r="I761" s="1" t="s">
        <v>3312</v>
      </c>
    </row>
    <row r="762" spans="1:9" x14ac:dyDescent="0.2">
      <c r="A762" s="1" t="s">
        <v>3313</v>
      </c>
      <c r="B762" s="1" t="s">
        <v>3314</v>
      </c>
      <c r="C762" s="1">
        <v>290484509</v>
      </c>
      <c r="D762" t="s">
        <v>261115</v>
      </c>
      <c r="E762" t="s">
        <v>261157</v>
      </c>
      <c r="F762" s="1">
        <v>896</v>
      </c>
      <c r="G762" s="1" t="s">
        <v>3315</v>
      </c>
      <c r="H762" s="1" t="s">
        <v>3316</v>
      </c>
      <c r="I762" s="1" t="s">
        <v>3317</v>
      </c>
    </row>
    <row r="763" spans="1:9" x14ac:dyDescent="0.2">
      <c r="A763" s="1" t="s">
        <v>3319</v>
      </c>
      <c r="B763" s="1" t="s">
        <v>3320</v>
      </c>
      <c r="C763" s="1">
        <v>282400788</v>
      </c>
      <c r="D763" t="s">
        <v>261287</v>
      </c>
      <c r="E763" t="s">
        <v>261317</v>
      </c>
      <c r="F763" s="1">
        <v>1721</v>
      </c>
      <c r="G763" s="1" t="s">
        <v>3321</v>
      </c>
      <c r="H763" s="1" t="s">
        <v>3322</v>
      </c>
      <c r="I763" s="1" t="s">
        <v>3323</v>
      </c>
    </row>
    <row r="764" spans="1:9" x14ac:dyDescent="0.2">
      <c r="A764" s="1" t="s">
        <v>3324</v>
      </c>
      <c r="B764" s="1" t="s">
        <v>3325</v>
      </c>
      <c r="C764" s="1">
        <v>282422493</v>
      </c>
      <c r="D764" t="s">
        <v>261318</v>
      </c>
      <c r="E764" t="s">
        <v>261319</v>
      </c>
      <c r="F764" s="1">
        <v>6728</v>
      </c>
      <c r="G764" s="1" t="s">
        <v>3326</v>
      </c>
      <c r="H764" s="1" t="s">
        <v>3327</v>
      </c>
      <c r="I764" s="1" t="s">
        <v>3328</v>
      </c>
    </row>
    <row r="765" spans="1:9" x14ac:dyDescent="0.2">
      <c r="A765" s="1" t="s">
        <v>3329</v>
      </c>
      <c r="B765" s="1" t="s">
        <v>3330</v>
      </c>
      <c r="C765" s="1">
        <v>290483884</v>
      </c>
      <c r="D765" t="s">
        <v>261092</v>
      </c>
      <c r="E765" t="s">
        <v>261320</v>
      </c>
      <c r="F765" s="1">
        <v>309</v>
      </c>
      <c r="G765" s="1" t="s">
        <v>3331</v>
      </c>
      <c r="H765" s="1" t="s">
        <v>3332</v>
      </c>
      <c r="I765" s="1" t="s">
        <v>3333</v>
      </c>
    </row>
    <row r="766" spans="1:9" x14ac:dyDescent="0.2">
      <c r="A766" s="1" t="s">
        <v>3334</v>
      </c>
      <c r="B766" s="1" t="s">
        <v>3335</v>
      </c>
      <c r="C766" s="1">
        <v>282400834</v>
      </c>
      <c r="D766" t="s">
        <v>261321</v>
      </c>
      <c r="E766" t="s">
        <v>261322</v>
      </c>
      <c r="F766" s="1">
        <v>15778</v>
      </c>
      <c r="G766" s="1" t="s">
        <v>3336</v>
      </c>
      <c r="H766" s="1" t="s">
        <v>3337</v>
      </c>
      <c r="I766" s="1"/>
    </row>
    <row r="767" spans="1:9" x14ac:dyDescent="0.2">
      <c r="A767" s="1" t="s">
        <v>3338</v>
      </c>
      <c r="B767" s="1" t="s">
        <v>3339</v>
      </c>
      <c r="C767" s="1">
        <v>290521868</v>
      </c>
      <c r="D767" t="s">
        <v>261155</v>
      </c>
      <c r="E767" t="s">
        <v>261323</v>
      </c>
      <c r="F767" s="1">
        <v>247</v>
      </c>
      <c r="G767" s="1" t="s">
        <v>3340</v>
      </c>
      <c r="H767" s="1" t="s">
        <v>3341</v>
      </c>
      <c r="I767" s="1" t="s">
        <v>3342</v>
      </c>
    </row>
    <row r="768" spans="1:9" x14ac:dyDescent="0.2">
      <c r="A768" s="1" t="s">
        <v>3343</v>
      </c>
      <c r="B768" s="1" t="s">
        <v>3344</v>
      </c>
      <c r="C768" s="1">
        <v>282935088</v>
      </c>
      <c r="D768" t="s">
        <v>261324</v>
      </c>
      <c r="E768" t="s">
        <v>261325</v>
      </c>
      <c r="F768" s="1">
        <v>93323</v>
      </c>
      <c r="G768" s="1" t="s">
        <v>3345</v>
      </c>
      <c r="H768" s="1" t="s">
        <v>3346</v>
      </c>
      <c r="I768" s="1"/>
    </row>
    <row r="769" spans="1:9" x14ac:dyDescent="0.2">
      <c r="A769" s="1" t="s">
        <v>3347</v>
      </c>
      <c r="B769" s="1" t="s">
        <v>3348</v>
      </c>
      <c r="C769" s="1">
        <v>290491653</v>
      </c>
      <c r="D769" t="s">
        <v>1001</v>
      </c>
      <c r="E769" t="s">
        <v>261214</v>
      </c>
      <c r="F769" s="1">
        <v>59</v>
      </c>
      <c r="G769" s="1" t="s">
        <v>3349</v>
      </c>
      <c r="H769" s="1" t="s">
        <v>3350</v>
      </c>
      <c r="I769" s="1" t="s">
        <v>3351</v>
      </c>
    </row>
    <row r="770" spans="1:9" x14ac:dyDescent="0.2">
      <c r="A770" s="1" t="s">
        <v>3352</v>
      </c>
      <c r="B770" s="1" t="s">
        <v>3353</v>
      </c>
      <c r="C770" s="1">
        <v>283115871</v>
      </c>
      <c r="D770" t="s">
        <v>261111</v>
      </c>
      <c r="E770" t="s">
        <v>261326</v>
      </c>
      <c r="F770" s="1">
        <v>54</v>
      </c>
      <c r="G770" s="1" t="s">
        <v>3354</v>
      </c>
      <c r="H770" s="1" t="s">
        <v>3355</v>
      </c>
      <c r="I770" s="1" t="s">
        <v>3356</v>
      </c>
    </row>
    <row r="771" spans="1:9" x14ac:dyDescent="0.2">
      <c r="A771" s="1" t="s">
        <v>3357</v>
      </c>
      <c r="B771" s="1" t="s">
        <v>3358</v>
      </c>
      <c r="C771" s="1">
        <v>290492689</v>
      </c>
      <c r="D771" t="s">
        <v>261092</v>
      </c>
      <c r="E771" t="s">
        <v>261269</v>
      </c>
      <c r="F771" s="1">
        <v>22</v>
      </c>
      <c r="G771" s="1" t="s">
        <v>3359</v>
      </c>
      <c r="H771" s="1" t="s">
        <v>3360</v>
      </c>
      <c r="I771" s="1" t="s">
        <v>3361</v>
      </c>
    </row>
    <row r="772" spans="1:9" x14ac:dyDescent="0.2">
      <c r="A772" s="1" t="s">
        <v>3362</v>
      </c>
      <c r="B772" s="1" t="s">
        <v>3363</v>
      </c>
      <c r="C772" s="1">
        <v>291440339</v>
      </c>
      <c r="D772" t="s">
        <v>261172</v>
      </c>
      <c r="E772" t="s">
        <v>261257</v>
      </c>
      <c r="F772" s="1">
        <v>125</v>
      </c>
      <c r="G772" s="1" t="s">
        <v>3364</v>
      </c>
      <c r="H772" s="1" t="s">
        <v>3365</v>
      </c>
      <c r="I772" s="1" t="s">
        <v>3366</v>
      </c>
    </row>
    <row r="773" spans="1:9" x14ac:dyDescent="0.2">
      <c r="A773" s="1" t="s">
        <v>3367</v>
      </c>
      <c r="B773" s="1" t="s">
        <v>3368</v>
      </c>
      <c r="C773" s="1">
        <v>283658623</v>
      </c>
      <c r="D773" t="s">
        <v>261223</v>
      </c>
      <c r="E773" t="s">
        <v>261224</v>
      </c>
      <c r="F773" s="1">
        <v>52945</v>
      </c>
      <c r="G773" s="1" t="s">
        <v>3369</v>
      </c>
      <c r="H773" s="1" t="s">
        <v>3370</v>
      </c>
      <c r="I773" s="1" t="s">
        <v>3371</v>
      </c>
    </row>
    <row r="774" spans="1:9" x14ac:dyDescent="0.2">
      <c r="A774" s="1" t="s">
        <v>3372</v>
      </c>
      <c r="B774" s="1" t="s">
        <v>3373</v>
      </c>
      <c r="C774" s="1">
        <v>282423437</v>
      </c>
      <c r="D774" t="s">
        <v>261223</v>
      </c>
      <c r="E774" t="s">
        <v>261328</v>
      </c>
      <c r="F774" s="1">
        <v>10746</v>
      </c>
      <c r="G774" s="1" t="s">
        <v>3374</v>
      </c>
      <c r="H774" s="1" t="s">
        <v>3375</v>
      </c>
      <c r="I774" s="1" t="s">
        <v>3376</v>
      </c>
    </row>
    <row r="775" spans="1:9" x14ac:dyDescent="0.2">
      <c r="A775" s="1" t="s">
        <v>3377</v>
      </c>
      <c r="B775" s="1" t="s">
        <v>3378</v>
      </c>
      <c r="C775" s="1">
        <v>282895318</v>
      </c>
      <c r="D775" t="s">
        <v>261105</v>
      </c>
      <c r="E775" t="s">
        <v>261106</v>
      </c>
      <c r="F775" s="1">
        <v>288075</v>
      </c>
      <c r="G775" s="1" t="s">
        <v>3379</v>
      </c>
      <c r="H775" s="1" t="s">
        <v>3380</v>
      </c>
      <c r="I775" s="1" t="s">
        <v>3381</v>
      </c>
    </row>
    <row r="776" spans="1:9" x14ac:dyDescent="0.2">
      <c r="A776" s="1" t="s">
        <v>3382</v>
      </c>
      <c r="B776" s="1" t="s">
        <v>3383</v>
      </c>
      <c r="C776" s="1">
        <v>282618702</v>
      </c>
      <c r="D776" t="s">
        <v>261101</v>
      </c>
      <c r="E776" t="s">
        <v>261329</v>
      </c>
      <c r="F776" s="1">
        <v>2394</v>
      </c>
      <c r="G776" s="1" t="s">
        <v>3384</v>
      </c>
      <c r="H776" s="1" t="s">
        <v>3385</v>
      </c>
      <c r="I776" s="1" t="s">
        <v>3386</v>
      </c>
    </row>
    <row r="777" spans="1:9" x14ac:dyDescent="0.2">
      <c r="A777" s="1" t="s">
        <v>3387</v>
      </c>
      <c r="B777" s="1" t="s">
        <v>3388</v>
      </c>
      <c r="C777" s="1">
        <v>284200596</v>
      </c>
      <c r="D777" t="s">
        <v>261092</v>
      </c>
      <c r="E777" t="s">
        <v>261122</v>
      </c>
      <c r="F777" s="1">
        <v>77</v>
      </c>
      <c r="G777" s="1" t="s">
        <v>3389</v>
      </c>
      <c r="H777" s="1" t="s">
        <v>3390</v>
      </c>
      <c r="I777" s="1" t="s">
        <v>3391</v>
      </c>
    </row>
    <row r="778" spans="1:9" x14ac:dyDescent="0.2">
      <c r="A778" s="1" t="s">
        <v>3392</v>
      </c>
      <c r="B778" s="1" t="s">
        <v>3393</v>
      </c>
      <c r="C778" s="1">
        <v>224627947</v>
      </c>
      <c r="D778" t="s">
        <v>261139</v>
      </c>
      <c r="E778" t="s">
        <v>261148</v>
      </c>
      <c r="F778" s="1">
        <v>77</v>
      </c>
      <c r="G778" s="1" t="s">
        <v>3394</v>
      </c>
      <c r="H778" s="1"/>
      <c r="I778" s="1"/>
    </row>
    <row r="779" spans="1:9" x14ac:dyDescent="0.2">
      <c r="A779" s="1" t="s">
        <v>3395</v>
      </c>
      <c r="B779" s="1" t="s">
        <v>3396</v>
      </c>
      <c r="C779" s="1">
        <v>282423510</v>
      </c>
      <c r="D779" t="s">
        <v>261331</v>
      </c>
      <c r="E779" t="s">
        <v>261332</v>
      </c>
      <c r="F779" s="1">
        <v>41357</v>
      </c>
      <c r="G779" s="1" t="s">
        <v>3397</v>
      </c>
      <c r="H779" s="1" t="s">
        <v>3398</v>
      </c>
      <c r="I779" s="1" t="s">
        <v>3399</v>
      </c>
    </row>
    <row r="780" spans="1:9" x14ac:dyDescent="0.2">
      <c r="A780" s="1" t="s">
        <v>3400</v>
      </c>
      <c r="B780" s="1" t="s">
        <v>3401</v>
      </c>
      <c r="C780" s="1">
        <v>282422367</v>
      </c>
      <c r="D780" t="s">
        <v>261128</v>
      </c>
      <c r="E780" t="s">
        <v>261242</v>
      </c>
      <c r="F780" s="1">
        <v>17130</v>
      </c>
      <c r="G780" s="1" t="s">
        <v>3402</v>
      </c>
      <c r="H780" s="1" t="s">
        <v>3403</v>
      </c>
      <c r="I780" s="1"/>
    </row>
    <row r="781" spans="1:9" x14ac:dyDescent="0.2">
      <c r="A781" s="1" t="s">
        <v>3404</v>
      </c>
      <c r="B781" s="1" t="s">
        <v>3405</v>
      </c>
      <c r="C781" s="1">
        <v>282422244</v>
      </c>
      <c r="D781" t="s">
        <v>261105</v>
      </c>
      <c r="E781" t="s">
        <v>261106</v>
      </c>
      <c r="F781" s="1">
        <v>52892</v>
      </c>
      <c r="G781" s="1" t="s">
        <v>3406</v>
      </c>
      <c r="H781" s="1" t="s">
        <v>3407</v>
      </c>
      <c r="I781" s="1" t="s">
        <v>3408</v>
      </c>
    </row>
    <row r="782" spans="1:9" x14ac:dyDescent="0.2">
      <c r="A782" s="1" t="s">
        <v>3409</v>
      </c>
      <c r="B782" s="1" t="s">
        <v>3410</v>
      </c>
      <c r="C782" s="1">
        <v>291437888</v>
      </c>
      <c r="D782" t="s">
        <v>261115</v>
      </c>
      <c r="E782" t="s">
        <v>261157</v>
      </c>
      <c r="F782" s="1">
        <v>15</v>
      </c>
      <c r="G782" s="1" t="s">
        <v>3411</v>
      </c>
      <c r="H782" s="1" t="s">
        <v>3412</v>
      </c>
      <c r="I782" s="1" t="s">
        <v>3413</v>
      </c>
    </row>
    <row r="783" spans="1:9" x14ac:dyDescent="0.2">
      <c r="A783" s="1" t="s">
        <v>3414</v>
      </c>
      <c r="B783" s="1" t="s">
        <v>3415</v>
      </c>
      <c r="C783" s="1">
        <v>284130158</v>
      </c>
      <c r="D783" t="s">
        <v>261092</v>
      </c>
      <c r="E783" t="s">
        <v>261209</v>
      </c>
      <c r="F783" s="1">
        <v>29</v>
      </c>
      <c r="G783" s="1" t="s">
        <v>3416</v>
      </c>
      <c r="H783" s="1" t="s">
        <v>3417</v>
      </c>
      <c r="I783" s="1" t="s">
        <v>3418</v>
      </c>
    </row>
    <row r="784" spans="1:9" x14ac:dyDescent="0.2">
      <c r="A784" s="1" t="s">
        <v>3419</v>
      </c>
      <c r="B784" s="1" t="s">
        <v>3420</v>
      </c>
      <c r="C784" s="1">
        <v>285275169</v>
      </c>
      <c r="D784" t="s">
        <v>261111</v>
      </c>
      <c r="E784" t="s">
        <v>261333</v>
      </c>
      <c r="F784" s="1">
        <v>4203</v>
      </c>
      <c r="G784" s="1" t="s">
        <v>3421</v>
      </c>
      <c r="H784" s="1" t="s">
        <v>3422</v>
      </c>
      <c r="I784" s="1"/>
    </row>
    <row r="785" spans="1:9" x14ac:dyDescent="0.2">
      <c r="A785" s="1" t="s">
        <v>3423</v>
      </c>
      <c r="B785" s="1" t="s">
        <v>3424</v>
      </c>
      <c r="C785" s="1">
        <v>282422635</v>
      </c>
      <c r="D785" t="s">
        <v>261179</v>
      </c>
      <c r="E785" t="s">
        <v>261334</v>
      </c>
      <c r="F785" s="1">
        <v>19322</v>
      </c>
      <c r="G785" s="1" t="s">
        <v>3425</v>
      </c>
      <c r="H785" s="1" t="s">
        <v>3426</v>
      </c>
      <c r="I785" s="1"/>
    </row>
    <row r="786" spans="1:9" x14ac:dyDescent="0.2">
      <c r="A786" s="1" t="s">
        <v>3427</v>
      </c>
      <c r="B786" s="1" t="s">
        <v>3428</v>
      </c>
      <c r="C786" s="1">
        <v>282422097</v>
      </c>
      <c r="D786" t="s">
        <v>261096</v>
      </c>
      <c r="E786" t="s">
        <v>261335</v>
      </c>
      <c r="F786" s="1">
        <v>26932</v>
      </c>
      <c r="G786" s="1" t="s">
        <v>3429</v>
      </c>
      <c r="H786" s="1" t="s">
        <v>3430</v>
      </c>
      <c r="I786" s="1"/>
    </row>
    <row r="787" spans="1:9" x14ac:dyDescent="0.2">
      <c r="A787" s="1" t="s">
        <v>3431</v>
      </c>
      <c r="B787" s="1" t="s">
        <v>3432</v>
      </c>
      <c r="C787" s="1">
        <v>285275571</v>
      </c>
      <c r="D787" t="s">
        <v>261191</v>
      </c>
      <c r="E787" t="s">
        <v>261302</v>
      </c>
      <c r="F787" s="1">
        <v>4</v>
      </c>
      <c r="G787" s="1" t="s">
        <v>3433</v>
      </c>
      <c r="H787" s="1" t="s">
        <v>3434</v>
      </c>
      <c r="I787" s="1" t="s">
        <v>3435</v>
      </c>
    </row>
    <row r="788" spans="1:9" x14ac:dyDescent="0.2">
      <c r="A788" s="1" t="s">
        <v>3436</v>
      </c>
      <c r="B788" s="1" t="s">
        <v>3437</v>
      </c>
      <c r="C788" s="1">
        <v>291415598</v>
      </c>
      <c r="D788" t="s">
        <v>261111</v>
      </c>
      <c r="E788" t="s">
        <v>261162</v>
      </c>
      <c r="F788" s="1">
        <v>21</v>
      </c>
      <c r="G788" s="1" t="s">
        <v>3438</v>
      </c>
      <c r="H788" s="1" t="s">
        <v>3439</v>
      </c>
      <c r="I788" s="1"/>
    </row>
    <row r="789" spans="1:9" x14ac:dyDescent="0.2">
      <c r="A789" s="1" t="s">
        <v>3440</v>
      </c>
      <c r="B789" s="1" t="s">
        <v>3441</v>
      </c>
      <c r="C789" s="1">
        <v>284200389</v>
      </c>
      <c r="D789" t="s">
        <v>261092</v>
      </c>
      <c r="E789" t="s">
        <v>261122</v>
      </c>
      <c r="F789" s="1">
        <v>5</v>
      </c>
      <c r="G789" s="1" t="s">
        <v>3442</v>
      </c>
      <c r="H789" s="1" t="s">
        <v>3443</v>
      </c>
      <c r="I789" s="1"/>
    </row>
    <row r="790" spans="1:9" x14ac:dyDescent="0.2">
      <c r="A790" s="1" t="s">
        <v>3444</v>
      </c>
      <c r="B790" s="1" t="s">
        <v>3445</v>
      </c>
      <c r="C790" s="1">
        <v>282401074</v>
      </c>
      <c r="D790" t="s">
        <v>261092</v>
      </c>
      <c r="E790" t="s">
        <v>261122</v>
      </c>
      <c r="F790" s="1">
        <v>1910</v>
      </c>
      <c r="G790" s="1" t="s">
        <v>3446</v>
      </c>
      <c r="H790" s="1" t="s">
        <v>3447</v>
      </c>
      <c r="I790" s="1" t="s">
        <v>3448</v>
      </c>
    </row>
    <row r="791" spans="1:9" x14ac:dyDescent="0.2">
      <c r="A791" s="1" t="s">
        <v>3449</v>
      </c>
      <c r="B791" s="1" t="s">
        <v>3450</v>
      </c>
      <c r="C791" s="1">
        <v>282423956</v>
      </c>
      <c r="D791" t="s">
        <v>261092</v>
      </c>
      <c r="E791" t="s">
        <v>261122</v>
      </c>
      <c r="F791" s="1">
        <v>5397</v>
      </c>
      <c r="G791" s="1" t="s">
        <v>3451</v>
      </c>
      <c r="H791" s="1" t="s">
        <v>3452</v>
      </c>
      <c r="I791" s="1" t="s">
        <v>3453</v>
      </c>
    </row>
    <row r="792" spans="1:9" x14ac:dyDescent="0.2">
      <c r="A792" s="1" t="s">
        <v>3455</v>
      </c>
      <c r="B792" s="1" t="s">
        <v>3456</v>
      </c>
      <c r="C792" s="1">
        <v>282422720</v>
      </c>
      <c r="D792" t="s">
        <v>261165</v>
      </c>
      <c r="E792" t="s">
        <v>261166</v>
      </c>
      <c r="F792" s="1">
        <v>685</v>
      </c>
      <c r="G792" s="1" t="s">
        <v>3457</v>
      </c>
      <c r="H792" s="1" t="s">
        <v>3458</v>
      </c>
      <c r="I792" s="1"/>
    </row>
    <row r="793" spans="1:9" x14ac:dyDescent="0.2">
      <c r="A793" s="1" t="s">
        <v>3459</v>
      </c>
      <c r="B793" s="1" t="s">
        <v>3460</v>
      </c>
      <c r="C793" s="1">
        <v>291424685</v>
      </c>
      <c r="D793" t="s">
        <v>261223</v>
      </c>
      <c r="E793" t="s">
        <v>261328</v>
      </c>
      <c r="F793" s="1">
        <v>89</v>
      </c>
      <c r="G793" s="1" t="s">
        <v>3461</v>
      </c>
      <c r="H793" s="1" t="s">
        <v>3462</v>
      </c>
      <c r="I793" s="1"/>
    </row>
    <row r="794" spans="1:9" x14ac:dyDescent="0.2">
      <c r="A794" s="1" t="s">
        <v>3463</v>
      </c>
      <c r="B794" s="1" t="s">
        <v>3464</v>
      </c>
      <c r="C794" s="1">
        <v>282423241</v>
      </c>
      <c r="D794" t="s">
        <v>261337</v>
      </c>
      <c r="E794" t="s">
        <v>261338</v>
      </c>
      <c r="F794" s="1">
        <v>346559</v>
      </c>
      <c r="G794" s="1" t="s">
        <v>3465</v>
      </c>
      <c r="H794" s="1" t="s">
        <v>3466</v>
      </c>
      <c r="I794" s="1" t="s">
        <v>3467</v>
      </c>
    </row>
    <row r="795" spans="1:9" x14ac:dyDescent="0.2">
      <c r="A795" s="1" t="s">
        <v>3468</v>
      </c>
      <c r="B795" s="1" t="s">
        <v>3469</v>
      </c>
      <c r="C795" s="1">
        <v>282401513</v>
      </c>
      <c r="D795" t="s">
        <v>261105</v>
      </c>
      <c r="E795" t="s">
        <v>261264</v>
      </c>
      <c r="F795" s="1">
        <v>45250</v>
      </c>
      <c r="G795" s="1" t="s">
        <v>3470</v>
      </c>
      <c r="H795" s="1" t="s">
        <v>3471</v>
      </c>
      <c r="I795" s="1" t="s">
        <v>3472</v>
      </c>
    </row>
    <row r="796" spans="1:9" x14ac:dyDescent="0.2">
      <c r="A796" s="1" t="s">
        <v>3473</v>
      </c>
      <c r="B796" s="1" t="s">
        <v>3474</v>
      </c>
      <c r="C796" s="1">
        <v>282422530</v>
      </c>
      <c r="D796" t="s">
        <v>261339</v>
      </c>
      <c r="E796" t="s">
        <v>261340</v>
      </c>
      <c r="F796" s="1">
        <v>28288</v>
      </c>
      <c r="G796" s="1" t="s">
        <v>3475</v>
      </c>
      <c r="H796" s="1" t="s">
        <v>3476</v>
      </c>
      <c r="I796" s="1" t="s">
        <v>3477</v>
      </c>
    </row>
    <row r="797" spans="1:9" x14ac:dyDescent="0.2">
      <c r="A797" s="1" t="s">
        <v>3478</v>
      </c>
      <c r="B797" s="1" t="s">
        <v>3479</v>
      </c>
      <c r="C797" s="1">
        <v>282423890</v>
      </c>
      <c r="D797" t="s">
        <v>261341</v>
      </c>
      <c r="E797" t="s">
        <v>261342</v>
      </c>
      <c r="F797" s="1">
        <v>274744</v>
      </c>
      <c r="G797" s="1" t="s">
        <v>3480</v>
      </c>
      <c r="H797" s="1" t="s">
        <v>3481</v>
      </c>
      <c r="I797" s="1" t="s">
        <v>3482</v>
      </c>
    </row>
    <row r="798" spans="1:9" x14ac:dyDescent="0.2">
      <c r="A798" s="1" t="s">
        <v>3483</v>
      </c>
      <c r="B798" s="1" t="s">
        <v>3484</v>
      </c>
      <c r="C798" s="1">
        <v>282423667</v>
      </c>
      <c r="D798" t="s">
        <v>261343</v>
      </c>
      <c r="E798" t="s">
        <v>261344</v>
      </c>
      <c r="F798" s="1">
        <v>25587</v>
      </c>
      <c r="G798" s="1" t="s">
        <v>3485</v>
      </c>
      <c r="H798" s="1" t="s">
        <v>3486</v>
      </c>
      <c r="I798" s="1"/>
    </row>
    <row r="799" spans="1:9" x14ac:dyDescent="0.2">
      <c r="A799" s="1" t="s">
        <v>3487</v>
      </c>
      <c r="B799" s="1" t="s">
        <v>3488</v>
      </c>
      <c r="C799" s="1">
        <v>282403202</v>
      </c>
      <c r="D799" t="s">
        <v>1001</v>
      </c>
      <c r="E799" t="s">
        <v>261214</v>
      </c>
      <c r="F799" s="1">
        <v>5852</v>
      </c>
      <c r="G799" s="1" t="s">
        <v>3489</v>
      </c>
      <c r="H799" s="1" t="s">
        <v>3490</v>
      </c>
      <c r="I799" s="1" t="s">
        <v>3491</v>
      </c>
    </row>
    <row r="800" spans="1:9" x14ac:dyDescent="0.2">
      <c r="A800" s="1" t="s">
        <v>3492</v>
      </c>
      <c r="B800" s="1" t="s">
        <v>3493</v>
      </c>
      <c r="C800" s="1">
        <v>291443401</v>
      </c>
      <c r="D800" t="s">
        <v>261092</v>
      </c>
      <c r="E800" t="s">
        <v>261273</v>
      </c>
      <c r="F800" s="1">
        <v>37</v>
      </c>
      <c r="G800" s="1" t="s">
        <v>3494</v>
      </c>
      <c r="H800" s="1" t="s">
        <v>3495</v>
      </c>
      <c r="I800" s="1" t="s">
        <v>3496</v>
      </c>
    </row>
    <row r="801" spans="1:9" x14ac:dyDescent="0.2">
      <c r="A801" s="1" t="s">
        <v>3498</v>
      </c>
      <c r="B801" s="1" t="s">
        <v>3499</v>
      </c>
      <c r="C801" s="1">
        <v>290525867</v>
      </c>
      <c r="D801" t="s">
        <v>261179</v>
      </c>
      <c r="E801" t="s">
        <v>261180</v>
      </c>
      <c r="F801" s="1">
        <v>15</v>
      </c>
      <c r="G801" s="1" t="s">
        <v>3500</v>
      </c>
      <c r="H801" s="1" t="s">
        <v>3501</v>
      </c>
      <c r="I801" s="1" t="s">
        <v>3502</v>
      </c>
    </row>
    <row r="802" spans="1:9" x14ac:dyDescent="0.2">
      <c r="A802" s="1" t="s">
        <v>3503</v>
      </c>
      <c r="B802" s="1" t="s">
        <v>3504</v>
      </c>
      <c r="C802" s="1">
        <v>290491451</v>
      </c>
      <c r="D802" t="s">
        <v>261179</v>
      </c>
      <c r="E802" t="s">
        <v>261346</v>
      </c>
      <c r="F802" s="1">
        <v>46</v>
      </c>
      <c r="G802" s="1" t="s">
        <v>3505</v>
      </c>
      <c r="H802" s="1" t="s">
        <v>3506</v>
      </c>
      <c r="I802" s="1" t="s">
        <v>3507</v>
      </c>
    </row>
    <row r="803" spans="1:9" x14ac:dyDescent="0.2">
      <c r="A803" s="1" t="s">
        <v>3508</v>
      </c>
      <c r="B803" s="1" t="s">
        <v>3509</v>
      </c>
      <c r="C803" s="1">
        <v>290525614</v>
      </c>
      <c r="D803" t="s">
        <v>261179</v>
      </c>
      <c r="E803" t="s">
        <v>261293</v>
      </c>
      <c r="F803" s="1">
        <v>17</v>
      </c>
      <c r="G803" s="1" t="s">
        <v>3510</v>
      </c>
      <c r="H803" s="1" t="s">
        <v>3511</v>
      </c>
      <c r="I803" s="1" t="s">
        <v>3512</v>
      </c>
    </row>
    <row r="804" spans="1:9" x14ac:dyDescent="0.2">
      <c r="A804" s="1" t="s">
        <v>3513</v>
      </c>
      <c r="B804" s="1" t="s">
        <v>3514</v>
      </c>
      <c r="C804" s="1">
        <v>290524260</v>
      </c>
      <c r="D804" t="s">
        <v>261179</v>
      </c>
      <c r="E804" t="s">
        <v>261346</v>
      </c>
      <c r="F804" s="1">
        <v>16</v>
      </c>
      <c r="G804" s="1" t="s">
        <v>3515</v>
      </c>
      <c r="H804" s="1" t="s">
        <v>3516</v>
      </c>
      <c r="I804" s="1" t="s">
        <v>3517</v>
      </c>
    </row>
    <row r="805" spans="1:9" x14ac:dyDescent="0.2">
      <c r="A805" s="1" t="s">
        <v>3518</v>
      </c>
      <c r="B805" s="1" t="s">
        <v>3519</v>
      </c>
      <c r="C805" s="1">
        <v>291428278</v>
      </c>
      <c r="D805" t="s">
        <v>261179</v>
      </c>
      <c r="E805" t="s">
        <v>261345</v>
      </c>
      <c r="F805" s="1">
        <v>108</v>
      </c>
      <c r="G805" s="1" t="s">
        <v>3520</v>
      </c>
      <c r="H805" s="1" t="s">
        <v>3521</v>
      </c>
      <c r="I805" s="1" t="s">
        <v>3522</v>
      </c>
    </row>
    <row r="806" spans="1:9" x14ac:dyDescent="0.2">
      <c r="A806" s="1" t="s">
        <v>3523</v>
      </c>
      <c r="B806" s="1" t="s">
        <v>3524</v>
      </c>
      <c r="C806" s="1">
        <v>291416259</v>
      </c>
      <c r="D806" t="s">
        <v>261179</v>
      </c>
      <c r="E806" t="s">
        <v>261346</v>
      </c>
      <c r="F806" s="1">
        <v>1</v>
      </c>
      <c r="G806" s="1" t="s">
        <v>3525</v>
      </c>
      <c r="H806" s="1" t="s">
        <v>3526</v>
      </c>
      <c r="I806" s="1" t="s">
        <v>3527</v>
      </c>
    </row>
    <row r="807" spans="1:9" x14ac:dyDescent="0.2">
      <c r="A807" s="1" t="s">
        <v>3528</v>
      </c>
      <c r="B807" s="1" t="s">
        <v>3529</v>
      </c>
      <c r="C807" s="1">
        <v>290485381</v>
      </c>
      <c r="D807" t="s">
        <v>261179</v>
      </c>
      <c r="E807" t="s">
        <v>261293</v>
      </c>
      <c r="F807" s="1">
        <v>111</v>
      </c>
      <c r="G807" s="1" t="s">
        <v>3530</v>
      </c>
      <c r="H807" s="1" t="s">
        <v>3531</v>
      </c>
      <c r="I807" s="1" t="s">
        <v>3532</v>
      </c>
    </row>
    <row r="808" spans="1:9" x14ac:dyDescent="0.2">
      <c r="A808" s="1" t="s">
        <v>3533</v>
      </c>
      <c r="B808" s="1" t="s">
        <v>3534</v>
      </c>
      <c r="C808" s="1">
        <v>291443373</v>
      </c>
      <c r="D808" t="s">
        <v>261179</v>
      </c>
      <c r="E808" t="s">
        <v>261346</v>
      </c>
      <c r="F808" s="1">
        <v>1</v>
      </c>
      <c r="G808" s="1" t="s">
        <v>3535</v>
      </c>
      <c r="H808" s="1" t="s">
        <v>3536</v>
      </c>
      <c r="I808" s="1"/>
    </row>
    <row r="809" spans="1:9" x14ac:dyDescent="0.2">
      <c r="A809" s="1" t="s">
        <v>3537</v>
      </c>
      <c r="B809" s="1" t="s">
        <v>3538</v>
      </c>
      <c r="C809" s="1">
        <v>291442532</v>
      </c>
      <c r="D809" t="s">
        <v>261179</v>
      </c>
      <c r="E809" t="s">
        <v>261180</v>
      </c>
      <c r="F809" s="1">
        <v>2</v>
      </c>
      <c r="G809" s="1" t="s">
        <v>3539</v>
      </c>
      <c r="H809" s="1" t="s">
        <v>3540</v>
      </c>
      <c r="I809" s="1" t="s">
        <v>3541</v>
      </c>
    </row>
    <row r="810" spans="1:9" x14ac:dyDescent="0.2">
      <c r="A810" s="1" t="s">
        <v>3542</v>
      </c>
      <c r="B810" s="1" t="s">
        <v>3543</v>
      </c>
      <c r="C810" s="1">
        <v>291431877</v>
      </c>
      <c r="D810" t="s">
        <v>261179</v>
      </c>
      <c r="E810" t="s">
        <v>261180</v>
      </c>
      <c r="F810" s="1">
        <v>5</v>
      </c>
      <c r="G810" s="1" t="s">
        <v>3544</v>
      </c>
      <c r="H810" s="1" t="s">
        <v>3545</v>
      </c>
      <c r="I810" s="1" t="s">
        <v>3546</v>
      </c>
    </row>
    <row r="811" spans="1:9" x14ac:dyDescent="0.2">
      <c r="A811" s="1" t="s">
        <v>3547</v>
      </c>
      <c r="B811" s="1" t="s">
        <v>3548</v>
      </c>
      <c r="C811" s="1">
        <v>290521415</v>
      </c>
      <c r="D811" t="s">
        <v>261179</v>
      </c>
      <c r="E811" t="s">
        <v>261346</v>
      </c>
      <c r="F811" s="1">
        <v>36</v>
      </c>
      <c r="G811" s="1" t="s">
        <v>3549</v>
      </c>
      <c r="H811" s="1" t="s">
        <v>3550</v>
      </c>
      <c r="I811" s="1" t="s">
        <v>3551</v>
      </c>
    </row>
    <row r="812" spans="1:9" x14ac:dyDescent="0.2">
      <c r="A812" s="1" t="s">
        <v>3552</v>
      </c>
      <c r="B812" s="1" t="s">
        <v>3553</v>
      </c>
      <c r="C812" s="1">
        <v>291418006</v>
      </c>
      <c r="D812" t="s">
        <v>261179</v>
      </c>
      <c r="E812" t="s">
        <v>261345</v>
      </c>
      <c r="F812" s="1">
        <v>3</v>
      </c>
      <c r="G812" s="1" t="s">
        <v>3554</v>
      </c>
      <c r="H812" s="1" t="s">
        <v>3555</v>
      </c>
      <c r="I812" s="1" t="s">
        <v>3556</v>
      </c>
    </row>
    <row r="813" spans="1:9" x14ac:dyDescent="0.2">
      <c r="A813" s="1" t="s">
        <v>3557</v>
      </c>
      <c r="B813" s="1" t="s">
        <v>3558</v>
      </c>
      <c r="C813" s="1">
        <v>291426040</v>
      </c>
      <c r="D813" t="s">
        <v>261179</v>
      </c>
      <c r="E813" t="s">
        <v>261195</v>
      </c>
      <c r="F813" s="1">
        <v>67</v>
      </c>
      <c r="G813" s="1" t="s">
        <v>3559</v>
      </c>
      <c r="H813" s="1" t="s">
        <v>3560</v>
      </c>
      <c r="I813" s="1" t="s">
        <v>3561</v>
      </c>
    </row>
    <row r="814" spans="1:9" x14ac:dyDescent="0.2">
      <c r="A814" s="1" t="s">
        <v>3562</v>
      </c>
      <c r="B814" s="1" t="s">
        <v>3563</v>
      </c>
      <c r="C814" s="1">
        <v>291417474</v>
      </c>
      <c r="D814" t="s">
        <v>261179</v>
      </c>
      <c r="E814" t="s">
        <v>261346</v>
      </c>
      <c r="F814" s="1">
        <v>2</v>
      </c>
      <c r="G814" s="1" t="s">
        <v>3564</v>
      </c>
      <c r="H814" s="1" t="s">
        <v>3565</v>
      </c>
      <c r="I814" s="1" t="s">
        <v>3566</v>
      </c>
    </row>
    <row r="815" spans="1:9" x14ac:dyDescent="0.2">
      <c r="A815" s="1" t="s">
        <v>3567</v>
      </c>
      <c r="B815" s="1" t="s">
        <v>3568</v>
      </c>
      <c r="C815" s="1">
        <v>291430490</v>
      </c>
      <c r="D815" t="s">
        <v>261179</v>
      </c>
      <c r="E815" t="s">
        <v>261348</v>
      </c>
      <c r="F815" s="1">
        <v>4</v>
      </c>
      <c r="G815" s="1" t="s">
        <v>3569</v>
      </c>
      <c r="H815" s="1" t="s">
        <v>3570</v>
      </c>
      <c r="I815" s="1" t="s">
        <v>3571</v>
      </c>
    </row>
    <row r="816" spans="1:9" x14ac:dyDescent="0.2">
      <c r="A816" s="1" t="s">
        <v>3572</v>
      </c>
      <c r="B816" s="1" t="s">
        <v>3573</v>
      </c>
      <c r="C816" s="1">
        <v>290526320</v>
      </c>
      <c r="D816" t="s">
        <v>261179</v>
      </c>
      <c r="E816" t="s">
        <v>261346</v>
      </c>
      <c r="F816" s="1">
        <v>34</v>
      </c>
      <c r="G816" s="1" t="s">
        <v>3574</v>
      </c>
      <c r="H816" s="1" t="s">
        <v>3575</v>
      </c>
      <c r="I816" s="1" t="s">
        <v>3576</v>
      </c>
    </row>
    <row r="817" spans="1:9" x14ac:dyDescent="0.2">
      <c r="A817" s="1" t="s">
        <v>3577</v>
      </c>
      <c r="B817" s="1" t="s">
        <v>3578</v>
      </c>
      <c r="C817" s="1">
        <v>290486452</v>
      </c>
      <c r="D817" t="s">
        <v>261179</v>
      </c>
      <c r="E817" t="s">
        <v>261180</v>
      </c>
      <c r="F817" s="1">
        <v>1</v>
      </c>
      <c r="G817" s="1" t="s">
        <v>3579</v>
      </c>
      <c r="H817" s="1" t="s">
        <v>3580</v>
      </c>
      <c r="I817" s="1" t="s">
        <v>3581</v>
      </c>
    </row>
    <row r="818" spans="1:9" x14ac:dyDescent="0.2">
      <c r="A818" s="1" t="s">
        <v>3582</v>
      </c>
      <c r="B818" s="1" t="s">
        <v>3583</v>
      </c>
      <c r="C818" s="1">
        <v>290482546</v>
      </c>
      <c r="D818" t="s">
        <v>261179</v>
      </c>
      <c r="E818" t="s">
        <v>261293</v>
      </c>
      <c r="F818" s="1">
        <v>13</v>
      </c>
      <c r="G818" s="1" t="s">
        <v>3584</v>
      </c>
      <c r="H818" s="1" t="s">
        <v>3585</v>
      </c>
      <c r="I818" s="1"/>
    </row>
    <row r="819" spans="1:9" x14ac:dyDescent="0.2">
      <c r="A819" s="1" t="s">
        <v>3586</v>
      </c>
      <c r="B819" s="1" t="s">
        <v>3587</v>
      </c>
      <c r="C819" s="1">
        <v>291414196</v>
      </c>
      <c r="D819" t="s">
        <v>261179</v>
      </c>
      <c r="E819" t="s">
        <v>261180</v>
      </c>
      <c r="F819" s="1">
        <v>25</v>
      </c>
      <c r="G819" s="1" t="s">
        <v>3588</v>
      </c>
      <c r="H819" s="1" t="s">
        <v>3589</v>
      </c>
      <c r="I819" s="1" t="s">
        <v>3590</v>
      </c>
    </row>
    <row r="820" spans="1:9" x14ac:dyDescent="0.2">
      <c r="A820" s="1" t="s">
        <v>3591</v>
      </c>
      <c r="B820" s="1" t="s">
        <v>3592</v>
      </c>
      <c r="C820" s="1">
        <v>282935531</v>
      </c>
      <c r="D820" t="s">
        <v>261179</v>
      </c>
      <c r="E820" t="s">
        <v>261293</v>
      </c>
      <c r="F820" s="1">
        <v>94</v>
      </c>
      <c r="G820" s="1" t="s">
        <v>3593</v>
      </c>
      <c r="H820" s="1" t="s">
        <v>3594</v>
      </c>
      <c r="I820" s="1" t="s">
        <v>3595</v>
      </c>
    </row>
    <row r="821" spans="1:9" x14ac:dyDescent="0.2">
      <c r="A821" s="1" t="s">
        <v>3596</v>
      </c>
      <c r="B821" s="1" t="s">
        <v>3597</v>
      </c>
      <c r="C821" s="1">
        <v>291416062</v>
      </c>
      <c r="D821" t="s">
        <v>261350</v>
      </c>
      <c r="E821" t="s">
        <v>261351</v>
      </c>
      <c r="F821" s="1">
        <v>1</v>
      </c>
      <c r="G821" s="1" t="s">
        <v>3598</v>
      </c>
      <c r="H821" s="1" t="s">
        <v>3599</v>
      </c>
      <c r="I821" s="1"/>
    </row>
    <row r="822" spans="1:9" x14ac:dyDescent="0.2">
      <c r="A822" s="1" t="s">
        <v>3600</v>
      </c>
      <c r="B822" s="1" t="s">
        <v>3601</v>
      </c>
      <c r="C822" s="1">
        <v>291426406</v>
      </c>
      <c r="D822" t="s">
        <v>261352</v>
      </c>
      <c r="E822" t="s">
        <v>261353</v>
      </c>
      <c r="F822" s="1">
        <v>4</v>
      </c>
      <c r="G822" s="1" t="s">
        <v>3602</v>
      </c>
      <c r="H822" s="1" t="s">
        <v>3603</v>
      </c>
      <c r="I822" s="1" t="s">
        <v>3604</v>
      </c>
    </row>
    <row r="823" spans="1:9" x14ac:dyDescent="0.2">
      <c r="A823" s="1" t="s">
        <v>3605</v>
      </c>
      <c r="B823" s="1" t="s">
        <v>3606</v>
      </c>
      <c r="C823" s="1">
        <v>291440946</v>
      </c>
      <c r="D823" t="s">
        <v>261179</v>
      </c>
      <c r="E823" t="s">
        <v>261354</v>
      </c>
      <c r="F823" s="1">
        <v>71</v>
      </c>
      <c r="G823" s="1" t="s">
        <v>3607</v>
      </c>
      <c r="H823" s="1" t="s">
        <v>3608</v>
      </c>
      <c r="I823" s="1" t="s">
        <v>3609</v>
      </c>
    </row>
    <row r="824" spans="1:9" x14ac:dyDescent="0.2">
      <c r="A824" s="1" t="s">
        <v>3610</v>
      </c>
      <c r="B824" s="1" t="s">
        <v>3611</v>
      </c>
      <c r="C824" s="1">
        <v>291431777</v>
      </c>
      <c r="D824" t="s">
        <v>261349</v>
      </c>
      <c r="E824" t="s">
        <v>261355</v>
      </c>
      <c r="F824" s="1">
        <v>166</v>
      </c>
      <c r="G824" s="1" t="s">
        <v>3612</v>
      </c>
      <c r="H824" s="1" t="s">
        <v>3613</v>
      </c>
      <c r="I824" s="1" t="s">
        <v>3614</v>
      </c>
    </row>
    <row r="825" spans="1:9" x14ac:dyDescent="0.2">
      <c r="A825" s="1" t="s">
        <v>3615</v>
      </c>
      <c r="B825" s="1" t="s">
        <v>3616</v>
      </c>
      <c r="C825" s="1">
        <v>290521998</v>
      </c>
      <c r="D825" t="s">
        <v>261179</v>
      </c>
      <c r="E825" t="s">
        <v>261347</v>
      </c>
      <c r="F825" s="1">
        <v>8</v>
      </c>
      <c r="G825" s="1" t="s">
        <v>3617</v>
      </c>
      <c r="H825" s="1" t="s">
        <v>3618</v>
      </c>
      <c r="I825" s="1"/>
    </row>
    <row r="826" spans="1:9" x14ac:dyDescent="0.2">
      <c r="A826" s="1" t="s">
        <v>3619</v>
      </c>
      <c r="B826" s="1" t="s">
        <v>3620</v>
      </c>
      <c r="C826" s="1">
        <v>290483707</v>
      </c>
      <c r="D826" t="s">
        <v>261179</v>
      </c>
      <c r="E826" t="s">
        <v>261346</v>
      </c>
      <c r="F826" s="1">
        <v>4</v>
      </c>
      <c r="G826" s="1" t="s">
        <v>3621</v>
      </c>
      <c r="H826" s="1" t="s">
        <v>3622</v>
      </c>
      <c r="I826" s="1" t="s">
        <v>3623</v>
      </c>
    </row>
    <row r="827" spans="1:9" x14ac:dyDescent="0.2">
      <c r="A827" s="1" t="s">
        <v>3624</v>
      </c>
      <c r="B827" s="1" t="s">
        <v>3625</v>
      </c>
      <c r="C827" s="1">
        <v>291035319</v>
      </c>
      <c r="D827" t="s">
        <v>261356</v>
      </c>
      <c r="E827" t="s">
        <v>261357</v>
      </c>
      <c r="F827" s="1">
        <v>372</v>
      </c>
      <c r="G827" s="1" t="s">
        <v>3626</v>
      </c>
      <c r="H827" s="1" t="s">
        <v>3627</v>
      </c>
      <c r="I827" s="1" t="s">
        <v>3628</v>
      </c>
    </row>
    <row r="828" spans="1:9" x14ac:dyDescent="0.2">
      <c r="A828" s="1" t="s">
        <v>3629</v>
      </c>
      <c r="B828" s="1" t="s">
        <v>3630</v>
      </c>
      <c r="C828" s="1">
        <v>291421377</v>
      </c>
      <c r="D828" t="s">
        <v>261179</v>
      </c>
      <c r="E828" t="s">
        <v>261354</v>
      </c>
      <c r="F828" s="1">
        <v>6</v>
      </c>
      <c r="G828" s="1" t="s">
        <v>3631</v>
      </c>
      <c r="H828" s="1" t="s">
        <v>3632</v>
      </c>
      <c r="I828" s="1" t="s">
        <v>3633</v>
      </c>
    </row>
    <row r="829" spans="1:9" x14ac:dyDescent="0.2">
      <c r="A829" s="1" t="s">
        <v>3634</v>
      </c>
      <c r="B829" s="1" t="s">
        <v>3635</v>
      </c>
      <c r="C829" s="1">
        <v>290488693</v>
      </c>
      <c r="D829" t="s">
        <v>261179</v>
      </c>
      <c r="E829" t="s">
        <v>261180</v>
      </c>
      <c r="F829" s="1">
        <v>14</v>
      </c>
      <c r="G829" s="1" t="s">
        <v>3636</v>
      </c>
      <c r="H829" s="1" t="s">
        <v>3637</v>
      </c>
      <c r="I829" s="1"/>
    </row>
    <row r="830" spans="1:9" x14ac:dyDescent="0.2">
      <c r="A830" s="1" t="s">
        <v>3638</v>
      </c>
      <c r="B830" s="1" t="s">
        <v>3639</v>
      </c>
      <c r="C830" s="1">
        <v>290524945</v>
      </c>
      <c r="D830" t="s">
        <v>261179</v>
      </c>
      <c r="E830" t="s">
        <v>261345</v>
      </c>
      <c r="F830" s="1">
        <v>6</v>
      </c>
      <c r="G830" s="1" t="s">
        <v>3640</v>
      </c>
      <c r="H830" s="1" t="s">
        <v>3641</v>
      </c>
      <c r="I830" s="1"/>
    </row>
    <row r="831" spans="1:9" x14ac:dyDescent="0.2">
      <c r="A831" s="1" t="s">
        <v>3642</v>
      </c>
      <c r="B831" s="1" t="s">
        <v>3643</v>
      </c>
      <c r="C831" s="1">
        <v>224664597</v>
      </c>
      <c r="D831" t="s">
        <v>261179</v>
      </c>
      <c r="E831" t="s">
        <v>261180</v>
      </c>
      <c r="F831" s="1">
        <v>20</v>
      </c>
      <c r="G831" s="1" t="s">
        <v>3644</v>
      </c>
      <c r="H831" s="1"/>
      <c r="I831" s="1" t="s">
        <v>3645</v>
      </c>
    </row>
    <row r="832" spans="1:9" x14ac:dyDescent="0.2">
      <c r="A832" s="1" t="s">
        <v>3646</v>
      </c>
      <c r="B832" s="1" t="s">
        <v>3647</v>
      </c>
      <c r="C832" s="1">
        <v>290524241</v>
      </c>
      <c r="D832" t="s">
        <v>261179</v>
      </c>
      <c r="E832" t="s">
        <v>261346</v>
      </c>
      <c r="F832" s="1">
        <v>15</v>
      </c>
      <c r="G832" s="1" t="s">
        <v>3648</v>
      </c>
      <c r="H832" s="1" t="s">
        <v>3649</v>
      </c>
      <c r="I832" s="1" t="s">
        <v>3650</v>
      </c>
    </row>
    <row r="833" spans="1:9" x14ac:dyDescent="0.2">
      <c r="A833" s="1" t="s">
        <v>3651</v>
      </c>
      <c r="B833" s="1" t="s">
        <v>3652</v>
      </c>
      <c r="C833" s="1">
        <v>290484394</v>
      </c>
      <c r="D833" t="s">
        <v>261179</v>
      </c>
      <c r="E833" t="s">
        <v>261354</v>
      </c>
      <c r="F833" s="1">
        <v>45</v>
      </c>
      <c r="G833" s="1" t="s">
        <v>3653</v>
      </c>
      <c r="H833" s="1" t="s">
        <v>3654</v>
      </c>
      <c r="I833" s="1" t="s">
        <v>3655</v>
      </c>
    </row>
    <row r="834" spans="1:9" x14ac:dyDescent="0.2">
      <c r="A834" s="1" t="s">
        <v>3656</v>
      </c>
      <c r="B834" s="1" t="s">
        <v>3657</v>
      </c>
      <c r="C834" s="1">
        <v>291414780</v>
      </c>
      <c r="D834" t="s">
        <v>261179</v>
      </c>
      <c r="E834" t="s">
        <v>261346</v>
      </c>
      <c r="F834" s="1">
        <v>45</v>
      </c>
      <c r="G834" s="1" t="s">
        <v>3658</v>
      </c>
      <c r="H834" s="1" t="s">
        <v>3659</v>
      </c>
      <c r="I834" s="1" t="s">
        <v>3660</v>
      </c>
    </row>
    <row r="835" spans="1:9" x14ac:dyDescent="0.2">
      <c r="A835" s="1" t="s">
        <v>3661</v>
      </c>
      <c r="B835" s="1" t="s">
        <v>3662</v>
      </c>
      <c r="C835" s="1">
        <v>290521199</v>
      </c>
      <c r="D835" t="s">
        <v>261358</v>
      </c>
      <c r="E835" t="s">
        <v>261359</v>
      </c>
      <c r="F835" s="1">
        <v>52</v>
      </c>
      <c r="G835" s="1" t="s">
        <v>3663</v>
      </c>
      <c r="H835" s="1" t="s">
        <v>3664</v>
      </c>
      <c r="I835" s="1" t="s">
        <v>3665</v>
      </c>
    </row>
    <row r="836" spans="1:9" x14ac:dyDescent="0.2">
      <c r="A836" s="1" t="s">
        <v>3666</v>
      </c>
      <c r="B836" s="1" t="s">
        <v>3667</v>
      </c>
      <c r="C836" s="1">
        <v>291419613</v>
      </c>
      <c r="D836" t="s">
        <v>261179</v>
      </c>
      <c r="E836" t="s">
        <v>261293</v>
      </c>
      <c r="F836" s="1">
        <v>2</v>
      </c>
      <c r="G836" s="1" t="s">
        <v>3668</v>
      </c>
      <c r="H836" s="1" t="s">
        <v>3669</v>
      </c>
      <c r="I836" s="1" t="s">
        <v>3670</v>
      </c>
    </row>
    <row r="837" spans="1:9" x14ac:dyDescent="0.2">
      <c r="A837" s="1" t="s">
        <v>3671</v>
      </c>
      <c r="B837" s="1" t="s">
        <v>3672</v>
      </c>
      <c r="C837" s="1">
        <v>291428164</v>
      </c>
      <c r="D837" t="s">
        <v>261179</v>
      </c>
      <c r="E837" t="s">
        <v>261345</v>
      </c>
      <c r="F837" s="1">
        <v>3</v>
      </c>
      <c r="G837" s="1" t="s">
        <v>3673</v>
      </c>
      <c r="H837" s="1" t="s">
        <v>3674</v>
      </c>
      <c r="I837" s="1"/>
    </row>
    <row r="838" spans="1:9" x14ac:dyDescent="0.2">
      <c r="A838" s="1" t="s">
        <v>3675</v>
      </c>
      <c r="B838" s="1" t="s">
        <v>3676</v>
      </c>
      <c r="C838" s="1">
        <v>291431940</v>
      </c>
      <c r="D838" t="s">
        <v>261179</v>
      </c>
      <c r="E838" t="s">
        <v>261293</v>
      </c>
      <c r="F838" s="1">
        <v>2</v>
      </c>
      <c r="G838" s="1" t="s">
        <v>3677</v>
      </c>
      <c r="H838" s="1" t="s">
        <v>3678</v>
      </c>
      <c r="I838" s="1"/>
    </row>
    <row r="839" spans="1:9" x14ac:dyDescent="0.2">
      <c r="A839" s="1" t="s">
        <v>3679</v>
      </c>
      <c r="B839" s="1" t="s">
        <v>3680</v>
      </c>
      <c r="C839" s="1">
        <v>291416850</v>
      </c>
      <c r="D839" t="s">
        <v>261179</v>
      </c>
      <c r="E839" t="s">
        <v>261180</v>
      </c>
      <c r="F839" s="1">
        <v>1</v>
      </c>
      <c r="G839" s="1" t="s">
        <v>3681</v>
      </c>
      <c r="H839" s="1" t="s">
        <v>3682</v>
      </c>
      <c r="I839" s="1"/>
    </row>
    <row r="840" spans="1:9" x14ac:dyDescent="0.2">
      <c r="A840" s="1" t="s">
        <v>3684</v>
      </c>
      <c r="B840" s="1" t="s">
        <v>3685</v>
      </c>
      <c r="C840" s="1">
        <v>291421021</v>
      </c>
      <c r="D840" t="s">
        <v>261360</v>
      </c>
      <c r="E840" t="s">
        <v>261361</v>
      </c>
      <c r="F840" s="1">
        <v>96</v>
      </c>
      <c r="G840" s="1" t="s">
        <v>3686</v>
      </c>
      <c r="H840" s="1" t="s">
        <v>3687</v>
      </c>
      <c r="I840" s="1" t="s">
        <v>3688</v>
      </c>
    </row>
    <row r="841" spans="1:9" x14ac:dyDescent="0.2">
      <c r="A841" s="1" t="s">
        <v>3689</v>
      </c>
      <c r="B841" s="1" t="s">
        <v>3690</v>
      </c>
      <c r="C841" s="1">
        <v>290525590</v>
      </c>
      <c r="D841" t="s">
        <v>261179</v>
      </c>
      <c r="E841" t="s">
        <v>261362</v>
      </c>
      <c r="F841" s="1">
        <v>1</v>
      </c>
      <c r="G841" s="1" t="s">
        <v>3691</v>
      </c>
      <c r="H841" s="1" t="s">
        <v>3692</v>
      </c>
      <c r="I841" s="1" t="s">
        <v>3693</v>
      </c>
    </row>
    <row r="842" spans="1:9" x14ac:dyDescent="0.2">
      <c r="A842" s="1" t="s">
        <v>3694</v>
      </c>
      <c r="B842" s="1" t="s">
        <v>3695</v>
      </c>
      <c r="C842" s="1">
        <v>283396586</v>
      </c>
      <c r="D842" t="s">
        <v>261350</v>
      </c>
      <c r="E842" t="s">
        <v>261363</v>
      </c>
      <c r="F842" s="1">
        <v>37</v>
      </c>
      <c r="G842" s="1" t="s">
        <v>3696</v>
      </c>
      <c r="H842" s="1" t="s">
        <v>3697</v>
      </c>
      <c r="I842" s="1" t="s">
        <v>3698</v>
      </c>
    </row>
    <row r="843" spans="1:9" x14ac:dyDescent="0.2">
      <c r="A843" s="1" t="s">
        <v>3699</v>
      </c>
      <c r="B843" s="1" t="s">
        <v>3700</v>
      </c>
      <c r="C843" s="1">
        <v>290487656</v>
      </c>
      <c r="D843" t="s">
        <v>261179</v>
      </c>
      <c r="E843" t="s">
        <v>261180</v>
      </c>
      <c r="F843" s="1">
        <v>5</v>
      </c>
      <c r="G843" s="1" t="s">
        <v>3701</v>
      </c>
      <c r="H843" s="1" t="s">
        <v>3702</v>
      </c>
      <c r="I843" s="1"/>
    </row>
    <row r="844" spans="1:9" x14ac:dyDescent="0.2">
      <c r="A844" s="1" t="s">
        <v>3703</v>
      </c>
      <c r="B844" s="1" t="s">
        <v>3704</v>
      </c>
      <c r="C844" s="1">
        <v>289703504</v>
      </c>
      <c r="D844" t="s">
        <v>261179</v>
      </c>
      <c r="E844" t="s">
        <v>261180</v>
      </c>
      <c r="F844" s="1">
        <v>1</v>
      </c>
      <c r="G844" s="1" t="s">
        <v>3705</v>
      </c>
      <c r="H844" s="1" t="s">
        <v>3706</v>
      </c>
      <c r="I844" s="1"/>
    </row>
    <row r="845" spans="1:9" x14ac:dyDescent="0.2">
      <c r="A845" s="1" t="s">
        <v>3707</v>
      </c>
      <c r="B845" s="1" t="s">
        <v>3708</v>
      </c>
      <c r="C845" s="1">
        <v>291035379</v>
      </c>
      <c r="D845" t="s">
        <v>261179</v>
      </c>
      <c r="E845" t="s">
        <v>261293</v>
      </c>
      <c r="F845" s="1">
        <v>7</v>
      </c>
      <c r="G845" s="1" t="s">
        <v>3709</v>
      </c>
      <c r="H845" s="1" t="s">
        <v>3710</v>
      </c>
      <c r="I845" s="1" t="s">
        <v>3711</v>
      </c>
    </row>
    <row r="846" spans="1:9" x14ac:dyDescent="0.2">
      <c r="A846" s="1" t="s">
        <v>3712</v>
      </c>
      <c r="B846" s="1" t="s">
        <v>3713</v>
      </c>
      <c r="C846" s="1">
        <v>290523189</v>
      </c>
      <c r="D846" t="s">
        <v>261179</v>
      </c>
      <c r="E846" t="s">
        <v>261354</v>
      </c>
      <c r="F846" s="1">
        <v>2</v>
      </c>
      <c r="G846" s="1" t="s">
        <v>3714</v>
      </c>
      <c r="H846" s="1" t="s">
        <v>3715</v>
      </c>
      <c r="I846" s="1" t="s">
        <v>3716</v>
      </c>
    </row>
    <row r="847" spans="1:9" x14ac:dyDescent="0.2">
      <c r="A847" s="1" t="s">
        <v>3717</v>
      </c>
      <c r="B847" s="1" t="s">
        <v>3718</v>
      </c>
      <c r="C847" s="1">
        <v>291417110</v>
      </c>
      <c r="D847" t="s">
        <v>261179</v>
      </c>
      <c r="E847" t="s">
        <v>261347</v>
      </c>
      <c r="F847" s="1">
        <v>1</v>
      </c>
      <c r="G847" s="1" t="s">
        <v>3719</v>
      </c>
      <c r="H847" s="1" t="s">
        <v>3720</v>
      </c>
      <c r="I847" s="1" t="s">
        <v>3721</v>
      </c>
    </row>
    <row r="848" spans="1:9" x14ac:dyDescent="0.2">
      <c r="A848" s="1" t="s">
        <v>3722</v>
      </c>
      <c r="B848" s="1" t="s">
        <v>3723</v>
      </c>
      <c r="C848" s="1">
        <v>291421007</v>
      </c>
      <c r="D848" t="s">
        <v>261179</v>
      </c>
      <c r="E848" t="s">
        <v>261346</v>
      </c>
      <c r="F848" s="1">
        <v>11</v>
      </c>
      <c r="G848" s="1" t="s">
        <v>3724</v>
      </c>
      <c r="H848" s="1" t="s">
        <v>3725</v>
      </c>
      <c r="I848" s="1"/>
    </row>
    <row r="849" spans="1:9" x14ac:dyDescent="0.2">
      <c r="A849" s="1" t="s">
        <v>3726</v>
      </c>
      <c r="B849" s="1" t="s">
        <v>3727</v>
      </c>
      <c r="C849" s="1">
        <v>290526805</v>
      </c>
      <c r="D849" t="s">
        <v>261179</v>
      </c>
      <c r="E849" t="s">
        <v>261346</v>
      </c>
      <c r="F849" s="1">
        <v>1</v>
      </c>
      <c r="G849" s="1" t="s">
        <v>3728</v>
      </c>
      <c r="H849" s="1" t="s">
        <v>3729</v>
      </c>
      <c r="I849" s="1" t="s">
        <v>3730</v>
      </c>
    </row>
    <row r="850" spans="1:9" x14ac:dyDescent="0.2">
      <c r="A850" s="1" t="s">
        <v>3731</v>
      </c>
      <c r="B850" s="1" t="s">
        <v>3732</v>
      </c>
      <c r="C850" s="1">
        <v>291421808</v>
      </c>
      <c r="D850" t="s">
        <v>261179</v>
      </c>
      <c r="E850" t="s">
        <v>261346</v>
      </c>
      <c r="F850" s="1">
        <v>19</v>
      </c>
      <c r="G850" s="1" t="s">
        <v>3733</v>
      </c>
      <c r="H850" s="1" t="s">
        <v>3734</v>
      </c>
      <c r="I850" s="1" t="s">
        <v>3735</v>
      </c>
    </row>
    <row r="851" spans="1:9" x14ac:dyDescent="0.2">
      <c r="A851" s="1" t="s">
        <v>3736</v>
      </c>
      <c r="B851" s="1" t="s">
        <v>3737</v>
      </c>
      <c r="C851" s="1">
        <v>286779216</v>
      </c>
      <c r="D851" t="s">
        <v>261179</v>
      </c>
      <c r="E851" t="s">
        <v>261362</v>
      </c>
      <c r="F851" s="1">
        <v>1</v>
      </c>
      <c r="G851" s="1" t="s">
        <v>3738</v>
      </c>
      <c r="H851" s="1" t="s">
        <v>3739</v>
      </c>
      <c r="I851" s="1"/>
    </row>
    <row r="852" spans="1:9" x14ac:dyDescent="0.2">
      <c r="A852" s="1" t="s">
        <v>3740</v>
      </c>
      <c r="B852" s="1" t="s">
        <v>3741</v>
      </c>
      <c r="C852" s="1">
        <v>289703513</v>
      </c>
      <c r="D852" t="s">
        <v>261179</v>
      </c>
      <c r="E852" t="s">
        <v>261180</v>
      </c>
      <c r="F852" s="1">
        <v>1</v>
      </c>
      <c r="G852" s="1" t="s">
        <v>3742</v>
      </c>
      <c r="H852" s="1" t="s">
        <v>3743</v>
      </c>
      <c r="I852" s="1"/>
    </row>
    <row r="853" spans="1:9" x14ac:dyDescent="0.2">
      <c r="A853" s="1" t="s">
        <v>3744</v>
      </c>
      <c r="B853" s="1" t="s">
        <v>3745</v>
      </c>
      <c r="C853" s="1">
        <v>290520382</v>
      </c>
      <c r="D853" t="s">
        <v>261365</v>
      </c>
      <c r="E853" t="s">
        <v>261366</v>
      </c>
      <c r="F853" s="1">
        <v>25</v>
      </c>
      <c r="G853" s="1" t="s">
        <v>3746</v>
      </c>
      <c r="H853" s="1" t="s">
        <v>3747</v>
      </c>
      <c r="I853" s="1" t="s">
        <v>3748</v>
      </c>
    </row>
    <row r="854" spans="1:9" x14ac:dyDescent="0.2">
      <c r="A854" s="1" t="s">
        <v>3749</v>
      </c>
      <c r="B854" s="1" t="s">
        <v>3750</v>
      </c>
      <c r="C854" s="1">
        <v>290491443</v>
      </c>
      <c r="D854" t="s">
        <v>261367</v>
      </c>
      <c r="E854" t="s">
        <v>261368</v>
      </c>
      <c r="F854" s="1">
        <v>1</v>
      </c>
      <c r="G854" s="1" t="s">
        <v>3751</v>
      </c>
      <c r="H854" s="1" t="s">
        <v>3752</v>
      </c>
      <c r="I854" s="1" t="s">
        <v>3753</v>
      </c>
    </row>
    <row r="855" spans="1:9" x14ac:dyDescent="0.2">
      <c r="A855" s="1" t="s">
        <v>3754</v>
      </c>
      <c r="B855" s="1" t="s">
        <v>3755</v>
      </c>
      <c r="C855" s="1">
        <v>290520387</v>
      </c>
      <c r="D855" t="s">
        <v>261369</v>
      </c>
      <c r="E855" t="s">
        <v>261370</v>
      </c>
      <c r="F855" s="1">
        <v>16</v>
      </c>
      <c r="G855" s="1" t="s">
        <v>3756</v>
      </c>
      <c r="H855" s="1" t="s">
        <v>3757</v>
      </c>
      <c r="I855" s="1" t="s">
        <v>3758</v>
      </c>
    </row>
    <row r="856" spans="1:9" x14ac:dyDescent="0.2">
      <c r="A856" s="1" t="s">
        <v>3759</v>
      </c>
      <c r="B856" s="1" t="s">
        <v>3760</v>
      </c>
      <c r="C856" s="1">
        <v>290829127</v>
      </c>
      <c r="D856" t="s">
        <v>261179</v>
      </c>
      <c r="E856" t="s">
        <v>261362</v>
      </c>
      <c r="F856" s="1">
        <v>1</v>
      </c>
      <c r="G856" s="1" t="s">
        <v>3761</v>
      </c>
      <c r="H856" s="1" t="s">
        <v>3762</v>
      </c>
      <c r="I856" s="1"/>
    </row>
    <row r="857" spans="1:9" x14ac:dyDescent="0.2">
      <c r="A857" s="1" t="s">
        <v>3763</v>
      </c>
      <c r="B857" s="1" t="s">
        <v>3764</v>
      </c>
      <c r="C857" s="1">
        <v>290524923</v>
      </c>
      <c r="D857" t="s">
        <v>261179</v>
      </c>
      <c r="E857" t="s">
        <v>261180</v>
      </c>
      <c r="F857" s="1">
        <v>9</v>
      </c>
      <c r="G857" s="1" t="s">
        <v>3765</v>
      </c>
      <c r="H857" s="1" t="s">
        <v>3766</v>
      </c>
      <c r="I857" s="1" t="s">
        <v>3767</v>
      </c>
    </row>
    <row r="858" spans="1:9" x14ac:dyDescent="0.2">
      <c r="A858" s="1" t="s">
        <v>3768</v>
      </c>
      <c r="B858" s="1" t="s">
        <v>3769</v>
      </c>
      <c r="C858" s="1">
        <v>290487457</v>
      </c>
      <c r="D858" t="s">
        <v>261179</v>
      </c>
      <c r="E858" t="s">
        <v>261180</v>
      </c>
      <c r="F858" s="1">
        <v>3437</v>
      </c>
      <c r="G858" s="1" t="s">
        <v>3770</v>
      </c>
      <c r="H858" s="1" t="s">
        <v>3771</v>
      </c>
      <c r="I858" s="1" t="s">
        <v>3772</v>
      </c>
    </row>
    <row r="859" spans="1:9" x14ac:dyDescent="0.2">
      <c r="A859" s="1" t="s">
        <v>3774</v>
      </c>
      <c r="B859" s="1" t="s">
        <v>3775</v>
      </c>
      <c r="C859" s="1">
        <v>291437615</v>
      </c>
      <c r="D859" t="s">
        <v>261179</v>
      </c>
      <c r="E859" t="s">
        <v>261180</v>
      </c>
      <c r="F859" s="1">
        <v>65</v>
      </c>
      <c r="G859" s="1" t="s">
        <v>3776</v>
      </c>
      <c r="H859" s="1" t="s">
        <v>3777</v>
      </c>
      <c r="I859" s="1"/>
    </row>
    <row r="860" spans="1:9" x14ac:dyDescent="0.2">
      <c r="A860" s="1" t="s">
        <v>3778</v>
      </c>
      <c r="B860" s="1" t="s">
        <v>3779</v>
      </c>
      <c r="C860" s="1">
        <v>291063990</v>
      </c>
      <c r="D860" t="s">
        <v>261371</v>
      </c>
      <c r="E860" t="s">
        <v>261372</v>
      </c>
      <c r="F860" s="1">
        <v>51</v>
      </c>
      <c r="G860" s="1" t="s">
        <v>3780</v>
      </c>
      <c r="H860" s="1" t="s">
        <v>3781</v>
      </c>
      <c r="I860" s="1" t="s">
        <v>3782</v>
      </c>
    </row>
    <row r="861" spans="1:9" x14ac:dyDescent="0.2">
      <c r="A861" s="1" t="s">
        <v>3783</v>
      </c>
      <c r="B861" s="1" t="s">
        <v>3784</v>
      </c>
      <c r="C861" s="1">
        <v>290488546</v>
      </c>
      <c r="D861" t="s">
        <v>261373</v>
      </c>
      <c r="E861" t="s">
        <v>261374</v>
      </c>
      <c r="F861" s="1">
        <v>507</v>
      </c>
      <c r="G861" s="1" t="s">
        <v>3785</v>
      </c>
      <c r="H861" s="1" t="s">
        <v>3786</v>
      </c>
      <c r="I861" s="1" t="s">
        <v>3787</v>
      </c>
    </row>
    <row r="862" spans="1:9" x14ac:dyDescent="0.2">
      <c r="A862" s="1" t="s">
        <v>3788</v>
      </c>
      <c r="B862" s="1" t="s">
        <v>3789</v>
      </c>
      <c r="C862" s="1">
        <v>290524929</v>
      </c>
      <c r="D862" t="s">
        <v>261179</v>
      </c>
      <c r="E862" t="s">
        <v>261180</v>
      </c>
      <c r="F862" s="1">
        <v>7</v>
      </c>
      <c r="G862" s="1" t="s">
        <v>3790</v>
      </c>
      <c r="H862" s="1" t="s">
        <v>3791</v>
      </c>
      <c r="I862" s="1" t="s">
        <v>3792</v>
      </c>
    </row>
    <row r="863" spans="1:9" x14ac:dyDescent="0.2">
      <c r="A863" s="1" t="s">
        <v>3793</v>
      </c>
      <c r="B863" s="1" t="s">
        <v>3794</v>
      </c>
      <c r="C863" s="1">
        <v>291437623</v>
      </c>
      <c r="D863" t="s">
        <v>261179</v>
      </c>
      <c r="E863" t="s">
        <v>261180</v>
      </c>
      <c r="F863" s="1">
        <v>67</v>
      </c>
      <c r="G863" s="1" t="s">
        <v>3795</v>
      </c>
      <c r="H863" s="1" t="s">
        <v>3796</v>
      </c>
      <c r="I863" s="1" t="s">
        <v>3797</v>
      </c>
    </row>
    <row r="864" spans="1:9" x14ac:dyDescent="0.2">
      <c r="A864" s="1" t="s">
        <v>3798</v>
      </c>
      <c r="B864" s="1" t="s">
        <v>3799</v>
      </c>
      <c r="C864" s="1">
        <v>291415075</v>
      </c>
      <c r="D864" t="s">
        <v>261179</v>
      </c>
      <c r="E864" t="s">
        <v>261345</v>
      </c>
      <c r="F864" s="1">
        <v>44</v>
      </c>
      <c r="G864" s="1" t="s">
        <v>3800</v>
      </c>
      <c r="H864" s="1" t="s">
        <v>3801</v>
      </c>
      <c r="I864" s="1" t="s">
        <v>3802</v>
      </c>
    </row>
    <row r="865" spans="1:9" x14ac:dyDescent="0.2">
      <c r="A865" s="1" t="s">
        <v>3803</v>
      </c>
      <c r="B865" s="1" t="s">
        <v>3804</v>
      </c>
      <c r="C865" s="1">
        <v>291420114</v>
      </c>
      <c r="D865" t="s">
        <v>261179</v>
      </c>
      <c r="E865" t="s">
        <v>261195</v>
      </c>
      <c r="F865" s="1">
        <v>22</v>
      </c>
      <c r="G865" s="1" t="s">
        <v>3805</v>
      </c>
      <c r="H865" s="1" t="s">
        <v>3806</v>
      </c>
      <c r="I865" s="1" t="s">
        <v>3807</v>
      </c>
    </row>
    <row r="866" spans="1:9" x14ac:dyDescent="0.2">
      <c r="A866" s="1" t="s">
        <v>3808</v>
      </c>
      <c r="B866" s="1" t="s">
        <v>3809</v>
      </c>
      <c r="C866" s="1">
        <v>281852566</v>
      </c>
      <c r="D866" t="s">
        <v>261179</v>
      </c>
      <c r="E866" t="s">
        <v>261180</v>
      </c>
      <c r="F866" s="1">
        <v>8</v>
      </c>
      <c r="G866" s="1" t="s">
        <v>3810</v>
      </c>
      <c r="H866" s="1" t="s">
        <v>3811</v>
      </c>
      <c r="I866" s="1" t="s">
        <v>3812</v>
      </c>
    </row>
    <row r="867" spans="1:9" x14ac:dyDescent="0.2">
      <c r="A867" s="1" t="s">
        <v>3813</v>
      </c>
      <c r="B867" s="1" t="s">
        <v>3814</v>
      </c>
      <c r="C867" s="1">
        <v>291421478</v>
      </c>
      <c r="D867" t="s">
        <v>261179</v>
      </c>
      <c r="E867" t="s">
        <v>261180</v>
      </c>
      <c r="F867" s="1">
        <v>128</v>
      </c>
      <c r="G867" s="1" t="s">
        <v>3815</v>
      </c>
      <c r="H867" s="1" t="s">
        <v>3816</v>
      </c>
      <c r="I867" s="1" t="s">
        <v>3817</v>
      </c>
    </row>
    <row r="868" spans="1:9" x14ac:dyDescent="0.2">
      <c r="A868" s="1" t="s">
        <v>3818</v>
      </c>
      <c r="B868" s="1" t="s">
        <v>3819</v>
      </c>
      <c r="C868" s="1">
        <v>285275326</v>
      </c>
      <c r="D868" t="s">
        <v>261375</v>
      </c>
      <c r="E868" t="s">
        <v>261376</v>
      </c>
      <c r="F868" s="1">
        <v>3983</v>
      </c>
      <c r="G868" s="1" t="s">
        <v>3820</v>
      </c>
      <c r="H868" s="1" t="s">
        <v>3821</v>
      </c>
      <c r="I868" s="1" t="s">
        <v>3822</v>
      </c>
    </row>
    <row r="869" spans="1:9" x14ac:dyDescent="0.2">
      <c r="A869" s="1" t="s">
        <v>3823</v>
      </c>
      <c r="B869" s="1" t="s">
        <v>3824</v>
      </c>
      <c r="C869" s="1">
        <v>291425238</v>
      </c>
      <c r="D869" t="s">
        <v>261179</v>
      </c>
      <c r="E869" t="s">
        <v>261180</v>
      </c>
      <c r="F869" s="1">
        <v>2</v>
      </c>
      <c r="G869" s="1" t="s">
        <v>3825</v>
      </c>
      <c r="H869" s="1" t="s">
        <v>3826</v>
      </c>
      <c r="I869" s="1" t="s">
        <v>3827</v>
      </c>
    </row>
    <row r="870" spans="1:9" x14ac:dyDescent="0.2">
      <c r="A870" s="1" t="s">
        <v>3828</v>
      </c>
      <c r="B870" s="1" t="s">
        <v>3829</v>
      </c>
      <c r="C870" s="1">
        <v>290488205</v>
      </c>
      <c r="D870" t="s">
        <v>261179</v>
      </c>
      <c r="E870" t="s">
        <v>261346</v>
      </c>
      <c r="F870" s="1">
        <v>4</v>
      </c>
      <c r="G870" s="1" t="s">
        <v>3830</v>
      </c>
      <c r="H870" s="1" t="s">
        <v>3831</v>
      </c>
      <c r="I870" s="1" t="s">
        <v>3832</v>
      </c>
    </row>
    <row r="871" spans="1:9" x14ac:dyDescent="0.2">
      <c r="A871" s="1" t="s">
        <v>3833</v>
      </c>
      <c r="B871" s="1" t="s">
        <v>3834</v>
      </c>
      <c r="C871" s="1">
        <v>291419897</v>
      </c>
      <c r="D871" t="s">
        <v>261179</v>
      </c>
      <c r="E871" t="s">
        <v>261293</v>
      </c>
      <c r="F871" s="1">
        <v>129</v>
      </c>
      <c r="G871" s="1" t="s">
        <v>3835</v>
      </c>
      <c r="H871" s="1" t="s">
        <v>3836</v>
      </c>
      <c r="I871" s="1"/>
    </row>
    <row r="872" spans="1:9" x14ac:dyDescent="0.2">
      <c r="A872" s="1" t="s">
        <v>3837</v>
      </c>
      <c r="B872" s="1" t="s">
        <v>3838</v>
      </c>
      <c r="C872" s="1">
        <v>290526811</v>
      </c>
      <c r="D872" t="s">
        <v>261179</v>
      </c>
      <c r="E872" t="s">
        <v>261180</v>
      </c>
      <c r="F872" s="1">
        <v>1</v>
      </c>
      <c r="G872" s="1" t="s">
        <v>3839</v>
      </c>
      <c r="H872" s="1" t="s">
        <v>3840</v>
      </c>
      <c r="I872" s="1" t="s">
        <v>3841</v>
      </c>
    </row>
    <row r="873" spans="1:9" x14ac:dyDescent="0.2">
      <c r="A873" s="1" t="s">
        <v>3842</v>
      </c>
      <c r="B873" s="1" t="s">
        <v>3843</v>
      </c>
      <c r="C873" s="1">
        <v>291035009</v>
      </c>
      <c r="D873" t="s">
        <v>261179</v>
      </c>
      <c r="E873" t="s">
        <v>261345</v>
      </c>
      <c r="F873" s="1">
        <v>1</v>
      </c>
      <c r="G873" s="1" t="s">
        <v>3844</v>
      </c>
      <c r="H873" s="1" t="s">
        <v>3845</v>
      </c>
      <c r="I873" s="1" t="s">
        <v>3846</v>
      </c>
    </row>
    <row r="874" spans="1:9" x14ac:dyDescent="0.2">
      <c r="A874" s="1" t="s">
        <v>3847</v>
      </c>
      <c r="B874" s="1" t="s">
        <v>3848</v>
      </c>
      <c r="C874" s="1">
        <v>284130146</v>
      </c>
      <c r="D874" t="s">
        <v>261179</v>
      </c>
      <c r="E874" t="s">
        <v>261334</v>
      </c>
      <c r="F874" s="1">
        <v>15</v>
      </c>
      <c r="G874" s="1" t="s">
        <v>3849</v>
      </c>
      <c r="H874" s="1" t="s">
        <v>3850</v>
      </c>
      <c r="I874" s="1" t="s">
        <v>3851</v>
      </c>
    </row>
    <row r="875" spans="1:9" x14ac:dyDescent="0.2">
      <c r="A875" s="1" t="s">
        <v>3852</v>
      </c>
      <c r="B875" s="1" t="s">
        <v>3853</v>
      </c>
      <c r="C875" s="1">
        <v>290876877</v>
      </c>
      <c r="D875" t="s">
        <v>261179</v>
      </c>
      <c r="E875" t="s">
        <v>261293</v>
      </c>
      <c r="F875" s="1">
        <v>49</v>
      </c>
      <c r="G875" s="1" t="s">
        <v>3854</v>
      </c>
      <c r="H875" s="1" t="s">
        <v>3855</v>
      </c>
      <c r="I875" s="1" t="s">
        <v>3856</v>
      </c>
    </row>
    <row r="876" spans="1:9" x14ac:dyDescent="0.2">
      <c r="A876" s="1" t="s">
        <v>3857</v>
      </c>
      <c r="B876" s="1" t="s">
        <v>3858</v>
      </c>
      <c r="C876" s="1">
        <v>291417288</v>
      </c>
      <c r="D876" t="s">
        <v>261179</v>
      </c>
      <c r="E876" t="s">
        <v>261180</v>
      </c>
      <c r="F876" s="1">
        <v>42</v>
      </c>
      <c r="G876" s="1" t="s">
        <v>3859</v>
      </c>
      <c r="H876" s="1" t="s">
        <v>3860</v>
      </c>
      <c r="I876" s="1"/>
    </row>
    <row r="877" spans="1:9" x14ac:dyDescent="0.2">
      <c r="A877" s="1" t="s">
        <v>3861</v>
      </c>
      <c r="B877" s="1" t="s">
        <v>3862</v>
      </c>
      <c r="C877" s="1">
        <v>290490475</v>
      </c>
      <c r="D877" t="s">
        <v>261377</v>
      </c>
      <c r="E877" t="s">
        <v>261378</v>
      </c>
      <c r="F877" s="1">
        <v>38</v>
      </c>
      <c r="G877" s="1" t="s">
        <v>3863</v>
      </c>
      <c r="H877" s="1" t="s">
        <v>3864</v>
      </c>
      <c r="I877" s="1" t="s">
        <v>3865</v>
      </c>
    </row>
    <row r="878" spans="1:9" x14ac:dyDescent="0.2">
      <c r="A878" s="1" t="s">
        <v>3866</v>
      </c>
      <c r="B878" s="1" t="s">
        <v>3867</v>
      </c>
      <c r="C878" s="1">
        <v>291446245</v>
      </c>
      <c r="D878" t="s">
        <v>261179</v>
      </c>
      <c r="E878" t="s">
        <v>261379</v>
      </c>
      <c r="F878" s="1">
        <v>3</v>
      </c>
      <c r="G878" s="1" t="s">
        <v>3868</v>
      </c>
      <c r="H878" s="1" t="s">
        <v>3869</v>
      </c>
      <c r="I878" s="1" t="s">
        <v>3870</v>
      </c>
    </row>
    <row r="879" spans="1:9" x14ac:dyDescent="0.2">
      <c r="A879" s="1" t="s">
        <v>3871</v>
      </c>
      <c r="B879" s="1" t="s">
        <v>3872</v>
      </c>
      <c r="C879" s="1">
        <v>291426827</v>
      </c>
      <c r="D879" t="s">
        <v>261350</v>
      </c>
      <c r="E879" t="s">
        <v>261363</v>
      </c>
      <c r="F879" s="1">
        <v>89</v>
      </c>
      <c r="G879" s="1" t="s">
        <v>3873</v>
      </c>
      <c r="H879" s="1" t="s">
        <v>3874</v>
      </c>
      <c r="I879" s="1" t="s">
        <v>3875</v>
      </c>
    </row>
    <row r="880" spans="1:9" x14ac:dyDescent="0.2">
      <c r="A880" s="1" t="s">
        <v>3876</v>
      </c>
      <c r="B880" s="1" t="s">
        <v>3877</v>
      </c>
      <c r="C880" s="1">
        <v>291424038</v>
      </c>
      <c r="D880" t="s">
        <v>261179</v>
      </c>
      <c r="E880" t="s">
        <v>261345</v>
      </c>
      <c r="F880" s="1">
        <v>4</v>
      </c>
      <c r="G880" s="1" t="s">
        <v>3878</v>
      </c>
      <c r="H880" s="1" t="s">
        <v>3879</v>
      </c>
      <c r="I880" s="1" t="s">
        <v>3880</v>
      </c>
    </row>
    <row r="881" spans="1:9" x14ac:dyDescent="0.2">
      <c r="A881" s="1" t="s">
        <v>3881</v>
      </c>
      <c r="B881" s="1" t="s">
        <v>3882</v>
      </c>
      <c r="C881" s="1">
        <v>290522566</v>
      </c>
      <c r="D881" t="s">
        <v>261179</v>
      </c>
      <c r="E881" t="s">
        <v>261346</v>
      </c>
      <c r="F881" s="1">
        <v>46</v>
      </c>
      <c r="G881" s="1" t="s">
        <v>3883</v>
      </c>
      <c r="H881" s="1" t="s">
        <v>3884</v>
      </c>
      <c r="I881" s="1" t="s">
        <v>3885</v>
      </c>
    </row>
    <row r="882" spans="1:9" x14ac:dyDescent="0.2">
      <c r="A882" s="1" t="s">
        <v>3886</v>
      </c>
      <c r="B882" s="1" t="s">
        <v>3887</v>
      </c>
      <c r="C882" s="1">
        <v>291424630</v>
      </c>
      <c r="D882" t="s">
        <v>261179</v>
      </c>
      <c r="E882" t="s">
        <v>261180</v>
      </c>
      <c r="F882" s="1">
        <v>12</v>
      </c>
      <c r="G882" s="1" t="s">
        <v>3888</v>
      </c>
      <c r="H882" s="1" t="s">
        <v>3889</v>
      </c>
      <c r="I882" s="1"/>
    </row>
    <row r="883" spans="1:9" x14ac:dyDescent="0.2">
      <c r="A883" s="1" t="s">
        <v>3890</v>
      </c>
      <c r="B883" s="1" t="s">
        <v>3891</v>
      </c>
      <c r="C883" s="1">
        <v>290489406</v>
      </c>
      <c r="D883" t="s">
        <v>261179</v>
      </c>
      <c r="E883" t="s">
        <v>261345</v>
      </c>
      <c r="F883" s="1">
        <v>1</v>
      </c>
      <c r="G883" s="1" t="s">
        <v>3892</v>
      </c>
      <c r="H883" s="1" t="s">
        <v>3893</v>
      </c>
      <c r="I883" s="1" t="s">
        <v>3894</v>
      </c>
    </row>
    <row r="884" spans="1:9" x14ac:dyDescent="0.2">
      <c r="A884" s="1" t="s">
        <v>3895</v>
      </c>
      <c r="B884" s="1" t="s">
        <v>3896</v>
      </c>
      <c r="C884" s="1">
        <v>290524265</v>
      </c>
      <c r="D884" t="s">
        <v>261179</v>
      </c>
      <c r="E884" t="s">
        <v>261293</v>
      </c>
      <c r="F884" s="1">
        <v>1</v>
      </c>
      <c r="G884" s="1" t="s">
        <v>3897</v>
      </c>
      <c r="H884" s="1" t="s">
        <v>3898</v>
      </c>
      <c r="I884" s="1" t="s">
        <v>3899</v>
      </c>
    </row>
    <row r="885" spans="1:9" x14ac:dyDescent="0.2">
      <c r="A885" s="1" t="s">
        <v>3900</v>
      </c>
      <c r="B885" s="1" t="s">
        <v>3901</v>
      </c>
      <c r="C885" s="1">
        <v>290490917</v>
      </c>
      <c r="D885" t="s">
        <v>261179</v>
      </c>
      <c r="E885" t="s">
        <v>261180</v>
      </c>
      <c r="F885" s="1">
        <v>703</v>
      </c>
      <c r="G885" s="1" t="s">
        <v>3902</v>
      </c>
      <c r="H885" s="1" t="s">
        <v>3903</v>
      </c>
      <c r="I885" s="1" t="s">
        <v>3904</v>
      </c>
    </row>
    <row r="886" spans="1:9" x14ac:dyDescent="0.2">
      <c r="A886" s="1" t="s">
        <v>3905</v>
      </c>
      <c r="B886" s="1" t="s">
        <v>3906</v>
      </c>
      <c r="C886" s="1">
        <v>291415662</v>
      </c>
      <c r="D886" t="s">
        <v>261179</v>
      </c>
      <c r="E886" t="s">
        <v>261346</v>
      </c>
      <c r="F886" s="1">
        <v>3</v>
      </c>
      <c r="G886" s="1" t="s">
        <v>3907</v>
      </c>
      <c r="H886" s="1" t="s">
        <v>3908</v>
      </c>
      <c r="I886" s="1"/>
    </row>
    <row r="887" spans="1:9" x14ac:dyDescent="0.2">
      <c r="A887" s="1" t="s">
        <v>3909</v>
      </c>
      <c r="B887" s="1" t="s">
        <v>3910</v>
      </c>
      <c r="C887" s="1">
        <v>290481927</v>
      </c>
      <c r="D887" t="s">
        <v>261383</v>
      </c>
      <c r="E887" t="s">
        <v>261384</v>
      </c>
      <c r="F887" s="1">
        <v>32</v>
      </c>
      <c r="G887" s="1" t="s">
        <v>3911</v>
      </c>
      <c r="H887" s="1" t="s">
        <v>3912</v>
      </c>
      <c r="I887" s="1" t="s">
        <v>3913</v>
      </c>
    </row>
    <row r="888" spans="1:9" x14ac:dyDescent="0.2">
      <c r="A888" s="1" t="s">
        <v>3914</v>
      </c>
      <c r="B888" s="1" t="s">
        <v>3915</v>
      </c>
      <c r="C888" s="1">
        <v>290492315</v>
      </c>
      <c r="D888" t="s">
        <v>261179</v>
      </c>
      <c r="E888" t="s">
        <v>261180</v>
      </c>
      <c r="F888" s="1">
        <v>7</v>
      </c>
      <c r="G888" s="1" t="s">
        <v>3916</v>
      </c>
      <c r="H888" s="1" t="s">
        <v>3917</v>
      </c>
      <c r="I888" s="1" t="s">
        <v>3918</v>
      </c>
    </row>
    <row r="889" spans="1:9" x14ac:dyDescent="0.2">
      <c r="A889" s="1" t="s">
        <v>3919</v>
      </c>
      <c r="B889" s="1" t="s">
        <v>3920</v>
      </c>
      <c r="C889" s="1">
        <v>284204147</v>
      </c>
      <c r="D889" t="s">
        <v>261179</v>
      </c>
      <c r="E889" t="s">
        <v>261293</v>
      </c>
      <c r="F889" s="1">
        <v>36</v>
      </c>
      <c r="G889" s="1" t="s">
        <v>3921</v>
      </c>
      <c r="H889" s="1" t="s">
        <v>3922</v>
      </c>
      <c r="I889" s="1"/>
    </row>
    <row r="890" spans="1:9" x14ac:dyDescent="0.2">
      <c r="A890" s="1" t="s">
        <v>3923</v>
      </c>
      <c r="B890" s="1" t="s">
        <v>3924</v>
      </c>
      <c r="C890" s="1">
        <v>290490007</v>
      </c>
      <c r="D890" t="s">
        <v>261179</v>
      </c>
      <c r="E890" t="s">
        <v>261180</v>
      </c>
      <c r="F890" s="1">
        <v>14</v>
      </c>
      <c r="G890" s="1" t="s">
        <v>3925</v>
      </c>
      <c r="H890" s="1" t="s">
        <v>3926</v>
      </c>
      <c r="I890" s="1" t="s">
        <v>3927</v>
      </c>
    </row>
    <row r="891" spans="1:9" x14ac:dyDescent="0.2">
      <c r="A891" s="1" t="s">
        <v>3928</v>
      </c>
      <c r="B891" s="1" t="s">
        <v>3929</v>
      </c>
      <c r="C891" s="1">
        <v>290522507</v>
      </c>
      <c r="D891" t="s">
        <v>261179</v>
      </c>
      <c r="E891" t="s">
        <v>261293</v>
      </c>
      <c r="F891" s="1">
        <v>39</v>
      </c>
      <c r="G891" s="1" t="s">
        <v>3930</v>
      </c>
      <c r="H891" s="1" t="s">
        <v>3931</v>
      </c>
      <c r="I891" s="1" t="s">
        <v>3932</v>
      </c>
    </row>
    <row r="892" spans="1:9" x14ac:dyDescent="0.2">
      <c r="A892" s="1" t="s">
        <v>3933</v>
      </c>
      <c r="B892" s="1" t="s">
        <v>3934</v>
      </c>
      <c r="C892" s="1">
        <v>290524992</v>
      </c>
      <c r="D892" t="s">
        <v>261364</v>
      </c>
      <c r="E892" t="s">
        <v>261385</v>
      </c>
      <c r="F892" s="1">
        <v>3</v>
      </c>
      <c r="G892" s="1" t="s">
        <v>3935</v>
      </c>
      <c r="H892" s="1" t="s">
        <v>3936</v>
      </c>
      <c r="I892" s="1"/>
    </row>
    <row r="893" spans="1:9" x14ac:dyDescent="0.2">
      <c r="A893" s="1" t="s">
        <v>3937</v>
      </c>
      <c r="B893" s="1" t="s">
        <v>3938</v>
      </c>
      <c r="C893" s="1">
        <v>291435187</v>
      </c>
      <c r="D893" t="s">
        <v>261179</v>
      </c>
      <c r="E893" t="s">
        <v>261345</v>
      </c>
      <c r="F893" s="1">
        <v>7</v>
      </c>
      <c r="G893" s="1" t="s">
        <v>3939</v>
      </c>
      <c r="H893" s="1" t="s">
        <v>3940</v>
      </c>
      <c r="I893" s="1" t="s">
        <v>3941</v>
      </c>
    </row>
    <row r="894" spans="1:9" x14ac:dyDescent="0.2">
      <c r="A894" s="1" t="s">
        <v>3942</v>
      </c>
      <c r="B894" s="1" t="s">
        <v>3943</v>
      </c>
      <c r="C894" s="1">
        <v>290522230</v>
      </c>
      <c r="D894" t="s">
        <v>261179</v>
      </c>
      <c r="E894" t="s">
        <v>261354</v>
      </c>
      <c r="F894" s="1">
        <v>49</v>
      </c>
      <c r="G894" s="1" t="s">
        <v>3944</v>
      </c>
      <c r="H894" s="1" t="s">
        <v>3945</v>
      </c>
      <c r="I894" s="1" t="s">
        <v>3946</v>
      </c>
    </row>
    <row r="895" spans="1:9" x14ac:dyDescent="0.2">
      <c r="A895" s="1" t="s">
        <v>3947</v>
      </c>
      <c r="B895" s="1" t="s">
        <v>3948</v>
      </c>
      <c r="C895" s="1">
        <v>290492155</v>
      </c>
      <c r="D895" t="s">
        <v>261364</v>
      </c>
      <c r="E895" t="s">
        <v>261386</v>
      </c>
      <c r="F895" s="1">
        <v>6</v>
      </c>
      <c r="G895" s="1" t="s">
        <v>3949</v>
      </c>
      <c r="H895" s="1" t="s">
        <v>3950</v>
      </c>
      <c r="I895" s="1"/>
    </row>
    <row r="896" spans="1:9" x14ac:dyDescent="0.2">
      <c r="A896" s="1" t="s">
        <v>3951</v>
      </c>
      <c r="B896" s="1" t="s">
        <v>3952</v>
      </c>
      <c r="C896" s="1">
        <v>289703530</v>
      </c>
      <c r="D896" t="s">
        <v>261179</v>
      </c>
      <c r="E896" t="s">
        <v>261180</v>
      </c>
      <c r="F896" s="1">
        <v>1</v>
      </c>
      <c r="G896" s="1"/>
      <c r="H896" s="1" t="s">
        <v>3953</v>
      </c>
      <c r="I896" s="1"/>
    </row>
    <row r="897" spans="1:9" x14ac:dyDescent="0.2">
      <c r="A897" s="1" t="s">
        <v>3954</v>
      </c>
      <c r="B897" s="1" t="s">
        <v>3955</v>
      </c>
      <c r="C897" s="1">
        <v>290525000</v>
      </c>
      <c r="D897" t="s">
        <v>261387</v>
      </c>
      <c r="E897" t="s">
        <v>261388</v>
      </c>
      <c r="F897" s="1">
        <v>21</v>
      </c>
      <c r="G897" s="1" t="s">
        <v>3956</v>
      </c>
      <c r="H897" s="1" t="s">
        <v>3957</v>
      </c>
      <c r="I897" s="1" t="s">
        <v>3958</v>
      </c>
    </row>
    <row r="898" spans="1:9" x14ac:dyDescent="0.2">
      <c r="A898" s="1" t="s">
        <v>3959</v>
      </c>
      <c r="B898" s="1" t="s">
        <v>3960</v>
      </c>
      <c r="C898" s="1">
        <v>291436300</v>
      </c>
      <c r="D898" t="s">
        <v>261179</v>
      </c>
      <c r="E898" t="s">
        <v>261293</v>
      </c>
      <c r="F898" s="1">
        <v>1</v>
      </c>
      <c r="G898" s="1" t="s">
        <v>3961</v>
      </c>
      <c r="H898" s="1" t="s">
        <v>3962</v>
      </c>
      <c r="I898" s="1" t="s">
        <v>3963</v>
      </c>
    </row>
    <row r="899" spans="1:9" x14ac:dyDescent="0.2">
      <c r="A899" s="1" t="s">
        <v>3964</v>
      </c>
      <c r="B899" s="1" t="s">
        <v>3965</v>
      </c>
      <c r="C899" s="1">
        <v>291419432</v>
      </c>
      <c r="D899" t="s">
        <v>261179</v>
      </c>
      <c r="E899" t="s">
        <v>261180</v>
      </c>
      <c r="F899" s="1">
        <v>1</v>
      </c>
      <c r="G899" s="1" t="s">
        <v>3966</v>
      </c>
      <c r="H899" s="1" t="s">
        <v>3967</v>
      </c>
      <c r="I899" s="1"/>
    </row>
    <row r="900" spans="1:9" x14ac:dyDescent="0.2">
      <c r="A900" s="1" t="s">
        <v>3968</v>
      </c>
      <c r="B900" s="1" t="s">
        <v>3969</v>
      </c>
      <c r="C900" s="1">
        <v>290485500</v>
      </c>
      <c r="D900" t="s">
        <v>261179</v>
      </c>
      <c r="E900" t="s">
        <v>261347</v>
      </c>
      <c r="F900" s="1">
        <v>54</v>
      </c>
      <c r="G900" s="1" t="s">
        <v>3970</v>
      </c>
      <c r="H900" s="1" t="s">
        <v>3971</v>
      </c>
      <c r="I900" s="1" t="s">
        <v>3972</v>
      </c>
    </row>
    <row r="901" spans="1:9" x14ac:dyDescent="0.2">
      <c r="A901" s="1" t="s">
        <v>3973</v>
      </c>
      <c r="B901" s="1" t="s">
        <v>3974</v>
      </c>
      <c r="C901" s="1">
        <v>290492313</v>
      </c>
      <c r="D901" t="s">
        <v>261179</v>
      </c>
      <c r="E901" t="s">
        <v>261345</v>
      </c>
      <c r="F901" s="1">
        <v>3</v>
      </c>
      <c r="G901" s="1" t="s">
        <v>3975</v>
      </c>
      <c r="H901" s="1" t="s">
        <v>3976</v>
      </c>
      <c r="I901" s="1" t="s">
        <v>3977</v>
      </c>
    </row>
    <row r="902" spans="1:9" x14ac:dyDescent="0.2">
      <c r="A902" s="1" t="s">
        <v>3978</v>
      </c>
      <c r="B902" s="1" t="s">
        <v>3979</v>
      </c>
      <c r="C902" s="1">
        <v>291430201</v>
      </c>
      <c r="D902" t="s">
        <v>261179</v>
      </c>
      <c r="E902" t="s">
        <v>261362</v>
      </c>
      <c r="F902" s="1">
        <v>3</v>
      </c>
      <c r="G902" s="1" t="s">
        <v>3980</v>
      </c>
      <c r="H902" s="1" t="s">
        <v>3981</v>
      </c>
      <c r="I902" s="1"/>
    </row>
    <row r="903" spans="1:9" x14ac:dyDescent="0.2">
      <c r="A903" s="1" t="s">
        <v>3982</v>
      </c>
      <c r="B903" s="1" t="s">
        <v>3983</v>
      </c>
      <c r="C903" s="1">
        <v>291416420</v>
      </c>
      <c r="D903" t="s">
        <v>261349</v>
      </c>
      <c r="E903" t="s">
        <v>261355</v>
      </c>
      <c r="F903" s="1">
        <v>13</v>
      </c>
      <c r="G903" s="1" t="s">
        <v>3984</v>
      </c>
      <c r="H903" s="1" t="s">
        <v>3985</v>
      </c>
      <c r="I903" s="1"/>
    </row>
    <row r="904" spans="1:9" x14ac:dyDescent="0.2">
      <c r="A904" s="1" t="s">
        <v>3986</v>
      </c>
      <c r="B904" s="1" t="s">
        <v>3987</v>
      </c>
      <c r="C904" s="1">
        <v>290486829</v>
      </c>
      <c r="D904" t="s">
        <v>261179</v>
      </c>
      <c r="E904" t="s">
        <v>261346</v>
      </c>
      <c r="F904" s="1">
        <v>3</v>
      </c>
      <c r="G904" s="1" t="s">
        <v>3988</v>
      </c>
      <c r="H904" s="1" t="s">
        <v>3989</v>
      </c>
      <c r="I904" s="1" t="s">
        <v>3990</v>
      </c>
    </row>
    <row r="905" spans="1:9" x14ac:dyDescent="0.2">
      <c r="A905" s="1" t="s">
        <v>3991</v>
      </c>
      <c r="B905" s="1" t="s">
        <v>3992</v>
      </c>
      <c r="C905" s="1">
        <v>290486364</v>
      </c>
      <c r="D905" t="s">
        <v>261179</v>
      </c>
      <c r="E905" t="s">
        <v>261346</v>
      </c>
      <c r="F905" s="1">
        <v>43</v>
      </c>
      <c r="G905" s="1" t="s">
        <v>3993</v>
      </c>
      <c r="H905" s="1" t="s">
        <v>3994</v>
      </c>
      <c r="I905" s="1" t="s">
        <v>3995</v>
      </c>
    </row>
    <row r="906" spans="1:9" x14ac:dyDescent="0.2">
      <c r="A906" s="1" t="s">
        <v>3996</v>
      </c>
      <c r="B906" s="1" t="s">
        <v>3997</v>
      </c>
      <c r="C906" s="1">
        <v>291444879</v>
      </c>
      <c r="D906" t="s">
        <v>261179</v>
      </c>
      <c r="E906" t="s">
        <v>261362</v>
      </c>
      <c r="F906" s="1">
        <v>3073</v>
      </c>
      <c r="G906" s="1" t="s">
        <v>3998</v>
      </c>
      <c r="H906" s="1" t="s">
        <v>3999</v>
      </c>
      <c r="I906" s="1"/>
    </row>
    <row r="907" spans="1:9" x14ac:dyDescent="0.2">
      <c r="A907" s="1" t="s">
        <v>4000</v>
      </c>
      <c r="B907" s="1" t="s">
        <v>4001</v>
      </c>
      <c r="C907" s="1">
        <v>291419654</v>
      </c>
      <c r="D907" t="s">
        <v>261179</v>
      </c>
      <c r="E907" t="s">
        <v>261347</v>
      </c>
      <c r="F907" s="1">
        <v>9</v>
      </c>
      <c r="G907" s="1" t="s">
        <v>4002</v>
      </c>
      <c r="H907" s="1" t="s">
        <v>4003</v>
      </c>
      <c r="I907" s="1" t="s">
        <v>4004</v>
      </c>
    </row>
    <row r="908" spans="1:9" x14ac:dyDescent="0.2">
      <c r="A908" s="1" t="s">
        <v>4005</v>
      </c>
      <c r="B908" s="1" t="s">
        <v>4006</v>
      </c>
      <c r="C908" s="1">
        <v>290486861</v>
      </c>
      <c r="D908" t="s">
        <v>261179</v>
      </c>
      <c r="E908" t="s">
        <v>261180</v>
      </c>
      <c r="F908" s="1">
        <v>4</v>
      </c>
      <c r="G908" s="1" t="s">
        <v>4007</v>
      </c>
      <c r="H908" s="1" t="s">
        <v>4008</v>
      </c>
      <c r="I908" s="1" t="s">
        <v>4009</v>
      </c>
    </row>
    <row r="909" spans="1:9" x14ac:dyDescent="0.2">
      <c r="A909" s="1" t="s">
        <v>4010</v>
      </c>
      <c r="B909" s="1" t="s">
        <v>4010</v>
      </c>
      <c r="C909" s="1">
        <v>290524261</v>
      </c>
      <c r="D909" t="s">
        <v>261179</v>
      </c>
      <c r="E909" t="s">
        <v>261180</v>
      </c>
      <c r="F909" s="1">
        <v>1</v>
      </c>
      <c r="G909" s="1" t="s">
        <v>4011</v>
      </c>
      <c r="H909" s="1" t="s">
        <v>4012</v>
      </c>
      <c r="I909" s="1"/>
    </row>
    <row r="910" spans="1:9" x14ac:dyDescent="0.2">
      <c r="A910" s="1" t="s">
        <v>4013</v>
      </c>
      <c r="B910" s="1" t="s">
        <v>4014</v>
      </c>
      <c r="C910" s="1">
        <v>291442995</v>
      </c>
      <c r="D910" t="s">
        <v>261179</v>
      </c>
      <c r="E910" t="s">
        <v>261293</v>
      </c>
      <c r="F910" s="1">
        <v>3</v>
      </c>
      <c r="G910" s="1" t="s">
        <v>4015</v>
      </c>
      <c r="H910" s="1" t="s">
        <v>4016</v>
      </c>
      <c r="I910" s="1"/>
    </row>
    <row r="911" spans="1:9" x14ac:dyDescent="0.2">
      <c r="A911" s="1" t="s">
        <v>4017</v>
      </c>
      <c r="B911" s="1" t="s">
        <v>4018</v>
      </c>
      <c r="C911" s="1">
        <v>291415422</v>
      </c>
      <c r="D911" t="s">
        <v>261179</v>
      </c>
      <c r="E911" t="s">
        <v>261180</v>
      </c>
      <c r="F911" s="1">
        <v>3</v>
      </c>
      <c r="G911" s="1" t="s">
        <v>4019</v>
      </c>
      <c r="H911" s="1" t="s">
        <v>4020</v>
      </c>
      <c r="I911" s="1"/>
    </row>
    <row r="912" spans="1:9" x14ac:dyDescent="0.2">
      <c r="A912" s="1" t="s">
        <v>4021</v>
      </c>
      <c r="B912" s="1" t="s">
        <v>4022</v>
      </c>
      <c r="C912" s="1">
        <v>290490438</v>
      </c>
      <c r="D912" t="s">
        <v>261389</v>
      </c>
      <c r="E912" t="s">
        <v>261390</v>
      </c>
      <c r="F912" s="1">
        <v>2359</v>
      </c>
      <c r="G912" s="1" t="s">
        <v>4023</v>
      </c>
      <c r="H912" s="1" t="s">
        <v>4024</v>
      </c>
      <c r="I912" s="1" t="s">
        <v>4025</v>
      </c>
    </row>
    <row r="913" spans="1:9" x14ac:dyDescent="0.2">
      <c r="A913" s="1" t="s">
        <v>4026</v>
      </c>
      <c r="B913" s="1" t="s">
        <v>4027</v>
      </c>
      <c r="C913" s="1">
        <v>290520412</v>
      </c>
      <c r="D913" t="s">
        <v>261179</v>
      </c>
      <c r="E913" t="s">
        <v>261354</v>
      </c>
      <c r="F913" s="1">
        <v>184</v>
      </c>
      <c r="G913" s="1" t="s">
        <v>4028</v>
      </c>
      <c r="H913" s="1" t="s">
        <v>4029</v>
      </c>
      <c r="I913" s="1" t="s">
        <v>4030</v>
      </c>
    </row>
    <row r="914" spans="1:9" x14ac:dyDescent="0.2">
      <c r="A914" s="1" t="s">
        <v>4031</v>
      </c>
      <c r="B914" s="1" t="s">
        <v>4032</v>
      </c>
      <c r="C914" s="1">
        <v>291428337</v>
      </c>
      <c r="D914" t="s">
        <v>261383</v>
      </c>
      <c r="E914" t="s">
        <v>261392</v>
      </c>
      <c r="F914" s="1">
        <v>1</v>
      </c>
      <c r="G914" s="1" t="s">
        <v>4033</v>
      </c>
      <c r="H914" s="1" t="s">
        <v>4034</v>
      </c>
      <c r="I914" s="1" t="s">
        <v>4035</v>
      </c>
    </row>
    <row r="915" spans="1:9" x14ac:dyDescent="0.2">
      <c r="A915" s="1" t="s">
        <v>4036</v>
      </c>
      <c r="B915" s="1" t="s">
        <v>4037</v>
      </c>
      <c r="C915" s="1">
        <v>290484450</v>
      </c>
      <c r="D915" t="s">
        <v>261179</v>
      </c>
      <c r="E915" t="s">
        <v>261346</v>
      </c>
      <c r="F915" s="1">
        <v>108</v>
      </c>
      <c r="G915" s="1" t="s">
        <v>4038</v>
      </c>
      <c r="H915" s="1" t="s">
        <v>4039</v>
      </c>
      <c r="I915" s="1" t="s">
        <v>4040</v>
      </c>
    </row>
    <row r="916" spans="1:9" x14ac:dyDescent="0.2">
      <c r="A916" s="1" t="s">
        <v>4041</v>
      </c>
      <c r="B916" s="1" t="s">
        <v>4042</v>
      </c>
      <c r="C916" s="1">
        <v>291419874</v>
      </c>
      <c r="D916" t="s">
        <v>261179</v>
      </c>
      <c r="E916" t="s">
        <v>261346</v>
      </c>
      <c r="F916" s="1">
        <v>26</v>
      </c>
      <c r="G916" s="1" t="s">
        <v>4043</v>
      </c>
      <c r="H916" s="1" t="s">
        <v>4044</v>
      </c>
      <c r="I916" s="1" t="s">
        <v>4045</v>
      </c>
    </row>
    <row r="917" spans="1:9" x14ac:dyDescent="0.2">
      <c r="A917" s="1" t="s">
        <v>4046</v>
      </c>
      <c r="B917" s="1" t="s">
        <v>4047</v>
      </c>
      <c r="C917" s="1">
        <v>291439692</v>
      </c>
      <c r="D917" t="s">
        <v>261179</v>
      </c>
      <c r="E917" t="s">
        <v>261346</v>
      </c>
      <c r="F917" s="1">
        <v>12</v>
      </c>
      <c r="G917" s="1" t="s">
        <v>4048</v>
      </c>
      <c r="H917" s="1" t="s">
        <v>4049</v>
      </c>
      <c r="I917" s="1" t="s">
        <v>4050</v>
      </c>
    </row>
    <row r="918" spans="1:9" x14ac:dyDescent="0.2">
      <c r="A918" s="1" t="s">
        <v>4051</v>
      </c>
      <c r="B918" s="1" t="s">
        <v>4052</v>
      </c>
      <c r="C918" s="1">
        <v>290484862</v>
      </c>
      <c r="D918" t="s">
        <v>261179</v>
      </c>
      <c r="E918" t="s">
        <v>261346</v>
      </c>
      <c r="F918" s="1">
        <v>29</v>
      </c>
      <c r="G918" s="1" t="s">
        <v>4053</v>
      </c>
      <c r="H918" s="1" t="s">
        <v>4054</v>
      </c>
      <c r="I918" s="1" t="s">
        <v>4055</v>
      </c>
    </row>
    <row r="919" spans="1:9" x14ac:dyDescent="0.2">
      <c r="A919" s="1" t="s">
        <v>4057</v>
      </c>
      <c r="B919" s="1" t="s">
        <v>4058</v>
      </c>
      <c r="C919" s="1">
        <v>290491960</v>
      </c>
      <c r="D919" t="s">
        <v>261179</v>
      </c>
      <c r="E919" t="s">
        <v>261346</v>
      </c>
      <c r="F919" s="1">
        <v>46</v>
      </c>
      <c r="G919" s="1" t="s">
        <v>4059</v>
      </c>
      <c r="H919" s="1" t="s">
        <v>4060</v>
      </c>
      <c r="I919" s="1" t="s">
        <v>4061</v>
      </c>
    </row>
    <row r="920" spans="1:9" x14ac:dyDescent="0.2">
      <c r="A920" s="1" t="s">
        <v>4062</v>
      </c>
      <c r="B920" s="1" t="s">
        <v>4063</v>
      </c>
      <c r="C920" s="1">
        <v>291419273</v>
      </c>
      <c r="D920" t="s">
        <v>261179</v>
      </c>
      <c r="E920" t="s">
        <v>261346</v>
      </c>
      <c r="F920" s="1">
        <v>2</v>
      </c>
      <c r="G920" s="1" t="s">
        <v>4064</v>
      </c>
      <c r="H920" s="1" t="s">
        <v>4065</v>
      </c>
      <c r="I920" s="1" t="s">
        <v>4066</v>
      </c>
    </row>
    <row r="921" spans="1:9" x14ac:dyDescent="0.2">
      <c r="A921" s="1" t="s">
        <v>4068</v>
      </c>
      <c r="B921" s="1" t="s">
        <v>4069</v>
      </c>
      <c r="C921" s="1">
        <v>290484690</v>
      </c>
      <c r="D921" t="s">
        <v>261179</v>
      </c>
      <c r="E921" t="s">
        <v>261354</v>
      </c>
      <c r="F921" s="1">
        <v>37</v>
      </c>
      <c r="G921" s="1" t="s">
        <v>4070</v>
      </c>
      <c r="H921" s="1" t="s">
        <v>4071</v>
      </c>
      <c r="I921" s="1" t="s">
        <v>4072</v>
      </c>
    </row>
    <row r="922" spans="1:9" x14ac:dyDescent="0.2">
      <c r="A922" s="1" t="s">
        <v>4073</v>
      </c>
      <c r="B922" s="1" t="s">
        <v>4074</v>
      </c>
      <c r="C922" s="1">
        <v>291417029</v>
      </c>
      <c r="D922" t="s">
        <v>261179</v>
      </c>
      <c r="E922" t="s">
        <v>261293</v>
      </c>
      <c r="F922" s="1">
        <v>24</v>
      </c>
      <c r="G922" s="1" t="s">
        <v>4075</v>
      </c>
      <c r="H922" s="1" t="s">
        <v>4076</v>
      </c>
      <c r="I922" s="1" t="s">
        <v>4077</v>
      </c>
    </row>
    <row r="923" spans="1:9" x14ac:dyDescent="0.2">
      <c r="A923" s="1" t="s">
        <v>4078</v>
      </c>
      <c r="B923" s="1" t="s">
        <v>4078</v>
      </c>
      <c r="C923" s="1">
        <v>291429254</v>
      </c>
      <c r="D923" t="s">
        <v>261179</v>
      </c>
      <c r="E923" t="s">
        <v>261346</v>
      </c>
      <c r="F923" s="1">
        <v>7</v>
      </c>
      <c r="G923" s="1" t="s">
        <v>4079</v>
      </c>
      <c r="H923" s="1" t="s">
        <v>4080</v>
      </c>
      <c r="I923" s="1" t="s">
        <v>4081</v>
      </c>
    </row>
    <row r="924" spans="1:9" x14ac:dyDescent="0.2">
      <c r="A924" s="1" t="s">
        <v>4082</v>
      </c>
      <c r="B924" s="1" t="s">
        <v>4083</v>
      </c>
      <c r="C924" s="1">
        <v>290488352</v>
      </c>
      <c r="D924" t="s">
        <v>261179</v>
      </c>
      <c r="E924" t="s">
        <v>261195</v>
      </c>
      <c r="F924" s="1">
        <v>23</v>
      </c>
      <c r="G924" s="1" t="s">
        <v>4084</v>
      </c>
      <c r="H924" s="1" t="s">
        <v>4085</v>
      </c>
      <c r="I924" s="1" t="s">
        <v>4086</v>
      </c>
    </row>
    <row r="925" spans="1:9" x14ac:dyDescent="0.2">
      <c r="A925" s="1" t="s">
        <v>4087</v>
      </c>
      <c r="B925" s="1" t="s">
        <v>4088</v>
      </c>
      <c r="C925" s="1">
        <v>291443135</v>
      </c>
      <c r="D925" t="s">
        <v>261367</v>
      </c>
      <c r="E925" t="s">
        <v>261394</v>
      </c>
      <c r="F925" s="1">
        <v>3</v>
      </c>
      <c r="G925" s="1" t="s">
        <v>4089</v>
      </c>
      <c r="H925" s="1" t="s">
        <v>4090</v>
      </c>
      <c r="I925" s="1" t="s">
        <v>4091</v>
      </c>
    </row>
    <row r="926" spans="1:9" x14ac:dyDescent="0.2">
      <c r="A926" s="1" t="s">
        <v>4092</v>
      </c>
      <c r="B926" s="1" t="s">
        <v>4093</v>
      </c>
      <c r="C926" s="1">
        <v>282935084</v>
      </c>
      <c r="D926" t="s">
        <v>261395</v>
      </c>
      <c r="E926" t="s">
        <v>261396</v>
      </c>
      <c r="F926" s="1">
        <v>3510</v>
      </c>
      <c r="G926" s="1" t="s">
        <v>4094</v>
      </c>
      <c r="H926" s="1" t="s">
        <v>4095</v>
      </c>
      <c r="I926" s="1" t="s">
        <v>4096</v>
      </c>
    </row>
    <row r="927" spans="1:9" x14ac:dyDescent="0.2">
      <c r="A927" s="1" t="s">
        <v>4097</v>
      </c>
      <c r="B927" s="1" t="s">
        <v>4098</v>
      </c>
      <c r="C927" s="1">
        <v>291434546</v>
      </c>
      <c r="D927" t="s">
        <v>261179</v>
      </c>
      <c r="E927" t="s">
        <v>261195</v>
      </c>
      <c r="F927" s="1">
        <v>13</v>
      </c>
      <c r="G927" s="1" t="s">
        <v>4099</v>
      </c>
      <c r="H927" s="1" t="s">
        <v>4100</v>
      </c>
      <c r="I927" s="1" t="s">
        <v>4101</v>
      </c>
    </row>
    <row r="928" spans="1:9" x14ac:dyDescent="0.2">
      <c r="A928" s="1" t="s">
        <v>4102</v>
      </c>
      <c r="B928" s="1" t="s">
        <v>4103</v>
      </c>
      <c r="C928" s="1">
        <v>291425516</v>
      </c>
      <c r="D928" t="s">
        <v>261179</v>
      </c>
      <c r="E928" t="s">
        <v>261180</v>
      </c>
      <c r="F928" s="1">
        <v>792</v>
      </c>
      <c r="G928" s="1" t="s">
        <v>4104</v>
      </c>
      <c r="H928" s="1" t="s">
        <v>4105</v>
      </c>
      <c r="I928" s="1" t="s">
        <v>4106</v>
      </c>
    </row>
    <row r="929" spans="1:9" x14ac:dyDescent="0.2">
      <c r="A929" s="1" t="s">
        <v>4107</v>
      </c>
      <c r="B929" s="1" t="s">
        <v>4108</v>
      </c>
      <c r="C929" s="1">
        <v>1744599</v>
      </c>
      <c r="D929" t="s">
        <v>261179</v>
      </c>
      <c r="E929" t="s">
        <v>261195</v>
      </c>
      <c r="F929" s="1">
        <v>131</v>
      </c>
      <c r="G929" s="1" t="s">
        <v>4109</v>
      </c>
      <c r="H929" s="1" t="s">
        <v>4110</v>
      </c>
      <c r="I929" s="1"/>
    </row>
    <row r="930" spans="1:9" x14ac:dyDescent="0.2">
      <c r="A930" s="1" t="s">
        <v>4111</v>
      </c>
      <c r="B930" s="1" t="s">
        <v>4112</v>
      </c>
      <c r="C930" s="1">
        <v>291418394</v>
      </c>
      <c r="D930" t="s">
        <v>261179</v>
      </c>
      <c r="E930" t="s">
        <v>261346</v>
      </c>
      <c r="F930" s="1">
        <v>2</v>
      </c>
      <c r="G930" s="1" t="s">
        <v>4113</v>
      </c>
      <c r="H930" s="1" t="s">
        <v>4114</v>
      </c>
      <c r="I930" s="1"/>
    </row>
    <row r="931" spans="1:9" x14ac:dyDescent="0.2">
      <c r="A931" s="1" t="s">
        <v>4115</v>
      </c>
      <c r="B931" s="1" t="s">
        <v>4116</v>
      </c>
      <c r="C931" s="1">
        <v>291432879</v>
      </c>
      <c r="D931" t="s">
        <v>261179</v>
      </c>
      <c r="E931" t="s">
        <v>261180</v>
      </c>
      <c r="F931" s="1">
        <v>3</v>
      </c>
      <c r="G931" s="1" t="s">
        <v>4117</v>
      </c>
      <c r="H931" s="1" t="s">
        <v>4118</v>
      </c>
      <c r="I931" s="1"/>
    </row>
    <row r="932" spans="1:9" x14ac:dyDescent="0.2">
      <c r="A932" s="1" t="s">
        <v>4119</v>
      </c>
      <c r="B932" s="1" t="s">
        <v>4120</v>
      </c>
      <c r="C932" s="1">
        <v>278613275</v>
      </c>
      <c r="D932" t="s">
        <v>261352</v>
      </c>
      <c r="E932" t="s">
        <v>261397</v>
      </c>
      <c r="F932" s="1">
        <v>72</v>
      </c>
      <c r="G932" s="1" t="s">
        <v>4121</v>
      </c>
      <c r="H932" s="1"/>
      <c r="I932" s="1" t="s">
        <v>4122</v>
      </c>
    </row>
    <row r="933" spans="1:9" x14ac:dyDescent="0.2">
      <c r="A933" s="1" t="s">
        <v>4123</v>
      </c>
      <c r="B933" s="1" t="s">
        <v>4124</v>
      </c>
      <c r="C933" s="1">
        <v>290490858</v>
      </c>
      <c r="D933" t="s">
        <v>261179</v>
      </c>
      <c r="E933" t="s">
        <v>261345</v>
      </c>
      <c r="F933" s="1">
        <v>4</v>
      </c>
      <c r="G933" s="1" t="s">
        <v>4125</v>
      </c>
      <c r="H933" s="1" t="s">
        <v>4126</v>
      </c>
      <c r="I933" s="1" t="s">
        <v>4127</v>
      </c>
    </row>
    <row r="934" spans="1:9" x14ac:dyDescent="0.2">
      <c r="A934" s="1" t="s">
        <v>4128</v>
      </c>
      <c r="B934" s="1" t="s">
        <v>4129</v>
      </c>
      <c r="C934" s="1">
        <v>289703554</v>
      </c>
      <c r="D934" t="s">
        <v>261365</v>
      </c>
      <c r="E934" t="s">
        <v>261398</v>
      </c>
      <c r="F934" s="1">
        <v>2</v>
      </c>
      <c r="G934" s="1" t="s">
        <v>4130</v>
      </c>
      <c r="H934" s="1" t="s">
        <v>4131</v>
      </c>
      <c r="I934" s="1"/>
    </row>
    <row r="935" spans="1:9" x14ac:dyDescent="0.2">
      <c r="A935" s="1" t="s">
        <v>4132</v>
      </c>
      <c r="B935" s="1" t="s">
        <v>4133</v>
      </c>
      <c r="C935" s="1">
        <v>291415430</v>
      </c>
      <c r="D935" t="s">
        <v>261179</v>
      </c>
      <c r="E935" t="s">
        <v>261346</v>
      </c>
      <c r="F935" s="1">
        <v>4</v>
      </c>
      <c r="G935" s="1" t="s">
        <v>4134</v>
      </c>
      <c r="H935" s="1" t="s">
        <v>4135</v>
      </c>
      <c r="I935" s="1"/>
    </row>
    <row r="936" spans="1:9" x14ac:dyDescent="0.2">
      <c r="A936" s="1" t="s">
        <v>4136</v>
      </c>
      <c r="B936" s="1" t="s">
        <v>4137</v>
      </c>
      <c r="C936" s="1">
        <v>290521665</v>
      </c>
      <c r="D936" t="s">
        <v>261179</v>
      </c>
      <c r="E936" t="s">
        <v>261293</v>
      </c>
      <c r="F936" s="1">
        <v>2</v>
      </c>
      <c r="G936" s="1" t="s">
        <v>4138</v>
      </c>
      <c r="H936" s="1" t="s">
        <v>4139</v>
      </c>
      <c r="I936" s="1" t="s">
        <v>4140</v>
      </c>
    </row>
    <row r="937" spans="1:9" x14ac:dyDescent="0.2">
      <c r="A937" s="1" t="s">
        <v>4141</v>
      </c>
      <c r="B937" s="1" t="s">
        <v>4142</v>
      </c>
      <c r="C937" s="1">
        <v>291446039</v>
      </c>
      <c r="D937" t="s">
        <v>261179</v>
      </c>
      <c r="E937" t="s">
        <v>261180</v>
      </c>
      <c r="F937" s="1">
        <v>9</v>
      </c>
      <c r="G937" s="1" t="s">
        <v>4143</v>
      </c>
      <c r="H937" s="1" t="s">
        <v>4144</v>
      </c>
      <c r="I937" s="1" t="s">
        <v>4145</v>
      </c>
    </row>
    <row r="938" spans="1:9" x14ac:dyDescent="0.2">
      <c r="A938" s="1" t="s">
        <v>4146</v>
      </c>
      <c r="B938" s="1" t="s">
        <v>4147</v>
      </c>
      <c r="C938" s="1">
        <v>291419266</v>
      </c>
      <c r="D938" t="s">
        <v>261399</v>
      </c>
      <c r="E938" t="s">
        <v>261400</v>
      </c>
      <c r="F938" s="1">
        <v>32</v>
      </c>
      <c r="G938" s="1" t="s">
        <v>4148</v>
      </c>
      <c r="H938" s="1" t="s">
        <v>4149</v>
      </c>
      <c r="I938" s="1"/>
    </row>
    <row r="939" spans="1:9" x14ac:dyDescent="0.2">
      <c r="A939" s="1" t="s">
        <v>4150</v>
      </c>
      <c r="B939" s="1" t="s">
        <v>4151</v>
      </c>
      <c r="C939" s="1">
        <v>290489940</v>
      </c>
      <c r="D939" t="s">
        <v>261179</v>
      </c>
      <c r="E939" t="s">
        <v>261346</v>
      </c>
      <c r="F939" s="1">
        <v>28</v>
      </c>
      <c r="G939" s="1" t="s">
        <v>4152</v>
      </c>
      <c r="H939" s="1" t="s">
        <v>4153</v>
      </c>
      <c r="I939" s="1" t="s">
        <v>4154</v>
      </c>
    </row>
    <row r="940" spans="1:9" x14ac:dyDescent="0.2">
      <c r="A940" s="1" t="s">
        <v>4155</v>
      </c>
      <c r="B940" s="1" t="s">
        <v>4156</v>
      </c>
      <c r="C940" s="1">
        <v>291421654</v>
      </c>
      <c r="D940" t="s">
        <v>261179</v>
      </c>
      <c r="E940" t="s">
        <v>261379</v>
      </c>
      <c r="F940" s="1">
        <v>93</v>
      </c>
      <c r="G940" s="1" t="s">
        <v>4157</v>
      </c>
      <c r="H940" s="1" t="s">
        <v>4158</v>
      </c>
      <c r="I940" s="1" t="s">
        <v>4159</v>
      </c>
    </row>
    <row r="941" spans="1:9" x14ac:dyDescent="0.2">
      <c r="A941" s="1" t="s">
        <v>4160</v>
      </c>
      <c r="B941" s="1" t="s">
        <v>4161</v>
      </c>
      <c r="C941" s="1">
        <v>288730406</v>
      </c>
      <c r="D941" t="s">
        <v>261364</v>
      </c>
      <c r="E941" t="s">
        <v>261401</v>
      </c>
      <c r="F941" s="1">
        <v>535</v>
      </c>
      <c r="G941" s="1" t="s">
        <v>4162</v>
      </c>
      <c r="H941" s="1" t="s">
        <v>4163</v>
      </c>
      <c r="I941" s="1" t="s">
        <v>4164</v>
      </c>
    </row>
    <row r="942" spans="1:9" x14ac:dyDescent="0.2">
      <c r="A942" s="1" t="s">
        <v>4165</v>
      </c>
      <c r="B942" s="1" t="s">
        <v>4166</v>
      </c>
      <c r="C942" s="1">
        <v>291435339</v>
      </c>
      <c r="D942" t="s">
        <v>261179</v>
      </c>
      <c r="E942" t="s">
        <v>261362</v>
      </c>
      <c r="F942" s="1">
        <v>31</v>
      </c>
      <c r="G942" s="1" t="s">
        <v>4167</v>
      </c>
      <c r="H942" s="1" t="s">
        <v>4168</v>
      </c>
      <c r="I942" s="1" t="s">
        <v>4169</v>
      </c>
    </row>
    <row r="943" spans="1:9" x14ac:dyDescent="0.2">
      <c r="A943" s="1" t="s">
        <v>4170</v>
      </c>
      <c r="B943" s="1" t="s">
        <v>4171</v>
      </c>
      <c r="C943" s="1">
        <v>290483240</v>
      </c>
      <c r="D943" t="s">
        <v>261179</v>
      </c>
      <c r="E943" t="s">
        <v>261180</v>
      </c>
      <c r="F943" s="1">
        <v>97</v>
      </c>
      <c r="G943" s="1" t="s">
        <v>4172</v>
      </c>
      <c r="H943" s="1" t="s">
        <v>4173</v>
      </c>
      <c r="I943" s="1" t="s">
        <v>4174</v>
      </c>
    </row>
    <row r="944" spans="1:9" x14ac:dyDescent="0.2">
      <c r="A944" s="1" t="s">
        <v>4175</v>
      </c>
      <c r="B944" s="1" t="s">
        <v>4176</v>
      </c>
      <c r="C944" s="1">
        <v>290523094</v>
      </c>
      <c r="D944" t="s">
        <v>261179</v>
      </c>
      <c r="E944" t="s">
        <v>261293</v>
      </c>
      <c r="F944" s="1">
        <v>1</v>
      </c>
      <c r="G944" s="1" t="s">
        <v>4177</v>
      </c>
      <c r="H944" s="1" t="s">
        <v>4178</v>
      </c>
      <c r="I944" s="1" t="s">
        <v>4179</v>
      </c>
    </row>
    <row r="945" spans="1:9" x14ac:dyDescent="0.2">
      <c r="A945" s="1" t="s">
        <v>4180</v>
      </c>
      <c r="B945" s="1" t="s">
        <v>4181</v>
      </c>
      <c r="C945" s="1">
        <v>291418940</v>
      </c>
      <c r="D945" t="s">
        <v>261179</v>
      </c>
      <c r="E945" t="s">
        <v>261347</v>
      </c>
      <c r="F945" s="1">
        <v>16</v>
      </c>
      <c r="G945" s="1" t="s">
        <v>4182</v>
      </c>
      <c r="H945" s="1" t="s">
        <v>4183</v>
      </c>
      <c r="I945" s="1" t="s">
        <v>4184</v>
      </c>
    </row>
    <row r="946" spans="1:9" x14ac:dyDescent="0.2">
      <c r="A946" s="1" t="s">
        <v>4185</v>
      </c>
      <c r="B946" s="1" t="s">
        <v>4186</v>
      </c>
      <c r="C946" s="1">
        <v>291427118</v>
      </c>
      <c r="D946" t="s">
        <v>261179</v>
      </c>
      <c r="E946" t="s">
        <v>261180</v>
      </c>
      <c r="F946" s="1">
        <v>13</v>
      </c>
      <c r="G946" s="1" t="s">
        <v>4187</v>
      </c>
      <c r="H946" s="1" t="s">
        <v>4188</v>
      </c>
      <c r="I946" s="1" t="s">
        <v>4189</v>
      </c>
    </row>
    <row r="947" spans="1:9" x14ac:dyDescent="0.2">
      <c r="A947" s="1" t="s">
        <v>4190</v>
      </c>
      <c r="B947" s="1" t="s">
        <v>4191</v>
      </c>
      <c r="C947" s="1">
        <v>291434755</v>
      </c>
      <c r="D947" t="s">
        <v>261402</v>
      </c>
      <c r="E947" t="s">
        <v>261403</v>
      </c>
      <c r="F947" s="1">
        <v>6</v>
      </c>
      <c r="G947" s="1" t="s">
        <v>4192</v>
      </c>
      <c r="H947" s="1" t="s">
        <v>4193</v>
      </c>
      <c r="I947" s="1"/>
    </row>
    <row r="948" spans="1:9" x14ac:dyDescent="0.2">
      <c r="A948" s="1" t="s">
        <v>4194</v>
      </c>
      <c r="B948" s="1" t="s">
        <v>4195</v>
      </c>
      <c r="C948" s="1">
        <v>282935102</v>
      </c>
      <c r="D948" t="s">
        <v>261404</v>
      </c>
      <c r="E948" t="s">
        <v>261405</v>
      </c>
      <c r="F948" s="1">
        <v>5388</v>
      </c>
      <c r="G948" s="1" t="s">
        <v>4196</v>
      </c>
      <c r="H948" s="1" t="s">
        <v>4197</v>
      </c>
      <c r="I948" s="1" t="s">
        <v>4198</v>
      </c>
    </row>
    <row r="949" spans="1:9" x14ac:dyDescent="0.2">
      <c r="A949" s="1" t="s">
        <v>4199</v>
      </c>
      <c r="B949" s="1" t="s">
        <v>4200</v>
      </c>
      <c r="C949" s="1">
        <v>290523315</v>
      </c>
      <c r="D949" t="s">
        <v>261179</v>
      </c>
      <c r="E949" t="s">
        <v>261345</v>
      </c>
      <c r="F949" s="1">
        <v>8</v>
      </c>
      <c r="G949" s="1" t="s">
        <v>4201</v>
      </c>
      <c r="H949" s="1" t="s">
        <v>4202</v>
      </c>
      <c r="I949" s="1"/>
    </row>
    <row r="950" spans="1:9" x14ac:dyDescent="0.2">
      <c r="A950" s="1" t="s">
        <v>4203</v>
      </c>
      <c r="B950" s="1" t="s">
        <v>4204</v>
      </c>
      <c r="C950" s="1">
        <v>290524245</v>
      </c>
      <c r="D950" t="s">
        <v>261179</v>
      </c>
      <c r="E950" t="s">
        <v>261180</v>
      </c>
      <c r="F950" s="1">
        <v>1</v>
      </c>
      <c r="G950" s="1" t="s">
        <v>4205</v>
      </c>
      <c r="H950" s="1" t="s">
        <v>4206</v>
      </c>
      <c r="I950" s="1"/>
    </row>
    <row r="951" spans="1:9" x14ac:dyDescent="0.2">
      <c r="A951" s="1" t="s">
        <v>4207</v>
      </c>
      <c r="B951" s="1" t="s">
        <v>4208</v>
      </c>
      <c r="C951" s="1">
        <v>290491039</v>
      </c>
      <c r="D951" t="s">
        <v>261179</v>
      </c>
      <c r="E951" t="s">
        <v>261347</v>
      </c>
      <c r="F951" s="1">
        <v>14</v>
      </c>
      <c r="G951" s="1" t="s">
        <v>4209</v>
      </c>
      <c r="H951" s="1" t="s">
        <v>4210</v>
      </c>
      <c r="I951" s="1" t="s">
        <v>4211</v>
      </c>
    </row>
    <row r="952" spans="1:9" x14ac:dyDescent="0.2">
      <c r="A952" s="1" t="s">
        <v>4212</v>
      </c>
      <c r="B952" s="1" t="s">
        <v>4213</v>
      </c>
      <c r="C952" s="1">
        <v>283028775</v>
      </c>
      <c r="D952" t="s">
        <v>261406</v>
      </c>
      <c r="E952" t="s">
        <v>261407</v>
      </c>
      <c r="F952" s="1">
        <v>372</v>
      </c>
      <c r="G952" s="1" t="s">
        <v>4214</v>
      </c>
      <c r="H952" s="1" t="s">
        <v>4215</v>
      </c>
      <c r="I952" s="1" t="s">
        <v>4216</v>
      </c>
    </row>
    <row r="953" spans="1:9" x14ac:dyDescent="0.2">
      <c r="A953" s="1" t="s">
        <v>4217</v>
      </c>
      <c r="B953" s="1" t="s">
        <v>4218</v>
      </c>
      <c r="C953" s="1">
        <v>291443917</v>
      </c>
      <c r="D953" t="s">
        <v>261179</v>
      </c>
      <c r="E953" t="s">
        <v>261346</v>
      </c>
      <c r="F953" s="1">
        <v>22</v>
      </c>
      <c r="G953" s="1" t="s">
        <v>4219</v>
      </c>
      <c r="H953" s="1" t="s">
        <v>4220</v>
      </c>
      <c r="I953" s="1"/>
    </row>
    <row r="954" spans="1:9" x14ac:dyDescent="0.2">
      <c r="A954" s="1" t="s">
        <v>4221</v>
      </c>
      <c r="B954" s="1" t="s">
        <v>4222</v>
      </c>
      <c r="C954" s="1">
        <v>290524107</v>
      </c>
      <c r="D954" t="s">
        <v>261179</v>
      </c>
      <c r="E954" t="s">
        <v>261346</v>
      </c>
      <c r="F954" s="1">
        <v>5</v>
      </c>
      <c r="G954" s="1" t="s">
        <v>4223</v>
      </c>
      <c r="H954" s="1" t="s">
        <v>4224</v>
      </c>
      <c r="I954" s="1" t="s">
        <v>4225</v>
      </c>
    </row>
    <row r="955" spans="1:9" x14ac:dyDescent="0.2">
      <c r="A955" s="1" t="s">
        <v>4226</v>
      </c>
      <c r="B955" s="1" t="s">
        <v>4227</v>
      </c>
      <c r="C955" s="1">
        <v>290490121</v>
      </c>
      <c r="D955" t="s">
        <v>261408</v>
      </c>
      <c r="E955" t="s">
        <v>261409</v>
      </c>
      <c r="F955" s="1">
        <v>31</v>
      </c>
      <c r="G955" s="1" t="s">
        <v>4228</v>
      </c>
      <c r="H955" s="1" t="s">
        <v>4229</v>
      </c>
      <c r="I955" s="1" t="s">
        <v>4230</v>
      </c>
    </row>
    <row r="956" spans="1:9" x14ac:dyDescent="0.2">
      <c r="A956" s="1" t="s">
        <v>4232</v>
      </c>
      <c r="B956" s="1" t="s">
        <v>4233</v>
      </c>
      <c r="C956" s="1">
        <v>282935129</v>
      </c>
      <c r="D956" t="s">
        <v>261179</v>
      </c>
      <c r="E956" t="s">
        <v>261180</v>
      </c>
      <c r="F956" s="1">
        <v>7226</v>
      </c>
      <c r="G956" s="1" t="s">
        <v>4234</v>
      </c>
      <c r="H956" s="1" t="s">
        <v>4235</v>
      </c>
      <c r="I956" s="1" t="s">
        <v>4236</v>
      </c>
    </row>
    <row r="957" spans="1:9" x14ac:dyDescent="0.2">
      <c r="A957" s="1" t="s">
        <v>4237</v>
      </c>
      <c r="B957" s="1" t="s">
        <v>4238</v>
      </c>
      <c r="C957" s="1">
        <v>290525552</v>
      </c>
      <c r="D957" t="s">
        <v>261179</v>
      </c>
      <c r="E957" t="s">
        <v>261180</v>
      </c>
      <c r="F957" s="1">
        <v>1</v>
      </c>
      <c r="G957" s="1" t="s">
        <v>4239</v>
      </c>
      <c r="H957" s="1" t="s">
        <v>4240</v>
      </c>
      <c r="I957" s="1" t="s">
        <v>4241</v>
      </c>
    </row>
    <row r="958" spans="1:9" x14ac:dyDescent="0.2">
      <c r="A958" s="1" t="s">
        <v>4242</v>
      </c>
      <c r="B958" s="1" t="s">
        <v>4243</v>
      </c>
      <c r="C958" s="1">
        <v>290483142</v>
      </c>
      <c r="D958" t="s">
        <v>261179</v>
      </c>
      <c r="E958" t="s">
        <v>261195</v>
      </c>
      <c r="F958" s="1">
        <v>4</v>
      </c>
      <c r="G958" s="1" t="s">
        <v>4244</v>
      </c>
      <c r="H958" s="1" t="s">
        <v>4245</v>
      </c>
      <c r="I958" s="1" t="s">
        <v>4246</v>
      </c>
    </row>
    <row r="959" spans="1:9" x14ac:dyDescent="0.2">
      <c r="A959" s="1" t="s">
        <v>4247</v>
      </c>
      <c r="B959" s="1" t="s">
        <v>4248</v>
      </c>
      <c r="C959" s="1">
        <v>290483534</v>
      </c>
      <c r="D959" t="s">
        <v>261179</v>
      </c>
      <c r="E959" t="s">
        <v>261195</v>
      </c>
      <c r="F959" s="1">
        <v>7</v>
      </c>
      <c r="G959" s="1" t="s">
        <v>4249</v>
      </c>
      <c r="H959" s="1" t="s">
        <v>4250</v>
      </c>
      <c r="I959" s="1"/>
    </row>
    <row r="960" spans="1:9" x14ac:dyDescent="0.2">
      <c r="A960" s="1" t="s">
        <v>4251</v>
      </c>
      <c r="B960" s="1" t="s">
        <v>4252</v>
      </c>
      <c r="C960" s="1">
        <v>290492790</v>
      </c>
      <c r="D960" t="s">
        <v>261410</v>
      </c>
      <c r="E960" t="s">
        <v>261411</v>
      </c>
      <c r="F960" s="1">
        <v>6</v>
      </c>
      <c r="G960" s="1" t="s">
        <v>4253</v>
      </c>
      <c r="H960" s="1" t="s">
        <v>4254</v>
      </c>
      <c r="I960" s="1" t="s">
        <v>4255</v>
      </c>
    </row>
    <row r="961" spans="1:9" x14ac:dyDescent="0.2">
      <c r="A961" s="1" t="s">
        <v>4256</v>
      </c>
      <c r="B961" s="1" t="s">
        <v>4257</v>
      </c>
      <c r="C961" s="1">
        <v>290523379</v>
      </c>
      <c r="D961" t="s">
        <v>261369</v>
      </c>
      <c r="E961" t="s">
        <v>261412</v>
      </c>
      <c r="F961" s="1">
        <v>2</v>
      </c>
      <c r="G961" s="1" t="s">
        <v>4258</v>
      </c>
      <c r="H961" s="1" t="s">
        <v>4259</v>
      </c>
      <c r="I961" s="1"/>
    </row>
    <row r="962" spans="1:9" x14ac:dyDescent="0.2">
      <c r="A962" s="1" t="s">
        <v>4260</v>
      </c>
      <c r="B962" s="1" t="s">
        <v>4261</v>
      </c>
      <c r="C962" s="1">
        <v>290526547</v>
      </c>
      <c r="D962" t="s">
        <v>261179</v>
      </c>
      <c r="E962" t="s">
        <v>261346</v>
      </c>
      <c r="F962" s="1">
        <v>8</v>
      </c>
      <c r="G962" s="1" t="s">
        <v>4262</v>
      </c>
      <c r="H962" s="1" t="s">
        <v>4263</v>
      </c>
      <c r="I962" s="1" t="s">
        <v>4264</v>
      </c>
    </row>
    <row r="963" spans="1:9" x14ac:dyDescent="0.2">
      <c r="A963" s="1" t="s">
        <v>4265</v>
      </c>
      <c r="B963" s="1" t="s">
        <v>4266</v>
      </c>
      <c r="C963" s="1">
        <v>291414847</v>
      </c>
      <c r="D963" t="s">
        <v>261350</v>
      </c>
      <c r="E963" t="s">
        <v>261413</v>
      </c>
      <c r="F963" s="1">
        <v>2</v>
      </c>
      <c r="G963" s="1" t="s">
        <v>4267</v>
      </c>
      <c r="H963" s="1" t="s">
        <v>4268</v>
      </c>
      <c r="I963" s="1" t="s">
        <v>4269</v>
      </c>
    </row>
    <row r="964" spans="1:9" x14ac:dyDescent="0.2">
      <c r="A964" s="1" t="s">
        <v>4270</v>
      </c>
      <c r="B964" s="1" t="s">
        <v>4271</v>
      </c>
      <c r="C964" s="1">
        <v>291432278</v>
      </c>
      <c r="D964" t="s">
        <v>261179</v>
      </c>
      <c r="E964" t="s">
        <v>261180</v>
      </c>
      <c r="F964" s="1">
        <v>1</v>
      </c>
      <c r="G964" s="1" t="s">
        <v>4272</v>
      </c>
      <c r="H964" s="1" t="s">
        <v>4273</v>
      </c>
      <c r="I964" s="1"/>
    </row>
    <row r="965" spans="1:9" x14ac:dyDescent="0.2">
      <c r="A965" s="1" t="s">
        <v>4274</v>
      </c>
      <c r="B965" s="1" t="s">
        <v>4275</v>
      </c>
      <c r="C965" s="1">
        <v>291427981</v>
      </c>
      <c r="D965" t="s">
        <v>261179</v>
      </c>
      <c r="E965" t="s">
        <v>261345</v>
      </c>
      <c r="F965" s="1">
        <v>9</v>
      </c>
      <c r="G965" s="1" t="s">
        <v>4276</v>
      </c>
      <c r="H965" s="1" t="s">
        <v>4277</v>
      </c>
      <c r="I965" s="1" t="s">
        <v>4278</v>
      </c>
    </row>
    <row r="966" spans="1:9" x14ac:dyDescent="0.2">
      <c r="A966" s="1" t="s">
        <v>4279</v>
      </c>
      <c r="B966" s="1" t="s">
        <v>4280</v>
      </c>
      <c r="C966" s="1">
        <v>291442657</v>
      </c>
      <c r="D966" t="s">
        <v>261179</v>
      </c>
      <c r="E966" t="s">
        <v>261354</v>
      </c>
      <c r="F966" s="1">
        <v>3</v>
      </c>
      <c r="G966" s="1" t="s">
        <v>4281</v>
      </c>
      <c r="H966" s="1" t="s">
        <v>4282</v>
      </c>
      <c r="I966" s="1" t="s">
        <v>4283</v>
      </c>
    </row>
    <row r="967" spans="1:9" x14ac:dyDescent="0.2">
      <c r="A967" s="1" t="s">
        <v>4284</v>
      </c>
      <c r="B967" s="1" t="s">
        <v>4285</v>
      </c>
      <c r="C967" s="1">
        <v>291446113</v>
      </c>
      <c r="D967" t="s">
        <v>261179</v>
      </c>
      <c r="E967" t="s">
        <v>261346</v>
      </c>
      <c r="F967" s="1">
        <v>104</v>
      </c>
      <c r="G967" s="1" t="s">
        <v>4286</v>
      </c>
      <c r="H967" s="1" t="s">
        <v>4287</v>
      </c>
      <c r="I967" s="1" t="s">
        <v>4288</v>
      </c>
    </row>
    <row r="968" spans="1:9" x14ac:dyDescent="0.2">
      <c r="A968" s="1" t="s">
        <v>4289</v>
      </c>
      <c r="B968" s="1" t="s">
        <v>4290</v>
      </c>
      <c r="C968" s="1">
        <v>291420427</v>
      </c>
      <c r="D968" t="s">
        <v>261179</v>
      </c>
      <c r="E968" t="s">
        <v>261362</v>
      </c>
      <c r="F968" s="1">
        <v>61</v>
      </c>
      <c r="G968" s="1" t="s">
        <v>4291</v>
      </c>
      <c r="H968" s="1" t="s">
        <v>4292</v>
      </c>
      <c r="I968" s="1"/>
    </row>
    <row r="969" spans="1:9" x14ac:dyDescent="0.2">
      <c r="A969" s="1" t="s">
        <v>4293</v>
      </c>
      <c r="B969" s="1" t="s">
        <v>4294</v>
      </c>
      <c r="C969" s="1">
        <v>291443194</v>
      </c>
      <c r="D969" t="s">
        <v>261352</v>
      </c>
      <c r="E969" t="s">
        <v>261414</v>
      </c>
      <c r="F969" s="1">
        <v>6</v>
      </c>
      <c r="G969" s="1" t="s">
        <v>4295</v>
      </c>
      <c r="H969" s="1" t="s">
        <v>4296</v>
      </c>
      <c r="I969" s="1" t="s">
        <v>4297</v>
      </c>
    </row>
    <row r="970" spans="1:9" x14ac:dyDescent="0.2">
      <c r="A970" s="1" t="s">
        <v>4298</v>
      </c>
      <c r="B970" s="1" t="s">
        <v>4299</v>
      </c>
      <c r="C970" s="1">
        <v>290483268</v>
      </c>
      <c r="D970" t="s">
        <v>261179</v>
      </c>
      <c r="E970" t="s">
        <v>261362</v>
      </c>
      <c r="F970" s="1">
        <v>7</v>
      </c>
      <c r="G970" s="1" t="s">
        <v>4300</v>
      </c>
      <c r="H970" s="1" t="s">
        <v>4301</v>
      </c>
      <c r="I970" s="1" t="s">
        <v>4302</v>
      </c>
    </row>
    <row r="971" spans="1:9" x14ac:dyDescent="0.2">
      <c r="A971" s="1" t="s">
        <v>4303</v>
      </c>
      <c r="B971" s="1" t="s">
        <v>4304</v>
      </c>
      <c r="C971" s="1">
        <v>290524924</v>
      </c>
      <c r="D971" t="s">
        <v>261415</v>
      </c>
      <c r="E971" t="s">
        <v>261416</v>
      </c>
      <c r="F971" s="1">
        <v>359</v>
      </c>
      <c r="G971" s="1" t="s">
        <v>4305</v>
      </c>
      <c r="H971" s="1" t="s">
        <v>4306</v>
      </c>
      <c r="I971" s="1" t="s">
        <v>4307</v>
      </c>
    </row>
    <row r="972" spans="1:9" x14ac:dyDescent="0.2">
      <c r="A972" s="1" t="s">
        <v>4308</v>
      </c>
      <c r="B972" s="1" t="s">
        <v>4309</v>
      </c>
      <c r="C972" s="1">
        <v>290484453</v>
      </c>
      <c r="D972" t="s">
        <v>261179</v>
      </c>
      <c r="E972" t="s">
        <v>261346</v>
      </c>
      <c r="F972" s="1">
        <v>45</v>
      </c>
      <c r="G972" s="1" t="s">
        <v>4310</v>
      </c>
      <c r="H972" s="1" t="s">
        <v>4311</v>
      </c>
      <c r="I972" s="1" t="s">
        <v>4312</v>
      </c>
    </row>
    <row r="973" spans="1:9" x14ac:dyDescent="0.2">
      <c r="A973" s="1" t="s">
        <v>4313</v>
      </c>
      <c r="B973" s="1" t="s">
        <v>4314</v>
      </c>
      <c r="C973" s="1">
        <v>291440330</v>
      </c>
      <c r="D973" t="s">
        <v>261179</v>
      </c>
      <c r="E973" t="s">
        <v>261345</v>
      </c>
      <c r="F973" s="1">
        <v>20</v>
      </c>
      <c r="G973" s="1" t="s">
        <v>4315</v>
      </c>
      <c r="H973" s="1" t="s">
        <v>4316</v>
      </c>
      <c r="I973" s="1"/>
    </row>
    <row r="974" spans="1:9" x14ac:dyDescent="0.2">
      <c r="A974" s="1" t="s">
        <v>4317</v>
      </c>
      <c r="B974" s="1" t="s">
        <v>4318</v>
      </c>
      <c r="C974" s="1">
        <v>291425254</v>
      </c>
      <c r="D974" t="s">
        <v>261179</v>
      </c>
      <c r="E974" t="s">
        <v>261180</v>
      </c>
      <c r="F974" s="1">
        <v>2388</v>
      </c>
      <c r="G974" s="1" t="s">
        <v>4319</v>
      </c>
      <c r="H974" s="1" t="s">
        <v>4320</v>
      </c>
      <c r="I974" s="1" t="s">
        <v>4321</v>
      </c>
    </row>
    <row r="975" spans="1:9" x14ac:dyDescent="0.2">
      <c r="A975" s="1" t="s">
        <v>4322</v>
      </c>
      <c r="B975" s="1" t="s">
        <v>4323</v>
      </c>
      <c r="C975" s="1">
        <v>290522475</v>
      </c>
      <c r="D975" t="s">
        <v>261179</v>
      </c>
      <c r="E975" t="s">
        <v>261180</v>
      </c>
      <c r="F975" s="1">
        <v>6</v>
      </c>
      <c r="G975" s="1" t="s">
        <v>4324</v>
      </c>
      <c r="H975" s="1" t="s">
        <v>4325</v>
      </c>
      <c r="I975" s="1" t="s">
        <v>4326</v>
      </c>
    </row>
    <row r="976" spans="1:9" x14ac:dyDescent="0.2">
      <c r="A976" s="1" t="s">
        <v>4327</v>
      </c>
      <c r="B976" s="1" t="s">
        <v>4328</v>
      </c>
      <c r="C976" s="1">
        <v>290486665</v>
      </c>
      <c r="D976" t="s">
        <v>261179</v>
      </c>
      <c r="E976" t="s">
        <v>261346</v>
      </c>
      <c r="F976" s="1">
        <v>6</v>
      </c>
      <c r="G976" s="1" t="s">
        <v>4329</v>
      </c>
      <c r="H976" s="1" t="s">
        <v>4330</v>
      </c>
      <c r="I976" s="1" t="s">
        <v>4331</v>
      </c>
    </row>
    <row r="977" spans="1:9" x14ac:dyDescent="0.2">
      <c r="A977" s="1" t="s">
        <v>4332</v>
      </c>
      <c r="B977" s="1" t="s">
        <v>4333</v>
      </c>
      <c r="C977" s="1">
        <v>291420199</v>
      </c>
      <c r="D977" t="s">
        <v>261179</v>
      </c>
      <c r="E977" t="s">
        <v>261354</v>
      </c>
      <c r="F977" s="1">
        <v>60</v>
      </c>
      <c r="G977" s="1" t="s">
        <v>4334</v>
      </c>
      <c r="H977" s="1" t="s">
        <v>4335</v>
      </c>
      <c r="I977" s="1" t="s">
        <v>4336</v>
      </c>
    </row>
    <row r="978" spans="1:9" x14ac:dyDescent="0.2">
      <c r="A978" s="1" t="s">
        <v>4337</v>
      </c>
      <c r="B978" s="1" t="s">
        <v>4338</v>
      </c>
      <c r="C978" s="1">
        <v>291427036</v>
      </c>
      <c r="D978" t="s">
        <v>261179</v>
      </c>
      <c r="E978" t="s">
        <v>261180</v>
      </c>
      <c r="F978" s="1">
        <v>24</v>
      </c>
      <c r="G978" s="1" t="s">
        <v>4339</v>
      </c>
      <c r="H978" s="1" t="s">
        <v>4340</v>
      </c>
      <c r="I978" s="1"/>
    </row>
    <row r="979" spans="1:9" x14ac:dyDescent="0.2">
      <c r="A979" s="1" t="s">
        <v>4341</v>
      </c>
      <c r="B979" s="1" t="s">
        <v>4342</v>
      </c>
      <c r="C979" s="1">
        <v>291417709</v>
      </c>
      <c r="D979" t="s">
        <v>261179</v>
      </c>
      <c r="E979" t="s">
        <v>261354</v>
      </c>
      <c r="F979" s="1">
        <v>9</v>
      </c>
      <c r="G979" s="1" t="s">
        <v>4343</v>
      </c>
      <c r="H979" s="1" t="s">
        <v>4344</v>
      </c>
      <c r="I979" s="1" t="s">
        <v>4345</v>
      </c>
    </row>
    <row r="980" spans="1:9" x14ac:dyDescent="0.2">
      <c r="A980" s="1" t="s">
        <v>4346</v>
      </c>
      <c r="B980" s="1" t="s">
        <v>4347</v>
      </c>
      <c r="C980" s="1">
        <v>290490627</v>
      </c>
      <c r="D980" t="s">
        <v>261179</v>
      </c>
      <c r="E980" t="s">
        <v>261293</v>
      </c>
      <c r="F980" s="1">
        <v>3</v>
      </c>
      <c r="G980" s="1" t="s">
        <v>4348</v>
      </c>
      <c r="H980" s="1" t="s">
        <v>4349</v>
      </c>
      <c r="I980" s="1"/>
    </row>
    <row r="981" spans="1:9" x14ac:dyDescent="0.2">
      <c r="A981" s="1" t="s">
        <v>4350</v>
      </c>
      <c r="B981" s="1" t="s">
        <v>4351</v>
      </c>
      <c r="C981" s="1">
        <v>291432190</v>
      </c>
      <c r="D981" t="s">
        <v>261179</v>
      </c>
      <c r="E981" t="s">
        <v>261180</v>
      </c>
      <c r="F981" s="1">
        <v>21</v>
      </c>
      <c r="G981" s="1" t="s">
        <v>4352</v>
      </c>
      <c r="H981" s="1" t="s">
        <v>4353</v>
      </c>
      <c r="I981" s="1" t="s">
        <v>4354</v>
      </c>
    </row>
    <row r="982" spans="1:9" x14ac:dyDescent="0.2">
      <c r="A982" s="1" t="s">
        <v>4355</v>
      </c>
      <c r="B982" s="1" t="s">
        <v>4356</v>
      </c>
      <c r="C982" s="1">
        <v>290483613</v>
      </c>
      <c r="D982" t="s">
        <v>261179</v>
      </c>
      <c r="E982" t="s">
        <v>261346</v>
      </c>
      <c r="F982" s="1">
        <v>13</v>
      </c>
      <c r="G982" s="1" t="s">
        <v>4357</v>
      </c>
      <c r="H982" s="1" t="s">
        <v>4358</v>
      </c>
      <c r="I982" s="1" t="s">
        <v>4359</v>
      </c>
    </row>
    <row r="983" spans="1:9" x14ac:dyDescent="0.2">
      <c r="A983" s="1" t="s">
        <v>4360</v>
      </c>
      <c r="B983" s="1" t="s">
        <v>4361</v>
      </c>
      <c r="C983" s="1">
        <v>291420569</v>
      </c>
      <c r="D983" t="s">
        <v>261179</v>
      </c>
      <c r="E983" t="s">
        <v>261346</v>
      </c>
      <c r="F983" s="1">
        <v>2</v>
      </c>
      <c r="G983" s="1" t="s">
        <v>4362</v>
      </c>
      <c r="H983" s="1" t="s">
        <v>4363</v>
      </c>
      <c r="I983" s="1"/>
    </row>
    <row r="984" spans="1:9" x14ac:dyDescent="0.2">
      <c r="A984" s="1" t="s">
        <v>4364</v>
      </c>
      <c r="B984" s="1" t="s">
        <v>4365</v>
      </c>
      <c r="C984" s="1">
        <v>290524918</v>
      </c>
      <c r="D984" t="s">
        <v>261179</v>
      </c>
      <c r="E984" t="s">
        <v>261180</v>
      </c>
      <c r="F984" s="1">
        <v>1</v>
      </c>
      <c r="G984" s="1" t="s">
        <v>4366</v>
      </c>
      <c r="H984" s="1" t="s">
        <v>4367</v>
      </c>
      <c r="I984" s="1"/>
    </row>
    <row r="985" spans="1:9" x14ac:dyDescent="0.2">
      <c r="A985" s="1" t="s">
        <v>4368</v>
      </c>
      <c r="B985" s="1" t="s">
        <v>4369</v>
      </c>
      <c r="C985" s="1">
        <v>290525588</v>
      </c>
      <c r="D985" t="s">
        <v>261179</v>
      </c>
      <c r="E985" t="s">
        <v>261362</v>
      </c>
      <c r="F985" s="1">
        <v>5</v>
      </c>
      <c r="G985" s="1" t="s">
        <v>4370</v>
      </c>
      <c r="H985" s="1" t="s">
        <v>4371</v>
      </c>
      <c r="I985" s="1"/>
    </row>
    <row r="986" spans="1:9" x14ac:dyDescent="0.2">
      <c r="A986" s="1" t="s">
        <v>4372</v>
      </c>
      <c r="B986" s="1" t="s">
        <v>4373</v>
      </c>
      <c r="C986" s="1">
        <v>291437557</v>
      </c>
      <c r="D986" t="s">
        <v>261417</v>
      </c>
      <c r="E986" t="s">
        <v>261418</v>
      </c>
      <c r="F986" s="1">
        <v>11</v>
      </c>
      <c r="G986" s="1" t="s">
        <v>4374</v>
      </c>
      <c r="H986" s="1" t="s">
        <v>4375</v>
      </c>
      <c r="I986" s="1"/>
    </row>
    <row r="987" spans="1:9" x14ac:dyDescent="0.2">
      <c r="A987" s="1" t="s">
        <v>4376</v>
      </c>
      <c r="B987" s="1" t="s">
        <v>4377</v>
      </c>
      <c r="C987" s="1">
        <v>291438265</v>
      </c>
      <c r="D987" t="s">
        <v>261179</v>
      </c>
      <c r="E987" t="s">
        <v>261293</v>
      </c>
      <c r="F987" s="1">
        <v>17</v>
      </c>
      <c r="G987" s="1" t="s">
        <v>4378</v>
      </c>
      <c r="H987" s="1" t="s">
        <v>4379</v>
      </c>
      <c r="I987" s="1" t="s">
        <v>4380</v>
      </c>
    </row>
    <row r="988" spans="1:9" x14ac:dyDescent="0.2">
      <c r="A988" s="1" t="s">
        <v>4381</v>
      </c>
      <c r="B988" s="1" t="s">
        <v>4382</v>
      </c>
      <c r="C988" s="1">
        <v>290487806</v>
      </c>
      <c r="D988" t="s">
        <v>261179</v>
      </c>
      <c r="E988" t="s">
        <v>261180</v>
      </c>
      <c r="F988" s="1">
        <v>1</v>
      </c>
      <c r="G988" s="1" t="s">
        <v>4383</v>
      </c>
      <c r="H988" s="1" t="s">
        <v>4384</v>
      </c>
      <c r="I988" s="1" t="s">
        <v>4385</v>
      </c>
    </row>
    <row r="989" spans="1:9" x14ac:dyDescent="0.2">
      <c r="A989" s="1" t="s">
        <v>4386</v>
      </c>
      <c r="B989" s="1" t="s">
        <v>4387</v>
      </c>
      <c r="C989" s="1">
        <v>290490637</v>
      </c>
      <c r="D989" t="s">
        <v>261179</v>
      </c>
      <c r="E989" t="s">
        <v>261346</v>
      </c>
      <c r="F989" s="1">
        <v>38</v>
      </c>
      <c r="G989" s="1" t="s">
        <v>4388</v>
      </c>
      <c r="H989" s="1" t="s">
        <v>4389</v>
      </c>
      <c r="I989" s="1" t="s">
        <v>4390</v>
      </c>
    </row>
    <row r="990" spans="1:9" x14ac:dyDescent="0.2">
      <c r="A990" s="1" t="s">
        <v>4391</v>
      </c>
      <c r="B990" s="1" t="s">
        <v>4392</v>
      </c>
      <c r="C990" s="1">
        <v>290483224</v>
      </c>
      <c r="D990" t="s">
        <v>261420</v>
      </c>
      <c r="E990" t="s">
        <v>261421</v>
      </c>
      <c r="F990" s="1">
        <v>3867</v>
      </c>
      <c r="G990" s="1" t="s">
        <v>4393</v>
      </c>
      <c r="H990" s="1" t="s">
        <v>4394</v>
      </c>
      <c r="I990" s="1" t="s">
        <v>4395</v>
      </c>
    </row>
    <row r="991" spans="1:9" x14ac:dyDescent="0.2">
      <c r="A991" s="1" t="s">
        <v>4396</v>
      </c>
      <c r="B991" s="1" t="s">
        <v>4397</v>
      </c>
      <c r="C991" s="1">
        <v>291439001</v>
      </c>
      <c r="D991" t="s">
        <v>261179</v>
      </c>
      <c r="E991" t="s">
        <v>261180</v>
      </c>
      <c r="F991" s="1">
        <v>8</v>
      </c>
      <c r="G991" s="1" t="s">
        <v>4398</v>
      </c>
      <c r="H991" s="1" t="s">
        <v>4399</v>
      </c>
      <c r="I991" s="1"/>
    </row>
    <row r="992" spans="1:9" x14ac:dyDescent="0.2">
      <c r="A992" s="1" t="s">
        <v>4400</v>
      </c>
      <c r="B992" s="1" t="s">
        <v>4401</v>
      </c>
      <c r="C992" s="1">
        <v>291430762</v>
      </c>
      <c r="D992" t="s">
        <v>261179</v>
      </c>
      <c r="E992" t="s">
        <v>261345</v>
      </c>
      <c r="F992" s="1">
        <v>1</v>
      </c>
      <c r="G992" s="1" t="s">
        <v>4402</v>
      </c>
      <c r="H992" s="1" t="s">
        <v>4403</v>
      </c>
      <c r="I992" s="1" t="s">
        <v>4404</v>
      </c>
    </row>
    <row r="993" spans="1:9" x14ac:dyDescent="0.2">
      <c r="A993" s="1" t="s">
        <v>4405</v>
      </c>
      <c r="B993" s="1" t="s">
        <v>4406</v>
      </c>
      <c r="C993" s="1">
        <v>290523408</v>
      </c>
      <c r="D993" t="s">
        <v>261179</v>
      </c>
      <c r="E993" t="s">
        <v>261346</v>
      </c>
      <c r="F993" s="1">
        <v>51</v>
      </c>
      <c r="G993" s="1" t="s">
        <v>4407</v>
      </c>
      <c r="H993" s="1" t="s">
        <v>4408</v>
      </c>
      <c r="I993" s="1" t="s">
        <v>4409</v>
      </c>
    </row>
    <row r="994" spans="1:9" x14ac:dyDescent="0.2">
      <c r="A994" s="1" t="s">
        <v>4410</v>
      </c>
      <c r="B994" s="1" t="s">
        <v>4411</v>
      </c>
      <c r="C994" s="1">
        <v>285356764</v>
      </c>
      <c r="D994" t="s">
        <v>261179</v>
      </c>
      <c r="E994" t="s">
        <v>261347</v>
      </c>
      <c r="F994" s="1">
        <v>7</v>
      </c>
      <c r="G994" s="1" t="s">
        <v>4412</v>
      </c>
      <c r="H994" s="1" t="s">
        <v>4413</v>
      </c>
      <c r="I994" s="1" t="s">
        <v>4414</v>
      </c>
    </row>
    <row r="995" spans="1:9" x14ac:dyDescent="0.2">
      <c r="A995" s="1" t="s">
        <v>4415</v>
      </c>
      <c r="B995" s="1" t="s">
        <v>4416</v>
      </c>
      <c r="C995" s="1">
        <v>291418844</v>
      </c>
      <c r="D995" t="s">
        <v>261179</v>
      </c>
      <c r="E995" t="s">
        <v>261346</v>
      </c>
      <c r="F995" s="1">
        <v>139</v>
      </c>
      <c r="G995" s="1" t="s">
        <v>4417</v>
      </c>
      <c r="H995" s="1" t="s">
        <v>4418</v>
      </c>
      <c r="I995" s="1" t="s">
        <v>4419</v>
      </c>
    </row>
    <row r="996" spans="1:9" x14ac:dyDescent="0.2">
      <c r="A996" s="1" t="s">
        <v>4420</v>
      </c>
      <c r="B996" s="1" t="s">
        <v>4421</v>
      </c>
      <c r="C996" s="1">
        <v>290481673</v>
      </c>
      <c r="D996" t="s">
        <v>261179</v>
      </c>
      <c r="E996" t="s">
        <v>261346</v>
      </c>
      <c r="F996" s="1">
        <v>3</v>
      </c>
      <c r="G996" s="1" t="s">
        <v>4422</v>
      </c>
      <c r="H996" s="1" t="s">
        <v>4423</v>
      </c>
      <c r="I996" s="1" t="s">
        <v>4424</v>
      </c>
    </row>
    <row r="997" spans="1:9" x14ac:dyDescent="0.2">
      <c r="A997" s="1" t="s">
        <v>4425</v>
      </c>
      <c r="B997" s="1" t="s">
        <v>4426</v>
      </c>
      <c r="C997" s="1">
        <v>291440664</v>
      </c>
      <c r="D997" t="s">
        <v>261179</v>
      </c>
      <c r="E997" t="s">
        <v>261293</v>
      </c>
      <c r="F997" s="1">
        <v>17</v>
      </c>
      <c r="G997" s="1" t="s">
        <v>4427</v>
      </c>
      <c r="H997" s="1" t="s">
        <v>4428</v>
      </c>
      <c r="I997" s="1" t="s">
        <v>4429</v>
      </c>
    </row>
    <row r="998" spans="1:9" x14ac:dyDescent="0.2">
      <c r="A998" s="1" t="s">
        <v>4430</v>
      </c>
      <c r="B998" s="1" t="s">
        <v>4431</v>
      </c>
      <c r="C998" s="1">
        <v>291418700</v>
      </c>
      <c r="D998" t="s">
        <v>261179</v>
      </c>
      <c r="E998" t="s">
        <v>261195</v>
      </c>
      <c r="F998" s="1">
        <v>25</v>
      </c>
      <c r="G998" s="1" t="s">
        <v>4432</v>
      </c>
      <c r="H998" s="1" t="s">
        <v>4433</v>
      </c>
      <c r="I998" s="1" t="s">
        <v>4434</v>
      </c>
    </row>
    <row r="999" spans="1:9" x14ac:dyDescent="0.2">
      <c r="A999" s="1" t="s">
        <v>4435</v>
      </c>
      <c r="B999" s="1" t="s">
        <v>4436</v>
      </c>
      <c r="C999" s="1">
        <v>291416270</v>
      </c>
      <c r="D999" t="s">
        <v>261179</v>
      </c>
      <c r="E999" t="s">
        <v>261391</v>
      </c>
      <c r="F999" s="1">
        <v>4</v>
      </c>
      <c r="G999" s="1" t="s">
        <v>4437</v>
      </c>
      <c r="H999" s="1" t="s">
        <v>4438</v>
      </c>
      <c r="I999" s="1" t="s">
        <v>4439</v>
      </c>
    </row>
    <row r="1000" spans="1:9" x14ac:dyDescent="0.2">
      <c r="A1000" s="1" t="s">
        <v>4440</v>
      </c>
      <c r="B1000" s="1" t="s">
        <v>4441</v>
      </c>
      <c r="C1000" s="1">
        <v>290489049</v>
      </c>
      <c r="D1000" t="s">
        <v>261179</v>
      </c>
      <c r="E1000" t="s">
        <v>261293</v>
      </c>
      <c r="F1000" s="1">
        <v>3</v>
      </c>
      <c r="G1000" s="1" t="s">
        <v>4442</v>
      </c>
      <c r="H1000" s="1" t="s">
        <v>4443</v>
      </c>
      <c r="I1000" s="1" t="s">
        <v>4444</v>
      </c>
    </row>
    <row r="1001" spans="1:9" x14ac:dyDescent="0.2">
      <c r="A1001" s="1" t="s">
        <v>4445</v>
      </c>
      <c r="B1001" s="1" t="s">
        <v>4446</v>
      </c>
      <c r="C1001" s="1">
        <v>291420953</v>
      </c>
      <c r="D1001" t="s">
        <v>261179</v>
      </c>
      <c r="E1001" t="s">
        <v>261180</v>
      </c>
      <c r="F1001" s="1">
        <v>137</v>
      </c>
      <c r="G1001" s="1" t="s">
        <v>4447</v>
      </c>
      <c r="H1001" s="1" t="s">
        <v>4448</v>
      </c>
      <c r="I1001" s="1" t="s">
        <v>4449</v>
      </c>
    </row>
    <row r="1002" spans="1:9" x14ac:dyDescent="0.2">
      <c r="A1002" s="1" t="s">
        <v>4450</v>
      </c>
      <c r="B1002" s="1" t="s">
        <v>4451</v>
      </c>
      <c r="C1002" s="1">
        <v>291444582</v>
      </c>
      <c r="D1002" t="s">
        <v>261393</v>
      </c>
      <c r="E1002" t="s">
        <v>261423</v>
      </c>
      <c r="F1002" s="1">
        <v>575</v>
      </c>
      <c r="G1002" s="1" t="s">
        <v>4452</v>
      </c>
      <c r="H1002" s="1" t="s">
        <v>4453</v>
      </c>
      <c r="I1002" s="1" t="s">
        <v>4454</v>
      </c>
    </row>
    <row r="1003" spans="1:9" x14ac:dyDescent="0.2">
      <c r="A1003" s="1" t="s">
        <v>4455</v>
      </c>
      <c r="B1003" s="1" t="s">
        <v>4456</v>
      </c>
      <c r="C1003" s="1">
        <v>291431032</v>
      </c>
      <c r="D1003" t="s">
        <v>261179</v>
      </c>
      <c r="E1003" t="s">
        <v>261180</v>
      </c>
      <c r="F1003" s="1">
        <v>1</v>
      </c>
      <c r="G1003" s="1" t="s">
        <v>4457</v>
      </c>
      <c r="H1003" s="1" t="s">
        <v>4458</v>
      </c>
      <c r="I1003" s="1"/>
    </row>
    <row r="1004" spans="1:9" x14ac:dyDescent="0.2">
      <c r="A1004" s="1" t="s">
        <v>4459</v>
      </c>
      <c r="B1004" s="1" t="s">
        <v>4460</v>
      </c>
      <c r="C1004" s="1">
        <v>289703568</v>
      </c>
      <c r="D1004" t="s">
        <v>261179</v>
      </c>
      <c r="E1004" t="s">
        <v>261180</v>
      </c>
      <c r="F1004" s="1">
        <v>1</v>
      </c>
      <c r="G1004" s="1" t="s">
        <v>4461</v>
      </c>
      <c r="H1004" s="1" t="s">
        <v>4462</v>
      </c>
      <c r="I1004" s="1"/>
    </row>
    <row r="1005" spans="1:9" x14ac:dyDescent="0.2">
      <c r="A1005" s="1" t="s">
        <v>4463</v>
      </c>
      <c r="B1005" s="1" t="s">
        <v>4464</v>
      </c>
      <c r="C1005" s="1">
        <v>282935172</v>
      </c>
      <c r="D1005" t="s">
        <v>261383</v>
      </c>
      <c r="E1005" t="s">
        <v>261424</v>
      </c>
      <c r="F1005" s="1">
        <v>996</v>
      </c>
      <c r="G1005" s="1" t="s">
        <v>4465</v>
      </c>
      <c r="H1005" s="1" t="s">
        <v>4466</v>
      </c>
      <c r="I1005" s="1" t="s">
        <v>4467</v>
      </c>
    </row>
    <row r="1006" spans="1:9" x14ac:dyDescent="0.2">
      <c r="A1006" s="1" t="s">
        <v>4468</v>
      </c>
      <c r="B1006" s="1" t="s">
        <v>4469</v>
      </c>
      <c r="C1006" s="1">
        <v>290484540</v>
      </c>
      <c r="D1006" t="s">
        <v>261179</v>
      </c>
      <c r="E1006" t="s">
        <v>261346</v>
      </c>
      <c r="F1006" s="1">
        <v>24</v>
      </c>
      <c r="G1006" s="1" t="s">
        <v>4470</v>
      </c>
      <c r="H1006" s="1" t="s">
        <v>4471</v>
      </c>
      <c r="I1006" s="1" t="s">
        <v>4472</v>
      </c>
    </row>
    <row r="1007" spans="1:9" x14ac:dyDescent="0.2">
      <c r="A1007" s="1" t="s">
        <v>4474</v>
      </c>
      <c r="B1007" s="1" t="s">
        <v>4475</v>
      </c>
      <c r="C1007" s="1">
        <v>290489458</v>
      </c>
      <c r="D1007" t="s">
        <v>261179</v>
      </c>
      <c r="E1007" t="s">
        <v>261362</v>
      </c>
      <c r="F1007" s="1">
        <v>12</v>
      </c>
      <c r="G1007" s="1" t="s">
        <v>4476</v>
      </c>
      <c r="H1007" s="1" t="s">
        <v>4477</v>
      </c>
      <c r="I1007" s="1" t="s">
        <v>4478</v>
      </c>
    </row>
    <row r="1008" spans="1:9" x14ac:dyDescent="0.2">
      <c r="A1008" s="1" t="s">
        <v>4479</v>
      </c>
      <c r="B1008" s="1" t="s">
        <v>4480</v>
      </c>
      <c r="C1008" s="1">
        <v>291429704</v>
      </c>
      <c r="D1008" t="s">
        <v>261179</v>
      </c>
      <c r="E1008" t="s">
        <v>261346</v>
      </c>
      <c r="F1008" s="1">
        <v>33</v>
      </c>
      <c r="G1008" s="1" t="s">
        <v>4481</v>
      </c>
      <c r="H1008" s="1" t="s">
        <v>4482</v>
      </c>
      <c r="I1008" s="1"/>
    </row>
    <row r="1009" spans="1:9" x14ac:dyDescent="0.2">
      <c r="A1009" s="1" t="s">
        <v>4483</v>
      </c>
      <c r="B1009" s="1" t="s">
        <v>4484</v>
      </c>
      <c r="C1009" s="1">
        <v>290489098</v>
      </c>
      <c r="D1009" t="s">
        <v>261179</v>
      </c>
      <c r="E1009" t="s">
        <v>261293</v>
      </c>
      <c r="F1009" s="1">
        <v>1</v>
      </c>
      <c r="G1009" s="1" t="s">
        <v>4485</v>
      </c>
      <c r="H1009" s="1" t="s">
        <v>4486</v>
      </c>
      <c r="I1009" s="1" t="s">
        <v>4487</v>
      </c>
    </row>
    <row r="1010" spans="1:9" x14ac:dyDescent="0.2">
      <c r="A1010" s="1" t="s">
        <v>4488</v>
      </c>
      <c r="B1010" s="1" t="s">
        <v>4489</v>
      </c>
      <c r="C1010" s="1">
        <v>290524254</v>
      </c>
      <c r="D1010" t="s">
        <v>261179</v>
      </c>
      <c r="E1010" t="s">
        <v>261346</v>
      </c>
      <c r="F1010" s="1">
        <v>9</v>
      </c>
      <c r="G1010" s="1" t="s">
        <v>4490</v>
      </c>
      <c r="H1010" s="1" t="s">
        <v>4491</v>
      </c>
      <c r="I1010" s="1" t="s">
        <v>4492</v>
      </c>
    </row>
    <row r="1011" spans="1:9" x14ac:dyDescent="0.2">
      <c r="A1011" s="1" t="s">
        <v>4493</v>
      </c>
      <c r="B1011" s="1" t="s">
        <v>4494</v>
      </c>
      <c r="C1011" s="1">
        <v>291417571</v>
      </c>
      <c r="D1011" t="s">
        <v>261179</v>
      </c>
      <c r="E1011" t="s">
        <v>261346</v>
      </c>
      <c r="F1011" s="1">
        <v>157</v>
      </c>
      <c r="G1011" s="1" t="s">
        <v>4495</v>
      </c>
      <c r="H1011" s="1" t="s">
        <v>4496</v>
      </c>
      <c r="I1011" s="1"/>
    </row>
    <row r="1012" spans="1:9" x14ac:dyDescent="0.2">
      <c r="A1012" s="1" t="s">
        <v>4497</v>
      </c>
      <c r="B1012" s="1" t="s">
        <v>4498</v>
      </c>
      <c r="C1012" s="1">
        <v>291420899</v>
      </c>
      <c r="D1012" t="s">
        <v>261425</v>
      </c>
      <c r="E1012" t="s">
        <v>261426</v>
      </c>
      <c r="F1012" s="1">
        <v>77</v>
      </c>
      <c r="G1012" s="1" t="s">
        <v>4499</v>
      </c>
      <c r="H1012" s="1" t="s">
        <v>4500</v>
      </c>
      <c r="I1012" s="1" t="s">
        <v>4501</v>
      </c>
    </row>
    <row r="1013" spans="1:9" x14ac:dyDescent="0.2">
      <c r="A1013" s="1" t="s">
        <v>4502</v>
      </c>
      <c r="B1013" s="1" t="s">
        <v>4503</v>
      </c>
      <c r="C1013" s="1">
        <v>291417455</v>
      </c>
      <c r="D1013" t="s">
        <v>261415</v>
      </c>
      <c r="E1013" t="s">
        <v>261427</v>
      </c>
      <c r="F1013" s="1">
        <v>118</v>
      </c>
      <c r="G1013" s="1" t="s">
        <v>4504</v>
      </c>
      <c r="H1013" s="1" t="s">
        <v>4505</v>
      </c>
      <c r="I1013" s="1"/>
    </row>
    <row r="1014" spans="1:9" x14ac:dyDescent="0.2">
      <c r="A1014" s="1" t="s">
        <v>4506</v>
      </c>
      <c r="B1014" s="1" t="s">
        <v>4507</v>
      </c>
      <c r="C1014" s="1">
        <v>291414423</v>
      </c>
      <c r="D1014" t="s">
        <v>261179</v>
      </c>
      <c r="E1014" t="s">
        <v>261354</v>
      </c>
      <c r="F1014" s="1">
        <v>19</v>
      </c>
      <c r="G1014" s="1" t="s">
        <v>4508</v>
      </c>
      <c r="H1014" s="1" t="s">
        <v>4509</v>
      </c>
      <c r="I1014" s="1" t="s">
        <v>4510</v>
      </c>
    </row>
    <row r="1015" spans="1:9" x14ac:dyDescent="0.2">
      <c r="A1015" s="1" t="s">
        <v>4511</v>
      </c>
      <c r="B1015" s="1" t="s">
        <v>4512</v>
      </c>
      <c r="C1015" s="1">
        <v>290488401</v>
      </c>
      <c r="D1015" t="s">
        <v>261179</v>
      </c>
      <c r="E1015" t="s">
        <v>261347</v>
      </c>
      <c r="F1015" s="1">
        <v>31</v>
      </c>
      <c r="G1015" s="1" t="s">
        <v>4513</v>
      </c>
      <c r="H1015" s="1" t="s">
        <v>4514</v>
      </c>
      <c r="I1015" s="1" t="s">
        <v>4515</v>
      </c>
    </row>
    <row r="1016" spans="1:9" x14ac:dyDescent="0.2">
      <c r="A1016" s="1" t="s">
        <v>4516</v>
      </c>
      <c r="B1016" s="1" t="s">
        <v>4517</v>
      </c>
      <c r="C1016" s="1">
        <v>291426560</v>
      </c>
      <c r="D1016" t="s">
        <v>261179</v>
      </c>
      <c r="E1016" t="s">
        <v>261346</v>
      </c>
      <c r="F1016" s="1">
        <v>15</v>
      </c>
      <c r="G1016" s="1" t="s">
        <v>4518</v>
      </c>
      <c r="H1016" s="1" t="s">
        <v>4519</v>
      </c>
      <c r="I1016" s="1" t="s">
        <v>4520</v>
      </c>
    </row>
    <row r="1017" spans="1:9" x14ac:dyDescent="0.2">
      <c r="A1017" s="1" t="s">
        <v>4521</v>
      </c>
      <c r="B1017" s="1" t="s">
        <v>4522</v>
      </c>
      <c r="C1017" s="1">
        <v>290485464</v>
      </c>
      <c r="D1017" t="s">
        <v>261179</v>
      </c>
      <c r="E1017" t="s">
        <v>261180</v>
      </c>
      <c r="F1017" s="1">
        <v>15</v>
      </c>
      <c r="G1017" s="1" t="s">
        <v>4523</v>
      </c>
      <c r="H1017" s="1" t="s">
        <v>4524</v>
      </c>
      <c r="I1017" s="1" t="s">
        <v>4525</v>
      </c>
    </row>
    <row r="1018" spans="1:9" x14ac:dyDescent="0.2">
      <c r="A1018" s="1" t="s">
        <v>4526</v>
      </c>
      <c r="B1018" s="1" t="s">
        <v>4527</v>
      </c>
      <c r="C1018" s="1">
        <v>291424508</v>
      </c>
      <c r="D1018" t="s">
        <v>261179</v>
      </c>
      <c r="E1018" t="s">
        <v>261346</v>
      </c>
      <c r="F1018" s="1">
        <v>1</v>
      </c>
      <c r="G1018" s="1" t="s">
        <v>4528</v>
      </c>
      <c r="H1018" s="1" t="s">
        <v>4529</v>
      </c>
      <c r="I1018" s="1" t="s">
        <v>4530</v>
      </c>
    </row>
    <row r="1019" spans="1:9" x14ac:dyDescent="0.2">
      <c r="A1019" s="1" t="s">
        <v>4531</v>
      </c>
      <c r="B1019" s="1" t="s">
        <v>4532</v>
      </c>
      <c r="C1019" s="1">
        <v>291422332</v>
      </c>
      <c r="D1019" t="s">
        <v>261428</v>
      </c>
      <c r="E1019" t="s">
        <v>261429</v>
      </c>
      <c r="F1019" s="1">
        <v>176</v>
      </c>
      <c r="G1019" s="1" t="s">
        <v>4533</v>
      </c>
      <c r="H1019" s="1" t="s">
        <v>4534</v>
      </c>
      <c r="I1019" s="1"/>
    </row>
    <row r="1020" spans="1:9" x14ac:dyDescent="0.2">
      <c r="A1020" s="1" t="s">
        <v>4535</v>
      </c>
      <c r="B1020" s="1" t="s">
        <v>4536</v>
      </c>
      <c r="C1020" s="1">
        <v>290481925</v>
      </c>
      <c r="D1020" t="s">
        <v>261382</v>
      </c>
      <c r="E1020" t="s">
        <v>261430</v>
      </c>
      <c r="F1020" s="1">
        <v>194</v>
      </c>
      <c r="G1020" s="1" t="s">
        <v>4537</v>
      </c>
      <c r="H1020" s="1" t="s">
        <v>4538</v>
      </c>
      <c r="I1020" s="1" t="s">
        <v>4539</v>
      </c>
    </row>
    <row r="1021" spans="1:9" x14ac:dyDescent="0.2">
      <c r="A1021" s="1" t="s">
        <v>4540</v>
      </c>
      <c r="B1021" s="1" t="s">
        <v>4541</v>
      </c>
      <c r="C1021" s="1">
        <v>290492289</v>
      </c>
      <c r="D1021" t="s">
        <v>261179</v>
      </c>
      <c r="E1021" t="s">
        <v>261180</v>
      </c>
      <c r="F1021" s="1">
        <v>4</v>
      </c>
      <c r="G1021" s="1" t="s">
        <v>4542</v>
      </c>
      <c r="H1021" s="1" t="s">
        <v>4543</v>
      </c>
      <c r="I1021" s="1"/>
    </row>
    <row r="1022" spans="1:9" x14ac:dyDescent="0.2">
      <c r="A1022" s="1" t="s">
        <v>4544</v>
      </c>
      <c r="B1022" s="1" t="s">
        <v>4545</v>
      </c>
      <c r="C1022" s="1">
        <v>291418591</v>
      </c>
      <c r="D1022" t="s">
        <v>261179</v>
      </c>
      <c r="E1022" t="s">
        <v>261345</v>
      </c>
      <c r="F1022" s="1">
        <v>86</v>
      </c>
      <c r="G1022" s="1" t="s">
        <v>4546</v>
      </c>
      <c r="H1022" s="1" t="s">
        <v>4547</v>
      </c>
      <c r="I1022" s="1" t="s">
        <v>4548</v>
      </c>
    </row>
    <row r="1023" spans="1:9" x14ac:dyDescent="0.2">
      <c r="A1023" s="1" t="s">
        <v>4549</v>
      </c>
      <c r="B1023" s="1" t="s">
        <v>4550</v>
      </c>
      <c r="C1023" s="1">
        <v>290490446</v>
      </c>
      <c r="D1023" t="s">
        <v>261179</v>
      </c>
      <c r="E1023" t="s">
        <v>261293</v>
      </c>
      <c r="F1023" s="1">
        <v>21</v>
      </c>
      <c r="G1023" s="1" t="s">
        <v>4551</v>
      </c>
      <c r="H1023" s="1" t="s">
        <v>4552</v>
      </c>
      <c r="I1023" s="1" t="s">
        <v>4553</v>
      </c>
    </row>
    <row r="1024" spans="1:9" x14ac:dyDescent="0.2">
      <c r="A1024" s="1" t="s">
        <v>4554</v>
      </c>
      <c r="B1024" s="1" t="s">
        <v>4555</v>
      </c>
      <c r="C1024" s="1">
        <v>291431632</v>
      </c>
      <c r="D1024" t="s">
        <v>261179</v>
      </c>
      <c r="E1024" t="s">
        <v>261346</v>
      </c>
      <c r="F1024" s="1">
        <v>15</v>
      </c>
      <c r="G1024" s="1" t="s">
        <v>4556</v>
      </c>
      <c r="H1024" s="1" t="s">
        <v>4557</v>
      </c>
      <c r="I1024" s="1" t="s">
        <v>4558</v>
      </c>
    </row>
    <row r="1025" spans="1:9" x14ac:dyDescent="0.2">
      <c r="A1025" s="1" t="s">
        <v>4559</v>
      </c>
      <c r="B1025" s="1" t="s">
        <v>4560</v>
      </c>
      <c r="C1025" s="1">
        <v>290482357</v>
      </c>
      <c r="D1025" t="s">
        <v>261179</v>
      </c>
      <c r="E1025" t="s">
        <v>261354</v>
      </c>
      <c r="F1025" s="1">
        <v>7</v>
      </c>
      <c r="G1025" s="1" t="s">
        <v>4561</v>
      </c>
      <c r="H1025" s="1" t="s">
        <v>4562</v>
      </c>
      <c r="I1025" s="1" t="s">
        <v>4563</v>
      </c>
    </row>
    <row r="1026" spans="1:9" x14ac:dyDescent="0.2">
      <c r="A1026" s="1" t="s">
        <v>4564</v>
      </c>
      <c r="B1026" s="1" t="s">
        <v>4565</v>
      </c>
      <c r="C1026" s="1">
        <v>289703574</v>
      </c>
      <c r="D1026" t="s">
        <v>261179</v>
      </c>
      <c r="E1026" t="s">
        <v>261293</v>
      </c>
      <c r="F1026" s="1">
        <v>102</v>
      </c>
      <c r="G1026" s="1" t="s">
        <v>4566</v>
      </c>
      <c r="H1026" s="1" t="s">
        <v>4567</v>
      </c>
      <c r="I1026" s="1"/>
    </row>
    <row r="1027" spans="1:9" x14ac:dyDescent="0.2">
      <c r="A1027" s="1" t="s">
        <v>4568</v>
      </c>
      <c r="B1027" s="1" t="s">
        <v>4569</v>
      </c>
      <c r="C1027" s="1">
        <v>290482540</v>
      </c>
      <c r="D1027" t="s">
        <v>261179</v>
      </c>
      <c r="E1027" t="s">
        <v>261180</v>
      </c>
      <c r="F1027" s="1">
        <v>12</v>
      </c>
      <c r="G1027" s="1" t="s">
        <v>4570</v>
      </c>
      <c r="H1027" s="1" t="s">
        <v>4571</v>
      </c>
      <c r="I1027" s="1"/>
    </row>
    <row r="1028" spans="1:9" x14ac:dyDescent="0.2">
      <c r="A1028" s="1" t="s">
        <v>4572</v>
      </c>
      <c r="B1028" s="1" t="s">
        <v>4573</v>
      </c>
      <c r="C1028" s="1">
        <v>290524257</v>
      </c>
      <c r="D1028" t="s">
        <v>261179</v>
      </c>
      <c r="E1028" t="s">
        <v>261346</v>
      </c>
      <c r="F1028" s="1">
        <v>1</v>
      </c>
      <c r="G1028" s="1" t="s">
        <v>4574</v>
      </c>
      <c r="H1028" s="1" t="s">
        <v>4575</v>
      </c>
      <c r="I1028" s="1" t="s">
        <v>4576</v>
      </c>
    </row>
    <row r="1029" spans="1:9" x14ac:dyDescent="0.2">
      <c r="A1029" s="1" t="s">
        <v>4577</v>
      </c>
      <c r="B1029" s="1" t="s">
        <v>4578</v>
      </c>
      <c r="C1029" s="1">
        <v>290524113</v>
      </c>
      <c r="D1029" t="s">
        <v>261179</v>
      </c>
      <c r="E1029" t="s">
        <v>261180</v>
      </c>
      <c r="F1029" s="1">
        <v>42</v>
      </c>
      <c r="G1029" s="1" t="s">
        <v>4579</v>
      </c>
      <c r="H1029" s="1" t="s">
        <v>4580</v>
      </c>
      <c r="I1029" s="1" t="s">
        <v>4581</v>
      </c>
    </row>
    <row r="1030" spans="1:9" x14ac:dyDescent="0.2">
      <c r="A1030" s="1" t="s">
        <v>4582</v>
      </c>
      <c r="B1030" s="1" t="s">
        <v>4583</v>
      </c>
      <c r="C1030" s="1">
        <v>291446441</v>
      </c>
      <c r="D1030" t="s">
        <v>261380</v>
      </c>
      <c r="E1030" t="s">
        <v>261381</v>
      </c>
      <c r="F1030" s="1">
        <v>42</v>
      </c>
      <c r="G1030" s="1" t="s">
        <v>4584</v>
      </c>
      <c r="H1030" s="1" t="s">
        <v>4585</v>
      </c>
      <c r="I1030" s="1" t="s">
        <v>4586</v>
      </c>
    </row>
    <row r="1031" spans="1:9" x14ac:dyDescent="0.2">
      <c r="A1031" s="1" t="s">
        <v>4587</v>
      </c>
      <c r="B1031" s="1" t="s">
        <v>4588</v>
      </c>
      <c r="C1031" s="1">
        <v>291445821</v>
      </c>
      <c r="D1031" t="s">
        <v>261179</v>
      </c>
      <c r="E1031" t="s">
        <v>261180</v>
      </c>
      <c r="F1031" s="1">
        <v>43</v>
      </c>
      <c r="G1031" s="1" t="s">
        <v>4589</v>
      </c>
      <c r="H1031" s="1" t="s">
        <v>4590</v>
      </c>
      <c r="I1031" s="1" t="s">
        <v>4591</v>
      </c>
    </row>
    <row r="1032" spans="1:9" x14ac:dyDescent="0.2">
      <c r="A1032" s="1" t="s">
        <v>4592</v>
      </c>
      <c r="B1032" s="1" t="s">
        <v>4593</v>
      </c>
      <c r="C1032" s="1">
        <v>290492532</v>
      </c>
      <c r="D1032" t="s">
        <v>261179</v>
      </c>
      <c r="E1032" t="s">
        <v>261180</v>
      </c>
      <c r="F1032" s="1">
        <v>16</v>
      </c>
      <c r="G1032" s="1" t="s">
        <v>4594</v>
      </c>
      <c r="H1032" s="1" t="s">
        <v>4595</v>
      </c>
      <c r="I1032" s="1" t="s">
        <v>4596</v>
      </c>
    </row>
    <row r="1033" spans="1:9" x14ac:dyDescent="0.2">
      <c r="A1033" s="1" t="s">
        <v>4597</v>
      </c>
      <c r="B1033" s="1" t="s">
        <v>4598</v>
      </c>
      <c r="C1033" s="1">
        <v>290487033</v>
      </c>
      <c r="D1033" t="s">
        <v>261179</v>
      </c>
      <c r="E1033" t="s">
        <v>261180</v>
      </c>
      <c r="F1033" s="1">
        <v>2</v>
      </c>
      <c r="G1033" s="1" t="s">
        <v>4599</v>
      </c>
      <c r="H1033" s="1" t="s">
        <v>4600</v>
      </c>
      <c r="I1033" s="1" t="s">
        <v>4601</v>
      </c>
    </row>
    <row r="1034" spans="1:9" x14ac:dyDescent="0.2">
      <c r="A1034" s="1" t="s">
        <v>4602</v>
      </c>
      <c r="B1034" s="1" t="s">
        <v>4603</v>
      </c>
      <c r="C1034" s="1">
        <v>290491228</v>
      </c>
      <c r="D1034" t="s">
        <v>261179</v>
      </c>
      <c r="E1034" t="s">
        <v>261391</v>
      </c>
      <c r="F1034" s="1">
        <v>9</v>
      </c>
      <c r="G1034" s="1" t="s">
        <v>4604</v>
      </c>
      <c r="H1034" s="1" t="s">
        <v>4605</v>
      </c>
      <c r="I1034" s="1" t="s">
        <v>4606</v>
      </c>
    </row>
    <row r="1035" spans="1:9" x14ac:dyDescent="0.2">
      <c r="A1035" s="1" t="s">
        <v>4607</v>
      </c>
      <c r="B1035" s="1" t="s">
        <v>4608</v>
      </c>
      <c r="C1035" s="1">
        <v>291439562</v>
      </c>
      <c r="D1035" t="s">
        <v>261179</v>
      </c>
      <c r="E1035" t="s">
        <v>261345</v>
      </c>
      <c r="F1035" s="1">
        <v>1</v>
      </c>
      <c r="G1035" s="1" t="s">
        <v>4609</v>
      </c>
      <c r="H1035" s="1" t="s">
        <v>4610</v>
      </c>
      <c r="I1035" s="1" t="s">
        <v>4611</v>
      </c>
    </row>
    <row r="1036" spans="1:9" x14ac:dyDescent="0.2">
      <c r="A1036" s="1" t="s">
        <v>4612</v>
      </c>
      <c r="B1036" s="1" t="s">
        <v>4613</v>
      </c>
      <c r="C1036" s="1">
        <v>291417079</v>
      </c>
      <c r="D1036" t="s">
        <v>261179</v>
      </c>
      <c r="E1036" t="s">
        <v>261346</v>
      </c>
      <c r="F1036" s="1">
        <v>1</v>
      </c>
      <c r="G1036" s="1" t="s">
        <v>4614</v>
      </c>
      <c r="H1036" s="1" t="s">
        <v>4615</v>
      </c>
      <c r="I1036" s="1" t="s">
        <v>4616</v>
      </c>
    </row>
    <row r="1037" spans="1:9" x14ac:dyDescent="0.2">
      <c r="A1037" s="1" t="s">
        <v>4617</v>
      </c>
      <c r="B1037" s="1" t="s">
        <v>4618</v>
      </c>
      <c r="C1037" s="1">
        <v>291418877</v>
      </c>
      <c r="D1037" t="s">
        <v>261179</v>
      </c>
      <c r="E1037" t="s">
        <v>261354</v>
      </c>
      <c r="F1037" s="1">
        <v>25</v>
      </c>
      <c r="G1037" s="1" t="s">
        <v>4619</v>
      </c>
      <c r="H1037" s="1" t="s">
        <v>4620</v>
      </c>
      <c r="I1037" s="1" t="s">
        <v>4621</v>
      </c>
    </row>
    <row r="1038" spans="1:9" x14ac:dyDescent="0.2">
      <c r="A1038" s="1" t="s">
        <v>4622</v>
      </c>
      <c r="B1038" s="1" t="s">
        <v>4623</v>
      </c>
      <c r="C1038" s="1">
        <v>290486814</v>
      </c>
      <c r="D1038" t="s">
        <v>261364</v>
      </c>
      <c r="E1038" t="s">
        <v>261432</v>
      </c>
      <c r="F1038" s="1">
        <v>63</v>
      </c>
      <c r="G1038" s="1" t="s">
        <v>4624</v>
      </c>
      <c r="H1038" s="1" t="s">
        <v>4625</v>
      </c>
      <c r="I1038" s="1" t="s">
        <v>4626</v>
      </c>
    </row>
    <row r="1039" spans="1:9" x14ac:dyDescent="0.2">
      <c r="A1039" s="1" t="s">
        <v>4627</v>
      </c>
      <c r="B1039" s="1" t="s">
        <v>4628</v>
      </c>
      <c r="C1039" s="1">
        <v>290481578</v>
      </c>
      <c r="D1039" t="s">
        <v>261422</v>
      </c>
      <c r="E1039" t="s">
        <v>261433</v>
      </c>
      <c r="F1039" s="1">
        <v>27</v>
      </c>
      <c r="G1039" s="1" t="s">
        <v>4629</v>
      </c>
      <c r="H1039" s="1" t="s">
        <v>4630</v>
      </c>
      <c r="I1039" s="1" t="s">
        <v>4631</v>
      </c>
    </row>
    <row r="1040" spans="1:9" x14ac:dyDescent="0.2">
      <c r="A1040" s="1" t="s">
        <v>4632</v>
      </c>
      <c r="B1040" s="1" t="s">
        <v>4633</v>
      </c>
      <c r="C1040" s="1">
        <v>291442545</v>
      </c>
      <c r="D1040" t="s">
        <v>261179</v>
      </c>
      <c r="E1040" t="s">
        <v>261180</v>
      </c>
      <c r="F1040" s="1">
        <v>1</v>
      </c>
      <c r="G1040" s="1" t="s">
        <v>4634</v>
      </c>
      <c r="H1040" s="1" t="s">
        <v>4635</v>
      </c>
      <c r="I1040" s="1"/>
    </row>
    <row r="1041" spans="1:9" x14ac:dyDescent="0.2">
      <c r="A1041" s="1" t="s">
        <v>4636</v>
      </c>
      <c r="B1041" s="1" t="s">
        <v>4637</v>
      </c>
      <c r="C1041" s="1">
        <v>263135456</v>
      </c>
      <c r="D1041" t="s">
        <v>261179</v>
      </c>
      <c r="E1041" t="s">
        <v>261180</v>
      </c>
      <c r="F1041" s="1">
        <v>36</v>
      </c>
      <c r="G1041" s="1" t="s">
        <v>4638</v>
      </c>
      <c r="H1041" s="1" t="s">
        <v>4639</v>
      </c>
      <c r="I1041" s="1"/>
    </row>
    <row r="1042" spans="1:9" x14ac:dyDescent="0.2">
      <c r="A1042" s="1" t="s">
        <v>4640</v>
      </c>
      <c r="B1042" s="1" t="s">
        <v>4641</v>
      </c>
      <c r="C1042" s="1">
        <v>290481532</v>
      </c>
      <c r="D1042" t="s">
        <v>261179</v>
      </c>
      <c r="E1042" t="s">
        <v>261346</v>
      </c>
      <c r="F1042" s="1">
        <v>47</v>
      </c>
      <c r="G1042" s="1" t="s">
        <v>4642</v>
      </c>
      <c r="H1042" s="1" t="s">
        <v>4643</v>
      </c>
      <c r="I1042" s="1"/>
    </row>
    <row r="1043" spans="1:9" x14ac:dyDescent="0.2">
      <c r="A1043" s="1" t="s">
        <v>4644</v>
      </c>
      <c r="B1043" s="1" t="s">
        <v>4645</v>
      </c>
      <c r="C1043" s="1">
        <v>291438855</v>
      </c>
      <c r="D1043" t="s">
        <v>261179</v>
      </c>
      <c r="E1043" t="s">
        <v>261346</v>
      </c>
      <c r="F1043" s="1">
        <v>51</v>
      </c>
      <c r="G1043" s="1" t="s">
        <v>4646</v>
      </c>
      <c r="H1043" s="1" t="s">
        <v>4647</v>
      </c>
      <c r="I1043" s="1"/>
    </row>
    <row r="1044" spans="1:9" x14ac:dyDescent="0.2">
      <c r="A1044" s="1" t="s">
        <v>4648</v>
      </c>
      <c r="B1044" s="1" t="s">
        <v>4649</v>
      </c>
      <c r="C1044" s="1">
        <v>290489586</v>
      </c>
      <c r="D1044" t="s">
        <v>261179</v>
      </c>
      <c r="E1044" t="s">
        <v>261180</v>
      </c>
      <c r="F1044" s="1">
        <v>52</v>
      </c>
      <c r="G1044" s="1" t="s">
        <v>4650</v>
      </c>
      <c r="H1044" s="1" t="s">
        <v>4651</v>
      </c>
      <c r="I1044" s="1" t="s">
        <v>4652</v>
      </c>
    </row>
    <row r="1045" spans="1:9" x14ac:dyDescent="0.2">
      <c r="A1045" s="1" t="s">
        <v>4653</v>
      </c>
      <c r="B1045" s="1" t="s">
        <v>4654</v>
      </c>
      <c r="C1045" s="1">
        <v>290488045</v>
      </c>
      <c r="D1045" t="s">
        <v>261179</v>
      </c>
      <c r="E1045" t="s">
        <v>261345</v>
      </c>
      <c r="F1045" s="1">
        <v>18</v>
      </c>
      <c r="G1045" s="1" t="s">
        <v>4655</v>
      </c>
      <c r="H1045" s="1" t="s">
        <v>4656</v>
      </c>
      <c r="I1045" s="1" t="s">
        <v>4657</v>
      </c>
    </row>
    <row r="1046" spans="1:9" x14ac:dyDescent="0.2">
      <c r="A1046" s="1" t="s">
        <v>4658</v>
      </c>
      <c r="B1046" s="1" t="s">
        <v>4659</v>
      </c>
      <c r="C1046" s="1">
        <v>291417739</v>
      </c>
      <c r="D1046" t="s">
        <v>261179</v>
      </c>
      <c r="E1046" t="s">
        <v>261348</v>
      </c>
      <c r="F1046" s="1">
        <v>68</v>
      </c>
      <c r="G1046" s="1" t="s">
        <v>4660</v>
      </c>
      <c r="H1046" s="1" t="s">
        <v>4661</v>
      </c>
      <c r="I1046" s="1" t="s">
        <v>4662</v>
      </c>
    </row>
    <row r="1047" spans="1:9" x14ac:dyDescent="0.2">
      <c r="A1047" s="1" t="s">
        <v>4663</v>
      </c>
      <c r="B1047" s="1" t="s">
        <v>4664</v>
      </c>
      <c r="C1047" s="1">
        <v>291421098</v>
      </c>
      <c r="D1047" t="s">
        <v>261179</v>
      </c>
      <c r="E1047" t="s">
        <v>261346</v>
      </c>
      <c r="F1047" s="1">
        <v>25</v>
      </c>
      <c r="G1047" s="1" t="s">
        <v>4665</v>
      </c>
      <c r="H1047" s="1" t="s">
        <v>4666</v>
      </c>
      <c r="I1047" s="1" t="s">
        <v>4667</v>
      </c>
    </row>
    <row r="1048" spans="1:9" x14ac:dyDescent="0.2">
      <c r="A1048" s="1" t="s">
        <v>4668</v>
      </c>
      <c r="B1048" s="1" t="s">
        <v>4669</v>
      </c>
      <c r="C1048" s="1">
        <v>290521936</v>
      </c>
      <c r="D1048" t="s">
        <v>261380</v>
      </c>
      <c r="E1048" t="s">
        <v>261434</v>
      </c>
      <c r="F1048" s="1">
        <v>16</v>
      </c>
      <c r="G1048" s="1" t="s">
        <v>4670</v>
      </c>
      <c r="H1048" s="1" t="s">
        <v>4671</v>
      </c>
      <c r="I1048" s="1" t="s">
        <v>4672</v>
      </c>
    </row>
    <row r="1049" spans="1:9" x14ac:dyDescent="0.2">
      <c r="A1049" s="1" t="s">
        <v>4673</v>
      </c>
      <c r="B1049" s="1" t="s">
        <v>4674</v>
      </c>
      <c r="C1049" s="1">
        <v>290522255</v>
      </c>
      <c r="D1049" t="s">
        <v>261179</v>
      </c>
      <c r="E1049" t="s">
        <v>261195</v>
      </c>
      <c r="F1049" s="1">
        <v>5</v>
      </c>
      <c r="G1049" s="1" t="s">
        <v>4675</v>
      </c>
      <c r="H1049" s="1" t="s">
        <v>4676</v>
      </c>
      <c r="I1049" s="1" t="s">
        <v>4677</v>
      </c>
    </row>
    <row r="1050" spans="1:9" x14ac:dyDescent="0.2">
      <c r="A1050" s="1" t="s">
        <v>4678</v>
      </c>
      <c r="B1050" s="1" t="s">
        <v>4679</v>
      </c>
      <c r="C1050" s="1">
        <v>283106445</v>
      </c>
      <c r="D1050" t="s">
        <v>261383</v>
      </c>
      <c r="E1050" t="s">
        <v>261435</v>
      </c>
      <c r="F1050" s="1">
        <v>26</v>
      </c>
      <c r="G1050" s="1" t="s">
        <v>4680</v>
      </c>
      <c r="H1050" s="1" t="s">
        <v>4681</v>
      </c>
      <c r="I1050" s="1" t="s">
        <v>4682</v>
      </c>
    </row>
    <row r="1051" spans="1:9" x14ac:dyDescent="0.2">
      <c r="A1051" s="1" t="s">
        <v>4683</v>
      </c>
      <c r="B1051" s="1" t="s">
        <v>4684</v>
      </c>
      <c r="C1051" s="1">
        <v>290486884</v>
      </c>
      <c r="D1051" t="s">
        <v>261179</v>
      </c>
      <c r="E1051" t="s">
        <v>261180</v>
      </c>
      <c r="F1051" s="1">
        <v>3</v>
      </c>
      <c r="G1051" s="1" t="s">
        <v>4685</v>
      </c>
      <c r="H1051" s="1" t="s">
        <v>4686</v>
      </c>
      <c r="I1051" s="1" t="s">
        <v>4687</v>
      </c>
    </row>
    <row r="1052" spans="1:9" x14ac:dyDescent="0.2">
      <c r="A1052" s="1" t="s">
        <v>4688</v>
      </c>
      <c r="B1052" s="1" t="s">
        <v>4689</v>
      </c>
      <c r="C1052" s="1">
        <v>78859063</v>
      </c>
      <c r="D1052" t="s">
        <v>261436</v>
      </c>
      <c r="E1052" t="s">
        <v>261437</v>
      </c>
      <c r="F1052" s="1">
        <v>32206</v>
      </c>
      <c r="G1052" s="1" t="s">
        <v>4690</v>
      </c>
      <c r="H1052" s="1" t="s">
        <v>4691</v>
      </c>
      <c r="I1052" s="1" t="s">
        <v>4692</v>
      </c>
    </row>
    <row r="1053" spans="1:9" x14ac:dyDescent="0.2">
      <c r="A1053" s="1" t="s">
        <v>4693</v>
      </c>
      <c r="B1053" s="1" t="s">
        <v>4694</v>
      </c>
      <c r="C1053" s="1">
        <v>291433238</v>
      </c>
      <c r="D1053" t="s">
        <v>261179</v>
      </c>
      <c r="E1053" t="s">
        <v>261293</v>
      </c>
      <c r="F1053" s="1">
        <v>1</v>
      </c>
      <c r="G1053" s="1" t="s">
        <v>4695</v>
      </c>
      <c r="H1053" s="1" t="s">
        <v>4696</v>
      </c>
      <c r="I1053" s="1"/>
    </row>
    <row r="1054" spans="1:9" x14ac:dyDescent="0.2">
      <c r="A1054" s="1" t="s">
        <v>4697</v>
      </c>
      <c r="B1054" s="1" t="s">
        <v>4698</v>
      </c>
      <c r="C1054" s="1">
        <v>289703584</v>
      </c>
      <c r="D1054" t="s">
        <v>261179</v>
      </c>
      <c r="E1054" t="s">
        <v>261180</v>
      </c>
      <c r="F1054" s="1">
        <v>2</v>
      </c>
      <c r="G1054" s="1" t="s">
        <v>4699</v>
      </c>
      <c r="H1054" s="1" t="s">
        <v>4700</v>
      </c>
      <c r="I1054" s="1"/>
    </row>
    <row r="1055" spans="1:9" x14ac:dyDescent="0.2">
      <c r="A1055" s="1" t="s">
        <v>4701</v>
      </c>
      <c r="B1055" s="1" t="s">
        <v>4702</v>
      </c>
      <c r="C1055" s="1">
        <v>289703585</v>
      </c>
      <c r="D1055" t="s">
        <v>261179</v>
      </c>
      <c r="E1055" t="s">
        <v>261180</v>
      </c>
      <c r="F1055" s="1">
        <v>2</v>
      </c>
      <c r="G1055" s="1"/>
      <c r="H1055" s="1" t="s">
        <v>4703</v>
      </c>
      <c r="I1055" s="1"/>
    </row>
    <row r="1056" spans="1:9" x14ac:dyDescent="0.2">
      <c r="A1056" s="1" t="s">
        <v>4704</v>
      </c>
      <c r="B1056" s="1" t="s">
        <v>4705</v>
      </c>
      <c r="C1056" s="1">
        <v>290482841</v>
      </c>
      <c r="D1056" t="s">
        <v>261179</v>
      </c>
      <c r="E1056" t="s">
        <v>261293</v>
      </c>
      <c r="F1056" s="1">
        <v>23</v>
      </c>
      <c r="G1056" s="1" t="s">
        <v>4706</v>
      </c>
      <c r="H1056" s="1" t="s">
        <v>4707</v>
      </c>
      <c r="I1056" s="1"/>
    </row>
    <row r="1057" spans="1:9" x14ac:dyDescent="0.2">
      <c r="A1057" s="1" t="s">
        <v>4708</v>
      </c>
      <c r="B1057" s="1" t="s">
        <v>4709</v>
      </c>
      <c r="C1057" s="1">
        <v>291444328</v>
      </c>
      <c r="D1057" t="s">
        <v>261179</v>
      </c>
      <c r="E1057" t="s">
        <v>261346</v>
      </c>
      <c r="F1057" s="1">
        <v>4</v>
      </c>
      <c r="G1057" s="1" t="s">
        <v>4710</v>
      </c>
      <c r="H1057" s="1" t="s">
        <v>4711</v>
      </c>
      <c r="I1057" s="1" t="s">
        <v>4712</v>
      </c>
    </row>
    <row r="1058" spans="1:9" x14ac:dyDescent="0.2">
      <c r="A1058" s="1" t="s">
        <v>4713</v>
      </c>
      <c r="B1058" s="1" t="s">
        <v>4714</v>
      </c>
      <c r="C1058" s="1">
        <v>291435670</v>
      </c>
      <c r="D1058" t="s">
        <v>261179</v>
      </c>
      <c r="E1058" t="s">
        <v>261334</v>
      </c>
      <c r="F1058" s="1">
        <v>57</v>
      </c>
      <c r="G1058" s="1" t="s">
        <v>4715</v>
      </c>
      <c r="H1058" s="1" t="s">
        <v>4716</v>
      </c>
      <c r="I1058" s="1" t="s">
        <v>4717</v>
      </c>
    </row>
    <row r="1059" spans="1:9" x14ac:dyDescent="0.2">
      <c r="A1059" s="1" t="s">
        <v>4718</v>
      </c>
      <c r="B1059" s="1" t="s">
        <v>4719</v>
      </c>
      <c r="C1059" s="1">
        <v>290485327</v>
      </c>
      <c r="D1059" t="s">
        <v>261179</v>
      </c>
      <c r="E1059" t="s">
        <v>261362</v>
      </c>
      <c r="F1059" s="1">
        <v>30</v>
      </c>
      <c r="G1059" s="1" t="s">
        <v>4720</v>
      </c>
      <c r="H1059" s="1" t="s">
        <v>4721</v>
      </c>
      <c r="I1059" s="1" t="s">
        <v>4722</v>
      </c>
    </row>
    <row r="1060" spans="1:9" x14ac:dyDescent="0.2">
      <c r="A1060" s="1" t="s">
        <v>4723</v>
      </c>
      <c r="B1060" s="1" t="s">
        <v>4724</v>
      </c>
      <c r="C1060" s="1">
        <v>290486119</v>
      </c>
      <c r="D1060" t="s">
        <v>261438</v>
      </c>
      <c r="E1060" t="s">
        <v>261439</v>
      </c>
      <c r="F1060" s="1">
        <v>91</v>
      </c>
      <c r="G1060" s="1" t="s">
        <v>4725</v>
      </c>
      <c r="H1060" s="1" t="s">
        <v>4726</v>
      </c>
      <c r="I1060" s="1" t="s">
        <v>4727</v>
      </c>
    </row>
    <row r="1061" spans="1:9" x14ac:dyDescent="0.2">
      <c r="A1061" s="1" t="s">
        <v>4728</v>
      </c>
      <c r="B1061" s="1" t="s">
        <v>4729</v>
      </c>
      <c r="C1061" s="1">
        <v>291035010</v>
      </c>
      <c r="D1061" t="s">
        <v>261179</v>
      </c>
      <c r="E1061" t="s">
        <v>261345</v>
      </c>
      <c r="F1061" s="1">
        <v>24</v>
      </c>
      <c r="G1061" s="1" t="s">
        <v>4730</v>
      </c>
      <c r="H1061" s="1" t="s">
        <v>4731</v>
      </c>
      <c r="I1061" s="1" t="s">
        <v>4732</v>
      </c>
    </row>
    <row r="1062" spans="1:9" x14ac:dyDescent="0.2">
      <c r="A1062" s="1" t="s">
        <v>4733</v>
      </c>
      <c r="B1062" s="1" t="s">
        <v>4734</v>
      </c>
      <c r="C1062" s="1">
        <v>290482243</v>
      </c>
      <c r="D1062" t="s">
        <v>261179</v>
      </c>
      <c r="E1062" t="s">
        <v>261354</v>
      </c>
      <c r="F1062" s="1">
        <v>77</v>
      </c>
      <c r="G1062" s="1" t="s">
        <v>4735</v>
      </c>
      <c r="H1062" s="1" t="s">
        <v>4736</v>
      </c>
      <c r="I1062" s="1"/>
    </row>
    <row r="1063" spans="1:9" x14ac:dyDescent="0.2">
      <c r="A1063" s="1" t="s">
        <v>4737</v>
      </c>
      <c r="B1063" s="1" t="s">
        <v>4738</v>
      </c>
      <c r="C1063" s="1">
        <v>290487261</v>
      </c>
      <c r="D1063" t="s">
        <v>261179</v>
      </c>
      <c r="E1063" t="s">
        <v>261195</v>
      </c>
      <c r="F1063" s="1">
        <v>5</v>
      </c>
      <c r="G1063" s="1" t="s">
        <v>4739</v>
      </c>
      <c r="H1063" s="1" t="s">
        <v>4740</v>
      </c>
      <c r="I1063" s="1" t="s">
        <v>4741</v>
      </c>
    </row>
    <row r="1064" spans="1:9" x14ac:dyDescent="0.2">
      <c r="A1064" s="1" t="s">
        <v>4742</v>
      </c>
      <c r="B1064" s="1" t="s">
        <v>4743</v>
      </c>
      <c r="C1064" s="1">
        <v>290482139</v>
      </c>
      <c r="D1064" t="s">
        <v>261179</v>
      </c>
      <c r="E1064" t="s">
        <v>261346</v>
      </c>
      <c r="F1064" s="1">
        <v>20539</v>
      </c>
      <c r="G1064" s="1" t="s">
        <v>4744</v>
      </c>
      <c r="H1064" s="1" t="s">
        <v>4745</v>
      </c>
      <c r="I1064" s="1" t="s">
        <v>4746</v>
      </c>
    </row>
    <row r="1065" spans="1:9" x14ac:dyDescent="0.2">
      <c r="A1065" s="1" t="s">
        <v>4747</v>
      </c>
      <c r="B1065" s="1" t="s">
        <v>4748</v>
      </c>
      <c r="C1065" s="1">
        <v>291419565</v>
      </c>
      <c r="D1065" t="s">
        <v>261179</v>
      </c>
      <c r="E1065" t="s">
        <v>261345</v>
      </c>
      <c r="F1065" s="1">
        <v>3</v>
      </c>
      <c r="G1065" s="1" t="s">
        <v>4749</v>
      </c>
      <c r="H1065" s="1" t="s">
        <v>4750</v>
      </c>
      <c r="I1065" s="1" t="s">
        <v>4751</v>
      </c>
    </row>
    <row r="1066" spans="1:9" x14ac:dyDescent="0.2">
      <c r="A1066" s="1" t="s">
        <v>4752</v>
      </c>
      <c r="B1066" s="1" t="s">
        <v>4753</v>
      </c>
      <c r="C1066" s="1">
        <v>291431944</v>
      </c>
      <c r="D1066" t="s">
        <v>261179</v>
      </c>
      <c r="E1066" t="s">
        <v>261346</v>
      </c>
      <c r="F1066" s="1">
        <v>35</v>
      </c>
      <c r="G1066" s="1" t="s">
        <v>4754</v>
      </c>
      <c r="H1066" s="1" t="s">
        <v>4755</v>
      </c>
      <c r="I1066" s="1" t="s">
        <v>4756</v>
      </c>
    </row>
    <row r="1067" spans="1:9" x14ac:dyDescent="0.2">
      <c r="A1067" s="1" t="s">
        <v>4757</v>
      </c>
      <c r="B1067" s="1" t="s">
        <v>4758</v>
      </c>
      <c r="C1067" s="1">
        <v>285275316</v>
      </c>
      <c r="D1067" t="s">
        <v>261179</v>
      </c>
      <c r="E1067" t="s">
        <v>261180</v>
      </c>
      <c r="F1067" s="1">
        <v>21</v>
      </c>
      <c r="G1067" s="1" t="s">
        <v>4759</v>
      </c>
      <c r="H1067" s="1" t="s">
        <v>4760</v>
      </c>
      <c r="I1067" s="1" t="s">
        <v>4761</v>
      </c>
    </row>
    <row r="1068" spans="1:9" x14ac:dyDescent="0.2">
      <c r="A1068" s="1" t="s">
        <v>4762</v>
      </c>
      <c r="B1068" s="1" t="s">
        <v>4763</v>
      </c>
      <c r="C1068" s="1">
        <v>290492593</v>
      </c>
      <c r="D1068" t="s">
        <v>261179</v>
      </c>
      <c r="E1068" t="s">
        <v>261180</v>
      </c>
      <c r="F1068" s="1">
        <v>42</v>
      </c>
      <c r="G1068" s="1" t="s">
        <v>4764</v>
      </c>
      <c r="H1068" s="1" t="s">
        <v>4765</v>
      </c>
      <c r="I1068" s="1" t="s">
        <v>4766</v>
      </c>
    </row>
    <row r="1069" spans="1:9" x14ac:dyDescent="0.2">
      <c r="A1069" s="1" t="s">
        <v>4767</v>
      </c>
      <c r="B1069" s="1" t="s">
        <v>4768</v>
      </c>
      <c r="C1069" s="1">
        <v>290488174</v>
      </c>
      <c r="D1069" t="s">
        <v>261179</v>
      </c>
      <c r="E1069" t="s">
        <v>261180</v>
      </c>
      <c r="F1069" s="1">
        <v>4</v>
      </c>
      <c r="G1069" s="1" t="s">
        <v>4769</v>
      </c>
      <c r="H1069" s="1" t="s">
        <v>4770</v>
      </c>
      <c r="I1069" s="1"/>
    </row>
    <row r="1070" spans="1:9" x14ac:dyDescent="0.2">
      <c r="A1070" s="1" t="s">
        <v>4771</v>
      </c>
      <c r="B1070" s="1" t="s">
        <v>4772</v>
      </c>
      <c r="C1070" s="1">
        <v>290485152</v>
      </c>
      <c r="D1070" t="s">
        <v>261179</v>
      </c>
      <c r="E1070" t="s">
        <v>261346</v>
      </c>
      <c r="F1070" s="1">
        <v>8</v>
      </c>
      <c r="G1070" s="1" t="s">
        <v>4773</v>
      </c>
      <c r="H1070" s="1" t="s">
        <v>4774</v>
      </c>
      <c r="I1070" s="1" t="s">
        <v>4775</v>
      </c>
    </row>
    <row r="1071" spans="1:9" x14ac:dyDescent="0.2">
      <c r="A1071" s="1" t="s">
        <v>4776</v>
      </c>
      <c r="B1071" s="1" t="s">
        <v>4777</v>
      </c>
      <c r="C1071" s="1">
        <v>291421001</v>
      </c>
      <c r="D1071" t="s">
        <v>261179</v>
      </c>
      <c r="E1071" t="s">
        <v>261293</v>
      </c>
      <c r="F1071" s="1">
        <v>16</v>
      </c>
      <c r="G1071" s="1" t="s">
        <v>4778</v>
      </c>
      <c r="H1071" s="1" t="s">
        <v>4779</v>
      </c>
      <c r="I1071" s="1" t="s">
        <v>4780</v>
      </c>
    </row>
    <row r="1072" spans="1:9" x14ac:dyDescent="0.2">
      <c r="A1072" s="1" t="s">
        <v>4781</v>
      </c>
      <c r="B1072" s="1" t="s">
        <v>4782</v>
      </c>
      <c r="C1072" s="1">
        <v>265131873</v>
      </c>
      <c r="D1072" t="s">
        <v>261179</v>
      </c>
      <c r="E1072" t="s">
        <v>261334</v>
      </c>
      <c r="F1072" s="1">
        <v>41</v>
      </c>
      <c r="G1072" s="1" t="s">
        <v>4783</v>
      </c>
      <c r="H1072" s="1" t="s">
        <v>4784</v>
      </c>
      <c r="I1072" s="1" t="s">
        <v>4785</v>
      </c>
    </row>
    <row r="1073" spans="1:9" x14ac:dyDescent="0.2">
      <c r="A1073" s="1" t="s">
        <v>4786</v>
      </c>
      <c r="B1073" s="1" t="s">
        <v>4787</v>
      </c>
      <c r="C1073" s="1">
        <v>290484515</v>
      </c>
      <c r="D1073" t="s">
        <v>261422</v>
      </c>
      <c r="E1073" t="s">
        <v>261440</v>
      </c>
      <c r="F1073" s="1">
        <v>30</v>
      </c>
      <c r="G1073" s="1" t="s">
        <v>4788</v>
      </c>
      <c r="H1073" s="1" t="s">
        <v>4789</v>
      </c>
      <c r="I1073" s="1" t="s">
        <v>4790</v>
      </c>
    </row>
    <row r="1074" spans="1:9" x14ac:dyDescent="0.2">
      <c r="A1074" s="1" t="s">
        <v>4791</v>
      </c>
      <c r="B1074" s="1" t="s">
        <v>4792</v>
      </c>
      <c r="C1074" s="1">
        <v>279044476</v>
      </c>
      <c r="D1074" t="s">
        <v>261179</v>
      </c>
      <c r="E1074" t="s">
        <v>261180</v>
      </c>
      <c r="F1074" s="1">
        <v>20</v>
      </c>
      <c r="G1074" s="1" t="s">
        <v>4793</v>
      </c>
      <c r="H1074" s="1"/>
      <c r="I1074" s="1" t="s">
        <v>4794</v>
      </c>
    </row>
    <row r="1075" spans="1:9" x14ac:dyDescent="0.2">
      <c r="A1075" s="1" t="s">
        <v>4795</v>
      </c>
      <c r="B1075" s="1" t="s">
        <v>4796</v>
      </c>
      <c r="C1075" s="1">
        <v>291417807</v>
      </c>
      <c r="D1075" t="s">
        <v>261441</v>
      </c>
      <c r="E1075" t="s">
        <v>261442</v>
      </c>
      <c r="F1075" s="1">
        <v>6</v>
      </c>
      <c r="G1075" s="1" t="s">
        <v>4797</v>
      </c>
      <c r="H1075" s="1" t="s">
        <v>4798</v>
      </c>
      <c r="I1075" s="1" t="s">
        <v>4799</v>
      </c>
    </row>
    <row r="1076" spans="1:9" x14ac:dyDescent="0.2">
      <c r="A1076" s="1" t="s">
        <v>4800</v>
      </c>
      <c r="B1076" s="1" t="s">
        <v>4801</v>
      </c>
      <c r="C1076" s="1">
        <v>291433107</v>
      </c>
      <c r="D1076" t="s">
        <v>261443</v>
      </c>
      <c r="E1076" t="s">
        <v>261444</v>
      </c>
      <c r="F1076" s="1">
        <v>2</v>
      </c>
      <c r="G1076" s="1" t="s">
        <v>4802</v>
      </c>
      <c r="H1076" s="1" t="s">
        <v>4803</v>
      </c>
      <c r="I1076" s="1" t="s">
        <v>4804</v>
      </c>
    </row>
    <row r="1077" spans="1:9" x14ac:dyDescent="0.2">
      <c r="A1077" s="1" t="s">
        <v>4805</v>
      </c>
      <c r="B1077" s="1" t="s">
        <v>4806</v>
      </c>
      <c r="C1077" s="1">
        <v>291420574</v>
      </c>
      <c r="D1077" t="s">
        <v>261179</v>
      </c>
      <c r="E1077" t="s">
        <v>261345</v>
      </c>
      <c r="F1077" s="1">
        <v>1</v>
      </c>
      <c r="G1077" s="1" t="s">
        <v>4807</v>
      </c>
      <c r="H1077" s="1" t="s">
        <v>4808</v>
      </c>
      <c r="I1077" s="1" t="s">
        <v>4809</v>
      </c>
    </row>
    <row r="1078" spans="1:9" x14ac:dyDescent="0.2">
      <c r="A1078" s="1" t="s">
        <v>4810</v>
      </c>
      <c r="B1078" s="1" t="s">
        <v>4811</v>
      </c>
      <c r="C1078" s="1">
        <v>290487655</v>
      </c>
      <c r="D1078" t="s">
        <v>261179</v>
      </c>
      <c r="E1078" t="s">
        <v>261180</v>
      </c>
      <c r="F1078" s="1">
        <v>148</v>
      </c>
      <c r="G1078" s="1" t="s">
        <v>4812</v>
      </c>
      <c r="H1078" s="1" t="s">
        <v>4813</v>
      </c>
      <c r="I1078" s="1"/>
    </row>
    <row r="1079" spans="1:9" x14ac:dyDescent="0.2">
      <c r="A1079" s="1" t="s">
        <v>4814</v>
      </c>
      <c r="B1079" s="1" t="s">
        <v>4815</v>
      </c>
      <c r="C1079" s="1">
        <v>291418786</v>
      </c>
      <c r="D1079" t="s">
        <v>261179</v>
      </c>
      <c r="E1079" t="s">
        <v>261354</v>
      </c>
      <c r="F1079" s="1">
        <v>7</v>
      </c>
      <c r="G1079" s="1" t="s">
        <v>4816</v>
      </c>
      <c r="H1079" s="1" t="s">
        <v>4817</v>
      </c>
      <c r="I1079" s="1" t="s">
        <v>4818</v>
      </c>
    </row>
    <row r="1080" spans="1:9" x14ac:dyDescent="0.2">
      <c r="A1080" s="1" t="s">
        <v>4819</v>
      </c>
      <c r="B1080" s="1" t="s">
        <v>4820</v>
      </c>
      <c r="C1080" s="1">
        <v>291415764</v>
      </c>
      <c r="D1080" t="s">
        <v>261179</v>
      </c>
      <c r="E1080" t="s">
        <v>261180</v>
      </c>
      <c r="F1080" s="1">
        <v>11</v>
      </c>
      <c r="G1080" s="1" t="s">
        <v>4821</v>
      </c>
      <c r="H1080" s="1" t="s">
        <v>4822</v>
      </c>
      <c r="I1080" s="1" t="s">
        <v>4823</v>
      </c>
    </row>
    <row r="1081" spans="1:9" x14ac:dyDescent="0.2">
      <c r="A1081" s="1" t="s">
        <v>4824</v>
      </c>
      <c r="B1081" s="1" t="s">
        <v>4825</v>
      </c>
      <c r="C1081" s="1">
        <v>291424603</v>
      </c>
      <c r="D1081" t="s">
        <v>261179</v>
      </c>
      <c r="E1081" t="s">
        <v>261293</v>
      </c>
      <c r="F1081" s="1">
        <v>15</v>
      </c>
      <c r="G1081" s="1" t="s">
        <v>4826</v>
      </c>
      <c r="H1081" s="1" t="s">
        <v>4827</v>
      </c>
      <c r="I1081" s="1"/>
    </row>
    <row r="1082" spans="1:9" x14ac:dyDescent="0.2">
      <c r="A1082" s="1" t="s">
        <v>4828</v>
      </c>
      <c r="B1082" s="1" t="s">
        <v>4829</v>
      </c>
      <c r="C1082" s="1">
        <v>290492403</v>
      </c>
      <c r="D1082" t="s">
        <v>261179</v>
      </c>
      <c r="E1082" t="s">
        <v>261346</v>
      </c>
      <c r="F1082" s="1">
        <v>141</v>
      </c>
      <c r="G1082" s="1" t="s">
        <v>4830</v>
      </c>
      <c r="H1082" s="1" t="s">
        <v>4831</v>
      </c>
      <c r="I1082" s="1" t="s">
        <v>4832</v>
      </c>
    </row>
    <row r="1083" spans="1:9" x14ac:dyDescent="0.2">
      <c r="A1083" s="1" t="s">
        <v>4833</v>
      </c>
      <c r="B1083" s="1" t="s">
        <v>4834</v>
      </c>
      <c r="C1083" s="1">
        <v>290486741</v>
      </c>
      <c r="D1083" t="s">
        <v>261179</v>
      </c>
      <c r="E1083" t="s">
        <v>261180</v>
      </c>
      <c r="F1083" s="1">
        <v>21</v>
      </c>
      <c r="G1083" s="1" t="s">
        <v>4835</v>
      </c>
      <c r="H1083" s="1" t="s">
        <v>4836</v>
      </c>
      <c r="I1083" s="1" t="s">
        <v>4837</v>
      </c>
    </row>
    <row r="1084" spans="1:9" x14ac:dyDescent="0.2">
      <c r="A1084" s="1" t="s">
        <v>4838</v>
      </c>
      <c r="B1084" s="1" t="s">
        <v>4839</v>
      </c>
      <c r="C1084" s="1">
        <v>291433778</v>
      </c>
      <c r="D1084" t="s">
        <v>261179</v>
      </c>
      <c r="E1084" t="s">
        <v>261180</v>
      </c>
      <c r="F1084" s="1">
        <v>16</v>
      </c>
      <c r="G1084" s="1" t="s">
        <v>4840</v>
      </c>
      <c r="H1084" s="1" t="s">
        <v>4841</v>
      </c>
      <c r="I1084" s="1"/>
    </row>
    <row r="1085" spans="1:9" x14ac:dyDescent="0.2">
      <c r="A1085" s="1" t="s">
        <v>4842</v>
      </c>
      <c r="B1085" s="1" t="s">
        <v>4843</v>
      </c>
      <c r="C1085" s="1">
        <v>291421351</v>
      </c>
      <c r="D1085" t="s">
        <v>261179</v>
      </c>
      <c r="E1085" t="s">
        <v>261180</v>
      </c>
      <c r="F1085" s="1">
        <v>66</v>
      </c>
      <c r="G1085" s="1" t="s">
        <v>4844</v>
      </c>
      <c r="H1085" s="1" t="s">
        <v>4845</v>
      </c>
      <c r="I1085" s="1" t="s">
        <v>4846</v>
      </c>
    </row>
    <row r="1086" spans="1:9" x14ac:dyDescent="0.2">
      <c r="A1086" s="1" t="s">
        <v>4847</v>
      </c>
      <c r="B1086" s="1" t="s">
        <v>4848</v>
      </c>
      <c r="C1086" s="1">
        <v>290486676</v>
      </c>
      <c r="D1086" t="s">
        <v>261179</v>
      </c>
      <c r="E1086" t="s">
        <v>261180</v>
      </c>
      <c r="F1086" s="1">
        <v>1</v>
      </c>
      <c r="G1086" s="1" t="s">
        <v>4849</v>
      </c>
      <c r="H1086" s="1" t="s">
        <v>4850</v>
      </c>
      <c r="I1086" s="1"/>
    </row>
    <row r="1087" spans="1:9" x14ac:dyDescent="0.2">
      <c r="A1087" s="1" t="s">
        <v>4851</v>
      </c>
      <c r="B1087" s="1" t="s">
        <v>4852</v>
      </c>
      <c r="C1087" s="1">
        <v>291426184</v>
      </c>
      <c r="D1087" t="s">
        <v>261445</v>
      </c>
      <c r="E1087" t="s">
        <v>261446</v>
      </c>
      <c r="F1087" s="1">
        <v>979</v>
      </c>
      <c r="G1087" s="1" t="s">
        <v>4853</v>
      </c>
      <c r="H1087" s="1" t="s">
        <v>4854</v>
      </c>
      <c r="I1087" s="1" t="s">
        <v>4855</v>
      </c>
    </row>
    <row r="1088" spans="1:9" x14ac:dyDescent="0.2">
      <c r="A1088" s="1" t="s">
        <v>4856</v>
      </c>
      <c r="B1088" s="1" t="s">
        <v>4857</v>
      </c>
      <c r="C1088" s="1">
        <v>284008411</v>
      </c>
      <c r="D1088" t="s">
        <v>261179</v>
      </c>
      <c r="E1088" t="s">
        <v>261180</v>
      </c>
      <c r="F1088" s="1">
        <v>19</v>
      </c>
      <c r="G1088" s="1" t="s">
        <v>4858</v>
      </c>
      <c r="H1088" s="1" t="s">
        <v>4859</v>
      </c>
      <c r="I1088" s="1" t="s">
        <v>4860</v>
      </c>
    </row>
    <row r="1089" spans="1:9" x14ac:dyDescent="0.2">
      <c r="A1089" s="1" t="s">
        <v>4861</v>
      </c>
      <c r="B1089" s="1" t="s">
        <v>4862</v>
      </c>
      <c r="C1089" s="1">
        <v>290487459</v>
      </c>
      <c r="D1089" t="s">
        <v>261179</v>
      </c>
      <c r="E1089" t="s">
        <v>261180</v>
      </c>
      <c r="F1089" s="1">
        <v>130</v>
      </c>
      <c r="G1089" s="1" t="s">
        <v>4863</v>
      </c>
      <c r="H1089" s="1" t="s">
        <v>4864</v>
      </c>
      <c r="I1089" s="1"/>
    </row>
    <row r="1090" spans="1:9" x14ac:dyDescent="0.2">
      <c r="A1090" s="1" t="s">
        <v>4865</v>
      </c>
      <c r="B1090" s="1" t="s">
        <v>4866</v>
      </c>
      <c r="C1090" s="1">
        <v>290493004</v>
      </c>
      <c r="D1090" t="s">
        <v>261179</v>
      </c>
      <c r="E1090" t="s">
        <v>261180</v>
      </c>
      <c r="F1090" s="1">
        <v>53</v>
      </c>
      <c r="G1090" s="1" t="s">
        <v>4867</v>
      </c>
      <c r="H1090" s="1" t="s">
        <v>4868</v>
      </c>
      <c r="I1090" s="1" t="s">
        <v>4869</v>
      </c>
    </row>
    <row r="1091" spans="1:9" x14ac:dyDescent="0.2">
      <c r="A1091" s="1" t="s">
        <v>4870</v>
      </c>
      <c r="B1091" s="1" t="s">
        <v>4871</v>
      </c>
      <c r="C1091" s="1">
        <v>290483048</v>
      </c>
      <c r="D1091" t="s">
        <v>261179</v>
      </c>
      <c r="E1091" t="s">
        <v>261346</v>
      </c>
      <c r="F1091" s="1">
        <v>19</v>
      </c>
      <c r="G1091" s="1" t="s">
        <v>4872</v>
      </c>
      <c r="H1091" s="1" t="s">
        <v>4873</v>
      </c>
      <c r="I1091" s="1" t="s">
        <v>4874</v>
      </c>
    </row>
    <row r="1092" spans="1:9" x14ac:dyDescent="0.2">
      <c r="A1092" s="1" t="s">
        <v>4875</v>
      </c>
      <c r="B1092" s="1" t="s">
        <v>4876</v>
      </c>
      <c r="C1092" s="1">
        <v>290486391</v>
      </c>
      <c r="D1092" t="s">
        <v>261179</v>
      </c>
      <c r="E1092" t="s">
        <v>261346</v>
      </c>
      <c r="F1092" s="1">
        <v>1</v>
      </c>
      <c r="G1092" s="1" t="s">
        <v>4877</v>
      </c>
      <c r="H1092" s="1" t="s">
        <v>4878</v>
      </c>
      <c r="I1092" s="1" t="s">
        <v>4879</v>
      </c>
    </row>
    <row r="1093" spans="1:9" x14ac:dyDescent="0.2">
      <c r="A1093" s="1" t="s">
        <v>4880</v>
      </c>
      <c r="B1093" s="1" t="s">
        <v>4881</v>
      </c>
      <c r="C1093" s="1">
        <v>291426957</v>
      </c>
      <c r="D1093" t="s">
        <v>261179</v>
      </c>
      <c r="E1093" t="s">
        <v>261346</v>
      </c>
      <c r="F1093" s="1">
        <v>8</v>
      </c>
      <c r="G1093" s="1" t="s">
        <v>4882</v>
      </c>
      <c r="H1093" s="1" t="s">
        <v>4883</v>
      </c>
      <c r="I1093" s="1" t="s">
        <v>4884</v>
      </c>
    </row>
    <row r="1094" spans="1:9" x14ac:dyDescent="0.2">
      <c r="A1094" s="1" t="s">
        <v>4885</v>
      </c>
      <c r="B1094" s="1" t="s">
        <v>4886</v>
      </c>
      <c r="C1094" s="1">
        <v>291441729</v>
      </c>
      <c r="D1094" t="s">
        <v>261447</v>
      </c>
      <c r="E1094" t="s">
        <v>261448</v>
      </c>
      <c r="F1094" s="1">
        <v>2210</v>
      </c>
      <c r="G1094" s="1" t="s">
        <v>4887</v>
      </c>
      <c r="H1094" s="1" t="s">
        <v>4888</v>
      </c>
      <c r="I1094" s="1"/>
    </row>
    <row r="1095" spans="1:9" x14ac:dyDescent="0.2">
      <c r="A1095" s="1" t="s">
        <v>4889</v>
      </c>
      <c r="B1095" s="1" t="s">
        <v>4890</v>
      </c>
      <c r="C1095" s="1">
        <v>291425525</v>
      </c>
      <c r="D1095" t="s">
        <v>261449</v>
      </c>
      <c r="E1095" t="s">
        <v>261450</v>
      </c>
      <c r="F1095" s="1">
        <v>9</v>
      </c>
      <c r="G1095" s="1" t="s">
        <v>4891</v>
      </c>
      <c r="H1095" s="1" t="s">
        <v>4892</v>
      </c>
      <c r="I1095" s="1"/>
    </row>
    <row r="1096" spans="1:9" x14ac:dyDescent="0.2">
      <c r="A1096" s="1" t="s">
        <v>4893</v>
      </c>
      <c r="B1096" s="1" t="s">
        <v>4894</v>
      </c>
      <c r="C1096" s="1">
        <v>290489188</v>
      </c>
      <c r="D1096" t="s">
        <v>261179</v>
      </c>
      <c r="E1096" t="s">
        <v>261180</v>
      </c>
      <c r="F1096" s="1">
        <v>3</v>
      </c>
      <c r="G1096" s="1" t="s">
        <v>4895</v>
      </c>
      <c r="H1096" s="1" t="s">
        <v>4896</v>
      </c>
      <c r="I1096" s="1" t="s">
        <v>4897</v>
      </c>
    </row>
    <row r="1097" spans="1:9" x14ac:dyDescent="0.2">
      <c r="A1097" s="1" t="s">
        <v>4898</v>
      </c>
      <c r="B1097" s="1" t="s">
        <v>4899</v>
      </c>
      <c r="C1097" s="1">
        <v>291438454</v>
      </c>
      <c r="D1097" t="s">
        <v>261179</v>
      </c>
      <c r="E1097" t="s">
        <v>261346</v>
      </c>
      <c r="F1097" s="1">
        <v>8</v>
      </c>
      <c r="G1097" s="1" t="s">
        <v>4900</v>
      </c>
      <c r="H1097" s="1" t="s">
        <v>4901</v>
      </c>
      <c r="I1097" s="1" t="s">
        <v>4902</v>
      </c>
    </row>
    <row r="1098" spans="1:9" x14ac:dyDescent="0.2">
      <c r="A1098" s="1" t="s">
        <v>4903</v>
      </c>
      <c r="B1098" s="1" t="s">
        <v>4904</v>
      </c>
      <c r="C1098" s="1">
        <v>290483978</v>
      </c>
      <c r="D1098" t="s">
        <v>261179</v>
      </c>
      <c r="E1098" t="s">
        <v>261391</v>
      </c>
      <c r="F1098" s="1">
        <v>28</v>
      </c>
      <c r="G1098" s="1" t="s">
        <v>4905</v>
      </c>
      <c r="H1098" s="1" t="s">
        <v>4906</v>
      </c>
      <c r="I1098" s="1"/>
    </row>
    <row r="1099" spans="1:9" x14ac:dyDescent="0.2">
      <c r="A1099" s="1" t="s">
        <v>4907</v>
      </c>
      <c r="B1099" s="1" t="s">
        <v>4908</v>
      </c>
      <c r="C1099" s="1">
        <v>290484787</v>
      </c>
      <c r="D1099" t="s">
        <v>261179</v>
      </c>
      <c r="E1099" t="s">
        <v>261180</v>
      </c>
      <c r="F1099" s="1">
        <v>1</v>
      </c>
      <c r="G1099" s="1" t="s">
        <v>4909</v>
      </c>
      <c r="H1099" s="1" t="s">
        <v>4910</v>
      </c>
      <c r="I1099" s="1"/>
    </row>
    <row r="1100" spans="1:9" x14ac:dyDescent="0.2">
      <c r="A1100" s="1" t="s">
        <v>4911</v>
      </c>
      <c r="B1100" s="1" t="s">
        <v>4912</v>
      </c>
      <c r="C1100" s="1">
        <v>290487120</v>
      </c>
      <c r="D1100" t="s">
        <v>261179</v>
      </c>
      <c r="E1100" t="s">
        <v>261180</v>
      </c>
      <c r="F1100" s="1">
        <v>73</v>
      </c>
      <c r="G1100" s="1" t="s">
        <v>4913</v>
      </c>
      <c r="H1100" s="1" t="s">
        <v>4914</v>
      </c>
      <c r="I1100" s="1"/>
    </row>
    <row r="1101" spans="1:9" x14ac:dyDescent="0.2">
      <c r="A1101" s="1" t="s">
        <v>4915</v>
      </c>
      <c r="B1101" s="1" t="s">
        <v>4916</v>
      </c>
      <c r="C1101" s="1">
        <v>291414193</v>
      </c>
      <c r="D1101" t="s">
        <v>261179</v>
      </c>
      <c r="E1101" t="s">
        <v>261346</v>
      </c>
      <c r="F1101" s="1">
        <v>10</v>
      </c>
      <c r="G1101" s="1" t="s">
        <v>4917</v>
      </c>
      <c r="H1101" s="1" t="s">
        <v>4918</v>
      </c>
      <c r="I1101" s="1" t="s">
        <v>4919</v>
      </c>
    </row>
    <row r="1102" spans="1:9" x14ac:dyDescent="0.2">
      <c r="A1102" s="1" t="s">
        <v>4920</v>
      </c>
      <c r="B1102" s="1" t="s">
        <v>4921</v>
      </c>
      <c r="C1102" s="1">
        <v>290492867</v>
      </c>
      <c r="D1102" t="s">
        <v>261179</v>
      </c>
      <c r="E1102" t="s">
        <v>261180</v>
      </c>
      <c r="F1102" s="1">
        <v>14</v>
      </c>
      <c r="G1102" s="1" t="s">
        <v>4922</v>
      </c>
      <c r="H1102" s="1" t="s">
        <v>4923</v>
      </c>
      <c r="I1102" s="1" t="s">
        <v>4924</v>
      </c>
    </row>
    <row r="1103" spans="1:9" x14ac:dyDescent="0.2">
      <c r="A1103" s="1" t="s">
        <v>4925</v>
      </c>
      <c r="B1103" s="1" t="s">
        <v>4926</v>
      </c>
      <c r="C1103" s="1">
        <v>290520372</v>
      </c>
      <c r="D1103" t="s">
        <v>261179</v>
      </c>
      <c r="E1103" t="s">
        <v>261346</v>
      </c>
      <c r="F1103" s="1">
        <v>15</v>
      </c>
      <c r="G1103" s="1" t="s">
        <v>4927</v>
      </c>
      <c r="H1103" s="1" t="s">
        <v>4928</v>
      </c>
      <c r="I1103" s="1" t="s">
        <v>4929</v>
      </c>
    </row>
    <row r="1104" spans="1:9" x14ac:dyDescent="0.2">
      <c r="A1104" s="1" t="s">
        <v>4930</v>
      </c>
      <c r="B1104" s="1" t="s">
        <v>4931</v>
      </c>
      <c r="C1104" s="1">
        <v>291427593</v>
      </c>
      <c r="D1104" t="s">
        <v>261179</v>
      </c>
      <c r="E1104" t="s">
        <v>261180</v>
      </c>
      <c r="F1104" s="1">
        <v>1</v>
      </c>
      <c r="G1104" s="1" t="s">
        <v>4932</v>
      </c>
      <c r="H1104" s="1" t="s">
        <v>4933</v>
      </c>
      <c r="I1104" s="1"/>
    </row>
    <row r="1105" spans="1:9" x14ac:dyDescent="0.2">
      <c r="A1105" s="1" t="s">
        <v>4934</v>
      </c>
      <c r="B1105" s="1" t="s">
        <v>4935</v>
      </c>
      <c r="C1105" s="1">
        <v>290491925</v>
      </c>
      <c r="D1105" t="s">
        <v>261179</v>
      </c>
      <c r="E1105" t="s">
        <v>261180</v>
      </c>
      <c r="F1105" s="1">
        <v>3</v>
      </c>
      <c r="G1105" s="1" t="s">
        <v>4936</v>
      </c>
      <c r="H1105" s="1" t="s">
        <v>4937</v>
      </c>
      <c r="I1105" s="1" t="s">
        <v>4938</v>
      </c>
    </row>
    <row r="1106" spans="1:9" x14ac:dyDescent="0.2">
      <c r="A1106" s="1" t="s">
        <v>4939</v>
      </c>
      <c r="B1106" s="1" t="s">
        <v>4940</v>
      </c>
      <c r="C1106" s="1">
        <v>291425253</v>
      </c>
      <c r="D1106" t="s">
        <v>261179</v>
      </c>
      <c r="E1106" t="s">
        <v>261362</v>
      </c>
      <c r="F1106" s="1">
        <v>1</v>
      </c>
      <c r="G1106" s="1" t="s">
        <v>4941</v>
      </c>
      <c r="H1106" s="1" t="s">
        <v>4942</v>
      </c>
      <c r="I1106" s="1"/>
    </row>
    <row r="1107" spans="1:9" x14ac:dyDescent="0.2">
      <c r="A1107" s="1" t="s">
        <v>4943</v>
      </c>
      <c r="B1107" s="1" t="s">
        <v>4944</v>
      </c>
      <c r="C1107" s="1">
        <v>290482519</v>
      </c>
      <c r="D1107" t="s">
        <v>261179</v>
      </c>
      <c r="E1107" t="s">
        <v>261346</v>
      </c>
      <c r="F1107" s="1">
        <v>22</v>
      </c>
      <c r="G1107" s="1" t="s">
        <v>4945</v>
      </c>
      <c r="H1107" s="1" t="s">
        <v>4946</v>
      </c>
      <c r="I1107" s="1" t="s">
        <v>4947</v>
      </c>
    </row>
    <row r="1108" spans="1:9" x14ac:dyDescent="0.2">
      <c r="A1108" s="1" t="s">
        <v>4948</v>
      </c>
      <c r="B1108" s="1" t="s">
        <v>4949</v>
      </c>
      <c r="C1108" s="1">
        <v>290491813</v>
      </c>
      <c r="D1108" t="s">
        <v>261179</v>
      </c>
      <c r="E1108" t="s">
        <v>261180</v>
      </c>
      <c r="F1108" s="1">
        <v>34</v>
      </c>
      <c r="G1108" s="1" t="s">
        <v>4950</v>
      </c>
      <c r="H1108" s="1" t="s">
        <v>4951</v>
      </c>
      <c r="I1108" s="1" t="s">
        <v>4952</v>
      </c>
    </row>
    <row r="1109" spans="1:9" x14ac:dyDescent="0.2">
      <c r="A1109" s="1" t="s">
        <v>4953</v>
      </c>
      <c r="B1109" s="1" t="s">
        <v>4954</v>
      </c>
      <c r="C1109" s="1">
        <v>291434480</v>
      </c>
      <c r="D1109" t="s">
        <v>261179</v>
      </c>
      <c r="E1109" t="s">
        <v>261195</v>
      </c>
      <c r="F1109" s="1">
        <v>1</v>
      </c>
      <c r="G1109" s="1" t="s">
        <v>4955</v>
      </c>
      <c r="H1109" s="1" t="s">
        <v>4956</v>
      </c>
      <c r="I1109" s="1" t="s">
        <v>4957</v>
      </c>
    </row>
    <row r="1110" spans="1:9" x14ac:dyDescent="0.2">
      <c r="A1110" s="1" t="s">
        <v>4958</v>
      </c>
      <c r="B1110" s="1" t="s">
        <v>4959</v>
      </c>
      <c r="C1110" s="1">
        <v>290482734</v>
      </c>
      <c r="D1110" t="s">
        <v>261179</v>
      </c>
      <c r="E1110" t="s">
        <v>261195</v>
      </c>
      <c r="F1110" s="1">
        <v>87</v>
      </c>
      <c r="G1110" s="1" t="s">
        <v>4960</v>
      </c>
      <c r="H1110" s="1" t="s">
        <v>4961</v>
      </c>
      <c r="I1110" s="1" t="s">
        <v>4962</v>
      </c>
    </row>
    <row r="1111" spans="1:9" x14ac:dyDescent="0.2">
      <c r="A1111" s="1" t="s">
        <v>4963</v>
      </c>
      <c r="B1111" s="1" t="s">
        <v>4964</v>
      </c>
      <c r="C1111" s="1">
        <v>290491713</v>
      </c>
      <c r="D1111" t="s">
        <v>261179</v>
      </c>
      <c r="E1111" t="s">
        <v>261345</v>
      </c>
      <c r="F1111" s="1">
        <v>7</v>
      </c>
      <c r="G1111" s="1" t="s">
        <v>4965</v>
      </c>
      <c r="H1111" s="1" t="s">
        <v>4966</v>
      </c>
      <c r="I1111" s="1"/>
    </row>
    <row r="1112" spans="1:9" x14ac:dyDescent="0.2">
      <c r="A1112" s="1" t="s">
        <v>4967</v>
      </c>
      <c r="B1112" s="1" t="s">
        <v>4968</v>
      </c>
      <c r="C1112" s="1">
        <v>290524921</v>
      </c>
      <c r="D1112" t="s">
        <v>261179</v>
      </c>
      <c r="E1112" t="s">
        <v>261180</v>
      </c>
      <c r="F1112" s="1">
        <v>43</v>
      </c>
      <c r="G1112" s="1" t="s">
        <v>4969</v>
      </c>
      <c r="H1112" s="1" t="s">
        <v>4970</v>
      </c>
      <c r="I1112" s="1" t="s">
        <v>4971</v>
      </c>
    </row>
    <row r="1113" spans="1:9" x14ac:dyDescent="0.2">
      <c r="A1113" s="1" t="s">
        <v>4972</v>
      </c>
      <c r="B1113" s="1" t="s">
        <v>4973</v>
      </c>
      <c r="C1113" s="1">
        <v>291435324</v>
      </c>
      <c r="D1113" t="s">
        <v>261179</v>
      </c>
      <c r="E1113" t="s">
        <v>261180</v>
      </c>
      <c r="F1113" s="1">
        <v>531</v>
      </c>
      <c r="G1113" s="1" t="s">
        <v>4974</v>
      </c>
      <c r="H1113" s="1" t="s">
        <v>4975</v>
      </c>
      <c r="I1113" s="1" t="s">
        <v>4976</v>
      </c>
    </row>
    <row r="1114" spans="1:9" x14ac:dyDescent="0.2">
      <c r="A1114" s="1" t="s">
        <v>4977</v>
      </c>
      <c r="B1114" s="1" t="s">
        <v>4978</v>
      </c>
      <c r="C1114" s="1">
        <v>291426268</v>
      </c>
      <c r="D1114" t="s">
        <v>261179</v>
      </c>
      <c r="E1114" t="s">
        <v>261180</v>
      </c>
      <c r="F1114" s="1">
        <v>9</v>
      </c>
      <c r="G1114" s="1" t="s">
        <v>4979</v>
      </c>
      <c r="H1114" s="1" t="s">
        <v>4980</v>
      </c>
      <c r="I1114" s="1" t="s">
        <v>4981</v>
      </c>
    </row>
    <row r="1115" spans="1:9" x14ac:dyDescent="0.2">
      <c r="A1115" s="1" t="s">
        <v>4982</v>
      </c>
      <c r="B1115" s="1" t="s">
        <v>4983</v>
      </c>
      <c r="C1115" s="1">
        <v>291426410</v>
      </c>
      <c r="D1115" t="s">
        <v>261179</v>
      </c>
      <c r="E1115" t="s">
        <v>261346</v>
      </c>
      <c r="F1115" s="1">
        <v>3</v>
      </c>
      <c r="G1115" s="1" t="s">
        <v>4984</v>
      </c>
      <c r="H1115" s="1" t="s">
        <v>4985</v>
      </c>
      <c r="I1115" s="1" t="s">
        <v>4986</v>
      </c>
    </row>
    <row r="1116" spans="1:9" x14ac:dyDescent="0.2">
      <c r="A1116" s="1" t="s">
        <v>4987</v>
      </c>
      <c r="B1116" s="1" t="s">
        <v>4988</v>
      </c>
      <c r="C1116" s="1">
        <v>291421034</v>
      </c>
      <c r="D1116" t="s">
        <v>261179</v>
      </c>
      <c r="E1116" t="s">
        <v>261345</v>
      </c>
      <c r="F1116" s="1">
        <v>18</v>
      </c>
      <c r="G1116" s="1" t="s">
        <v>4989</v>
      </c>
      <c r="H1116" s="1" t="s">
        <v>4990</v>
      </c>
      <c r="I1116" s="1"/>
    </row>
    <row r="1117" spans="1:9" x14ac:dyDescent="0.2">
      <c r="A1117" s="1" t="s">
        <v>4991</v>
      </c>
      <c r="B1117" s="1" t="s">
        <v>4992</v>
      </c>
      <c r="C1117" s="1">
        <v>290490560</v>
      </c>
      <c r="D1117" t="s">
        <v>261369</v>
      </c>
      <c r="E1117" t="s">
        <v>261451</v>
      </c>
      <c r="F1117" s="1">
        <v>8303</v>
      </c>
      <c r="G1117" s="1" t="s">
        <v>4993</v>
      </c>
      <c r="H1117" s="1" t="s">
        <v>4994</v>
      </c>
      <c r="I1117" s="1" t="s">
        <v>4995</v>
      </c>
    </row>
    <row r="1118" spans="1:9" x14ac:dyDescent="0.2">
      <c r="A1118" s="1" t="s">
        <v>4996</v>
      </c>
      <c r="B1118" s="1" t="s">
        <v>4997</v>
      </c>
      <c r="C1118" s="1">
        <v>290490988</v>
      </c>
      <c r="D1118" t="s">
        <v>261179</v>
      </c>
      <c r="E1118" t="s">
        <v>261180</v>
      </c>
      <c r="F1118" s="1">
        <v>89</v>
      </c>
      <c r="G1118" s="1" t="s">
        <v>4998</v>
      </c>
      <c r="H1118" s="1" t="s">
        <v>4999</v>
      </c>
      <c r="I1118" s="1" t="s">
        <v>5000</v>
      </c>
    </row>
    <row r="1119" spans="1:9" x14ac:dyDescent="0.2">
      <c r="A1119" s="1" t="s">
        <v>5001</v>
      </c>
      <c r="B1119" s="1" t="s">
        <v>5002</v>
      </c>
      <c r="C1119" s="1">
        <v>290487546</v>
      </c>
      <c r="D1119" t="s">
        <v>261179</v>
      </c>
      <c r="E1119" t="s">
        <v>261362</v>
      </c>
      <c r="F1119" s="1">
        <v>3</v>
      </c>
      <c r="G1119" s="1" t="s">
        <v>5003</v>
      </c>
      <c r="H1119" s="1" t="s">
        <v>5004</v>
      </c>
      <c r="I1119" s="1" t="s">
        <v>5005</v>
      </c>
    </row>
    <row r="1120" spans="1:9" x14ac:dyDescent="0.2">
      <c r="A1120" s="1" t="s">
        <v>5006</v>
      </c>
      <c r="B1120" s="1" t="s">
        <v>5007</v>
      </c>
      <c r="C1120" s="1">
        <v>290520652</v>
      </c>
      <c r="D1120" t="s">
        <v>261179</v>
      </c>
      <c r="E1120" t="s">
        <v>261347</v>
      </c>
      <c r="F1120" s="1">
        <v>24</v>
      </c>
      <c r="G1120" s="1" t="s">
        <v>5008</v>
      </c>
      <c r="H1120" s="1" t="s">
        <v>5009</v>
      </c>
      <c r="I1120" s="1" t="s">
        <v>5010</v>
      </c>
    </row>
    <row r="1121" spans="1:9" x14ac:dyDescent="0.2">
      <c r="A1121" s="1" t="s">
        <v>5011</v>
      </c>
      <c r="B1121" s="1" t="s">
        <v>5012</v>
      </c>
      <c r="C1121" s="1">
        <v>290481541</v>
      </c>
      <c r="D1121" t="s">
        <v>261179</v>
      </c>
      <c r="E1121" t="s">
        <v>261354</v>
      </c>
      <c r="F1121" s="1">
        <v>61</v>
      </c>
      <c r="G1121" s="1" t="s">
        <v>5013</v>
      </c>
      <c r="H1121" s="1" t="s">
        <v>5014</v>
      </c>
      <c r="I1121" s="1" t="s">
        <v>5015</v>
      </c>
    </row>
    <row r="1122" spans="1:9" x14ac:dyDescent="0.2">
      <c r="A1122" s="1" t="s">
        <v>5016</v>
      </c>
      <c r="B1122" s="1" t="s">
        <v>5017</v>
      </c>
      <c r="C1122" s="1">
        <v>291418503</v>
      </c>
      <c r="D1122" t="s">
        <v>261179</v>
      </c>
      <c r="E1122" t="s">
        <v>261354</v>
      </c>
      <c r="F1122" s="1">
        <v>5</v>
      </c>
      <c r="G1122" s="1" t="s">
        <v>5018</v>
      </c>
      <c r="H1122" s="1" t="s">
        <v>5019</v>
      </c>
      <c r="I1122" s="1" t="s">
        <v>5020</v>
      </c>
    </row>
    <row r="1123" spans="1:9" x14ac:dyDescent="0.2">
      <c r="A1123" s="1" t="s">
        <v>5021</v>
      </c>
      <c r="B1123" s="1" t="s">
        <v>5022</v>
      </c>
      <c r="C1123" s="1">
        <v>291446133</v>
      </c>
      <c r="D1123" t="s">
        <v>261179</v>
      </c>
      <c r="E1123" t="s">
        <v>261346</v>
      </c>
      <c r="F1123" s="1">
        <v>431</v>
      </c>
      <c r="G1123" s="1" t="s">
        <v>5023</v>
      </c>
      <c r="H1123" s="1" t="s">
        <v>5024</v>
      </c>
      <c r="I1123" s="1" t="s">
        <v>5025</v>
      </c>
    </row>
    <row r="1124" spans="1:9" x14ac:dyDescent="0.2">
      <c r="A1124" s="1" t="s">
        <v>5026</v>
      </c>
      <c r="B1124" s="1" t="s">
        <v>5027</v>
      </c>
      <c r="C1124" s="1">
        <v>290482821</v>
      </c>
      <c r="D1124" t="s">
        <v>261179</v>
      </c>
      <c r="E1124" t="s">
        <v>261346</v>
      </c>
      <c r="F1124" s="1">
        <v>107</v>
      </c>
      <c r="G1124" s="1" t="s">
        <v>5028</v>
      </c>
      <c r="H1124" s="1" t="s">
        <v>5029</v>
      </c>
      <c r="I1124" s="1" t="s">
        <v>5030</v>
      </c>
    </row>
    <row r="1125" spans="1:9" x14ac:dyDescent="0.2">
      <c r="A1125" s="1" t="s">
        <v>5031</v>
      </c>
      <c r="B1125" s="1" t="s">
        <v>5032</v>
      </c>
      <c r="C1125" s="1">
        <v>291443022</v>
      </c>
      <c r="D1125" t="s">
        <v>261179</v>
      </c>
      <c r="E1125" t="s">
        <v>261195</v>
      </c>
      <c r="F1125" s="1">
        <v>1</v>
      </c>
      <c r="G1125" s="1" t="s">
        <v>5033</v>
      </c>
      <c r="H1125" s="1" t="s">
        <v>5034</v>
      </c>
      <c r="I1125" s="1"/>
    </row>
    <row r="1126" spans="1:9" x14ac:dyDescent="0.2">
      <c r="A1126" s="1" t="s">
        <v>5035</v>
      </c>
      <c r="B1126" s="1" t="s">
        <v>5036</v>
      </c>
      <c r="C1126" s="1">
        <v>291444191</v>
      </c>
      <c r="D1126" t="s">
        <v>261179</v>
      </c>
      <c r="E1126" t="s">
        <v>261180</v>
      </c>
      <c r="F1126" s="1">
        <v>12</v>
      </c>
      <c r="G1126" s="1" t="s">
        <v>5037</v>
      </c>
      <c r="H1126" s="1" t="s">
        <v>5038</v>
      </c>
      <c r="I1126" s="1" t="s">
        <v>5039</v>
      </c>
    </row>
    <row r="1127" spans="1:9" x14ac:dyDescent="0.2">
      <c r="A1127" s="1" t="s">
        <v>5040</v>
      </c>
      <c r="B1127" s="1" t="s">
        <v>5041</v>
      </c>
      <c r="C1127" s="1">
        <v>291430273</v>
      </c>
      <c r="D1127" t="s">
        <v>261179</v>
      </c>
      <c r="E1127" t="s">
        <v>261346</v>
      </c>
      <c r="F1127" s="1">
        <v>4</v>
      </c>
      <c r="G1127" s="1" t="s">
        <v>5042</v>
      </c>
      <c r="H1127" s="1" t="s">
        <v>5043</v>
      </c>
      <c r="I1127" s="1" t="s">
        <v>5044</v>
      </c>
    </row>
    <row r="1128" spans="1:9" x14ac:dyDescent="0.2">
      <c r="A1128" s="1" t="s">
        <v>5045</v>
      </c>
      <c r="B1128" s="1" t="s">
        <v>5046</v>
      </c>
      <c r="C1128" s="1">
        <v>283795672</v>
      </c>
      <c r="D1128" t="s">
        <v>261179</v>
      </c>
      <c r="E1128" t="s">
        <v>261345</v>
      </c>
      <c r="F1128" s="1">
        <v>29</v>
      </c>
      <c r="G1128" s="1" t="s">
        <v>5047</v>
      </c>
      <c r="H1128" s="1"/>
      <c r="I1128" s="1" t="s">
        <v>5048</v>
      </c>
    </row>
    <row r="1129" spans="1:9" x14ac:dyDescent="0.2">
      <c r="A1129" s="1" t="s">
        <v>5049</v>
      </c>
      <c r="B1129" s="1" t="s">
        <v>5050</v>
      </c>
      <c r="C1129" s="1">
        <v>291441060</v>
      </c>
      <c r="D1129" t="s">
        <v>261179</v>
      </c>
      <c r="E1129" t="s">
        <v>261354</v>
      </c>
      <c r="F1129" s="1">
        <v>11</v>
      </c>
      <c r="G1129" s="1" t="s">
        <v>5051</v>
      </c>
      <c r="H1129" s="1" t="s">
        <v>5052</v>
      </c>
      <c r="I1129" s="1" t="s">
        <v>5053</v>
      </c>
    </row>
    <row r="1130" spans="1:9" x14ac:dyDescent="0.2">
      <c r="A1130" s="1" t="s">
        <v>5054</v>
      </c>
      <c r="B1130" s="1" t="s">
        <v>5055</v>
      </c>
      <c r="C1130" s="1">
        <v>291414387</v>
      </c>
      <c r="D1130" t="s">
        <v>261179</v>
      </c>
      <c r="E1130" t="s">
        <v>261362</v>
      </c>
      <c r="F1130" s="1">
        <v>2</v>
      </c>
      <c r="G1130" s="1" t="s">
        <v>5056</v>
      </c>
      <c r="H1130" s="1" t="s">
        <v>5057</v>
      </c>
      <c r="I1130" s="1"/>
    </row>
    <row r="1131" spans="1:9" x14ac:dyDescent="0.2">
      <c r="A1131" s="1" t="s">
        <v>5058</v>
      </c>
      <c r="B1131" s="1" t="s">
        <v>5059</v>
      </c>
      <c r="C1131" s="1">
        <v>291425396</v>
      </c>
      <c r="D1131" t="s">
        <v>261179</v>
      </c>
      <c r="E1131" t="s">
        <v>261180</v>
      </c>
      <c r="F1131" s="1">
        <v>2</v>
      </c>
      <c r="G1131" s="1" t="s">
        <v>5060</v>
      </c>
      <c r="H1131" s="1" t="s">
        <v>5061</v>
      </c>
      <c r="I1131" s="1"/>
    </row>
    <row r="1132" spans="1:9" x14ac:dyDescent="0.2">
      <c r="A1132" s="1" t="s">
        <v>5062</v>
      </c>
      <c r="B1132" s="1" t="s">
        <v>5063</v>
      </c>
      <c r="C1132" s="1">
        <v>283120323</v>
      </c>
      <c r="D1132" t="s">
        <v>261179</v>
      </c>
      <c r="E1132" t="s">
        <v>261293</v>
      </c>
      <c r="F1132" s="1">
        <v>255</v>
      </c>
      <c r="G1132" s="1" t="s">
        <v>5064</v>
      </c>
      <c r="H1132" s="1" t="s">
        <v>5065</v>
      </c>
      <c r="I1132" s="1" t="s">
        <v>5066</v>
      </c>
    </row>
    <row r="1133" spans="1:9" x14ac:dyDescent="0.2">
      <c r="A1133" s="1" t="s">
        <v>5067</v>
      </c>
      <c r="B1133" s="1" t="s">
        <v>5068</v>
      </c>
      <c r="C1133" s="1">
        <v>290524239</v>
      </c>
      <c r="D1133" t="s">
        <v>261179</v>
      </c>
      <c r="E1133" t="s">
        <v>261180</v>
      </c>
      <c r="F1133" s="1">
        <v>28</v>
      </c>
      <c r="G1133" s="1" t="s">
        <v>5069</v>
      </c>
      <c r="H1133" s="1" t="s">
        <v>5070</v>
      </c>
      <c r="I1133" s="1"/>
    </row>
    <row r="1134" spans="1:9" x14ac:dyDescent="0.2">
      <c r="A1134" s="1" t="s">
        <v>5071</v>
      </c>
      <c r="B1134" s="1" t="s">
        <v>5072</v>
      </c>
      <c r="C1134" s="1">
        <v>291427909</v>
      </c>
      <c r="D1134" t="s">
        <v>261179</v>
      </c>
      <c r="E1134" t="s">
        <v>261346</v>
      </c>
      <c r="F1134" s="1">
        <v>1</v>
      </c>
      <c r="G1134" s="1" t="s">
        <v>5073</v>
      </c>
      <c r="H1134" s="1" t="s">
        <v>5074</v>
      </c>
      <c r="I1134" s="1"/>
    </row>
    <row r="1135" spans="1:9" x14ac:dyDescent="0.2">
      <c r="A1135" s="1" t="s">
        <v>5075</v>
      </c>
      <c r="B1135" s="1" t="s">
        <v>5076</v>
      </c>
      <c r="C1135" s="1">
        <v>290483624</v>
      </c>
      <c r="D1135" t="s">
        <v>261179</v>
      </c>
      <c r="E1135" t="s">
        <v>261345</v>
      </c>
      <c r="F1135" s="1">
        <v>7</v>
      </c>
      <c r="G1135" s="1" t="s">
        <v>5077</v>
      </c>
      <c r="H1135" s="1" t="s">
        <v>5078</v>
      </c>
      <c r="I1135" s="1" t="s">
        <v>5079</v>
      </c>
    </row>
    <row r="1136" spans="1:9" x14ac:dyDescent="0.2">
      <c r="A1136" s="1" t="s">
        <v>5080</v>
      </c>
      <c r="B1136" s="1" t="s">
        <v>5081</v>
      </c>
      <c r="C1136" s="1">
        <v>290488046</v>
      </c>
      <c r="D1136" t="s">
        <v>261452</v>
      </c>
      <c r="E1136" t="s">
        <v>261453</v>
      </c>
      <c r="F1136" s="1">
        <v>6</v>
      </c>
      <c r="G1136" s="1" t="s">
        <v>5082</v>
      </c>
      <c r="H1136" s="1" t="s">
        <v>5083</v>
      </c>
      <c r="I1136" s="1" t="s">
        <v>5084</v>
      </c>
    </row>
    <row r="1137" spans="1:9" x14ac:dyDescent="0.2">
      <c r="A1137" s="1" t="s">
        <v>5085</v>
      </c>
      <c r="B1137" s="1" t="s">
        <v>5086</v>
      </c>
      <c r="C1137" s="1">
        <v>290524242</v>
      </c>
      <c r="D1137" t="s">
        <v>261179</v>
      </c>
      <c r="E1137" t="s">
        <v>261346</v>
      </c>
      <c r="F1137" s="1">
        <v>2</v>
      </c>
      <c r="G1137" s="1" t="s">
        <v>5087</v>
      </c>
      <c r="H1137" s="1" t="s">
        <v>5088</v>
      </c>
      <c r="I1137" s="1" t="s">
        <v>5089</v>
      </c>
    </row>
    <row r="1138" spans="1:9" x14ac:dyDescent="0.2">
      <c r="A1138" s="1" t="s">
        <v>5090</v>
      </c>
      <c r="B1138" s="1" t="s">
        <v>5091</v>
      </c>
      <c r="C1138" s="1">
        <v>128363173</v>
      </c>
      <c r="D1138" t="s">
        <v>261179</v>
      </c>
      <c r="E1138" t="s">
        <v>261345</v>
      </c>
      <c r="F1138" s="1">
        <v>56</v>
      </c>
      <c r="G1138" s="1" t="s">
        <v>5092</v>
      </c>
      <c r="H1138" s="1"/>
      <c r="I1138" s="1"/>
    </row>
    <row r="1139" spans="1:9" x14ac:dyDescent="0.2">
      <c r="A1139" s="1" t="s">
        <v>5093</v>
      </c>
      <c r="B1139" s="1" t="s">
        <v>5094</v>
      </c>
      <c r="C1139" s="1">
        <v>290526807</v>
      </c>
      <c r="D1139" t="s">
        <v>261383</v>
      </c>
      <c r="E1139" t="s">
        <v>261454</v>
      </c>
      <c r="F1139" s="1">
        <v>1</v>
      </c>
      <c r="G1139" s="1" t="s">
        <v>5095</v>
      </c>
      <c r="H1139" s="1" t="s">
        <v>5096</v>
      </c>
      <c r="I1139" s="1" t="s">
        <v>5097</v>
      </c>
    </row>
    <row r="1140" spans="1:9" x14ac:dyDescent="0.2">
      <c r="A1140" s="1" t="s">
        <v>5098</v>
      </c>
      <c r="B1140" s="1" t="s">
        <v>5099</v>
      </c>
      <c r="C1140" s="1">
        <v>291433625</v>
      </c>
      <c r="D1140" t="s">
        <v>261179</v>
      </c>
      <c r="E1140" t="s">
        <v>261346</v>
      </c>
      <c r="F1140" s="1">
        <v>2</v>
      </c>
      <c r="G1140" s="1" t="s">
        <v>5100</v>
      </c>
      <c r="H1140" s="1" t="s">
        <v>5101</v>
      </c>
      <c r="I1140" s="1" t="s">
        <v>5102</v>
      </c>
    </row>
    <row r="1141" spans="1:9" x14ac:dyDescent="0.2">
      <c r="A1141" s="1" t="s">
        <v>5103</v>
      </c>
      <c r="B1141" s="1" t="s">
        <v>5104</v>
      </c>
      <c r="C1141" s="1">
        <v>290526431</v>
      </c>
      <c r="D1141" t="s">
        <v>261179</v>
      </c>
      <c r="E1141" t="s">
        <v>261180</v>
      </c>
      <c r="F1141" s="1">
        <v>1</v>
      </c>
      <c r="G1141" s="1" t="s">
        <v>5105</v>
      </c>
      <c r="H1141" s="1" t="s">
        <v>5106</v>
      </c>
      <c r="I1141" s="1"/>
    </row>
    <row r="1142" spans="1:9" x14ac:dyDescent="0.2">
      <c r="A1142" s="1" t="s">
        <v>5107</v>
      </c>
      <c r="B1142" s="1" t="s">
        <v>5108</v>
      </c>
      <c r="C1142" s="1">
        <v>291420927</v>
      </c>
      <c r="D1142" t="s">
        <v>261179</v>
      </c>
      <c r="E1142" t="s">
        <v>261354</v>
      </c>
      <c r="F1142" s="1">
        <v>32</v>
      </c>
      <c r="G1142" s="1" t="s">
        <v>5109</v>
      </c>
      <c r="H1142" s="1" t="s">
        <v>5110</v>
      </c>
      <c r="I1142" s="1" t="s">
        <v>5111</v>
      </c>
    </row>
    <row r="1143" spans="1:9" x14ac:dyDescent="0.2">
      <c r="A1143" s="1" t="s">
        <v>5112</v>
      </c>
      <c r="B1143" s="1" t="s">
        <v>5113</v>
      </c>
      <c r="C1143" s="1">
        <v>291427098</v>
      </c>
      <c r="D1143" t="s">
        <v>261179</v>
      </c>
      <c r="E1143" t="s">
        <v>261293</v>
      </c>
      <c r="F1143" s="1">
        <v>10</v>
      </c>
      <c r="G1143" s="1" t="s">
        <v>5114</v>
      </c>
      <c r="H1143" s="1" t="s">
        <v>5115</v>
      </c>
      <c r="I1143" s="1"/>
    </row>
    <row r="1144" spans="1:9" x14ac:dyDescent="0.2">
      <c r="A1144" s="1" t="s">
        <v>5116</v>
      </c>
      <c r="B1144" s="1" t="s">
        <v>5117</v>
      </c>
      <c r="C1144" s="1">
        <v>290492533</v>
      </c>
      <c r="D1144" t="s">
        <v>261179</v>
      </c>
      <c r="E1144" t="s">
        <v>261346</v>
      </c>
      <c r="F1144" s="1">
        <v>24</v>
      </c>
      <c r="G1144" s="1" t="s">
        <v>5118</v>
      </c>
      <c r="H1144" s="1" t="s">
        <v>5119</v>
      </c>
      <c r="I1144" s="1" t="s">
        <v>5120</v>
      </c>
    </row>
    <row r="1145" spans="1:9" x14ac:dyDescent="0.2">
      <c r="A1145" s="1" t="s">
        <v>5121</v>
      </c>
      <c r="B1145" s="1" t="s">
        <v>5122</v>
      </c>
      <c r="C1145" s="1">
        <v>291432568</v>
      </c>
      <c r="D1145" t="s">
        <v>261179</v>
      </c>
      <c r="E1145" t="s">
        <v>261391</v>
      </c>
      <c r="F1145" s="1">
        <v>14</v>
      </c>
      <c r="G1145" s="1" t="s">
        <v>5123</v>
      </c>
      <c r="H1145" s="1" t="s">
        <v>5124</v>
      </c>
      <c r="I1145" s="1" t="s">
        <v>5125</v>
      </c>
    </row>
    <row r="1146" spans="1:9" x14ac:dyDescent="0.2">
      <c r="A1146" s="1" t="s">
        <v>5126</v>
      </c>
      <c r="B1146" s="1" t="s">
        <v>5127</v>
      </c>
      <c r="C1146" s="1">
        <v>290491069</v>
      </c>
      <c r="D1146" t="s">
        <v>261179</v>
      </c>
      <c r="E1146" t="s">
        <v>261346</v>
      </c>
      <c r="F1146" s="1">
        <v>7</v>
      </c>
      <c r="G1146" s="1" t="s">
        <v>5128</v>
      </c>
      <c r="H1146" s="1" t="s">
        <v>5129</v>
      </c>
      <c r="I1146" s="1" t="s">
        <v>5130</v>
      </c>
    </row>
    <row r="1147" spans="1:9" x14ac:dyDescent="0.2">
      <c r="A1147" s="1" t="s">
        <v>5131</v>
      </c>
      <c r="B1147" s="1" t="s">
        <v>5132</v>
      </c>
      <c r="C1147" s="1">
        <v>291422935</v>
      </c>
      <c r="D1147" t="s">
        <v>261179</v>
      </c>
      <c r="E1147" t="s">
        <v>261346</v>
      </c>
      <c r="F1147" s="1">
        <v>24</v>
      </c>
      <c r="G1147" s="1" t="s">
        <v>5133</v>
      </c>
      <c r="H1147" s="1" t="s">
        <v>5134</v>
      </c>
      <c r="I1147" s="1" t="s">
        <v>5135</v>
      </c>
    </row>
    <row r="1148" spans="1:9" x14ac:dyDescent="0.2">
      <c r="A1148" s="1" t="s">
        <v>5136</v>
      </c>
      <c r="B1148" s="1" t="s">
        <v>5137</v>
      </c>
      <c r="C1148" s="1">
        <v>291431545</v>
      </c>
      <c r="D1148" t="s">
        <v>261179</v>
      </c>
      <c r="E1148" t="s">
        <v>261180</v>
      </c>
      <c r="F1148" s="1">
        <v>26</v>
      </c>
      <c r="G1148" s="1" t="s">
        <v>5138</v>
      </c>
      <c r="H1148" s="1" t="s">
        <v>5139</v>
      </c>
      <c r="I1148" s="1" t="s">
        <v>5140</v>
      </c>
    </row>
    <row r="1149" spans="1:9" x14ac:dyDescent="0.2">
      <c r="A1149" s="1" t="s">
        <v>5141</v>
      </c>
      <c r="B1149" s="1" t="s">
        <v>5142</v>
      </c>
      <c r="C1149" s="1">
        <v>290525664</v>
      </c>
      <c r="D1149" t="s">
        <v>261179</v>
      </c>
      <c r="E1149" t="s">
        <v>261195</v>
      </c>
      <c r="F1149" s="1">
        <v>2</v>
      </c>
      <c r="G1149" s="1" t="s">
        <v>5143</v>
      </c>
      <c r="H1149" s="1" t="s">
        <v>5144</v>
      </c>
      <c r="I1149" s="1" t="s">
        <v>5145</v>
      </c>
    </row>
    <row r="1150" spans="1:9" x14ac:dyDescent="0.2">
      <c r="A1150" s="1" t="s">
        <v>5146</v>
      </c>
      <c r="B1150" s="1" t="s">
        <v>5147</v>
      </c>
      <c r="C1150" s="1">
        <v>290490191</v>
      </c>
      <c r="D1150" t="s">
        <v>261179</v>
      </c>
      <c r="E1150" t="s">
        <v>261293</v>
      </c>
      <c r="F1150" s="1">
        <v>3</v>
      </c>
      <c r="G1150" s="1" t="s">
        <v>5148</v>
      </c>
      <c r="H1150" s="1" t="s">
        <v>5149</v>
      </c>
      <c r="I1150" s="1" t="s">
        <v>5150</v>
      </c>
    </row>
    <row r="1151" spans="1:9" x14ac:dyDescent="0.2">
      <c r="A1151" s="1" t="s">
        <v>5151</v>
      </c>
      <c r="B1151" s="1" t="s">
        <v>5152</v>
      </c>
      <c r="C1151" s="1">
        <v>291435183</v>
      </c>
      <c r="D1151" t="s">
        <v>261179</v>
      </c>
      <c r="E1151" t="s">
        <v>261180</v>
      </c>
      <c r="F1151" s="1">
        <v>1</v>
      </c>
      <c r="G1151" s="1" t="s">
        <v>5153</v>
      </c>
      <c r="H1151" s="1" t="s">
        <v>5154</v>
      </c>
      <c r="I1151" s="1" t="s">
        <v>5155</v>
      </c>
    </row>
    <row r="1152" spans="1:9" x14ac:dyDescent="0.2">
      <c r="A1152" s="1" t="s">
        <v>5156</v>
      </c>
      <c r="B1152" s="1" t="s">
        <v>5157</v>
      </c>
      <c r="C1152" s="1">
        <v>283120941</v>
      </c>
      <c r="D1152" t="s">
        <v>261179</v>
      </c>
      <c r="E1152" t="s">
        <v>261346</v>
      </c>
      <c r="F1152" s="1">
        <v>183</v>
      </c>
      <c r="G1152" s="1" t="s">
        <v>5158</v>
      </c>
      <c r="H1152" s="1" t="s">
        <v>5159</v>
      </c>
      <c r="I1152" s="1" t="s">
        <v>5160</v>
      </c>
    </row>
    <row r="1153" spans="1:9" x14ac:dyDescent="0.2">
      <c r="A1153" s="1" t="s">
        <v>5161</v>
      </c>
      <c r="B1153" s="1" t="s">
        <v>5162</v>
      </c>
      <c r="C1153" s="1">
        <v>290523806</v>
      </c>
      <c r="D1153" t="s">
        <v>261415</v>
      </c>
      <c r="E1153" t="s">
        <v>261455</v>
      </c>
      <c r="F1153" s="1">
        <v>3462</v>
      </c>
      <c r="G1153" s="1" t="s">
        <v>5163</v>
      </c>
      <c r="H1153" s="1" t="s">
        <v>5164</v>
      </c>
      <c r="I1153" s="1" t="s">
        <v>5165</v>
      </c>
    </row>
    <row r="1154" spans="1:9" x14ac:dyDescent="0.2">
      <c r="A1154" s="1" t="s">
        <v>5166</v>
      </c>
      <c r="B1154" s="1" t="s">
        <v>5167</v>
      </c>
      <c r="C1154" s="1">
        <v>290482593</v>
      </c>
      <c r="D1154" t="s">
        <v>261179</v>
      </c>
      <c r="E1154" t="s">
        <v>261180</v>
      </c>
      <c r="F1154" s="1">
        <v>13</v>
      </c>
      <c r="G1154" s="1" t="s">
        <v>5168</v>
      </c>
      <c r="H1154" s="1" t="s">
        <v>5169</v>
      </c>
      <c r="I1154" s="1" t="s">
        <v>5170</v>
      </c>
    </row>
    <row r="1155" spans="1:9" x14ac:dyDescent="0.2">
      <c r="A1155" s="1" t="s">
        <v>5171</v>
      </c>
      <c r="B1155" s="1" t="s">
        <v>5172</v>
      </c>
      <c r="C1155" s="1">
        <v>291035210</v>
      </c>
      <c r="D1155" t="s">
        <v>261179</v>
      </c>
      <c r="E1155" t="s">
        <v>261345</v>
      </c>
      <c r="F1155" s="1">
        <v>5</v>
      </c>
      <c r="G1155" s="1" t="s">
        <v>5173</v>
      </c>
      <c r="H1155" s="1" t="s">
        <v>5174</v>
      </c>
      <c r="I1155" s="1" t="s">
        <v>5175</v>
      </c>
    </row>
    <row r="1156" spans="1:9" x14ac:dyDescent="0.2">
      <c r="A1156" s="1" t="s">
        <v>5176</v>
      </c>
      <c r="B1156" s="1" t="s">
        <v>5177</v>
      </c>
      <c r="C1156" s="1">
        <v>291414273</v>
      </c>
      <c r="D1156" t="s">
        <v>261179</v>
      </c>
      <c r="E1156" t="s">
        <v>261180</v>
      </c>
      <c r="F1156" s="1">
        <v>27</v>
      </c>
      <c r="G1156" s="1" t="s">
        <v>5178</v>
      </c>
      <c r="H1156" s="1" t="s">
        <v>5179</v>
      </c>
      <c r="I1156" s="1"/>
    </row>
    <row r="1157" spans="1:9" x14ac:dyDescent="0.2">
      <c r="A1157" s="1" t="s">
        <v>5180</v>
      </c>
      <c r="B1157" s="1" t="s">
        <v>5181</v>
      </c>
      <c r="C1157" s="1">
        <v>290485304</v>
      </c>
      <c r="D1157" t="s">
        <v>261364</v>
      </c>
      <c r="E1157" t="s">
        <v>261386</v>
      </c>
      <c r="F1157" s="1">
        <v>91</v>
      </c>
      <c r="G1157" s="1" t="s">
        <v>5182</v>
      </c>
      <c r="H1157" s="1" t="s">
        <v>5183</v>
      </c>
      <c r="I1157" s="1" t="s">
        <v>5184</v>
      </c>
    </row>
    <row r="1158" spans="1:9" x14ac:dyDescent="0.2">
      <c r="A1158" s="1" t="s">
        <v>5185</v>
      </c>
      <c r="B1158" s="1" t="s">
        <v>5186</v>
      </c>
      <c r="C1158" s="1">
        <v>290487017</v>
      </c>
      <c r="D1158" t="s">
        <v>261179</v>
      </c>
      <c r="E1158" t="s">
        <v>261195</v>
      </c>
      <c r="F1158" s="1">
        <v>36</v>
      </c>
      <c r="G1158" s="1" t="s">
        <v>5187</v>
      </c>
      <c r="H1158" s="1" t="s">
        <v>5188</v>
      </c>
      <c r="I1158" s="1" t="s">
        <v>5189</v>
      </c>
    </row>
    <row r="1159" spans="1:9" x14ac:dyDescent="0.2">
      <c r="A1159" s="1" t="s">
        <v>5190</v>
      </c>
      <c r="B1159" s="1" t="s">
        <v>5191</v>
      </c>
      <c r="C1159" s="1">
        <v>291423319</v>
      </c>
      <c r="D1159" t="s">
        <v>261179</v>
      </c>
      <c r="E1159" t="s">
        <v>261195</v>
      </c>
      <c r="F1159" s="1">
        <v>48</v>
      </c>
      <c r="G1159" s="1" t="s">
        <v>5192</v>
      </c>
      <c r="H1159" s="1" t="s">
        <v>5193</v>
      </c>
      <c r="I1159" s="1" t="s">
        <v>5194</v>
      </c>
    </row>
    <row r="1160" spans="1:9" x14ac:dyDescent="0.2">
      <c r="A1160" s="1" t="s">
        <v>5195</v>
      </c>
      <c r="B1160" s="1" t="s">
        <v>5196</v>
      </c>
      <c r="C1160" s="1">
        <v>289703615</v>
      </c>
      <c r="D1160" t="s">
        <v>261179</v>
      </c>
      <c r="E1160" t="s">
        <v>261195</v>
      </c>
      <c r="F1160" s="1">
        <v>3</v>
      </c>
      <c r="G1160" s="1" t="s">
        <v>5197</v>
      </c>
      <c r="H1160" s="1" t="s">
        <v>5198</v>
      </c>
      <c r="I1160" s="1"/>
    </row>
    <row r="1161" spans="1:9" x14ac:dyDescent="0.2">
      <c r="A1161" s="1" t="s">
        <v>5199</v>
      </c>
      <c r="B1161" s="1" t="s">
        <v>5200</v>
      </c>
      <c r="C1161" s="1">
        <v>290486820</v>
      </c>
      <c r="D1161" t="s">
        <v>261179</v>
      </c>
      <c r="E1161" t="s">
        <v>261346</v>
      </c>
      <c r="F1161" s="1">
        <v>13</v>
      </c>
      <c r="G1161" s="1" t="s">
        <v>5201</v>
      </c>
      <c r="H1161" s="1" t="s">
        <v>5202</v>
      </c>
      <c r="I1161" s="1" t="s">
        <v>5203</v>
      </c>
    </row>
    <row r="1162" spans="1:9" x14ac:dyDescent="0.2">
      <c r="A1162" s="1" t="s">
        <v>5204</v>
      </c>
      <c r="B1162" s="1" t="s">
        <v>5205</v>
      </c>
      <c r="C1162" s="1">
        <v>291034845</v>
      </c>
      <c r="D1162" t="s">
        <v>261179</v>
      </c>
      <c r="E1162" t="s">
        <v>261346</v>
      </c>
      <c r="F1162" s="1">
        <v>47</v>
      </c>
      <c r="G1162" s="1" t="s">
        <v>5206</v>
      </c>
      <c r="H1162" s="1" t="s">
        <v>5207</v>
      </c>
      <c r="I1162" s="1" t="s">
        <v>5208</v>
      </c>
    </row>
    <row r="1163" spans="1:9" x14ac:dyDescent="0.2">
      <c r="A1163" s="1" t="s">
        <v>5209</v>
      </c>
      <c r="B1163" s="1" t="s">
        <v>5210</v>
      </c>
      <c r="C1163" s="1">
        <v>284008498</v>
      </c>
      <c r="D1163" t="s">
        <v>261456</v>
      </c>
      <c r="E1163" t="s">
        <v>261457</v>
      </c>
      <c r="F1163" s="1">
        <v>9690</v>
      </c>
      <c r="G1163" s="1" t="s">
        <v>5211</v>
      </c>
      <c r="H1163" s="1" t="s">
        <v>5212</v>
      </c>
      <c r="I1163" s="1" t="s">
        <v>5213</v>
      </c>
    </row>
    <row r="1164" spans="1:9" x14ac:dyDescent="0.2">
      <c r="A1164" s="1" t="s">
        <v>5214</v>
      </c>
      <c r="B1164" s="1" t="s">
        <v>5215</v>
      </c>
      <c r="C1164" s="1">
        <v>290486743</v>
      </c>
      <c r="D1164" t="s">
        <v>261179</v>
      </c>
      <c r="E1164" t="s">
        <v>261180</v>
      </c>
      <c r="F1164" s="1">
        <v>6</v>
      </c>
      <c r="G1164" s="1" t="s">
        <v>5216</v>
      </c>
      <c r="H1164" s="1" t="s">
        <v>5217</v>
      </c>
      <c r="I1164" s="1"/>
    </row>
    <row r="1165" spans="1:9" x14ac:dyDescent="0.2">
      <c r="A1165" s="1" t="s">
        <v>5218</v>
      </c>
      <c r="B1165" s="1" t="s">
        <v>5219</v>
      </c>
      <c r="C1165" s="1">
        <v>290492512</v>
      </c>
      <c r="D1165" t="s">
        <v>261179</v>
      </c>
      <c r="E1165" t="s">
        <v>261293</v>
      </c>
      <c r="F1165" s="1">
        <v>270</v>
      </c>
      <c r="G1165" s="1" t="s">
        <v>5220</v>
      </c>
      <c r="H1165" s="1" t="s">
        <v>5221</v>
      </c>
      <c r="I1165" s="1" t="s">
        <v>5222</v>
      </c>
    </row>
    <row r="1166" spans="1:9" x14ac:dyDescent="0.2">
      <c r="A1166" s="1" t="s">
        <v>5223</v>
      </c>
      <c r="B1166" s="1" t="s">
        <v>5224</v>
      </c>
      <c r="C1166" s="1">
        <v>290524251</v>
      </c>
      <c r="D1166" t="s">
        <v>261179</v>
      </c>
      <c r="E1166" t="s">
        <v>261346</v>
      </c>
      <c r="F1166" s="1">
        <v>11</v>
      </c>
      <c r="G1166" s="1" t="s">
        <v>5225</v>
      </c>
      <c r="H1166" s="1" t="s">
        <v>5226</v>
      </c>
      <c r="I1166" s="1"/>
    </row>
    <row r="1167" spans="1:9" x14ac:dyDescent="0.2">
      <c r="A1167" s="1" t="s">
        <v>5227</v>
      </c>
      <c r="B1167" s="1" t="s">
        <v>5228</v>
      </c>
      <c r="C1167" s="1">
        <v>290491424</v>
      </c>
      <c r="D1167" t="s">
        <v>261415</v>
      </c>
      <c r="E1167" t="s">
        <v>261458</v>
      </c>
      <c r="F1167" s="1">
        <v>22</v>
      </c>
      <c r="G1167" s="1" t="s">
        <v>5229</v>
      </c>
      <c r="H1167" s="1" t="s">
        <v>5230</v>
      </c>
      <c r="I1167" s="1" t="s">
        <v>5231</v>
      </c>
    </row>
    <row r="1168" spans="1:9" x14ac:dyDescent="0.2">
      <c r="A1168" s="1" t="s">
        <v>5232</v>
      </c>
      <c r="B1168" s="1" t="s">
        <v>5233</v>
      </c>
      <c r="C1168" s="1">
        <v>290491963</v>
      </c>
      <c r="D1168" t="s">
        <v>261179</v>
      </c>
      <c r="E1168" t="s">
        <v>261195</v>
      </c>
      <c r="F1168" s="1">
        <v>6</v>
      </c>
      <c r="G1168" s="1" t="s">
        <v>5234</v>
      </c>
      <c r="H1168" s="1" t="s">
        <v>5235</v>
      </c>
      <c r="I1168" s="1" t="s">
        <v>5236</v>
      </c>
    </row>
    <row r="1169" spans="1:9" x14ac:dyDescent="0.2">
      <c r="A1169" s="1" t="s">
        <v>5237</v>
      </c>
      <c r="B1169" s="1" t="s">
        <v>5238</v>
      </c>
      <c r="C1169" s="1">
        <v>290487879</v>
      </c>
      <c r="D1169" t="s">
        <v>261179</v>
      </c>
      <c r="E1169" t="s">
        <v>261345</v>
      </c>
      <c r="F1169" s="1">
        <v>28</v>
      </c>
      <c r="G1169" s="1" t="s">
        <v>5239</v>
      </c>
      <c r="H1169" s="1" t="s">
        <v>5240</v>
      </c>
      <c r="I1169" s="1" t="s">
        <v>5241</v>
      </c>
    </row>
    <row r="1170" spans="1:9" x14ac:dyDescent="0.2">
      <c r="A1170" s="1" t="s">
        <v>5242</v>
      </c>
      <c r="B1170" s="1" t="s">
        <v>5243</v>
      </c>
      <c r="C1170" s="1">
        <v>290521090</v>
      </c>
      <c r="D1170" t="s">
        <v>261179</v>
      </c>
      <c r="E1170" t="s">
        <v>261180</v>
      </c>
      <c r="F1170" s="1">
        <v>34</v>
      </c>
      <c r="G1170" s="1" t="s">
        <v>5244</v>
      </c>
      <c r="H1170" s="1" t="s">
        <v>5245</v>
      </c>
      <c r="I1170" s="1" t="s">
        <v>5246</v>
      </c>
    </row>
    <row r="1171" spans="1:9" x14ac:dyDescent="0.2">
      <c r="A1171" s="1" t="s">
        <v>5247</v>
      </c>
      <c r="B1171" s="1" t="s">
        <v>5248</v>
      </c>
      <c r="C1171" s="1">
        <v>290484679</v>
      </c>
      <c r="D1171" t="s">
        <v>261459</v>
      </c>
      <c r="E1171" t="s">
        <v>261460</v>
      </c>
      <c r="F1171" s="1">
        <v>60</v>
      </c>
      <c r="G1171" s="1" t="s">
        <v>5249</v>
      </c>
      <c r="H1171" s="1" t="s">
        <v>5250</v>
      </c>
      <c r="I1171" s="1" t="s">
        <v>5251</v>
      </c>
    </row>
    <row r="1172" spans="1:9" x14ac:dyDescent="0.2">
      <c r="A1172" s="1" t="s">
        <v>5252</v>
      </c>
      <c r="B1172" s="1" t="s">
        <v>5253</v>
      </c>
      <c r="C1172" s="1">
        <v>291425824</v>
      </c>
      <c r="D1172" t="s">
        <v>261179</v>
      </c>
      <c r="E1172" t="s">
        <v>261362</v>
      </c>
      <c r="F1172" s="1">
        <v>3</v>
      </c>
      <c r="G1172" s="1" t="s">
        <v>5254</v>
      </c>
      <c r="H1172" s="1" t="s">
        <v>5255</v>
      </c>
      <c r="I1172" s="1"/>
    </row>
    <row r="1173" spans="1:9" x14ac:dyDescent="0.2">
      <c r="A1173" s="1" t="s">
        <v>5256</v>
      </c>
      <c r="B1173" s="1" t="s">
        <v>5257</v>
      </c>
      <c r="C1173" s="1">
        <v>284200660</v>
      </c>
      <c r="D1173" t="s">
        <v>261179</v>
      </c>
      <c r="E1173" t="s">
        <v>261180</v>
      </c>
      <c r="F1173" s="1">
        <v>5</v>
      </c>
      <c r="G1173" s="1" t="s">
        <v>5258</v>
      </c>
      <c r="H1173" s="1" t="s">
        <v>5259</v>
      </c>
      <c r="I1173" s="1"/>
    </row>
    <row r="1174" spans="1:9" x14ac:dyDescent="0.2">
      <c r="A1174" s="1" t="s">
        <v>5260</v>
      </c>
      <c r="B1174" s="1" t="s">
        <v>5261</v>
      </c>
      <c r="C1174" s="1">
        <v>291415923</v>
      </c>
      <c r="D1174" t="s">
        <v>261179</v>
      </c>
      <c r="E1174" t="s">
        <v>261346</v>
      </c>
      <c r="F1174" s="1">
        <v>51</v>
      </c>
      <c r="G1174" s="1" t="s">
        <v>5262</v>
      </c>
      <c r="H1174" s="1" t="s">
        <v>5263</v>
      </c>
      <c r="I1174" s="1" t="s">
        <v>5264</v>
      </c>
    </row>
    <row r="1175" spans="1:9" x14ac:dyDescent="0.2">
      <c r="A1175" s="1" t="s">
        <v>5265</v>
      </c>
      <c r="B1175" s="1" t="s">
        <v>5266</v>
      </c>
      <c r="C1175" s="1">
        <v>291432590</v>
      </c>
      <c r="D1175" t="s">
        <v>261383</v>
      </c>
      <c r="E1175" t="s">
        <v>261461</v>
      </c>
      <c r="F1175" s="1">
        <v>7</v>
      </c>
      <c r="G1175" s="1" t="s">
        <v>5267</v>
      </c>
      <c r="H1175" s="1" t="s">
        <v>5268</v>
      </c>
      <c r="I1175" s="1"/>
    </row>
    <row r="1176" spans="1:9" x14ac:dyDescent="0.2">
      <c r="A1176" s="1" t="s">
        <v>5269</v>
      </c>
      <c r="B1176" s="1" t="s">
        <v>5270</v>
      </c>
      <c r="C1176" s="1">
        <v>290486751</v>
      </c>
      <c r="D1176" t="s">
        <v>261179</v>
      </c>
      <c r="E1176" t="s">
        <v>261346</v>
      </c>
      <c r="F1176" s="1">
        <v>21</v>
      </c>
      <c r="G1176" s="1" t="s">
        <v>5271</v>
      </c>
      <c r="H1176" s="1" t="s">
        <v>5272</v>
      </c>
      <c r="I1176" s="1" t="s">
        <v>5273</v>
      </c>
    </row>
    <row r="1177" spans="1:9" x14ac:dyDescent="0.2">
      <c r="A1177" s="1" t="s">
        <v>5274</v>
      </c>
      <c r="B1177" s="1" t="s">
        <v>5275</v>
      </c>
      <c r="C1177" s="1">
        <v>289703624</v>
      </c>
      <c r="D1177" t="s">
        <v>261179</v>
      </c>
      <c r="E1177" t="s">
        <v>261180</v>
      </c>
      <c r="F1177" s="1">
        <v>1</v>
      </c>
      <c r="G1177" s="1" t="s">
        <v>5276</v>
      </c>
      <c r="H1177" s="1" t="s">
        <v>5277</v>
      </c>
      <c r="I1177" s="1"/>
    </row>
    <row r="1178" spans="1:9" x14ac:dyDescent="0.2">
      <c r="A1178" s="1" t="s">
        <v>5278</v>
      </c>
      <c r="B1178" s="1" t="s">
        <v>5279</v>
      </c>
      <c r="C1178" s="1">
        <v>282935131</v>
      </c>
      <c r="D1178" t="s">
        <v>261462</v>
      </c>
      <c r="E1178" t="s">
        <v>261463</v>
      </c>
      <c r="F1178" s="1">
        <v>10628</v>
      </c>
      <c r="G1178" s="1" t="s">
        <v>5280</v>
      </c>
      <c r="H1178" s="1" t="s">
        <v>5281</v>
      </c>
      <c r="I1178" s="1" t="s">
        <v>5282</v>
      </c>
    </row>
    <row r="1179" spans="1:9" x14ac:dyDescent="0.2">
      <c r="A1179" s="1" t="s">
        <v>5283</v>
      </c>
      <c r="B1179" s="1" t="s">
        <v>5284</v>
      </c>
      <c r="C1179" s="1">
        <v>290492928</v>
      </c>
      <c r="D1179" t="s">
        <v>261179</v>
      </c>
      <c r="E1179" t="s">
        <v>261180</v>
      </c>
      <c r="F1179" s="1">
        <v>2</v>
      </c>
      <c r="G1179" s="1" t="s">
        <v>5285</v>
      </c>
      <c r="H1179" s="1" t="s">
        <v>5286</v>
      </c>
      <c r="I1179" s="1" t="s">
        <v>5287</v>
      </c>
    </row>
    <row r="1180" spans="1:9" x14ac:dyDescent="0.2">
      <c r="A1180" s="1" t="s">
        <v>5288</v>
      </c>
      <c r="B1180" s="1" t="s">
        <v>5289</v>
      </c>
      <c r="C1180" s="1">
        <v>291417274</v>
      </c>
      <c r="D1180" t="s">
        <v>261179</v>
      </c>
      <c r="E1180" t="s">
        <v>261180</v>
      </c>
      <c r="F1180" s="1">
        <v>5</v>
      </c>
      <c r="G1180" s="1" t="s">
        <v>5290</v>
      </c>
      <c r="H1180" s="1" t="s">
        <v>5291</v>
      </c>
      <c r="I1180" s="1" t="s">
        <v>5292</v>
      </c>
    </row>
    <row r="1181" spans="1:9" x14ac:dyDescent="0.2">
      <c r="A1181" s="1" t="s">
        <v>5293</v>
      </c>
      <c r="B1181" s="1" t="s">
        <v>5294</v>
      </c>
      <c r="C1181" s="1">
        <v>290522351</v>
      </c>
      <c r="D1181" t="s">
        <v>261179</v>
      </c>
      <c r="E1181" t="s">
        <v>261180</v>
      </c>
      <c r="F1181" s="1">
        <v>2</v>
      </c>
      <c r="G1181" s="1" t="s">
        <v>5295</v>
      </c>
      <c r="H1181" s="1" t="s">
        <v>5296</v>
      </c>
      <c r="I1181" s="1" t="s">
        <v>5297</v>
      </c>
    </row>
    <row r="1182" spans="1:9" x14ac:dyDescent="0.2">
      <c r="A1182" s="1" t="s">
        <v>5298</v>
      </c>
      <c r="B1182" s="1" t="s">
        <v>5299</v>
      </c>
      <c r="C1182" s="1">
        <v>291421305</v>
      </c>
      <c r="D1182" t="s">
        <v>261179</v>
      </c>
      <c r="E1182" t="s">
        <v>261345</v>
      </c>
      <c r="F1182" s="1">
        <v>18</v>
      </c>
      <c r="G1182" s="1" t="s">
        <v>5300</v>
      </c>
      <c r="H1182" s="1" t="s">
        <v>5301</v>
      </c>
      <c r="I1182" s="1"/>
    </row>
    <row r="1183" spans="1:9" x14ac:dyDescent="0.2">
      <c r="A1183" s="1" t="s">
        <v>5302</v>
      </c>
      <c r="B1183" s="1" t="s">
        <v>5303</v>
      </c>
      <c r="C1183" s="1">
        <v>291431096</v>
      </c>
      <c r="D1183" t="s">
        <v>261179</v>
      </c>
      <c r="E1183" t="s">
        <v>261345</v>
      </c>
      <c r="F1183" s="1">
        <v>3</v>
      </c>
      <c r="G1183" s="1" t="s">
        <v>5304</v>
      </c>
      <c r="H1183" s="1" t="s">
        <v>5305</v>
      </c>
      <c r="I1183" s="1" t="s">
        <v>5306</v>
      </c>
    </row>
    <row r="1184" spans="1:9" x14ac:dyDescent="0.2">
      <c r="A1184" s="1" t="s">
        <v>5307</v>
      </c>
      <c r="B1184" s="1" t="s">
        <v>5308</v>
      </c>
      <c r="C1184" s="1">
        <v>291440369</v>
      </c>
      <c r="D1184" t="s">
        <v>261179</v>
      </c>
      <c r="E1184" t="s">
        <v>261293</v>
      </c>
      <c r="F1184" s="1">
        <v>24</v>
      </c>
      <c r="G1184" s="1" t="s">
        <v>5309</v>
      </c>
      <c r="H1184" s="1" t="s">
        <v>5310</v>
      </c>
      <c r="I1184" s="1" t="s">
        <v>5311</v>
      </c>
    </row>
    <row r="1185" spans="1:9" x14ac:dyDescent="0.2">
      <c r="A1185" s="1" t="s">
        <v>5312</v>
      </c>
      <c r="B1185" s="1" t="s">
        <v>5313</v>
      </c>
      <c r="C1185" s="1">
        <v>291441244</v>
      </c>
      <c r="D1185" t="s">
        <v>261179</v>
      </c>
      <c r="E1185" t="s">
        <v>261391</v>
      </c>
      <c r="F1185" s="1">
        <v>5</v>
      </c>
      <c r="G1185" s="1" t="s">
        <v>5314</v>
      </c>
      <c r="H1185" s="1" t="s">
        <v>5315</v>
      </c>
      <c r="I1185" s="1"/>
    </row>
    <row r="1186" spans="1:9" x14ac:dyDescent="0.2">
      <c r="A1186" s="1" t="s">
        <v>5316</v>
      </c>
      <c r="B1186" s="1" t="s">
        <v>5317</v>
      </c>
      <c r="C1186" s="1">
        <v>291419237</v>
      </c>
      <c r="D1186" t="s">
        <v>261179</v>
      </c>
      <c r="E1186" t="s">
        <v>261180</v>
      </c>
      <c r="F1186" s="1">
        <v>3</v>
      </c>
      <c r="G1186" s="1" t="s">
        <v>5318</v>
      </c>
      <c r="H1186" s="1" t="s">
        <v>5319</v>
      </c>
      <c r="I1186" s="1" t="s">
        <v>5320</v>
      </c>
    </row>
    <row r="1187" spans="1:9" x14ac:dyDescent="0.2">
      <c r="A1187" s="1" t="s">
        <v>5321</v>
      </c>
      <c r="B1187" s="1" t="s">
        <v>5322</v>
      </c>
      <c r="C1187" s="1">
        <v>291425017</v>
      </c>
      <c r="D1187" t="s">
        <v>261179</v>
      </c>
      <c r="E1187" t="s">
        <v>261293</v>
      </c>
      <c r="F1187" s="1">
        <v>32</v>
      </c>
      <c r="G1187" s="1" t="s">
        <v>5323</v>
      </c>
      <c r="H1187" s="1" t="s">
        <v>5324</v>
      </c>
      <c r="I1187" s="1" t="s">
        <v>5325</v>
      </c>
    </row>
    <row r="1188" spans="1:9" x14ac:dyDescent="0.2">
      <c r="A1188" s="1" t="s">
        <v>5326</v>
      </c>
      <c r="B1188" s="1" t="s">
        <v>5327</v>
      </c>
      <c r="C1188" s="1">
        <v>280236176</v>
      </c>
      <c r="D1188" t="s">
        <v>261179</v>
      </c>
      <c r="E1188" t="s">
        <v>261180</v>
      </c>
      <c r="F1188" s="1">
        <v>28</v>
      </c>
      <c r="G1188" s="1" t="s">
        <v>5328</v>
      </c>
      <c r="H1188" s="1"/>
      <c r="I1188" s="1" t="s">
        <v>5329</v>
      </c>
    </row>
    <row r="1189" spans="1:9" x14ac:dyDescent="0.2">
      <c r="A1189" s="1" t="s">
        <v>5330</v>
      </c>
      <c r="B1189" s="1" t="s">
        <v>5330</v>
      </c>
      <c r="C1189" s="1">
        <v>291433039</v>
      </c>
      <c r="D1189" t="s">
        <v>261179</v>
      </c>
      <c r="E1189" t="s">
        <v>261293</v>
      </c>
      <c r="F1189" s="1">
        <v>13</v>
      </c>
      <c r="G1189" s="1" t="s">
        <v>5331</v>
      </c>
      <c r="H1189" s="1" t="s">
        <v>5332</v>
      </c>
      <c r="I1189" s="1" t="s">
        <v>5333</v>
      </c>
    </row>
    <row r="1190" spans="1:9" x14ac:dyDescent="0.2">
      <c r="A1190" s="1" t="s">
        <v>5334</v>
      </c>
      <c r="B1190" s="1" t="s">
        <v>5335</v>
      </c>
      <c r="C1190" s="1">
        <v>291413855</v>
      </c>
      <c r="D1190" t="s">
        <v>261415</v>
      </c>
      <c r="E1190" t="s">
        <v>261464</v>
      </c>
      <c r="F1190" s="1">
        <v>29</v>
      </c>
      <c r="G1190" s="1" t="s">
        <v>5336</v>
      </c>
      <c r="H1190" s="1" t="s">
        <v>5337</v>
      </c>
      <c r="I1190" s="1"/>
    </row>
    <row r="1191" spans="1:9" x14ac:dyDescent="0.2">
      <c r="A1191" s="1" t="s">
        <v>5338</v>
      </c>
      <c r="B1191" s="1" t="s">
        <v>5339</v>
      </c>
      <c r="C1191" s="1">
        <v>291430400</v>
      </c>
      <c r="D1191" t="s">
        <v>261179</v>
      </c>
      <c r="E1191" t="s">
        <v>261346</v>
      </c>
      <c r="F1191" s="1">
        <v>1</v>
      </c>
      <c r="G1191" s="1" t="s">
        <v>5340</v>
      </c>
      <c r="H1191" s="1" t="s">
        <v>5341</v>
      </c>
      <c r="I1191" s="1" t="s">
        <v>5342</v>
      </c>
    </row>
    <row r="1192" spans="1:9" x14ac:dyDescent="0.2">
      <c r="A1192" s="1" t="s">
        <v>5343</v>
      </c>
      <c r="B1192" s="1" t="s">
        <v>5344</v>
      </c>
      <c r="C1192" s="1">
        <v>290485438</v>
      </c>
      <c r="D1192" t="s">
        <v>261179</v>
      </c>
      <c r="E1192" t="s">
        <v>261354</v>
      </c>
      <c r="F1192" s="1">
        <v>3566</v>
      </c>
      <c r="G1192" s="1" t="s">
        <v>5345</v>
      </c>
      <c r="H1192" s="1" t="s">
        <v>5346</v>
      </c>
      <c r="I1192" s="1" t="s">
        <v>5347</v>
      </c>
    </row>
    <row r="1193" spans="1:9" x14ac:dyDescent="0.2">
      <c r="A1193" s="1" t="s">
        <v>5348</v>
      </c>
      <c r="B1193" s="1" t="s">
        <v>5349</v>
      </c>
      <c r="C1193" s="1">
        <v>291443501</v>
      </c>
      <c r="D1193" t="s">
        <v>261383</v>
      </c>
      <c r="E1193" t="s">
        <v>261465</v>
      </c>
      <c r="F1193" s="1">
        <v>17</v>
      </c>
      <c r="G1193" s="1" t="s">
        <v>5350</v>
      </c>
      <c r="H1193" s="1" t="s">
        <v>5351</v>
      </c>
      <c r="I1193" s="1"/>
    </row>
    <row r="1194" spans="1:9" x14ac:dyDescent="0.2">
      <c r="A1194" s="1" t="s">
        <v>5352</v>
      </c>
      <c r="B1194" s="1" t="s">
        <v>5353</v>
      </c>
      <c r="C1194" s="1">
        <v>290492085</v>
      </c>
      <c r="D1194" t="s">
        <v>261179</v>
      </c>
      <c r="E1194" t="s">
        <v>261195</v>
      </c>
      <c r="F1194" s="1">
        <v>33</v>
      </c>
      <c r="G1194" s="1" t="s">
        <v>5354</v>
      </c>
      <c r="H1194" s="1" t="s">
        <v>5355</v>
      </c>
      <c r="I1194" s="1" t="s">
        <v>5356</v>
      </c>
    </row>
    <row r="1195" spans="1:9" x14ac:dyDescent="0.2">
      <c r="A1195" s="1" t="s">
        <v>5357</v>
      </c>
      <c r="B1195" s="1" t="s">
        <v>5358</v>
      </c>
      <c r="C1195" s="1">
        <v>291437875</v>
      </c>
      <c r="D1195" t="s">
        <v>261179</v>
      </c>
      <c r="E1195" t="s">
        <v>261354</v>
      </c>
      <c r="F1195" s="1">
        <v>38</v>
      </c>
      <c r="G1195" s="1" t="s">
        <v>5359</v>
      </c>
      <c r="H1195" s="1" t="s">
        <v>5360</v>
      </c>
      <c r="I1195" s="1"/>
    </row>
    <row r="1196" spans="1:9" x14ac:dyDescent="0.2">
      <c r="A1196" s="1" t="s">
        <v>5361</v>
      </c>
      <c r="B1196" s="1" t="s">
        <v>5362</v>
      </c>
      <c r="C1196" s="1">
        <v>291419493</v>
      </c>
      <c r="D1196" t="s">
        <v>261179</v>
      </c>
      <c r="E1196" t="s">
        <v>261180</v>
      </c>
      <c r="F1196" s="1">
        <v>7</v>
      </c>
      <c r="G1196" s="1" t="s">
        <v>5363</v>
      </c>
      <c r="H1196" s="1" t="s">
        <v>5364</v>
      </c>
      <c r="I1196" s="1"/>
    </row>
    <row r="1197" spans="1:9" x14ac:dyDescent="0.2">
      <c r="A1197" s="1" t="s">
        <v>5365</v>
      </c>
      <c r="B1197" s="1" t="s">
        <v>5366</v>
      </c>
      <c r="C1197" s="1">
        <v>290485234</v>
      </c>
      <c r="D1197" t="s">
        <v>261179</v>
      </c>
      <c r="E1197" t="s">
        <v>261379</v>
      </c>
      <c r="F1197" s="1">
        <v>16</v>
      </c>
      <c r="G1197" s="1" t="s">
        <v>5367</v>
      </c>
      <c r="H1197" s="1" t="s">
        <v>5368</v>
      </c>
      <c r="I1197" s="1" t="s">
        <v>5369</v>
      </c>
    </row>
    <row r="1198" spans="1:9" x14ac:dyDescent="0.2">
      <c r="A1198" s="1" t="s">
        <v>5370</v>
      </c>
      <c r="B1198" s="1" t="s">
        <v>5371</v>
      </c>
      <c r="C1198" s="1">
        <v>291431890</v>
      </c>
      <c r="D1198" t="s">
        <v>261179</v>
      </c>
      <c r="E1198" t="s">
        <v>261346</v>
      </c>
      <c r="F1198" s="1">
        <v>52</v>
      </c>
      <c r="G1198" s="1" t="s">
        <v>5372</v>
      </c>
      <c r="H1198" s="1" t="s">
        <v>5373</v>
      </c>
      <c r="I1198" s="1"/>
    </row>
    <row r="1199" spans="1:9" x14ac:dyDescent="0.2">
      <c r="A1199" s="1" t="s">
        <v>5374</v>
      </c>
      <c r="B1199" s="1" t="s">
        <v>5375</v>
      </c>
      <c r="C1199" s="1">
        <v>291415998</v>
      </c>
      <c r="D1199" t="s">
        <v>261179</v>
      </c>
      <c r="E1199" t="s">
        <v>261354</v>
      </c>
      <c r="F1199" s="1">
        <v>25</v>
      </c>
      <c r="G1199" s="1" t="s">
        <v>5376</v>
      </c>
      <c r="H1199" s="1" t="s">
        <v>5377</v>
      </c>
      <c r="I1199" s="1" t="s">
        <v>5378</v>
      </c>
    </row>
    <row r="1200" spans="1:9" x14ac:dyDescent="0.2">
      <c r="A1200" s="1" t="s">
        <v>5379</v>
      </c>
      <c r="B1200" s="1" t="s">
        <v>5380</v>
      </c>
      <c r="C1200" s="1">
        <v>290483455</v>
      </c>
      <c r="D1200" t="s">
        <v>261179</v>
      </c>
      <c r="E1200" t="s">
        <v>261354</v>
      </c>
      <c r="F1200" s="1">
        <v>25</v>
      </c>
      <c r="G1200" s="1" t="s">
        <v>5381</v>
      </c>
      <c r="H1200" s="1" t="s">
        <v>5382</v>
      </c>
      <c r="I1200" s="1" t="s">
        <v>5383</v>
      </c>
    </row>
    <row r="1201" spans="1:9" x14ac:dyDescent="0.2">
      <c r="A1201" s="1" t="s">
        <v>5384</v>
      </c>
      <c r="B1201" s="1" t="s">
        <v>5385</v>
      </c>
      <c r="C1201" s="1">
        <v>289703627</v>
      </c>
      <c r="D1201" t="s">
        <v>261179</v>
      </c>
      <c r="E1201" t="s">
        <v>261362</v>
      </c>
      <c r="F1201" s="1">
        <v>1</v>
      </c>
      <c r="G1201" s="1" t="s">
        <v>5386</v>
      </c>
      <c r="H1201" s="1" t="s">
        <v>5387</v>
      </c>
      <c r="I1201" s="1"/>
    </row>
    <row r="1202" spans="1:9" x14ac:dyDescent="0.2">
      <c r="A1202" s="1" t="s">
        <v>5388</v>
      </c>
      <c r="B1202" s="1" t="s">
        <v>5389</v>
      </c>
      <c r="C1202" s="1">
        <v>291431937</v>
      </c>
      <c r="D1202" t="s">
        <v>261179</v>
      </c>
      <c r="E1202" t="s">
        <v>261180</v>
      </c>
      <c r="F1202" s="1">
        <v>26</v>
      </c>
      <c r="G1202" s="1" t="s">
        <v>5390</v>
      </c>
      <c r="H1202" s="1" t="s">
        <v>5391</v>
      </c>
      <c r="I1202" s="1" t="s">
        <v>5392</v>
      </c>
    </row>
    <row r="1203" spans="1:9" x14ac:dyDescent="0.2">
      <c r="A1203" s="1" t="s">
        <v>5393</v>
      </c>
      <c r="B1203" s="1" t="s">
        <v>5394</v>
      </c>
      <c r="C1203" s="1">
        <v>290485928</v>
      </c>
      <c r="D1203" t="s">
        <v>261179</v>
      </c>
      <c r="E1203" t="s">
        <v>261293</v>
      </c>
      <c r="F1203" s="1">
        <v>161</v>
      </c>
      <c r="G1203" s="1" t="s">
        <v>5395</v>
      </c>
      <c r="H1203" s="1" t="s">
        <v>5396</v>
      </c>
      <c r="I1203" s="1" t="s">
        <v>5397</v>
      </c>
    </row>
    <row r="1204" spans="1:9" x14ac:dyDescent="0.2">
      <c r="A1204" s="1" t="s">
        <v>5398</v>
      </c>
      <c r="B1204" s="1" t="s">
        <v>5399</v>
      </c>
      <c r="C1204" s="1">
        <v>284199701</v>
      </c>
      <c r="D1204" t="s">
        <v>261466</v>
      </c>
      <c r="E1204" t="s">
        <v>261467</v>
      </c>
      <c r="F1204" s="1">
        <v>47</v>
      </c>
      <c r="G1204" s="1" t="s">
        <v>5400</v>
      </c>
      <c r="H1204" s="1" t="s">
        <v>5401</v>
      </c>
      <c r="I1204" s="1" t="s">
        <v>5402</v>
      </c>
    </row>
    <row r="1205" spans="1:9" x14ac:dyDescent="0.2">
      <c r="A1205" s="1" t="s">
        <v>5403</v>
      </c>
      <c r="B1205" s="1" t="s">
        <v>5404</v>
      </c>
      <c r="C1205" s="1">
        <v>291418751</v>
      </c>
      <c r="D1205" t="s">
        <v>261179</v>
      </c>
      <c r="E1205" t="s">
        <v>261346</v>
      </c>
      <c r="F1205" s="1">
        <v>13</v>
      </c>
      <c r="G1205" s="1" t="s">
        <v>5405</v>
      </c>
      <c r="H1205" s="1" t="s">
        <v>5406</v>
      </c>
      <c r="I1205" s="1" t="s">
        <v>5407</v>
      </c>
    </row>
    <row r="1206" spans="1:9" x14ac:dyDescent="0.2">
      <c r="A1206" s="1" t="s">
        <v>5408</v>
      </c>
      <c r="B1206" s="1" t="s">
        <v>5409</v>
      </c>
      <c r="C1206" s="1">
        <v>291420845</v>
      </c>
      <c r="D1206" t="s">
        <v>261468</v>
      </c>
      <c r="E1206" t="s">
        <v>261469</v>
      </c>
      <c r="F1206" s="1">
        <v>16</v>
      </c>
      <c r="G1206" s="1" t="s">
        <v>5410</v>
      </c>
      <c r="H1206" s="1" t="s">
        <v>5411</v>
      </c>
      <c r="I1206" s="1" t="s">
        <v>5412</v>
      </c>
    </row>
    <row r="1207" spans="1:9" x14ac:dyDescent="0.2">
      <c r="A1207" s="1" t="s">
        <v>5413</v>
      </c>
      <c r="B1207" s="1" t="s">
        <v>5414</v>
      </c>
      <c r="C1207" s="1">
        <v>291443818</v>
      </c>
      <c r="D1207" t="s">
        <v>261179</v>
      </c>
      <c r="E1207" t="s">
        <v>261180</v>
      </c>
      <c r="F1207" s="1">
        <v>3</v>
      </c>
      <c r="G1207" s="1" t="s">
        <v>5415</v>
      </c>
      <c r="H1207" s="1" t="s">
        <v>5416</v>
      </c>
      <c r="I1207" s="1" t="s">
        <v>5417</v>
      </c>
    </row>
    <row r="1208" spans="1:9" x14ac:dyDescent="0.2">
      <c r="A1208" s="1" t="s">
        <v>5418</v>
      </c>
      <c r="B1208" s="1" t="s">
        <v>5419</v>
      </c>
      <c r="C1208" s="1">
        <v>291589932</v>
      </c>
      <c r="D1208" t="s">
        <v>261470</v>
      </c>
      <c r="E1208" t="s">
        <v>261471</v>
      </c>
      <c r="F1208" s="1">
        <v>7290</v>
      </c>
      <c r="G1208" s="1" t="s">
        <v>5420</v>
      </c>
      <c r="H1208" s="1" t="s">
        <v>5421</v>
      </c>
      <c r="I1208" s="1" t="s">
        <v>5422</v>
      </c>
    </row>
    <row r="1209" spans="1:9" x14ac:dyDescent="0.2">
      <c r="A1209" s="1" t="s">
        <v>5423</v>
      </c>
      <c r="B1209" s="1" t="s">
        <v>5424</v>
      </c>
      <c r="C1209" s="1">
        <v>291417348</v>
      </c>
      <c r="D1209" t="s">
        <v>261179</v>
      </c>
      <c r="E1209" t="s">
        <v>261195</v>
      </c>
      <c r="F1209" s="1">
        <v>18</v>
      </c>
      <c r="G1209" s="1" t="s">
        <v>5425</v>
      </c>
      <c r="H1209" s="1" t="s">
        <v>5426</v>
      </c>
      <c r="I1209" s="1" t="s">
        <v>5427</v>
      </c>
    </row>
    <row r="1210" spans="1:9" x14ac:dyDescent="0.2">
      <c r="A1210" s="1" t="s">
        <v>5428</v>
      </c>
      <c r="B1210" s="1" t="s">
        <v>5429</v>
      </c>
      <c r="C1210" s="1">
        <v>278315002</v>
      </c>
      <c r="D1210" t="s">
        <v>261179</v>
      </c>
      <c r="E1210" t="s">
        <v>261180</v>
      </c>
      <c r="F1210" s="1">
        <v>39</v>
      </c>
      <c r="G1210" s="1" t="s">
        <v>5430</v>
      </c>
      <c r="H1210" s="1"/>
      <c r="I1210" s="1"/>
    </row>
    <row r="1211" spans="1:9" x14ac:dyDescent="0.2">
      <c r="A1211" s="1" t="s">
        <v>5431</v>
      </c>
      <c r="B1211" s="1" t="s">
        <v>5432</v>
      </c>
      <c r="C1211" s="1">
        <v>290487389</v>
      </c>
      <c r="D1211" t="s">
        <v>261179</v>
      </c>
      <c r="E1211" t="s">
        <v>261195</v>
      </c>
      <c r="F1211" s="1">
        <v>4</v>
      </c>
      <c r="G1211" s="1" t="s">
        <v>5433</v>
      </c>
      <c r="H1211" s="1" t="s">
        <v>5434</v>
      </c>
      <c r="I1211" s="1" t="s">
        <v>5435</v>
      </c>
    </row>
    <row r="1212" spans="1:9" x14ac:dyDescent="0.2">
      <c r="A1212" s="1" t="s">
        <v>5436</v>
      </c>
      <c r="B1212" s="1" t="s">
        <v>5437</v>
      </c>
      <c r="C1212" s="1">
        <v>290490138</v>
      </c>
      <c r="D1212" t="s">
        <v>261179</v>
      </c>
      <c r="E1212" t="s">
        <v>261346</v>
      </c>
      <c r="F1212" s="1">
        <v>16</v>
      </c>
      <c r="G1212" s="1" t="s">
        <v>5438</v>
      </c>
      <c r="H1212" s="1" t="s">
        <v>5439</v>
      </c>
      <c r="I1212" s="1" t="s">
        <v>5440</v>
      </c>
    </row>
    <row r="1213" spans="1:9" x14ac:dyDescent="0.2">
      <c r="A1213" s="1" t="s">
        <v>5441</v>
      </c>
      <c r="B1213" s="1" t="s">
        <v>5442</v>
      </c>
      <c r="C1213" s="1">
        <v>283105434</v>
      </c>
      <c r="D1213" t="s">
        <v>261179</v>
      </c>
      <c r="E1213" t="s">
        <v>261346</v>
      </c>
      <c r="F1213" s="1">
        <v>89</v>
      </c>
      <c r="G1213" s="1" t="s">
        <v>5443</v>
      </c>
      <c r="H1213" s="1" t="s">
        <v>5444</v>
      </c>
      <c r="I1213" s="1" t="s">
        <v>5445</v>
      </c>
    </row>
    <row r="1214" spans="1:9" x14ac:dyDescent="0.2">
      <c r="A1214" s="1" t="s">
        <v>5446</v>
      </c>
      <c r="B1214" s="1" t="s">
        <v>5447</v>
      </c>
      <c r="C1214" s="1">
        <v>291436901</v>
      </c>
      <c r="D1214" t="s">
        <v>261179</v>
      </c>
      <c r="E1214" t="s">
        <v>261379</v>
      </c>
      <c r="F1214" s="1">
        <v>88</v>
      </c>
      <c r="G1214" s="1" t="s">
        <v>5448</v>
      </c>
      <c r="H1214" s="1" t="s">
        <v>5449</v>
      </c>
      <c r="I1214" s="1" t="s">
        <v>5450</v>
      </c>
    </row>
    <row r="1215" spans="1:9" x14ac:dyDescent="0.2">
      <c r="A1215" s="1" t="s">
        <v>5451</v>
      </c>
      <c r="B1215" s="1" t="s">
        <v>5452</v>
      </c>
      <c r="C1215" s="1">
        <v>290523184</v>
      </c>
      <c r="D1215" t="s">
        <v>261179</v>
      </c>
      <c r="E1215" t="s">
        <v>261180</v>
      </c>
      <c r="F1215" s="1">
        <v>2</v>
      </c>
      <c r="G1215" s="1" t="s">
        <v>5453</v>
      </c>
      <c r="H1215" s="1" t="s">
        <v>5454</v>
      </c>
      <c r="I1215" s="1" t="s">
        <v>5455</v>
      </c>
    </row>
    <row r="1216" spans="1:9" x14ac:dyDescent="0.2">
      <c r="A1216" s="1" t="s">
        <v>5456</v>
      </c>
      <c r="B1216" s="1" t="s">
        <v>5457</v>
      </c>
      <c r="C1216" s="1">
        <v>291428182</v>
      </c>
      <c r="D1216" t="s">
        <v>261179</v>
      </c>
      <c r="E1216" t="s">
        <v>261180</v>
      </c>
      <c r="F1216" s="1">
        <v>2</v>
      </c>
      <c r="G1216" s="1" t="s">
        <v>5458</v>
      </c>
      <c r="H1216" s="1" t="s">
        <v>5459</v>
      </c>
      <c r="I1216" s="1"/>
    </row>
    <row r="1217" spans="1:9" x14ac:dyDescent="0.2">
      <c r="A1217" s="1" t="s">
        <v>5460</v>
      </c>
      <c r="B1217" s="1" t="s">
        <v>5461</v>
      </c>
      <c r="C1217" s="1">
        <v>290489412</v>
      </c>
      <c r="D1217" t="s">
        <v>261179</v>
      </c>
      <c r="E1217" t="s">
        <v>261346</v>
      </c>
      <c r="F1217" s="1">
        <v>6</v>
      </c>
      <c r="G1217" s="1" t="s">
        <v>5462</v>
      </c>
      <c r="H1217" s="1" t="s">
        <v>5463</v>
      </c>
      <c r="I1217" s="1" t="s">
        <v>5464</v>
      </c>
    </row>
    <row r="1218" spans="1:9" x14ac:dyDescent="0.2">
      <c r="A1218" s="1" t="s">
        <v>5465</v>
      </c>
      <c r="B1218" s="1" t="s">
        <v>5466</v>
      </c>
      <c r="C1218" s="1">
        <v>290522567</v>
      </c>
      <c r="D1218" t="s">
        <v>261364</v>
      </c>
      <c r="E1218" t="s">
        <v>261472</v>
      </c>
      <c r="F1218" s="1">
        <v>17</v>
      </c>
      <c r="G1218" s="1" t="s">
        <v>5467</v>
      </c>
      <c r="H1218" s="1" t="s">
        <v>5468</v>
      </c>
      <c r="I1218" s="1" t="s">
        <v>5469</v>
      </c>
    </row>
    <row r="1219" spans="1:9" x14ac:dyDescent="0.2">
      <c r="A1219" s="1" t="s">
        <v>5470</v>
      </c>
      <c r="B1219" s="1" t="s">
        <v>5471</v>
      </c>
      <c r="C1219" s="1">
        <v>222092382</v>
      </c>
      <c r="D1219" t="s">
        <v>261179</v>
      </c>
      <c r="E1219" t="s">
        <v>261345</v>
      </c>
      <c r="F1219" s="1">
        <v>32</v>
      </c>
      <c r="G1219" s="1" t="s">
        <v>5472</v>
      </c>
      <c r="H1219" s="1"/>
      <c r="I1219" s="1" t="s">
        <v>5473</v>
      </c>
    </row>
    <row r="1220" spans="1:9" x14ac:dyDescent="0.2">
      <c r="A1220" s="1" t="s">
        <v>5474</v>
      </c>
      <c r="B1220" s="1" t="s">
        <v>5475</v>
      </c>
      <c r="C1220" s="1">
        <v>285275000</v>
      </c>
      <c r="D1220" t="s">
        <v>261179</v>
      </c>
      <c r="E1220" t="s">
        <v>261346</v>
      </c>
      <c r="F1220" s="1">
        <v>76</v>
      </c>
      <c r="G1220" s="1" t="s">
        <v>5476</v>
      </c>
      <c r="H1220" s="1" t="s">
        <v>5477</v>
      </c>
      <c r="I1220" s="1" t="s">
        <v>5478</v>
      </c>
    </row>
    <row r="1221" spans="1:9" x14ac:dyDescent="0.2">
      <c r="A1221" s="1" t="s">
        <v>5479</v>
      </c>
      <c r="B1221" s="1" t="s">
        <v>5480</v>
      </c>
      <c r="C1221" s="1">
        <v>291417672</v>
      </c>
      <c r="D1221" t="s">
        <v>261473</v>
      </c>
      <c r="E1221" t="s">
        <v>261474</v>
      </c>
      <c r="F1221" s="1">
        <v>9</v>
      </c>
      <c r="G1221" s="1" t="s">
        <v>5481</v>
      </c>
      <c r="H1221" s="1" t="s">
        <v>5482</v>
      </c>
      <c r="I1221" s="1"/>
    </row>
    <row r="1222" spans="1:9" x14ac:dyDescent="0.2">
      <c r="A1222" s="1" t="s">
        <v>5483</v>
      </c>
      <c r="B1222" s="1" t="s">
        <v>5484</v>
      </c>
      <c r="C1222" s="1">
        <v>290490447</v>
      </c>
      <c r="D1222" t="s">
        <v>261179</v>
      </c>
      <c r="E1222" t="s">
        <v>261348</v>
      </c>
      <c r="F1222" s="1">
        <v>23</v>
      </c>
      <c r="G1222" s="1" t="s">
        <v>5485</v>
      </c>
      <c r="H1222" s="1" t="s">
        <v>5486</v>
      </c>
      <c r="I1222" s="1" t="s">
        <v>5487</v>
      </c>
    </row>
    <row r="1223" spans="1:9" x14ac:dyDescent="0.2">
      <c r="A1223" s="1" t="s">
        <v>5488</v>
      </c>
      <c r="B1223" s="1" t="s">
        <v>5489</v>
      </c>
      <c r="C1223" s="1">
        <v>291445019</v>
      </c>
      <c r="D1223" t="s">
        <v>261179</v>
      </c>
      <c r="E1223" t="s">
        <v>261180</v>
      </c>
      <c r="F1223" s="1">
        <v>7</v>
      </c>
      <c r="G1223" s="1" t="s">
        <v>5490</v>
      </c>
      <c r="H1223" s="1" t="s">
        <v>5491</v>
      </c>
      <c r="I1223" s="1" t="s">
        <v>5492</v>
      </c>
    </row>
    <row r="1224" spans="1:9" x14ac:dyDescent="0.2">
      <c r="A1224" s="1" t="s">
        <v>5493</v>
      </c>
      <c r="B1224" s="1" t="s">
        <v>5494</v>
      </c>
      <c r="C1224" s="1">
        <v>290521143</v>
      </c>
      <c r="D1224" t="s">
        <v>261179</v>
      </c>
      <c r="E1224" t="s">
        <v>261354</v>
      </c>
      <c r="F1224" s="1">
        <v>30</v>
      </c>
      <c r="G1224" s="1" t="s">
        <v>5495</v>
      </c>
      <c r="H1224" s="1" t="s">
        <v>5496</v>
      </c>
      <c r="I1224" s="1" t="s">
        <v>5497</v>
      </c>
    </row>
    <row r="1225" spans="1:9" x14ac:dyDescent="0.2">
      <c r="A1225" s="1" t="s">
        <v>5498</v>
      </c>
      <c r="B1225" s="1" t="s">
        <v>5499</v>
      </c>
      <c r="C1225" s="1">
        <v>291419983</v>
      </c>
      <c r="D1225" t="s">
        <v>261179</v>
      </c>
      <c r="E1225" t="s">
        <v>261346</v>
      </c>
      <c r="F1225" s="1">
        <v>10</v>
      </c>
      <c r="G1225" s="1" t="s">
        <v>5500</v>
      </c>
      <c r="H1225" s="1" t="s">
        <v>5501</v>
      </c>
      <c r="I1225" s="1" t="s">
        <v>5502</v>
      </c>
    </row>
    <row r="1226" spans="1:9" x14ac:dyDescent="0.2">
      <c r="A1226" s="1" t="s">
        <v>5503</v>
      </c>
      <c r="B1226" s="1" t="s">
        <v>5504</v>
      </c>
      <c r="C1226" s="1">
        <v>291417978</v>
      </c>
      <c r="D1226" t="s">
        <v>261179</v>
      </c>
      <c r="E1226" t="s">
        <v>261346</v>
      </c>
      <c r="F1226" s="1">
        <v>20</v>
      </c>
      <c r="G1226" s="1" t="s">
        <v>5505</v>
      </c>
      <c r="H1226" s="1" t="s">
        <v>5506</v>
      </c>
      <c r="I1226" s="1" t="s">
        <v>5507</v>
      </c>
    </row>
    <row r="1227" spans="1:9" x14ac:dyDescent="0.2">
      <c r="A1227" s="1" t="s">
        <v>5508</v>
      </c>
      <c r="B1227" s="1" t="s">
        <v>5509</v>
      </c>
      <c r="C1227" s="1">
        <v>291425465</v>
      </c>
      <c r="D1227" t="s">
        <v>261179</v>
      </c>
      <c r="E1227" t="s">
        <v>261195</v>
      </c>
      <c r="F1227" s="1">
        <v>28</v>
      </c>
      <c r="G1227" s="1" t="s">
        <v>5510</v>
      </c>
      <c r="H1227" s="1" t="s">
        <v>5511</v>
      </c>
      <c r="I1227" s="1" t="s">
        <v>5512</v>
      </c>
    </row>
    <row r="1228" spans="1:9" x14ac:dyDescent="0.2">
      <c r="A1228" s="1" t="s">
        <v>5513</v>
      </c>
      <c r="B1228" s="1" t="s">
        <v>5514</v>
      </c>
      <c r="C1228" s="1">
        <v>291427147</v>
      </c>
      <c r="D1228" t="s">
        <v>261179</v>
      </c>
      <c r="E1228" t="s">
        <v>261293</v>
      </c>
      <c r="F1228" s="1">
        <v>6</v>
      </c>
      <c r="G1228" s="1" t="s">
        <v>5515</v>
      </c>
      <c r="H1228" s="1" t="s">
        <v>5516</v>
      </c>
      <c r="I1228" s="1" t="s">
        <v>5517</v>
      </c>
    </row>
    <row r="1229" spans="1:9" x14ac:dyDescent="0.2">
      <c r="A1229" s="1" t="s">
        <v>5518</v>
      </c>
      <c r="B1229" s="1" t="s">
        <v>5519</v>
      </c>
      <c r="C1229" s="1">
        <v>291416438</v>
      </c>
      <c r="D1229" t="s">
        <v>261364</v>
      </c>
      <c r="E1229" t="s">
        <v>261475</v>
      </c>
      <c r="F1229" s="1">
        <v>16</v>
      </c>
      <c r="G1229" s="1" t="s">
        <v>5520</v>
      </c>
      <c r="H1229" s="1" t="s">
        <v>5521</v>
      </c>
      <c r="I1229" s="1"/>
    </row>
    <row r="1230" spans="1:9" x14ac:dyDescent="0.2">
      <c r="A1230" s="1" t="s">
        <v>5522</v>
      </c>
      <c r="B1230" s="1" t="s">
        <v>5523</v>
      </c>
      <c r="C1230" s="1">
        <v>290486767</v>
      </c>
      <c r="D1230" t="s">
        <v>261179</v>
      </c>
      <c r="E1230" t="s">
        <v>261346</v>
      </c>
      <c r="F1230" s="1">
        <v>100</v>
      </c>
      <c r="G1230" s="1" t="s">
        <v>5524</v>
      </c>
      <c r="H1230" s="1" t="s">
        <v>5525</v>
      </c>
      <c r="I1230" s="1" t="s">
        <v>5526</v>
      </c>
    </row>
    <row r="1231" spans="1:9" x14ac:dyDescent="0.2">
      <c r="A1231" s="1" t="s">
        <v>5527</v>
      </c>
      <c r="B1231" s="1" t="s">
        <v>5528</v>
      </c>
      <c r="C1231" s="1">
        <v>291414816</v>
      </c>
      <c r="D1231" t="s">
        <v>261179</v>
      </c>
      <c r="E1231" t="s">
        <v>261346</v>
      </c>
      <c r="F1231" s="1">
        <v>39</v>
      </c>
      <c r="G1231" s="1" t="s">
        <v>5529</v>
      </c>
      <c r="H1231" s="1" t="s">
        <v>5530</v>
      </c>
      <c r="I1231" s="1" t="s">
        <v>5531</v>
      </c>
    </row>
    <row r="1232" spans="1:9" x14ac:dyDescent="0.2">
      <c r="A1232" s="1" t="s">
        <v>5532</v>
      </c>
      <c r="B1232" s="1" t="s">
        <v>5533</v>
      </c>
      <c r="C1232" s="1">
        <v>124900858</v>
      </c>
      <c r="D1232" t="s">
        <v>261179</v>
      </c>
      <c r="E1232" t="s">
        <v>261347</v>
      </c>
      <c r="F1232" s="1">
        <v>91</v>
      </c>
      <c r="G1232" s="1" t="s">
        <v>5534</v>
      </c>
      <c r="H1232" s="1" t="s">
        <v>5535</v>
      </c>
      <c r="I1232" s="1" t="s">
        <v>5536</v>
      </c>
    </row>
    <row r="1233" spans="1:9" x14ac:dyDescent="0.2">
      <c r="A1233" s="1" t="s">
        <v>5537</v>
      </c>
      <c r="B1233" s="1" t="s">
        <v>5538</v>
      </c>
      <c r="C1233" s="1">
        <v>289703636</v>
      </c>
      <c r="D1233" t="s">
        <v>261179</v>
      </c>
      <c r="E1233" t="s">
        <v>261346</v>
      </c>
      <c r="F1233" s="1">
        <v>1</v>
      </c>
      <c r="G1233" s="1"/>
      <c r="H1233" s="1" t="s">
        <v>5539</v>
      </c>
      <c r="I1233" s="1"/>
    </row>
    <row r="1234" spans="1:9" x14ac:dyDescent="0.2">
      <c r="A1234" s="1" t="s">
        <v>5540</v>
      </c>
      <c r="B1234" s="1" t="s">
        <v>5541</v>
      </c>
      <c r="C1234" s="1">
        <v>290521752</v>
      </c>
      <c r="D1234" t="s">
        <v>261179</v>
      </c>
      <c r="E1234" t="s">
        <v>261180</v>
      </c>
      <c r="F1234" s="1">
        <v>21</v>
      </c>
      <c r="G1234" s="1" t="s">
        <v>5542</v>
      </c>
      <c r="H1234" s="1" t="s">
        <v>5543</v>
      </c>
      <c r="I1234" s="1" t="s">
        <v>5544</v>
      </c>
    </row>
    <row r="1235" spans="1:9" x14ac:dyDescent="0.2">
      <c r="A1235" s="1" t="s">
        <v>5545</v>
      </c>
      <c r="B1235" s="1" t="s">
        <v>5546</v>
      </c>
      <c r="C1235" s="1">
        <v>285274501</v>
      </c>
      <c r="D1235" t="s">
        <v>261179</v>
      </c>
      <c r="E1235" t="s">
        <v>261346</v>
      </c>
      <c r="F1235" s="1">
        <v>46</v>
      </c>
      <c r="G1235" s="1" t="s">
        <v>5547</v>
      </c>
      <c r="H1235" s="1" t="s">
        <v>5548</v>
      </c>
      <c r="I1235" s="1" t="s">
        <v>5549</v>
      </c>
    </row>
    <row r="1236" spans="1:9" x14ac:dyDescent="0.2">
      <c r="A1236" s="1" t="s">
        <v>5550</v>
      </c>
      <c r="B1236" s="1" t="s">
        <v>5551</v>
      </c>
      <c r="C1236" s="1">
        <v>290526045</v>
      </c>
      <c r="D1236" t="s">
        <v>261179</v>
      </c>
      <c r="E1236" t="s">
        <v>261346</v>
      </c>
      <c r="F1236" s="1">
        <v>47</v>
      </c>
      <c r="G1236" s="1" t="s">
        <v>5552</v>
      </c>
      <c r="H1236" s="1" t="s">
        <v>5553</v>
      </c>
      <c r="I1236" s="1" t="s">
        <v>5554</v>
      </c>
    </row>
    <row r="1237" spans="1:9" x14ac:dyDescent="0.2">
      <c r="A1237" s="1" t="s">
        <v>5555</v>
      </c>
      <c r="B1237" s="1" t="s">
        <v>5556</v>
      </c>
      <c r="C1237" s="1">
        <v>290524252</v>
      </c>
      <c r="D1237" t="s">
        <v>261387</v>
      </c>
      <c r="E1237" t="s">
        <v>261476</v>
      </c>
      <c r="F1237" s="1">
        <v>53</v>
      </c>
      <c r="G1237" s="1" t="s">
        <v>5557</v>
      </c>
      <c r="H1237" s="1" t="s">
        <v>5558</v>
      </c>
      <c r="I1237" s="1" t="s">
        <v>5559</v>
      </c>
    </row>
    <row r="1238" spans="1:9" x14ac:dyDescent="0.2">
      <c r="A1238" s="1" t="s">
        <v>5560</v>
      </c>
      <c r="B1238" s="1" t="s">
        <v>5561</v>
      </c>
      <c r="C1238" s="1">
        <v>291427685</v>
      </c>
      <c r="D1238" t="s">
        <v>261179</v>
      </c>
      <c r="E1238" t="s">
        <v>261180</v>
      </c>
      <c r="F1238" s="1">
        <v>3</v>
      </c>
      <c r="G1238" s="1" t="s">
        <v>5562</v>
      </c>
      <c r="H1238" s="1" t="s">
        <v>5563</v>
      </c>
      <c r="I1238" s="1"/>
    </row>
    <row r="1239" spans="1:9" x14ac:dyDescent="0.2">
      <c r="A1239" s="1" t="s">
        <v>5564</v>
      </c>
      <c r="B1239" s="1" t="s">
        <v>5565</v>
      </c>
      <c r="C1239" s="1">
        <v>291416962</v>
      </c>
      <c r="D1239" t="s">
        <v>261179</v>
      </c>
      <c r="E1239" t="s">
        <v>261346</v>
      </c>
      <c r="F1239" s="1">
        <v>9</v>
      </c>
      <c r="G1239" s="1" t="s">
        <v>5566</v>
      </c>
      <c r="H1239" s="1" t="s">
        <v>5567</v>
      </c>
      <c r="I1239" s="1" t="s">
        <v>5568</v>
      </c>
    </row>
    <row r="1240" spans="1:9" x14ac:dyDescent="0.2">
      <c r="A1240" s="1" t="s">
        <v>5569</v>
      </c>
      <c r="B1240" s="1" t="s">
        <v>5570</v>
      </c>
      <c r="C1240" s="1">
        <v>290524990</v>
      </c>
      <c r="D1240" t="s">
        <v>261179</v>
      </c>
      <c r="E1240" t="s">
        <v>261180</v>
      </c>
      <c r="F1240" s="1">
        <v>8</v>
      </c>
      <c r="G1240" s="1" t="s">
        <v>5571</v>
      </c>
      <c r="H1240" s="1" t="s">
        <v>5572</v>
      </c>
      <c r="I1240" s="1" t="s">
        <v>5573</v>
      </c>
    </row>
    <row r="1241" spans="1:9" x14ac:dyDescent="0.2">
      <c r="A1241" s="1" t="s">
        <v>5574</v>
      </c>
      <c r="B1241" s="1" t="s">
        <v>5575</v>
      </c>
      <c r="C1241" s="1">
        <v>289703638</v>
      </c>
      <c r="D1241" t="s">
        <v>261383</v>
      </c>
      <c r="E1241" t="s">
        <v>261477</v>
      </c>
      <c r="F1241" s="1">
        <v>1</v>
      </c>
      <c r="G1241" s="1"/>
      <c r="H1241" s="1" t="s">
        <v>5576</v>
      </c>
      <c r="I1241" s="1"/>
    </row>
    <row r="1242" spans="1:9" x14ac:dyDescent="0.2">
      <c r="A1242" s="1" t="s">
        <v>5577</v>
      </c>
      <c r="B1242" s="1" t="s">
        <v>5578</v>
      </c>
      <c r="C1242" s="1">
        <v>290524919</v>
      </c>
      <c r="D1242" t="s">
        <v>261179</v>
      </c>
      <c r="E1242" t="s">
        <v>261180</v>
      </c>
      <c r="F1242" s="1">
        <v>1</v>
      </c>
      <c r="G1242" s="1" t="s">
        <v>5579</v>
      </c>
      <c r="H1242" s="1" t="s">
        <v>5580</v>
      </c>
      <c r="I1242" s="1" t="s">
        <v>5581</v>
      </c>
    </row>
    <row r="1243" spans="1:9" x14ac:dyDescent="0.2">
      <c r="A1243" s="1" t="s">
        <v>5582</v>
      </c>
      <c r="B1243" s="1" t="s">
        <v>5583</v>
      </c>
      <c r="C1243" s="1">
        <v>290482990</v>
      </c>
      <c r="D1243" t="s">
        <v>261179</v>
      </c>
      <c r="E1243" t="s">
        <v>261346</v>
      </c>
      <c r="F1243" s="1">
        <v>36</v>
      </c>
      <c r="G1243" s="1" t="s">
        <v>5584</v>
      </c>
      <c r="H1243" s="1" t="s">
        <v>5585</v>
      </c>
      <c r="I1243" s="1"/>
    </row>
    <row r="1244" spans="1:9" x14ac:dyDescent="0.2">
      <c r="A1244" s="1" t="s">
        <v>5586</v>
      </c>
      <c r="B1244" s="1" t="s">
        <v>5587</v>
      </c>
      <c r="C1244" s="1">
        <v>290481715</v>
      </c>
      <c r="D1244" t="s">
        <v>261179</v>
      </c>
      <c r="E1244" t="s">
        <v>261180</v>
      </c>
      <c r="F1244" s="1">
        <v>76</v>
      </c>
      <c r="G1244" s="1" t="s">
        <v>5588</v>
      </c>
      <c r="H1244" s="1" t="s">
        <v>5589</v>
      </c>
      <c r="I1244" s="1" t="s">
        <v>5590</v>
      </c>
    </row>
    <row r="1245" spans="1:9" x14ac:dyDescent="0.2">
      <c r="A1245" s="1" t="s">
        <v>5591</v>
      </c>
      <c r="B1245" s="1" t="s">
        <v>5592</v>
      </c>
      <c r="C1245" s="1">
        <v>290489997</v>
      </c>
      <c r="D1245" t="s">
        <v>261478</v>
      </c>
      <c r="E1245" t="s">
        <v>261479</v>
      </c>
      <c r="F1245" s="1">
        <v>27</v>
      </c>
      <c r="G1245" s="1" t="s">
        <v>5593</v>
      </c>
      <c r="H1245" s="1" t="s">
        <v>5594</v>
      </c>
      <c r="I1245" s="1" t="s">
        <v>5595</v>
      </c>
    </row>
    <row r="1246" spans="1:9" x14ac:dyDescent="0.2">
      <c r="A1246" s="1" t="s">
        <v>5596</v>
      </c>
      <c r="B1246" s="1" t="s">
        <v>5597</v>
      </c>
      <c r="C1246" s="1">
        <v>263198225</v>
      </c>
      <c r="D1246" t="s">
        <v>261179</v>
      </c>
      <c r="E1246" t="s">
        <v>261293</v>
      </c>
      <c r="F1246" s="1">
        <v>7</v>
      </c>
      <c r="G1246" s="1" t="s">
        <v>5598</v>
      </c>
      <c r="H1246" s="1" t="s">
        <v>5599</v>
      </c>
      <c r="I1246" s="1" t="s">
        <v>5600</v>
      </c>
    </row>
    <row r="1247" spans="1:9" x14ac:dyDescent="0.2">
      <c r="A1247" s="1" t="s">
        <v>5601</v>
      </c>
      <c r="B1247" s="1" t="s">
        <v>5602</v>
      </c>
      <c r="C1247" s="1">
        <v>290524938</v>
      </c>
      <c r="D1247" t="s">
        <v>261179</v>
      </c>
      <c r="E1247" t="s">
        <v>261346</v>
      </c>
      <c r="F1247" s="1">
        <v>4</v>
      </c>
      <c r="G1247" s="1" t="s">
        <v>5603</v>
      </c>
      <c r="H1247" s="1" t="s">
        <v>5604</v>
      </c>
      <c r="I1247" s="1"/>
    </row>
    <row r="1248" spans="1:9" x14ac:dyDescent="0.2">
      <c r="A1248" s="1" t="s">
        <v>5605</v>
      </c>
      <c r="B1248" s="1" t="s">
        <v>5606</v>
      </c>
      <c r="C1248" s="1">
        <v>291434994</v>
      </c>
      <c r="D1248" t="s">
        <v>261179</v>
      </c>
      <c r="E1248" t="s">
        <v>261180</v>
      </c>
      <c r="F1248" s="1">
        <v>2</v>
      </c>
      <c r="G1248" s="1" t="s">
        <v>5607</v>
      </c>
      <c r="H1248" s="1" t="s">
        <v>5608</v>
      </c>
      <c r="I1248" s="1" t="s">
        <v>5609</v>
      </c>
    </row>
    <row r="1249" spans="1:9" x14ac:dyDescent="0.2">
      <c r="A1249" s="1" t="s">
        <v>5610</v>
      </c>
      <c r="B1249" s="1" t="s">
        <v>5611</v>
      </c>
      <c r="C1249" s="1">
        <v>291419418</v>
      </c>
      <c r="D1249" t="s">
        <v>261480</v>
      </c>
      <c r="E1249" t="s">
        <v>261481</v>
      </c>
      <c r="F1249" s="1">
        <v>22</v>
      </c>
      <c r="G1249" s="1" t="s">
        <v>5612</v>
      </c>
      <c r="H1249" s="1" t="s">
        <v>5613</v>
      </c>
      <c r="I1249" s="1" t="s">
        <v>5614</v>
      </c>
    </row>
    <row r="1250" spans="1:9" x14ac:dyDescent="0.2">
      <c r="A1250" s="1" t="s">
        <v>5615</v>
      </c>
      <c r="B1250" s="1" t="s">
        <v>5616</v>
      </c>
      <c r="C1250" s="1">
        <v>290487437</v>
      </c>
      <c r="D1250" t="s">
        <v>261179</v>
      </c>
      <c r="E1250" t="s">
        <v>261362</v>
      </c>
      <c r="F1250" s="1">
        <v>1342</v>
      </c>
      <c r="G1250" s="1" t="s">
        <v>5617</v>
      </c>
      <c r="H1250" s="1" t="s">
        <v>5618</v>
      </c>
      <c r="I1250" s="1" t="s">
        <v>5619</v>
      </c>
    </row>
    <row r="1251" spans="1:9" x14ac:dyDescent="0.2">
      <c r="A1251" s="1" t="s">
        <v>5620</v>
      </c>
      <c r="B1251" s="1" t="s">
        <v>5621</v>
      </c>
      <c r="C1251" s="1">
        <v>291422107</v>
      </c>
      <c r="D1251" t="s">
        <v>261179</v>
      </c>
      <c r="E1251" t="s">
        <v>261346</v>
      </c>
      <c r="F1251" s="1">
        <v>15</v>
      </c>
      <c r="G1251" s="1" t="s">
        <v>5622</v>
      </c>
      <c r="H1251" s="1" t="s">
        <v>5623</v>
      </c>
      <c r="I1251" s="1"/>
    </row>
    <row r="1252" spans="1:9" x14ac:dyDescent="0.2">
      <c r="A1252" s="1" t="s">
        <v>5624</v>
      </c>
      <c r="B1252" s="1" t="s">
        <v>5625</v>
      </c>
      <c r="C1252" s="1">
        <v>290487811</v>
      </c>
      <c r="D1252" t="s">
        <v>261179</v>
      </c>
      <c r="E1252" t="s">
        <v>261195</v>
      </c>
      <c r="F1252" s="1">
        <v>32</v>
      </c>
      <c r="G1252" s="1" t="s">
        <v>5626</v>
      </c>
      <c r="H1252" s="1" t="s">
        <v>5627</v>
      </c>
      <c r="I1252" s="1" t="s">
        <v>5628</v>
      </c>
    </row>
    <row r="1253" spans="1:9" x14ac:dyDescent="0.2">
      <c r="A1253" s="1" t="s">
        <v>5629</v>
      </c>
      <c r="B1253" s="1" t="s">
        <v>5630</v>
      </c>
      <c r="C1253" s="1">
        <v>291415360</v>
      </c>
      <c r="D1253" t="s">
        <v>261179</v>
      </c>
      <c r="E1253" t="s">
        <v>261345</v>
      </c>
      <c r="F1253" s="1">
        <v>1</v>
      </c>
      <c r="G1253" s="1" t="s">
        <v>5631</v>
      </c>
      <c r="H1253" s="1" t="s">
        <v>5632</v>
      </c>
      <c r="I1253" s="1" t="s">
        <v>5633</v>
      </c>
    </row>
    <row r="1254" spans="1:9" x14ac:dyDescent="0.2">
      <c r="A1254" s="1" t="s">
        <v>5634</v>
      </c>
      <c r="B1254" s="1" t="s">
        <v>5635</v>
      </c>
      <c r="C1254" s="1">
        <v>291415354</v>
      </c>
      <c r="D1254" t="s">
        <v>261179</v>
      </c>
      <c r="E1254" t="s">
        <v>261180</v>
      </c>
      <c r="F1254" s="1">
        <v>2</v>
      </c>
      <c r="G1254" s="1" t="s">
        <v>5636</v>
      </c>
      <c r="H1254" s="1" t="s">
        <v>5637</v>
      </c>
      <c r="I1254" s="1" t="s">
        <v>5638</v>
      </c>
    </row>
    <row r="1255" spans="1:9" x14ac:dyDescent="0.2">
      <c r="A1255" s="1" t="s">
        <v>5639</v>
      </c>
      <c r="B1255" s="1" t="s">
        <v>5640</v>
      </c>
      <c r="C1255" s="1">
        <v>290522766</v>
      </c>
      <c r="D1255" t="s">
        <v>261179</v>
      </c>
      <c r="E1255" t="s">
        <v>261293</v>
      </c>
      <c r="F1255" s="1">
        <v>3</v>
      </c>
      <c r="G1255" s="1" t="s">
        <v>5641</v>
      </c>
      <c r="H1255" s="1" t="s">
        <v>5642</v>
      </c>
      <c r="I1255" s="1" t="s">
        <v>5643</v>
      </c>
    </row>
    <row r="1256" spans="1:9" x14ac:dyDescent="0.2">
      <c r="A1256" s="1" t="s">
        <v>5644</v>
      </c>
      <c r="B1256" s="1" t="s">
        <v>5645</v>
      </c>
      <c r="C1256" s="1">
        <v>289703641</v>
      </c>
      <c r="D1256" t="s">
        <v>261179</v>
      </c>
      <c r="E1256" t="s">
        <v>261180</v>
      </c>
      <c r="F1256" s="1">
        <v>6</v>
      </c>
      <c r="G1256" s="1" t="s">
        <v>5646</v>
      </c>
      <c r="H1256" s="1" t="s">
        <v>5647</v>
      </c>
      <c r="I1256" s="1" t="s">
        <v>5648</v>
      </c>
    </row>
    <row r="1257" spans="1:9" x14ac:dyDescent="0.2">
      <c r="A1257" s="1" t="s">
        <v>5649</v>
      </c>
      <c r="B1257" s="1" t="s">
        <v>5650</v>
      </c>
      <c r="C1257" s="1">
        <v>290485891</v>
      </c>
      <c r="D1257" t="s">
        <v>261482</v>
      </c>
      <c r="E1257" t="s">
        <v>261483</v>
      </c>
      <c r="F1257" s="1">
        <v>45</v>
      </c>
      <c r="G1257" s="1" t="s">
        <v>5651</v>
      </c>
      <c r="H1257" s="1" t="s">
        <v>5652</v>
      </c>
      <c r="I1257" s="1"/>
    </row>
    <row r="1258" spans="1:9" x14ac:dyDescent="0.2">
      <c r="A1258" s="1" t="s">
        <v>5653</v>
      </c>
      <c r="B1258" s="1" t="s">
        <v>5654</v>
      </c>
      <c r="C1258" s="1">
        <v>290490307</v>
      </c>
      <c r="D1258" t="s">
        <v>261484</v>
      </c>
      <c r="E1258" t="s">
        <v>261485</v>
      </c>
      <c r="F1258" s="1">
        <v>5900</v>
      </c>
      <c r="G1258" s="1" t="s">
        <v>5655</v>
      </c>
      <c r="H1258" s="1" t="s">
        <v>5656</v>
      </c>
      <c r="I1258" s="1"/>
    </row>
    <row r="1259" spans="1:9" x14ac:dyDescent="0.2">
      <c r="A1259" s="1" t="s">
        <v>5657</v>
      </c>
      <c r="B1259" s="1" t="s">
        <v>5658</v>
      </c>
      <c r="C1259" s="1">
        <v>291426152</v>
      </c>
      <c r="D1259" t="s">
        <v>261179</v>
      </c>
      <c r="E1259" t="s">
        <v>261354</v>
      </c>
      <c r="F1259" s="1">
        <v>26</v>
      </c>
      <c r="G1259" s="1" t="s">
        <v>5659</v>
      </c>
      <c r="H1259" s="1" t="s">
        <v>5660</v>
      </c>
      <c r="I1259" s="1" t="s">
        <v>5661</v>
      </c>
    </row>
    <row r="1260" spans="1:9" x14ac:dyDescent="0.2">
      <c r="A1260" s="1" t="s">
        <v>5662</v>
      </c>
      <c r="B1260" s="1" t="s">
        <v>5663</v>
      </c>
      <c r="C1260" s="1">
        <v>290525570</v>
      </c>
      <c r="D1260" t="s">
        <v>261179</v>
      </c>
      <c r="E1260" t="s">
        <v>261180</v>
      </c>
      <c r="F1260" s="1">
        <v>1</v>
      </c>
      <c r="G1260" s="1" t="s">
        <v>5664</v>
      </c>
      <c r="H1260" s="1" t="s">
        <v>5665</v>
      </c>
      <c r="I1260" s="1" t="s">
        <v>5666</v>
      </c>
    </row>
    <row r="1261" spans="1:9" x14ac:dyDescent="0.2">
      <c r="A1261" s="1" t="s">
        <v>5667</v>
      </c>
      <c r="B1261" s="1" t="s">
        <v>5668</v>
      </c>
      <c r="C1261" s="1">
        <v>290486563</v>
      </c>
      <c r="D1261" t="s">
        <v>261179</v>
      </c>
      <c r="E1261" t="s">
        <v>261293</v>
      </c>
      <c r="F1261" s="1">
        <v>15</v>
      </c>
      <c r="G1261" s="1" t="s">
        <v>5669</v>
      </c>
      <c r="H1261" s="1" t="s">
        <v>5670</v>
      </c>
      <c r="I1261" s="1" t="s">
        <v>5671</v>
      </c>
    </row>
    <row r="1262" spans="1:9" x14ac:dyDescent="0.2">
      <c r="A1262" s="1" t="s">
        <v>5672</v>
      </c>
      <c r="B1262" s="1" t="s">
        <v>5673</v>
      </c>
      <c r="C1262" s="1">
        <v>290486821</v>
      </c>
      <c r="D1262" t="s">
        <v>261179</v>
      </c>
      <c r="E1262" t="s">
        <v>261346</v>
      </c>
      <c r="F1262" s="1">
        <v>1</v>
      </c>
      <c r="G1262" s="1" t="s">
        <v>5674</v>
      </c>
      <c r="H1262" s="1" t="s">
        <v>5675</v>
      </c>
      <c r="I1262" s="1" t="s">
        <v>5676</v>
      </c>
    </row>
    <row r="1263" spans="1:9" x14ac:dyDescent="0.2">
      <c r="A1263" s="1" t="s">
        <v>5677</v>
      </c>
      <c r="B1263" s="1" t="s">
        <v>5678</v>
      </c>
      <c r="C1263" s="1">
        <v>289703642</v>
      </c>
      <c r="D1263" t="s">
        <v>261179</v>
      </c>
      <c r="E1263" t="s">
        <v>261180</v>
      </c>
      <c r="F1263" s="1">
        <v>1</v>
      </c>
      <c r="G1263" s="1" t="s">
        <v>5679</v>
      </c>
      <c r="H1263" s="1" t="s">
        <v>5680</v>
      </c>
      <c r="I1263" s="1"/>
    </row>
    <row r="1264" spans="1:9" x14ac:dyDescent="0.2">
      <c r="A1264" s="1" t="s">
        <v>5681</v>
      </c>
      <c r="B1264" s="1" t="s">
        <v>5682</v>
      </c>
      <c r="C1264" s="1">
        <v>291420646</v>
      </c>
      <c r="D1264" t="s">
        <v>261179</v>
      </c>
      <c r="E1264" t="s">
        <v>261180</v>
      </c>
      <c r="F1264" s="1">
        <v>22</v>
      </c>
      <c r="G1264" s="1" t="s">
        <v>5683</v>
      </c>
      <c r="H1264" s="1" t="s">
        <v>5684</v>
      </c>
      <c r="I1264" s="1"/>
    </row>
    <row r="1265" spans="1:9" x14ac:dyDescent="0.2">
      <c r="A1265" s="1" t="s">
        <v>5685</v>
      </c>
      <c r="B1265" s="1" t="s">
        <v>5686</v>
      </c>
      <c r="C1265" s="1">
        <v>118306864</v>
      </c>
      <c r="D1265" t="s">
        <v>261486</v>
      </c>
      <c r="E1265" t="s">
        <v>261487</v>
      </c>
      <c r="F1265" s="1">
        <v>634</v>
      </c>
      <c r="G1265" s="1" t="s">
        <v>5687</v>
      </c>
      <c r="H1265" s="1" t="s">
        <v>5688</v>
      </c>
      <c r="I1265" s="1"/>
    </row>
    <row r="1266" spans="1:9" x14ac:dyDescent="0.2">
      <c r="A1266" s="1" t="s">
        <v>5689</v>
      </c>
      <c r="B1266" s="1" t="s">
        <v>5690</v>
      </c>
      <c r="C1266" s="1">
        <v>290482406</v>
      </c>
      <c r="D1266" t="s">
        <v>261179</v>
      </c>
      <c r="E1266" t="s">
        <v>261348</v>
      </c>
      <c r="F1266" s="1">
        <v>28</v>
      </c>
      <c r="G1266" s="1" t="s">
        <v>5691</v>
      </c>
      <c r="H1266" s="1" t="s">
        <v>5692</v>
      </c>
      <c r="I1266" s="1"/>
    </row>
    <row r="1267" spans="1:9" x14ac:dyDescent="0.2">
      <c r="A1267" s="1" t="s">
        <v>5693</v>
      </c>
      <c r="B1267" s="1" t="s">
        <v>5694</v>
      </c>
      <c r="C1267" s="1">
        <v>290524235</v>
      </c>
      <c r="D1267" t="s">
        <v>261383</v>
      </c>
      <c r="E1267" t="s">
        <v>261488</v>
      </c>
      <c r="F1267" s="1">
        <v>45</v>
      </c>
      <c r="G1267" s="1" t="s">
        <v>5695</v>
      </c>
      <c r="H1267" s="1" t="s">
        <v>5696</v>
      </c>
      <c r="I1267" s="1"/>
    </row>
    <row r="1268" spans="1:9" x14ac:dyDescent="0.2">
      <c r="A1268" s="1" t="s">
        <v>5697</v>
      </c>
      <c r="B1268" s="1" t="s">
        <v>5698</v>
      </c>
      <c r="C1268" s="1">
        <v>291425700</v>
      </c>
      <c r="D1268" t="s">
        <v>261179</v>
      </c>
      <c r="E1268" t="s">
        <v>261293</v>
      </c>
      <c r="F1268" s="1">
        <v>7</v>
      </c>
      <c r="G1268" s="1" t="s">
        <v>5699</v>
      </c>
      <c r="H1268" s="1" t="s">
        <v>5700</v>
      </c>
      <c r="I1268" s="1" t="s">
        <v>5701</v>
      </c>
    </row>
    <row r="1269" spans="1:9" x14ac:dyDescent="0.2">
      <c r="A1269" s="1" t="s">
        <v>5702</v>
      </c>
      <c r="B1269" s="1" t="s">
        <v>5703</v>
      </c>
      <c r="C1269" s="1">
        <v>291436230</v>
      </c>
      <c r="D1269" t="s">
        <v>261179</v>
      </c>
      <c r="E1269" t="s">
        <v>261346</v>
      </c>
      <c r="F1269" s="1">
        <v>8</v>
      </c>
      <c r="G1269" s="1" t="s">
        <v>5704</v>
      </c>
      <c r="H1269" s="1" t="s">
        <v>5705</v>
      </c>
      <c r="I1269" s="1" t="s">
        <v>5706</v>
      </c>
    </row>
    <row r="1270" spans="1:9" x14ac:dyDescent="0.2">
      <c r="A1270" s="1" t="s">
        <v>5707</v>
      </c>
      <c r="B1270" s="1" t="s">
        <v>5708</v>
      </c>
      <c r="C1270" s="1">
        <v>290525554</v>
      </c>
      <c r="D1270" t="s">
        <v>261179</v>
      </c>
      <c r="E1270" t="s">
        <v>261362</v>
      </c>
      <c r="F1270" s="1">
        <v>88</v>
      </c>
      <c r="G1270" s="1" t="s">
        <v>5709</v>
      </c>
      <c r="H1270" s="1" t="s">
        <v>5710</v>
      </c>
      <c r="I1270" s="1"/>
    </row>
    <row r="1271" spans="1:9" x14ac:dyDescent="0.2">
      <c r="A1271" s="1" t="s">
        <v>5711</v>
      </c>
      <c r="B1271" s="1" t="s">
        <v>5712</v>
      </c>
      <c r="C1271" s="1">
        <v>290521863</v>
      </c>
      <c r="D1271" t="s">
        <v>261179</v>
      </c>
      <c r="E1271" t="s">
        <v>261195</v>
      </c>
      <c r="F1271" s="1">
        <v>41</v>
      </c>
      <c r="G1271" s="1" t="s">
        <v>5713</v>
      </c>
      <c r="H1271" s="1" t="s">
        <v>5714</v>
      </c>
      <c r="I1271" s="1" t="s">
        <v>5715</v>
      </c>
    </row>
    <row r="1272" spans="1:9" x14ac:dyDescent="0.2">
      <c r="A1272" s="1" t="s">
        <v>5716</v>
      </c>
      <c r="B1272" s="1" t="s">
        <v>5717</v>
      </c>
      <c r="C1272" s="1">
        <v>291414386</v>
      </c>
      <c r="D1272" t="s">
        <v>261179</v>
      </c>
      <c r="E1272" t="s">
        <v>261362</v>
      </c>
      <c r="F1272" s="1">
        <v>2</v>
      </c>
      <c r="G1272" s="1" t="s">
        <v>5718</v>
      </c>
      <c r="H1272" s="1" t="s">
        <v>5719</v>
      </c>
      <c r="I1272" s="1"/>
    </row>
    <row r="1273" spans="1:9" x14ac:dyDescent="0.2">
      <c r="A1273" s="1" t="s">
        <v>5720</v>
      </c>
      <c r="B1273" s="1" t="s">
        <v>5721</v>
      </c>
      <c r="C1273" s="1">
        <v>291416001</v>
      </c>
      <c r="D1273" t="s">
        <v>261179</v>
      </c>
      <c r="E1273" t="s">
        <v>261180</v>
      </c>
      <c r="F1273" s="1">
        <v>3</v>
      </c>
      <c r="G1273" s="1" t="s">
        <v>5722</v>
      </c>
      <c r="H1273" s="1" t="s">
        <v>5723</v>
      </c>
      <c r="I1273" s="1"/>
    </row>
    <row r="1274" spans="1:9" x14ac:dyDescent="0.2">
      <c r="A1274" s="1" t="s">
        <v>5724</v>
      </c>
      <c r="B1274" s="1" t="s">
        <v>5725</v>
      </c>
      <c r="C1274" s="1">
        <v>291425660</v>
      </c>
      <c r="D1274" t="s">
        <v>261179</v>
      </c>
      <c r="E1274" t="s">
        <v>261180</v>
      </c>
      <c r="F1274" s="1">
        <v>5</v>
      </c>
      <c r="G1274" s="1" t="s">
        <v>5726</v>
      </c>
      <c r="H1274" s="1" t="s">
        <v>5727</v>
      </c>
      <c r="I1274" s="1" t="s">
        <v>5728</v>
      </c>
    </row>
    <row r="1275" spans="1:9" x14ac:dyDescent="0.2">
      <c r="A1275" s="1" t="s">
        <v>5729</v>
      </c>
      <c r="B1275" s="1" t="s">
        <v>5730</v>
      </c>
      <c r="C1275" s="1">
        <v>291446530</v>
      </c>
      <c r="D1275" t="s">
        <v>261179</v>
      </c>
      <c r="E1275" t="s">
        <v>261180</v>
      </c>
      <c r="F1275" s="1">
        <v>19</v>
      </c>
      <c r="G1275" s="1" t="s">
        <v>5731</v>
      </c>
      <c r="H1275" s="1" t="s">
        <v>5732</v>
      </c>
      <c r="I1275" s="1" t="s">
        <v>5733</v>
      </c>
    </row>
    <row r="1276" spans="1:9" x14ac:dyDescent="0.2">
      <c r="A1276" s="1" t="s">
        <v>5734</v>
      </c>
      <c r="B1276" s="1" t="s">
        <v>5735</v>
      </c>
      <c r="C1276" s="1">
        <v>284200509</v>
      </c>
      <c r="D1276" t="s">
        <v>261179</v>
      </c>
      <c r="E1276" t="s">
        <v>261293</v>
      </c>
      <c r="F1276" s="1">
        <v>3414</v>
      </c>
      <c r="G1276" s="1" t="s">
        <v>5736</v>
      </c>
      <c r="H1276" s="1" t="s">
        <v>5737</v>
      </c>
      <c r="I1276" s="1" t="s">
        <v>5738</v>
      </c>
    </row>
    <row r="1277" spans="1:9" x14ac:dyDescent="0.2">
      <c r="A1277" s="1" t="s">
        <v>5740</v>
      </c>
      <c r="B1277" s="1" t="s">
        <v>5741</v>
      </c>
      <c r="C1277" s="1">
        <v>291421087</v>
      </c>
      <c r="D1277" t="s">
        <v>261179</v>
      </c>
      <c r="E1277" t="s">
        <v>261345</v>
      </c>
      <c r="F1277" s="1">
        <v>1</v>
      </c>
      <c r="G1277" s="1" t="s">
        <v>5742</v>
      </c>
      <c r="H1277" s="1" t="s">
        <v>5743</v>
      </c>
      <c r="I1277" s="1"/>
    </row>
    <row r="1278" spans="1:9" x14ac:dyDescent="0.2">
      <c r="A1278" s="1" t="s">
        <v>5744</v>
      </c>
      <c r="B1278" s="1" t="s">
        <v>5745</v>
      </c>
      <c r="C1278" s="1">
        <v>289703656</v>
      </c>
      <c r="D1278" t="s">
        <v>261179</v>
      </c>
      <c r="E1278" t="s">
        <v>261180</v>
      </c>
      <c r="F1278" s="1">
        <v>2</v>
      </c>
      <c r="G1278" s="1" t="s">
        <v>5746</v>
      </c>
      <c r="H1278" s="1" t="s">
        <v>5747</v>
      </c>
      <c r="I1278" s="1"/>
    </row>
    <row r="1279" spans="1:9" x14ac:dyDescent="0.2">
      <c r="A1279" s="1" t="s">
        <v>5748</v>
      </c>
      <c r="B1279" s="1" t="s">
        <v>5749</v>
      </c>
      <c r="C1279" s="1">
        <v>290525573</v>
      </c>
      <c r="D1279" t="s">
        <v>261179</v>
      </c>
      <c r="E1279" t="s">
        <v>261362</v>
      </c>
      <c r="F1279" s="1">
        <v>1</v>
      </c>
      <c r="G1279" s="1" t="s">
        <v>5750</v>
      </c>
      <c r="H1279" s="1" t="s">
        <v>5751</v>
      </c>
      <c r="I1279" s="1" t="s">
        <v>5750</v>
      </c>
    </row>
    <row r="1280" spans="1:9" x14ac:dyDescent="0.2">
      <c r="A1280" s="1" t="s">
        <v>5752</v>
      </c>
      <c r="B1280" s="1" t="s">
        <v>5753</v>
      </c>
      <c r="C1280" s="1">
        <v>289703658</v>
      </c>
      <c r="D1280" t="s">
        <v>261179</v>
      </c>
      <c r="E1280" t="s">
        <v>261362</v>
      </c>
      <c r="F1280" s="1">
        <v>1</v>
      </c>
      <c r="G1280" s="1" t="s">
        <v>5754</v>
      </c>
      <c r="H1280" s="1" t="s">
        <v>5755</v>
      </c>
      <c r="I1280" s="1" t="s">
        <v>5756</v>
      </c>
    </row>
    <row r="1281" spans="1:9" x14ac:dyDescent="0.2">
      <c r="A1281" s="1" t="s">
        <v>5757</v>
      </c>
      <c r="B1281" s="1" t="s">
        <v>5758</v>
      </c>
      <c r="C1281" s="1">
        <v>278689917</v>
      </c>
      <c r="D1281" t="s">
        <v>261383</v>
      </c>
      <c r="E1281" t="s">
        <v>261489</v>
      </c>
      <c r="F1281" s="1">
        <v>6</v>
      </c>
      <c r="G1281" s="1" t="s">
        <v>5759</v>
      </c>
      <c r="H1281" s="1" t="s">
        <v>5760</v>
      </c>
      <c r="I1281" s="1" t="s">
        <v>5761</v>
      </c>
    </row>
    <row r="1282" spans="1:9" x14ac:dyDescent="0.2">
      <c r="A1282" s="1" t="s">
        <v>5762</v>
      </c>
      <c r="B1282" s="1" t="s">
        <v>5763</v>
      </c>
      <c r="C1282" s="1">
        <v>118307460</v>
      </c>
      <c r="D1282" t="s">
        <v>261179</v>
      </c>
      <c r="E1282" t="s">
        <v>261180</v>
      </c>
      <c r="F1282" s="1">
        <v>1848</v>
      </c>
      <c r="G1282" s="1" t="s">
        <v>5764</v>
      </c>
      <c r="H1282" s="1"/>
      <c r="I1282" s="1" t="s">
        <v>5765</v>
      </c>
    </row>
    <row r="1283" spans="1:9" x14ac:dyDescent="0.2">
      <c r="A1283" s="1" t="s">
        <v>5766</v>
      </c>
      <c r="B1283" s="1" t="s">
        <v>5767</v>
      </c>
      <c r="C1283" s="1">
        <v>283104643</v>
      </c>
      <c r="D1283" t="s">
        <v>261364</v>
      </c>
      <c r="E1283" t="s">
        <v>261385</v>
      </c>
      <c r="F1283" s="1">
        <v>20</v>
      </c>
      <c r="G1283" s="1" t="s">
        <v>5768</v>
      </c>
      <c r="H1283" s="1" t="s">
        <v>5769</v>
      </c>
      <c r="I1283" s="1" t="s">
        <v>5770</v>
      </c>
    </row>
    <row r="1284" spans="1:9" x14ac:dyDescent="0.2">
      <c r="A1284" s="1" t="s">
        <v>5771</v>
      </c>
      <c r="B1284" s="1" t="s">
        <v>5772</v>
      </c>
      <c r="C1284" s="1">
        <v>291446279</v>
      </c>
      <c r="D1284" t="s">
        <v>261490</v>
      </c>
      <c r="E1284" t="s">
        <v>261491</v>
      </c>
      <c r="F1284" s="1">
        <v>38518</v>
      </c>
      <c r="G1284" s="1" t="s">
        <v>5773</v>
      </c>
      <c r="H1284" s="1" t="s">
        <v>5774</v>
      </c>
      <c r="I1284" s="1" t="s">
        <v>5775</v>
      </c>
    </row>
    <row r="1285" spans="1:9" x14ac:dyDescent="0.2">
      <c r="A1285" s="1" t="s">
        <v>5776</v>
      </c>
      <c r="B1285" s="1" t="s">
        <v>5777</v>
      </c>
      <c r="C1285" s="1">
        <v>290482271</v>
      </c>
      <c r="D1285" t="s">
        <v>261179</v>
      </c>
      <c r="E1285" t="s">
        <v>261346</v>
      </c>
      <c r="F1285" s="1">
        <v>47</v>
      </c>
      <c r="G1285" s="1" t="s">
        <v>5778</v>
      </c>
      <c r="H1285" s="1" t="s">
        <v>5779</v>
      </c>
      <c r="I1285" s="1" t="s">
        <v>5780</v>
      </c>
    </row>
    <row r="1286" spans="1:9" x14ac:dyDescent="0.2">
      <c r="A1286" s="1" t="s">
        <v>5781</v>
      </c>
      <c r="B1286" s="1" t="s">
        <v>5782</v>
      </c>
      <c r="C1286" s="1">
        <v>291438906</v>
      </c>
      <c r="D1286" t="s">
        <v>261356</v>
      </c>
      <c r="E1286" t="s">
        <v>261492</v>
      </c>
      <c r="F1286" s="1">
        <v>5</v>
      </c>
      <c r="G1286" s="1" t="s">
        <v>5783</v>
      </c>
      <c r="H1286" s="1" t="s">
        <v>5784</v>
      </c>
      <c r="I1286" s="1" t="s">
        <v>5785</v>
      </c>
    </row>
    <row r="1287" spans="1:9" x14ac:dyDescent="0.2">
      <c r="A1287" s="1" t="s">
        <v>5786</v>
      </c>
      <c r="B1287" s="1" t="s">
        <v>5787</v>
      </c>
      <c r="C1287" s="1">
        <v>290490169</v>
      </c>
      <c r="D1287" t="s">
        <v>261179</v>
      </c>
      <c r="E1287" t="s">
        <v>261346</v>
      </c>
      <c r="F1287" s="1">
        <v>9</v>
      </c>
      <c r="G1287" s="1" t="s">
        <v>5788</v>
      </c>
      <c r="H1287" s="1" t="s">
        <v>5789</v>
      </c>
      <c r="I1287" s="1" t="s">
        <v>5790</v>
      </c>
    </row>
    <row r="1288" spans="1:9" x14ac:dyDescent="0.2">
      <c r="A1288" s="1" t="s">
        <v>5791</v>
      </c>
      <c r="B1288" s="1" t="s">
        <v>5792</v>
      </c>
      <c r="C1288" s="1">
        <v>284200482</v>
      </c>
      <c r="D1288" t="s">
        <v>261179</v>
      </c>
      <c r="E1288" t="s">
        <v>261195</v>
      </c>
      <c r="F1288" s="1">
        <v>6</v>
      </c>
      <c r="G1288" s="1" t="s">
        <v>5793</v>
      </c>
      <c r="H1288" s="1" t="s">
        <v>5794</v>
      </c>
      <c r="I1288" s="1" t="s">
        <v>5795</v>
      </c>
    </row>
    <row r="1289" spans="1:9" x14ac:dyDescent="0.2">
      <c r="A1289" s="1" t="s">
        <v>5796</v>
      </c>
      <c r="B1289" s="1" t="s">
        <v>5797</v>
      </c>
      <c r="C1289" s="1">
        <v>290522917</v>
      </c>
      <c r="D1289" t="s">
        <v>261179</v>
      </c>
      <c r="E1289" t="s">
        <v>261180</v>
      </c>
      <c r="F1289" s="1">
        <v>2</v>
      </c>
      <c r="G1289" s="1" t="s">
        <v>5798</v>
      </c>
      <c r="H1289" s="1" t="s">
        <v>5799</v>
      </c>
      <c r="I1289" s="1" t="s">
        <v>5800</v>
      </c>
    </row>
    <row r="1290" spans="1:9" x14ac:dyDescent="0.2">
      <c r="A1290" s="1" t="s">
        <v>5801</v>
      </c>
      <c r="B1290" s="1" t="s">
        <v>5802</v>
      </c>
      <c r="C1290" s="1">
        <v>290485165</v>
      </c>
      <c r="D1290" t="s">
        <v>261179</v>
      </c>
      <c r="E1290" t="s">
        <v>261347</v>
      </c>
      <c r="F1290" s="1">
        <v>15</v>
      </c>
      <c r="G1290" s="1" t="s">
        <v>5803</v>
      </c>
      <c r="H1290" s="1" t="s">
        <v>5804</v>
      </c>
      <c r="I1290" s="1" t="s">
        <v>5805</v>
      </c>
    </row>
    <row r="1291" spans="1:9" x14ac:dyDescent="0.2">
      <c r="A1291" s="1" t="s">
        <v>5806</v>
      </c>
      <c r="B1291" s="1" t="s">
        <v>5807</v>
      </c>
      <c r="C1291" s="1">
        <v>291443661</v>
      </c>
      <c r="D1291" t="s">
        <v>261179</v>
      </c>
      <c r="E1291" t="s">
        <v>261180</v>
      </c>
      <c r="F1291" s="1">
        <v>20</v>
      </c>
      <c r="G1291" s="1" t="s">
        <v>5808</v>
      </c>
      <c r="H1291" s="1" t="s">
        <v>5809</v>
      </c>
      <c r="I1291" s="1" t="s">
        <v>5810</v>
      </c>
    </row>
    <row r="1292" spans="1:9" x14ac:dyDescent="0.2">
      <c r="A1292" s="1" t="s">
        <v>5811</v>
      </c>
      <c r="B1292" s="1" t="s">
        <v>5812</v>
      </c>
      <c r="C1292" s="1">
        <v>290522176</v>
      </c>
      <c r="D1292" t="s">
        <v>261179</v>
      </c>
      <c r="E1292" t="s">
        <v>261346</v>
      </c>
      <c r="F1292" s="1">
        <v>14</v>
      </c>
      <c r="G1292" s="1" t="s">
        <v>5813</v>
      </c>
      <c r="H1292" s="1" t="s">
        <v>5814</v>
      </c>
      <c r="I1292" s="1" t="s">
        <v>5815</v>
      </c>
    </row>
    <row r="1293" spans="1:9" x14ac:dyDescent="0.2">
      <c r="A1293" s="1" t="s">
        <v>5816</v>
      </c>
      <c r="B1293" s="1" t="s">
        <v>5817</v>
      </c>
      <c r="C1293" s="1">
        <v>291421273</v>
      </c>
      <c r="D1293" t="s">
        <v>261179</v>
      </c>
      <c r="E1293" t="s">
        <v>261180</v>
      </c>
      <c r="F1293" s="1">
        <v>119</v>
      </c>
      <c r="G1293" s="1" t="s">
        <v>5818</v>
      </c>
      <c r="H1293" s="1" t="s">
        <v>5819</v>
      </c>
      <c r="I1293" s="1" t="s">
        <v>5820</v>
      </c>
    </row>
    <row r="1294" spans="1:9" x14ac:dyDescent="0.2">
      <c r="A1294" s="1" t="s">
        <v>5821</v>
      </c>
      <c r="B1294" s="1" t="s">
        <v>5822</v>
      </c>
      <c r="C1294" s="1">
        <v>291437367</v>
      </c>
      <c r="D1294" t="s">
        <v>261493</v>
      </c>
      <c r="E1294" t="s">
        <v>261494</v>
      </c>
      <c r="F1294" s="1">
        <v>8322</v>
      </c>
      <c r="G1294" s="1" t="s">
        <v>5823</v>
      </c>
      <c r="H1294" s="1" t="s">
        <v>5824</v>
      </c>
      <c r="I1294" s="1" t="s">
        <v>5825</v>
      </c>
    </row>
    <row r="1295" spans="1:9" x14ac:dyDescent="0.2">
      <c r="A1295" s="1" t="s">
        <v>5826</v>
      </c>
      <c r="B1295" s="1" t="s">
        <v>5827</v>
      </c>
      <c r="C1295" s="1">
        <v>290524110</v>
      </c>
      <c r="D1295" t="s">
        <v>261179</v>
      </c>
      <c r="E1295" t="s">
        <v>261354</v>
      </c>
      <c r="F1295" s="1">
        <v>4</v>
      </c>
      <c r="G1295" s="1" t="s">
        <v>5828</v>
      </c>
      <c r="H1295" s="1" t="s">
        <v>5829</v>
      </c>
      <c r="I1295" s="1" t="s">
        <v>5830</v>
      </c>
    </row>
    <row r="1296" spans="1:9" x14ac:dyDescent="0.2">
      <c r="A1296" s="1" t="s">
        <v>5831</v>
      </c>
      <c r="B1296" s="1" t="s">
        <v>5832</v>
      </c>
      <c r="C1296" s="1">
        <v>290490168</v>
      </c>
      <c r="D1296" t="s">
        <v>261179</v>
      </c>
      <c r="E1296" t="s">
        <v>261293</v>
      </c>
      <c r="F1296" s="1">
        <v>114</v>
      </c>
      <c r="G1296" s="1" t="s">
        <v>5833</v>
      </c>
      <c r="H1296" s="1" t="s">
        <v>5834</v>
      </c>
      <c r="I1296" s="1"/>
    </row>
    <row r="1297" spans="1:9" x14ac:dyDescent="0.2">
      <c r="A1297" s="1" t="s">
        <v>5835</v>
      </c>
      <c r="B1297" s="1" t="s">
        <v>5836</v>
      </c>
      <c r="C1297" s="1">
        <v>291416262</v>
      </c>
      <c r="D1297" t="s">
        <v>261179</v>
      </c>
      <c r="E1297" t="s">
        <v>261180</v>
      </c>
      <c r="F1297" s="1">
        <v>20</v>
      </c>
      <c r="G1297" s="1" t="s">
        <v>5837</v>
      </c>
      <c r="H1297" s="1" t="s">
        <v>5838</v>
      </c>
      <c r="I1297" s="1" t="s">
        <v>5839</v>
      </c>
    </row>
    <row r="1298" spans="1:9" x14ac:dyDescent="0.2">
      <c r="A1298" s="1" t="s">
        <v>5841</v>
      </c>
      <c r="B1298" s="1" t="s">
        <v>5842</v>
      </c>
      <c r="C1298" s="1">
        <v>290524304</v>
      </c>
      <c r="D1298" t="s">
        <v>261179</v>
      </c>
      <c r="E1298" t="s">
        <v>261180</v>
      </c>
      <c r="F1298" s="1">
        <v>3</v>
      </c>
      <c r="G1298" s="1" t="s">
        <v>5843</v>
      </c>
      <c r="H1298" s="1" t="s">
        <v>5844</v>
      </c>
      <c r="I1298" s="1"/>
    </row>
    <row r="1299" spans="1:9" x14ac:dyDescent="0.2">
      <c r="A1299" s="1" t="s">
        <v>5845</v>
      </c>
      <c r="B1299" s="1" t="s">
        <v>5846</v>
      </c>
      <c r="C1299" s="1">
        <v>291427982</v>
      </c>
      <c r="D1299" t="s">
        <v>261179</v>
      </c>
      <c r="E1299" t="s">
        <v>261345</v>
      </c>
      <c r="F1299" s="1">
        <v>9</v>
      </c>
      <c r="G1299" s="1" t="s">
        <v>5847</v>
      </c>
      <c r="H1299" s="1" t="s">
        <v>5848</v>
      </c>
      <c r="I1299" s="1" t="s">
        <v>5849</v>
      </c>
    </row>
    <row r="1300" spans="1:9" x14ac:dyDescent="0.2">
      <c r="A1300" s="1" t="s">
        <v>5850</v>
      </c>
      <c r="B1300" s="1" t="s">
        <v>5851</v>
      </c>
      <c r="C1300" s="1">
        <v>290486801</v>
      </c>
      <c r="D1300" t="s">
        <v>261179</v>
      </c>
      <c r="E1300" t="s">
        <v>261293</v>
      </c>
      <c r="F1300" s="1">
        <v>11</v>
      </c>
      <c r="G1300" s="1" t="s">
        <v>5852</v>
      </c>
      <c r="H1300" s="1" t="s">
        <v>5853</v>
      </c>
      <c r="I1300" s="1" t="s">
        <v>5854</v>
      </c>
    </row>
    <row r="1301" spans="1:9" x14ac:dyDescent="0.2">
      <c r="A1301" s="1" t="s">
        <v>5855</v>
      </c>
      <c r="B1301" s="1" t="s">
        <v>5856</v>
      </c>
      <c r="C1301" s="1">
        <v>280301303</v>
      </c>
      <c r="D1301" t="s">
        <v>261179</v>
      </c>
      <c r="E1301" t="s">
        <v>261180</v>
      </c>
      <c r="F1301" s="1">
        <v>23</v>
      </c>
      <c r="G1301" s="1" t="s">
        <v>5857</v>
      </c>
      <c r="H1301" s="1"/>
      <c r="I1301" s="1"/>
    </row>
    <row r="1302" spans="1:9" x14ac:dyDescent="0.2">
      <c r="A1302" s="1" t="s">
        <v>5858</v>
      </c>
      <c r="B1302" s="1" t="s">
        <v>5859</v>
      </c>
      <c r="C1302" s="1">
        <v>290483196</v>
      </c>
      <c r="D1302" t="s">
        <v>261369</v>
      </c>
      <c r="E1302" t="s">
        <v>261495</v>
      </c>
      <c r="F1302" s="1">
        <v>349</v>
      </c>
      <c r="G1302" s="1" t="s">
        <v>5860</v>
      </c>
      <c r="H1302" s="1" t="s">
        <v>5861</v>
      </c>
      <c r="I1302" s="1" t="s">
        <v>5862</v>
      </c>
    </row>
    <row r="1303" spans="1:9" x14ac:dyDescent="0.2">
      <c r="A1303" s="1" t="s">
        <v>5863</v>
      </c>
      <c r="B1303" s="1" t="s">
        <v>5864</v>
      </c>
      <c r="C1303" s="1">
        <v>290524246</v>
      </c>
      <c r="D1303" t="s">
        <v>261179</v>
      </c>
      <c r="E1303" t="s">
        <v>261346</v>
      </c>
      <c r="F1303" s="1">
        <v>7</v>
      </c>
      <c r="G1303" s="1" t="s">
        <v>5865</v>
      </c>
      <c r="H1303" s="1" t="s">
        <v>5866</v>
      </c>
      <c r="I1303" s="1" t="s">
        <v>5867</v>
      </c>
    </row>
    <row r="1304" spans="1:9" x14ac:dyDescent="0.2">
      <c r="A1304" s="1" t="s">
        <v>5868</v>
      </c>
      <c r="B1304" s="1" t="s">
        <v>5869</v>
      </c>
      <c r="C1304" s="1">
        <v>290485339</v>
      </c>
      <c r="D1304" t="s">
        <v>261179</v>
      </c>
      <c r="E1304" t="s">
        <v>261293</v>
      </c>
      <c r="F1304" s="1">
        <v>22</v>
      </c>
      <c r="G1304" s="1" t="s">
        <v>5870</v>
      </c>
      <c r="H1304" s="1" t="s">
        <v>5871</v>
      </c>
      <c r="I1304" s="1" t="s">
        <v>5872</v>
      </c>
    </row>
    <row r="1305" spans="1:9" x14ac:dyDescent="0.2">
      <c r="A1305" s="1" t="s">
        <v>5873</v>
      </c>
      <c r="B1305" s="1" t="s">
        <v>5874</v>
      </c>
      <c r="C1305" s="1">
        <v>291417650</v>
      </c>
      <c r="D1305" t="s">
        <v>261179</v>
      </c>
      <c r="E1305" t="s">
        <v>261180</v>
      </c>
      <c r="F1305" s="1">
        <v>7</v>
      </c>
      <c r="G1305" s="1" t="s">
        <v>5875</v>
      </c>
      <c r="H1305" s="1" t="s">
        <v>5876</v>
      </c>
      <c r="I1305" s="1" t="s">
        <v>5877</v>
      </c>
    </row>
    <row r="1306" spans="1:9" x14ac:dyDescent="0.2">
      <c r="A1306" s="1" t="s">
        <v>5878</v>
      </c>
      <c r="B1306" s="1" t="s">
        <v>5879</v>
      </c>
      <c r="C1306" s="1">
        <v>291416095</v>
      </c>
      <c r="D1306" t="s">
        <v>261179</v>
      </c>
      <c r="E1306" t="s">
        <v>261180</v>
      </c>
      <c r="F1306" s="1">
        <v>24</v>
      </c>
      <c r="G1306" s="1" t="s">
        <v>5880</v>
      </c>
      <c r="H1306" s="1" t="s">
        <v>5881</v>
      </c>
      <c r="I1306" s="1" t="s">
        <v>5882</v>
      </c>
    </row>
    <row r="1307" spans="1:9" x14ac:dyDescent="0.2">
      <c r="A1307" s="1" t="s">
        <v>5883</v>
      </c>
      <c r="B1307" s="1" t="s">
        <v>5884</v>
      </c>
      <c r="C1307" s="1">
        <v>290525586</v>
      </c>
      <c r="D1307" t="s">
        <v>261179</v>
      </c>
      <c r="E1307" t="s">
        <v>261362</v>
      </c>
      <c r="F1307" s="1">
        <v>1</v>
      </c>
      <c r="G1307" s="1" t="s">
        <v>5885</v>
      </c>
      <c r="H1307" s="1" t="s">
        <v>5886</v>
      </c>
      <c r="I1307" s="1" t="s">
        <v>5887</v>
      </c>
    </row>
    <row r="1308" spans="1:9" x14ac:dyDescent="0.2">
      <c r="A1308" s="1" t="s">
        <v>5888</v>
      </c>
      <c r="B1308" s="1" t="s">
        <v>5889</v>
      </c>
      <c r="C1308" s="1">
        <v>290481952</v>
      </c>
      <c r="D1308" t="s">
        <v>261179</v>
      </c>
      <c r="E1308" t="s">
        <v>261346</v>
      </c>
      <c r="F1308" s="1">
        <v>31</v>
      </c>
      <c r="G1308" s="1" t="s">
        <v>5890</v>
      </c>
      <c r="H1308" s="1" t="s">
        <v>5891</v>
      </c>
      <c r="I1308" s="1" t="s">
        <v>5892</v>
      </c>
    </row>
    <row r="1309" spans="1:9" x14ac:dyDescent="0.2">
      <c r="A1309" s="1" t="s">
        <v>5893</v>
      </c>
      <c r="B1309" s="1" t="s">
        <v>5894</v>
      </c>
      <c r="C1309" s="1">
        <v>291419236</v>
      </c>
      <c r="D1309" t="s">
        <v>261179</v>
      </c>
      <c r="E1309" t="s">
        <v>261346</v>
      </c>
      <c r="F1309" s="1">
        <v>103</v>
      </c>
      <c r="G1309" s="1" t="s">
        <v>5895</v>
      </c>
      <c r="H1309" s="1" t="s">
        <v>5896</v>
      </c>
      <c r="I1309" s="1" t="s">
        <v>5897</v>
      </c>
    </row>
    <row r="1310" spans="1:9" x14ac:dyDescent="0.2">
      <c r="A1310" s="1" t="s">
        <v>5898</v>
      </c>
      <c r="B1310" s="1" t="s">
        <v>5899</v>
      </c>
      <c r="C1310" s="1">
        <v>291425189</v>
      </c>
      <c r="D1310" t="s">
        <v>261179</v>
      </c>
      <c r="E1310" t="s">
        <v>261354</v>
      </c>
      <c r="F1310" s="1">
        <v>31</v>
      </c>
      <c r="G1310" s="1" t="s">
        <v>5900</v>
      </c>
      <c r="H1310" s="1" t="s">
        <v>5901</v>
      </c>
      <c r="I1310" s="1" t="s">
        <v>5902</v>
      </c>
    </row>
    <row r="1311" spans="1:9" x14ac:dyDescent="0.2">
      <c r="A1311" s="1" t="s">
        <v>5903</v>
      </c>
      <c r="B1311" s="1" t="s">
        <v>5904</v>
      </c>
      <c r="C1311" s="1">
        <v>291430601</v>
      </c>
      <c r="D1311" t="s">
        <v>261352</v>
      </c>
      <c r="E1311" t="s">
        <v>261496</v>
      </c>
      <c r="F1311" s="1">
        <v>25</v>
      </c>
      <c r="G1311" s="1" t="s">
        <v>5905</v>
      </c>
      <c r="H1311" s="1" t="s">
        <v>5906</v>
      </c>
      <c r="I1311" s="1" t="s">
        <v>5907</v>
      </c>
    </row>
    <row r="1312" spans="1:9" x14ac:dyDescent="0.2">
      <c r="A1312" s="1" t="s">
        <v>5908</v>
      </c>
      <c r="B1312" s="1" t="s">
        <v>5909</v>
      </c>
      <c r="C1312" s="1">
        <v>290484439</v>
      </c>
      <c r="D1312" t="s">
        <v>261497</v>
      </c>
      <c r="E1312" t="s">
        <v>261498</v>
      </c>
      <c r="F1312" s="1">
        <v>30</v>
      </c>
      <c r="G1312" s="1" t="s">
        <v>5910</v>
      </c>
      <c r="H1312" s="1" t="s">
        <v>5911</v>
      </c>
      <c r="I1312" s="1" t="s">
        <v>5912</v>
      </c>
    </row>
    <row r="1313" spans="1:9" x14ac:dyDescent="0.2">
      <c r="A1313" s="1" t="s">
        <v>5913</v>
      </c>
      <c r="B1313" s="1" t="s">
        <v>5914</v>
      </c>
      <c r="C1313" s="1">
        <v>291426346</v>
      </c>
      <c r="D1313" t="s">
        <v>261179</v>
      </c>
      <c r="E1313" t="s">
        <v>261293</v>
      </c>
      <c r="F1313" s="1">
        <v>15</v>
      </c>
      <c r="G1313" s="1" t="s">
        <v>5915</v>
      </c>
      <c r="H1313" s="1" t="s">
        <v>5916</v>
      </c>
      <c r="I1313" s="1" t="s">
        <v>5917</v>
      </c>
    </row>
    <row r="1314" spans="1:9" x14ac:dyDescent="0.2">
      <c r="A1314" s="1" t="s">
        <v>5918</v>
      </c>
      <c r="B1314" s="1" t="s">
        <v>5919</v>
      </c>
      <c r="C1314" s="1">
        <v>291415933</v>
      </c>
      <c r="D1314" t="s">
        <v>261179</v>
      </c>
      <c r="E1314" t="s">
        <v>261180</v>
      </c>
      <c r="F1314" s="1">
        <v>19</v>
      </c>
      <c r="G1314" s="1" t="s">
        <v>5920</v>
      </c>
      <c r="H1314" s="1" t="s">
        <v>5921</v>
      </c>
      <c r="I1314" s="1" t="s">
        <v>5922</v>
      </c>
    </row>
    <row r="1315" spans="1:9" x14ac:dyDescent="0.2">
      <c r="A1315" s="1" t="s">
        <v>5923</v>
      </c>
      <c r="B1315" s="1" t="s">
        <v>5924</v>
      </c>
      <c r="C1315" s="1">
        <v>291415498</v>
      </c>
      <c r="D1315" t="s">
        <v>261179</v>
      </c>
      <c r="E1315" t="s">
        <v>261180</v>
      </c>
      <c r="F1315" s="1">
        <v>1</v>
      </c>
      <c r="G1315" s="1" t="s">
        <v>5925</v>
      </c>
      <c r="H1315" s="1" t="s">
        <v>5926</v>
      </c>
      <c r="I1315" s="1" t="s">
        <v>5927</v>
      </c>
    </row>
    <row r="1316" spans="1:9" x14ac:dyDescent="0.2">
      <c r="A1316" s="1" t="s">
        <v>5928</v>
      </c>
      <c r="B1316" s="1" t="s">
        <v>5929</v>
      </c>
      <c r="C1316" s="1">
        <v>283104672</v>
      </c>
      <c r="D1316" t="s">
        <v>261499</v>
      </c>
      <c r="E1316" t="s">
        <v>261500</v>
      </c>
      <c r="F1316" s="1">
        <v>242</v>
      </c>
      <c r="G1316" s="1" t="s">
        <v>5930</v>
      </c>
      <c r="H1316" s="1" t="s">
        <v>5931</v>
      </c>
      <c r="I1316" s="1" t="s">
        <v>5932</v>
      </c>
    </row>
    <row r="1317" spans="1:9" x14ac:dyDescent="0.2">
      <c r="A1317" s="1" t="s">
        <v>5933</v>
      </c>
      <c r="B1317" s="1" t="s">
        <v>5934</v>
      </c>
      <c r="C1317" s="1">
        <v>290524108</v>
      </c>
      <c r="D1317" t="s">
        <v>261179</v>
      </c>
      <c r="E1317" t="s">
        <v>261293</v>
      </c>
      <c r="F1317" s="1">
        <v>12</v>
      </c>
      <c r="G1317" s="1" t="s">
        <v>5935</v>
      </c>
      <c r="H1317" s="1" t="s">
        <v>5936</v>
      </c>
      <c r="I1317" s="1" t="s">
        <v>5937</v>
      </c>
    </row>
    <row r="1318" spans="1:9" x14ac:dyDescent="0.2">
      <c r="A1318" s="1" t="s">
        <v>5938</v>
      </c>
      <c r="B1318" s="1" t="s">
        <v>5939</v>
      </c>
      <c r="C1318" s="1">
        <v>290484545</v>
      </c>
      <c r="D1318" t="s">
        <v>261179</v>
      </c>
      <c r="E1318" t="s">
        <v>261346</v>
      </c>
      <c r="F1318" s="1">
        <v>14</v>
      </c>
      <c r="G1318" s="1" t="s">
        <v>5940</v>
      </c>
      <c r="H1318" s="1" t="s">
        <v>5941</v>
      </c>
      <c r="I1318" s="1" t="s">
        <v>5942</v>
      </c>
    </row>
    <row r="1319" spans="1:9" x14ac:dyDescent="0.2">
      <c r="A1319" s="1" t="s">
        <v>5943</v>
      </c>
      <c r="B1319" s="1" t="s">
        <v>5944</v>
      </c>
      <c r="C1319" s="1">
        <v>284129849</v>
      </c>
      <c r="D1319" t="s">
        <v>261179</v>
      </c>
      <c r="E1319" t="s">
        <v>261180</v>
      </c>
      <c r="F1319" s="1">
        <v>5</v>
      </c>
      <c r="G1319" s="1" t="s">
        <v>5945</v>
      </c>
      <c r="H1319" s="1" t="s">
        <v>5946</v>
      </c>
      <c r="I1319" s="1"/>
    </row>
    <row r="1320" spans="1:9" x14ac:dyDescent="0.2">
      <c r="A1320" s="1" t="s">
        <v>5947</v>
      </c>
      <c r="B1320" s="1" t="s">
        <v>5948</v>
      </c>
      <c r="C1320" s="1">
        <v>290488065</v>
      </c>
      <c r="D1320" t="s">
        <v>261179</v>
      </c>
      <c r="E1320" t="s">
        <v>261346</v>
      </c>
      <c r="F1320" s="1">
        <v>57</v>
      </c>
      <c r="G1320" s="1" t="s">
        <v>5949</v>
      </c>
      <c r="H1320" s="1" t="s">
        <v>5950</v>
      </c>
      <c r="I1320" s="1" t="s">
        <v>5951</v>
      </c>
    </row>
    <row r="1321" spans="1:9" x14ac:dyDescent="0.2">
      <c r="A1321" s="1" t="s">
        <v>5953</v>
      </c>
      <c r="B1321" s="1" t="s">
        <v>5954</v>
      </c>
      <c r="C1321" s="1">
        <v>291420062</v>
      </c>
      <c r="D1321" t="s">
        <v>261179</v>
      </c>
      <c r="E1321" t="s">
        <v>261348</v>
      </c>
      <c r="F1321" s="1">
        <v>88</v>
      </c>
      <c r="G1321" s="1" t="s">
        <v>5955</v>
      </c>
      <c r="H1321" s="1" t="s">
        <v>5956</v>
      </c>
      <c r="I1321" s="1" t="s">
        <v>5957</v>
      </c>
    </row>
    <row r="1322" spans="1:9" x14ac:dyDescent="0.2">
      <c r="A1322" s="1" t="s">
        <v>5958</v>
      </c>
      <c r="B1322" s="1" t="s">
        <v>5959</v>
      </c>
      <c r="C1322" s="1">
        <v>291424333</v>
      </c>
      <c r="D1322" t="s">
        <v>261179</v>
      </c>
      <c r="E1322" t="s">
        <v>261180</v>
      </c>
      <c r="F1322" s="1">
        <v>9</v>
      </c>
      <c r="G1322" s="1" t="s">
        <v>5960</v>
      </c>
      <c r="H1322" s="1" t="s">
        <v>5961</v>
      </c>
      <c r="I1322" s="1" t="s">
        <v>5962</v>
      </c>
    </row>
    <row r="1323" spans="1:9" x14ac:dyDescent="0.2">
      <c r="A1323" s="1" t="s">
        <v>5963</v>
      </c>
      <c r="B1323" s="1" t="s">
        <v>5964</v>
      </c>
      <c r="C1323" s="1">
        <v>290524243</v>
      </c>
      <c r="D1323" t="s">
        <v>261179</v>
      </c>
      <c r="E1323" t="s">
        <v>261180</v>
      </c>
      <c r="F1323" s="1">
        <v>4</v>
      </c>
      <c r="G1323" s="1" t="s">
        <v>5965</v>
      </c>
      <c r="H1323" s="1" t="s">
        <v>5966</v>
      </c>
      <c r="I1323" s="1" t="s">
        <v>5967</v>
      </c>
    </row>
    <row r="1324" spans="1:9" x14ac:dyDescent="0.2">
      <c r="A1324" s="1" t="s">
        <v>5968</v>
      </c>
      <c r="B1324" s="1" t="s">
        <v>5969</v>
      </c>
      <c r="C1324" s="1">
        <v>283396541</v>
      </c>
      <c r="D1324" t="s">
        <v>261501</v>
      </c>
      <c r="E1324" t="s">
        <v>261502</v>
      </c>
      <c r="F1324" s="1">
        <v>1308</v>
      </c>
      <c r="G1324" s="1" t="s">
        <v>5970</v>
      </c>
      <c r="H1324" s="1" t="s">
        <v>5971</v>
      </c>
      <c r="I1324" s="1" t="s">
        <v>5972</v>
      </c>
    </row>
    <row r="1325" spans="1:9" x14ac:dyDescent="0.2">
      <c r="A1325" s="1" t="s">
        <v>5973</v>
      </c>
      <c r="B1325" s="1" t="s">
        <v>5974</v>
      </c>
      <c r="C1325" s="1">
        <v>290488216</v>
      </c>
      <c r="D1325" t="s">
        <v>261179</v>
      </c>
      <c r="E1325" t="s">
        <v>261362</v>
      </c>
      <c r="F1325" s="1">
        <v>35</v>
      </c>
      <c r="G1325" s="1" t="s">
        <v>5975</v>
      </c>
      <c r="H1325" s="1" t="s">
        <v>5976</v>
      </c>
      <c r="I1325" s="1" t="s">
        <v>5977</v>
      </c>
    </row>
    <row r="1326" spans="1:9" x14ac:dyDescent="0.2">
      <c r="A1326" s="1" t="s">
        <v>5978</v>
      </c>
      <c r="B1326" s="1" t="s">
        <v>5979</v>
      </c>
      <c r="C1326" s="1">
        <v>291417346</v>
      </c>
      <c r="D1326" t="s">
        <v>261179</v>
      </c>
      <c r="E1326" t="s">
        <v>261345</v>
      </c>
      <c r="F1326" s="1">
        <v>1</v>
      </c>
      <c r="G1326" s="1" t="s">
        <v>5980</v>
      </c>
      <c r="H1326" s="1" t="s">
        <v>5981</v>
      </c>
      <c r="I1326" s="1" t="s">
        <v>5982</v>
      </c>
    </row>
    <row r="1327" spans="1:9" x14ac:dyDescent="0.2">
      <c r="A1327" s="1" t="s">
        <v>5983</v>
      </c>
      <c r="B1327" s="1" t="s">
        <v>5984</v>
      </c>
      <c r="C1327" s="1">
        <v>291442479</v>
      </c>
      <c r="D1327" t="s">
        <v>261179</v>
      </c>
      <c r="E1327" t="s">
        <v>261346</v>
      </c>
      <c r="F1327" s="1">
        <v>15</v>
      </c>
      <c r="G1327" s="1" t="s">
        <v>5985</v>
      </c>
      <c r="H1327" s="1" t="s">
        <v>5986</v>
      </c>
      <c r="I1327" s="1" t="s">
        <v>5987</v>
      </c>
    </row>
    <row r="1328" spans="1:9" x14ac:dyDescent="0.2">
      <c r="A1328" s="1" t="s">
        <v>5988</v>
      </c>
      <c r="B1328" s="1" t="s">
        <v>5989</v>
      </c>
      <c r="C1328" s="1">
        <v>291441752</v>
      </c>
      <c r="D1328" t="s">
        <v>261179</v>
      </c>
      <c r="E1328" t="s">
        <v>261362</v>
      </c>
      <c r="F1328" s="1">
        <v>1</v>
      </c>
      <c r="G1328" s="1" t="s">
        <v>5990</v>
      </c>
      <c r="H1328" s="1" t="s">
        <v>5991</v>
      </c>
      <c r="I1328" s="1"/>
    </row>
    <row r="1329" spans="1:9" x14ac:dyDescent="0.2">
      <c r="A1329" s="1" t="s">
        <v>5992</v>
      </c>
      <c r="B1329" s="1" t="s">
        <v>5993</v>
      </c>
      <c r="C1329" s="1">
        <v>290485427</v>
      </c>
      <c r="D1329" t="s">
        <v>261179</v>
      </c>
      <c r="E1329" t="s">
        <v>261180</v>
      </c>
      <c r="F1329" s="1">
        <v>138</v>
      </c>
      <c r="G1329" s="1" t="s">
        <v>5994</v>
      </c>
      <c r="H1329" s="1" t="s">
        <v>5995</v>
      </c>
      <c r="I1329" s="1" t="s">
        <v>5996</v>
      </c>
    </row>
    <row r="1330" spans="1:9" x14ac:dyDescent="0.2">
      <c r="A1330" s="1" t="s">
        <v>5997</v>
      </c>
      <c r="B1330" s="1" t="s">
        <v>5998</v>
      </c>
      <c r="C1330" s="1">
        <v>290486722</v>
      </c>
      <c r="D1330" t="s">
        <v>261352</v>
      </c>
      <c r="E1330" t="s">
        <v>261503</v>
      </c>
      <c r="F1330" s="1">
        <v>57</v>
      </c>
      <c r="G1330" s="1" t="s">
        <v>5999</v>
      </c>
      <c r="H1330" s="1" t="s">
        <v>6000</v>
      </c>
      <c r="I1330" s="1" t="s">
        <v>6001</v>
      </c>
    </row>
    <row r="1331" spans="1:9" x14ac:dyDescent="0.2">
      <c r="A1331" s="1" t="s">
        <v>6002</v>
      </c>
      <c r="B1331" s="1" t="s">
        <v>6003</v>
      </c>
      <c r="C1331" s="1">
        <v>290524259</v>
      </c>
      <c r="D1331" t="s">
        <v>261179</v>
      </c>
      <c r="E1331" t="s">
        <v>261346</v>
      </c>
      <c r="F1331" s="1">
        <v>9</v>
      </c>
      <c r="G1331" s="1" t="s">
        <v>6004</v>
      </c>
      <c r="H1331" s="1" t="s">
        <v>6005</v>
      </c>
      <c r="I1331" s="1"/>
    </row>
    <row r="1332" spans="1:9" x14ac:dyDescent="0.2">
      <c r="A1332" s="1" t="s">
        <v>6006</v>
      </c>
      <c r="B1332" s="1" t="s">
        <v>6007</v>
      </c>
      <c r="C1332" s="1">
        <v>283119147</v>
      </c>
      <c r="D1332" t="s">
        <v>261179</v>
      </c>
      <c r="E1332" t="s">
        <v>261180</v>
      </c>
      <c r="F1332" s="1">
        <v>198</v>
      </c>
      <c r="G1332" s="1" t="s">
        <v>6008</v>
      </c>
      <c r="H1332" s="1" t="s">
        <v>6009</v>
      </c>
      <c r="I1332" s="1" t="s">
        <v>6010</v>
      </c>
    </row>
    <row r="1333" spans="1:9" x14ac:dyDescent="0.2">
      <c r="A1333" s="1" t="s">
        <v>6011</v>
      </c>
      <c r="B1333" s="1" t="s">
        <v>6012</v>
      </c>
      <c r="C1333" s="1">
        <v>288420376</v>
      </c>
      <c r="D1333" t="s">
        <v>261179</v>
      </c>
      <c r="E1333" t="s">
        <v>261180</v>
      </c>
      <c r="F1333" s="1">
        <v>11</v>
      </c>
      <c r="G1333" s="1"/>
      <c r="H1333" s="1" t="s">
        <v>6013</v>
      </c>
      <c r="I1333" s="1"/>
    </row>
    <row r="1334" spans="1:9" x14ac:dyDescent="0.2">
      <c r="A1334" s="1" t="s">
        <v>6014</v>
      </c>
      <c r="B1334" s="1" t="s">
        <v>6015</v>
      </c>
      <c r="C1334" s="1">
        <v>283542260</v>
      </c>
      <c r="D1334" t="s">
        <v>261179</v>
      </c>
      <c r="E1334" t="s">
        <v>261180</v>
      </c>
      <c r="F1334" s="1">
        <v>44</v>
      </c>
      <c r="G1334" s="1" t="s">
        <v>6016</v>
      </c>
      <c r="H1334" s="1"/>
      <c r="I1334" s="1"/>
    </row>
    <row r="1335" spans="1:9" x14ac:dyDescent="0.2">
      <c r="A1335" s="1" t="s">
        <v>6017</v>
      </c>
      <c r="B1335" s="1" t="s">
        <v>6018</v>
      </c>
      <c r="C1335" s="1">
        <v>291424917</v>
      </c>
      <c r="D1335" t="s">
        <v>261179</v>
      </c>
      <c r="E1335" t="s">
        <v>261293</v>
      </c>
      <c r="F1335" s="1">
        <v>18</v>
      </c>
      <c r="G1335" s="1" t="s">
        <v>6019</v>
      </c>
      <c r="H1335" s="1" t="s">
        <v>6020</v>
      </c>
      <c r="I1335" s="1" t="s">
        <v>6021</v>
      </c>
    </row>
    <row r="1336" spans="1:9" x14ac:dyDescent="0.2">
      <c r="A1336" s="1" t="s">
        <v>6022</v>
      </c>
      <c r="B1336" s="1" t="s">
        <v>6023</v>
      </c>
      <c r="C1336" s="1">
        <v>291433946</v>
      </c>
      <c r="D1336" t="s">
        <v>261179</v>
      </c>
      <c r="E1336" t="s">
        <v>261293</v>
      </c>
      <c r="F1336" s="1">
        <v>47</v>
      </c>
      <c r="G1336" s="1" t="s">
        <v>6024</v>
      </c>
      <c r="H1336" s="1" t="s">
        <v>6025</v>
      </c>
      <c r="I1336" s="1" t="s">
        <v>6026</v>
      </c>
    </row>
    <row r="1337" spans="1:9" x14ac:dyDescent="0.2">
      <c r="A1337" s="1" t="s">
        <v>6027</v>
      </c>
      <c r="B1337" s="1" t="s">
        <v>6028</v>
      </c>
      <c r="C1337" s="1">
        <v>290483778</v>
      </c>
      <c r="D1337" t="s">
        <v>261179</v>
      </c>
      <c r="E1337" t="s">
        <v>261293</v>
      </c>
      <c r="F1337" s="1">
        <v>19</v>
      </c>
      <c r="G1337" s="1" t="s">
        <v>6029</v>
      </c>
      <c r="H1337" s="1" t="s">
        <v>6030</v>
      </c>
      <c r="I1337" s="1" t="s">
        <v>6031</v>
      </c>
    </row>
    <row r="1338" spans="1:9" x14ac:dyDescent="0.2">
      <c r="A1338" s="1" t="s">
        <v>6032</v>
      </c>
      <c r="B1338" s="1" t="s">
        <v>6033</v>
      </c>
      <c r="C1338" s="1">
        <v>291413923</v>
      </c>
      <c r="D1338" t="s">
        <v>261179</v>
      </c>
      <c r="E1338" t="s">
        <v>261293</v>
      </c>
      <c r="F1338" s="1">
        <v>1</v>
      </c>
      <c r="G1338" s="1" t="s">
        <v>6034</v>
      </c>
      <c r="H1338" s="1" t="s">
        <v>6035</v>
      </c>
      <c r="I1338" s="1"/>
    </row>
    <row r="1339" spans="1:9" x14ac:dyDescent="0.2">
      <c r="A1339" s="1" t="s">
        <v>6036</v>
      </c>
      <c r="B1339" s="1" t="s">
        <v>6037</v>
      </c>
      <c r="C1339" s="1">
        <v>291446733</v>
      </c>
      <c r="D1339" t="s">
        <v>261179</v>
      </c>
      <c r="E1339" t="s">
        <v>261346</v>
      </c>
      <c r="F1339" s="1">
        <v>18</v>
      </c>
      <c r="G1339" s="1" t="s">
        <v>6038</v>
      </c>
      <c r="H1339" s="1" t="s">
        <v>6039</v>
      </c>
      <c r="I1339" s="1"/>
    </row>
    <row r="1340" spans="1:9" x14ac:dyDescent="0.2">
      <c r="A1340" s="1" t="s">
        <v>6040</v>
      </c>
      <c r="B1340" s="1" t="s">
        <v>6041</v>
      </c>
      <c r="C1340" s="1">
        <v>291414826</v>
      </c>
      <c r="D1340" t="s">
        <v>261179</v>
      </c>
      <c r="E1340" t="s">
        <v>261180</v>
      </c>
      <c r="F1340" s="1">
        <v>1</v>
      </c>
      <c r="G1340" s="1" t="s">
        <v>6042</v>
      </c>
      <c r="H1340" s="1" t="s">
        <v>6043</v>
      </c>
      <c r="I1340" s="1" t="s">
        <v>6044</v>
      </c>
    </row>
    <row r="1341" spans="1:9" x14ac:dyDescent="0.2">
      <c r="A1341" s="1" t="s">
        <v>6045</v>
      </c>
      <c r="B1341" s="1" t="s">
        <v>6046</v>
      </c>
      <c r="C1341" s="1">
        <v>291419763</v>
      </c>
      <c r="D1341" t="s">
        <v>261350</v>
      </c>
      <c r="E1341" t="s">
        <v>261504</v>
      </c>
      <c r="F1341" s="1">
        <v>3</v>
      </c>
      <c r="G1341" s="1" t="s">
        <v>6047</v>
      </c>
      <c r="H1341" s="1" t="s">
        <v>6048</v>
      </c>
      <c r="I1341" s="1"/>
    </row>
    <row r="1342" spans="1:9" x14ac:dyDescent="0.2">
      <c r="A1342" s="1" t="s">
        <v>6049</v>
      </c>
      <c r="B1342" s="1" t="s">
        <v>6050</v>
      </c>
      <c r="C1342" s="1">
        <v>291426585</v>
      </c>
      <c r="D1342" t="s">
        <v>261179</v>
      </c>
      <c r="E1342" t="s">
        <v>261293</v>
      </c>
      <c r="F1342" s="1">
        <v>9</v>
      </c>
      <c r="G1342" s="1" t="s">
        <v>6051</v>
      </c>
      <c r="H1342" s="1" t="s">
        <v>6052</v>
      </c>
      <c r="I1342" s="1" t="s">
        <v>6053</v>
      </c>
    </row>
    <row r="1343" spans="1:9" x14ac:dyDescent="0.2">
      <c r="A1343" s="1" t="s">
        <v>6054</v>
      </c>
      <c r="B1343" s="1" t="s">
        <v>6055</v>
      </c>
      <c r="C1343" s="1">
        <v>290523254</v>
      </c>
      <c r="D1343" t="s">
        <v>261179</v>
      </c>
      <c r="E1343" t="s">
        <v>261346</v>
      </c>
      <c r="F1343" s="1">
        <v>39</v>
      </c>
      <c r="G1343" s="1" t="s">
        <v>6056</v>
      </c>
      <c r="H1343" s="1" t="s">
        <v>6057</v>
      </c>
      <c r="I1343" s="1"/>
    </row>
    <row r="1344" spans="1:9" x14ac:dyDescent="0.2">
      <c r="A1344" s="1" t="s">
        <v>6058</v>
      </c>
      <c r="B1344" s="1" t="s">
        <v>6059</v>
      </c>
      <c r="C1344" s="1">
        <v>291034452</v>
      </c>
      <c r="D1344" t="s">
        <v>261179</v>
      </c>
      <c r="E1344" t="s">
        <v>261293</v>
      </c>
      <c r="F1344" s="1">
        <v>1</v>
      </c>
      <c r="G1344" s="1" t="s">
        <v>6060</v>
      </c>
      <c r="H1344" s="1" t="s">
        <v>6061</v>
      </c>
      <c r="I1344" s="1" t="s">
        <v>6062</v>
      </c>
    </row>
    <row r="1345" spans="1:9" x14ac:dyDescent="0.2">
      <c r="A1345" s="1" t="s">
        <v>6063</v>
      </c>
      <c r="B1345" s="1" t="s">
        <v>6064</v>
      </c>
      <c r="C1345" s="1">
        <v>291434109</v>
      </c>
      <c r="D1345" t="s">
        <v>261179</v>
      </c>
      <c r="E1345" t="s">
        <v>261180</v>
      </c>
      <c r="F1345" s="1">
        <v>17</v>
      </c>
      <c r="G1345" s="1" t="s">
        <v>6065</v>
      </c>
      <c r="H1345" s="1" t="s">
        <v>6066</v>
      </c>
      <c r="I1345" s="1"/>
    </row>
    <row r="1346" spans="1:9" x14ac:dyDescent="0.2">
      <c r="A1346" s="1" t="s">
        <v>6067</v>
      </c>
      <c r="B1346" s="1" t="s">
        <v>6068</v>
      </c>
      <c r="C1346" s="1">
        <v>290525569</v>
      </c>
      <c r="D1346" t="s">
        <v>261179</v>
      </c>
      <c r="E1346" t="s">
        <v>261180</v>
      </c>
      <c r="F1346" s="1">
        <v>1</v>
      </c>
      <c r="G1346" s="1" t="s">
        <v>6069</v>
      </c>
      <c r="H1346" s="1" t="s">
        <v>6070</v>
      </c>
      <c r="I1346" s="1"/>
    </row>
    <row r="1347" spans="1:9" x14ac:dyDescent="0.2">
      <c r="A1347" s="1" t="s">
        <v>6071</v>
      </c>
      <c r="B1347" s="1" t="s">
        <v>6072</v>
      </c>
      <c r="C1347" s="1">
        <v>291428382</v>
      </c>
      <c r="D1347" t="s">
        <v>261179</v>
      </c>
      <c r="E1347" t="s">
        <v>261346</v>
      </c>
      <c r="F1347" s="1">
        <v>1</v>
      </c>
      <c r="G1347" s="1" t="s">
        <v>6073</v>
      </c>
      <c r="H1347" s="1" t="s">
        <v>6074</v>
      </c>
      <c r="I1347" s="1" t="s">
        <v>6075</v>
      </c>
    </row>
    <row r="1348" spans="1:9" x14ac:dyDescent="0.2">
      <c r="A1348" s="1" t="s">
        <v>6076</v>
      </c>
      <c r="B1348" s="1" t="s">
        <v>6077</v>
      </c>
      <c r="C1348" s="1">
        <v>289703679</v>
      </c>
      <c r="D1348" t="s">
        <v>261179</v>
      </c>
      <c r="E1348" t="s">
        <v>261345</v>
      </c>
      <c r="F1348" s="1">
        <v>6</v>
      </c>
      <c r="G1348" s="1" t="s">
        <v>6078</v>
      </c>
      <c r="H1348" s="1" t="s">
        <v>6079</v>
      </c>
      <c r="I1348" s="1" t="s">
        <v>6080</v>
      </c>
    </row>
    <row r="1349" spans="1:9" x14ac:dyDescent="0.2">
      <c r="A1349" s="1" t="s">
        <v>6081</v>
      </c>
      <c r="B1349" s="1" t="s">
        <v>6082</v>
      </c>
      <c r="C1349" s="1">
        <v>281055269</v>
      </c>
      <c r="D1349" t="s">
        <v>261179</v>
      </c>
      <c r="E1349" t="s">
        <v>261195</v>
      </c>
      <c r="F1349" s="1">
        <v>9</v>
      </c>
      <c r="G1349" s="1" t="s">
        <v>6083</v>
      </c>
      <c r="H1349" s="1" t="s">
        <v>6084</v>
      </c>
      <c r="I1349" s="1"/>
    </row>
    <row r="1350" spans="1:9" x14ac:dyDescent="0.2">
      <c r="A1350" s="1" t="s">
        <v>6085</v>
      </c>
      <c r="B1350" s="1" t="s">
        <v>6086</v>
      </c>
      <c r="C1350" s="1">
        <v>291419412</v>
      </c>
      <c r="D1350" t="s">
        <v>261179</v>
      </c>
      <c r="E1350" t="s">
        <v>261354</v>
      </c>
      <c r="F1350" s="1">
        <v>28</v>
      </c>
      <c r="G1350" s="1" t="s">
        <v>6087</v>
      </c>
      <c r="H1350" s="1" t="s">
        <v>6088</v>
      </c>
      <c r="I1350" s="1" t="s">
        <v>6089</v>
      </c>
    </row>
    <row r="1351" spans="1:9" x14ac:dyDescent="0.2">
      <c r="A1351" s="1" t="s">
        <v>6090</v>
      </c>
      <c r="B1351" s="1" t="s">
        <v>6091</v>
      </c>
      <c r="C1351" s="1">
        <v>291425268</v>
      </c>
      <c r="D1351" t="s">
        <v>261387</v>
      </c>
      <c r="E1351" t="s">
        <v>261505</v>
      </c>
      <c r="F1351" s="1">
        <v>28</v>
      </c>
      <c r="G1351" s="1" t="s">
        <v>6092</v>
      </c>
      <c r="H1351" s="1" t="s">
        <v>6093</v>
      </c>
      <c r="I1351" s="1" t="s">
        <v>6094</v>
      </c>
    </row>
    <row r="1352" spans="1:9" x14ac:dyDescent="0.2">
      <c r="A1352" s="1" t="s">
        <v>6095</v>
      </c>
      <c r="B1352" s="1" t="s">
        <v>6096</v>
      </c>
      <c r="C1352" s="1">
        <v>291419902</v>
      </c>
      <c r="D1352" t="s">
        <v>261179</v>
      </c>
      <c r="E1352" t="s">
        <v>261195</v>
      </c>
      <c r="F1352" s="1">
        <v>2</v>
      </c>
      <c r="G1352" s="1" t="s">
        <v>6097</v>
      </c>
      <c r="H1352" s="1" t="s">
        <v>6098</v>
      </c>
      <c r="I1352" s="1" t="s">
        <v>6099</v>
      </c>
    </row>
    <row r="1353" spans="1:9" x14ac:dyDescent="0.2">
      <c r="A1353" s="1" t="s">
        <v>6100</v>
      </c>
      <c r="B1353" s="1" t="s">
        <v>6101</v>
      </c>
      <c r="C1353" s="1">
        <v>291416973</v>
      </c>
      <c r="D1353" t="s">
        <v>261179</v>
      </c>
      <c r="E1353" t="s">
        <v>261195</v>
      </c>
      <c r="F1353" s="1">
        <v>23</v>
      </c>
      <c r="G1353" s="1" t="s">
        <v>6102</v>
      </c>
      <c r="H1353" s="1" t="s">
        <v>6103</v>
      </c>
      <c r="I1353" s="1" t="s">
        <v>6104</v>
      </c>
    </row>
    <row r="1354" spans="1:9" x14ac:dyDescent="0.2">
      <c r="A1354" s="1" t="s">
        <v>6105</v>
      </c>
      <c r="B1354" s="1" t="s">
        <v>6106</v>
      </c>
      <c r="C1354" s="1">
        <v>290489384</v>
      </c>
      <c r="D1354" t="s">
        <v>261179</v>
      </c>
      <c r="E1354" t="s">
        <v>261180</v>
      </c>
      <c r="F1354" s="1">
        <v>2</v>
      </c>
      <c r="G1354" s="1" t="s">
        <v>6107</v>
      </c>
      <c r="H1354" s="1" t="s">
        <v>6108</v>
      </c>
      <c r="I1354" s="1"/>
    </row>
    <row r="1355" spans="1:9" x14ac:dyDescent="0.2">
      <c r="A1355" s="1" t="s">
        <v>6109</v>
      </c>
      <c r="B1355" s="1" t="s">
        <v>6110</v>
      </c>
      <c r="C1355" s="1">
        <v>291418620</v>
      </c>
      <c r="D1355" t="s">
        <v>261179</v>
      </c>
      <c r="E1355" t="s">
        <v>261180</v>
      </c>
      <c r="F1355" s="1">
        <v>50</v>
      </c>
      <c r="G1355" s="1" t="s">
        <v>6111</v>
      </c>
      <c r="H1355" s="1" t="s">
        <v>6112</v>
      </c>
      <c r="I1355" s="1" t="s">
        <v>6113</v>
      </c>
    </row>
    <row r="1356" spans="1:9" x14ac:dyDescent="0.2">
      <c r="A1356" s="1" t="s">
        <v>6114</v>
      </c>
      <c r="B1356" s="1" t="s">
        <v>6115</v>
      </c>
      <c r="C1356" s="1">
        <v>291436097</v>
      </c>
      <c r="D1356" t="s">
        <v>261179</v>
      </c>
      <c r="E1356" t="s">
        <v>261180</v>
      </c>
      <c r="F1356" s="1">
        <v>19</v>
      </c>
      <c r="G1356" s="1" t="s">
        <v>6116</v>
      </c>
      <c r="H1356" s="1" t="s">
        <v>6117</v>
      </c>
      <c r="I1356" s="1" t="s">
        <v>6118</v>
      </c>
    </row>
    <row r="1357" spans="1:9" x14ac:dyDescent="0.2">
      <c r="A1357" s="1" t="s">
        <v>6119</v>
      </c>
      <c r="B1357" s="1" t="s">
        <v>6120</v>
      </c>
      <c r="C1357" s="1">
        <v>290525784</v>
      </c>
      <c r="D1357" t="s">
        <v>261179</v>
      </c>
      <c r="E1357" t="s">
        <v>261180</v>
      </c>
      <c r="F1357" s="1">
        <v>4</v>
      </c>
      <c r="G1357" s="1" t="s">
        <v>6121</v>
      </c>
      <c r="H1357" s="1" t="s">
        <v>6122</v>
      </c>
      <c r="I1357" s="1"/>
    </row>
    <row r="1358" spans="1:9" x14ac:dyDescent="0.2">
      <c r="A1358" s="1" t="s">
        <v>6123</v>
      </c>
      <c r="B1358" s="1" t="s">
        <v>6124</v>
      </c>
      <c r="C1358" s="1">
        <v>220246812</v>
      </c>
      <c r="D1358" t="s">
        <v>261352</v>
      </c>
      <c r="E1358" t="s">
        <v>261506</v>
      </c>
      <c r="F1358" s="1">
        <v>135</v>
      </c>
      <c r="G1358" s="1" t="s">
        <v>6125</v>
      </c>
      <c r="H1358" s="1"/>
      <c r="I1358" s="1"/>
    </row>
    <row r="1359" spans="1:9" x14ac:dyDescent="0.2">
      <c r="A1359" s="1" t="s">
        <v>6126</v>
      </c>
      <c r="B1359" s="1" t="s">
        <v>6127</v>
      </c>
      <c r="C1359" s="1">
        <v>284574217</v>
      </c>
      <c r="D1359" t="s">
        <v>261507</v>
      </c>
      <c r="E1359" t="s">
        <v>261508</v>
      </c>
      <c r="F1359" s="1">
        <v>1557</v>
      </c>
      <c r="G1359" s="1" t="s">
        <v>6128</v>
      </c>
      <c r="H1359" s="1" t="s">
        <v>6129</v>
      </c>
      <c r="I1359" s="1" t="s">
        <v>6130</v>
      </c>
    </row>
    <row r="1360" spans="1:9" x14ac:dyDescent="0.2">
      <c r="A1360" s="1" t="s">
        <v>6131</v>
      </c>
      <c r="B1360" s="1" t="s">
        <v>6132</v>
      </c>
      <c r="C1360" s="1">
        <v>284200570</v>
      </c>
      <c r="D1360" t="s">
        <v>261509</v>
      </c>
      <c r="E1360" t="s">
        <v>261510</v>
      </c>
      <c r="F1360" s="1">
        <v>2229</v>
      </c>
      <c r="G1360" s="1" t="s">
        <v>6133</v>
      </c>
      <c r="H1360" s="1" t="s">
        <v>6134</v>
      </c>
      <c r="I1360" s="1" t="s">
        <v>6135</v>
      </c>
    </row>
    <row r="1361" spans="1:9" x14ac:dyDescent="0.2">
      <c r="A1361" s="1" t="s">
        <v>6136</v>
      </c>
      <c r="B1361" s="1" t="s">
        <v>6137</v>
      </c>
      <c r="C1361" s="1">
        <v>291420174</v>
      </c>
      <c r="D1361" t="s">
        <v>261179</v>
      </c>
      <c r="E1361" t="s">
        <v>261180</v>
      </c>
      <c r="F1361" s="1">
        <v>2</v>
      </c>
      <c r="G1361" s="1" t="s">
        <v>6138</v>
      </c>
      <c r="H1361" s="1" t="s">
        <v>6139</v>
      </c>
      <c r="I1361" s="1" t="s">
        <v>6140</v>
      </c>
    </row>
    <row r="1362" spans="1:9" x14ac:dyDescent="0.2">
      <c r="A1362" s="1" t="s">
        <v>6141</v>
      </c>
      <c r="B1362" s="1" t="s">
        <v>6142</v>
      </c>
      <c r="C1362" s="1">
        <v>291415664</v>
      </c>
      <c r="D1362" t="s">
        <v>261179</v>
      </c>
      <c r="E1362" t="s">
        <v>261180</v>
      </c>
      <c r="F1362" s="1">
        <v>1</v>
      </c>
      <c r="G1362" s="1" t="s">
        <v>6143</v>
      </c>
      <c r="H1362" s="1" t="s">
        <v>6144</v>
      </c>
      <c r="I1362" s="1"/>
    </row>
    <row r="1363" spans="1:9" x14ac:dyDescent="0.2">
      <c r="A1363" s="1" t="s">
        <v>6145</v>
      </c>
      <c r="B1363" s="1" t="s">
        <v>6146</v>
      </c>
      <c r="C1363" s="1">
        <v>290485174</v>
      </c>
      <c r="D1363" t="s">
        <v>261179</v>
      </c>
      <c r="E1363" t="s">
        <v>261334</v>
      </c>
      <c r="F1363" s="1">
        <v>72</v>
      </c>
      <c r="G1363" s="1" t="s">
        <v>6147</v>
      </c>
      <c r="H1363" s="1" t="s">
        <v>6148</v>
      </c>
      <c r="I1363" s="1" t="s">
        <v>6149</v>
      </c>
    </row>
    <row r="1364" spans="1:9" x14ac:dyDescent="0.2">
      <c r="A1364" s="1" t="s">
        <v>6150</v>
      </c>
      <c r="B1364" s="1" t="s">
        <v>6151</v>
      </c>
      <c r="C1364" s="1">
        <v>291421557</v>
      </c>
      <c r="D1364" t="s">
        <v>261179</v>
      </c>
      <c r="E1364" t="s">
        <v>261293</v>
      </c>
      <c r="F1364" s="1">
        <v>14</v>
      </c>
      <c r="G1364" s="1" t="s">
        <v>6152</v>
      </c>
      <c r="H1364" s="1" t="s">
        <v>6153</v>
      </c>
      <c r="I1364" s="1" t="s">
        <v>6154</v>
      </c>
    </row>
    <row r="1365" spans="1:9" x14ac:dyDescent="0.2">
      <c r="A1365" s="1" t="s">
        <v>6155</v>
      </c>
      <c r="B1365" s="1" t="s">
        <v>6156</v>
      </c>
      <c r="C1365" s="1">
        <v>291441325</v>
      </c>
      <c r="D1365" t="s">
        <v>261179</v>
      </c>
      <c r="E1365" t="s">
        <v>261180</v>
      </c>
      <c r="F1365" s="1">
        <v>5</v>
      </c>
      <c r="G1365" s="1" t="s">
        <v>6157</v>
      </c>
      <c r="H1365" s="1" t="s">
        <v>6158</v>
      </c>
      <c r="I1365" s="1"/>
    </row>
    <row r="1366" spans="1:9" x14ac:dyDescent="0.2">
      <c r="A1366" s="1" t="s">
        <v>6159</v>
      </c>
      <c r="B1366" s="1" t="s">
        <v>6160</v>
      </c>
      <c r="C1366" s="1">
        <v>223675452</v>
      </c>
      <c r="D1366" t="s">
        <v>261179</v>
      </c>
      <c r="E1366" t="s">
        <v>261180</v>
      </c>
      <c r="F1366" s="1">
        <v>38</v>
      </c>
      <c r="G1366" s="1" t="s">
        <v>6161</v>
      </c>
      <c r="H1366" s="1"/>
      <c r="I1366" s="1"/>
    </row>
    <row r="1367" spans="1:9" x14ac:dyDescent="0.2">
      <c r="A1367" s="1" t="s">
        <v>6162</v>
      </c>
      <c r="B1367" s="1" t="s">
        <v>6163</v>
      </c>
      <c r="C1367" s="1">
        <v>290490658</v>
      </c>
      <c r="D1367" t="s">
        <v>261352</v>
      </c>
      <c r="E1367" t="s">
        <v>261496</v>
      </c>
      <c r="F1367" s="1">
        <v>2</v>
      </c>
      <c r="G1367" s="1" t="s">
        <v>6164</v>
      </c>
      <c r="H1367" s="1" t="s">
        <v>6165</v>
      </c>
      <c r="I1367" s="1" t="s">
        <v>6166</v>
      </c>
    </row>
    <row r="1368" spans="1:9" x14ac:dyDescent="0.2">
      <c r="A1368" s="1" t="s">
        <v>6167</v>
      </c>
      <c r="B1368" s="1" t="s">
        <v>6168</v>
      </c>
      <c r="C1368" s="1">
        <v>291441099</v>
      </c>
      <c r="D1368" t="s">
        <v>261179</v>
      </c>
      <c r="E1368" t="s">
        <v>261346</v>
      </c>
      <c r="F1368" s="1">
        <v>17</v>
      </c>
      <c r="G1368" s="1" t="s">
        <v>6169</v>
      </c>
      <c r="H1368" s="1" t="s">
        <v>6170</v>
      </c>
      <c r="I1368" s="1" t="s">
        <v>6171</v>
      </c>
    </row>
    <row r="1369" spans="1:9" x14ac:dyDescent="0.2">
      <c r="A1369" s="1" t="s">
        <v>6172</v>
      </c>
      <c r="B1369" s="1" t="s">
        <v>6173</v>
      </c>
      <c r="C1369" s="1">
        <v>290521388</v>
      </c>
      <c r="D1369" t="s">
        <v>261179</v>
      </c>
      <c r="E1369" t="s">
        <v>261346</v>
      </c>
      <c r="F1369" s="1">
        <v>8</v>
      </c>
      <c r="G1369" s="1" t="s">
        <v>6174</v>
      </c>
      <c r="H1369" s="1" t="s">
        <v>6175</v>
      </c>
      <c r="I1369" s="1" t="s">
        <v>6176</v>
      </c>
    </row>
    <row r="1370" spans="1:9" x14ac:dyDescent="0.2">
      <c r="A1370" s="1" t="s">
        <v>6177</v>
      </c>
      <c r="B1370" s="1" t="s">
        <v>6178</v>
      </c>
      <c r="C1370" s="1">
        <v>290489604</v>
      </c>
      <c r="D1370" t="s">
        <v>261410</v>
      </c>
      <c r="E1370" t="s">
        <v>261511</v>
      </c>
      <c r="F1370" s="1">
        <v>121</v>
      </c>
      <c r="G1370" s="1" t="s">
        <v>6179</v>
      </c>
      <c r="H1370" s="1" t="s">
        <v>6180</v>
      </c>
      <c r="I1370" s="1" t="s">
        <v>6181</v>
      </c>
    </row>
    <row r="1371" spans="1:9" x14ac:dyDescent="0.2">
      <c r="A1371" s="1" t="s">
        <v>6183</v>
      </c>
      <c r="B1371" s="1" t="s">
        <v>6184</v>
      </c>
      <c r="C1371" s="1">
        <v>290491212</v>
      </c>
      <c r="D1371" t="s">
        <v>261179</v>
      </c>
      <c r="E1371" t="s">
        <v>261345</v>
      </c>
      <c r="F1371" s="1">
        <v>2</v>
      </c>
      <c r="G1371" s="1" t="s">
        <v>6185</v>
      </c>
      <c r="H1371" s="1" t="s">
        <v>6186</v>
      </c>
      <c r="I1371" s="1" t="s">
        <v>6187</v>
      </c>
    </row>
    <row r="1372" spans="1:9" x14ac:dyDescent="0.2">
      <c r="A1372" s="1" t="s">
        <v>6188</v>
      </c>
      <c r="B1372" s="1" t="s">
        <v>6189</v>
      </c>
      <c r="C1372" s="1">
        <v>291436703</v>
      </c>
      <c r="D1372" t="s">
        <v>261179</v>
      </c>
      <c r="E1372" t="s">
        <v>261334</v>
      </c>
      <c r="F1372" s="1">
        <v>9</v>
      </c>
      <c r="G1372" s="1" t="s">
        <v>6190</v>
      </c>
      <c r="H1372" s="1" t="s">
        <v>6191</v>
      </c>
      <c r="I1372" s="1" t="s">
        <v>6192</v>
      </c>
    </row>
    <row r="1373" spans="1:9" x14ac:dyDescent="0.2">
      <c r="A1373" s="1" t="s">
        <v>6193</v>
      </c>
      <c r="B1373" s="1" t="s">
        <v>6194</v>
      </c>
      <c r="C1373" s="1">
        <v>290523198</v>
      </c>
      <c r="D1373" t="s">
        <v>261512</v>
      </c>
      <c r="E1373" t="s">
        <v>261513</v>
      </c>
      <c r="F1373" s="1">
        <v>22</v>
      </c>
      <c r="G1373" s="1" t="s">
        <v>6195</v>
      </c>
      <c r="H1373" s="1" t="s">
        <v>6196</v>
      </c>
      <c r="I1373" s="1" t="s">
        <v>6197</v>
      </c>
    </row>
    <row r="1374" spans="1:9" x14ac:dyDescent="0.2">
      <c r="A1374" s="1" t="s">
        <v>6198</v>
      </c>
      <c r="B1374" s="1" t="s">
        <v>6199</v>
      </c>
      <c r="C1374" s="1">
        <v>291414834</v>
      </c>
      <c r="D1374" t="s">
        <v>261179</v>
      </c>
      <c r="E1374" t="s">
        <v>261346</v>
      </c>
      <c r="F1374" s="1">
        <v>13</v>
      </c>
      <c r="G1374" s="1" t="s">
        <v>6200</v>
      </c>
      <c r="H1374" s="1" t="s">
        <v>6201</v>
      </c>
      <c r="I1374" s="1" t="s">
        <v>6202</v>
      </c>
    </row>
    <row r="1375" spans="1:9" x14ac:dyDescent="0.2">
      <c r="A1375" s="1" t="s">
        <v>6203</v>
      </c>
      <c r="B1375" s="1" t="s">
        <v>6204</v>
      </c>
      <c r="C1375" s="1">
        <v>284204146</v>
      </c>
      <c r="D1375" t="s">
        <v>261179</v>
      </c>
      <c r="E1375" t="s">
        <v>261346</v>
      </c>
      <c r="F1375" s="1">
        <v>31</v>
      </c>
      <c r="G1375" s="1" t="s">
        <v>6205</v>
      </c>
      <c r="H1375" s="1" t="s">
        <v>6206</v>
      </c>
      <c r="I1375" s="1"/>
    </row>
    <row r="1376" spans="1:9" x14ac:dyDescent="0.2">
      <c r="A1376" s="1" t="s">
        <v>6207</v>
      </c>
      <c r="B1376" s="1" t="s">
        <v>6208</v>
      </c>
      <c r="C1376" s="1">
        <v>290489052</v>
      </c>
      <c r="D1376" t="s">
        <v>261179</v>
      </c>
      <c r="E1376" t="s">
        <v>261345</v>
      </c>
      <c r="F1376" s="1">
        <v>2</v>
      </c>
      <c r="G1376" s="1" t="s">
        <v>6209</v>
      </c>
      <c r="H1376" s="1" t="s">
        <v>6210</v>
      </c>
      <c r="I1376" s="1" t="s">
        <v>6211</v>
      </c>
    </row>
    <row r="1377" spans="1:9" x14ac:dyDescent="0.2">
      <c r="A1377" s="1" t="s">
        <v>6212</v>
      </c>
      <c r="B1377" s="1" t="s">
        <v>6213</v>
      </c>
      <c r="C1377" s="1">
        <v>291421105</v>
      </c>
      <c r="D1377" t="s">
        <v>261179</v>
      </c>
      <c r="E1377" t="s">
        <v>261346</v>
      </c>
      <c r="F1377" s="1">
        <v>4</v>
      </c>
      <c r="G1377" s="1" t="s">
        <v>6214</v>
      </c>
      <c r="H1377" s="1" t="s">
        <v>6215</v>
      </c>
      <c r="I1377" s="1" t="s">
        <v>6216</v>
      </c>
    </row>
    <row r="1378" spans="1:9" x14ac:dyDescent="0.2">
      <c r="A1378" s="1" t="s">
        <v>6217</v>
      </c>
      <c r="B1378" s="1" t="s">
        <v>6218</v>
      </c>
      <c r="C1378" s="1">
        <v>290524255</v>
      </c>
      <c r="D1378" t="s">
        <v>261179</v>
      </c>
      <c r="E1378" t="s">
        <v>261180</v>
      </c>
      <c r="F1378" s="1">
        <v>1</v>
      </c>
      <c r="G1378" s="1" t="s">
        <v>6219</v>
      </c>
      <c r="H1378" s="1" t="s">
        <v>6220</v>
      </c>
      <c r="I1378" s="1"/>
    </row>
    <row r="1379" spans="1:9" x14ac:dyDescent="0.2">
      <c r="A1379" s="1" t="s">
        <v>6221</v>
      </c>
      <c r="B1379" s="1" t="s">
        <v>6222</v>
      </c>
      <c r="C1379" s="1">
        <v>291424286</v>
      </c>
      <c r="D1379" t="s">
        <v>261179</v>
      </c>
      <c r="E1379" t="s">
        <v>261346</v>
      </c>
      <c r="F1379" s="1">
        <v>2</v>
      </c>
      <c r="G1379" s="1" t="s">
        <v>6223</v>
      </c>
      <c r="H1379" s="1" t="s">
        <v>6224</v>
      </c>
      <c r="I1379" s="1"/>
    </row>
    <row r="1380" spans="1:9" x14ac:dyDescent="0.2">
      <c r="A1380" s="1" t="s">
        <v>6225</v>
      </c>
      <c r="B1380" s="1" t="s">
        <v>6226</v>
      </c>
      <c r="C1380" s="1">
        <v>291422939</v>
      </c>
      <c r="D1380" t="s">
        <v>261179</v>
      </c>
      <c r="E1380" t="s">
        <v>261180</v>
      </c>
      <c r="F1380" s="1">
        <v>14</v>
      </c>
      <c r="G1380" s="1" t="s">
        <v>6227</v>
      </c>
      <c r="H1380" s="1" t="s">
        <v>6228</v>
      </c>
      <c r="I1380" s="1" t="s">
        <v>6229</v>
      </c>
    </row>
    <row r="1381" spans="1:9" x14ac:dyDescent="0.2">
      <c r="A1381" s="1" t="s">
        <v>6230</v>
      </c>
      <c r="B1381" s="1" t="s">
        <v>6231</v>
      </c>
      <c r="C1381" s="1">
        <v>281882364</v>
      </c>
      <c r="D1381" t="s">
        <v>261179</v>
      </c>
      <c r="E1381" t="s">
        <v>261347</v>
      </c>
      <c r="F1381" s="1">
        <v>25</v>
      </c>
      <c r="G1381" s="1" t="s">
        <v>6232</v>
      </c>
      <c r="H1381" s="1" t="s">
        <v>6233</v>
      </c>
      <c r="I1381" s="1" t="s">
        <v>6234</v>
      </c>
    </row>
    <row r="1382" spans="1:9" x14ac:dyDescent="0.2">
      <c r="A1382" s="1" t="s">
        <v>6235</v>
      </c>
      <c r="B1382" s="1" t="s">
        <v>6236</v>
      </c>
      <c r="C1382" s="1">
        <v>290485711</v>
      </c>
      <c r="D1382" t="s">
        <v>261383</v>
      </c>
      <c r="E1382" t="s">
        <v>261514</v>
      </c>
      <c r="F1382" s="1">
        <v>4</v>
      </c>
      <c r="G1382" s="1" t="s">
        <v>6237</v>
      </c>
      <c r="H1382" s="1" t="s">
        <v>6238</v>
      </c>
      <c r="I1382" s="1" t="s">
        <v>6239</v>
      </c>
    </row>
    <row r="1383" spans="1:9" x14ac:dyDescent="0.2">
      <c r="A1383" s="1" t="s">
        <v>6240</v>
      </c>
      <c r="B1383" s="1" t="s">
        <v>6241</v>
      </c>
      <c r="C1383" s="1">
        <v>291441986</v>
      </c>
      <c r="D1383" t="s">
        <v>261350</v>
      </c>
      <c r="E1383" t="s">
        <v>261515</v>
      </c>
      <c r="F1383" s="1">
        <v>96</v>
      </c>
      <c r="G1383" s="1" t="s">
        <v>6242</v>
      </c>
      <c r="H1383" s="1" t="s">
        <v>6243</v>
      </c>
      <c r="I1383" s="1" t="s">
        <v>6244</v>
      </c>
    </row>
    <row r="1384" spans="1:9" x14ac:dyDescent="0.2">
      <c r="A1384" s="1" t="s">
        <v>6245</v>
      </c>
      <c r="B1384" s="1" t="s">
        <v>6246</v>
      </c>
      <c r="C1384" s="1">
        <v>291415499</v>
      </c>
      <c r="D1384" t="s">
        <v>261179</v>
      </c>
      <c r="E1384" t="s">
        <v>261180</v>
      </c>
      <c r="F1384" s="1">
        <v>4</v>
      </c>
      <c r="G1384" s="1" t="s">
        <v>6247</v>
      </c>
      <c r="H1384" s="1" t="s">
        <v>6248</v>
      </c>
      <c r="I1384" s="1" t="s">
        <v>6249</v>
      </c>
    </row>
    <row r="1385" spans="1:9" x14ac:dyDescent="0.2">
      <c r="A1385" s="1" t="s">
        <v>6250</v>
      </c>
      <c r="B1385" s="1" t="s">
        <v>6251</v>
      </c>
      <c r="C1385" s="1">
        <v>291414070</v>
      </c>
      <c r="D1385" t="s">
        <v>261187</v>
      </c>
      <c r="E1385" t="s">
        <v>261516</v>
      </c>
      <c r="F1385" s="1">
        <v>33</v>
      </c>
      <c r="G1385" s="1" t="s">
        <v>6252</v>
      </c>
      <c r="H1385" s="1" t="s">
        <v>6253</v>
      </c>
      <c r="I1385" s="1" t="s">
        <v>6254</v>
      </c>
    </row>
    <row r="1386" spans="1:9" x14ac:dyDescent="0.2">
      <c r="A1386" s="1" t="s">
        <v>6255</v>
      </c>
      <c r="B1386" s="1" t="s">
        <v>6256</v>
      </c>
      <c r="C1386" s="1">
        <v>290521779</v>
      </c>
      <c r="D1386" t="s">
        <v>261369</v>
      </c>
      <c r="E1386" t="s">
        <v>261517</v>
      </c>
      <c r="F1386" s="1">
        <v>1</v>
      </c>
      <c r="G1386" s="1" t="s">
        <v>6257</v>
      </c>
      <c r="H1386" s="1" t="s">
        <v>6258</v>
      </c>
      <c r="I1386" s="1"/>
    </row>
    <row r="1387" spans="1:9" x14ac:dyDescent="0.2">
      <c r="A1387" s="1" t="s">
        <v>6259</v>
      </c>
      <c r="B1387" s="1" t="s">
        <v>6260</v>
      </c>
      <c r="C1387" s="1">
        <v>282471484</v>
      </c>
      <c r="D1387" t="s">
        <v>261518</v>
      </c>
      <c r="E1387" t="s">
        <v>261519</v>
      </c>
      <c r="F1387" s="1">
        <v>374</v>
      </c>
      <c r="G1387" s="1" t="s">
        <v>6261</v>
      </c>
      <c r="H1387" s="1"/>
      <c r="I1387" s="1"/>
    </row>
    <row r="1388" spans="1:9" x14ac:dyDescent="0.2">
      <c r="A1388" s="1" t="s">
        <v>6262</v>
      </c>
      <c r="B1388" s="1" t="s">
        <v>6263</v>
      </c>
      <c r="C1388" s="1">
        <v>290523145</v>
      </c>
      <c r="D1388" t="s">
        <v>261179</v>
      </c>
      <c r="E1388" t="s">
        <v>261195</v>
      </c>
      <c r="F1388" s="1">
        <v>8</v>
      </c>
      <c r="G1388" s="1" t="s">
        <v>6264</v>
      </c>
      <c r="H1388" s="1" t="s">
        <v>6265</v>
      </c>
      <c r="I1388" s="1" t="s">
        <v>6266</v>
      </c>
    </row>
    <row r="1389" spans="1:9" x14ac:dyDescent="0.2">
      <c r="A1389" s="1" t="s">
        <v>6267</v>
      </c>
      <c r="B1389" s="1" t="s">
        <v>6268</v>
      </c>
      <c r="C1389" s="1">
        <v>290482716</v>
      </c>
      <c r="D1389" t="s">
        <v>261520</v>
      </c>
      <c r="E1389" t="s">
        <v>261521</v>
      </c>
      <c r="F1389" s="1">
        <v>44</v>
      </c>
      <c r="G1389" s="1" t="s">
        <v>6269</v>
      </c>
      <c r="H1389" s="1" t="s">
        <v>6270</v>
      </c>
      <c r="I1389" s="1" t="s">
        <v>6271</v>
      </c>
    </row>
    <row r="1390" spans="1:9" x14ac:dyDescent="0.2">
      <c r="A1390" s="1" t="s">
        <v>6272</v>
      </c>
      <c r="B1390" s="1" t="s">
        <v>6273</v>
      </c>
      <c r="C1390" s="1">
        <v>291445740</v>
      </c>
      <c r="D1390" t="s">
        <v>261179</v>
      </c>
      <c r="E1390" t="s">
        <v>261354</v>
      </c>
      <c r="F1390" s="1">
        <v>39</v>
      </c>
      <c r="G1390" s="1" t="s">
        <v>6274</v>
      </c>
      <c r="H1390" s="1" t="s">
        <v>6275</v>
      </c>
      <c r="I1390" s="1" t="s">
        <v>6276</v>
      </c>
    </row>
    <row r="1391" spans="1:9" x14ac:dyDescent="0.2">
      <c r="A1391" s="1" t="s">
        <v>6277</v>
      </c>
      <c r="B1391" s="1" t="s">
        <v>6278</v>
      </c>
      <c r="C1391" s="1">
        <v>291417806</v>
      </c>
      <c r="D1391" t="s">
        <v>261179</v>
      </c>
      <c r="E1391" t="s">
        <v>261346</v>
      </c>
      <c r="F1391" s="1">
        <v>19</v>
      </c>
      <c r="G1391" s="1" t="s">
        <v>6279</v>
      </c>
      <c r="H1391" s="1" t="s">
        <v>6280</v>
      </c>
      <c r="I1391" s="1" t="s">
        <v>6281</v>
      </c>
    </row>
    <row r="1392" spans="1:9" x14ac:dyDescent="0.2">
      <c r="A1392" s="1" t="s">
        <v>6282</v>
      </c>
      <c r="B1392" s="1" t="s">
        <v>6283</v>
      </c>
      <c r="C1392" s="1">
        <v>291417767</v>
      </c>
      <c r="D1392" t="s">
        <v>261179</v>
      </c>
      <c r="E1392" t="s">
        <v>261180</v>
      </c>
      <c r="F1392" s="1">
        <v>1</v>
      </c>
      <c r="G1392" s="1" t="s">
        <v>6284</v>
      </c>
      <c r="H1392" s="1" t="s">
        <v>6285</v>
      </c>
      <c r="I1392" s="1" t="s">
        <v>6286</v>
      </c>
    </row>
    <row r="1393" spans="1:9" x14ac:dyDescent="0.2">
      <c r="A1393" s="1" t="s">
        <v>6287</v>
      </c>
      <c r="B1393" s="1" t="s">
        <v>6288</v>
      </c>
      <c r="C1393" s="1">
        <v>290482564</v>
      </c>
      <c r="D1393" t="s">
        <v>261179</v>
      </c>
      <c r="E1393" t="s">
        <v>261346</v>
      </c>
      <c r="F1393" s="1">
        <v>2</v>
      </c>
      <c r="G1393" s="1" t="s">
        <v>6289</v>
      </c>
      <c r="H1393" s="1" t="s">
        <v>6290</v>
      </c>
      <c r="I1393" s="1" t="s">
        <v>6291</v>
      </c>
    </row>
    <row r="1394" spans="1:9" x14ac:dyDescent="0.2">
      <c r="A1394" s="1" t="s">
        <v>6292</v>
      </c>
      <c r="B1394" s="1" t="s">
        <v>6293</v>
      </c>
      <c r="C1394" s="1">
        <v>291416073</v>
      </c>
      <c r="D1394" t="s">
        <v>261383</v>
      </c>
      <c r="E1394" t="s">
        <v>261465</v>
      </c>
      <c r="F1394" s="1">
        <v>20</v>
      </c>
      <c r="G1394" s="1" t="s">
        <v>6294</v>
      </c>
      <c r="H1394" s="1" t="s">
        <v>6295</v>
      </c>
      <c r="I1394" s="1" t="s">
        <v>6296</v>
      </c>
    </row>
    <row r="1395" spans="1:9" x14ac:dyDescent="0.2">
      <c r="A1395" s="1" t="s">
        <v>6297</v>
      </c>
      <c r="B1395" s="1" t="s">
        <v>6298</v>
      </c>
      <c r="C1395" s="1">
        <v>290521136</v>
      </c>
      <c r="D1395" t="s">
        <v>261422</v>
      </c>
      <c r="E1395" t="s">
        <v>261522</v>
      </c>
      <c r="F1395" s="1">
        <v>24</v>
      </c>
      <c r="G1395" s="1" t="s">
        <v>6299</v>
      </c>
      <c r="H1395" s="1" t="s">
        <v>6300</v>
      </c>
      <c r="I1395" s="1" t="s">
        <v>6301</v>
      </c>
    </row>
    <row r="1396" spans="1:9" x14ac:dyDescent="0.2">
      <c r="A1396" s="1" t="s">
        <v>6302</v>
      </c>
      <c r="B1396" s="1" t="s">
        <v>6303</v>
      </c>
      <c r="C1396" s="1">
        <v>285275380</v>
      </c>
      <c r="D1396" t="s">
        <v>261179</v>
      </c>
      <c r="E1396" t="s">
        <v>261346</v>
      </c>
      <c r="F1396" s="1">
        <v>56</v>
      </c>
      <c r="G1396" s="1" t="s">
        <v>6304</v>
      </c>
      <c r="H1396" s="1" t="s">
        <v>6305</v>
      </c>
      <c r="I1396" s="1"/>
    </row>
    <row r="1397" spans="1:9" x14ac:dyDescent="0.2">
      <c r="A1397" s="1" t="s">
        <v>6306</v>
      </c>
      <c r="B1397" s="1" t="s">
        <v>6307</v>
      </c>
      <c r="C1397" s="1">
        <v>291420353</v>
      </c>
      <c r="D1397" t="s">
        <v>261179</v>
      </c>
      <c r="E1397" t="s">
        <v>261180</v>
      </c>
      <c r="F1397" s="1">
        <v>46</v>
      </c>
      <c r="G1397" s="1" t="s">
        <v>6308</v>
      </c>
      <c r="H1397" s="1" t="s">
        <v>6309</v>
      </c>
      <c r="I1397" s="1" t="s">
        <v>6310</v>
      </c>
    </row>
    <row r="1398" spans="1:9" x14ac:dyDescent="0.2">
      <c r="A1398" s="1" t="s">
        <v>6311</v>
      </c>
      <c r="B1398" s="1" t="s">
        <v>6312</v>
      </c>
      <c r="C1398" s="1">
        <v>291415781</v>
      </c>
      <c r="D1398" t="s">
        <v>261523</v>
      </c>
      <c r="E1398" t="s">
        <v>261524</v>
      </c>
      <c r="F1398" s="1">
        <v>364</v>
      </c>
      <c r="G1398" s="1" t="s">
        <v>6313</v>
      </c>
      <c r="H1398" s="1" t="s">
        <v>6314</v>
      </c>
      <c r="I1398" s="1"/>
    </row>
    <row r="1399" spans="1:9" x14ac:dyDescent="0.2">
      <c r="A1399" s="1" t="s">
        <v>6315</v>
      </c>
      <c r="B1399" s="1" t="s">
        <v>6316</v>
      </c>
      <c r="C1399" s="1">
        <v>290491349</v>
      </c>
      <c r="D1399" t="s">
        <v>261179</v>
      </c>
      <c r="E1399" t="s">
        <v>261346</v>
      </c>
      <c r="F1399" s="1">
        <v>9</v>
      </c>
      <c r="G1399" s="1" t="s">
        <v>6317</v>
      </c>
      <c r="H1399" s="1" t="s">
        <v>6318</v>
      </c>
      <c r="I1399" s="1" t="s">
        <v>6319</v>
      </c>
    </row>
    <row r="1400" spans="1:9" x14ac:dyDescent="0.2">
      <c r="A1400" s="1" t="s">
        <v>6320</v>
      </c>
      <c r="B1400" s="1" t="s">
        <v>6321</v>
      </c>
      <c r="C1400" s="1">
        <v>291414071</v>
      </c>
      <c r="D1400" t="s">
        <v>261179</v>
      </c>
      <c r="E1400" t="s">
        <v>261195</v>
      </c>
      <c r="F1400" s="1">
        <v>6</v>
      </c>
      <c r="G1400" s="1" t="s">
        <v>6322</v>
      </c>
      <c r="H1400" s="1" t="s">
        <v>6323</v>
      </c>
      <c r="I1400" s="1" t="s">
        <v>6324</v>
      </c>
    </row>
    <row r="1401" spans="1:9" x14ac:dyDescent="0.2">
      <c r="A1401" s="1" t="s">
        <v>6325</v>
      </c>
      <c r="B1401" s="1" t="s">
        <v>6326</v>
      </c>
      <c r="C1401" s="1">
        <v>291420778</v>
      </c>
      <c r="D1401" t="s">
        <v>261179</v>
      </c>
      <c r="E1401" t="s">
        <v>261345</v>
      </c>
      <c r="F1401" s="1">
        <v>10</v>
      </c>
      <c r="G1401" s="1" t="s">
        <v>6327</v>
      </c>
      <c r="H1401" s="1" t="s">
        <v>6328</v>
      </c>
      <c r="I1401" s="1" t="s">
        <v>6329</v>
      </c>
    </row>
    <row r="1402" spans="1:9" x14ac:dyDescent="0.2">
      <c r="A1402" s="1" t="s">
        <v>6330</v>
      </c>
      <c r="B1402" s="1" t="s">
        <v>6331</v>
      </c>
      <c r="C1402" s="1">
        <v>291426949</v>
      </c>
      <c r="D1402" t="s">
        <v>261179</v>
      </c>
      <c r="E1402" t="s">
        <v>261293</v>
      </c>
      <c r="F1402" s="1">
        <v>1</v>
      </c>
      <c r="G1402" s="1" t="s">
        <v>6332</v>
      </c>
      <c r="H1402" s="1" t="s">
        <v>6333</v>
      </c>
      <c r="I1402" s="1" t="s">
        <v>6334</v>
      </c>
    </row>
    <row r="1403" spans="1:9" x14ac:dyDescent="0.2">
      <c r="A1403" s="1" t="s">
        <v>6335</v>
      </c>
      <c r="B1403" s="1" t="s">
        <v>6336</v>
      </c>
      <c r="C1403" s="1">
        <v>290484092</v>
      </c>
      <c r="D1403" t="s">
        <v>261179</v>
      </c>
      <c r="E1403" t="s">
        <v>261345</v>
      </c>
      <c r="F1403" s="1">
        <v>6</v>
      </c>
      <c r="G1403" s="1" t="s">
        <v>6337</v>
      </c>
      <c r="H1403" s="1" t="s">
        <v>6338</v>
      </c>
      <c r="I1403" s="1" t="s">
        <v>6339</v>
      </c>
    </row>
    <row r="1404" spans="1:9" x14ac:dyDescent="0.2">
      <c r="A1404" s="1" t="s">
        <v>6340</v>
      </c>
      <c r="B1404" s="1" t="s">
        <v>6341</v>
      </c>
      <c r="C1404" s="1">
        <v>290491608</v>
      </c>
      <c r="D1404" t="s">
        <v>261179</v>
      </c>
      <c r="E1404" t="s">
        <v>261347</v>
      </c>
      <c r="F1404" s="1">
        <v>9</v>
      </c>
      <c r="G1404" s="1" t="s">
        <v>6342</v>
      </c>
      <c r="H1404" s="1" t="s">
        <v>6343</v>
      </c>
      <c r="I1404" s="1" t="s">
        <v>6344</v>
      </c>
    </row>
    <row r="1405" spans="1:9" x14ac:dyDescent="0.2">
      <c r="A1405" s="1" t="s">
        <v>6345</v>
      </c>
      <c r="B1405" s="1" t="s">
        <v>6346</v>
      </c>
      <c r="C1405" s="1">
        <v>290485893</v>
      </c>
      <c r="D1405" t="s">
        <v>261179</v>
      </c>
      <c r="E1405" t="s">
        <v>261180</v>
      </c>
      <c r="F1405" s="1">
        <v>296</v>
      </c>
      <c r="G1405" s="1" t="s">
        <v>6347</v>
      </c>
      <c r="H1405" s="1" t="s">
        <v>6348</v>
      </c>
      <c r="I1405" s="1" t="s">
        <v>6349</v>
      </c>
    </row>
    <row r="1406" spans="1:9" x14ac:dyDescent="0.2">
      <c r="A1406" s="1" t="s">
        <v>6351</v>
      </c>
      <c r="B1406" s="1" t="s">
        <v>6352</v>
      </c>
      <c r="C1406" s="1">
        <v>290522163</v>
      </c>
      <c r="D1406" t="s">
        <v>261179</v>
      </c>
      <c r="E1406" t="s">
        <v>261346</v>
      </c>
      <c r="F1406" s="1">
        <v>48</v>
      </c>
      <c r="G1406" s="1" t="s">
        <v>6353</v>
      </c>
      <c r="H1406" s="1" t="s">
        <v>6354</v>
      </c>
      <c r="I1406" s="1" t="s">
        <v>6355</v>
      </c>
    </row>
    <row r="1407" spans="1:9" x14ac:dyDescent="0.2">
      <c r="A1407" s="1" t="s">
        <v>6356</v>
      </c>
      <c r="B1407" s="1" t="s">
        <v>6357</v>
      </c>
      <c r="C1407" s="1">
        <v>290524262</v>
      </c>
      <c r="D1407" t="s">
        <v>261179</v>
      </c>
      <c r="E1407" t="s">
        <v>261195</v>
      </c>
      <c r="F1407" s="1">
        <v>20</v>
      </c>
      <c r="G1407" s="1" t="s">
        <v>6358</v>
      </c>
      <c r="H1407" s="1" t="s">
        <v>6359</v>
      </c>
      <c r="I1407" s="1"/>
    </row>
    <row r="1408" spans="1:9" x14ac:dyDescent="0.2">
      <c r="A1408" s="1" t="s">
        <v>6360</v>
      </c>
      <c r="B1408" s="1" t="s">
        <v>6361</v>
      </c>
      <c r="C1408" s="1">
        <v>291419522</v>
      </c>
      <c r="D1408" t="s">
        <v>261179</v>
      </c>
      <c r="E1408" t="s">
        <v>261180</v>
      </c>
      <c r="F1408" s="1">
        <v>17</v>
      </c>
      <c r="G1408" s="1" t="s">
        <v>6362</v>
      </c>
      <c r="H1408" s="1" t="s">
        <v>6363</v>
      </c>
      <c r="I1408" s="1"/>
    </row>
    <row r="1409" spans="1:9" x14ac:dyDescent="0.2">
      <c r="A1409" s="1" t="s">
        <v>6364</v>
      </c>
      <c r="B1409" s="1" t="s">
        <v>6365</v>
      </c>
      <c r="C1409" s="1">
        <v>291432830</v>
      </c>
      <c r="D1409" t="s">
        <v>261352</v>
      </c>
      <c r="E1409" t="s">
        <v>261496</v>
      </c>
      <c r="F1409" s="1">
        <v>12</v>
      </c>
      <c r="G1409" s="1" t="s">
        <v>6366</v>
      </c>
      <c r="H1409" s="1" t="s">
        <v>6367</v>
      </c>
      <c r="I1409" s="1" t="s">
        <v>6368</v>
      </c>
    </row>
    <row r="1410" spans="1:9" x14ac:dyDescent="0.2">
      <c r="A1410" s="1" t="s">
        <v>6369</v>
      </c>
      <c r="B1410" s="1" t="s">
        <v>6370</v>
      </c>
      <c r="C1410" s="1">
        <v>291419679</v>
      </c>
      <c r="D1410" t="s">
        <v>261179</v>
      </c>
      <c r="E1410" t="s">
        <v>261346</v>
      </c>
      <c r="F1410" s="1">
        <v>149</v>
      </c>
      <c r="G1410" s="1" t="s">
        <v>6371</v>
      </c>
      <c r="H1410" s="1" t="s">
        <v>6372</v>
      </c>
      <c r="I1410" s="1" t="s">
        <v>6373</v>
      </c>
    </row>
    <row r="1411" spans="1:9" x14ac:dyDescent="0.2">
      <c r="A1411" s="1" t="s">
        <v>6374</v>
      </c>
      <c r="B1411" s="1" t="s">
        <v>6375</v>
      </c>
      <c r="C1411" s="1">
        <v>291428170</v>
      </c>
      <c r="D1411" t="s">
        <v>261179</v>
      </c>
      <c r="E1411" t="s">
        <v>261346</v>
      </c>
      <c r="F1411" s="1">
        <v>2</v>
      </c>
      <c r="G1411" s="1" t="s">
        <v>6376</v>
      </c>
      <c r="H1411" s="1" t="s">
        <v>6377</v>
      </c>
      <c r="I1411" s="1" t="s">
        <v>6378</v>
      </c>
    </row>
    <row r="1412" spans="1:9" x14ac:dyDescent="0.2">
      <c r="A1412" s="1" t="s">
        <v>6379</v>
      </c>
      <c r="B1412" s="1" t="s">
        <v>6380</v>
      </c>
      <c r="C1412" s="1">
        <v>290525589</v>
      </c>
      <c r="D1412" t="s">
        <v>261179</v>
      </c>
      <c r="E1412" t="s">
        <v>261180</v>
      </c>
      <c r="F1412" s="1">
        <v>1</v>
      </c>
      <c r="G1412" s="1" t="s">
        <v>6381</v>
      </c>
      <c r="H1412" s="1" t="s">
        <v>6382</v>
      </c>
      <c r="I1412" s="1"/>
    </row>
    <row r="1413" spans="1:9" x14ac:dyDescent="0.2">
      <c r="A1413" s="1" t="s">
        <v>6383</v>
      </c>
      <c r="B1413" s="1" t="s">
        <v>6384</v>
      </c>
      <c r="C1413" s="1">
        <v>290524906</v>
      </c>
      <c r="D1413" t="s">
        <v>261179</v>
      </c>
      <c r="E1413" t="s">
        <v>261346</v>
      </c>
      <c r="F1413" s="1">
        <v>1</v>
      </c>
      <c r="G1413" s="1" t="s">
        <v>6385</v>
      </c>
      <c r="H1413" s="1" t="s">
        <v>6386</v>
      </c>
      <c r="I1413" s="1" t="s">
        <v>6387</v>
      </c>
    </row>
    <row r="1414" spans="1:9" x14ac:dyDescent="0.2">
      <c r="A1414" s="1" t="s">
        <v>6388</v>
      </c>
      <c r="B1414" s="1" t="s">
        <v>6389</v>
      </c>
      <c r="C1414" s="1">
        <v>291431241</v>
      </c>
      <c r="D1414" t="s">
        <v>261179</v>
      </c>
      <c r="E1414" t="s">
        <v>261346</v>
      </c>
      <c r="F1414" s="1">
        <v>21</v>
      </c>
      <c r="G1414" s="1" t="s">
        <v>6390</v>
      </c>
      <c r="H1414" s="1" t="s">
        <v>6391</v>
      </c>
      <c r="I1414" s="1"/>
    </row>
    <row r="1415" spans="1:9" x14ac:dyDescent="0.2">
      <c r="A1415" s="1" t="s">
        <v>6392</v>
      </c>
      <c r="B1415" s="1" t="s">
        <v>6393</v>
      </c>
      <c r="C1415" s="1">
        <v>290492425</v>
      </c>
      <c r="D1415" t="s">
        <v>261179</v>
      </c>
      <c r="E1415" t="s">
        <v>261354</v>
      </c>
      <c r="F1415" s="1">
        <v>6</v>
      </c>
      <c r="G1415" s="1" t="s">
        <v>6394</v>
      </c>
      <c r="H1415" s="1" t="s">
        <v>6395</v>
      </c>
      <c r="I1415" s="1" t="s">
        <v>6396</v>
      </c>
    </row>
    <row r="1416" spans="1:9" x14ac:dyDescent="0.2">
      <c r="A1416" s="1" t="s">
        <v>6397</v>
      </c>
      <c r="B1416" s="1" t="s">
        <v>6398</v>
      </c>
      <c r="C1416" s="1">
        <v>290489392</v>
      </c>
      <c r="D1416" t="s">
        <v>261179</v>
      </c>
      <c r="E1416" t="s">
        <v>261362</v>
      </c>
      <c r="F1416" s="1">
        <v>3</v>
      </c>
      <c r="G1416" s="1" t="s">
        <v>6399</v>
      </c>
      <c r="H1416" s="1" t="s">
        <v>6400</v>
      </c>
      <c r="I1416" s="1" t="s">
        <v>6401</v>
      </c>
    </row>
    <row r="1417" spans="1:9" x14ac:dyDescent="0.2">
      <c r="A1417" s="1" t="s">
        <v>6402</v>
      </c>
      <c r="B1417" s="1" t="s">
        <v>6403</v>
      </c>
      <c r="C1417" s="1">
        <v>290488764</v>
      </c>
      <c r="D1417" t="s">
        <v>261179</v>
      </c>
      <c r="E1417" t="s">
        <v>261346</v>
      </c>
      <c r="F1417" s="1">
        <v>20</v>
      </c>
      <c r="G1417" s="1" t="s">
        <v>6404</v>
      </c>
      <c r="H1417" s="1" t="s">
        <v>6405</v>
      </c>
      <c r="I1417" s="1" t="s">
        <v>6406</v>
      </c>
    </row>
    <row r="1418" spans="1:9" x14ac:dyDescent="0.2">
      <c r="A1418" s="1" t="s">
        <v>6407</v>
      </c>
      <c r="B1418" s="1" t="s">
        <v>6408</v>
      </c>
      <c r="C1418" s="1">
        <v>290489374</v>
      </c>
      <c r="D1418" t="s">
        <v>261422</v>
      </c>
      <c r="E1418" t="s">
        <v>261525</v>
      </c>
      <c r="F1418" s="1">
        <v>163</v>
      </c>
      <c r="G1418" s="1" t="s">
        <v>6409</v>
      </c>
      <c r="H1418" s="1" t="s">
        <v>6410</v>
      </c>
      <c r="I1418" s="1" t="s">
        <v>6411</v>
      </c>
    </row>
    <row r="1419" spans="1:9" x14ac:dyDescent="0.2">
      <c r="A1419" s="1" t="s">
        <v>6412</v>
      </c>
      <c r="B1419" s="1" t="s">
        <v>6413</v>
      </c>
      <c r="C1419" s="1">
        <v>291063855</v>
      </c>
      <c r="D1419" t="s">
        <v>261526</v>
      </c>
      <c r="E1419" t="s">
        <v>261527</v>
      </c>
      <c r="F1419" s="1">
        <v>17</v>
      </c>
      <c r="G1419" s="1" t="s">
        <v>6414</v>
      </c>
      <c r="H1419" s="1" t="s">
        <v>6415</v>
      </c>
      <c r="I1419" s="1" t="s">
        <v>6416</v>
      </c>
    </row>
    <row r="1420" spans="1:9" x14ac:dyDescent="0.2">
      <c r="A1420" s="1" t="s">
        <v>6417</v>
      </c>
      <c r="B1420" s="1" t="s">
        <v>6418</v>
      </c>
      <c r="C1420" s="1">
        <v>291413949</v>
      </c>
      <c r="D1420" t="s">
        <v>261179</v>
      </c>
      <c r="E1420" t="s">
        <v>261346</v>
      </c>
      <c r="F1420" s="1">
        <v>1</v>
      </c>
      <c r="G1420" s="1" t="s">
        <v>6419</v>
      </c>
      <c r="H1420" s="1" t="s">
        <v>6420</v>
      </c>
      <c r="I1420" s="1" t="s">
        <v>6421</v>
      </c>
    </row>
    <row r="1421" spans="1:9" x14ac:dyDescent="0.2">
      <c r="A1421" s="1" t="s">
        <v>6422</v>
      </c>
      <c r="B1421" s="1" t="s">
        <v>6423</v>
      </c>
      <c r="C1421" s="1">
        <v>154901935</v>
      </c>
      <c r="D1421" t="s">
        <v>261410</v>
      </c>
      <c r="E1421" t="s">
        <v>261528</v>
      </c>
      <c r="F1421" s="1">
        <v>45</v>
      </c>
      <c r="G1421" s="1" t="s">
        <v>6424</v>
      </c>
      <c r="H1421" s="1" t="s">
        <v>6425</v>
      </c>
      <c r="I1421" s="1" t="s">
        <v>6426</v>
      </c>
    </row>
    <row r="1422" spans="1:9" x14ac:dyDescent="0.2">
      <c r="A1422" s="1" t="s">
        <v>6427</v>
      </c>
      <c r="B1422" s="1" t="s">
        <v>6428</v>
      </c>
      <c r="C1422" s="1">
        <v>290485843</v>
      </c>
      <c r="D1422" t="s">
        <v>261529</v>
      </c>
      <c r="E1422" t="s">
        <v>261530</v>
      </c>
      <c r="F1422" s="1">
        <v>125</v>
      </c>
      <c r="G1422" s="1" t="s">
        <v>6429</v>
      </c>
      <c r="H1422" s="1" t="s">
        <v>6430</v>
      </c>
      <c r="I1422" s="1" t="s">
        <v>6431</v>
      </c>
    </row>
    <row r="1423" spans="1:9" x14ac:dyDescent="0.2">
      <c r="A1423" s="1" t="s">
        <v>6432</v>
      </c>
      <c r="B1423" s="1" t="s">
        <v>6433</v>
      </c>
      <c r="C1423" s="1">
        <v>291427645</v>
      </c>
      <c r="D1423" t="s">
        <v>261179</v>
      </c>
      <c r="E1423" t="s">
        <v>261346</v>
      </c>
      <c r="F1423" s="1">
        <v>2</v>
      </c>
      <c r="G1423" s="1" t="s">
        <v>6434</v>
      </c>
      <c r="H1423" s="1" t="s">
        <v>6435</v>
      </c>
      <c r="I1423" s="1" t="s">
        <v>6436</v>
      </c>
    </row>
    <row r="1424" spans="1:9" x14ac:dyDescent="0.2">
      <c r="A1424" s="1" t="s">
        <v>6437</v>
      </c>
      <c r="B1424" s="1" t="s">
        <v>6438</v>
      </c>
      <c r="C1424" s="1">
        <v>290489869</v>
      </c>
      <c r="D1424" t="s">
        <v>261179</v>
      </c>
      <c r="E1424" t="s">
        <v>261180</v>
      </c>
      <c r="F1424" s="1">
        <v>4</v>
      </c>
      <c r="G1424" s="1" t="s">
        <v>6439</v>
      </c>
      <c r="H1424" s="1" t="s">
        <v>6440</v>
      </c>
      <c r="I1424" s="1" t="s">
        <v>6441</v>
      </c>
    </row>
    <row r="1425" spans="1:9" x14ac:dyDescent="0.2">
      <c r="A1425" s="1" t="s">
        <v>6442</v>
      </c>
      <c r="B1425" s="1" t="s">
        <v>6443</v>
      </c>
      <c r="C1425" s="1">
        <v>290482237</v>
      </c>
      <c r="D1425" t="s">
        <v>261179</v>
      </c>
      <c r="E1425" t="s">
        <v>261180</v>
      </c>
      <c r="F1425" s="1">
        <v>113</v>
      </c>
      <c r="G1425" s="1" t="s">
        <v>6444</v>
      </c>
      <c r="H1425" s="1" t="s">
        <v>6445</v>
      </c>
      <c r="I1425" s="1" t="s">
        <v>6446</v>
      </c>
    </row>
    <row r="1426" spans="1:9" x14ac:dyDescent="0.2">
      <c r="A1426" s="1" t="s">
        <v>6447</v>
      </c>
      <c r="B1426" s="1" t="s">
        <v>6448</v>
      </c>
      <c r="C1426" s="1">
        <v>284199736</v>
      </c>
      <c r="D1426" t="s">
        <v>261531</v>
      </c>
      <c r="E1426" t="s">
        <v>261532</v>
      </c>
      <c r="F1426" s="1">
        <v>171</v>
      </c>
      <c r="G1426" s="1" t="s">
        <v>6449</v>
      </c>
      <c r="H1426" s="1" t="s">
        <v>6450</v>
      </c>
      <c r="I1426" s="1" t="s">
        <v>6451</v>
      </c>
    </row>
    <row r="1427" spans="1:9" x14ac:dyDescent="0.2">
      <c r="A1427" s="1" t="s">
        <v>6452</v>
      </c>
      <c r="B1427" s="1" t="s">
        <v>6453</v>
      </c>
      <c r="C1427" s="1">
        <v>291416315</v>
      </c>
      <c r="D1427" t="s">
        <v>261179</v>
      </c>
      <c r="E1427" t="s">
        <v>261346</v>
      </c>
      <c r="F1427" s="1">
        <v>5</v>
      </c>
      <c r="G1427" s="1" t="s">
        <v>6454</v>
      </c>
      <c r="H1427" s="1" t="s">
        <v>6455</v>
      </c>
      <c r="I1427" s="1" t="s">
        <v>6456</v>
      </c>
    </row>
    <row r="1428" spans="1:9" x14ac:dyDescent="0.2">
      <c r="A1428" s="1" t="s">
        <v>6457</v>
      </c>
      <c r="B1428" s="1" t="s">
        <v>6458</v>
      </c>
      <c r="C1428" s="1">
        <v>291419235</v>
      </c>
      <c r="D1428" t="s">
        <v>261179</v>
      </c>
      <c r="E1428" t="s">
        <v>261346</v>
      </c>
      <c r="F1428" s="1">
        <v>5</v>
      </c>
      <c r="G1428" s="1" t="s">
        <v>6459</v>
      </c>
      <c r="H1428" s="1" t="s">
        <v>6460</v>
      </c>
      <c r="I1428" s="1"/>
    </row>
    <row r="1429" spans="1:9" x14ac:dyDescent="0.2">
      <c r="A1429" s="1" t="s">
        <v>6461</v>
      </c>
      <c r="B1429" s="1" t="s">
        <v>6462</v>
      </c>
      <c r="C1429" s="1">
        <v>290488847</v>
      </c>
      <c r="D1429" t="s">
        <v>261179</v>
      </c>
      <c r="E1429" t="s">
        <v>261362</v>
      </c>
      <c r="F1429" s="1">
        <v>119</v>
      </c>
      <c r="G1429" s="1" t="s">
        <v>6463</v>
      </c>
      <c r="H1429" s="1" t="s">
        <v>6464</v>
      </c>
      <c r="I1429" s="1" t="s">
        <v>6465</v>
      </c>
    </row>
    <row r="1430" spans="1:9" x14ac:dyDescent="0.2">
      <c r="A1430" s="1" t="s">
        <v>6466</v>
      </c>
      <c r="B1430" s="1" t="s">
        <v>6467</v>
      </c>
      <c r="C1430" s="1">
        <v>290492151</v>
      </c>
      <c r="D1430" t="s">
        <v>261179</v>
      </c>
      <c r="E1430" t="s">
        <v>261180</v>
      </c>
      <c r="F1430" s="1">
        <v>218</v>
      </c>
      <c r="G1430" s="1" t="s">
        <v>6468</v>
      </c>
      <c r="H1430" s="1" t="s">
        <v>6469</v>
      </c>
      <c r="I1430" s="1" t="s">
        <v>6470</v>
      </c>
    </row>
    <row r="1431" spans="1:9" x14ac:dyDescent="0.2">
      <c r="A1431" s="1" t="s">
        <v>6471</v>
      </c>
      <c r="B1431" s="1" t="s">
        <v>6472</v>
      </c>
      <c r="C1431" s="1">
        <v>291414157</v>
      </c>
      <c r="D1431" t="s">
        <v>261179</v>
      </c>
      <c r="E1431" t="s">
        <v>261180</v>
      </c>
      <c r="F1431" s="1">
        <v>12</v>
      </c>
      <c r="G1431" s="1" t="s">
        <v>6473</v>
      </c>
      <c r="H1431" s="1" t="s">
        <v>6474</v>
      </c>
      <c r="I1431" s="1" t="s">
        <v>6475</v>
      </c>
    </row>
    <row r="1432" spans="1:9" x14ac:dyDescent="0.2">
      <c r="A1432" s="1" t="s">
        <v>6476</v>
      </c>
      <c r="B1432" s="1" t="s">
        <v>6477</v>
      </c>
      <c r="C1432" s="1">
        <v>290525170</v>
      </c>
      <c r="D1432" t="s">
        <v>261179</v>
      </c>
      <c r="E1432" t="s">
        <v>261345</v>
      </c>
      <c r="F1432" s="1">
        <v>19</v>
      </c>
      <c r="G1432" s="1" t="s">
        <v>6478</v>
      </c>
      <c r="H1432" s="1" t="s">
        <v>6479</v>
      </c>
      <c r="I1432" s="1" t="s">
        <v>6480</v>
      </c>
    </row>
    <row r="1433" spans="1:9" x14ac:dyDescent="0.2">
      <c r="A1433" s="1" t="s">
        <v>6481</v>
      </c>
      <c r="B1433" s="1" t="s">
        <v>6482</v>
      </c>
      <c r="C1433" s="1">
        <v>290524264</v>
      </c>
      <c r="D1433" t="s">
        <v>261179</v>
      </c>
      <c r="E1433" t="s">
        <v>261354</v>
      </c>
      <c r="F1433" s="1">
        <v>23230</v>
      </c>
      <c r="G1433" s="1" t="s">
        <v>6483</v>
      </c>
      <c r="H1433" s="1" t="s">
        <v>6484</v>
      </c>
      <c r="I1433" s="1" t="s">
        <v>6485</v>
      </c>
    </row>
    <row r="1434" spans="1:9" x14ac:dyDescent="0.2">
      <c r="A1434" s="1" t="s">
        <v>6486</v>
      </c>
      <c r="B1434" s="1" t="s">
        <v>6487</v>
      </c>
      <c r="C1434" s="1">
        <v>291415663</v>
      </c>
      <c r="D1434" t="s">
        <v>261179</v>
      </c>
      <c r="E1434" t="s">
        <v>261346</v>
      </c>
      <c r="F1434" s="1">
        <v>4</v>
      </c>
      <c r="G1434" s="1" t="s">
        <v>6488</v>
      </c>
      <c r="H1434" s="1" t="s">
        <v>6489</v>
      </c>
      <c r="I1434" s="1" t="s">
        <v>6490</v>
      </c>
    </row>
    <row r="1435" spans="1:9" x14ac:dyDescent="0.2">
      <c r="A1435" s="1" t="s">
        <v>6491</v>
      </c>
      <c r="B1435" s="1" t="s">
        <v>6492</v>
      </c>
      <c r="C1435" s="1">
        <v>291418589</v>
      </c>
      <c r="D1435" t="s">
        <v>261179</v>
      </c>
      <c r="E1435" t="s">
        <v>261346</v>
      </c>
      <c r="F1435" s="1">
        <v>107</v>
      </c>
      <c r="G1435" s="1" t="s">
        <v>6493</v>
      </c>
      <c r="H1435" s="1" t="s">
        <v>6494</v>
      </c>
      <c r="I1435" s="1" t="s">
        <v>6495</v>
      </c>
    </row>
    <row r="1436" spans="1:9" x14ac:dyDescent="0.2">
      <c r="A1436" s="1" t="s">
        <v>6496</v>
      </c>
      <c r="B1436" s="1" t="s">
        <v>6497</v>
      </c>
      <c r="C1436" s="1">
        <v>282946424</v>
      </c>
      <c r="D1436" t="s">
        <v>261369</v>
      </c>
      <c r="E1436" t="s">
        <v>261533</v>
      </c>
      <c r="F1436" s="1">
        <v>5058</v>
      </c>
      <c r="G1436" s="1" t="s">
        <v>6498</v>
      </c>
      <c r="H1436" s="1" t="s">
        <v>6499</v>
      </c>
      <c r="I1436" s="1"/>
    </row>
    <row r="1437" spans="1:9" x14ac:dyDescent="0.2">
      <c r="A1437" s="1" t="s">
        <v>6500</v>
      </c>
      <c r="B1437" s="1" t="s">
        <v>6501</v>
      </c>
      <c r="C1437" s="1">
        <v>290524236</v>
      </c>
      <c r="D1437" t="s">
        <v>261179</v>
      </c>
      <c r="E1437" t="s">
        <v>261346</v>
      </c>
      <c r="F1437" s="1">
        <v>6</v>
      </c>
      <c r="G1437" s="1" t="s">
        <v>6502</v>
      </c>
      <c r="H1437" s="1" t="s">
        <v>6503</v>
      </c>
      <c r="I1437" s="1"/>
    </row>
    <row r="1438" spans="1:9" x14ac:dyDescent="0.2">
      <c r="A1438" s="1" t="s">
        <v>6504</v>
      </c>
      <c r="B1438" s="1" t="s">
        <v>6505</v>
      </c>
      <c r="C1438" s="1">
        <v>290524269</v>
      </c>
      <c r="D1438" t="s">
        <v>261179</v>
      </c>
      <c r="E1438" t="s">
        <v>261180</v>
      </c>
      <c r="F1438" s="1">
        <v>3</v>
      </c>
      <c r="G1438" s="1" t="s">
        <v>6506</v>
      </c>
      <c r="H1438" s="1" t="s">
        <v>6507</v>
      </c>
      <c r="I1438" s="1" t="s">
        <v>6508</v>
      </c>
    </row>
    <row r="1439" spans="1:9" x14ac:dyDescent="0.2">
      <c r="A1439" s="1" t="s">
        <v>6509</v>
      </c>
      <c r="B1439" s="1" t="s">
        <v>6510</v>
      </c>
      <c r="C1439" s="1">
        <v>291438478</v>
      </c>
      <c r="D1439" t="s">
        <v>261364</v>
      </c>
      <c r="E1439" t="s">
        <v>261419</v>
      </c>
      <c r="F1439" s="1">
        <v>34</v>
      </c>
      <c r="G1439" s="1" t="s">
        <v>6511</v>
      </c>
      <c r="H1439" s="1" t="s">
        <v>6512</v>
      </c>
      <c r="I1439" s="1" t="s">
        <v>6513</v>
      </c>
    </row>
    <row r="1440" spans="1:9" x14ac:dyDescent="0.2">
      <c r="A1440" s="1" t="s">
        <v>6514</v>
      </c>
      <c r="B1440" s="1" t="s">
        <v>6515</v>
      </c>
      <c r="C1440" s="1">
        <v>290485124</v>
      </c>
      <c r="D1440" t="s">
        <v>261179</v>
      </c>
      <c r="E1440" t="s">
        <v>261346</v>
      </c>
      <c r="F1440" s="1">
        <v>6</v>
      </c>
      <c r="G1440" s="1" t="s">
        <v>6516</v>
      </c>
      <c r="H1440" s="1" t="s">
        <v>6517</v>
      </c>
      <c r="I1440" s="1" t="s">
        <v>6518</v>
      </c>
    </row>
    <row r="1441" spans="1:9" x14ac:dyDescent="0.2">
      <c r="A1441" s="1" t="s">
        <v>6519</v>
      </c>
      <c r="B1441" s="1" t="s">
        <v>6520</v>
      </c>
      <c r="C1441" s="1">
        <v>204064515</v>
      </c>
      <c r="D1441" t="s">
        <v>261179</v>
      </c>
      <c r="E1441" t="s">
        <v>261180</v>
      </c>
      <c r="F1441" s="1">
        <v>105</v>
      </c>
      <c r="G1441" s="1" t="s">
        <v>6521</v>
      </c>
      <c r="H1441" s="1"/>
      <c r="I1441" s="1" t="s">
        <v>6522</v>
      </c>
    </row>
    <row r="1442" spans="1:9" x14ac:dyDescent="0.2">
      <c r="A1442" s="1" t="s">
        <v>6523</v>
      </c>
      <c r="B1442" s="1" t="s">
        <v>6524</v>
      </c>
      <c r="C1442" s="1">
        <v>291415724</v>
      </c>
      <c r="D1442" t="s">
        <v>261179</v>
      </c>
      <c r="E1442" t="s">
        <v>261345</v>
      </c>
      <c r="F1442" s="1">
        <v>3</v>
      </c>
      <c r="G1442" s="1" t="s">
        <v>6525</v>
      </c>
      <c r="H1442" s="1" t="s">
        <v>6526</v>
      </c>
      <c r="I1442" s="1" t="s">
        <v>6527</v>
      </c>
    </row>
    <row r="1443" spans="1:9" x14ac:dyDescent="0.2">
      <c r="A1443" s="1" t="s">
        <v>6528</v>
      </c>
      <c r="B1443" s="1" t="s">
        <v>6529</v>
      </c>
      <c r="C1443" s="1">
        <v>290520469</v>
      </c>
      <c r="D1443" t="s">
        <v>261179</v>
      </c>
      <c r="E1443" t="s">
        <v>261347</v>
      </c>
      <c r="F1443" s="1">
        <v>54</v>
      </c>
      <c r="G1443" s="1" t="s">
        <v>6530</v>
      </c>
      <c r="H1443" s="1" t="s">
        <v>6531</v>
      </c>
      <c r="I1443" s="1" t="s">
        <v>6532</v>
      </c>
    </row>
    <row r="1444" spans="1:9" x14ac:dyDescent="0.2">
      <c r="A1444" s="1" t="s">
        <v>6533</v>
      </c>
      <c r="B1444" s="1" t="s">
        <v>6534</v>
      </c>
      <c r="C1444" s="1">
        <v>290491141</v>
      </c>
      <c r="D1444" t="s">
        <v>261179</v>
      </c>
      <c r="E1444" t="s">
        <v>261362</v>
      </c>
      <c r="F1444" s="1">
        <v>59</v>
      </c>
      <c r="G1444" s="1" t="s">
        <v>6535</v>
      </c>
      <c r="H1444" s="1" t="s">
        <v>6536</v>
      </c>
      <c r="I1444" s="1" t="s">
        <v>6537</v>
      </c>
    </row>
    <row r="1445" spans="1:9" x14ac:dyDescent="0.2">
      <c r="A1445" s="1" t="s">
        <v>6538</v>
      </c>
      <c r="B1445" s="1" t="s">
        <v>6539</v>
      </c>
      <c r="C1445" s="1">
        <v>290526797</v>
      </c>
      <c r="D1445" t="s">
        <v>261179</v>
      </c>
      <c r="E1445" t="s">
        <v>261180</v>
      </c>
      <c r="F1445" s="1">
        <v>7</v>
      </c>
      <c r="G1445" s="1" t="s">
        <v>6540</v>
      </c>
      <c r="H1445" s="1" t="s">
        <v>6541</v>
      </c>
      <c r="I1445" s="1" t="s">
        <v>6542</v>
      </c>
    </row>
    <row r="1446" spans="1:9" x14ac:dyDescent="0.2">
      <c r="A1446" s="1" t="s">
        <v>6543</v>
      </c>
      <c r="B1446" s="1" t="s">
        <v>6544</v>
      </c>
      <c r="C1446" s="1">
        <v>291421052</v>
      </c>
      <c r="D1446" t="s">
        <v>261179</v>
      </c>
      <c r="E1446" t="s">
        <v>261180</v>
      </c>
      <c r="F1446" s="1">
        <v>1</v>
      </c>
      <c r="G1446" s="1" t="s">
        <v>6545</v>
      </c>
      <c r="H1446" s="1" t="s">
        <v>6546</v>
      </c>
      <c r="I1446" s="1"/>
    </row>
    <row r="1447" spans="1:9" x14ac:dyDescent="0.2">
      <c r="A1447" s="1" t="s">
        <v>6547</v>
      </c>
      <c r="B1447" s="1" t="s">
        <v>6548</v>
      </c>
      <c r="C1447" s="1">
        <v>291426486</v>
      </c>
      <c r="D1447" t="s">
        <v>261356</v>
      </c>
      <c r="E1447" t="s">
        <v>261534</v>
      </c>
      <c r="F1447" s="1">
        <v>13</v>
      </c>
      <c r="G1447" s="1" t="s">
        <v>6549</v>
      </c>
      <c r="H1447" s="1" t="s">
        <v>6550</v>
      </c>
      <c r="I1447" s="1" t="s">
        <v>6551</v>
      </c>
    </row>
    <row r="1448" spans="1:9" x14ac:dyDescent="0.2">
      <c r="A1448" s="1" t="s">
        <v>6552</v>
      </c>
      <c r="B1448" s="1" t="s">
        <v>6553</v>
      </c>
      <c r="C1448" s="1">
        <v>291416954</v>
      </c>
      <c r="D1448" t="s">
        <v>261535</v>
      </c>
      <c r="E1448" t="s">
        <v>261536</v>
      </c>
      <c r="F1448" s="1">
        <v>1</v>
      </c>
      <c r="G1448" s="1" t="s">
        <v>6554</v>
      </c>
      <c r="H1448" s="1" t="s">
        <v>6555</v>
      </c>
      <c r="I1448" s="1" t="s">
        <v>6556</v>
      </c>
    </row>
    <row r="1449" spans="1:9" x14ac:dyDescent="0.2">
      <c r="A1449" s="1" t="s">
        <v>6557</v>
      </c>
      <c r="B1449" s="1" t="s">
        <v>6558</v>
      </c>
      <c r="C1449" s="1">
        <v>290490663</v>
      </c>
      <c r="D1449" t="s">
        <v>261179</v>
      </c>
      <c r="E1449" t="s">
        <v>261180</v>
      </c>
      <c r="F1449" s="1">
        <v>37</v>
      </c>
      <c r="G1449" s="1" t="s">
        <v>6559</v>
      </c>
      <c r="H1449" s="1" t="s">
        <v>6560</v>
      </c>
      <c r="I1449" s="1" t="s">
        <v>6561</v>
      </c>
    </row>
    <row r="1450" spans="1:9" x14ac:dyDescent="0.2">
      <c r="A1450" s="1" t="s">
        <v>6562</v>
      </c>
      <c r="B1450" s="1" t="s">
        <v>6563</v>
      </c>
      <c r="C1450" s="1">
        <v>290526191</v>
      </c>
      <c r="D1450" t="s">
        <v>261179</v>
      </c>
      <c r="E1450" t="s">
        <v>261334</v>
      </c>
      <c r="F1450" s="1">
        <v>80</v>
      </c>
      <c r="G1450" s="1" t="s">
        <v>6564</v>
      </c>
      <c r="H1450" s="1" t="s">
        <v>6565</v>
      </c>
      <c r="I1450" s="1" t="s">
        <v>6566</v>
      </c>
    </row>
    <row r="1451" spans="1:9" x14ac:dyDescent="0.2">
      <c r="A1451" s="1" t="s">
        <v>6567</v>
      </c>
      <c r="B1451" s="1" t="s">
        <v>6568</v>
      </c>
      <c r="C1451" s="1">
        <v>284008456</v>
      </c>
      <c r="D1451" t="s">
        <v>261179</v>
      </c>
      <c r="E1451" t="s">
        <v>261180</v>
      </c>
      <c r="F1451" s="1">
        <v>32</v>
      </c>
      <c r="G1451" s="1" t="s">
        <v>6569</v>
      </c>
      <c r="H1451" s="1" t="s">
        <v>6570</v>
      </c>
      <c r="I1451" s="1" t="s">
        <v>6571</v>
      </c>
    </row>
    <row r="1452" spans="1:9" x14ac:dyDescent="0.2">
      <c r="A1452" s="1" t="s">
        <v>6572</v>
      </c>
      <c r="B1452" s="1" t="s">
        <v>6573</v>
      </c>
      <c r="C1452" s="1">
        <v>290487139</v>
      </c>
      <c r="D1452" t="s">
        <v>261179</v>
      </c>
      <c r="E1452" t="s">
        <v>261362</v>
      </c>
      <c r="F1452" s="1">
        <v>4</v>
      </c>
      <c r="G1452" s="1" t="s">
        <v>6574</v>
      </c>
      <c r="H1452" s="1" t="s">
        <v>6575</v>
      </c>
      <c r="I1452" s="1" t="s">
        <v>6576</v>
      </c>
    </row>
    <row r="1453" spans="1:9" x14ac:dyDescent="0.2">
      <c r="A1453" s="1" t="s">
        <v>6577</v>
      </c>
      <c r="B1453" s="1" t="s">
        <v>6578</v>
      </c>
      <c r="C1453" s="1">
        <v>290489040</v>
      </c>
      <c r="D1453" t="s">
        <v>261179</v>
      </c>
      <c r="E1453" t="s">
        <v>261345</v>
      </c>
      <c r="F1453" s="1">
        <v>2</v>
      </c>
      <c r="G1453" s="1" t="s">
        <v>6579</v>
      </c>
      <c r="H1453" s="1" t="s">
        <v>6580</v>
      </c>
      <c r="I1453" s="1"/>
    </row>
    <row r="1454" spans="1:9" x14ac:dyDescent="0.2">
      <c r="A1454" s="1" t="s">
        <v>6581</v>
      </c>
      <c r="B1454" s="1" t="s">
        <v>6582</v>
      </c>
      <c r="C1454" s="1">
        <v>291421107</v>
      </c>
      <c r="D1454" t="s">
        <v>261179</v>
      </c>
      <c r="E1454" t="s">
        <v>261180</v>
      </c>
      <c r="F1454" s="1">
        <v>1</v>
      </c>
      <c r="G1454" s="1" t="s">
        <v>6583</v>
      </c>
      <c r="H1454" s="1" t="s">
        <v>6584</v>
      </c>
      <c r="I1454" s="1" t="s">
        <v>6585</v>
      </c>
    </row>
    <row r="1455" spans="1:9" x14ac:dyDescent="0.2">
      <c r="A1455" s="1" t="s">
        <v>6586</v>
      </c>
      <c r="B1455" s="1" t="s">
        <v>6587</v>
      </c>
      <c r="C1455" s="1">
        <v>290829274</v>
      </c>
      <c r="D1455" t="s">
        <v>261179</v>
      </c>
      <c r="E1455" t="s">
        <v>261346</v>
      </c>
      <c r="F1455" s="1">
        <v>2</v>
      </c>
      <c r="G1455" s="1" t="s">
        <v>6588</v>
      </c>
      <c r="H1455" s="1" t="s">
        <v>6589</v>
      </c>
      <c r="I1455" s="1"/>
    </row>
    <row r="1456" spans="1:9" x14ac:dyDescent="0.2">
      <c r="A1456" s="1" t="s">
        <v>6590</v>
      </c>
      <c r="B1456" s="1" t="s">
        <v>6591</v>
      </c>
      <c r="C1456" s="1">
        <v>291433568</v>
      </c>
      <c r="D1456" t="s">
        <v>261179</v>
      </c>
      <c r="E1456" t="s">
        <v>261346</v>
      </c>
      <c r="F1456" s="1">
        <v>98</v>
      </c>
      <c r="G1456" s="1" t="s">
        <v>6592</v>
      </c>
      <c r="H1456" s="1" t="s">
        <v>6593</v>
      </c>
      <c r="I1456" s="1" t="s">
        <v>6594</v>
      </c>
    </row>
    <row r="1457" spans="1:9" x14ac:dyDescent="0.2">
      <c r="A1457" s="1" t="s">
        <v>6595</v>
      </c>
      <c r="B1457" s="1" t="s">
        <v>6596</v>
      </c>
      <c r="C1457" s="1">
        <v>291418028</v>
      </c>
      <c r="D1457" t="s">
        <v>261179</v>
      </c>
      <c r="E1457" t="s">
        <v>261346</v>
      </c>
      <c r="F1457" s="1">
        <v>8</v>
      </c>
      <c r="G1457" s="1" t="s">
        <v>6597</v>
      </c>
      <c r="H1457" s="1" t="s">
        <v>6598</v>
      </c>
      <c r="I1457" s="1"/>
    </row>
    <row r="1458" spans="1:9" x14ac:dyDescent="0.2">
      <c r="A1458" s="1" t="s">
        <v>6599</v>
      </c>
      <c r="B1458" s="1" t="s">
        <v>6600</v>
      </c>
      <c r="C1458" s="1">
        <v>291427368</v>
      </c>
      <c r="D1458" t="s">
        <v>261179</v>
      </c>
      <c r="E1458" t="s">
        <v>261180</v>
      </c>
      <c r="F1458" s="1">
        <v>346</v>
      </c>
      <c r="G1458" s="1" t="s">
        <v>6601</v>
      </c>
      <c r="H1458" s="1" t="s">
        <v>6602</v>
      </c>
      <c r="I1458" s="1" t="s">
        <v>6603</v>
      </c>
    </row>
    <row r="1459" spans="1:9" x14ac:dyDescent="0.2">
      <c r="A1459" s="1" t="s">
        <v>6604</v>
      </c>
      <c r="B1459" s="1" t="s">
        <v>6605</v>
      </c>
      <c r="C1459" s="1">
        <v>291416226</v>
      </c>
      <c r="D1459" t="s">
        <v>261179</v>
      </c>
      <c r="E1459" t="s">
        <v>261195</v>
      </c>
      <c r="F1459" s="1">
        <v>1</v>
      </c>
      <c r="G1459" s="1" t="s">
        <v>6606</v>
      </c>
      <c r="H1459" s="1" t="s">
        <v>6607</v>
      </c>
      <c r="I1459" s="1" t="s">
        <v>6608</v>
      </c>
    </row>
    <row r="1460" spans="1:9" x14ac:dyDescent="0.2">
      <c r="A1460" s="1" t="s">
        <v>6609</v>
      </c>
      <c r="B1460" s="1" t="s">
        <v>6610</v>
      </c>
      <c r="C1460" s="1">
        <v>291432459</v>
      </c>
      <c r="D1460" t="s">
        <v>261179</v>
      </c>
      <c r="E1460" t="s">
        <v>261391</v>
      </c>
      <c r="F1460" s="1">
        <v>35</v>
      </c>
      <c r="G1460" s="1" t="s">
        <v>6611</v>
      </c>
      <c r="H1460" s="1" t="s">
        <v>6612</v>
      </c>
      <c r="I1460" s="1" t="s">
        <v>6613</v>
      </c>
    </row>
    <row r="1461" spans="1:9" x14ac:dyDescent="0.2">
      <c r="A1461" s="1" t="s">
        <v>6614</v>
      </c>
      <c r="B1461" s="1" t="s">
        <v>6615</v>
      </c>
      <c r="C1461" s="1">
        <v>290482168</v>
      </c>
      <c r="D1461" t="s">
        <v>261179</v>
      </c>
      <c r="E1461" t="s">
        <v>261345</v>
      </c>
      <c r="F1461" s="1">
        <v>9</v>
      </c>
      <c r="G1461" s="1" t="s">
        <v>6616</v>
      </c>
      <c r="H1461" s="1" t="s">
        <v>6617</v>
      </c>
      <c r="I1461" s="1" t="s">
        <v>6618</v>
      </c>
    </row>
    <row r="1462" spans="1:9" x14ac:dyDescent="0.2">
      <c r="A1462" s="1" t="s">
        <v>6619</v>
      </c>
      <c r="B1462" s="1" t="s">
        <v>6620</v>
      </c>
      <c r="C1462" s="1">
        <v>290521032</v>
      </c>
      <c r="D1462" t="s">
        <v>261537</v>
      </c>
      <c r="E1462" t="s">
        <v>261538</v>
      </c>
      <c r="F1462" s="1">
        <v>50</v>
      </c>
      <c r="G1462" s="1" t="s">
        <v>6621</v>
      </c>
      <c r="H1462" s="1" t="s">
        <v>6622</v>
      </c>
      <c r="I1462" s="1" t="s">
        <v>6623</v>
      </c>
    </row>
    <row r="1463" spans="1:9" x14ac:dyDescent="0.2">
      <c r="A1463" s="1" t="s">
        <v>6624</v>
      </c>
      <c r="B1463" s="1" t="s">
        <v>6625</v>
      </c>
      <c r="C1463" s="1">
        <v>291437795</v>
      </c>
      <c r="D1463" t="s">
        <v>261179</v>
      </c>
      <c r="E1463" t="s">
        <v>261180</v>
      </c>
      <c r="F1463" s="1">
        <v>8</v>
      </c>
      <c r="G1463" s="1" t="s">
        <v>6626</v>
      </c>
      <c r="H1463" s="1" t="s">
        <v>6627</v>
      </c>
      <c r="I1463" s="1" t="s">
        <v>6628</v>
      </c>
    </row>
    <row r="1464" spans="1:9" x14ac:dyDescent="0.2">
      <c r="A1464" s="1" t="s">
        <v>6629</v>
      </c>
      <c r="B1464" s="1" t="s">
        <v>6630</v>
      </c>
      <c r="C1464" s="1">
        <v>291034844</v>
      </c>
      <c r="D1464" t="s">
        <v>261179</v>
      </c>
      <c r="E1464" t="s">
        <v>261180</v>
      </c>
      <c r="F1464" s="1">
        <v>93</v>
      </c>
      <c r="G1464" s="1" t="s">
        <v>6631</v>
      </c>
      <c r="H1464" s="1" t="s">
        <v>6632</v>
      </c>
      <c r="I1464" s="1" t="s">
        <v>6633</v>
      </c>
    </row>
    <row r="1465" spans="1:9" x14ac:dyDescent="0.2">
      <c r="A1465" s="1" t="s">
        <v>6634</v>
      </c>
      <c r="B1465" s="1" t="s">
        <v>6635</v>
      </c>
      <c r="C1465" s="1">
        <v>1623887</v>
      </c>
      <c r="D1465" t="s">
        <v>261539</v>
      </c>
      <c r="E1465" t="s">
        <v>261540</v>
      </c>
      <c r="F1465" s="1">
        <v>1602</v>
      </c>
      <c r="G1465" s="1" t="s">
        <v>6636</v>
      </c>
      <c r="H1465" s="1" t="s">
        <v>6637</v>
      </c>
      <c r="I1465" s="1" t="s">
        <v>6638</v>
      </c>
    </row>
    <row r="1466" spans="1:9" x14ac:dyDescent="0.2">
      <c r="A1466" s="1" t="s">
        <v>6639</v>
      </c>
      <c r="B1466" s="1" t="s">
        <v>6640</v>
      </c>
      <c r="C1466" s="1">
        <v>291429669</v>
      </c>
      <c r="D1466" t="s">
        <v>261179</v>
      </c>
      <c r="E1466" t="s">
        <v>261346</v>
      </c>
      <c r="F1466" s="1">
        <v>26</v>
      </c>
      <c r="G1466" s="1" t="s">
        <v>6641</v>
      </c>
      <c r="H1466" s="1" t="s">
        <v>6642</v>
      </c>
      <c r="I1466" s="1" t="s">
        <v>6643</v>
      </c>
    </row>
    <row r="1467" spans="1:9" x14ac:dyDescent="0.2">
      <c r="A1467" s="1" t="s">
        <v>6644</v>
      </c>
      <c r="B1467" s="1" t="s">
        <v>6645</v>
      </c>
      <c r="C1467" s="1">
        <v>1652065</v>
      </c>
      <c r="D1467" t="s">
        <v>261352</v>
      </c>
      <c r="E1467" t="s">
        <v>261541</v>
      </c>
      <c r="F1467" s="1">
        <v>28</v>
      </c>
      <c r="G1467" s="1" t="s">
        <v>6646</v>
      </c>
      <c r="H1467" s="1"/>
      <c r="I1467" s="1" t="s">
        <v>6647</v>
      </c>
    </row>
    <row r="1468" spans="1:9" x14ac:dyDescent="0.2">
      <c r="A1468" s="1" t="s">
        <v>6648</v>
      </c>
      <c r="B1468" s="1" t="s">
        <v>6649</v>
      </c>
      <c r="C1468" s="1">
        <v>291419641</v>
      </c>
      <c r="D1468" t="s">
        <v>261179</v>
      </c>
      <c r="E1468" t="s">
        <v>261345</v>
      </c>
      <c r="F1468" s="1">
        <v>47</v>
      </c>
      <c r="G1468" s="1" t="s">
        <v>6650</v>
      </c>
      <c r="H1468" s="1" t="s">
        <v>6651</v>
      </c>
      <c r="I1468" s="1" t="s">
        <v>6652</v>
      </c>
    </row>
    <row r="1469" spans="1:9" x14ac:dyDescent="0.2">
      <c r="A1469" s="1" t="s">
        <v>6653</v>
      </c>
      <c r="B1469" s="1" t="s">
        <v>6654</v>
      </c>
      <c r="C1469" s="1">
        <v>290486920</v>
      </c>
      <c r="D1469" t="s">
        <v>261542</v>
      </c>
      <c r="E1469" t="s">
        <v>261543</v>
      </c>
      <c r="F1469" s="1">
        <v>26</v>
      </c>
      <c r="G1469" s="1" t="s">
        <v>6655</v>
      </c>
      <c r="H1469" s="1" t="s">
        <v>6656</v>
      </c>
      <c r="I1469" s="1"/>
    </row>
    <row r="1470" spans="1:9" x14ac:dyDescent="0.2">
      <c r="A1470" s="1" t="s">
        <v>6657</v>
      </c>
      <c r="B1470" s="1" t="s">
        <v>6658</v>
      </c>
      <c r="C1470" s="1">
        <v>291418044</v>
      </c>
      <c r="D1470" t="s">
        <v>261406</v>
      </c>
      <c r="E1470" t="s">
        <v>261544</v>
      </c>
      <c r="F1470" s="1">
        <v>28</v>
      </c>
      <c r="G1470" s="1" t="s">
        <v>6659</v>
      </c>
      <c r="H1470" s="1" t="s">
        <v>6660</v>
      </c>
      <c r="I1470" s="1" t="s">
        <v>6661</v>
      </c>
    </row>
    <row r="1471" spans="1:9" x14ac:dyDescent="0.2">
      <c r="A1471" s="1" t="s">
        <v>6662</v>
      </c>
      <c r="B1471" s="1" t="s">
        <v>6663</v>
      </c>
      <c r="C1471" s="1">
        <v>291420273</v>
      </c>
      <c r="D1471" t="s">
        <v>261179</v>
      </c>
      <c r="E1471" t="s">
        <v>261346</v>
      </c>
      <c r="F1471" s="1">
        <v>10</v>
      </c>
      <c r="G1471" s="1" t="s">
        <v>6664</v>
      </c>
      <c r="H1471" s="1" t="s">
        <v>6665</v>
      </c>
      <c r="I1471" s="1" t="s">
        <v>6666</v>
      </c>
    </row>
    <row r="1472" spans="1:9" x14ac:dyDescent="0.2">
      <c r="A1472" s="1" t="s">
        <v>6667</v>
      </c>
      <c r="B1472" s="1" t="s">
        <v>6668</v>
      </c>
      <c r="C1472" s="1">
        <v>291421116</v>
      </c>
      <c r="D1472" t="s">
        <v>261179</v>
      </c>
      <c r="E1472" t="s">
        <v>261180</v>
      </c>
      <c r="F1472" s="1">
        <v>1</v>
      </c>
      <c r="G1472" s="1" t="s">
        <v>6669</v>
      </c>
      <c r="H1472" s="1" t="s">
        <v>6670</v>
      </c>
      <c r="I1472" s="1"/>
    </row>
    <row r="1473" spans="1:9" x14ac:dyDescent="0.2">
      <c r="A1473" s="1" t="s">
        <v>6671</v>
      </c>
      <c r="B1473" s="1" t="s">
        <v>6672</v>
      </c>
      <c r="C1473" s="1">
        <v>291414842</v>
      </c>
      <c r="D1473" t="s">
        <v>261179</v>
      </c>
      <c r="E1473" t="s">
        <v>261180</v>
      </c>
      <c r="F1473" s="1">
        <v>1</v>
      </c>
      <c r="G1473" s="1" t="s">
        <v>6673</v>
      </c>
      <c r="H1473" s="1" t="s">
        <v>6674</v>
      </c>
      <c r="I1473" s="1"/>
    </row>
    <row r="1474" spans="1:9" x14ac:dyDescent="0.2">
      <c r="A1474" s="1" t="s">
        <v>6675</v>
      </c>
      <c r="B1474" s="1" t="s">
        <v>6676</v>
      </c>
      <c r="C1474" s="1">
        <v>291415854</v>
      </c>
      <c r="D1474" t="s">
        <v>261179</v>
      </c>
      <c r="E1474" t="s">
        <v>261346</v>
      </c>
      <c r="F1474" s="1">
        <v>10</v>
      </c>
      <c r="G1474" s="1" t="s">
        <v>6677</v>
      </c>
      <c r="H1474" s="1" t="s">
        <v>6678</v>
      </c>
      <c r="I1474" s="1" t="s">
        <v>6679</v>
      </c>
    </row>
    <row r="1475" spans="1:9" x14ac:dyDescent="0.2">
      <c r="A1475" s="1" t="s">
        <v>6680</v>
      </c>
      <c r="B1475" s="1" t="s">
        <v>6681</v>
      </c>
      <c r="C1475" s="1">
        <v>284044574</v>
      </c>
      <c r="D1475" t="s">
        <v>261545</v>
      </c>
      <c r="E1475" t="s">
        <v>261546</v>
      </c>
      <c r="F1475" s="1">
        <v>8799</v>
      </c>
      <c r="G1475" s="1" t="s">
        <v>6682</v>
      </c>
      <c r="H1475" s="1" t="s">
        <v>6683</v>
      </c>
      <c r="I1475" s="1" t="s">
        <v>6684</v>
      </c>
    </row>
    <row r="1476" spans="1:9" x14ac:dyDescent="0.2">
      <c r="A1476" s="1" t="s">
        <v>6685</v>
      </c>
      <c r="B1476" s="1" t="s">
        <v>6686</v>
      </c>
      <c r="C1476" s="1">
        <v>287661082</v>
      </c>
      <c r="D1476" t="s">
        <v>261179</v>
      </c>
      <c r="E1476" t="s">
        <v>261345</v>
      </c>
      <c r="F1476" s="1">
        <v>7</v>
      </c>
      <c r="G1476" s="1" t="s">
        <v>6687</v>
      </c>
      <c r="H1476" s="1"/>
      <c r="I1476" s="1" t="s">
        <v>6688</v>
      </c>
    </row>
    <row r="1477" spans="1:9" x14ac:dyDescent="0.2">
      <c r="A1477" s="1" t="s">
        <v>6689</v>
      </c>
      <c r="B1477" s="1" t="s">
        <v>6690</v>
      </c>
      <c r="C1477" s="1">
        <v>284200282</v>
      </c>
      <c r="D1477" t="s">
        <v>261179</v>
      </c>
      <c r="E1477" t="s">
        <v>261180</v>
      </c>
      <c r="F1477" s="1">
        <v>6</v>
      </c>
      <c r="G1477" s="1" t="s">
        <v>6691</v>
      </c>
      <c r="H1477" s="1" t="s">
        <v>6692</v>
      </c>
      <c r="I1477" s="1" t="s">
        <v>6693</v>
      </c>
    </row>
    <row r="1478" spans="1:9" x14ac:dyDescent="0.2">
      <c r="A1478" s="1" t="s">
        <v>6694</v>
      </c>
      <c r="B1478" s="1" t="s">
        <v>6695</v>
      </c>
      <c r="C1478" s="1">
        <v>291415120</v>
      </c>
      <c r="D1478" t="s">
        <v>261179</v>
      </c>
      <c r="E1478" t="s">
        <v>261180</v>
      </c>
      <c r="F1478" s="1">
        <v>10</v>
      </c>
      <c r="G1478" s="1" t="s">
        <v>6696</v>
      </c>
      <c r="H1478" s="1" t="s">
        <v>6697</v>
      </c>
      <c r="I1478" s="1" t="s">
        <v>6698</v>
      </c>
    </row>
    <row r="1479" spans="1:9" x14ac:dyDescent="0.2">
      <c r="A1479" s="1" t="s">
        <v>6699</v>
      </c>
      <c r="B1479" s="1" t="s">
        <v>6700</v>
      </c>
      <c r="C1479" s="1">
        <v>289703724</v>
      </c>
      <c r="D1479" t="s">
        <v>261179</v>
      </c>
      <c r="E1479" t="s">
        <v>261180</v>
      </c>
      <c r="F1479" s="1">
        <v>1</v>
      </c>
      <c r="G1479" s="1" t="s">
        <v>6701</v>
      </c>
      <c r="H1479" s="1" t="s">
        <v>6702</v>
      </c>
      <c r="I1479" s="1"/>
    </row>
    <row r="1480" spans="1:9" x14ac:dyDescent="0.2">
      <c r="A1480" s="1" t="s">
        <v>6703</v>
      </c>
      <c r="B1480" s="1" t="s">
        <v>6704</v>
      </c>
      <c r="C1480" s="1">
        <v>290489746</v>
      </c>
      <c r="D1480" t="s">
        <v>261179</v>
      </c>
      <c r="E1480" t="s">
        <v>261195</v>
      </c>
      <c r="F1480" s="1">
        <v>70</v>
      </c>
      <c r="G1480" s="1" t="s">
        <v>6705</v>
      </c>
      <c r="H1480" s="1" t="s">
        <v>6706</v>
      </c>
      <c r="I1480" s="1" t="s">
        <v>6707</v>
      </c>
    </row>
    <row r="1481" spans="1:9" x14ac:dyDescent="0.2">
      <c r="A1481" s="1" t="s">
        <v>6708</v>
      </c>
      <c r="B1481" s="1" t="s">
        <v>6709</v>
      </c>
      <c r="C1481" s="1">
        <v>291431405</v>
      </c>
      <c r="D1481" t="s">
        <v>261179</v>
      </c>
      <c r="E1481" t="s">
        <v>261346</v>
      </c>
      <c r="F1481" s="1">
        <v>133</v>
      </c>
      <c r="G1481" s="1" t="s">
        <v>6710</v>
      </c>
      <c r="H1481" s="1" t="s">
        <v>6711</v>
      </c>
      <c r="I1481" s="1" t="s">
        <v>6712</v>
      </c>
    </row>
    <row r="1482" spans="1:9" x14ac:dyDescent="0.2">
      <c r="A1482" s="1" t="s">
        <v>6713</v>
      </c>
      <c r="B1482" s="1" t="s">
        <v>6714</v>
      </c>
      <c r="C1482" s="1">
        <v>290490657</v>
      </c>
      <c r="D1482" t="s">
        <v>261393</v>
      </c>
      <c r="E1482" t="s">
        <v>261547</v>
      </c>
      <c r="F1482" s="1">
        <v>23</v>
      </c>
      <c r="G1482" s="1" t="s">
        <v>6715</v>
      </c>
      <c r="H1482" s="1" t="s">
        <v>6716</v>
      </c>
      <c r="I1482" s="1" t="s">
        <v>6717</v>
      </c>
    </row>
    <row r="1483" spans="1:9" x14ac:dyDescent="0.2">
      <c r="A1483" s="1" t="s">
        <v>6718</v>
      </c>
      <c r="B1483" s="1" t="s">
        <v>6719</v>
      </c>
      <c r="C1483" s="1">
        <v>291429212</v>
      </c>
      <c r="D1483" t="s">
        <v>261179</v>
      </c>
      <c r="E1483" t="s">
        <v>261346</v>
      </c>
      <c r="F1483" s="1">
        <v>12</v>
      </c>
      <c r="G1483" s="1" t="s">
        <v>6720</v>
      </c>
      <c r="H1483" s="1" t="s">
        <v>6721</v>
      </c>
      <c r="I1483" s="1" t="s">
        <v>6722</v>
      </c>
    </row>
    <row r="1484" spans="1:9" x14ac:dyDescent="0.2">
      <c r="A1484" s="1" t="s">
        <v>6723</v>
      </c>
      <c r="B1484" s="1" t="s">
        <v>6724</v>
      </c>
      <c r="C1484" s="1">
        <v>284008569</v>
      </c>
      <c r="D1484" t="s">
        <v>261382</v>
      </c>
      <c r="E1484" t="s">
        <v>261548</v>
      </c>
      <c r="F1484" s="1">
        <v>21364</v>
      </c>
      <c r="G1484" s="1" t="s">
        <v>6725</v>
      </c>
      <c r="H1484" s="1" t="s">
        <v>6726</v>
      </c>
      <c r="I1484" s="1" t="s">
        <v>6727</v>
      </c>
    </row>
    <row r="1485" spans="1:9" x14ac:dyDescent="0.2">
      <c r="A1485" s="1" t="s">
        <v>6728</v>
      </c>
      <c r="B1485" s="1" t="s">
        <v>6729</v>
      </c>
      <c r="C1485" s="1">
        <v>291432470</v>
      </c>
      <c r="D1485" t="s">
        <v>261179</v>
      </c>
      <c r="E1485" t="s">
        <v>261293</v>
      </c>
      <c r="F1485" s="1">
        <v>43</v>
      </c>
      <c r="G1485" s="1" t="s">
        <v>6730</v>
      </c>
      <c r="H1485" s="1" t="s">
        <v>6731</v>
      </c>
      <c r="I1485" s="1" t="s">
        <v>6732</v>
      </c>
    </row>
    <row r="1486" spans="1:9" x14ac:dyDescent="0.2">
      <c r="A1486" s="1" t="s">
        <v>6733</v>
      </c>
      <c r="B1486" s="1" t="s">
        <v>6734</v>
      </c>
      <c r="C1486" s="1">
        <v>290490833</v>
      </c>
      <c r="D1486" t="s">
        <v>261179</v>
      </c>
      <c r="E1486" t="s">
        <v>261346</v>
      </c>
      <c r="F1486" s="1">
        <v>1</v>
      </c>
      <c r="G1486" s="1" t="s">
        <v>6735</v>
      </c>
      <c r="H1486" s="1" t="s">
        <v>6736</v>
      </c>
      <c r="I1486" s="1"/>
    </row>
    <row r="1487" spans="1:9" x14ac:dyDescent="0.2">
      <c r="A1487" s="1" t="s">
        <v>6737</v>
      </c>
      <c r="B1487" s="1" t="s">
        <v>6738</v>
      </c>
      <c r="C1487" s="1">
        <v>291436809</v>
      </c>
      <c r="D1487" t="s">
        <v>261364</v>
      </c>
      <c r="E1487" t="s">
        <v>261419</v>
      </c>
      <c r="F1487" s="1">
        <v>1</v>
      </c>
      <c r="G1487" s="1" t="s">
        <v>6739</v>
      </c>
      <c r="H1487" s="1" t="s">
        <v>6740</v>
      </c>
      <c r="I1487" s="1" t="s">
        <v>6741</v>
      </c>
    </row>
    <row r="1488" spans="1:9" x14ac:dyDescent="0.2">
      <c r="A1488" s="1" t="s">
        <v>6742</v>
      </c>
      <c r="B1488" s="1" t="s">
        <v>6743</v>
      </c>
      <c r="C1488" s="1">
        <v>284200233</v>
      </c>
      <c r="D1488" t="s">
        <v>261179</v>
      </c>
      <c r="E1488" t="s">
        <v>261180</v>
      </c>
      <c r="F1488" s="1">
        <v>1</v>
      </c>
      <c r="G1488" s="1" t="s">
        <v>6744</v>
      </c>
      <c r="H1488" s="1" t="s">
        <v>6745</v>
      </c>
      <c r="I1488" s="1"/>
    </row>
    <row r="1489" spans="1:9" x14ac:dyDescent="0.2">
      <c r="A1489" s="1" t="s">
        <v>6746</v>
      </c>
      <c r="B1489" s="1" t="s">
        <v>6747</v>
      </c>
      <c r="C1489" s="1">
        <v>290489623</v>
      </c>
      <c r="D1489" t="s">
        <v>261179</v>
      </c>
      <c r="E1489" t="s">
        <v>261293</v>
      </c>
      <c r="F1489" s="1">
        <v>1</v>
      </c>
      <c r="G1489" s="1" t="s">
        <v>6748</v>
      </c>
      <c r="H1489" s="1" t="s">
        <v>6749</v>
      </c>
      <c r="I1489" s="1" t="s">
        <v>6750</v>
      </c>
    </row>
    <row r="1490" spans="1:9" x14ac:dyDescent="0.2">
      <c r="A1490" s="1" t="s">
        <v>6751</v>
      </c>
      <c r="B1490" s="1" t="s">
        <v>6752</v>
      </c>
      <c r="C1490" s="1">
        <v>290490722</v>
      </c>
      <c r="D1490" t="s">
        <v>261179</v>
      </c>
      <c r="E1490" t="s">
        <v>261180</v>
      </c>
      <c r="F1490" s="1">
        <v>75</v>
      </c>
      <c r="G1490" s="1" t="s">
        <v>6753</v>
      </c>
      <c r="H1490" s="1" t="s">
        <v>6754</v>
      </c>
      <c r="I1490" s="1" t="s">
        <v>6755</v>
      </c>
    </row>
    <row r="1491" spans="1:9" x14ac:dyDescent="0.2">
      <c r="A1491" s="1" t="s">
        <v>6756</v>
      </c>
      <c r="B1491" s="1" t="s">
        <v>6757</v>
      </c>
      <c r="C1491" s="1">
        <v>290521679</v>
      </c>
      <c r="D1491" t="s">
        <v>261179</v>
      </c>
      <c r="E1491" t="s">
        <v>261180</v>
      </c>
      <c r="F1491" s="1">
        <v>1</v>
      </c>
      <c r="G1491" s="1" t="s">
        <v>6758</v>
      </c>
      <c r="H1491" s="1" t="s">
        <v>6759</v>
      </c>
      <c r="I1491" s="1" t="s">
        <v>6760</v>
      </c>
    </row>
    <row r="1492" spans="1:9" x14ac:dyDescent="0.2">
      <c r="A1492" s="1" t="s">
        <v>6761</v>
      </c>
      <c r="B1492" s="1" t="s">
        <v>6762</v>
      </c>
      <c r="C1492" s="1">
        <v>291429227</v>
      </c>
      <c r="D1492" t="s">
        <v>261179</v>
      </c>
      <c r="E1492" t="s">
        <v>261354</v>
      </c>
      <c r="F1492" s="1">
        <v>59</v>
      </c>
      <c r="G1492" s="1" t="s">
        <v>6763</v>
      </c>
      <c r="H1492" s="1" t="s">
        <v>6764</v>
      </c>
      <c r="I1492" s="1" t="s">
        <v>6765</v>
      </c>
    </row>
    <row r="1493" spans="1:9" x14ac:dyDescent="0.2">
      <c r="A1493" s="1" t="s">
        <v>6766</v>
      </c>
      <c r="B1493" s="1" t="s">
        <v>6767</v>
      </c>
      <c r="C1493" s="1">
        <v>291420163</v>
      </c>
      <c r="D1493" t="s">
        <v>261179</v>
      </c>
      <c r="E1493" t="s">
        <v>261346</v>
      </c>
      <c r="F1493" s="1">
        <v>8</v>
      </c>
      <c r="G1493" s="1" t="s">
        <v>6768</v>
      </c>
      <c r="H1493" s="1" t="s">
        <v>6769</v>
      </c>
      <c r="I1493" s="1" t="s">
        <v>6770</v>
      </c>
    </row>
    <row r="1494" spans="1:9" x14ac:dyDescent="0.2">
      <c r="A1494" s="1" t="s">
        <v>6771</v>
      </c>
      <c r="B1494" s="1" t="s">
        <v>6772</v>
      </c>
      <c r="C1494" s="1">
        <v>291430056</v>
      </c>
      <c r="D1494" t="s">
        <v>261179</v>
      </c>
      <c r="E1494" t="s">
        <v>261180</v>
      </c>
      <c r="F1494" s="1">
        <v>27</v>
      </c>
      <c r="G1494" s="1" t="s">
        <v>6773</v>
      </c>
      <c r="H1494" s="1" t="s">
        <v>6774</v>
      </c>
      <c r="I1494" s="1" t="s">
        <v>6775</v>
      </c>
    </row>
    <row r="1495" spans="1:9" x14ac:dyDescent="0.2">
      <c r="A1495" s="1" t="s">
        <v>6776</v>
      </c>
      <c r="B1495" s="1" t="s">
        <v>6777</v>
      </c>
      <c r="C1495" s="1">
        <v>291416653</v>
      </c>
      <c r="D1495" t="s">
        <v>261179</v>
      </c>
      <c r="E1495" t="s">
        <v>261195</v>
      </c>
      <c r="F1495" s="1">
        <v>4</v>
      </c>
      <c r="G1495" s="1" t="s">
        <v>6778</v>
      </c>
      <c r="H1495" s="1" t="s">
        <v>6779</v>
      </c>
      <c r="I1495" s="1"/>
    </row>
    <row r="1496" spans="1:9" x14ac:dyDescent="0.2">
      <c r="A1496" s="1" t="s">
        <v>6780</v>
      </c>
      <c r="B1496" s="1" t="s">
        <v>6781</v>
      </c>
      <c r="C1496" s="1">
        <v>290491436</v>
      </c>
      <c r="D1496" t="s">
        <v>261179</v>
      </c>
      <c r="E1496" t="s">
        <v>261180</v>
      </c>
      <c r="F1496" s="1">
        <v>2</v>
      </c>
      <c r="G1496" s="1" t="s">
        <v>6782</v>
      </c>
      <c r="H1496" s="1" t="s">
        <v>6783</v>
      </c>
      <c r="I1496" s="1" t="s">
        <v>6784</v>
      </c>
    </row>
    <row r="1497" spans="1:9" x14ac:dyDescent="0.2">
      <c r="A1497" s="1" t="s">
        <v>6785</v>
      </c>
      <c r="B1497" s="1" t="s">
        <v>6786</v>
      </c>
      <c r="C1497" s="1">
        <v>290490674</v>
      </c>
      <c r="D1497" t="s">
        <v>261179</v>
      </c>
      <c r="E1497" t="s">
        <v>261195</v>
      </c>
      <c r="F1497" s="1">
        <v>6</v>
      </c>
      <c r="G1497" s="1" t="s">
        <v>6787</v>
      </c>
      <c r="H1497" s="1" t="s">
        <v>6788</v>
      </c>
      <c r="I1497" s="1" t="s">
        <v>6789</v>
      </c>
    </row>
    <row r="1498" spans="1:9" x14ac:dyDescent="0.2">
      <c r="A1498" s="1" t="s">
        <v>6790</v>
      </c>
      <c r="B1498" s="1" t="s">
        <v>6791</v>
      </c>
      <c r="C1498" s="1">
        <v>290526806</v>
      </c>
      <c r="D1498" t="s">
        <v>261179</v>
      </c>
      <c r="E1498" t="s">
        <v>261180</v>
      </c>
      <c r="F1498" s="1">
        <v>4</v>
      </c>
      <c r="G1498" s="1" t="s">
        <v>6792</v>
      </c>
      <c r="H1498" s="1" t="s">
        <v>6793</v>
      </c>
      <c r="I1498" s="1" t="s">
        <v>6794</v>
      </c>
    </row>
    <row r="1499" spans="1:9" x14ac:dyDescent="0.2">
      <c r="A1499" s="1" t="s">
        <v>6795</v>
      </c>
      <c r="B1499" s="1" t="s">
        <v>6796</v>
      </c>
      <c r="C1499" s="1">
        <v>291441571</v>
      </c>
      <c r="D1499" t="s">
        <v>261179</v>
      </c>
      <c r="E1499" t="s">
        <v>261180</v>
      </c>
      <c r="F1499" s="1">
        <v>49</v>
      </c>
      <c r="G1499" s="1" t="s">
        <v>6797</v>
      </c>
      <c r="H1499" s="1" t="s">
        <v>6798</v>
      </c>
      <c r="I1499" s="1" t="s">
        <v>6799</v>
      </c>
    </row>
    <row r="1500" spans="1:9" x14ac:dyDescent="0.2">
      <c r="A1500" s="1" t="s">
        <v>6800</v>
      </c>
      <c r="B1500" s="1" t="s">
        <v>6801</v>
      </c>
      <c r="C1500" s="1">
        <v>290489509</v>
      </c>
      <c r="D1500" t="s">
        <v>261179</v>
      </c>
      <c r="E1500" t="s">
        <v>261348</v>
      </c>
      <c r="F1500" s="1">
        <v>19</v>
      </c>
      <c r="G1500" s="1" t="s">
        <v>6802</v>
      </c>
      <c r="H1500" s="1" t="s">
        <v>6803</v>
      </c>
      <c r="I1500" s="1" t="s">
        <v>6804</v>
      </c>
    </row>
    <row r="1501" spans="1:9" x14ac:dyDescent="0.2">
      <c r="A1501" s="1" t="s">
        <v>6805</v>
      </c>
      <c r="B1501" s="1" t="s">
        <v>6806</v>
      </c>
      <c r="C1501" s="1">
        <v>291421166</v>
      </c>
      <c r="D1501" t="s">
        <v>261179</v>
      </c>
      <c r="E1501" t="s">
        <v>261354</v>
      </c>
      <c r="F1501" s="1">
        <v>13</v>
      </c>
      <c r="G1501" s="1" t="s">
        <v>6807</v>
      </c>
      <c r="H1501" s="1" t="s">
        <v>6808</v>
      </c>
      <c r="I1501" s="1" t="s">
        <v>6809</v>
      </c>
    </row>
    <row r="1502" spans="1:9" x14ac:dyDescent="0.2">
      <c r="A1502" s="1" t="s">
        <v>6810</v>
      </c>
      <c r="B1502" s="1" t="s">
        <v>6811</v>
      </c>
      <c r="C1502" s="1">
        <v>283105009</v>
      </c>
      <c r="D1502" t="s">
        <v>261179</v>
      </c>
      <c r="E1502" t="s">
        <v>261346</v>
      </c>
      <c r="F1502" s="1">
        <v>59</v>
      </c>
      <c r="G1502" s="1" t="s">
        <v>6812</v>
      </c>
      <c r="H1502" s="1" t="s">
        <v>6813</v>
      </c>
      <c r="I1502" s="1" t="s">
        <v>6814</v>
      </c>
    </row>
    <row r="1503" spans="1:9" x14ac:dyDescent="0.2">
      <c r="A1503" s="1" t="s">
        <v>6815</v>
      </c>
      <c r="B1503" s="1" t="s">
        <v>6816</v>
      </c>
      <c r="C1503" s="1">
        <v>291434047</v>
      </c>
      <c r="D1503" t="s">
        <v>261179</v>
      </c>
      <c r="E1503" t="s">
        <v>261180</v>
      </c>
      <c r="F1503" s="1">
        <v>28</v>
      </c>
      <c r="G1503" s="1" t="s">
        <v>6817</v>
      </c>
      <c r="H1503" s="1" t="s">
        <v>6818</v>
      </c>
      <c r="I1503" s="1"/>
    </row>
    <row r="1504" spans="1:9" x14ac:dyDescent="0.2">
      <c r="A1504" s="1" t="s">
        <v>6819</v>
      </c>
      <c r="B1504" s="1" t="s">
        <v>6820</v>
      </c>
      <c r="C1504" s="1">
        <v>290484048</v>
      </c>
      <c r="D1504" t="s">
        <v>261179</v>
      </c>
      <c r="E1504" t="s">
        <v>261354</v>
      </c>
      <c r="F1504" s="1">
        <v>36</v>
      </c>
      <c r="G1504" s="1" t="s">
        <v>6821</v>
      </c>
      <c r="H1504" s="1" t="s">
        <v>6822</v>
      </c>
      <c r="I1504" s="1"/>
    </row>
    <row r="1505" spans="1:9" x14ac:dyDescent="0.2">
      <c r="A1505" s="1" t="s">
        <v>6823</v>
      </c>
      <c r="B1505" s="1" t="s">
        <v>6824</v>
      </c>
      <c r="C1505" s="1">
        <v>291422865</v>
      </c>
      <c r="D1505" t="s">
        <v>261179</v>
      </c>
      <c r="E1505" t="s">
        <v>261195</v>
      </c>
      <c r="F1505" s="1">
        <v>6</v>
      </c>
      <c r="G1505" s="1" t="s">
        <v>6825</v>
      </c>
      <c r="H1505" s="1" t="s">
        <v>6826</v>
      </c>
      <c r="I1505" s="1" t="s">
        <v>6827</v>
      </c>
    </row>
    <row r="1506" spans="1:9" x14ac:dyDescent="0.2">
      <c r="A1506" s="1" t="s">
        <v>6828</v>
      </c>
      <c r="B1506" s="1" t="s">
        <v>6829</v>
      </c>
      <c r="C1506" s="1">
        <v>291441006</v>
      </c>
      <c r="D1506" t="s">
        <v>261179</v>
      </c>
      <c r="E1506" t="s">
        <v>261379</v>
      </c>
      <c r="F1506" s="1">
        <v>27</v>
      </c>
      <c r="G1506" s="1" t="s">
        <v>6830</v>
      </c>
      <c r="H1506" s="1" t="s">
        <v>6831</v>
      </c>
      <c r="I1506" s="1" t="s">
        <v>6832</v>
      </c>
    </row>
    <row r="1507" spans="1:9" x14ac:dyDescent="0.2">
      <c r="A1507" s="1" t="s">
        <v>6833</v>
      </c>
      <c r="B1507" s="1" t="s">
        <v>6834</v>
      </c>
      <c r="C1507" s="1">
        <v>291421837</v>
      </c>
      <c r="D1507" t="s">
        <v>261179</v>
      </c>
      <c r="E1507" t="s">
        <v>261180</v>
      </c>
      <c r="F1507" s="1">
        <v>1</v>
      </c>
      <c r="G1507" s="1" t="s">
        <v>6835</v>
      </c>
      <c r="H1507" s="1" t="s">
        <v>6836</v>
      </c>
      <c r="I1507" s="1"/>
    </row>
    <row r="1508" spans="1:9" x14ac:dyDescent="0.2">
      <c r="A1508" s="1" t="s">
        <v>6837</v>
      </c>
      <c r="B1508" s="1" t="s">
        <v>6838</v>
      </c>
      <c r="C1508" s="1">
        <v>291437384</v>
      </c>
      <c r="D1508" t="s">
        <v>261179</v>
      </c>
      <c r="E1508" t="s">
        <v>261180</v>
      </c>
      <c r="F1508" s="1">
        <v>19</v>
      </c>
      <c r="G1508" s="1" t="s">
        <v>6839</v>
      </c>
      <c r="H1508" s="1" t="s">
        <v>6840</v>
      </c>
      <c r="I1508" s="1"/>
    </row>
    <row r="1509" spans="1:9" x14ac:dyDescent="0.2">
      <c r="A1509" s="1" t="s">
        <v>6841</v>
      </c>
      <c r="B1509" s="1" t="s">
        <v>6842</v>
      </c>
      <c r="C1509" s="1">
        <v>291439462</v>
      </c>
      <c r="D1509" t="s">
        <v>261352</v>
      </c>
      <c r="E1509" t="s">
        <v>261549</v>
      </c>
      <c r="F1509" s="1">
        <v>1</v>
      </c>
      <c r="G1509" s="1" t="s">
        <v>6843</v>
      </c>
      <c r="H1509" s="1" t="s">
        <v>6844</v>
      </c>
      <c r="I1509" s="1"/>
    </row>
    <row r="1510" spans="1:9" x14ac:dyDescent="0.2">
      <c r="A1510" s="1" t="s">
        <v>6845</v>
      </c>
      <c r="B1510" s="1" t="s">
        <v>6846</v>
      </c>
      <c r="C1510" s="1">
        <v>291427219</v>
      </c>
      <c r="D1510" t="s">
        <v>261179</v>
      </c>
      <c r="E1510" t="s">
        <v>261346</v>
      </c>
      <c r="F1510" s="1">
        <v>3</v>
      </c>
      <c r="G1510" s="1" t="s">
        <v>6847</v>
      </c>
      <c r="H1510" s="1" t="s">
        <v>6848</v>
      </c>
      <c r="I1510" s="1"/>
    </row>
    <row r="1511" spans="1:9" x14ac:dyDescent="0.2">
      <c r="A1511" s="1" t="s">
        <v>6849</v>
      </c>
      <c r="B1511" s="1" t="s">
        <v>6850</v>
      </c>
      <c r="C1511" s="1">
        <v>290488913</v>
      </c>
      <c r="D1511" t="s">
        <v>261179</v>
      </c>
      <c r="E1511" t="s">
        <v>261293</v>
      </c>
      <c r="F1511" s="1">
        <v>10</v>
      </c>
      <c r="G1511" s="1" t="s">
        <v>6851</v>
      </c>
      <c r="H1511" s="1" t="s">
        <v>6852</v>
      </c>
      <c r="I1511" s="1" t="s">
        <v>6853</v>
      </c>
    </row>
    <row r="1512" spans="1:9" x14ac:dyDescent="0.2">
      <c r="A1512" s="1" t="s">
        <v>6854</v>
      </c>
      <c r="B1512" s="1" t="s">
        <v>6855</v>
      </c>
      <c r="C1512" s="1">
        <v>291425929</v>
      </c>
      <c r="D1512" t="s">
        <v>261352</v>
      </c>
      <c r="E1512" t="s">
        <v>261550</v>
      </c>
      <c r="F1512" s="1">
        <v>1319</v>
      </c>
      <c r="G1512" s="1" t="s">
        <v>6856</v>
      </c>
      <c r="H1512" s="1" t="s">
        <v>6857</v>
      </c>
      <c r="I1512" s="1"/>
    </row>
    <row r="1513" spans="1:9" x14ac:dyDescent="0.2">
      <c r="A1513" s="1" t="s">
        <v>6858</v>
      </c>
      <c r="B1513" s="1" t="s">
        <v>6859</v>
      </c>
      <c r="C1513" s="1">
        <v>291437156</v>
      </c>
      <c r="D1513" t="s">
        <v>261179</v>
      </c>
      <c r="E1513" t="s">
        <v>261180</v>
      </c>
      <c r="F1513" s="1">
        <v>1</v>
      </c>
      <c r="G1513" s="1" t="s">
        <v>6860</v>
      </c>
      <c r="H1513" s="1" t="s">
        <v>6861</v>
      </c>
      <c r="I1513" s="1" t="s">
        <v>6862</v>
      </c>
    </row>
    <row r="1514" spans="1:9" x14ac:dyDescent="0.2">
      <c r="A1514" s="1" t="s">
        <v>6863</v>
      </c>
      <c r="B1514" s="1" t="s">
        <v>6864</v>
      </c>
      <c r="C1514" s="1">
        <v>291034795</v>
      </c>
      <c r="D1514" t="s">
        <v>261179</v>
      </c>
      <c r="E1514" t="s">
        <v>261346</v>
      </c>
      <c r="F1514" s="1">
        <v>1</v>
      </c>
      <c r="G1514" s="1" t="s">
        <v>6865</v>
      </c>
      <c r="H1514" s="1" t="s">
        <v>6866</v>
      </c>
      <c r="I1514" s="1"/>
    </row>
    <row r="1515" spans="1:9" x14ac:dyDescent="0.2">
      <c r="A1515" s="1" t="s">
        <v>6867</v>
      </c>
      <c r="B1515" s="1" t="s">
        <v>6868</v>
      </c>
      <c r="C1515" s="1">
        <v>291414841</v>
      </c>
      <c r="D1515" t="s">
        <v>261179</v>
      </c>
      <c r="E1515" t="s">
        <v>261346</v>
      </c>
      <c r="F1515" s="1">
        <v>1</v>
      </c>
      <c r="G1515" s="1" t="s">
        <v>6869</v>
      </c>
      <c r="H1515" s="1" t="s">
        <v>6870</v>
      </c>
      <c r="I1515" s="1"/>
    </row>
    <row r="1516" spans="1:9" x14ac:dyDescent="0.2">
      <c r="A1516" s="1" t="s">
        <v>6871</v>
      </c>
      <c r="B1516" s="1" t="s">
        <v>6872</v>
      </c>
      <c r="C1516" s="1">
        <v>291415123</v>
      </c>
      <c r="D1516" t="s">
        <v>261179</v>
      </c>
      <c r="E1516" t="s">
        <v>261346</v>
      </c>
      <c r="F1516" s="1">
        <v>23</v>
      </c>
      <c r="G1516" s="1" t="s">
        <v>6873</v>
      </c>
      <c r="H1516" s="1" t="s">
        <v>6874</v>
      </c>
      <c r="I1516" s="1" t="s">
        <v>6875</v>
      </c>
    </row>
    <row r="1517" spans="1:9" x14ac:dyDescent="0.2">
      <c r="A1517" s="1" t="s">
        <v>6876</v>
      </c>
      <c r="B1517" s="1" t="s">
        <v>6877</v>
      </c>
      <c r="C1517" s="1">
        <v>290488567</v>
      </c>
      <c r="D1517" t="s">
        <v>261179</v>
      </c>
      <c r="E1517" t="s">
        <v>261347</v>
      </c>
      <c r="F1517" s="1">
        <v>29</v>
      </c>
      <c r="G1517" s="1" t="s">
        <v>6878</v>
      </c>
      <c r="H1517" s="1" t="s">
        <v>6879</v>
      </c>
      <c r="I1517" s="1" t="s">
        <v>6880</v>
      </c>
    </row>
    <row r="1518" spans="1:9" x14ac:dyDescent="0.2">
      <c r="A1518" s="1" t="s">
        <v>6882</v>
      </c>
      <c r="B1518" s="1" t="s">
        <v>6883</v>
      </c>
      <c r="C1518" s="1">
        <v>290481528</v>
      </c>
      <c r="D1518" t="s">
        <v>261179</v>
      </c>
      <c r="E1518" t="s">
        <v>261345</v>
      </c>
      <c r="F1518" s="1">
        <v>58</v>
      </c>
      <c r="G1518" s="1" t="s">
        <v>6884</v>
      </c>
      <c r="H1518" s="1" t="s">
        <v>6885</v>
      </c>
      <c r="I1518" s="1"/>
    </row>
    <row r="1519" spans="1:9" x14ac:dyDescent="0.2">
      <c r="A1519" s="1" t="s">
        <v>6886</v>
      </c>
      <c r="B1519" s="1" t="s">
        <v>6887</v>
      </c>
      <c r="C1519" s="1">
        <v>290526802</v>
      </c>
      <c r="D1519" t="s">
        <v>261179</v>
      </c>
      <c r="E1519" t="s">
        <v>261346</v>
      </c>
      <c r="F1519" s="1">
        <v>3</v>
      </c>
      <c r="G1519" s="1" t="s">
        <v>6888</v>
      </c>
      <c r="H1519" s="1" t="s">
        <v>6889</v>
      </c>
      <c r="I1519" s="1" t="s">
        <v>6890</v>
      </c>
    </row>
    <row r="1520" spans="1:9" x14ac:dyDescent="0.2">
      <c r="A1520" s="1" t="s">
        <v>6891</v>
      </c>
      <c r="B1520" s="1" t="s">
        <v>6892</v>
      </c>
      <c r="C1520" s="1">
        <v>290491957</v>
      </c>
      <c r="D1520" t="s">
        <v>261179</v>
      </c>
      <c r="E1520" t="s">
        <v>261180</v>
      </c>
      <c r="F1520" s="1">
        <v>50</v>
      </c>
      <c r="G1520" s="1" t="s">
        <v>6893</v>
      </c>
      <c r="H1520" s="1" t="s">
        <v>6894</v>
      </c>
      <c r="I1520" s="1" t="s">
        <v>6895</v>
      </c>
    </row>
    <row r="1521" spans="1:9" x14ac:dyDescent="0.2">
      <c r="A1521" s="1" t="s">
        <v>6896</v>
      </c>
      <c r="B1521" s="1" t="s">
        <v>6897</v>
      </c>
      <c r="C1521" s="1">
        <v>290829254</v>
      </c>
      <c r="D1521" t="s">
        <v>261179</v>
      </c>
      <c r="E1521" t="s">
        <v>261195</v>
      </c>
      <c r="F1521" s="1">
        <v>3</v>
      </c>
      <c r="G1521" s="1" t="s">
        <v>6898</v>
      </c>
      <c r="H1521" s="1" t="s">
        <v>6899</v>
      </c>
      <c r="I1521" s="1"/>
    </row>
    <row r="1522" spans="1:9" x14ac:dyDescent="0.2">
      <c r="A1522" s="1" t="s">
        <v>6900</v>
      </c>
      <c r="B1522" s="1" t="s">
        <v>6901</v>
      </c>
      <c r="C1522" s="1">
        <v>291417222</v>
      </c>
      <c r="D1522" t="s">
        <v>261179</v>
      </c>
      <c r="E1522" t="s">
        <v>261180</v>
      </c>
      <c r="F1522" s="1">
        <v>25</v>
      </c>
      <c r="G1522" s="1" t="s">
        <v>6902</v>
      </c>
      <c r="H1522" s="1" t="s">
        <v>6903</v>
      </c>
      <c r="I1522" s="1"/>
    </row>
    <row r="1523" spans="1:9" x14ac:dyDescent="0.2">
      <c r="A1523" s="1" t="s">
        <v>6904</v>
      </c>
      <c r="B1523" s="1" t="s">
        <v>6905</v>
      </c>
      <c r="C1523" s="1">
        <v>290522046</v>
      </c>
      <c r="D1523" t="s">
        <v>261179</v>
      </c>
      <c r="E1523" t="s">
        <v>261334</v>
      </c>
      <c r="F1523" s="1">
        <v>5</v>
      </c>
      <c r="G1523" s="1" t="s">
        <v>6906</v>
      </c>
      <c r="H1523" s="1" t="s">
        <v>6907</v>
      </c>
      <c r="I1523" s="1"/>
    </row>
    <row r="1524" spans="1:9" x14ac:dyDescent="0.2">
      <c r="A1524" s="1" t="s">
        <v>6908</v>
      </c>
      <c r="B1524" s="1" t="s">
        <v>6909</v>
      </c>
      <c r="C1524" s="1">
        <v>290524244</v>
      </c>
      <c r="D1524" t="s">
        <v>261179</v>
      </c>
      <c r="E1524" t="s">
        <v>261195</v>
      </c>
      <c r="F1524" s="1">
        <v>1</v>
      </c>
      <c r="G1524" s="1" t="s">
        <v>6910</v>
      </c>
      <c r="H1524" s="1" t="s">
        <v>6911</v>
      </c>
      <c r="I1524" s="1" t="s">
        <v>6912</v>
      </c>
    </row>
    <row r="1525" spans="1:9" x14ac:dyDescent="0.2">
      <c r="A1525" s="1" t="s">
        <v>6913</v>
      </c>
      <c r="B1525" s="1" t="s">
        <v>6914</v>
      </c>
      <c r="C1525" s="1">
        <v>291418684</v>
      </c>
      <c r="D1525" t="s">
        <v>261179</v>
      </c>
      <c r="E1525" t="s">
        <v>261354</v>
      </c>
      <c r="F1525" s="1">
        <v>4</v>
      </c>
      <c r="G1525" s="1" t="s">
        <v>6915</v>
      </c>
      <c r="H1525" s="1" t="s">
        <v>6916</v>
      </c>
      <c r="I1525" s="1" t="s">
        <v>6917</v>
      </c>
    </row>
    <row r="1526" spans="1:9" x14ac:dyDescent="0.2">
      <c r="A1526" s="1" t="s">
        <v>6918</v>
      </c>
      <c r="B1526" s="1" t="s">
        <v>6919</v>
      </c>
      <c r="C1526" s="1">
        <v>291429851</v>
      </c>
      <c r="D1526" t="s">
        <v>261551</v>
      </c>
      <c r="E1526" t="s">
        <v>261552</v>
      </c>
      <c r="F1526" s="1">
        <v>202</v>
      </c>
      <c r="G1526" s="1" t="s">
        <v>6920</v>
      </c>
      <c r="H1526" s="1" t="s">
        <v>6921</v>
      </c>
      <c r="I1526" s="1" t="s">
        <v>6922</v>
      </c>
    </row>
    <row r="1527" spans="1:9" x14ac:dyDescent="0.2">
      <c r="A1527" s="1" t="s">
        <v>6923</v>
      </c>
      <c r="B1527" s="1" t="s">
        <v>6924</v>
      </c>
      <c r="C1527" s="1">
        <v>290524933</v>
      </c>
      <c r="D1527" t="s">
        <v>261179</v>
      </c>
      <c r="E1527" t="s">
        <v>261346</v>
      </c>
      <c r="F1527" s="1">
        <v>2</v>
      </c>
      <c r="G1527" s="1" t="s">
        <v>6925</v>
      </c>
      <c r="H1527" s="1" t="s">
        <v>6926</v>
      </c>
      <c r="I1527" s="1" t="s">
        <v>6927</v>
      </c>
    </row>
    <row r="1528" spans="1:9" x14ac:dyDescent="0.2">
      <c r="A1528" s="1" t="s">
        <v>6928</v>
      </c>
      <c r="B1528" s="1" t="s">
        <v>6929</v>
      </c>
      <c r="C1528" s="1">
        <v>290521821</v>
      </c>
      <c r="D1528" t="s">
        <v>261179</v>
      </c>
      <c r="E1528" t="s">
        <v>261293</v>
      </c>
      <c r="F1528" s="1">
        <v>20</v>
      </c>
      <c r="G1528" s="1" t="s">
        <v>6930</v>
      </c>
      <c r="H1528" s="1" t="s">
        <v>6931</v>
      </c>
      <c r="I1528" s="1" t="s">
        <v>6932</v>
      </c>
    </row>
    <row r="1529" spans="1:9" x14ac:dyDescent="0.2">
      <c r="A1529" s="1" t="s">
        <v>6933</v>
      </c>
      <c r="B1529" s="1" t="s">
        <v>6934</v>
      </c>
      <c r="C1529" s="1">
        <v>291440573</v>
      </c>
      <c r="D1529" t="s">
        <v>261179</v>
      </c>
      <c r="E1529" t="s">
        <v>261362</v>
      </c>
      <c r="F1529" s="1">
        <v>7</v>
      </c>
      <c r="G1529" s="1" t="s">
        <v>6935</v>
      </c>
      <c r="H1529" s="1" t="s">
        <v>6936</v>
      </c>
      <c r="I1529" s="1" t="s">
        <v>6937</v>
      </c>
    </row>
    <row r="1530" spans="1:9" x14ac:dyDescent="0.2">
      <c r="A1530" s="1" t="s">
        <v>6938</v>
      </c>
      <c r="B1530" s="1" t="s">
        <v>6939</v>
      </c>
      <c r="C1530" s="1">
        <v>291417999</v>
      </c>
      <c r="D1530" t="s">
        <v>261383</v>
      </c>
      <c r="E1530" t="s">
        <v>261553</v>
      </c>
      <c r="F1530" s="1">
        <v>15</v>
      </c>
      <c r="G1530" s="1" t="s">
        <v>6940</v>
      </c>
      <c r="H1530" s="1" t="s">
        <v>6941</v>
      </c>
      <c r="I1530" s="1" t="s">
        <v>6942</v>
      </c>
    </row>
    <row r="1531" spans="1:9" x14ac:dyDescent="0.2">
      <c r="A1531" s="1" t="s">
        <v>6943</v>
      </c>
      <c r="B1531" s="1" t="s">
        <v>6944</v>
      </c>
      <c r="C1531" s="1">
        <v>290487368</v>
      </c>
      <c r="D1531" t="s">
        <v>261179</v>
      </c>
      <c r="E1531" t="s">
        <v>261346</v>
      </c>
      <c r="F1531" s="1">
        <v>12</v>
      </c>
      <c r="G1531" s="1" t="s">
        <v>6945</v>
      </c>
      <c r="H1531" s="1" t="s">
        <v>6946</v>
      </c>
      <c r="I1531" s="1" t="s">
        <v>6947</v>
      </c>
    </row>
    <row r="1532" spans="1:9" x14ac:dyDescent="0.2">
      <c r="A1532" s="1" t="s">
        <v>6948</v>
      </c>
      <c r="B1532" s="1" t="s">
        <v>6949</v>
      </c>
      <c r="C1532" s="1">
        <v>290484258</v>
      </c>
      <c r="D1532" t="s">
        <v>261554</v>
      </c>
      <c r="E1532" t="s">
        <v>261555</v>
      </c>
      <c r="F1532" s="1">
        <v>193</v>
      </c>
      <c r="G1532" s="1" t="s">
        <v>6950</v>
      </c>
      <c r="H1532" s="1" t="s">
        <v>6951</v>
      </c>
      <c r="I1532" s="1" t="s">
        <v>6952</v>
      </c>
    </row>
    <row r="1533" spans="1:9" x14ac:dyDescent="0.2">
      <c r="A1533" s="1" t="s">
        <v>6953</v>
      </c>
      <c r="B1533" s="1" t="s">
        <v>6954</v>
      </c>
      <c r="C1533" s="1">
        <v>291436895</v>
      </c>
      <c r="D1533" t="s">
        <v>261179</v>
      </c>
      <c r="E1533" t="s">
        <v>261180</v>
      </c>
      <c r="F1533" s="1">
        <v>5</v>
      </c>
      <c r="G1533" s="1" t="s">
        <v>6955</v>
      </c>
      <c r="H1533" s="1" t="s">
        <v>6956</v>
      </c>
      <c r="I1533" s="1" t="s">
        <v>6957</v>
      </c>
    </row>
    <row r="1534" spans="1:9" x14ac:dyDescent="0.2">
      <c r="A1534" s="1" t="s">
        <v>6958</v>
      </c>
      <c r="B1534" s="1" t="s">
        <v>6959</v>
      </c>
      <c r="C1534" s="1">
        <v>290492836</v>
      </c>
      <c r="D1534" t="s">
        <v>261179</v>
      </c>
      <c r="E1534" t="s">
        <v>261195</v>
      </c>
      <c r="F1534" s="1">
        <v>3</v>
      </c>
      <c r="G1534" s="1" t="s">
        <v>6960</v>
      </c>
      <c r="H1534" s="1" t="s">
        <v>6961</v>
      </c>
      <c r="I1534" s="1" t="s">
        <v>6962</v>
      </c>
    </row>
    <row r="1535" spans="1:9" x14ac:dyDescent="0.2">
      <c r="A1535" s="1" t="s">
        <v>6963</v>
      </c>
      <c r="B1535" s="1" t="s">
        <v>6964</v>
      </c>
      <c r="C1535" s="1">
        <v>291442708</v>
      </c>
      <c r="D1535" t="s">
        <v>261179</v>
      </c>
      <c r="E1535" t="s">
        <v>261346</v>
      </c>
      <c r="F1535" s="1">
        <v>128</v>
      </c>
      <c r="G1535" s="1" t="s">
        <v>6965</v>
      </c>
      <c r="H1535" s="1" t="s">
        <v>6966</v>
      </c>
      <c r="I1535" s="1" t="s">
        <v>6967</v>
      </c>
    </row>
    <row r="1536" spans="1:9" x14ac:dyDescent="0.2">
      <c r="A1536" s="1" t="s">
        <v>6968</v>
      </c>
      <c r="B1536" s="1" t="s">
        <v>6969</v>
      </c>
      <c r="C1536" s="1">
        <v>291440497</v>
      </c>
      <c r="D1536" t="s">
        <v>261179</v>
      </c>
      <c r="E1536" t="s">
        <v>261195</v>
      </c>
      <c r="F1536" s="1">
        <v>356</v>
      </c>
      <c r="G1536" s="1" t="s">
        <v>6970</v>
      </c>
      <c r="H1536" s="1" t="s">
        <v>6971</v>
      </c>
      <c r="I1536" s="1" t="s">
        <v>6972</v>
      </c>
    </row>
    <row r="1537" spans="1:9" x14ac:dyDescent="0.2">
      <c r="A1537" s="1" t="s">
        <v>6973</v>
      </c>
      <c r="B1537" s="1" t="s">
        <v>6974</v>
      </c>
      <c r="C1537" s="1">
        <v>291434577</v>
      </c>
      <c r="D1537" t="s">
        <v>261179</v>
      </c>
      <c r="E1537" t="s">
        <v>261180</v>
      </c>
      <c r="F1537" s="1">
        <v>235</v>
      </c>
      <c r="G1537" s="1" t="s">
        <v>6975</v>
      </c>
      <c r="H1537" s="1" t="s">
        <v>6976</v>
      </c>
      <c r="I1537" s="1" t="s">
        <v>6977</v>
      </c>
    </row>
    <row r="1538" spans="1:9" x14ac:dyDescent="0.2">
      <c r="A1538" s="1" t="s">
        <v>6978</v>
      </c>
      <c r="B1538" s="1" t="s">
        <v>6979</v>
      </c>
      <c r="C1538" s="1">
        <v>290483145</v>
      </c>
      <c r="D1538" t="s">
        <v>261179</v>
      </c>
      <c r="E1538" t="s">
        <v>261346</v>
      </c>
      <c r="F1538" s="1">
        <v>2</v>
      </c>
      <c r="G1538" s="1" t="s">
        <v>6980</v>
      </c>
      <c r="H1538" s="1" t="s">
        <v>6981</v>
      </c>
      <c r="I1538" s="1" t="s">
        <v>6982</v>
      </c>
    </row>
    <row r="1539" spans="1:9" x14ac:dyDescent="0.2">
      <c r="A1539" s="1" t="s">
        <v>6983</v>
      </c>
      <c r="B1539" s="1" t="s">
        <v>6984</v>
      </c>
      <c r="C1539" s="1">
        <v>291427672</v>
      </c>
      <c r="D1539" t="s">
        <v>261179</v>
      </c>
      <c r="E1539" t="s">
        <v>261345</v>
      </c>
      <c r="F1539" s="1">
        <v>4</v>
      </c>
      <c r="G1539" s="1" t="s">
        <v>6985</v>
      </c>
      <c r="H1539" s="1" t="s">
        <v>6986</v>
      </c>
      <c r="I1539" s="1" t="s">
        <v>6987</v>
      </c>
    </row>
    <row r="1540" spans="1:9" x14ac:dyDescent="0.2">
      <c r="A1540" s="1" t="s">
        <v>6988</v>
      </c>
      <c r="B1540" s="1" t="s">
        <v>6989</v>
      </c>
      <c r="C1540" s="1">
        <v>290483865</v>
      </c>
      <c r="D1540" t="s">
        <v>261556</v>
      </c>
      <c r="E1540" t="s">
        <v>261557</v>
      </c>
      <c r="F1540" s="1">
        <v>179</v>
      </c>
      <c r="G1540" s="1" t="s">
        <v>6990</v>
      </c>
      <c r="H1540" s="1" t="s">
        <v>6991</v>
      </c>
      <c r="I1540" s="1" t="s">
        <v>6992</v>
      </c>
    </row>
    <row r="1541" spans="1:9" x14ac:dyDescent="0.2">
      <c r="A1541" s="1" t="s">
        <v>6993</v>
      </c>
      <c r="B1541" s="1" t="s">
        <v>6994</v>
      </c>
      <c r="C1541" s="1">
        <v>291419360</v>
      </c>
      <c r="D1541" t="s">
        <v>261179</v>
      </c>
      <c r="E1541" t="s">
        <v>261354</v>
      </c>
      <c r="F1541" s="1">
        <v>1</v>
      </c>
      <c r="G1541" s="1" t="s">
        <v>6995</v>
      </c>
      <c r="H1541" s="1" t="s">
        <v>6996</v>
      </c>
      <c r="I1541" s="1" t="s">
        <v>6997</v>
      </c>
    </row>
    <row r="1542" spans="1:9" x14ac:dyDescent="0.2">
      <c r="A1542" s="1" t="s">
        <v>6998</v>
      </c>
      <c r="B1542" s="1" t="s">
        <v>6999</v>
      </c>
      <c r="C1542" s="1">
        <v>291436472</v>
      </c>
      <c r="D1542" t="s">
        <v>261415</v>
      </c>
      <c r="E1542" t="s">
        <v>261455</v>
      </c>
      <c r="F1542" s="1">
        <v>7</v>
      </c>
      <c r="G1542" s="1" t="s">
        <v>7000</v>
      </c>
      <c r="H1542" s="1" t="s">
        <v>7001</v>
      </c>
      <c r="I1542" s="1" t="s">
        <v>7002</v>
      </c>
    </row>
    <row r="1543" spans="1:9" x14ac:dyDescent="0.2">
      <c r="A1543" s="1" t="s">
        <v>7003</v>
      </c>
      <c r="B1543" s="1" t="s">
        <v>7004</v>
      </c>
      <c r="C1543" s="1">
        <v>291432419</v>
      </c>
      <c r="D1543" t="s">
        <v>261179</v>
      </c>
      <c r="E1543" t="s">
        <v>261180</v>
      </c>
      <c r="F1543" s="1">
        <v>6</v>
      </c>
      <c r="G1543" s="1" t="s">
        <v>7005</v>
      </c>
      <c r="H1543" s="1" t="s">
        <v>7006</v>
      </c>
      <c r="I1543" s="1" t="s">
        <v>7007</v>
      </c>
    </row>
    <row r="1544" spans="1:9" x14ac:dyDescent="0.2">
      <c r="A1544" s="1" t="s">
        <v>7008</v>
      </c>
      <c r="B1544" s="1" t="s">
        <v>7009</v>
      </c>
      <c r="C1544" s="1">
        <v>291419966</v>
      </c>
      <c r="D1544" t="s">
        <v>261179</v>
      </c>
      <c r="E1544" t="s">
        <v>261180</v>
      </c>
      <c r="F1544" s="1">
        <v>6</v>
      </c>
      <c r="G1544" s="1" t="s">
        <v>7010</v>
      </c>
      <c r="H1544" s="1" t="s">
        <v>7011</v>
      </c>
      <c r="I1544" s="1" t="s">
        <v>7012</v>
      </c>
    </row>
    <row r="1545" spans="1:9" x14ac:dyDescent="0.2">
      <c r="A1545" s="1" t="s">
        <v>7013</v>
      </c>
      <c r="B1545" s="1" t="s">
        <v>7014</v>
      </c>
      <c r="C1545" s="1">
        <v>290488610</v>
      </c>
      <c r="D1545" t="s">
        <v>261179</v>
      </c>
      <c r="E1545" t="s">
        <v>261354</v>
      </c>
      <c r="F1545" s="1">
        <v>13</v>
      </c>
      <c r="G1545" s="1" t="s">
        <v>7015</v>
      </c>
      <c r="H1545" s="1" t="s">
        <v>7016</v>
      </c>
      <c r="I1545" s="1" t="s">
        <v>7017</v>
      </c>
    </row>
    <row r="1546" spans="1:9" x14ac:dyDescent="0.2">
      <c r="A1546" s="1" t="s">
        <v>7018</v>
      </c>
      <c r="B1546" s="1" t="s">
        <v>7019</v>
      </c>
      <c r="C1546" s="1">
        <v>289703739</v>
      </c>
      <c r="D1546" t="s">
        <v>261179</v>
      </c>
      <c r="E1546" t="s">
        <v>261362</v>
      </c>
      <c r="F1546" s="1">
        <v>1</v>
      </c>
      <c r="G1546" s="1" t="s">
        <v>7020</v>
      </c>
      <c r="H1546" s="1" t="s">
        <v>7021</v>
      </c>
      <c r="I1546" s="1"/>
    </row>
    <row r="1547" spans="1:9" x14ac:dyDescent="0.2">
      <c r="A1547" s="1" t="s">
        <v>7022</v>
      </c>
      <c r="B1547" s="1" t="s">
        <v>7023</v>
      </c>
      <c r="C1547" s="1">
        <v>290524934</v>
      </c>
      <c r="D1547" t="s">
        <v>261179</v>
      </c>
      <c r="E1547" t="s">
        <v>261180</v>
      </c>
      <c r="F1547" s="1">
        <v>3</v>
      </c>
      <c r="G1547" s="1" t="s">
        <v>7024</v>
      </c>
      <c r="H1547" s="1" t="s">
        <v>7025</v>
      </c>
      <c r="I1547" s="1"/>
    </row>
    <row r="1548" spans="1:9" x14ac:dyDescent="0.2">
      <c r="A1548" s="1" t="s">
        <v>7026</v>
      </c>
      <c r="B1548" s="1" t="s">
        <v>7027</v>
      </c>
      <c r="C1548" s="1">
        <v>291443448</v>
      </c>
      <c r="D1548" t="s">
        <v>261179</v>
      </c>
      <c r="E1548" t="s">
        <v>261293</v>
      </c>
      <c r="F1548" s="1">
        <v>20</v>
      </c>
      <c r="G1548" s="1" t="s">
        <v>7028</v>
      </c>
      <c r="H1548" s="1" t="s">
        <v>7029</v>
      </c>
      <c r="I1548" s="1" t="s">
        <v>7030</v>
      </c>
    </row>
    <row r="1549" spans="1:9" x14ac:dyDescent="0.2">
      <c r="A1549" s="1" t="s">
        <v>7031</v>
      </c>
      <c r="B1549" s="1" t="s">
        <v>7032</v>
      </c>
      <c r="C1549" s="1">
        <v>290482585</v>
      </c>
      <c r="D1549" t="s">
        <v>261179</v>
      </c>
      <c r="E1549" t="s">
        <v>261354</v>
      </c>
      <c r="F1549" s="1">
        <v>43</v>
      </c>
      <c r="G1549" s="1" t="s">
        <v>7033</v>
      </c>
      <c r="H1549" s="1" t="s">
        <v>7034</v>
      </c>
      <c r="I1549" s="1"/>
    </row>
    <row r="1550" spans="1:9" x14ac:dyDescent="0.2">
      <c r="A1550" s="1" t="s">
        <v>7035</v>
      </c>
      <c r="B1550" s="1" t="s">
        <v>7036</v>
      </c>
      <c r="C1550" s="1">
        <v>283105149</v>
      </c>
      <c r="D1550" t="s">
        <v>261179</v>
      </c>
      <c r="E1550" t="s">
        <v>261346</v>
      </c>
      <c r="F1550" s="1">
        <v>24</v>
      </c>
      <c r="G1550" s="1" t="s">
        <v>7037</v>
      </c>
      <c r="H1550" s="1" t="s">
        <v>7038</v>
      </c>
      <c r="I1550" s="1" t="s">
        <v>7039</v>
      </c>
    </row>
    <row r="1551" spans="1:9" x14ac:dyDescent="0.2">
      <c r="A1551" s="1" t="s">
        <v>7041</v>
      </c>
      <c r="B1551" s="1" t="s">
        <v>7042</v>
      </c>
      <c r="C1551" s="1">
        <v>291424639</v>
      </c>
      <c r="D1551" t="s">
        <v>261179</v>
      </c>
      <c r="E1551" t="s">
        <v>261180</v>
      </c>
      <c r="F1551" s="1">
        <v>5</v>
      </c>
      <c r="G1551" s="1" t="s">
        <v>7043</v>
      </c>
      <c r="H1551" s="1" t="s">
        <v>7044</v>
      </c>
      <c r="I1551" s="1" t="s">
        <v>7045</v>
      </c>
    </row>
    <row r="1552" spans="1:9" x14ac:dyDescent="0.2">
      <c r="A1552" s="1" t="s">
        <v>7046</v>
      </c>
      <c r="B1552" s="1" t="s">
        <v>7047</v>
      </c>
      <c r="C1552" s="1">
        <v>290522471</v>
      </c>
      <c r="D1552" t="s">
        <v>261179</v>
      </c>
      <c r="E1552" t="s">
        <v>261180</v>
      </c>
      <c r="F1552" s="1">
        <v>22</v>
      </c>
      <c r="G1552" s="1" t="s">
        <v>7048</v>
      </c>
      <c r="H1552" s="1" t="s">
        <v>7049</v>
      </c>
      <c r="I1552" s="1" t="s">
        <v>7050</v>
      </c>
    </row>
    <row r="1553" spans="1:9" x14ac:dyDescent="0.2">
      <c r="A1553" s="1" t="s">
        <v>7051</v>
      </c>
      <c r="B1553" s="1" t="s">
        <v>7052</v>
      </c>
      <c r="C1553" s="1">
        <v>291414578</v>
      </c>
      <c r="D1553" t="s">
        <v>261179</v>
      </c>
      <c r="E1553" t="s">
        <v>261345</v>
      </c>
      <c r="F1553" s="1">
        <v>21</v>
      </c>
      <c r="G1553" s="1" t="s">
        <v>7053</v>
      </c>
      <c r="H1553" s="1" t="s">
        <v>7054</v>
      </c>
      <c r="I1553" s="1" t="s">
        <v>7055</v>
      </c>
    </row>
    <row r="1554" spans="1:9" x14ac:dyDescent="0.2">
      <c r="A1554" s="1" t="s">
        <v>7056</v>
      </c>
      <c r="B1554" s="1" t="s">
        <v>7057</v>
      </c>
      <c r="C1554" s="1">
        <v>290523237</v>
      </c>
      <c r="D1554" t="s">
        <v>261179</v>
      </c>
      <c r="E1554" t="s">
        <v>261346</v>
      </c>
      <c r="F1554" s="1">
        <v>27</v>
      </c>
      <c r="G1554" s="1" t="s">
        <v>7058</v>
      </c>
      <c r="H1554" s="1" t="s">
        <v>7059</v>
      </c>
      <c r="I1554" s="1"/>
    </row>
    <row r="1555" spans="1:9" x14ac:dyDescent="0.2">
      <c r="A1555" s="1" t="s">
        <v>7060</v>
      </c>
      <c r="B1555" s="1" t="s">
        <v>7061</v>
      </c>
      <c r="C1555" s="1">
        <v>290524922</v>
      </c>
      <c r="D1555" t="s">
        <v>261179</v>
      </c>
      <c r="E1555" t="s">
        <v>261180</v>
      </c>
      <c r="F1555" s="1">
        <v>1</v>
      </c>
      <c r="G1555" s="1" t="s">
        <v>7062</v>
      </c>
      <c r="H1555" s="1" t="s">
        <v>7063</v>
      </c>
      <c r="I1555" s="1" t="s">
        <v>7064</v>
      </c>
    </row>
    <row r="1556" spans="1:9" x14ac:dyDescent="0.2">
      <c r="A1556" s="1" t="s">
        <v>7065</v>
      </c>
      <c r="B1556" s="1" t="s">
        <v>7066</v>
      </c>
      <c r="C1556" s="1">
        <v>290522369</v>
      </c>
      <c r="D1556" t="s">
        <v>261558</v>
      </c>
      <c r="E1556" t="s">
        <v>261559</v>
      </c>
      <c r="F1556" s="1">
        <v>6</v>
      </c>
      <c r="G1556" s="1" t="s">
        <v>7067</v>
      </c>
      <c r="H1556" s="1" t="s">
        <v>7068</v>
      </c>
      <c r="I1556" s="1" t="s">
        <v>7069</v>
      </c>
    </row>
    <row r="1557" spans="1:9" x14ac:dyDescent="0.2">
      <c r="A1557" s="1" t="s">
        <v>7070</v>
      </c>
      <c r="B1557" s="1" t="s">
        <v>7071</v>
      </c>
      <c r="C1557" s="1">
        <v>291415534</v>
      </c>
      <c r="D1557" t="s">
        <v>261560</v>
      </c>
      <c r="E1557" t="s">
        <v>261561</v>
      </c>
      <c r="F1557" s="1">
        <v>243</v>
      </c>
      <c r="G1557" s="1" t="s">
        <v>7072</v>
      </c>
      <c r="H1557" s="1" t="s">
        <v>7073</v>
      </c>
      <c r="I1557" s="1" t="s">
        <v>7074</v>
      </c>
    </row>
    <row r="1558" spans="1:9" x14ac:dyDescent="0.2">
      <c r="A1558" s="1" t="s">
        <v>7075</v>
      </c>
      <c r="B1558" s="1" t="s">
        <v>7076</v>
      </c>
      <c r="C1558" s="1">
        <v>290526283</v>
      </c>
      <c r="D1558" t="s">
        <v>261560</v>
      </c>
      <c r="E1558" t="s">
        <v>261561</v>
      </c>
      <c r="F1558" s="1">
        <v>20</v>
      </c>
      <c r="G1558" s="1" t="s">
        <v>7077</v>
      </c>
      <c r="H1558" s="1" t="s">
        <v>7078</v>
      </c>
      <c r="I1558" s="1"/>
    </row>
    <row r="1559" spans="1:9" x14ac:dyDescent="0.2">
      <c r="A1559" s="1" t="s">
        <v>7079</v>
      </c>
      <c r="B1559" s="1" t="s">
        <v>7080</v>
      </c>
      <c r="C1559" s="1">
        <v>291414781</v>
      </c>
      <c r="D1559" t="s">
        <v>261560</v>
      </c>
      <c r="E1559" t="s">
        <v>261561</v>
      </c>
      <c r="F1559" s="1">
        <v>5</v>
      </c>
      <c r="G1559" s="1" t="s">
        <v>7081</v>
      </c>
      <c r="H1559" s="1" t="s">
        <v>7082</v>
      </c>
      <c r="I1559" s="1" t="s">
        <v>7083</v>
      </c>
    </row>
    <row r="1560" spans="1:9" x14ac:dyDescent="0.2">
      <c r="A1560" s="1" t="s">
        <v>7084</v>
      </c>
      <c r="B1560" s="1" t="s">
        <v>7085</v>
      </c>
      <c r="C1560" s="1">
        <v>291420146</v>
      </c>
      <c r="D1560" t="s">
        <v>261560</v>
      </c>
      <c r="E1560" t="s">
        <v>261561</v>
      </c>
      <c r="F1560" s="1">
        <v>10</v>
      </c>
      <c r="G1560" s="1" t="s">
        <v>7086</v>
      </c>
      <c r="H1560" s="1" t="s">
        <v>7087</v>
      </c>
      <c r="I1560" s="1" t="s">
        <v>7088</v>
      </c>
    </row>
    <row r="1561" spans="1:9" x14ac:dyDescent="0.2">
      <c r="A1561" s="1" t="s">
        <v>7089</v>
      </c>
      <c r="B1561" s="1" t="s">
        <v>7090</v>
      </c>
      <c r="C1561" s="1">
        <v>291415321</v>
      </c>
      <c r="D1561" t="s">
        <v>261560</v>
      </c>
      <c r="E1561" t="s">
        <v>261561</v>
      </c>
      <c r="F1561" s="1">
        <v>1</v>
      </c>
      <c r="G1561" s="1" t="s">
        <v>7091</v>
      </c>
      <c r="H1561" s="1" t="s">
        <v>7092</v>
      </c>
      <c r="I1561" s="1" t="s">
        <v>7093</v>
      </c>
    </row>
    <row r="1562" spans="1:9" x14ac:dyDescent="0.2">
      <c r="A1562" s="1" t="s">
        <v>7094</v>
      </c>
      <c r="B1562" s="1" t="s">
        <v>7095</v>
      </c>
      <c r="C1562" s="1">
        <v>291426208</v>
      </c>
      <c r="D1562" t="s">
        <v>261560</v>
      </c>
      <c r="E1562" t="s">
        <v>261561</v>
      </c>
      <c r="F1562" s="1">
        <v>4</v>
      </c>
      <c r="G1562" s="1" t="s">
        <v>7096</v>
      </c>
      <c r="H1562" s="1" t="s">
        <v>7097</v>
      </c>
      <c r="I1562" s="1" t="s">
        <v>7098</v>
      </c>
    </row>
    <row r="1563" spans="1:9" x14ac:dyDescent="0.2">
      <c r="A1563" s="1" t="s">
        <v>7099</v>
      </c>
      <c r="B1563" s="1" t="s">
        <v>7100</v>
      </c>
      <c r="C1563" s="1">
        <v>290484566</v>
      </c>
      <c r="D1563" t="s">
        <v>261560</v>
      </c>
      <c r="E1563" t="s">
        <v>261561</v>
      </c>
      <c r="F1563" s="1">
        <v>3</v>
      </c>
      <c r="G1563" s="1" t="s">
        <v>7101</v>
      </c>
      <c r="H1563" s="1" t="s">
        <v>7102</v>
      </c>
      <c r="I1563" s="1" t="s">
        <v>7103</v>
      </c>
    </row>
    <row r="1564" spans="1:9" x14ac:dyDescent="0.2">
      <c r="A1564" s="1" t="s">
        <v>7104</v>
      </c>
      <c r="B1564" s="1" t="s">
        <v>7105</v>
      </c>
      <c r="C1564" s="1">
        <v>291417812</v>
      </c>
      <c r="D1564" t="s">
        <v>261560</v>
      </c>
      <c r="E1564" t="s">
        <v>261561</v>
      </c>
      <c r="F1564" s="1">
        <v>5</v>
      </c>
      <c r="G1564" s="1" t="s">
        <v>7106</v>
      </c>
      <c r="H1564" s="1" t="s">
        <v>7107</v>
      </c>
      <c r="I1564" s="1" t="s">
        <v>7108</v>
      </c>
    </row>
    <row r="1565" spans="1:9" x14ac:dyDescent="0.2">
      <c r="A1565" s="1" t="s">
        <v>7109</v>
      </c>
      <c r="B1565" s="1" t="s">
        <v>7110</v>
      </c>
      <c r="C1565" s="1">
        <v>290488456</v>
      </c>
      <c r="D1565" t="s">
        <v>261562</v>
      </c>
      <c r="E1565" t="s">
        <v>261563</v>
      </c>
      <c r="F1565" s="1">
        <v>18</v>
      </c>
      <c r="G1565" s="1" t="s">
        <v>7111</v>
      </c>
      <c r="H1565" s="1" t="s">
        <v>7112</v>
      </c>
      <c r="I1565" s="1" t="s">
        <v>7113</v>
      </c>
    </row>
    <row r="1566" spans="1:9" x14ac:dyDescent="0.2">
      <c r="A1566" s="1" t="s">
        <v>7114</v>
      </c>
      <c r="B1566" s="1" t="s">
        <v>7115</v>
      </c>
      <c r="C1566" s="1">
        <v>291420917</v>
      </c>
      <c r="D1566" t="s">
        <v>261560</v>
      </c>
      <c r="E1566" t="s">
        <v>261561</v>
      </c>
      <c r="F1566" s="1">
        <v>61</v>
      </c>
      <c r="G1566" s="1" t="s">
        <v>7116</v>
      </c>
      <c r="H1566" s="1" t="s">
        <v>7117</v>
      </c>
      <c r="I1566" s="1" t="s">
        <v>7118</v>
      </c>
    </row>
    <row r="1567" spans="1:9" x14ac:dyDescent="0.2">
      <c r="A1567" s="1" t="s">
        <v>7119</v>
      </c>
      <c r="B1567" s="1" t="s">
        <v>7120</v>
      </c>
      <c r="C1567" s="1">
        <v>291420915</v>
      </c>
      <c r="D1567" t="s">
        <v>261560</v>
      </c>
      <c r="E1567" t="s">
        <v>261561</v>
      </c>
      <c r="F1567" s="1">
        <v>60</v>
      </c>
      <c r="G1567" s="1" t="s">
        <v>7121</v>
      </c>
      <c r="H1567" s="1" t="s">
        <v>7122</v>
      </c>
      <c r="I1567" s="1" t="s">
        <v>7123</v>
      </c>
    </row>
    <row r="1568" spans="1:9" x14ac:dyDescent="0.2">
      <c r="A1568" s="1" t="s">
        <v>7124</v>
      </c>
      <c r="B1568" s="1" t="s">
        <v>7125</v>
      </c>
      <c r="C1568" s="1">
        <v>291418640</v>
      </c>
      <c r="D1568" t="s">
        <v>261560</v>
      </c>
      <c r="E1568" t="s">
        <v>261561</v>
      </c>
      <c r="F1568" s="1">
        <v>5</v>
      </c>
      <c r="G1568" s="1" t="s">
        <v>7126</v>
      </c>
      <c r="H1568" s="1" t="s">
        <v>7127</v>
      </c>
      <c r="I1568" s="1" t="s">
        <v>7128</v>
      </c>
    </row>
    <row r="1569" spans="1:9" x14ac:dyDescent="0.2">
      <c r="A1569" s="1" t="s">
        <v>7129</v>
      </c>
      <c r="B1569" s="1" t="s">
        <v>7130</v>
      </c>
      <c r="C1569" s="1">
        <v>291420773</v>
      </c>
      <c r="D1569" t="s">
        <v>261560</v>
      </c>
      <c r="E1569" t="s">
        <v>261561</v>
      </c>
      <c r="F1569" s="1">
        <v>19</v>
      </c>
      <c r="G1569" s="1" t="s">
        <v>7131</v>
      </c>
      <c r="H1569" s="1" t="s">
        <v>7132</v>
      </c>
      <c r="I1569" s="1" t="s">
        <v>7133</v>
      </c>
    </row>
    <row r="1570" spans="1:9" x14ac:dyDescent="0.2">
      <c r="A1570" s="1" t="s">
        <v>7134</v>
      </c>
      <c r="B1570" s="1" t="s">
        <v>7135</v>
      </c>
      <c r="C1570" s="1">
        <v>290525605</v>
      </c>
      <c r="D1570" t="s">
        <v>261560</v>
      </c>
      <c r="E1570" t="s">
        <v>261561</v>
      </c>
      <c r="F1570" s="1">
        <v>19</v>
      </c>
      <c r="G1570" s="1" t="s">
        <v>7136</v>
      </c>
      <c r="H1570" s="1" t="s">
        <v>7137</v>
      </c>
      <c r="I1570" s="1" t="s">
        <v>7138</v>
      </c>
    </row>
    <row r="1571" spans="1:9" x14ac:dyDescent="0.2">
      <c r="A1571" s="1" t="s">
        <v>7139</v>
      </c>
      <c r="B1571" s="1" t="s">
        <v>7140</v>
      </c>
      <c r="C1571" s="1">
        <v>290482537</v>
      </c>
      <c r="D1571" t="s">
        <v>261560</v>
      </c>
      <c r="E1571" t="s">
        <v>261561</v>
      </c>
      <c r="F1571" s="1">
        <v>238</v>
      </c>
      <c r="G1571" s="1" t="s">
        <v>7141</v>
      </c>
      <c r="H1571" s="1" t="s">
        <v>7142</v>
      </c>
      <c r="I1571" s="1" t="s">
        <v>7143</v>
      </c>
    </row>
    <row r="1572" spans="1:9" x14ac:dyDescent="0.2">
      <c r="A1572" s="1" t="s">
        <v>7144</v>
      </c>
      <c r="B1572" s="1" t="s">
        <v>7145</v>
      </c>
      <c r="C1572" s="1">
        <v>290521231</v>
      </c>
      <c r="D1572" t="s">
        <v>261560</v>
      </c>
      <c r="E1572" t="s">
        <v>261561</v>
      </c>
      <c r="F1572" s="1">
        <v>39</v>
      </c>
      <c r="G1572" s="1" t="s">
        <v>7146</v>
      </c>
      <c r="H1572" s="1" t="s">
        <v>7147</v>
      </c>
      <c r="I1572" s="1" t="s">
        <v>7148</v>
      </c>
    </row>
    <row r="1573" spans="1:9" x14ac:dyDescent="0.2">
      <c r="A1573" s="1" t="s">
        <v>7149</v>
      </c>
      <c r="B1573" s="1" t="s">
        <v>7150</v>
      </c>
      <c r="C1573" s="1">
        <v>291431857</v>
      </c>
      <c r="D1573" t="s">
        <v>261560</v>
      </c>
      <c r="E1573" t="s">
        <v>261561</v>
      </c>
      <c r="F1573" s="1">
        <v>37</v>
      </c>
      <c r="G1573" s="1" t="s">
        <v>7151</v>
      </c>
      <c r="H1573" s="1" t="s">
        <v>7152</v>
      </c>
      <c r="I1573" s="1" t="s">
        <v>7153</v>
      </c>
    </row>
    <row r="1574" spans="1:9" x14ac:dyDescent="0.2">
      <c r="A1574" s="1" t="s">
        <v>7154</v>
      </c>
      <c r="B1574" s="1" t="s">
        <v>7155</v>
      </c>
      <c r="C1574" s="1">
        <v>291435606</v>
      </c>
      <c r="D1574" t="s">
        <v>261560</v>
      </c>
      <c r="E1574" t="s">
        <v>261561</v>
      </c>
      <c r="F1574" s="1">
        <v>8</v>
      </c>
      <c r="G1574" s="1" t="s">
        <v>7156</v>
      </c>
      <c r="H1574" s="1" t="s">
        <v>7157</v>
      </c>
      <c r="I1574" s="1" t="s">
        <v>7158</v>
      </c>
    </row>
    <row r="1575" spans="1:9" x14ac:dyDescent="0.2">
      <c r="A1575" s="1" t="s">
        <v>7159</v>
      </c>
      <c r="B1575" s="1" t="s">
        <v>7160</v>
      </c>
      <c r="C1575" s="1">
        <v>290492329</v>
      </c>
      <c r="D1575" t="s">
        <v>261560</v>
      </c>
      <c r="E1575" t="s">
        <v>261561</v>
      </c>
      <c r="F1575" s="1">
        <v>5</v>
      </c>
      <c r="G1575" s="1" t="s">
        <v>7161</v>
      </c>
      <c r="H1575" s="1" t="s">
        <v>7162</v>
      </c>
      <c r="I1575" s="1" t="s">
        <v>7163</v>
      </c>
    </row>
    <row r="1576" spans="1:9" x14ac:dyDescent="0.2">
      <c r="A1576" s="1" t="s">
        <v>7164</v>
      </c>
      <c r="B1576" s="1" t="s">
        <v>7165</v>
      </c>
      <c r="C1576" s="1">
        <v>290489689</v>
      </c>
      <c r="D1576" t="s">
        <v>261564</v>
      </c>
      <c r="E1576" t="s">
        <v>261565</v>
      </c>
      <c r="F1576" s="1">
        <v>39</v>
      </c>
      <c r="G1576" s="1" t="s">
        <v>7166</v>
      </c>
      <c r="H1576" s="1" t="s">
        <v>7167</v>
      </c>
      <c r="I1576" s="1" t="s">
        <v>7168</v>
      </c>
    </row>
    <row r="1577" spans="1:9" x14ac:dyDescent="0.2">
      <c r="A1577" s="1" t="s">
        <v>7169</v>
      </c>
      <c r="B1577" s="1" t="s">
        <v>7170</v>
      </c>
      <c r="C1577" s="1">
        <v>291417913</v>
      </c>
      <c r="D1577" t="s">
        <v>261560</v>
      </c>
      <c r="E1577" t="s">
        <v>261561</v>
      </c>
      <c r="F1577" s="1">
        <v>4</v>
      </c>
      <c r="G1577" s="1" t="s">
        <v>7171</v>
      </c>
      <c r="H1577" s="1" t="s">
        <v>7172</v>
      </c>
      <c r="I1577" s="1"/>
    </row>
    <row r="1578" spans="1:9" x14ac:dyDescent="0.2">
      <c r="A1578" s="1" t="s">
        <v>7173</v>
      </c>
      <c r="B1578" s="1" t="s">
        <v>7174</v>
      </c>
      <c r="C1578" s="1">
        <v>291420916</v>
      </c>
      <c r="D1578" t="s">
        <v>261560</v>
      </c>
      <c r="E1578" t="s">
        <v>261561</v>
      </c>
      <c r="F1578" s="1">
        <v>14</v>
      </c>
      <c r="G1578" s="1" t="s">
        <v>7175</v>
      </c>
      <c r="H1578" s="1" t="s">
        <v>7176</v>
      </c>
      <c r="I1578" s="1" t="s">
        <v>7177</v>
      </c>
    </row>
    <row r="1579" spans="1:9" x14ac:dyDescent="0.2">
      <c r="A1579" s="1" t="s">
        <v>7178</v>
      </c>
      <c r="B1579" s="1" t="s">
        <v>7179</v>
      </c>
      <c r="C1579" s="1">
        <v>290520598</v>
      </c>
      <c r="D1579" t="s">
        <v>261560</v>
      </c>
      <c r="E1579" t="s">
        <v>261561</v>
      </c>
      <c r="F1579" s="1">
        <v>30</v>
      </c>
      <c r="G1579" s="1" t="s">
        <v>7180</v>
      </c>
      <c r="H1579" s="1" t="s">
        <v>7181</v>
      </c>
      <c r="I1579" s="1" t="s">
        <v>7182</v>
      </c>
    </row>
    <row r="1580" spans="1:9" x14ac:dyDescent="0.2">
      <c r="A1580" s="1" t="s">
        <v>7183</v>
      </c>
      <c r="B1580" s="1" t="s">
        <v>7184</v>
      </c>
      <c r="C1580" s="1">
        <v>290490677</v>
      </c>
      <c r="D1580" t="s">
        <v>261560</v>
      </c>
      <c r="E1580" t="s">
        <v>261561</v>
      </c>
      <c r="F1580" s="1">
        <v>7</v>
      </c>
      <c r="G1580" s="1" t="s">
        <v>7185</v>
      </c>
      <c r="H1580" s="1" t="s">
        <v>7186</v>
      </c>
      <c r="I1580" s="1" t="s">
        <v>7187</v>
      </c>
    </row>
    <row r="1581" spans="1:9" x14ac:dyDescent="0.2">
      <c r="A1581" s="1" t="s">
        <v>7188</v>
      </c>
      <c r="B1581" s="1" t="s">
        <v>7189</v>
      </c>
      <c r="C1581" s="1">
        <v>290522012</v>
      </c>
      <c r="D1581" t="s">
        <v>261560</v>
      </c>
      <c r="E1581" t="s">
        <v>261561</v>
      </c>
      <c r="F1581" s="1">
        <v>34</v>
      </c>
      <c r="G1581" s="1" t="s">
        <v>7190</v>
      </c>
      <c r="H1581" s="1" t="s">
        <v>7191</v>
      </c>
      <c r="I1581" s="1" t="s">
        <v>7192</v>
      </c>
    </row>
    <row r="1582" spans="1:9" x14ac:dyDescent="0.2">
      <c r="A1582" s="1" t="s">
        <v>7193</v>
      </c>
      <c r="B1582" s="1" t="s">
        <v>7194</v>
      </c>
      <c r="C1582" s="1">
        <v>291420909</v>
      </c>
      <c r="D1582" t="s">
        <v>261560</v>
      </c>
      <c r="E1582" t="s">
        <v>261561</v>
      </c>
      <c r="F1582" s="1">
        <v>3</v>
      </c>
      <c r="G1582" s="1" t="s">
        <v>7195</v>
      </c>
      <c r="H1582" s="1" t="s">
        <v>7196</v>
      </c>
      <c r="I1582" s="1" t="s">
        <v>7197</v>
      </c>
    </row>
    <row r="1583" spans="1:9" x14ac:dyDescent="0.2">
      <c r="A1583" s="1" t="s">
        <v>7198</v>
      </c>
      <c r="B1583" s="1" t="s">
        <v>7199</v>
      </c>
      <c r="C1583" s="1">
        <v>291432857</v>
      </c>
      <c r="D1583" t="s">
        <v>261560</v>
      </c>
      <c r="E1583" t="s">
        <v>261561</v>
      </c>
      <c r="F1583" s="1">
        <v>22</v>
      </c>
      <c r="G1583" s="1" t="s">
        <v>7200</v>
      </c>
      <c r="H1583" s="1" t="s">
        <v>7201</v>
      </c>
      <c r="I1583" s="1" t="s">
        <v>7202</v>
      </c>
    </row>
    <row r="1584" spans="1:9" x14ac:dyDescent="0.2">
      <c r="A1584" s="1" t="s">
        <v>7203</v>
      </c>
      <c r="B1584" s="1" t="s">
        <v>7204</v>
      </c>
      <c r="C1584" s="1">
        <v>290487318</v>
      </c>
      <c r="D1584" t="s">
        <v>261560</v>
      </c>
      <c r="E1584" t="s">
        <v>261561</v>
      </c>
      <c r="F1584" s="1">
        <v>11</v>
      </c>
      <c r="G1584" s="1" t="s">
        <v>7205</v>
      </c>
      <c r="H1584" s="1" t="s">
        <v>7206</v>
      </c>
      <c r="I1584" s="1" t="s">
        <v>7207</v>
      </c>
    </row>
    <row r="1585" spans="1:9" x14ac:dyDescent="0.2">
      <c r="A1585" s="1" t="s">
        <v>7208</v>
      </c>
      <c r="B1585" s="1" t="s">
        <v>7209</v>
      </c>
      <c r="C1585" s="1">
        <v>291418643</v>
      </c>
      <c r="D1585" t="s">
        <v>261560</v>
      </c>
      <c r="E1585" t="s">
        <v>261561</v>
      </c>
      <c r="F1585" s="1">
        <v>3</v>
      </c>
      <c r="G1585" s="1" t="s">
        <v>7210</v>
      </c>
      <c r="H1585" s="1" t="s">
        <v>7211</v>
      </c>
      <c r="I1585" s="1" t="s">
        <v>7212</v>
      </c>
    </row>
    <row r="1586" spans="1:9" x14ac:dyDescent="0.2">
      <c r="A1586" s="1" t="s">
        <v>7213</v>
      </c>
      <c r="B1586" s="1" t="s">
        <v>7214</v>
      </c>
      <c r="C1586" s="1">
        <v>290523130</v>
      </c>
      <c r="D1586" t="s">
        <v>261560</v>
      </c>
      <c r="E1586" t="s">
        <v>261561</v>
      </c>
      <c r="F1586" s="1">
        <v>1</v>
      </c>
      <c r="G1586" s="1" t="s">
        <v>7215</v>
      </c>
      <c r="H1586" s="1" t="s">
        <v>7216</v>
      </c>
      <c r="I1586" s="1" t="s">
        <v>7217</v>
      </c>
    </row>
    <row r="1587" spans="1:9" x14ac:dyDescent="0.2">
      <c r="A1587" s="1" t="s">
        <v>7218</v>
      </c>
      <c r="B1587" s="1" t="s">
        <v>7219</v>
      </c>
      <c r="C1587" s="1">
        <v>291424870</v>
      </c>
      <c r="D1587" t="s">
        <v>261560</v>
      </c>
      <c r="E1587" t="s">
        <v>261561</v>
      </c>
      <c r="F1587" s="1">
        <v>15</v>
      </c>
      <c r="G1587" s="1" t="s">
        <v>7220</v>
      </c>
      <c r="H1587" s="1" t="s">
        <v>7221</v>
      </c>
      <c r="I1587" s="1" t="s">
        <v>7222</v>
      </c>
    </row>
    <row r="1588" spans="1:9" x14ac:dyDescent="0.2">
      <c r="A1588" s="1" t="s">
        <v>7223</v>
      </c>
      <c r="B1588" s="1" t="s">
        <v>7224</v>
      </c>
      <c r="C1588" s="1">
        <v>290488312</v>
      </c>
      <c r="D1588" t="s">
        <v>261560</v>
      </c>
      <c r="E1588" t="s">
        <v>261561</v>
      </c>
      <c r="F1588" s="1">
        <v>44</v>
      </c>
      <c r="G1588" s="1" t="s">
        <v>7225</v>
      </c>
      <c r="H1588" s="1" t="s">
        <v>7226</v>
      </c>
      <c r="I1588" s="1" t="s">
        <v>7227</v>
      </c>
    </row>
    <row r="1589" spans="1:9" x14ac:dyDescent="0.2">
      <c r="A1589" s="1" t="s">
        <v>7228</v>
      </c>
      <c r="B1589" s="1" t="s">
        <v>7229</v>
      </c>
      <c r="C1589" s="1">
        <v>290490376</v>
      </c>
      <c r="D1589" t="s">
        <v>261560</v>
      </c>
      <c r="E1589" t="s">
        <v>261561</v>
      </c>
      <c r="F1589" s="1">
        <v>4</v>
      </c>
      <c r="G1589" s="1" t="s">
        <v>7230</v>
      </c>
      <c r="H1589" s="1" t="s">
        <v>7231</v>
      </c>
      <c r="I1589" s="1" t="s">
        <v>7232</v>
      </c>
    </row>
    <row r="1590" spans="1:9" x14ac:dyDescent="0.2">
      <c r="A1590" s="1" t="s">
        <v>7233</v>
      </c>
      <c r="B1590" s="1" t="s">
        <v>7234</v>
      </c>
      <c r="C1590" s="1">
        <v>291414043</v>
      </c>
      <c r="D1590" t="s">
        <v>261566</v>
      </c>
      <c r="E1590" t="s">
        <v>261567</v>
      </c>
      <c r="F1590" s="1">
        <v>33</v>
      </c>
      <c r="G1590" s="1" t="s">
        <v>7235</v>
      </c>
      <c r="H1590" s="1" t="s">
        <v>7236</v>
      </c>
      <c r="I1590" s="1" t="s">
        <v>7237</v>
      </c>
    </row>
    <row r="1591" spans="1:9" x14ac:dyDescent="0.2">
      <c r="A1591" s="1" t="s">
        <v>7238</v>
      </c>
      <c r="B1591" s="1" t="s">
        <v>7239</v>
      </c>
      <c r="C1591" s="1">
        <v>290521202</v>
      </c>
      <c r="D1591" t="s">
        <v>261560</v>
      </c>
      <c r="E1591" t="s">
        <v>261561</v>
      </c>
      <c r="F1591" s="1">
        <v>1</v>
      </c>
      <c r="G1591" s="1" t="s">
        <v>7240</v>
      </c>
      <c r="H1591" s="1" t="s">
        <v>7241</v>
      </c>
      <c r="I1591" s="1"/>
    </row>
    <row r="1592" spans="1:9" x14ac:dyDescent="0.2">
      <c r="A1592" s="1" t="s">
        <v>7242</v>
      </c>
      <c r="B1592" s="1" t="s">
        <v>7243</v>
      </c>
      <c r="C1592" s="1">
        <v>291421059</v>
      </c>
      <c r="D1592" t="s">
        <v>261560</v>
      </c>
      <c r="E1592" t="s">
        <v>261561</v>
      </c>
      <c r="F1592" s="1">
        <v>2</v>
      </c>
      <c r="G1592" s="1" t="s">
        <v>7244</v>
      </c>
      <c r="H1592" s="1" t="s">
        <v>7245</v>
      </c>
      <c r="I1592" s="1" t="s">
        <v>7246</v>
      </c>
    </row>
    <row r="1593" spans="1:9" x14ac:dyDescent="0.2">
      <c r="A1593" s="1" t="s">
        <v>7247</v>
      </c>
      <c r="B1593" s="1" t="s">
        <v>7248</v>
      </c>
      <c r="C1593" s="1">
        <v>291427012</v>
      </c>
      <c r="D1593" t="s">
        <v>261560</v>
      </c>
      <c r="E1593" t="s">
        <v>261561</v>
      </c>
      <c r="F1593" s="1">
        <v>21</v>
      </c>
      <c r="G1593" s="1" t="s">
        <v>7249</v>
      </c>
      <c r="H1593" s="1" t="s">
        <v>7250</v>
      </c>
      <c r="I1593" s="1" t="s">
        <v>7251</v>
      </c>
    </row>
    <row r="1594" spans="1:9" x14ac:dyDescent="0.2">
      <c r="A1594" s="1" t="s">
        <v>7252</v>
      </c>
      <c r="B1594" s="1" t="s">
        <v>7253</v>
      </c>
      <c r="C1594" s="1">
        <v>291442472</v>
      </c>
      <c r="D1594" t="s">
        <v>261560</v>
      </c>
      <c r="E1594" t="s">
        <v>261561</v>
      </c>
      <c r="F1594" s="1">
        <v>64</v>
      </c>
      <c r="G1594" s="1" t="s">
        <v>7254</v>
      </c>
      <c r="H1594" s="1" t="s">
        <v>7255</v>
      </c>
      <c r="I1594" s="1"/>
    </row>
    <row r="1595" spans="1:9" x14ac:dyDescent="0.2">
      <c r="A1595" s="1" t="s">
        <v>7256</v>
      </c>
      <c r="B1595" s="1" t="s">
        <v>7257</v>
      </c>
      <c r="C1595" s="1">
        <v>291420447</v>
      </c>
      <c r="D1595" t="s">
        <v>261560</v>
      </c>
      <c r="E1595" t="s">
        <v>261561</v>
      </c>
      <c r="F1595" s="1">
        <v>1</v>
      </c>
      <c r="G1595" s="1" t="s">
        <v>7258</v>
      </c>
      <c r="H1595" s="1" t="s">
        <v>7259</v>
      </c>
      <c r="I1595" s="1" t="s">
        <v>7260</v>
      </c>
    </row>
    <row r="1596" spans="1:9" x14ac:dyDescent="0.2">
      <c r="A1596" s="1" t="s">
        <v>7261</v>
      </c>
      <c r="B1596" s="1" t="s">
        <v>7262</v>
      </c>
      <c r="C1596" s="1">
        <v>290520608</v>
      </c>
      <c r="D1596" t="s">
        <v>261560</v>
      </c>
      <c r="E1596" t="s">
        <v>261561</v>
      </c>
      <c r="F1596" s="1">
        <v>7</v>
      </c>
      <c r="G1596" s="1" t="s">
        <v>7263</v>
      </c>
      <c r="H1596" s="1" t="s">
        <v>7264</v>
      </c>
      <c r="I1596" s="1" t="s">
        <v>7265</v>
      </c>
    </row>
    <row r="1597" spans="1:9" x14ac:dyDescent="0.2">
      <c r="A1597" s="1" t="s">
        <v>7266</v>
      </c>
      <c r="B1597" s="1" t="s">
        <v>7267</v>
      </c>
      <c r="C1597" s="1">
        <v>290523859</v>
      </c>
      <c r="D1597" t="s">
        <v>261560</v>
      </c>
      <c r="E1597" t="s">
        <v>261561</v>
      </c>
      <c r="F1597" s="1">
        <v>25</v>
      </c>
      <c r="G1597" s="1" t="s">
        <v>7268</v>
      </c>
      <c r="H1597" s="1" t="s">
        <v>7269</v>
      </c>
      <c r="I1597" s="1" t="s">
        <v>7270</v>
      </c>
    </row>
    <row r="1598" spans="1:9" x14ac:dyDescent="0.2">
      <c r="A1598" s="1" t="s">
        <v>7271</v>
      </c>
      <c r="B1598" s="1" t="s">
        <v>7272</v>
      </c>
      <c r="C1598" s="1">
        <v>291440468</v>
      </c>
      <c r="D1598" t="s">
        <v>261560</v>
      </c>
      <c r="E1598" t="s">
        <v>261561</v>
      </c>
      <c r="F1598" s="1">
        <v>23</v>
      </c>
      <c r="G1598" s="1" t="s">
        <v>7273</v>
      </c>
      <c r="H1598" s="1" t="s">
        <v>7274</v>
      </c>
      <c r="I1598" s="1" t="s">
        <v>7275</v>
      </c>
    </row>
    <row r="1599" spans="1:9" x14ac:dyDescent="0.2">
      <c r="A1599" s="1" t="s">
        <v>7276</v>
      </c>
      <c r="B1599" s="1" t="s">
        <v>7277</v>
      </c>
      <c r="C1599" s="1">
        <v>291443435</v>
      </c>
      <c r="D1599" t="s">
        <v>261560</v>
      </c>
      <c r="E1599" t="s">
        <v>261561</v>
      </c>
      <c r="F1599" s="1">
        <v>4</v>
      </c>
      <c r="G1599" s="1" t="s">
        <v>7278</v>
      </c>
      <c r="H1599" s="1" t="s">
        <v>7279</v>
      </c>
      <c r="I1599" s="1"/>
    </row>
    <row r="1600" spans="1:9" x14ac:dyDescent="0.2">
      <c r="A1600" s="1" t="s">
        <v>7280</v>
      </c>
      <c r="B1600" s="1" t="s">
        <v>7281</v>
      </c>
      <c r="C1600" s="1">
        <v>291429775</v>
      </c>
      <c r="D1600" t="s">
        <v>261560</v>
      </c>
      <c r="E1600" t="s">
        <v>261561</v>
      </c>
      <c r="F1600" s="1">
        <v>8</v>
      </c>
      <c r="G1600" s="1" t="s">
        <v>7282</v>
      </c>
      <c r="H1600" s="1" t="s">
        <v>7283</v>
      </c>
      <c r="I1600" s="1"/>
    </row>
    <row r="1601" spans="1:9" x14ac:dyDescent="0.2">
      <c r="A1601" s="1" t="s">
        <v>7284</v>
      </c>
      <c r="B1601" s="1" t="s">
        <v>7285</v>
      </c>
      <c r="C1601" s="1">
        <v>291439650</v>
      </c>
      <c r="D1601" t="s">
        <v>261560</v>
      </c>
      <c r="E1601" t="s">
        <v>261561</v>
      </c>
      <c r="F1601" s="1">
        <v>30</v>
      </c>
      <c r="G1601" s="1" t="s">
        <v>7286</v>
      </c>
      <c r="H1601" s="1" t="s">
        <v>7287</v>
      </c>
      <c r="I1601" s="1" t="s">
        <v>7288</v>
      </c>
    </row>
    <row r="1602" spans="1:9" x14ac:dyDescent="0.2">
      <c r="A1602" s="1" t="s">
        <v>7289</v>
      </c>
      <c r="B1602" s="1" t="s">
        <v>7290</v>
      </c>
      <c r="C1602" s="1">
        <v>291419481</v>
      </c>
      <c r="D1602" t="s">
        <v>261560</v>
      </c>
      <c r="E1602" t="s">
        <v>261561</v>
      </c>
      <c r="F1602" s="1">
        <v>26</v>
      </c>
      <c r="G1602" s="1" t="s">
        <v>7291</v>
      </c>
      <c r="H1602" s="1" t="s">
        <v>7292</v>
      </c>
      <c r="I1602" s="1"/>
    </row>
    <row r="1603" spans="1:9" x14ac:dyDescent="0.2">
      <c r="A1603" s="1" t="s">
        <v>7293</v>
      </c>
      <c r="B1603" s="1" t="s">
        <v>7294</v>
      </c>
      <c r="C1603" s="1">
        <v>290526290</v>
      </c>
      <c r="D1603" t="s">
        <v>261560</v>
      </c>
      <c r="E1603" t="s">
        <v>261561</v>
      </c>
      <c r="F1603" s="1">
        <v>439</v>
      </c>
      <c r="G1603" s="1" t="s">
        <v>7295</v>
      </c>
      <c r="H1603" s="1" t="s">
        <v>7296</v>
      </c>
      <c r="I1603" s="1" t="s">
        <v>7297</v>
      </c>
    </row>
    <row r="1604" spans="1:9" x14ac:dyDescent="0.2">
      <c r="A1604" s="1" t="s">
        <v>7298</v>
      </c>
      <c r="B1604" s="1" t="s">
        <v>7299</v>
      </c>
      <c r="C1604" s="1">
        <v>284008388</v>
      </c>
      <c r="D1604" t="s">
        <v>261560</v>
      </c>
      <c r="E1604" t="s">
        <v>261561</v>
      </c>
      <c r="F1604" s="1">
        <v>25</v>
      </c>
      <c r="G1604" s="1" t="s">
        <v>7300</v>
      </c>
      <c r="H1604" s="1" t="s">
        <v>7301</v>
      </c>
      <c r="I1604" s="1" t="s">
        <v>7302</v>
      </c>
    </row>
    <row r="1605" spans="1:9" x14ac:dyDescent="0.2">
      <c r="A1605" s="1" t="s">
        <v>7304</v>
      </c>
      <c r="B1605" s="1" t="s">
        <v>7305</v>
      </c>
      <c r="C1605" s="1">
        <v>290522415</v>
      </c>
      <c r="D1605" t="s">
        <v>261560</v>
      </c>
      <c r="E1605" t="s">
        <v>261561</v>
      </c>
      <c r="F1605" s="1">
        <v>1</v>
      </c>
      <c r="G1605" s="1" t="s">
        <v>7306</v>
      </c>
      <c r="H1605" s="1" t="s">
        <v>7307</v>
      </c>
      <c r="I1605" s="1" t="s">
        <v>7308</v>
      </c>
    </row>
    <row r="1606" spans="1:9" x14ac:dyDescent="0.2">
      <c r="A1606" s="1" t="s">
        <v>7309</v>
      </c>
      <c r="B1606" s="1" t="s">
        <v>7310</v>
      </c>
      <c r="C1606" s="1">
        <v>291424657</v>
      </c>
      <c r="D1606" t="s">
        <v>261560</v>
      </c>
      <c r="E1606" t="s">
        <v>261561</v>
      </c>
      <c r="F1606" s="1">
        <v>49</v>
      </c>
      <c r="G1606" s="1" t="s">
        <v>7311</v>
      </c>
      <c r="H1606" s="1" t="s">
        <v>7312</v>
      </c>
      <c r="I1606" s="1" t="s">
        <v>7313</v>
      </c>
    </row>
    <row r="1607" spans="1:9" x14ac:dyDescent="0.2">
      <c r="A1607" s="1" t="s">
        <v>7314</v>
      </c>
      <c r="B1607" s="1" t="s">
        <v>7315</v>
      </c>
      <c r="C1607" s="1">
        <v>290491789</v>
      </c>
      <c r="D1607" t="s">
        <v>261560</v>
      </c>
      <c r="E1607" t="s">
        <v>261561</v>
      </c>
      <c r="F1607" s="1">
        <v>284</v>
      </c>
      <c r="G1607" s="1" t="s">
        <v>7316</v>
      </c>
      <c r="H1607" s="1" t="s">
        <v>7317</v>
      </c>
      <c r="I1607" s="1" t="s">
        <v>7318</v>
      </c>
    </row>
    <row r="1608" spans="1:9" x14ac:dyDescent="0.2">
      <c r="A1608" s="1" t="s">
        <v>7319</v>
      </c>
      <c r="B1608" s="1" t="s">
        <v>7320</v>
      </c>
      <c r="C1608" s="1">
        <v>291437063</v>
      </c>
      <c r="D1608" t="s">
        <v>261560</v>
      </c>
      <c r="E1608" t="s">
        <v>261561</v>
      </c>
      <c r="F1608" s="1">
        <v>1</v>
      </c>
      <c r="G1608" s="1" t="s">
        <v>7321</v>
      </c>
      <c r="H1608" s="1" t="s">
        <v>7322</v>
      </c>
      <c r="I1608" s="1" t="s">
        <v>7323</v>
      </c>
    </row>
    <row r="1609" spans="1:9" x14ac:dyDescent="0.2">
      <c r="A1609" s="1" t="s">
        <v>7324</v>
      </c>
      <c r="B1609" s="1" t="s">
        <v>7325</v>
      </c>
      <c r="C1609" s="1">
        <v>290488473</v>
      </c>
      <c r="D1609" t="s">
        <v>261560</v>
      </c>
      <c r="E1609" t="s">
        <v>261561</v>
      </c>
      <c r="F1609" s="1">
        <v>23</v>
      </c>
      <c r="G1609" s="1" t="s">
        <v>7326</v>
      </c>
      <c r="H1609" s="1" t="s">
        <v>7327</v>
      </c>
      <c r="I1609" s="1" t="s">
        <v>7328</v>
      </c>
    </row>
    <row r="1610" spans="1:9" x14ac:dyDescent="0.2">
      <c r="A1610" s="1" t="s">
        <v>7329</v>
      </c>
      <c r="B1610" s="1" t="s">
        <v>7330</v>
      </c>
      <c r="C1610" s="1">
        <v>291420160</v>
      </c>
      <c r="D1610" t="s">
        <v>261560</v>
      </c>
      <c r="E1610" t="s">
        <v>261561</v>
      </c>
      <c r="F1610" s="1">
        <v>22</v>
      </c>
      <c r="G1610" s="1" t="s">
        <v>7331</v>
      </c>
      <c r="H1610" s="1" t="s">
        <v>7332</v>
      </c>
      <c r="I1610" s="1" t="s">
        <v>7333</v>
      </c>
    </row>
    <row r="1611" spans="1:9" x14ac:dyDescent="0.2">
      <c r="A1611" s="1" t="s">
        <v>7334</v>
      </c>
      <c r="B1611" s="1" t="s">
        <v>7335</v>
      </c>
      <c r="C1611" s="1">
        <v>291420115</v>
      </c>
      <c r="D1611" t="s">
        <v>261560</v>
      </c>
      <c r="E1611" t="s">
        <v>261561</v>
      </c>
      <c r="F1611" s="1">
        <v>1</v>
      </c>
      <c r="G1611" s="1" t="s">
        <v>7336</v>
      </c>
      <c r="H1611" s="1" t="s">
        <v>7337</v>
      </c>
      <c r="I1611" s="1" t="s">
        <v>7338</v>
      </c>
    </row>
    <row r="1612" spans="1:9" x14ac:dyDescent="0.2">
      <c r="A1612" s="1" t="s">
        <v>7339</v>
      </c>
      <c r="B1612" s="1" t="s">
        <v>7340</v>
      </c>
      <c r="C1612" s="1">
        <v>291417621</v>
      </c>
      <c r="D1612" t="s">
        <v>261560</v>
      </c>
      <c r="E1612" t="s">
        <v>261561</v>
      </c>
      <c r="F1612" s="1">
        <v>3</v>
      </c>
      <c r="G1612" s="1" t="s">
        <v>7341</v>
      </c>
      <c r="H1612" s="1" t="s">
        <v>7342</v>
      </c>
      <c r="I1612" s="1" t="s">
        <v>7343</v>
      </c>
    </row>
    <row r="1613" spans="1:9" x14ac:dyDescent="0.2">
      <c r="A1613" s="1" t="s">
        <v>7344</v>
      </c>
      <c r="B1613" s="1" t="s">
        <v>7345</v>
      </c>
      <c r="C1613" s="1">
        <v>290521099</v>
      </c>
      <c r="D1613" t="s">
        <v>261560</v>
      </c>
      <c r="E1613" t="s">
        <v>261561</v>
      </c>
      <c r="F1613" s="1">
        <v>3</v>
      </c>
      <c r="G1613" s="1" t="s">
        <v>7346</v>
      </c>
      <c r="H1613" s="1" t="s">
        <v>7347</v>
      </c>
      <c r="I1613" s="1"/>
    </row>
    <row r="1614" spans="1:9" x14ac:dyDescent="0.2">
      <c r="A1614" s="1" t="s">
        <v>7348</v>
      </c>
      <c r="B1614" s="1" t="s">
        <v>7349</v>
      </c>
      <c r="C1614" s="1">
        <v>291419125</v>
      </c>
      <c r="D1614" t="s">
        <v>261560</v>
      </c>
      <c r="E1614" t="s">
        <v>261561</v>
      </c>
      <c r="F1614" s="1">
        <v>31</v>
      </c>
      <c r="G1614" s="1" t="s">
        <v>7350</v>
      </c>
      <c r="H1614" s="1" t="s">
        <v>7351</v>
      </c>
      <c r="I1614" s="1" t="s">
        <v>7352</v>
      </c>
    </row>
    <row r="1615" spans="1:9" x14ac:dyDescent="0.2">
      <c r="A1615" s="1" t="s">
        <v>7353</v>
      </c>
      <c r="B1615" s="1" t="s">
        <v>7354</v>
      </c>
      <c r="C1615" s="1">
        <v>291420947</v>
      </c>
      <c r="D1615" t="s">
        <v>261560</v>
      </c>
      <c r="E1615" t="s">
        <v>261561</v>
      </c>
      <c r="F1615" s="1">
        <v>13</v>
      </c>
      <c r="G1615" s="1" t="s">
        <v>7355</v>
      </c>
      <c r="H1615" s="1" t="s">
        <v>7356</v>
      </c>
      <c r="I1615" s="1"/>
    </row>
    <row r="1616" spans="1:9" x14ac:dyDescent="0.2">
      <c r="A1616" s="1" t="s">
        <v>7357</v>
      </c>
      <c r="B1616" s="1" t="s">
        <v>7358</v>
      </c>
      <c r="C1616" s="1">
        <v>290521695</v>
      </c>
      <c r="D1616" t="s">
        <v>261560</v>
      </c>
      <c r="E1616" t="s">
        <v>261561</v>
      </c>
      <c r="F1616" s="1">
        <v>1</v>
      </c>
      <c r="G1616" s="1" t="s">
        <v>7359</v>
      </c>
      <c r="H1616" s="1" t="s">
        <v>7360</v>
      </c>
      <c r="I1616" s="1"/>
    </row>
    <row r="1617" spans="1:9" x14ac:dyDescent="0.2">
      <c r="A1617" s="1" t="s">
        <v>7361</v>
      </c>
      <c r="B1617" s="1" t="s">
        <v>7362</v>
      </c>
      <c r="C1617" s="1">
        <v>290486325</v>
      </c>
      <c r="D1617" t="s">
        <v>261560</v>
      </c>
      <c r="E1617" t="s">
        <v>261561</v>
      </c>
      <c r="F1617" s="1">
        <v>18</v>
      </c>
      <c r="G1617" s="1" t="s">
        <v>7363</v>
      </c>
      <c r="H1617" s="1" t="s">
        <v>7364</v>
      </c>
      <c r="I1617" s="1" t="s">
        <v>7365</v>
      </c>
    </row>
    <row r="1618" spans="1:9" x14ac:dyDescent="0.2">
      <c r="A1618" s="1" t="s">
        <v>7366</v>
      </c>
      <c r="B1618" s="1" t="s">
        <v>7367</v>
      </c>
      <c r="C1618" s="1">
        <v>291419487</v>
      </c>
      <c r="D1618" t="s">
        <v>261560</v>
      </c>
      <c r="E1618" t="s">
        <v>261561</v>
      </c>
      <c r="F1618" s="1">
        <v>12</v>
      </c>
      <c r="G1618" s="1" t="s">
        <v>7368</v>
      </c>
      <c r="H1618" s="1" t="s">
        <v>7369</v>
      </c>
      <c r="I1618" s="1" t="s">
        <v>7370</v>
      </c>
    </row>
    <row r="1619" spans="1:9" x14ac:dyDescent="0.2">
      <c r="A1619" s="1" t="s">
        <v>7371</v>
      </c>
      <c r="B1619" s="1" t="s">
        <v>7372</v>
      </c>
      <c r="C1619" s="1">
        <v>290491304</v>
      </c>
      <c r="D1619" t="s">
        <v>261560</v>
      </c>
      <c r="E1619" t="s">
        <v>261561</v>
      </c>
      <c r="F1619" s="1">
        <v>98</v>
      </c>
      <c r="G1619" s="1" t="s">
        <v>7373</v>
      </c>
      <c r="H1619" s="1" t="s">
        <v>7374</v>
      </c>
      <c r="I1619" s="1" t="s">
        <v>7375</v>
      </c>
    </row>
    <row r="1620" spans="1:9" x14ac:dyDescent="0.2">
      <c r="A1620" s="1" t="s">
        <v>7376</v>
      </c>
      <c r="B1620" s="1" t="s">
        <v>7377</v>
      </c>
      <c r="C1620" s="1">
        <v>291444102</v>
      </c>
      <c r="D1620" t="s">
        <v>261560</v>
      </c>
      <c r="E1620" t="s">
        <v>261561</v>
      </c>
      <c r="F1620" s="1">
        <v>18</v>
      </c>
      <c r="G1620" s="1" t="s">
        <v>7378</v>
      </c>
      <c r="H1620" s="1" t="s">
        <v>7379</v>
      </c>
      <c r="I1620" s="1" t="s">
        <v>7380</v>
      </c>
    </row>
    <row r="1621" spans="1:9" x14ac:dyDescent="0.2">
      <c r="A1621" s="1" t="s">
        <v>7381</v>
      </c>
      <c r="B1621" s="1" t="s">
        <v>7382</v>
      </c>
      <c r="C1621" s="1">
        <v>290492185</v>
      </c>
      <c r="D1621" t="s">
        <v>261560</v>
      </c>
      <c r="E1621" t="s">
        <v>261561</v>
      </c>
      <c r="F1621" s="1">
        <v>45</v>
      </c>
      <c r="G1621" s="1" t="s">
        <v>7383</v>
      </c>
      <c r="H1621" s="1" t="s">
        <v>7384</v>
      </c>
      <c r="I1621" s="1" t="s">
        <v>7385</v>
      </c>
    </row>
    <row r="1622" spans="1:9" x14ac:dyDescent="0.2">
      <c r="A1622" s="1" t="s">
        <v>7386</v>
      </c>
      <c r="B1622" s="1" t="s">
        <v>7387</v>
      </c>
      <c r="C1622" s="1">
        <v>291440649</v>
      </c>
      <c r="D1622" t="s">
        <v>261560</v>
      </c>
      <c r="E1622" t="s">
        <v>261561</v>
      </c>
      <c r="F1622" s="1">
        <v>18</v>
      </c>
      <c r="G1622" s="1" t="s">
        <v>7388</v>
      </c>
      <c r="H1622" s="1" t="s">
        <v>7389</v>
      </c>
      <c r="I1622" s="1" t="s">
        <v>7390</v>
      </c>
    </row>
    <row r="1623" spans="1:9" x14ac:dyDescent="0.2">
      <c r="A1623" s="1" t="s">
        <v>7391</v>
      </c>
      <c r="B1623" s="1" t="s">
        <v>7392</v>
      </c>
      <c r="C1623" s="1">
        <v>290491939</v>
      </c>
      <c r="D1623" t="s">
        <v>261560</v>
      </c>
      <c r="E1623" t="s">
        <v>261561</v>
      </c>
      <c r="F1623" s="1">
        <v>29</v>
      </c>
      <c r="G1623" s="1" t="s">
        <v>7393</v>
      </c>
      <c r="H1623" s="1" t="s">
        <v>7394</v>
      </c>
      <c r="I1623" s="1" t="s">
        <v>7395</v>
      </c>
    </row>
    <row r="1624" spans="1:9" x14ac:dyDescent="0.2">
      <c r="A1624" s="1" t="s">
        <v>7396</v>
      </c>
      <c r="B1624" s="1" t="s">
        <v>7397</v>
      </c>
      <c r="C1624" s="1">
        <v>291427149</v>
      </c>
      <c r="D1624" t="s">
        <v>261560</v>
      </c>
      <c r="E1624" t="s">
        <v>261561</v>
      </c>
      <c r="F1624" s="1">
        <v>15</v>
      </c>
      <c r="G1624" s="1" t="s">
        <v>7398</v>
      </c>
      <c r="H1624" s="1" t="s">
        <v>7399</v>
      </c>
      <c r="I1624" s="1" t="s">
        <v>7400</v>
      </c>
    </row>
    <row r="1625" spans="1:9" x14ac:dyDescent="0.2">
      <c r="A1625" s="1" t="s">
        <v>7401</v>
      </c>
      <c r="B1625" s="1" t="s">
        <v>7402</v>
      </c>
      <c r="C1625" s="1">
        <v>291422338</v>
      </c>
      <c r="D1625" t="s">
        <v>261560</v>
      </c>
      <c r="E1625" t="s">
        <v>261561</v>
      </c>
      <c r="F1625" s="1">
        <v>77</v>
      </c>
      <c r="G1625" s="1" t="s">
        <v>7403</v>
      </c>
      <c r="H1625" s="1" t="s">
        <v>7404</v>
      </c>
      <c r="I1625" s="1" t="s">
        <v>7405</v>
      </c>
    </row>
    <row r="1626" spans="1:9" x14ac:dyDescent="0.2">
      <c r="A1626" s="1" t="s">
        <v>7406</v>
      </c>
      <c r="B1626" s="1" t="s">
        <v>7407</v>
      </c>
      <c r="C1626" s="1">
        <v>290483324</v>
      </c>
      <c r="D1626" t="s">
        <v>261560</v>
      </c>
      <c r="E1626" t="s">
        <v>261561</v>
      </c>
      <c r="F1626" s="1">
        <v>30</v>
      </c>
      <c r="G1626" s="1" t="s">
        <v>7408</v>
      </c>
      <c r="H1626" s="1" t="s">
        <v>7409</v>
      </c>
      <c r="I1626" s="1" t="s">
        <v>7410</v>
      </c>
    </row>
    <row r="1627" spans="1:9" x14ac:dyDescent="0.2">
      <c r="A1627" s="1" t="s">
        <v>7411</v>
      </c>
      <c r="B1627" s="1" t="s">
        <v>7412</v>
      </c>
      <c r="C1627" s="1">
        <v>290521120</v>
      </c>
      <c r="D1627" t="s">
        <v>261560</v>
      </c>
      <c r="E1627" t="s">
        <v>261561</v>
      </c>
      <c r="F1627" s="1">
        <v>55</v>
      </c>
      <c r="G1627" s="1" t="s">
        <v>7413</v>
      </c>
      <c r="H1627" s="1" t="s">
        <v>7414</v>
      </c>
      <c r="I1627" s="1" t="s">
        <v>7415</v>
      </c>
    </row>
    <row r="1628" spans="1:9" x14ac:dyDescent="0.2">
      <c r="A1628" s="1" t="s">
        <v>7416</v>
      </c>
      <c r="B1628" s="1" t="s">
        <v>7417</v>
      </c>
      <c r="C1628" s="1">
        <v>291426126</v>
      </c>
      <c r="D1628" t="s">
        <v>261560</v>
      </c>
      <c r="E1628" t="s">
        <v>261561</v>
      </c>
      <c r="F1628" s="1">
        <v>17</v>
      </c>
      <c r="G1628" s="1" t="s">
        <v>7418</v>
      </c>
      <c r="H1628" s="1" t="s">
        <v>7419</v>
      </c>
      <c r="I1628" s="1" t="s">
        <v>7420</v>
      </c>
    </row>
    <row r="1629" spans="1:9" x14ac:dyDescent="0.2">
      <c r="A1629" s="1" t="s">
        <v>7421</v>
      </c>
      <c r="B1629" s="1" t="s">
        <v>7422</v>
      </c>
      <c r="C1629" s="1">
        <v>290482440</v>
      </c>
      <c r="D1629" t="s">
        <v>261560</v>
      </c>
      <c r="E1629" t="s">
        <v>261561</v>
      </c>
      <c r="F1629" s="1">
        <v>97</v>
      </c>
      <c r="G1629" s="1" t="s">
        <v>7423</v>
      </c>
      <c r="H1629" s="1" t="s">
        <v>7424</v>
      </c>
      <c r="I1629" s="1" t="s">
        <v>7425</v>
      </c>
    </row>
    <row r="1630" spans="1:9" x14ac:dyDescent="0.2">
      <c r="A1630" s="1" t="s">
        <v>7426</v>
      </c>
      <c r="B1630" s="1" t="s">
        <v>7427</v>
      </c>
      <c r="C1630" s="1">
        <v>291415979</v>
      </c>
      <c r="D1630" t="s">
        <v>261560</v>
      </c>
      <c r="E1630" t="s">
        <v>261561</v>
      </c>
      <c r="F1630" s="1">
        <v>7</v>
      </c>
      <c r="G1630" s="1" t="s">
        <v>7428</v>
      </c>
      <c r="H1630" s="1" t="s">
        <v>7429</v>
      </c>
      <c r="I1630" s="1" t="s">
        <v>7430</v>
      </c>
    </row>
    <row r="1631" spans="1:9" x14ac:dyDescent="0.2">
      <c r="A1631" s="1" t="s">
        <v>7431</v>
      </c>
      <c r="B1631" s="1" t="s">
        <v>7432</v>
      </c>
      <c r="C1631" s="1">
        <v>291414975</v>
      </c>
      <c r="D1631" t="s">
        <v>261560</v>
      </c>
      <c r="E1631" t="s">
        <v>261568</v>
      </c>
      <c r="F1631" s="1">
        <v>8</v>
      </c>
      <c r="G1631" s="1" t="s">
        <v>7433</v>
      </c>
      <c r="H1631" s="1" t="s">
        <v>7434</v>
      </c>
      <c r="I1631" s="1" t="s">
        <v>7435</v>
      </c>
    </row>
    <row r="1632" spans="1:9" x14ac:dyDescent="0.2">
      <c r="A1632" s="1" t="s">
        <v>7436</v>
      </c>
      <c r="B1632" s="1" t="s">
        <v>7437</v>
      </c>
      <c r="C1632" s="1">
        <v>290521191</v>
      </c>
      <c r="D1632" t="s">
        <v>261560</v>
      </c>
      <c r="E1632" t="s">
        <v>261568</v>
      </c>
      <c r="F1632" s="1">
        <v>20</v>
      </c>
      <c r="G1632" s="1" t="s">
        <v>7438</v>
      </c>
      <c r="H1632" s="1" t="s">
        <v>7439</v>
      </c>
      <c r="I1632" s="1"/>
    </row>
    <row r="1633" spans="1:9" x14ac:dyDescent="0.2">
      <c r="A1633" s="1" t="s">
        <v>7441</v>
      </c>
      <c r="B1633" s="1" t="s">
        <v>7442</v>
      </c>
      <c r="C1633" s="1">
        <v>291420754</v>
      </c>
      <c r="D1633" t="s">
        <v>261560</v>
      </c>
      <c r="E1633" t="s">
        <v>261568</v>
      </c>
      <c r="F1633" s="1">
        <v>27</v>
      </c>
      <c r="G1633" s="1" t="s">
        <v>7443</v>
      </c>
      <c r="H1633" s="1" t="s">
        <v>7444</v>
      </c>
      <c r="I1633" s="1" t="s">
        <v>7445</v>
      </c>
    </row>
    <row r="1634" spans="1:9" x14ac:dyDescent="0.2">
      <c r="A1634" s="1" t="s">
        <v>7446</v>
      </c>
      <c r="B1634" s="1" t="s">
        <v>7447</v>
      </c>
      <c r="C1634" s="1">
        <v>291435352</v>
      </c>
      <c r="D1634" t="s">
        <v>261560</v>
      </c>
      <c r="E1634" t="s">
        <v>261568</v>
      </c>
      <c r="F1634" s="1">
        <v>3</v>
      </c>
      <c r="G1634" s="1" t="s">
        <v>7448</v>
      </c>
      <c r="H1634" s="1" t="s">
        <v>7449</v>
      </c>
      <c r="I1634" s="1"/>
    </row>
    <row r="1635" spans="1:9" x14ac:dyDescent="0.2">
      <c r="A1635" s="1" t="s">
        <v>7450</v>
      </c>
      <c r="B1635" s="1" t="s">
        <v>7451</v>
      </c>
      <c r="C1635" s="1">
        <v>290521274</v>
      </c>
      <c r="D1635" t="s">
        <v>261560</v>
      </c>
      <c r="E1635" t="s">
        <v>261568</v>
      </c>
      <c r="F1635" s="1">
        <v>1</v>
      </c>
      <c r="G1635" s="1" t="s">
        <v>7452</v>
      </c>
      <c r="H1635" s="1" t="s">
        <v>7453</v>
      </c>
      <c r="I1635" s="1"/>
    </row>
    <row r="1636" spans="1:9" x14ac:dyDescent="0.2">
      <c r="A1636" s="1" t="s">
        <v>7454</v>
      </c>
      <c r="B1636" s="1" t="s">
        <v>7455</v>
      </c>
      <c r="C1636" s="1">
        <v>290487732</v>
      </c>
      <c r="D1636" t="s">
        <v>261560</v>
      </c>
      <c r="E1636" t="s">
        <v>261568</v>
      </c>
      <c r="F1636" s="1">
        <v>40</v>
      </c>
      <c r="G1636" s="1" t="s">
        <v>7456</v>
      </c>
      <c r="H1636" s="1" t="s">
        <v>7457</v>
      </c>
      <c r="I1636" s="1" t="s">
        <v>7458</v>
      </c>
    </row>
    <row r="1637" spans="1:9" x14ac:dyDescent="0.2">
      <c r="A1637" s="1" t="s">
        <v>7459</v>
      </c>
      <c r="B1637" s="1" t="s">
        <v>7460</v>
      </c>
      <c r="C1637" s="1">
        <v>291424244</v>
      </c>
      <c r="D1637" t="s">
        <v>261560</v>
      </c>
      <c r="E1637" t="s">
        <v>261568</v>
      </c>
      <c r="F1637" s="1">
        <v>10</v>
      </c>
      <c r="G1637" s="1" t="s">
        <v>7461</v>
      </c>
      <c r="H1637" s="1" t="s">
        <v>7462</v>
      </c>
      <c r="I1637" s="1" t="s">
        <v>7463</v>
      </c>
    </row>
    <row r="1638" spans="1:9" x14ac:dyDescent="0.2">
      <c r="A1638" s="1" t="s">
        <v>7464</v>
      </c>
      <c r="B1638" s="1" t="s">
        <v>7465</v>
      </c>
      <c r="C1638" s="1">
        <v>290491572</v>
      </c>
      <c r="D1638" t="s">
        <v>261560</v>
      </c>
      <c r="E1638" t="s">
        <v>261568</v>
      </c>
      <c r="F1638" s="1">
        <v>3</v>
      </c>
      <c r="G1638" s="1" t="s">
        <v>7466</v>
      </c>
      <c r="H1638" s="1" t="s">
        <v>7467</v>
      </c>
      <c r="I1638" s="1"/>
    </row>
    <row r="1639" spans="1:9" x14ac:dyDescent="0.2">
      <c r="A1639" s="1" t="s">
        <v>7468</v>
      </c>
      <c r="B1639" s="1" t="s">
        <v>7469</v>
      </c>
      <c r="C1639" s="1">
        <v>291429737</v>
      </c>
      <c r="D1639" t="s">
        <v>261560</v>
      </c>
      <c r="E1639" t="s">
        <v>261568</v>
      </c>
      <c r="F1639" s="1">
        <v>15</v>
      </c>
      <c r="G1639" s="1" t="s">
        <v>7470</v>
      </c>
      <c r="H1639" s="1" t="s">
        <v>7471</v>
      </c>
      <c r="I1639" s="1" t="s">
        <v>7472</v>
      </c>
    </row>
    <row r="1640" spans="1:9" x14ac:dyDescent="0.2">
      <c r="A1640" s="1" t="s">
        <v>7474</v>
      </c>
      <c r="B1640" s="1" t="s">
        <v>7475</v>
      </c>
      <c r="C1640" s="1">
        <v>291432766</v>
      </c>
      <c r="D1640" t="s">
        <v>261560</v>
      </c>
      <c r="E1640" t="s">
        <v>261568</v>
      </c>
      <c r="F1640" s="1">
        <v>30</v>
      </c>
      <c r="G1640" s="1" t="s">
        <v>7476</v>
      </c>
      <c r="H1640" s="1" t="s">
        <v>7477</v>
      </c>
      <c r="I1640" s="1"/>
    </row>
    <row r="1641" spans="1:9" x14ac:dyDescent="0.2">
      <c r="A1641" s="1" t="s">
        <v>7478</v>
      </c>
      <c r="B1641" s="1" t="s">
        <v>7479</v>
      </c>
      <c r="C1641" s="1">
        <v>291424251</v>
      </c>
      <c r="D1641" t="s">
        <v>261560</v>
      </c>
      <c r="E1641" t="s">
        <v>261568</v>
      </c>
      <c r="F1641" s="1">
        <v>25</v>
      </c>
      <c r="G1641" s="1" t="s">
        <v>7480</v>
      </c>
      <c r="H1641" s="1" t="s">
        <v>7481</v>
      </c>
      <c r="I1641" s="1" t="s">
        <v>7482</v>
      </c>
    </row>
    <row r="1642" spans="1:9" x14ac:dyDescent="0.2">
      <c r="A1642" s="1" t="s">
        <v>7483</v>
      </c>
      <c r="B1642" s="1" t="s">
        <v>7484</v>
      </c>
      <c r="C1642" s="1">
        <v>291414856</v>
      </c>
      <c r="D1642" t="s">
        <v>261560</v>
      </c>
      <c r="E1642" t="s">
        <v>261568</v>
      </c>
      <c r="F1642" s="1">
        <v>46</v>
      </c>
      <c r="G1642" s="1" t="s">
        <v>7485</v>
      </c>
      <c r="H1642" s="1" t="s">
        <v>7486</v>
      </c>
      <c r="I1642" s="1" t="s">
        <v>7487</v>
      </c>
    </row>
    <row r="1643" spans="1:9" x14ac:dyDescent="0.2">
      <c r="A1643" s="1" t="s">
        <v>7488</v>
      </c>
      <c r="B1643" s="1" t="s">
        <v>7489</v>
      </c>
      <c r="C1643" s="1">
        <v>290524039</v>
      </c>
      <c r="D1643" t="s">
        <v>261560</v>
      </c>
      <c r="E1643" t="s">
        <v>261568</v>
      </c>
      <c r="F1643" s="1">
        <v>40</v>
      </c>
      <c r="G1643" s="1" t="s">
        <v>7490</v>
      </c>
      <c r="H1643" s="1" t="s">
        <v>7491</v>
      </c>
      <c r="I1643" s="1" t="s">
        <v>7492</v>
      </c>
    </row>
    <row r="1644" spans="1:9" x14ac:dyDescent="0.2">
      <c r="A1644" s="1" t="s">
        <v>7493</v>
      </c>
      <c r="B1644" s="1" t="s">
        <v>7494</v>
      </c>
      <c r="C1644" s="1">
        <v>291445125</v>
      </c>
      <c r="D1644" t="s">
        <v>261560</v>
      </c>
      <c r="E1644" t="s">
        <v>261568</v>
      </c>
      <c r="F1644" s="1">
        <v>9</v>
      </c>
      <c r="G1644" s="1" t="s">
        <v>7495</v>
      </c>
      <c r="H1644" s="1" t="s">
        <v>7496</v>
      </c>
      <c r="I1644" s="1" t="s">
        <v>7497</v>
      </c>
    </row>
    <row r="1645" spans="1:9" x14ac:dyDescent="0.2">
      <c r="A1645" s="1" t="s">
        <v>7498</v>
      </c>
      <c r="B1645" s="1" t="s">
        <v>7499</v>
      </c>
      <c r="C1645" s="1">
        <v>290525669</v>
      </c>
      <c r="D1645" t="s">
        <v>261560</v>
      </c>
      <c r="E1645" t="s">
        <v>261568</v>
      </c>
      <c r="F1645" s="1">
        <v>1</v>
      </c>
      <c r="G1645" s="1" t="s">
        <v>7500</v>
      </c>
      <c r="H1645" s="1" t="s">
        <v>7501</v>
      </c>
      <c r="I1645" s="1" t="s">
        <v>7502</v>
      </c>
    </row>
    <row r="1646" spans="1:9" x14ac:dyDescent="0.2">
      <c r="A1646" s="1" t="s">
        <v>7503</v>
      </c>
      <c r="B1646" s="1" t="s">
        <v>7504</v>
      </c>
      <c r="C1646" s="1">
        <v>291421742</v>
      </c>
      <c r="D1646" t="s">
        <v>261560</v>
      </c>
      <c r="E1646" t="s">
        <v>261568</v>
      </c>
      <c r="F1646" s="1">
        <v>5</v>
      </c>
      <c r="G1646" s="1" t="s">
        <v>7505</v>
      </c>
      <c r="H1646" s="1" t="s">
        <v>7506</v>
      </c>
      <c r="I1646" s="1" t="s">
        <v>7507</v>
      </c>
    </row>
    <row r="1647" spans="1:9" x14ac:dyDescent="0.2">
      <c r="A1647" s="1" t="s">
        <v>7508</v>
      </c>
      <c r="B1647" s="1" t="s">
        <v>7509</v>
      </c>
      <c r="C1647" s="1">
        <v>291446148</v>
      </c>
      <c r="D1647" t="s">
        <v>261560</v>
      </c>
      <c r="E1647" t="s">
        <v>261568</v>
      </c>
      <c r="F1647" s="1">
        <v>550</v>
      </c>
      <c r="G1647" s="1" t="s">
        <v>7510</v>
      </c>
      <c r="H1647" s="1" t="s">
        <v>7511</v>
      </c>
      <c r="I1647" s="1" t="s">
        <v>7512</v>
      </c>
    </row>
    <row r="1648" spans="1:9" x14ac:dyDescent="0.2">
      <c r="A1648" s="1" t="s">
        <v>7513</v>
      </c>
      <c r="B1648" s="1" t="s">
        <v>7514</v>
      </c>
      <c r="C1648" s="1">
        <v>291420161</v>
      </c>
      <c r="D1648" t="s">
        <v>261560</v>
      </c>
      <c r="E1648" t="s">
        <v>261568</v>
      </c>
      <c r="F1648" s="1">
        <v>14</v>
      </c>
      <c r="G1648" s="1" t="s">
        <v>7515</v>
      </c>
      <c r="H1648" s="1" t="s">
        <v>7516</v>
      </c>
      <c r="I1648" s="1" t="s">
        <v>7517</v>
      </c>
    </row>
    <row r="1649" spans="1:9" x14ac:dyDescent="0.2">
      <c r="A1649" s="1" t="s">
        <v>7518</v>
      </c>
      <c r="B1649" s="1" t="s">
        <v>7519</v>
      </c>
      <c r="C1649" s="1">
        <v>290522343</v>
      </c>
      <c r="D1649" t="s">
        <v>261560</v>
      </c>
      <c r="E1649" t="s">
        <v>261568</v>
      </c>
      <c r="F1649" s="1">
        <v>18</v>
      </c>
      <c r="G1649" s="1" t="s">
        <v>7520</v>
      </c>
      <c r="H1649" s="1" t="s">
        <v>7521</v>
      </c>
      <c r="I1649" s="1"/>
    </row>
    <row r="1650" spans="1:9" x14ac:dyDescent="0.2">
      <c r="A1650" s="1" t="s">
        <v>7522</v>
      </c>
      <c r="B1650" s="1" t="s">
        <v>7523</v>
      </c>
      <c r="C1650" s="1">
        <v>291425493</v>
      </c>
      <c r="D1650" t="s">
        <v>261569</v>
      </c>
      <c r="E1650" t="s">
        <v>261570</v>
      </c>
      <c r="F1650" s="1">
        <v>37</v>
      </c>
      <c r="G1650" s="1" t="s">
        <v>7524</v>
      </c>
      <c r="H1650" s="1" t="s">
        <v>7525</v>
      </c>
      <c r="I1650" s="1" t="s">
        <v>7526</v>
      </c>
    </row>
    <row r="1651" spans="1:9" x14ac:dyDescent="0.2">
      <c r="A1651" s="1" t="s">
        <v>7527</v>
      </c>
      <c r="B1651" s="1" t="s">
        <v>7528</v>
      </c>
      <c r="C1651" s="1">
        <v>290521413</v>
      </c>
      <c r="D1651" t="s">
        <v>261560</v>
      </c>
      <c r="E1651" t="s">
        <v>261568</v>
      </c>
      <c r="F1651" s="1">
        <v>2</v>
      </c>
      <c r="G1651" s="1" t="s">
        <v>7529</v>
      </c>
      <c r="H1651" s="1" t="s">
        <v>7530</v>
      </c>
      <c r="I1651" s="1"/>
    </row>
    <row r="1652" spans="1:9" x14ac:dyDescent="0.2">
      <c r="A1652" s="1" t="s">
        <v>7531</v>
      </c>
      <c r="B1652" s="1" t="s">
        <v>7532</v>
      </c>
      <c r="C1652" s="1">
        <v>290492132</v>
      </c>
      <c r="D1652" t="s">
        <v>261560</v>
      </c>
      <c r="E1652" t="s">
        <v>261568</v>
      </c>
      <c r="F1652" s="1">
        <v>1</v>
      </c>
      <c r="G1652" s="1" t="s">
        <v>7533</v>
      </c>
      <c r="H1652" s="1" t="s">
        <v>7534</v>
      </c>
      <c r="I1652" s="1" t="s">
        <v>7535</v>
      </c>
    </row>
    <row r="1653" spans="1:9" x14ac:dyDescent="0.2">
      <c r="A1653" s="1" t="s">
        <v>7536</v>
      </c>
      <c r="B1653" s="1" t="s">
        <v>7537</v>
      </c>
      <c r="C1653" s="1">
        <v>291420949</v>
      </c>
      <c r="D1653" t="s">
        <v>261560</v>
      </c>
      <c r="E1653" t="s">
        <v>261568</v>
      </c>
      <c r="F1653" s="1">
        <v>11</v>
      </c>
      <c r="G1653" s="1" t="s">
        <v>7538</v>
      </c>
      <c r="H1653" s="1" t="s">
        <v>7539</v>
      </c>
      <c r="I1653" s="1" t="s">
        <v>7540</v>
      </c>
    </row>
    <row r="1654" spans="1:9" x14ac:dyDescent="0.2">
      <c r="A1654" s="1" t="s">
        <v>7541</v>
      </c>
      <c r="B1654" s="1" t="s">
        <v>7542</v>
      </c>
      <c r="C1654" s="1">
        <v>290491786</v>
      </c>
      <c r="D1654" t="s">
        <v>261560</v>
      </c>
      <c r="E1654" t="s">
        <v>261568</v>
      </c>
      <c r="F1654" s="1">
        <v>16</v>
      </c>
      <c r="G1654" s="1" t="s">
        <v>7543</v>
      </c>
      <c r="H1654" s="1" t="s">
        <v>7544</v>
      </c>
      <c r="I1654" s="1" t="s">
        <v>7545</v>
      </c>
    </row>
    <row r="1655" spans="1:9" x14ac:dyDescent="0.2">
      <c r="A1655" s="1" t="s">
        <v>7546</v>
      </c>
      <c r="B1655" s="1" t="s">
        <v>7547</v>
      </c>
      <c r="C1655" s="1">
        <v>291420885</v>
      </c>
      <c r="D1655" t="s">
        <v>261560</v>
      </c>
      <c r="E1655" t="s">
        <v>261568</v>
      </c>
      <c r="F1655" s="1">
        <v>1</v>
      </c>
      <c r="G1655" s="1" t="s">
        <v>7548</v>
      </c>
      <c r="H1655" s="1" t="s">
        <v>7549</v>
      </c>
      <c r="I1655" s="1" t="s">
        <v>7550</v>
      </c>
    </row>
    <row r="1656" spans="1:9" x14ac:dyDescent="0.2">
      <c r="A1656" s="1" t="s">
        <v>7551</v>
      </c>
      <c r="B1656" s="1" t="s">
        <v>7552</v>
      </c>
      <c r="C1656" s="1">
        <v>291419482</v>
      </c>
      <c r="D1656" t="s">
        <v>261560</v>
      </c>
      <c r="E1656" t="s">
        <v>261568</v>
      </c>
      <c r="F1656" s="1">
        <v>1</v>
      </c>
      <c r="G1656" s="1" t="s">
        <v>7553</v>
      </c>
      <c r="H1656" s="1" t="s">
        <v>7554</v>
      </c>
      <c r="I1656" s="1"/>
    </row>
    <row r="1657" spans="1:9" x14ac:dyDescent="0.2">
      <c r="A1657" s="1" t="s">
        <v>7555</v>
      </c>
      <c r="B1657" s="1" t="s">
        <v>7556</v>
      </c>
      <c r="C1657" s="1">
        <v>291035235</v>
      </c>
      <c r="D1657" t="s">
        <v>261560</v>
      </c>
      <c r="E1657" t="s">
        <v>261568</v>
      </c>
      <c r="F1657" s="1">
        <v>14</v>
      </c>
      <c r="G1657" s="1" t="s">
        <v>7557</v>
      </c>
      <c r="H1657" s="1" t="s">
        <v>7558</v>
      </c>
      <c r="I1657" s="1" t="s">
        <v>7559</v>
      </c>
    </row>
    <row r="1658" spans="1:9" x14ac:dyDescent="0.2">
      <c r="A1658" s="1" t="s">
        <v>7560</v>
      </c>
      <c r="B1658" s="1" t="s">
        <v>7561</v>
      </c>
      <c r="C1658" s="1">
        <v>290484739</v>
      </c>
      <c r="D1658" t="s">
        <v>261560</v>
      </c>
      <c r="E1658" t="s">
        <v>261568</v>
      </c>
      <c r="F1658" s="1">
        <v>65</v>
      </c>
      <c r="G1658" s="1" t="s">
        <v>7562</v>
      </c>
      <c r="H1658" s="1" t="s">
        <v>7563</v>
      </c>
      <c r="I1658" s="1" t="s">
        <v>7564</v>
      </c>
    </row>
    <row r="1659" spans="1:9" x14ac:dyDescent="0.2">
      <c r="A1659" s="1" t="s">
        <v>7565</v>
      </c>
      <c r="B1659" s="1" t="s">
        <v>7566</v>
      </c>
      <c r="C1659" s="1">
        <v>291422193</v>
      </c>
      <c r="D1659" t="s">
        <v>261560</v>
      </c>
      <c r="E1659" t="s">
        <v>261568</v>
      </c>
      <c r="F1659" s="1">
        <v>13</v>
      </c>
      <c r="G1659" s="1" t="s">
        <v>7567</v>
      </c>
      <c r="H1659" s="1" t="s">
        <v>7568</v>
      </c>
      <c r="I1659" s="1" t="s">
        <v>7569</v>
      </c>
    </row>
    <row r="1660" spans="1:9" x14ac:dyDescent="0.2">
      <c r="A1660" s="1" t="s">
        <v>7570</v>
      </c>
      <c r="B1660" s="1" t="s">
        <v>7571</v>
      </c>
      <c r="C1660" s="1">
        <v>290522413</v>
      </c>
      <c r="D1660" t="s">
        <v>261560</v>
      </c>
      <c r="E1660" t="s">
        <v>261568</v>
      </c>
      <c r="F1660" s="1">
        <v>1</v>
      </c>
      <c r="G1660" s="1" t="s">
        <v>7572</v>
      </c>
      <c r="H1660" s="1" t="s">
        <v>7573</v>
      </c>
      <c r="I1660" s="1" t="s">
        <v>7574</v>
      </c>
    </row>
    <row r="1661" spans="1:9" x14ac:dyDescent="0.2">
      <c r="A1661" s="1" t="s">
        <v>7575</v>
      </c>
      <c r="B1661" s="1" t="s">
        <v>7576</v>
      </c>
      <c r="C1661" s="1">
        <v>291435631</v>
      </c>
      <c r="D1661" t="s">
        <v>261560</v>
      </c>
      <c r="E1661" t="s">
        <v>261568</v>
      </c>
      <c r="F1661" s="1">
        <v>15</v>
      </c>
      <c r="G1661" s="1" t="s">
        <v>7577</v>
      </c>
      <c r="H1661" s="1" t="s">
        <v>7578</v>
      </c>
      <c r="I1661" s="1" t="s">
        <v>7579</v>
      </c>
    </row>
    <row r="1662" spans="1:9" x14ac:dyDescent="0.2">
      <c r="A1662" s="1" t="s">
        <v>7580</v>
      </c>
      <c r="B1662" s="1" t="s">
        <v>7581</v>
      </c>
      <c r="C1662" s="1">
        <v>291426968</v>
      </c>
      <c r="D1662" t="s">
        <v>261560</v>
      </c>
      <c r="E1662" t="s">
        <v>261568</v>
      </c>
      <c r="F1662" s="1">
        <v>2</v>
      </c>
      <c r="G1662" s="1" t="s">
        <v>7582</v>
      </c>
      <c r="H1662" s="1" t="s">
        <v>7583</v>
      </c>
      <c r="I1662" s="1" t="s">
        <v>7584</v>
      </c>
    </row>
    <row r="1663" spans="1:9" x14ac:dyDescent="0.2">
      <c r="A1663" s="1" t="s">
        <v>7585</v>
      </c>
      <c r="B1663" s="1" t="s">
        <v>7586</v>
      </c>
      <c r="C1663" s="1">
        <v>291427005</v>
      </c>
      <c r="D1663" t="s">
        <v>261560</v>
      </c>
      <c r="E1663" t="s">
        <v>261568</v>
      </c>
      <c r="F1663" s="1">
        <v>28</v>
      </c>
      <c r="G1663" s="1" t="s">
        <v>7587</v>
      </c>
      <c r="H1663" s="1" t="s">
        <v>7588</v>
      </c>
      <c r="I1663" s="1" t="s">
        <v>7589</v>
      </c>
    </row>
    <row r="1664" spans="1:9" x14ac:dyDescent="0.2">
      <c r="A1664" s="1" t="s">
        <v>7590</v>
      </c>
      <c r="B1664" s="1" t="s">
        <v>7591</v>
      </c>
      <c r="C1664" s="1">
        <v>290492052</v>
      </c>
      <c r="D1664" t="s">
        <v>261560</v>
      </c>
      <c r="E1664" t="s">
        <v>261568</v>
      </c>
      <c r="F1664" s="1">
        <v>39</v>
      </c>
      <c r="G1664" s="1" t="s">
        <v>7592</v>
      </c>
      <c r="H1664" s="1" t="s">
        <v>7593</v>
      </c>
      <c r="I1664" s="1" t="s">
        <v>7594</v>
      </c>
    </row>
    <row r="1665" spans="1:9" x14ac:dyDescent="0.2">
      <c r="A1665" s="1" t="s">
        <v>7595</v>
      </c>
      <c r="B1665" s="1" t="s">
        <v>7596</v>
      </c>
      <c r="C1665" s="1">
        <v>290487982</v>
      </c>
      <c r="D1665" t="s">
        <v>261560</v>
      </c>
      <c r="E1665" t="s">
        <v>261568</v>
      </c>
      <c r="F1665" s="1">
        <v>37</v>
      </c>
      <c r="G1665" s="1" t="s">
        <v>7597</v>
      </c>
      <c r="H1665" s="1" t="s">
        <v>7598</v>
      </c>
      <c r="I1665" s="1"/>
    </row>
    <row r="1666" spans="1:9" x14ac:dyDescent="0.2">
      <c r="A1666" s="1" t="s">
        <v>7599</v>
      </c>
      <c r="B1666" s="1" t="s">
        <v>7600</v>
      </c>
      <c r="C1666" s="1">
        <v>291433375</v>
      </c>
      <c r="D1666" t="s">
        <v>261560</v>
      </c>
      <c r="E1666" t="s">
        <v>261568</v>
      </c>
      <c r="F1666" s="1">
        <v>2</v>
      </c>
      <c r="G1666" s="1" t="s">
        <v>7601</v>
      </c>
      <c r="H1666" s="1" t="s">
        <v>7602</v>
      </c>
      <c r="I1666" s="1" t="s">
        <v>7603</v>
      </c>
    </row>
    <row r="1667" spans="1:9" x14ac:dyDescent="0.2">
      <c r="A1667" s="1" t="s">
        <v>7604</v>
      </c>
      <c r="B1667" s="1" t="s">
        <v>7605</v>
      </c>
      <c r="C1667" s="1">
        <v>291420948</v>
      </c>
      <c r="D1667" t="s">
        <v>261560</v>
      </c>
      <c r="E1667" t="s">
        <v>261568</v>
      </c>
      <c r="F1667" s="1">
        <v>1</v>
      </c>
      <c r="G1667" s="1" t="s">
        <v>7606</v>
      </c>
      <c r="H1667" s="1" t="s">
        <v>7607</v>
      </c>
      <c r="I1667" s="1" t="s">
        <v>7608</v>
      </c>
    </row>
    <row r="1668" spans="1:9" x14ac:dyDescent="0.2">
      <c r="A1668" s="1" t="s">
        <v>7609</v>
      </c>
      <c r="B1668" s="1" t="s">
        <v>7610</v>
      </c>
      <c r="C1668" s="1">
        <v>291440557</v>
      </c>
      <c r="D1668" t="s">
        <v>261560</v>
      </c>
      <c r="E1668" t="s">
        <v>261568</v>
      </c>
      <c r="F1668" s="1">
        <v>8</v>
      </c>
      <c r="G1668" s="1" t="s">
        <v>7611</v>
      </c>
      <c r="H1668" s="1" t="s">
        <v>7612</v>
      </c>
      <c r="I1668" s="1" t="s">
        <v>7613</v>
      </c>
    </row>
    <row r="1669" spans="1:9" x14ac:dyDescent="0.2">
      <c r="A1669" s="1" t="s">
        <v>7614</v>
      </c>
      <c r="B1669" s="1" t="s">
        <v>7615</v>
      </c>
      <c r="C1669" s="1">
        <v>290482173</v>
      </c>
      <c r="D1669" t="s">
        <v>261560</v>
      </c>
      <c r="E1669" t="s">
        <v>261568</v>
      </c>
      <c r="F1669" s="1">
        <v>27</v>
      </c>
      <c r="G1669" s="1" t="s">
        <v>7616</v>
      </c>
      <c r="H1669" s="1" t="s">
        <v>7617</v>
      </c>
      <c r="I1669" s="1" t="s">
        <v>7618</v>
      </c>
    </row>
    <row r="1670" spans="1:9" x14ac:dyDescent="0.2">
      <c r="A1670" s="1" t="s">
        <v>7619</v>
      </c>
      <c r="B1670" s="1" t="s">
        <v>7620</v>
      </c>
      <c r="C1670" s="1">
        <v>291419984</v>
      </c>
      <c r="D1670" t="s">
        <v>261560</v>
      </c>
      <c r="E1670" t="s">
        <v>261568</v>
      </c>
      <c r="F1670" s="1">
        <v>14</v>
      </c>
      <c r="G1670" s="1" t="s">
        <v>7621</v>
      </c>
      <c r="H1670" s="1" t="s">
        <v>7622</v>
      </c>
      <c r="I1670" s="1" t="s">
        <v>7623</v>
      </c>
    </row>
    <row r="1671" spans="1:9" x14ac:dyDescent="0.2">
      <c r="A1671" s="1" t="s">
        <v>7624</v>
      </c>
      <c r="B1671" s="1" t="s">
        <v>7625</v>
      </c>
      <c r="C1671" s="1">
        <v>290520761</v>
      </c>
      <c r="D1671" t="s">
        <v>261560</v>
      </c>
      <c r="E1671" t="s">
        <v>261568</v>
      </c>
      <c r="F1671" s="1">
        <v>12</v>
      </c>
      <c r="G1671" s="1" t="s">
        <v>7626</v>
      </c>
      <c r="H1671" s="1" t="s">
        <v>7627</v>
      </c>
      <c r="I1671" s="1" t="s">
        <v>7628</v>
      </c>
    </row>
    <row r="1672" spans="1:9" x14ac:dyDescent="0.2">
      <c r="A1672" s="1" t="s">
        <v>7629</v>
      </c>
      <c r="B1672" s="1" t="s">
        <v>7630</v>
      </c>
      <c r="C1672" s="1">
        <v>290487108</v>
      </c>
      <c r="D1672" t="s">
        <v>261560</v>
      </c>
      <c r="E1672" t="s">
        <v>261568</v>
      </c>
      <c r="F1672" s="1">
        <v>18</v>
      </c>
      <c r="G1672" s="1" t="s">
        <v>7631</v>
      </c>
      <c r="H1672" s="1" t="s">
        <v>7632</v>
      </c>
      <c r="I1672" s="1" t="s">
        <v>7633</v>
      </c>
    </row>
    <row r="1673" spans="1:9" x14ac:dyDescent="0.2">
      <c r="A1673" s="1" t="s">
        <v>7634</v>
      </c>
      <c r="B1673" s="1" t="s">
        <v>7635</v>
      </c>
      <c r="C1673" s="1">
        <v>291432510</v>
      </c>
      <c r="D1673" t="s">
        <v>261560</v>
      </c>
      <c r="E1673" t="s">
        <v>261568</v>
      </c>
      <c r="F1673" s="1">
        <v>58</v>
      </c>
      <c r="G1673" s="1" t="s">
        <v>7636</v>
      </c>
      <c r="H1673" s="1" t="s">
        <v>7637</v>
      </c>
      <c r="I1673" s="1" t="s">
        <v>7638</v>
      </c>
    </row>
    <row r="1674" spans="1:9" x14ac:dyDescent="0.2">
      <c r="A1674" s="1" t="s">
        <v>7639</v>
      </c>
      <c r="B1674" s="1" t="s">
        <v>7640</v>
      </c>
      <c r="C1674" s="1">
        <v>291439385</v>
      </c>
      <c r="D1674" t="s">
        <v>261560</v>
      </c>
      <c r="E1674" t="s">
        <v>261568</v>
      </c>
      <c r="F1674" s="1">
        <v>1284</v>
      </c>
      <c r="G1674" s="1" t="s">
        <v>7641</v>
      </c>
      <c r="H1674" s="1" t="s">
        <v>7642</v>
      </c>
      <c r="I1674" s="1" t="s">
        <v>7643</v>
      </c>
    </row>
    <row r="1675" spans="1:9" x14ac:dyDescent="0.2">
      <c r="A1675" s="1" t="s">
        <v>7644</v>
      </c>
      <c r="B1675" s="1" t="s">
        <v>7645</v>
      </c>
      <c r="C1675" s="1">
        <v>291574347</v>
      </c>
      <c r="D1675" t="s">
        <v>261560</v>
      </c>
      <c r="E1675" t="s">
        <v>261568</v>
      </c>
      <c r="F1675" s="1">
        <v>4</v>
      </c>
      <c r="G1675" s="1" t="s">
        <v>7646</v>
      </c>
      <c r="H1675" s="1" t="s">
        <v>7647</v>
      </c>
      <c r="I1675" s="1"/>
    </row>
    <row r="1676" spans="1:9" x14ac:dyDescent="0.2">
      <c r="A1676" s="1" t="s">
        <v>7648</v>
      </c>
      <c r="B1676" s="1" t="s">
        <v>7649</v>
      </c>
      <c r="C1676" s="1">
        <v>291420925</v>
      </c>
      <c r="D1676" t="s">
        <v>261560</v>
      </c>
      <c r="E1676" t="s">
        <v>261568</v>
      </c>
      <c r="F1676" s="1">
        <v>5</v>
      </c>
      <c r="G1676" s="1" t="s">
        <v>7650</v>
      </c>
      <c r="H1676" s="1" t="s">
        <v>7651</v>
      </c>
      <c r="I1676" s="1" t="s">
        <v>7652</v>
      </c>
    </row>
    <row r="1677" spans="1:9" x14ac:dyDescent="0.2">
      <c r="A1677" s="1" t="s">
        <v>7654</v>
      </c>
      <c r="B1677" s="1" t="s">
        <v>7655</v>
      </c>
      <c r="C1677" s="1">
        <v>290521714</v>
      </c>
      <c r="D1677" t="s">
        <v>261560</v>
      </c>
      <c r="E1677" t="s">
        <v>261568</v>
      </c>
      <c r="F1677" s="1">
        <v>31</v>
      </c>
      <c r="G1677" s="1" t="s">
        <v>7656</v>
      </c>
      <c r="H1677" s="1" t="s">
        <v>7657</v>
      </c>
      <c r="I1677" s="1" t="s">
        <v>7658</v>
      </c>
    </row>
    <row r="1678" spans="1:9" x14ac:dyDescent="0.2">
      <c r="A1678" s="1" t="s">
        <v>7659</v>
      </c>
      <c r="B1678" s="1" t="s">
        <v>7660</v>
      </c>
      <c r="C1678" s="1">
        <v>290491950</v>
      </c>
      <c r="D1678" t="s">
        <v>261560</v>
      </c>
      <c r="E1678" t="s">
        <v>261568</v>
      </c>
      <c r="F1678" s="1">
        <v>2</v>
      </c>
      <c r="G1678" s="1" t="s">
        <v>7661</v>
      </c>
      <c r="H1678" s="1" t="s">
        <v>7662</v>
      </c>
      <c r="I1678" s="1" t="s">
        <v>7663</v>
      </c>
    </row>
    <row r="1679" spans="1:9" x14ac:dyDescent="0.2">
      <c r="A1679" s="1" t="s">
        <v>7664</v>
      </c>
      <c r="B1679" s="1" t="s">
        <v>7665</v>
      </c>
      <c r="C1679" s="1">
        <v>291421520</v>
      </c>
      <c r="D1679" t="s">
        <v>261560</v>
      </c>
      <c r="E1679" t="s">
        <v>261568</v>
      </c>
      <c r="F1679" s="1">
        <v>4</v>
      </c>
      <c r="G1679" s="1" t="s">
        <v>7666</v>
      </c>
      <c r="H1679" s="1" t="s">
        <v>7667</v>
      </c>
      <c r="I1679" s="1" t="s">
        <v>7668</v>
      </c>
    </row>
    <row r="1680" spans="1:9" x14ac:dyDescent="0.2">
      <c r="A1680" s="1" t="s">
        <v>7669</v>
      </c>
      <c r="B1680" s="1" t="s">
        <v>7670</v>
      </c>
      <c r="C1680" s="1">
        <v>291426637</v>
      </c>
      <c r="D1680" t="s">
        <v>261560</v>
      </c>
      <c r="E1680" t="s">
        <v>261568</v>
      </c>
      <c r="F1680" s="1">
        <v>2</v>
      </c>
      <c r="G1680" s="1" t="s">
        <v>7671</v>
      </c>
      <c r="H1680" s="1" t="s">
        <v>7672</v>
      </c>
      <c r="I1680" s="1"/>
    </row>
    <row r="1681" spans="1:9" x14ac:dyDescent="0.2">
      <c r="A1681" s="1" t="s">
        <v>7673</v>
      </c>
      <c r="B1681" s="1" t="s">
        <v>7673</v>
      </c>
      <c r="C1681" s="1">
        <v>291415186</v>
      </c>
      <c r="D1681" t="s">
        <v>261560</v>
      </c>
      <c r="E1681" t="s">
        <v>261568</v>
      </c>
      <c r="F1681" s="1">
        <v>3</v>
      </c>
      <c r="G1681" s="1" t="s">
        <v>7674</v>
      </c>
      <c r="H1681" s="1" t="s">
        <v>7675</v>
      </c>
      <c r="I1681" s="1" t="s">
        <v>7676</v>
      </c>
    </row>
    <row r="1682" spans="1:9" x14ac:dyDescent="0.2">
      <c r="A1682" s="1" t="s">
        <v>7677</v>
      </c>
      <c r="B1682" s="1" t="s">
        <v>7678</v>
      </c>
      <c r="C1682" s="1">
        <v>291414838</v>
      </c>
      <c r="D1682" t="s">
        <v>261560</v>
      </c>
      <c r="E1682" t="s">
        <v>261568</v>
      </c>
      <c r="F1682" s="1">
        <v>53</v>
      </c>
      <c r="G1682" s="1" t="s">
        <v>7679</v>
      </c>
      <c r="H1682" s="1" t="s">
        <v>7680</v>
      </c>
      <c r="I1682" s="1" t="s">
        <v>7681</v>
      </c>
    </row>
    <row r="1683" spans="1:9" x14ac:dyDescent="0.2">
      <c r="A1683" s="1" t="s">
        <v>7682</v>
      </c>
      <c r="B1683" s="1" t="s">
        <v>7683</v>
      </c>
      <c r="C1683" s="1">
        <v>291423417</v>
      </c>
      <c r="D1683" t="s">
        <v>261560</v>
      </c>
      <c r="E1683" t="s">
        <v>261568</v>
      </c>
      <c r="F1683" s="1">
        <v>17</v>
      </c>
      <c r="G1683" s="1" t="s">
        <v>7684</v>
      </c>
      <c r="H1683" s="1" t="s">
        <v>7685</v>
      </c>
      <c r="I1683" s="1" t="s">
        <v>7686</v>
      </c>
    </row>
    <row r="1684" spans="1:9" x14ac:dyDescent="0.2">
      <c r="A1684" s="1" t="s">
        <v>7687</v>
      </c>
      <c r="B1684" s="1" t="s">
        <v>7688</v>
      </c>
      <c r="C1684" s="1">
        <v>290491593</v>
      </c>
      <c r="D1684" t="s">
        <v>261560</v>
      </c>
      <c r="E1684" t="s">
        <v>261568</v>
      </c>
      <c r="F1684" s="1">
        <v>18</v>
      </c>
      <c r="G1684" s="1" t="s">
        <v>7689</v>
      </c>
      <c r="H1684" s="1" t="s">
        <v>7690</v>
      </c>
      <c r="I1684" s="1" t="s">
        <v>7691</v>
      </c>
    </row>
    <row r="1685" spans="1:9" x14ac:dyDescent="0.2">
      <c r="A1685" s="1" t="s">
        <v>7692</v>
      </c>
      <c r="B1685" s="1" t="s">
        <v>7693</v>
      </c>
      <c r="C1685" s="1">
        <v>291428032</v>
      </c>
      <c r="D1685" t="s">
        <v>261560</v>
      </c>
      <c r="E1685" t="s">
        <v>261568</v>
      </c>
      <c r="F1685" s="1">
        <v>22</v>
      </c>
      <c r="G1685" s="1" t="s">
        <v>7694</v>
      </c>
      <c r="H1685" s="1" t="s">
        <v>7695</v>
      </c>
      <c r="I1685" s="1" t="s">
        <v>7696</v>
      </c>
    </row>
    <row r="1686" spans="1:9" x14ac:dyDescent="0.2">
      <c r="A1686" s="1" t="s">
        <v>7697</v>
      </c>
      <c r="B1686" s="1" t="s">
        <v>7698</v>
      </c>
      <c r="C1686" s="1">
        <v>291446669</v>
      </c>
      <c r="D1686" t="s">
        <v>261560</v>
      </c>
      <c r="E1686" t="s">
        <v>261568</v>
      </c>
      <c r="F1686" s="1">
        <v>2</v>
      </c>
      <c r="G1686" s="1" t="s">
        <v>7699</v>
      </c>
      <c r="H1686" s="1" t="s">
        <v>7700</v>
      </c>
      <c r="I1686" s="1" t="s">
        <v>7701</v>
      </c>
    </row>
    <row r="1687" spans="1:9" x14ac:dyDescent="0.2">
      <c r="A1687" s="1" t="s">
        <v>7702</v>
      </c>
      <c r="B1687" s="1" t="s">
        <v>7703</v>
      </c>
      <c r="C1687" s="1">
        <v>291419279</v>
      </c>
      <c r="D1687" t="s">
        <v>261571</v>
      </c>
      <c r="E1687" t="s">
        <v>261572</v>
      </c>
      <c r="F1687" s="1">
        <v>52</v>
      </c>
      <c r="G1687" s="1" t="s">
        <v>7704</v>
      </c>
      <c r="H1687" s="1" t="s">
        <v>7705</v>
      </c>
      <c r="I1687" s="1" t="s">
        <v>7706</v>
      </c>
    </row>
    <row r="1688" spans="1:9" x14ac:dyDescent="0.2">
      <c r="A1688" s="1" t="s">
        <v>7707</v>
      </c>
      <c r="B1688" s="1" t="s">
        <v>7708</v>
      </c>
      <c r="C1688" s="1">
        <v>290489546</v>
      </c>
      <c r="D1688" t="s">
        <v>261560</v>
      </c>
      <c r="E1688" t="s">
        <v>261568</v>
      </c>
      <c r="F1688" s="1">
        <v>4</v>
      </c>
      <c r="G1688" s="1" t="s">
        <v>7709</v>
      </c>
      <c r="H1688" s="1" t="s">
        <v>7710</v>
      </c>
      <c r="I1688" s="1"/>
    </row>
    <row r="1689" spans="1:9" x14ac:dyDescent="0.2">
      <c r="A1689" s="1" t="s">
        <v>7711</v>
      </c>
      <c r="B1689" s="1" t="s">
        <v>7712</v>
      </c>
      <c r="C1689" s="1">
        <v>291422999</v>
      </c>
      <c r="D1689" t="s">
        <v>261560</v>
      </c>
      <c r="E1689" t="s">
        <v>261568</v>
      </c>
      <c r="F1689" s="1">
        <v>10</v>
      </c>
      <c r="G1689" s="1" t="s">
        <v>7713</v>
      </c>
      <c r="H1689" s="1" t="s">
        <v>7714</v>
      </c>
      <c r="I1689" s="1" t="s">
        <v>7715</v>
      </c>
    </row>
    <row r="1690" spans="1:9" x14ac:dyDescent="0.2">
      <c r="A1690" s="1" t="s">
        <v>7716</v>
      </c>
      <c r="B1690" s="1" t="s">
        <v>7717</v>
      </c>
      <c r="C1690" s="1">
        <v>291433042</v>
      </c>
      <c r="D1690" t="s">
        <v>261560</v>
      </c>
      <c r="E1690" t="s">
        <v>261568</v>
      </c>
      <c r="F1690" s="1">
        <v>10</v>
      </c>
      <c r="G1690" s="1" t="s">
        <v>7718</v>
      </c>
      <c r="H1690" s="1" t="s">
        <v>7719</v>
      </c>
      <c r="I1690" s="1" t="s">
        <v>7720</v>
      </c>
    </row>
    <row r="1691" spans="1:9" x14ac:dyDescent="0.2">
      <c r="A1691" s="1" t="s">
        <v>7721</v>
      </c>
      <c r="B1691" s="1" t="s">
        <v>7722</v>
      </c>
      <c r="C1691" s="1">
        <v>291416089</v>
      </c>
      <c r="D1691" t="s">
        <v>261560</v>
      </c>
      <c r="E1691" t="s">
        <v>261568</v>
      </c>
      <c r="F1691" s="1">
        <v>8</v>
      </c>
      <c r="G1691" s="1" t="s">
        <v>7723</v>
      </c>
      <c r="H1691" s="1" t="s">
        <v>7724</v>
      </c>
      <c r="I1691" s="1" t="s">
        <v>7725</v>
      </c>
    </row>
    <row r="1692" spans="1:9" x14ac:dyDescent="0.2">
      <c r="A1692" s="1" t="s">
        <v>7726</v>
      </c>
      <c r="B1692" s="1" t="s">
        <v>7727</v>
      </c>
      <c r="C1692" s="1">
        <v>291414472</v>
      </c>
      <c r="D1692" t="s">
        <v>261560</v>
      </c>
      <c r="E1692" t="s">
        <v>261568</v>
      </c>
      <c r="F1692" s="1">
        <v>15</v>
      </c>
      <c r="G1692" s="1" t="s">
        <v>7728</v>
      </c>
      <c r="H1692" s="1" t="s">
        <v>7729</v>
      </c>
      <c r="I1692" s="1" t="s">
        <v>7730</v>
      </c>
    </row>
    <row r="1693" spans="1:9" x14ac:dyDescent="0.2">
      <c r="A1693" s="1" t="s">
        <v>7731</v>
      </c>
      <c r="B1693" s="1" t="s">
        <v>7732</v>
      </c>
      <c r="C1693" s="1">
        <v>291431936</v>
      </c>
      <c r="D1693" t="s">
        <v>261560</v>
      </c>
      <c r="E1693" t="s">
        <v>261568</v>
      </c>
      <c r="F1693" s="1">
        <v>24</v>
      </c>
      <c r="G1693" s="1" t="s">
        <v>7733</v>
      </c>
      <c r="H1693" s="1" t="s">
        <v>7734</v>
      </c>
      <c r="I1693" s="1" t="s">
        <v>7735</v>
      </c>
    </row>
    <row r="1694" spans="1:9" x14ac:dyDescent="0.2">
      <c r="A1694" s="1" t="s">
        <v>7736</v>
      </c>
      <c r="B1694" s="1" t="s">
        <v>7737</v>
      </c>
      <c r="C1694" s="1">
        <v>291420946</v>
      </c>
      <c r="D1694" t="s">
        <v>261560</v>
      </c>
      <c r="E1694" t="s">
        <v>261568</v>
      </c>
      <c r="F1694" s="1">
        <v>6</v>
      </c>
      <c r="G1694" s="1" t="s">
        <v>7738</v>
      </c>
      <c r="H1694" s="1" t="s">
        <v>7739</v>
      </c>
      <c r="I1694" s="1" t="s">
        <v>7740</v>
      </c>
    </row>
    <row r="1695" spans="1:9" x14ac:dyDescent="0.2">
      <c r="A1695" s="1" t="s">
        <v>7741</v>
      </c>
      <c r="B1695" s="1" t="s">
        <v>7742</v>
      </c>
      <c r="C1695" s="1">
        <v>291442137</v>
      </c>
      <c r="D1695" t="s">
        <v>261128</v>
      </c>
      <c r="E1695" t="s">
        <v>261573</v>
      </c>
      <c r="F1695" s="1">
        <v>8418</v>
      </c>
      <c r="G1695" s="1" t="s">
        <v>7743</v>
      </c>
      <c r="H1695" s="1" t="s">
        <v>7744</v>
      </c>
      <c r="I1695" s="1"/>
    </row>
    <row r="1696" spans="1:9" x14ac:dyDescent="0.2">
      <c r="A1696" s="1" t="s">
        <v>7745</v>
      </c>
      <c r="B1696" s="1" t="s">
        <v>7746</v>
      </c>
      <c r="C1696" s="1">
        <v>290489136</v>
      </c>
      <c r="D1696" t="s">
        <v>261128</v>
      </c>
      <c r="E1696" t="s">
        <v>261574</v>
      </c>
      <c r="F1696" s="1">
        <v>144</v>
      </c>
      <c r="G1696" s="1" t="s">
        <v>7747</v>
      </c>
      <c r="H1696" s="1" t="s">
        <v>7748</v>
      </c>
      <c r="I1696" s="1"/>
    </row>
    <row r="1697" spans="1:9" x14ac:dyDescent="0.2">
      <c r="A1697" s="1" t="s">
        <v>7749</v>
      </c>
      <c r="B1697" s="1" t="s">
        <v>7750</v>
      </c>
      <c r="C1697" s="1">
        <v>291426980</v>
      </c>
      <c r="D1697" t="s">
        <v>261128</v>
      </c>
      <c r="E1697" t="s">
        <v>261575</v>
      </c>
      <c r="F1697" s="1">
        <v>19</v>
      </c>
      <c r="G1697" s="1" t="s">
        <v>7751</v>
      </c>
      <c r="H1697" s="1" t="s">
        <v>7752</v>
      </c>
      <c r="I1697" s="1" t="s">
        <v>7753</v>
      </c>
    </row>
    <row r="1698" spans="1:9" x14ac:dyDescent="0.2">
      <c r="A1698" s="1" t="s">
        <v>7754</v>
      </c>
      <c r="B1698" s="1" t="s">
        <v>7755</v>
      </c>
      <c r="C1698" s="1">
        <v>290491161</v>
      </c>
      <c r="D1698" t="s">
        <v>261128</v>
      </c>
      <c r="E1698" t="s">
        <v>261576</v>
      </c>
      <c r="F1698" s="1">
        <v>7</v>
      </c>
      <c r="G1698" s="1" t="s">
        <v>7756</v>
      </c>
      <c r="H1698" s="1" t="s">
        <v>7757</v>
      </c>
      <c r="I1698" s="1" t="s">
        <v>7758</v>
      </c>
    </row>
    <row r="1699" spans="1:9" x14ac:dyDescent="0.2">
      <c r="A1699" s="1" t="s">
        <v>7759</v>
      </c>
      <c r="B1699" s="1" t="s">
        <v>7760</v>
      </c>
      <c r="C1699" s="1">
        <v>291420274</v>
      </c>
      <c r="D1699" t="s">
        <v>261128</v>
      </c>
      <c r="E1699" t="s">
        <v>261577</v>
      </c>
      <c r="F1699" s="1">
        <v>3</v>
      </c>
      <c r="G1699" s="1" t="s">
        <v>7761</v>
      </c>
      <c r="H1699" s="1" t="s">
        <v>7762</v>
      </c>
      <c r="I1699" s="1" t="s">
        <v>7763</v>
      </c>
    </row>
    <row r="1700" spans="1:9" x14ac:dyDescent="0.2">
      <c r="A1700" s="1" t="s">
        <v>7764</v>
      </c>
      <c r="B1700" s="1" t="s">
        <v>7765</v>
      </c>
      <c r="C1700" s="1">
        <v>291433499</v>
      </c>
      <c r="D1700" t="s">
        <v>261128</v>
      </c>
      <c r="E1700" t="s">
        <v>261576</v>
      </c>
      <c r="F1700" s="1">
        <v>8</v>
      </c>
      <c r="G1700" s="1" t="s">
        <v>7766</v>
      </c>
      <c r="H1700" s="1" t="s">
        <v>7767</v>
      </c>
      <c r="I1700" s="1"/>
    </row>
    <row r="1701" spans="1:9" x14ac:dyDescent="0.2">
      <c r="A1701" s="1" t="s">
        <v>7768</v>
      </c>
      <c r="B1701" s="1" t="s">
        <v>7769</v>
      </c>
      <c r="C1701" s="1">
        <v>290482774</v>
      </c>
      <c r="D1701" t="s">
        <v>261128</v>
      </c>
      <c r="E1701" t="s">
        <v>261573</v>
      </c>
      <c r="F1701" s="1">
        <v>31</v>
      </c>
      <c r="G1701" s="1" t="s">
        <v>7770</v>
      </c>
      <c r="H1701" s="1" t="s">
        <v>7771</v>
      </c>
      <c r="I1701" s="1" t="s">
        <v>7772</v>
      </c>
    </row>
    <row r="1702" spans="1:9" x14ac:dyDescent="0.2">
      <c r="A1702" s="1" t="s">
        <v>7773</v>
      </c>
      <c r="B1702" s="1" t="s">
        <v>7774</v>
      </c>
      <c r="C1702" s="1">
        <v>291426284</v>
      </c>
      <c r="D1702" t="s">
        <v>261128</v>
      </c>
      <c r="E1702" t="s">
        <v>261576</v>
      </c>
      <c r="F1702" s="1">
        <v>23</v>
      </c>
      <c r="G1702" s="1" t="s">
        <v>7775</v>
      </c>
      <c r="H1702" s="1" t="s">
        <v>7776</v>
      </c>
      <c r="I1702" s="1"/>
    </row>
    <row r="1703" spans="1:9" x14ac:dyDescent="0.2">
      <c r="A1703" s="1" t="s">
        <v>7777</v>
      </c>
      <c r="B1703" s="1" t="s">
        <v>7778</v>
      </c>
      <c r="C1703" s="1">
        <v>291424448</v>
      </c>
      <c r="D1703" t="s">
        <v>261128</v>
      </c>
      <c r="E1703" t="s">
        <v>261577</v>
      </c>
      <c r="F1703" s="1">
        <v>108</v>
      </c>
      <c r="G1703" s="1" t="s">
        <v>7779</v>
      </c>
      <c r="H1703" s="1" t="s">
        <v>7780</v>
      </c>
      <c r="I1703" s="1" t="s">
        <v>7781</v>
      </c>
    </row>
    <row r="1704" spans="1:9" x14ac:dyDescent="0.2">
      <c r="A1704" s="1" t="s">
        <v>7782</v>
      </c>
      <c r="B1704" s="1" t="s">
        <v>7783</v>
      </c>
      <c r="C1704" s="1">
        <v>291424075</v>
      </c>
      <c r="D1704" t="s">
        <v>261128</v>
      </c>
      <c r="E1704" t="s">
        <v>261577</v>
      </c>
      <c r="F1704" s="1">
        <v>12</v>
      </c>
      <c r="G1704" s="1" t="s">
        <v>7784</v>
      </c>
      <c r="H1704" s="1" t="s">
        <v>7785</v>
      </c>
      <c r="I1704" s="1" t="s">
        <v>7786</v>
      </c>
    </row>
    <row r="1705" spans="1:9" x14ac:dyDescent="0.2">
      <c r="A1705" s="1" t="s">
        <v>7787</v>
      </c>
      <c r="B1705" s="1" t="s">
        <v>7788</v>
      </c>
      <c r="C1705" s="1">
        <v>291414894</v>
      </c>
      <c r="D1705" t="s">
        <v>261128</v>
      </c>
      <c r="E1705" t="s">
        <v>261577</v>
      </c>
      <c r="F1705" s="1">
        <v>22</v>
      </c>
      <c r="G1705" s="1" t="s">
        <v>7789</v>
      </c>
      <c r="H1705" s="1" t="s">
        <v>7790</v>
      </c>
      <c r="I1705" s="1" t="s">
        <v>7791</v>
      </c>
    </row>
    <row r="1706" spans="1:9" x14ac:dyDescent="0.2">
      <c r="A1706" s="1" t="s">
        <v>7793</v>
      </c>
      <c r="B1706" s="1" t="s">
        <v>7794</v>
      </c>
      <c r="C1706" s="1">
        <v>291433894</v>
      </c>
      <c r="D1706" t="s">
        <v>261128</v>
      </c>
      <c r="E1706" t="s">
        <v>261577</v>
      </c>
      <c r="F1706" s="1">
        <v>11</v>
      </c>
      <c r="G1706" s="1" t="s">
        <v>7795</v>
      </c>
      <c r="H1706" s="1" t="s">
        <v>7796</v>
      </c>
      <c r="I1706" s="1" t="s">
        <v>7797</v>
      </c>
    </row>
    <row r="1707" spans="1:9" x14ac:dyDescent="0.2">
      <c r="A1707" s="1" t="s">
        <v>7798</v>
      </c>
      <c r="B1707" s="1" t="s">
        <v>7799</v>
      </c>
      <c r="C1707" s="1">
        <v>290490272</v>
      </c>
      <c r="D1707" t="s">
        <v>261128</v>
      </c>
      <c r="E1707" t="s">
        <v>261577</v>
      </c>
      <c r="F1707" s="1">
        <v>93</v>
      </c>
      <c r="G1707" s="1" t="s">
        <v>7800</v>
      </c>
      <c r="H1707" s="1" t="s">
        <v>7801</v>
      </c>
      <c r="I1707" s="1" t="s">
        <v>7802</v>
      </c>
    </row>
    <row r="1708" spans="1:9" x14ac:dyDescent="0.2">
      <c r="A1708" s="1" t="s">
        <v>7803</v>
      </c>
      <c r="B1708" s="1" t="s">
        <v>7804</v>
      </c>
      <c r="C1708" s="1">
        <v>291430336</v>
      </c>
      <c r="D1708" t="s">
        <v>261128</v>
      </c>
      <c r="E1708" t="s">
        <v>261573</v>
      </c>
      <c r="F1708" s="1">
        <v>19</v>
      </c>
      <c r="G1708" s="1" t="s">
        <v>7805</v>
      </c>
      <c r="H1708" s="1" t="s">
        <v>7806</v>
      </c>
      <c r="I1708" s="1" t="s">
        <v>7807</v>
      </c>
    </row>
    <row r="1709" spans="1:9" x14ac:dyDescent="0.2">
      <c r="A1709" s="1" t="s">
        <v>7808</v>
      </c>
      <c r="B1709" s="1" t="s">
        <v>7809</v>
      </c>
      <c r="C1709" s="1">
        <v>291430105</v>
      </c>
      <c r="D1709" t="s">
        <v>261128</v>
      </c>
      <c r="E1709" t="s">
        <v>261577</v>
      </c>
      <c r="F1709" s="1">
        <v>5</v>
      </c>
      <c r="G1709" s="1" t="s">
        <v>7810</v>
      </c>
      <c r="H1709" s="1" t="s">
        <v>7811</v>
      </c>
      <c r="I1709" s="1" t="s">
        <v>7812</v>
      </c>
    </row>
    <row r="1710" spans="1:9" x14ac:dyDescent="0.2">
      <c r="A1710" s="1" t="s">
        <v>7813</v>
      </c>
      <c r="B1710" s="1" t="s">
        <v>7814</v>
      </c>
      <c r="C1710" s="1">
        <v>290490178</v>
      </c>
      <c r="D1710" t="s">
        <v>261128</v>
      </c>
      <c r="E1710" t="s">
        <v>261573</v>
      </c>
      <c r="F1710" s="1">
        <v>33</v>
      </c>
      <c r="G1710" s="1" t="s">
        <v>7815</v>
      </c>
      <c r="H1710" s="1" t="s">
        <v>7816</v>
      </c>
      <c r="I1710" s="1" t="s">
        <v>7817</v>
      </c>
    </row>
    <row r="1711" spans="1:9" x14ac:dyDescent="0.2">
      <c r="A1711" s="1" t="s">
        <v>7818</v>
      </c>
      <c r="B1711" s="1" t="s">
        <v>7819</v>
      </c>
      <c r="C1711" s="1">
        <v>291427558</v>
      </c>
      <c r="D1711" t="s">
        <v>261128</v>
      </c>
      <c r="E1711" t="s">
        <v>261573</v>
      </c>
      <c r="F1711" s="1">
        <v>92</v>
      </c>
      <c r="G1711" s="1" t="s">
        <v>7820</v>
      </c>
      <c r="H1711" s="1" t="s">
        <v>7821</v>
      </c>
      <c r="I1711" s="1" t="s">
        <v>7822</v>
      </c>
    </row>
    <row r="1712" spans="1:9" x14ac:dyDescent="0.2">
      <c r="A1712" s="1" t="s">
        <v>7823</v>
      </c>
      <c r="B1712" s="1" t="s">
        <v>7824</v>
      </c>
      <c r="C1712" s="1">
        <v>263726426</v>
      </c>
      <c r="D1712" t="s">
        <v>261128</v>
      </c>
      <c r="E1712" t="s">
        <v>261577</v>
      </c>
      <c r="F1712" s="1">
        <v>7</v>
      </c>
      <c r="G1712" s="1" t="s">
        <v>7825</v>
      </c>
      <c r="H1712" s="1" t="s">
        <v>7826</v>
      </c>
      <c r="I1712" s="1" t="s">
        <v>7827</v>
      </c>
    </row>
    <row r="1713" spans="1:9" x14ac:dyDescent="0.2">
      <c r="A1713" s="1" t="s">
        <v>7828</v>
      </c>
      <c r="B1713" s="1" t="s">
        <v>7829</v>
      </c>
      <c r="C1713" s="1">
        <v>291435215</v>
      </c>
      <c r="D1713" t="s">
        <v>261128</v>
      </c>
      <c r="E1713" t="s">
        <v>261579</v>
      </c>
      <c r="F1713" s="1">
        <v>18</v>
      </c>
      <c r="G1713" s="1" t="s">
        <v>7830</v>
      </c>
      <c r="H1713" s="1" t="s">
        <v>7831</v>
      </c>
      <c r="I1713" s="1"/>
    </row>
    <row r="1714" spans="1:9" x14ac:dyDescent="0.2">
      <c r="A1714" s="1" t="s">
        <v>7832</v>
      </c>
      <c r="B1714" s="1" t="s">
        <v>7833</v>
      </c>
      <c r="C1714" s="1">
        <v>291437466</v>
      </c>
      <c r="D1714" t="s">
        <v>261128</v>
      </c>
      <c r="E1714" t="s">
        <v>261573</v>
      </c>
      <c r="F1714" s="1">
        <v>79</v>
      </c>
      <c r="G1714" s="1" t="s">
        <v>7834</v>
      </c>
      <c r="H1714" s="1" t="s">
        <v>7835</v>
      </c>
      <c r="I1714" s="1" t="s">
        <v>7836</v>
      </c>
    </row>
    <row r="1715" spans="1:9" x14ac:dyDescent="0.2">
      <c r="A1715" s="1" t="s">
        <v>7837</v>
      </c>
      <c r="B1715" s="1" t="s">
        <v>7838</v>
      </c>
      <c r="C1715" s="1">
        <v>291417260</v>
      </c>
      <c r="D1715" t="s">
        <v>261580</v>
      </c>
      <c r="E1715" t="s">
        <v>261581</v>
      </c>
      <c r="F1715" s="1">
        <v>3</v>
      </c>
      <c r="G1715" s="1" t="s">
        <v>7839</v>
      </c>
      <c r="H1715" s="1" t="s">
        <v>7840</v>
      </c>
      <c r="I1715" s="1"/>
    </row>
    <row r="1716" spans="1:9" x14ac:dyDescent="0.2">
      <c r="A1716" s="1" t="s">
        <v>7841</v>
      </c>
      <c r="B1716" s="1" t="s">
        <v>7842</v>
      </c>
      <c r="C1716" s="1">
        <v>282975807</v>
      </c>
      <c r="D1716" t="s">
        <v>261128</v>
      </c>
      <c r="E1716" t="s">
        <v>261576</v>
      </c>
      <c r="F1716" s="1">
        <v>19</v>
      </c>
      <c r="G1716" s="1" t="s">
        <v>7843</v>
      </c>
      <c r="H1716" s="1" t="s">
        <v>7844</v>
      </c>
      <c r="I1716" s="1" t="s">
        <v>7845</v>
      </c>
    </row>
    <row r="1717" spans="1:9" x14ac:dyDescent="0.2">
      <c r="A1717" s="1" t="s">
        <v>7846</v>
      </c>
      <c r="B1717" s="1" t="s">
        <v>7847</v>
      </c>
      <c r="C1717" s="1">
        <v>290491732</v>
      </c>
      <c r="D1717" t="s">
        <v>261578</v>
      </c>
      <c r="E1717" t="s">
        <v>261582</v>
      </c>
      <c r="F1717" s="1">
        <v>2</v>
      </c>
      <c r="G1717" s="1" t="s">
        <v>7848</v>
      </c>
      <c r="H1717" s="1" t="s">
        <v>7849</v>
      </c>
      <c r="I1717" s="1" t="s">
        <v>7850</v>
      </c>
    </row>
    <row r="1718" spans="1:9" x14ac:dyDescent="0.2">
      <c r="A1718" s="1" t="s">
        <v>7851</v>
      </c>
      <c r="B1718" s="1" t="s">
        <v>7852</v>
      </c>
      <c r="C1718" s="1">
        <v>291440979</v>
      </c>
      <c r="D1718" t="s">
        <v>261128</v>
      </c>
      <c r="E1718" t="s">
        <v>261577</v>
      </c>
      <c r="F1718" s="1">
        <v>1</v>
      </c>
      <c r="G1718" s="1" t="s">
        <v>7853</v>
      </c>
      <c r="H1718" s="1" t="s">
        <v>7854</v>
      </c>
      <c r="I1718" s="1" t="s">
        <v>7855</v>
      </c>
    </row>
    <row r="1719" spans="1:9" x14ac:dyDescent="0.2">
      <c r="A1719" s="1" t="s">
        <v>7856</v>
      </c>
      <c r="B1719" s="1" t="s">
        <v>7857</v>
      </c>
      <c r="C1719" s="1">
        <v>290521981</v>
      </c>
      <c r="D1719" t="s">
        <v>261128</v>
      </c>
      <c r="E1719" t="s">
        <v>261577</v>
      </c>
      <c r="F1719" s="1">
        <v>80</v>
      </c>
      <c r="G1719" s="1" t="s">
        <v>7858</v>
      </c>
      <c r="H1719" s="1" t="s">
        <v>7859</v>
      </c>
      <c r="I1719" s="1" t="s">
        <v>7860</v>
      </c>
    </row>
    <row r="1720" spans="1:9" x14ac:dyDescent="0.2">
      <c r="A1720" s="1" t="s">
        <v>7861</v>
      </c>
      <c r="B1720" s="1" t="s">
        <v>7862</v>
      </c>
      <c r="C1720" s="1">
        <v>291415394</v>
      </c>
      <c r="D1720" t="s">
        <v>261128</v>
      </c>
      <c r="E1720" t="s">
        <v>261577</v>
      </c>
      <c r="F1720" s="1">
        <v>9</v>
      </c>
      <c r="G1720" s="1" t="s">
        <v>7863</v>
      </c>
      <c r="H1720" s="1" t="s">
        <v>7864</v>
      </c>
      <c r="I1720" s="1" t="s">
        <v>7865</v>
      </c>
    </row>
    <row r="1721" spans="1:9" x14ac:dyDescent="0.2">
      <c r="A1721" s="1" t="s">
        <v>7867</v>
      </c>
      <c r="B1721" s="1" t="s">
        <v>7868</v>
      </c>
      <c r="C1721" s="1">
        <v>290483851</v>
      </c>
      <c r="D1721" t="s">
        <v>261128</v>
      </c>
      <c r="E1721" t="s">
        <v>261576</v>
      </c>
      <c r="F1721" s="1">
        <v>21</v>
      </c>
      <c r="G1721" s="1" t="s">
        <v>7869</v>
      </c>
      <c r="H1721" s="1" t="s">
        <v>7870</v>
      </c>
      <c r="I1721" s="1" t="s">
        <v>7871</v>
      </c>
    </row>
    <row r="1722" spans="1:9" x14ac:dyDescent="0.2">
      <c r="A1722" s="1" t="s">
        <v>7872</v>
      </c>
      <c r="B1722" s="1" t="s">
        <v>7873</v>
      </c>
      <c r="C1722" s="1">
        <v>291422471</v>
      </c>
      <c r="D1722" t="s">
        <v>261128</v>
      </c>
      <c r="E1722" t="s">
        <v>261577</v>
      </c>
      <c r="F1722" s="1">
        <v>24</v>
      </c>
      <c r="G1722" s="1" t="s">
        <v>7874</v>
      </c>
      <c r="H1722" s="1" t="s">
        <v>7875</v>
      </c>
      <c r="I1722" s="1" t="s">
        <v>7876</v>
      </c>
    </row>
    <row r="1723" spans="1:9" x14ac:dyDescent="0.2">
      <c r="A1723" s="1" t="s">
        <v>7877</v>
      </c>
      <c r="B1723" s="1" t="s">
        <v>7878</v>
      </c>
      <c r="C1723" s="1">
        <v>291425985</v>
      </c>
      <c r="D1723" t="s">
        <v>261128</v>
      </c>
      <c r="E1723" t="s">
        <v>261577</v>
      </c>
      <c r="F1723" s="1">
        <v>41</v>
      </c>
      <c r="G1723" s="1" t="s">
        <v>7879</v>
      </c>
      <c r="H1723" s="1" t="s">
        <v>7880</v>
      </c>
      <c r="I1723" s="1" t="s">
        <v>7881</v>
      </c>
    </row>
    <row r="1724" spans="1:9" x14ac:dyDescent="0.2">
      <c r="A1724" s="1" t="s">
        <v>7882</v>
      </c>
      <c r="B1724" s="1" t="s">
        <v>7883</v>
      </c>
      <c r="C1724" s="1">
        <v>291435179</v>
      </c>
      <c r="D1724" t="s">
        <v>261128</v>
      </c>
      <c r="E1724" t="s">
        <v>261577</v>
      </c>
      <c r="F1724" s="1">
        <v>4</v>
      </c>
      <c r="G1724" s="1" t="s">
        <v>7884</v>
      </c>
      <c r="H1724" s="1" t="s">
        <v>7885</v>
      </c>
      <c r="I1724" s="1"/>
    </row>
    <row r="1725" spans="1:9" x14ac:dyDescent="0.2">
      <c r="A1725" s="1" t="s">
        <v>7886</v>
      </c>
      <c r="B1725" s="1" t="s">
        <v>7887</v>
      </c>
      <c r="C1725" s="1">
        <v>291418133</v>
      </c>
      <c r="D1725" t="s">
        <v>261578</v>
      </c>
      <c r="E1725" t="s">
        <v>261583</v>
      </c>
      <c r="F1725" s="1">
        <v>11879</v>
      </c>
      <c r="G1725" s="1" t="s">
        <v>7888</v>
      </c>
      <c r="H1725" s="1" t="s">
        <v>7889</v>
      </c>
      <c r="I1725" s="1" t="s">
        <v>7890</v>
      </c>
    </row>
    <row r="1726" spans="1:9" x14ac:dyDescent="0.2">
      <c r="A1726" s="1" t="s">
        <v>7891</v>
      </c>
      <c r="B1726" s="1" t="s">
        <v>7892</v>
      </c>
      <c r="C1726" s="1">
        <v>290483282</v>
      </c>
      <c r="D1726" t="s">
        <v>261128</v>
      </c>
      <c r="E1726" t="s">
        <v>261573</v>
      </c>
      <c r="F1726" s="1">
        <v>5032</v>
      </c>
      <c r="G1726" s="1" t="s">
        <v>7893</v>
      </c>
      <c r="H1726" s="1" t="s">
        <v>7894</v>
      </c>
      <c r="I1726" s="1" t="s">
        <v>7895</v>
      </c>
    </row>
    <row r="1727" spans="1:9" x14ac:dyDescent="0.2">
      <c r="A1727" s="1" t="s">
        <v>7896</v>
      </c>
      <c r="B1727" s="1" t="s">
        <v>7897</v>
      </c>
      <c r="C1727" s="1">
        <v>291438052</v>
      </c>
      <c r="D1727" t="s">
        <v>261128</v>
      </c>
      <c r="E1727" t="s">
        <v>261575</v>
      </c>
      <c r="F1727" s="1">
        <v>19</v>
      </c>
      <c r="G1727" s="1" t="s">
        <v>7898</v>
      </c>
      <c r="H1727" s="1" t="s">
        <v>7899</v>
      </c>
      <c r="I1727" s="1" t="s">
        <v>7900</v>
      </c>
    </row>
    <row r="1728" spans="1:9" x14ac:dyDescent="0.2">
      <c r="A1728" s="1" t="s">
        <v>7901</v>
      </c>
      <c r="B1728" s="1" t="s">
        <v>7902</v>
      </c>
      <c r="C1728" s="1">
        <v>290485848</v>
      </c>
      <c r="D1728" t="s">
        <v>261128</v>
      </c>
      <c r="E1728" t="s">
        <v>261577</v>
      </c>
      <c r="F1728" s="1">
        <v>1978</v>
      </c>
      <c r="G1728" s="1" t="s">
        <v>7903</v>
      </c>
      <c r="H1728" s="1" t="s">
        <v>7904</v>
      </c>
      <c r="I1728" s="1" t="s">
        <v>7905</v>
      </c>
    </row>
    <row r="1729" spans="1:9" x14ac:dyDescent="0.2">
      <c r="A1729" s="1" t="s">
        <v>7906</v>
      </c>
      <c r="B1729" s="1" t="s">
        <v>7907</v>
      </c>
      <c r="C1729" s="1">
        <v>291419516</v>
      </c>
      <c r="D1729" t="s">
        <v>261128</v>
      </c>
      <c r="E1729" t="s">
        <v>261573</v>
      </c>
      <c r="F1729" s="1">
        <v>4</v>
      </c>
      <c r="G1729" s="1" t="s">
        <v>7908</v>
      </c>
      <c r="H1729" s="1" t="s">
        <v>7909</v>
      </c>
      <c r="I1729" s="1" t="s">
        <v>7910</v>
      </c>
    </row>
    <row r="1730" spans="1:9" x14ac:dyDescent="0.2">
      <c r="A1730" s="1" t="s">
        <v>7911</v>
      </c>
      <c r="B1730" s="1" t="s">
        <v>7912</v>
      </c>
      <c r="C1730" s="1">
        <v>291416459</v>
      </c>
      <c r="D1730" t="s">
        <v>261128</v>
      </c>
      <c r="E1730" t="s">
        <v>261576</v>
      </c>
      <c r="F1730" s="1">
        <v>4</v>
      </c>
      <c r="G1730" s="1" t="s">
        <v>7913</v>
      </c>
      <c r="H1730" s="1" t="s">
        <v>7914</v>
      </c>
      <c r="I1730" s="1" t="s">
        <v>7915</v>
      </c>
    </row>
    <row r="1731" spans="1:9" x14ac:dyDescent="0.2">
      <c r="A1731" s="1" t="s">
        <v>7916</v>
      </c>
      <c r="B1731" s="1" t="s">
        <v>7917</v>
      </c>
      <c r="C1731" s="1">
        <v>291444302</v>
      </c>
      <c r="D1731" t="s">
        <v>261128</v>
      </c>
      <c r="E1731" t="s">
        <v>261577</v>
      </c>
      <c r="F1731" s="1">
        <v>22</v>
      </c>
      <c r="G1731" s="1" t="s">
        <v>7918</v>
      </c>
      <c r="H1731" s="1" t="s">
        <v>7919</v>
      </c>
      <c r="I1731" s="1" t="s">
        <v>7920</v>
      </c>
    </row>
    <row r="1732" spans="1:9" x14ac:dyDescent="0.2">
      <c r="A1732" s="1" t="s">
        <v>7921</v>
      </c>
      <c r="B1732" s="1" t="s">
        <v>7922</v>
      </c>
      <c r="C1732" s="1">
        <v>291424361</v>
      </c>
      <c r="D1732" t="s">
        <v>261128</v>
      </c>
      <c r="E1732" t="s">
        <v>261573</v>
      </c>
      <c r="F1732" s="1">
        <v>75</v>
      </c>
      <c r="G1732" s="1" t="s">
        <v>7923</v>
      </c>
      <c r="H1732" s="1" t="s">
        <v>7924</v>
      </c>
      <c r="I1732" s="1" t="s">
        <v>7925</v>
      </c>
    </row>
    <row r="1733" spans="1:9" x14ac:dyDescent="0.2">
      <c r="A1733" s="1" t="s">
        <v>7926</v>
      </c>
      <c r="B1733" s="1" t="s">
        <v>7927</v>
      </c>
      <c r="C1733" s="1">
        <v>291441154</v>
      </c>
      <c r="D1733" t="s">
        <v>261128</v>
      </c>
      <c r="E1733" t="s">
        <v>261576</v>
      </c>
      <c r="F1733" s="1">
        <v>16</v>
      </c>
      <c r="G1733" s="1" t="s">
        <v>7928</v>
      </c>
      <c r="H1733" s="1" t="s">
        <v>7929</v>
      </c>
      <c r="I1733" s="1" t="s">
        <v>7930</v>
      </c>
    </row>
    <row r="1734" spans="1:9" x14ac:dyDescent="0.2">
      <c r="A1734" s="1" t="s">
        <v>7931</v>
      </c>
      <c r="B1734" s="1" t="s">
        <v>7932</v>
      </c>
      <c r="C1734" s="1">
        <v>291434609</v>
      </c>
      <c r="D1734" t="s">
        <v>261128</v>
      </c>
      <c r="E1734" t="s">
        <v>261573</v>
      </c>
      <c r="F1734" s="1">
        <v>22</v>
      </c>
      <c r="G1734" s="1" t="s">
        <v>7933</v>
      </c>
      <c r="H1734" s="1" t="s">
        <v>7934</v>
      </c>
      <c r="I1734" s="1" t="s">
        <v>7935</v>
      </c>
    </row>
    <row r="1735" spans="1:9" x14ac:dyDescent="0.2">
      <c r="A1735" s="1" t="s">
        <v>7936</v>
      </c>
      <c r="B1735" s="1" t="s">
        <v>7937</v>
      </c>
      <c r="C1735" s="1">
        <v>291439500</v>
      </c>
      <c r="D1735" t="s">
        <v>261128</v>
      </c>
      <c r="E1735" t="s">
        <v>261575</v>
      </c>
      <c r="F1735" s="1">
        <v>17</v>
      </c>
      <c r="G1735" s="1" t="s">
        <v>7938</v>
      </c>
      <c r="H1735" s="1" t="s">
        <v>7939</v>
      </c>
      <c r="I1735" s="1" t="s">
        <v>7940</v>
      </c>
    </row>
    <row r="1736" spans="1:9" x14ac:dyDescent="0.2">
      <c r="A1736" s="1" t="s">
        <v>7941</v>
      </c>
      <c r="B1736" s="1" t="s">
        <v>7942</v>
      </c>
      <c r="C1736" s="1">
        <v>291419445</v>
      </c>
      <c r="D1736" t="s">
        <v>261128</v>
      </c>
      <c r="E1736" t="s">
        <v>261573</v>
      </c>
      <c r="F1736" s="1">
        <v>1</v>
      </c>
      <c r="G1736" s="1" t="s">
        <v>7943</v>
      </c>
      <c r="H1736" s="1" t="s">
        <v>7944</v>
      </c>
      <c r="I1736" s="1" t="s">
        <v>7945</v>
      </c>
    </row>
    <row r="1737" spans="1:9" x14ac:dyDescent="0.2">
      <c r="A1737" s="1" t="s">
        <v>7946</v>
      </c>
      <c r="B1737" s="1" t="s">
        <v>7947</v>
      </c>
      <c r="C1737" s="1">
        <v>290486706</v>
      </c>
      <c r="D1737" t="s">
        <v>261128</v>
      </c>
      <c r="E1737" t="s">
        <v>261573</v>
      </c>
      <c r="F1737" s="1">
        <v>3</v>
      </c>
      <c r="G1737" s="1" t="s">
        <v>7948</v>
      </c>
      <c r="H1737" s="1" t="s">
        <v>7949</v>
      </c>
      <c r="I1737" s="1" t="s">
        <v>7950</v>
      </c>
    </row>
    <row r="1738" spans="1:9" x14ac:dyDescent="0.2">
      <c r="A1738" s="1" t="s">
        <v>7951</v>
      </c>
      <c r="B1738" s="1" t="s">
        <v>7952</v>
      </c>
      <c r="C1738" s="1">
        <v>291414083</v>
      </c>
      <c r="D1738" t="s">
        <v>261128</v>
      </c>
      <c r="E1738" t="s">
        <v>261573</v>
      </c>
      <c r="F1738" s="1">
        <v>7</v>
      </c>
      <c r="G1738" s="1" t="s">
        <v>7953</v>
      </c>
      <c r="H1738" s="1" t="s">
        <v>7954</v>
      </c>
      <c r="I1738" s="1" t="s">
        <v>7955</v>
      </c>
    </row>
    <row r="1739" spans="1:9" x14ac:dyDescent="0.2">
      <c r="A1739" s="1" t="s">
        <v>7956</v>
      </c>
      <c r="B1739" s="1" t="s">
        <v>7957</v>
      </c>
      <c r="C1739" s="1">
        <v>290484091</v>
      </c>
      <c r="D1739" t="s">
        <v>261584</v>
      </c>
      <c r="E1739" t="s">
        <v>261585</v>
      </c>
      <c r="F1739" s="1">
        <v>23</v>
      </c>
      <c r="G1739" s="1" t="s">
        <v>7958</v>
      </c>
      <c r="H1739" s="1" t="s">
        <v>7959</v>
      </c>
      <c r="I1739" s="1" t="s">
        <v>7960</v>
      </c>
    </row>
    <row r="1740" spans="1:9" x14ac:dyDescent="0.2">
      <c r="A1740" s="1" t="s">
        <v>7961</v>
      </c>
      <c r="B1740" s="1" t="s">
        <v>7962</v>
      </c>
      <c r="C1740" s="1">
        <v>291421743</v>
      </c>
      <c r="D1740" t="s">
        <v>261128</v>
      </c>
      <c r="E1740" t="s">
        <v>261577</v>
      </c>
      <c r="F1740" s="1">
        <v>21</v>
      </c>
      <c r="G1740" s="1" t="s">
        <v>7963</v>
      </c>
      <c r="H1740" s="1" t="s">
        <v>7964</v>
      </c>
      <c r="I1740" s="1" t="s">
        <v>7965</v>
      </c>
    </row>
    <row r="1741" spans="1:9" x14ac:dyDescent="0.2">
      <c r="A1741" s="1" t="s">
        <v>7966</v>
      </c>
      <c r="B1741" s="1" t="s">
        <v>7967</v>
      </c>
      <c r="C1741" s="1">
        <v>291432118</v>
      </c>
      <c r="D1741" t="s">
        <v>261128</v>
      </c>
      <c r="E1741" t="s">
        <v>261577</v>
      </c>
      <c r="F1741" s="1">
        <v>44</v>
      </c>
      <c r="G1741" s="1" t="s">
        <v>7968</v>
      </c>
      <c r="H1741" s="1" t="s">
        <v>7969</v>
      </c>
      <c r="I1741" s="1"/>
    </row>
    <row r="1742" spans="1:9" x14ac:dyDescent="0.2">
      <c r="A1742" s="1" t="s">
        <v>7970</v>
      </c>
      <c r="B1742" s="1" t="s">
        <v>7971</v>
      </c>
      <c r="C1742" s="1">
        <v>291429649</v>
      </c>
      <c r="D1742" t="s">
        <v>261128</v>
      </c>
      <c r="E1742" t="s">
        <v>261577</v>
      </c>
      <c r="F1742" s="1">
        <v>26</v>
      </c>
      <c r="G1742" s="1" t="s">
        <v>7972</v>
      </c>
      <c r="H1742" s="1" t="s">
        <v>7973</v>
      </c>
      <c r="I1742" s="1" t="s">
        <v>7974</v>
      </c>
    </row>
    <row r="1743" spans="1:9" x14ac:dyDescent="0.2">
      <c r="A1743" s="1" t="s">
        <v>7975</v>
      </c>
      <c r="B1743" s="1" t="s">
        <v>7976</v>
      </c>
      <c r="C1743" s="1">
        <v>291426628</v>
      </c>
      <c r="D1743" t="s">
        <v>261128</v>
      </c>
      <c r="E1743" t="s">
        <v>261579</v>
      </c>
      <c r="F1743" s="1">
        <v>2</v>
      </c>
      <c r="G1743" s="1" t="s">
        <v>7977</v>
      </c>
      <c r="H1743" s="1" t="s">
        <v>7978</v>
      </c>
      <c r="I1743" s="1" t="s">
        <v>7979</v>
      </c>
    </row>
    <row r="1744" spans="1:9" x14ac:dyDescent="0.2">
      <c r="A1744" s="1" t="s">
        <v>7980</v>
      </c>
      <c r="B1744" s="1" t="s">
        <v>7981</v>
      </c>
      <c r="C1744" s="1">
        <v>290483760</v>
      </c>
      <c r="D1744" t="s">
        <v>261327</v>
      </c>
      <c r="E1744" t="s">
        <v>261586</v>
      </c>
      <c r="F1744" s="1">
        <v>545</v>
      </c>
      <c r="G1744" s="1" t="s">
        <v>7982</v>
      </c>
      <c r="H1744" s="1" t="s">
        <v>7983</v>
      </c>
      <c r="I1744" s="1" t="s">
        <v>7984</v>
      </c>
    </row>
    <row r="1745" spans="1:9" x14ac:dyDescent="0.2">
      <c r="A1745" s="1" t="s">
        <v>7985</v>
      </c>
      <c r="B1745" s="1" t="s">
        <v>7986</v>
      </c>
      <c r="C1745" s="1">
        <v>290526005</v>
      </c>
      <c r="D1745" t="s">
        <v>261128</v>
      </c>
      <c r="E1745" t="s">
        <v>261573</v>
      </c>
      <c r="F1745" s="1">
        <v>20</v>
      </c>
      <c r="G1745" s="1" t="s">
        <v>7987</v>
      </c>
      <c r="H1745" s="1" t="s">
        <v>7988</v>
      </c>
      <c r="I1745" s="1" t="s">
        <v>7989</v>
      </c>
    </row>
    <row r="1746" spans="1:9" x14ac:dyDescent="0.2">
      <c r="A1746" s="1" t="s">
        <v>7990</v>
      </c>
      <c r="B1746" s="1" t="s">
        <v>7991</v>
      </c>
      <c r="C1746" s="1">
        <v>291442968</v>
      </c>
      <c r="D1746" t="s">
        <v>261128</v>
      </c>
      <c r="E1746" t="s">
        <v>261573</v>
      </c>
      <c r="F1746" s="1">
        <v>10</v>
      </c>
      <c r="G1746" s="1" t="s">
        <v>7992</v>
      </c>
      <c r="H1746" s="1" t="s">
        <v>7993</v>
      </c>
      <c r="I1746" s="1" t="s">
        <v>7994</v>
      </c>
    </row>
    <row r="1747" spans="1:9" x14ac:dyDescent="0.2">
      <c r="A1747" s="1" t="s">
        <v>7995</v>
      </c>
      <c r="B1747" s="1" t="s">
        <v>7996</v>
      </c>
      <c r="C1747" s="1">
        <v>290491668</v>
      </c>
      <c r="D1747" t="s">
        <v>261128</v>
      </c>
      <c r="E1747" t="s">
        <v>261576</v>
      </c>
      <c r="F1747" s="1">
        <v>4</v>
      </c>
      <c r="G1747" s="1" t="s">
        <v>7997</v>
      </c>
      <c r="H1747" s="1" t="s">
        <v>7998</v>
      </c>
      <c r="I1747" s="1" t="s">
        <v>7999</v>
      </c>
    </row>
    <row r="1748" spans="1:9" x14ac:dyDescent="0.2">
      <c r="A1748" s="1" t="s">
        <v>8000</v>
      </c>
      <c r="B1748" s="1" t="s">
        <v>8001</v>
      </c>
      <c r="C1748" s="1">
        <v>291439522</v>
      </c>
      <c r="D1748" t="s">
        <v>261128</v>
      </c>
      <c r="E1748" t="s">
        <v>261577</v>
      </c>
      <c r="F1748" s="1">
        <v>54</v>
      </c>
      <c r="G1748" s="1" t="s">
        <v>8002</v>
      </c>
      <c r="H1748" s="1" t="s">
        <v>8003</v>
      </c>
      <c r="I1748" s="1" t="s">
        <v>8004</v>
      </c>
    </row>
    <row r="1749" spans="1:9" x14ac:dyDescent="0.2">
      <c r="A1749" s="1" t="s">
        <v>8005</v>
      </c>
      <c r="B1749" s="1" t="s">
        <v>8006</v>
      </c>
      <c r="C1749" s="1">
        <v>290525891</v>
      </c>
      <c r="D1749" t="s">
        <v>261128</v>
      </c>
      <c r="E1749" t="s">
        <v>261576</v>
      </c>
      <c r="F1749" s="1">
        <v>5</v>
      </c>
      <c r="G1749" s="1" t="s">
        <v>8007</v>
      </c>
      <c r="H1749" s="1" t="s">
        <v>8008</v>
      </c>
      <c r="I1749" s="1" t="s">
        <v>8009</v>
      </c>
    </row>
    <row r="1750" spans="1:9" x14ac:dyDescent="0.2">
      <c r="A1750" s="1" t="s">
        <v>8010</v>
      </c>
      <c r="B1750" s="1" t="s">
        <v>8011</v>
      </c>
      <c r="C1750" s="1">
        <v>290487424</v>
      </c>
      <c r="D1750" t="s">
        <v>261128</v>
      </c>
      <c r="E1750" t="s">
        <v>261574</v>
      </c>
      <c r="F1750" s="1">
        <v>32</v>
      </c>
      <c r="G1750" s="1" t="s">
        <v>8012</v>
      </c>
      <c r="H1750" s="1" t="s">
        <v>8013</v>
      </c>
      <c r="I1750" s="1" t="s">
        <v>8014</v>
      </c>
    </row>
    <row r="1751" spans="1:9" x14ac:dyDescent="0.2">
      <c r="A1751" s="1" t="s">
        <v>8015</v>
      </c>
      <c r="B1751" s="1" t="s">
        <v>8016</v>
      </c>
      <c r="C1751" s="1">
        <v>291425664</v>
      </c>
      <c r="D1751" t="s">
        <v>261128</v>
      </c>
      <c r="E1751" t="s">
        <v>261576</v>
      </c>
      <c r="F1751" s="1">
        <v>7</v>
      </c>
      <c r="G1751" s="1" t="s">
        <v>8017</v>
      </c>
      <c r="H1751" s="1" t="s">
        <v>8018</v>
      </c>
      <c r="I1751" s="1" t="s">
        <v>8019</v>
      </c>
    </row>
    <row r="1752" spans="1:9" x14ac:dyDescent="0.2">
      <c r="A1752" s="1" t="s">
        <v>8020</v>
      </c>
      <c r="B1752" s="1" t="s">
        <v>8021</v>
      </c>
      <c r="C1752" s="1">
        <v>290522430</v>
      </c>
      <c r="D1752" t="s">
        <v>261128</v>
      </c>
      <c r="E1752" t="s">
        <v>261573</v>
      </c>
      <c r="F1752" s="1">
        <v>54</v>
      </c>
      <c r="G1752" s="1" t="s">
        <v>8022</v>
      </c>
      <c r="H1752" s="1" t="s">
        <v>8023</v>
      </c>
      <c r="I1752" s="1" t="s">
        <v>8024</v>
      </c>
    </row>
    <row r="1753" spans="1:9" x14ac:dyDescent="0.2">
      <c r="A1753" s="1" t="s">
        <v>8025</v>
      </c>
      <c r="B1753" s="1" t="s">
        <v>8026</v>
      </c>
      <c r="C1753" s="1">
        <v>291414422</v>
      </c>
      <c r="D1753" t="s">
        <v>261128</v>
      </c>
      <c r="E1753" t="s">
        <v>261577</v>
      </c>
      <c r="F1753" s="1">
        <v>6</v>
      </c>
      <c r="G1753" s="1" t="s">
        <v>8027</v>
      </c>
      <c r="H1753" s="1" t="s">
        <v>8028</v>
      </c>
      <c r="I1753" s="1" t="s">
        <v>8029</v>
      </c>
    </row>
    <row r="1754" spans="1:9" x14ac:dyDescent="0.2">
      <c r="A1754" s="1" t="s">
        <v>8030</v>
      </c>
      <c r="B1754" s="1" t="s">
        <v>8031</v>
      </c>
      <c r="C1754" s="1">
        <v>291429148</v>
      </c>
      <c r="D1754" t="s">
        <v>261128</v>
      </c>
      <c r="E1754" t="s">
        <v>261577</v>
      </c>
      <c r="F1754" s="1">
        <v>536</v>
      </c>
      <c r="G1754" s="1" t="s">
        <v>8032</v>
      </c>
      <c r="H1754" s="1" t="s">
        <v>8033</v>
      </c>
      <c r="I1754" s="1" t="s">
        <v>8034</v>
      </c>
    </row>
    <row r="1755" spans="1:9" x14ac:dyDescent="0.2">
      <c r="A1755" s="1" t="s">
        <v>8035</v>
      </c>
      <c r="B1755" s="1" t="s">
        <v>8036</v>
      </c>
      <c r="C1755" s="1">
        <v>291422931</v>
      </c>
      <c r="D1755" t="s">
        <v>261128</v>
      </c>
      <c r="E1755" t="s">
        <v>261573</v>
      </c>
      <c r="F1755" s="1">
        <v>518</v>
      </c>
      <c r="G1755" s="1" t="s">
        <v>8037</v>
      </c>
      <c r="H1755" s="1" t="s">
        <v>8038</v>
      </c>
      <c r="I1755" s="1" t="s">
        <v>8039</v>
      </c>
    </row>
    <row r="1756" spans="1:9" x14ac:dyDescent="0.2">
      <c r="A1756" s="1" t="s">
        <v>8040</v>
      </c>
      <c r="B1756" s="1" t="s">
        <v>8041</v>
      </c>
      <c r="C1756" s="1">
        <v>291419970</v>
      </c>
      <c r="D1756" t="s">
        <v>261128</v>
      </c>
      <c r="E1756" t="s">
        <v>261573</v>
      </c>
      <c r="F1756" s="1">
        <v>2</v>
      </c>
      <c r="G1756" s="1" t="s">
        <v>8042</v>
      </c>
      <c r="H1756" s="1" t="s">
        <v>8043</v>
      </c>
      <c r="I1756" s="1" t="s">
        <v>8044</v>
      </c>
    </row>
    <row r="1757" spans="1:9" x14ac:dyDescent="0.2">
      <c r="A1757" s="1" t="s">
        <v>8045</v>
      </c>
      <c r="B1757" s="1" t="s">
        <v>8046</v>
      </c>
      <c r="C1757" s="1">
        <v>290489150</v>
      </c>
      <c r="D1757" t="s">
        <v>261128</v>
      </c>
      <c r="E1757" t="s">
        <v>261576</v>
      </c>
      <c r="F1757" s="1">
        <v>10</v>
      </c>
      <c r="G1757" s="1" t="s">
        <v>8047</v>
      </c>
      <c r="H1757" s="1" t="s">
        <v>8048</v>
      </c>
      <c r="I1757" s="1" t="s">
        <v>8049</v>
      </c>
    </row>
    <row r="1758" spans="1:9" x14ac:dyDescent="0.2">
      <c r="A1758" s="1" t="s">
        <v>8050</v>
      </c>
      <c r="B1758" s="1" t="s">
        <v>8051</v>
      </c>
      <c r="C1758" s="1">
        <v>291437581</v>
      </c>
      <c r="D1758" t="s">
        <v>261128</v>
      </c>
      <c r="E1758" t="s">
        <v>261573</v>
      </c>
      <c r="F1758" s="1">
        <v>1</v>
      </c>
      <c r="G1758" s="1" t="s">
        <v>8052</v>
      </c>
      <c r="H1758" s="1" t="s">
        <v>8053</v>
      </c>
      <c r="I1758" s="1" t="s">
        <v>8054</v>
      </c>
    </row>
    <row r="1759" spans="1:9" x14ac:dyDescent="0.2">
      <c r="A1759" s="1" t="s">
        <v>8055</v>
      </c>
      <c r="B1759" s="1" t="s">
        <v>8056</v>
      </c>
      <c r="C1759" s="1">
        <v>290481757</v>
      </c>
      <c r="D1759" t="s">
        <v>261128</v>
      </c>
      <c r="E1759" t="s">
        <v>261574</v>
      </c>
      <c r="F1759" s="1">
        <v>135</v>
      </c>
      <c r="G1759" s="1" t="s">
        <v>8057</v>
      </c>
      <c r="H1759" s="1" t="s">
        <v>8058</v>
      </c>
      <c r="I1759" s="1" t="s">
        <v>8059</v>
      </c>
    </row>
    <row r="1760" spans="1:9" x14ac:dyDescent="0.2">
      <c r="A1760" s="1" t="s">
        <v>8060</v>
      </c>
      <c r="B1760" s="1" t="s">
        <v>8061</v>
      </c>
      <c r="C1760" s="1">
        <v>290487426</v>
      </c>
      <c r="D1760" t="s">
        <v>261128</v>
      </c>
      <c r="E1760" t="s">
        <v>261577</v>
      </c>
      <c r="F1760" s="1">
        <v>84</v>
      </c>
      <c r="G1760" s="1" t="s">
        <v>8062</v>
      </c>
      <c r="H1760" s="1" t="s">
        <v>8063</v>
      </c>
      <c r="I1760" s="1" t="s">
        <v>8064</v>
      </c>
    </row>
    <row r="1761" spans="1:9" x14ac:dyDescent="0.2">
      <c r="A1761" s="1" t="s">
        <v>8065</v>
      </c>
      <c r="B1761" s="1" t="s">
        <v>8066</v>
      </c>
      <c r="C1761" s="1">
        <v>282935105</v>
      </c>
      <c r="D1761" t="s">
        <v>261588</v>
      </c>
      <c r="E1761" t="s">
        <v>261589</v>
      </c>
      <c r="F1761" s="1">
        <v>2986</v>
      </c>
      <c r="G1761" s="1" t="s">
        <v>8067</v>
      </c>
      <c r="H1761" s="1" t="s">
        <v>8068</v>
      </c>
      <c r="I1761" s="1" t="s">
        <v>8069</v>
      </c>
    </row>
    <row r="1762" spans="1:9" x14ac:dyDescent="0.2">
      <c r="A1762" s="1" t="s">
        <v>8070</v>
      </c>
      <c r="B1762" s="1" t="s">
        <v>8071</v>
      </c>
      <c r="C1762" s="1">
        <v>290522311</v>
      </c>
      <c r="D1762" t="s">
        <v>261128</v>
      </c>
      <c r="E1762" t="s">
        <v>261577</v>
      </c>
      <c r="F1762" s="1">
        <v>136</v>
      </c>
      <c r="G1762" s="1" t="s">
        <v>8072</v>
      </c>
      <c r="H1762" s="1" t="s">
        <v>8073</v>
      </c>
      <c r="I1762" s="1" t="s">
        <v>8074</v>
      </c>
    </row>
    <row r="1763" spans="1:9" x14ac:dyDescent="0.2">
      <c r="A1763" s="1" t="s">
        <v>8075</v>
      </c>
      <c r="B1763" s="1" t="s">
        <v>8076</v>
      </c>
      <c r="C1763" s="1">
        <v>291437790</v>
      </c>
      <c r="D1763" t="s">
        <v>261128</v>
      </c>
      <c r="E1763" t="s">
        <v>261573</v>
      </c>
      <c r="F1763" s="1">
        <v>6</v>
      </c>
      <c r="G1763" s="1" t="s">
        <v>8077</v>
      </c>
      <c r="H1763" s="1" t="s">
        <v>8078</v>
      </c>
      <c r="I1763" s="1" t="s">
        <v>8079</v>
      </c>
    </row>
    <row r="1764" spans="1:9" x14ac:dyDescent="0.2">
      <c r="A1764" s="1" t="s">
        <v>8080</v>
      </c>
      <c r="B1764" s="1" t="s">
        <v>8081</v>
      </c>
      <c r="C1764" s="1">
        <v>291434514</v>
      </c>
      <c r="D1764" t="s">
        <v>261128</v>
      </c>
      <c r="E1764" t="s">
        <v>261575</v>
      </c>
      <c r="F1764" s="1">
        <v>7</v>
      </c>
      <c r="G1764" s="1" t="s">
        <v>8082</v>
      </c>
      <c r="H1764" s="1" t="s">
        <v>8083</v>
      </c>
      <c r="I1764" s="1" t="s">
        <v>8084</v>
      </c>
    </row>
    <row r="1765" spans="1:9" x14ac:dyDescent="0.2">
      <c r="A1765" s="1" t="s">
        <v>8085</v>
      </c>
      <c r="B1765" s="1" t="s">
        <v>8086</v>
      </c>
      <c r="C1765" s="1">
        <v>291034478</v>
      </c>
      <c r="D1765" t="s">
        <v>261128</v>
      </c>
      <c r="E1765" t="s">
        <v>261573</v>
      </c>
      <c r="F1765" s="1">
        <v>1</v>
      </c>
      <c r="G1765" s="1" t="s">
        <v>8087</v>
      </c>
      <c r="H1765" s="1" t="s">
        <v>8088</v>
      </c>
      <c r="I1765" s="1" t="s">
        <v>8089</v>
      </c>
    </row>
    <row r="1766" spans="1:9" x14ac:dyDescent="0.2">
      <c r="A1766" s="1" t="s">
        <v>8090</v>
      </c>
      <c r="B1766" s="1" t="s">
        <v>8091</v>
      </c>
      <c r="C1766" s="1">
        <v>290521313</v>
      </c>
      <c r="D1766" t="s">
        <v>261128</v>
      </c>
      <c r="E1766" t="s">
        <v>261576</v>
      </c>
      <c r="F1766" s="1">
        <v>36</v>
      </c>
      <c r="G1766" s="1" t="s">
        <v>8092</v>
      </c>
      <c r="H1766" s="1" t="s">
        <v>8093</v>
      </c>
      <c r="I1766" s="1" t="s">
        <v>8094</v>
      </c>
    </row>
    <row r="1767" spans="1:9" x14ac:dyDescent="0.2">
      <c r="A1767" s="1" t="s">
        <v>8095</v>
      </c>
      <c r="B1767" s="1" t="s">
        <v>8096</v>
      </c>
      <c r="C1767" s="1">
        <v>291419508</v>
      </c>
      <c r="D1767" t="s">
        <v>261128</v>
      </c>
      <c r="E1767" t="s">
        <v>261573</v>
      </c>
      <c r="F1767" s="1">
        <v>114</v>
      </c>
      <c r="G1767" s="1" t="s">
        <v>8097</v>
      </c>
      <c r="H1767" s="1" t="s">
        <v>8098</v>
      </c>
      <c r="I1767" s="1" t="s">
        <v>8099</v>
      </c>
    </row>
    <row r="1768" spans="1:9" x14ac:dyDescent="0.2">
      <c r="A1768" s="1" t="s">
        <v>8100</v>
      </c>
      <c r="B1768" s="1" t="s">
        <v>8101</v>
      </c>
      <c r="C1768" s="1">
        <v>291443934</v>
      </c>
      <c r="D1768" t="s">
        <v>261128</v>
      </c>
      <c r="E1768" t="s">
        <v>261577</v>
      </c>
      <c r="F1768" s="1">
        <v>11</v>
      </c>
      <c r="G1768" s="1" t="s">
        <v>8102</v>
      </c>
      <c r="H1768" s="1" t="s">
        <v>8103</v>
      </c>
      <c r="I1768" s="1" t="s">
        <v>8104</v>
      </c>
    </row>
    <row r="1769" spans="1:9" x14ac:dyDescent="0.2">
      <c r="A1769" s="1" t="s">
        <v>8105</v>
      </c>
      <c r="B1769" s="1" t="s">
        <v>8106</v>
      </c>
      <c r="C1769" s="1">
        <v>291424249</v>
      </c>
      <c r="D1769" t="s">
        <v>261128</v>
      </c>
      <c r="E1769" t="s">
        <v>261576</v>
      </c>
      <c r="F1769" s="1">
        <v>36</v>
      </c>
      <c r="G1769" s="1" t="s">
        <v>8107</v>
      </c>
      <c r="H1769" s="1" t="s">
        <v>8108</v>
      </c>
      <c r="I1769" s="1" t="s">
        <v>8109</v>
      </c>
    </row>
    <row r="1770" spans="1:9" x14ac:dyDescent="0.2">
      <c r="A1770" s="1" t="s">
        <v>8110</v>
      </c>
      <c r="B1770" s="1" t="s">
        <v>8111</v>
      </c>
      <c r="C1770" s="1">
        <v>291414426</v>
      </c>
      <c r="D1770" t="s">
        <v>261128</v>
      </c>
      <c r="E1770" t="s">
        <v>261577</v>
      </c>
      <c r="F1770" s="1">
        <v>45</v>
      </c>
      <c r="G1770" s="1" t="s">
        <v>8112</v>
      </c>
      <c r="H1770" s="1" t="s">
        <v>8113</v>
      </c>
      <c r="I1770" s="1" t="s">
        <v>8114</v>
      </c>
    </row>
    <row r="1771" spans="1:9" x14ac:dyDescent="0.2">
      <c r="A1771" s="1" t="s">
        <v>8115</v>
      </c>
      <c r="B1771" s="1" t="s">
        <v>8115</v>
      </c>
      <c r="C1771" s="1">
        <v>291434115</v>
      </c>
      <c r="D1771" t="s">
        <v>261128</v>
      </c>
      <c r="E1771" t="s">
        <v>261577</v>
      </c>
      <c r="F1771" s="1">
        <v>2</v>
      </c>
      <c r="G1771" s="1" t="s">
        <v>8116</v>
      </c>
      <c r="H1771" s="1" t="s">
        <v>8117</v>
      </c>
      <c r="I1771" s="1"/>
    </row>
    <row r="1772" spans="1:9" x14ac:dyDescent="0.2">
      <c r="A1772" s="1" t="s">
        <v>8118</v>
      </c>
      <c r="B1772" s="1" t="s">
        <v>8119</v>
      </c>
      <c r="C1772" s="1">
        <v>291439020</v>
      </c>
      <c r="D1772" t="s">
        <v>261128</v>
      </c>
      <c r="E1772" t="s">
        <v>261573</v>
      </c>
      <c r="F1772" s="1">
        <v>13</v>
      </c>
      <c r="G1772" s="1" t="s">
        <v>8120</v>
      </c>
      <c r="H1772" s="1" t="s">
        <v>8121</v>
      </c>
      <c r="I1772" s="1" t="s">
        <v>8122</v>
      </c>
    </row>
    <row r="1773" spans="1:9" x14ac:dyDescent="0.2">
      <c r="A1773" s="1" t="s">
        <v>8123</v>
      </c>
      <c r="B1773" s="1" t="s">
        <v>8124</v>
      </c>
      <c r="C1773" s="1">
        <v>290520988</v>
      </c>
      <c r="D1773" t="s">
        <v>261128</v>
      </c>
      <c r="E1773" t="s">
        <v>261577</v>
      </c>
      <c r="F1773" s="1">
        <v>51</v>
      </c>
      <c r="G1773" s="1" t="s">
        <v>8125</v>
      </c>
      <c r="H1773" s="1" t="s">
        <v>8126</v>
      </c>
      <c r="I1773" s="1" t="s">
        <v>8127</v>
      </c>
    </row>
    <row r="1774" spans="1:9" x14ac:dyDescent="0.2">
      <c r="A1774" s="1" t="s">
        <v>8128</v>
      </c>
      <c r="B1774" s="1" t="s">
        <v>8129</v>
      </c>
      <c r="C1774" s="1">
        <v>291442359</v>
      </c>
      <c r="D1774" t="s">
        <v>261128</v>
      </c>
      <c r="E1774" t="s">
        <v>261573</v>
      </c>
      <c r="F1774" s="1">
        <v>9</v>
      </c>
      <c r="G1774" s="1" t="s">
        <v>8130</v>
      </c>
      <c r="H1774" s="1" t="s">
        <v>8131</v>
      </c>
      <c r="I1774" s="1" t="s">
        <v>8132</v>
      </c>
    </row>
    <row r="1775" spans="1:9" x14ac:dyDescent="0.2">
      <c r="A1775" s="1" t="s">
        <v>8133</v>
      </c>
      <c r="B1775" s="1" t="s">
        <v>8134</v>
      </c>
      <c r="C1775" s="1">
        <v>291417985</v>
      </c>
      <c r="D1775" t="s">
        <v>261578</v>
      </c>
      <c r="E1775" t="s">
        <v>261590</v>
      </c>
      <c r="F1775" s="1">
        <v>14</v>
      </c>
      <c r="G1775" s="1" t="s">
        <v>8135</v>
      </c>
      <c r="H1775" s="1" t="s">
        <v>8136</v>
      </c>
      <c r="I1775" s="1" t="s">
        <v>8137</v>
      </c>
    </row>
    <row r="1776" spans="1:9" x14ac:dyDescent="0.2">
      <c r="A1776" s="1" t="s">
        <v>8138</v>
      </c>
      <c r="B1776" s="1" t="s">
        <v>8139</v>
      </c>
      <c r="C1776" s="1">
        <v>290486231</v>
      </c>
      <c r="D1776" t="s">
        <v>261128</v>
      </c>
      <c r="E1776" t="s">
        <v>261576</v>
      </c>
      <c r="F1776" s="1">
        <v>10</v>
      </c>
      <c r="G1776" s="1" t="s">
        <v>8140</v>
      </c>
      <c r="H1776" s="1" t="s">
        <v>8141</v>
      </c>
      <c r="I1776" s="1" t="s">
        <v>8142</v>
      </c>
    </row>
    <row r="1777" spans="1:9" x14ac:dyDescent="0.2">
      <c r="A1777" s="1" t="s">
        <v>8143</v>
      </c>
      <c r="B1777" s="1" t="s">
        <v>8144</v>
      </c>
      <c r="C1777" s="1">
        <v>261116423</v>
      </c>
      <c r="D1777" t="s">
        <v>261128</v>
      </c>
      <c r="E1777" t="s">
        <v>261576</v>
      </c>
      <c r="F1777" s="1">
        <v>40</v>
      </c>
      <c r="G1777" s="1" t="s">
        <v>8145</v>
      </c>
      <c r="H1777" s="1" t="s">
        <v>8146</v>
      </c>
      <c r="I1777" s="1" t="s">
        <v>8147</v>
      </c>
    </row>
    <row r="1778" spans="1:9" x14ac:dyDescent="0.2">
      <c r="A1778" s="1" t="s">
        <v>8148</v>
      </c>
      <c r="B1778" s="1" t="s">
        <v>8149</v>
      </c>
      <c r="C1778" s="1">
        <v>290829468</v>
      </c>
      <c r="D1778" t="s">
        <v>261128</v>
      </c>
      <c r="E1778" t="s">
        <v>261573</v>
      </c>
      <c r="F1778" s="1">
        <v>37</v>
      </c>
      <c r="G1778" s="1" t="s">
        <v>8150</v>
      </c>
      <c r="H1778" s="1" t="s">
        <v>8151</v>
      </c>
      <c r="I1778" s="1" t="s">
        <v>8152</v>
      </c>
    </row>
    <row r="1779" spans="1:9" x14ac:dyDescent="0.2">
      <c r="A1779" s="1" t="s">
        <v>8153</v>
      </c>
      <c r="B1779" s="1" t="s">
        <v>8154</v>
      </c>
      <c r="C1779" s="1">
        <v>291420294</v>
      </c>
      <c r="D1779" t="s">
        <v>261128</v>
      </c>
      <c r="E1779" t="s">
        <v>261575</v>
      </c>
      <c r="F1779" s="1">
        <v>1</v>
      </c>
      <c r="G1779" s="1" t="s">
        <v>8155</v>
      </c>
      <c r="H1779" s="1" t="s">
        <v>8156</v>
      </c>
      <c r="I1779" s="1" t="s">
        <v>8157</v>
      </c>
    </row>
    <row r="1780" spans="1:9" x14ac:dyDescent="0.2">
      <c r="A1780" s="1" t="s">
        <v>8158</v>
      </c>
      <c r="B1780" s="1" t="s">
        <v>8159</v>
      </c>
      <c r="C1780" s="1">
        <v>291432716</v>
      </c>
      <c r="D1780" t="s">
        <v>261343</v>
      </c>
      <c r="E1780" t="s">
        <v>261591</v>
      </c>
      <c r="F1780" s="1">
        <v>47</v>
      </c>
      <c r="G1780" s="1" t="s">
        <v>8160</v>
      </c>
      <c r="H1780" s="1" t="s">
        <v>8161</v>
      </c>
      <c r="I1780" s="1"/>
    </row>
    <row r="1781" spans="1:9" x14ac:dyDescent="0.2">
      <c r="A1781" s="1" t="s">
        <v>8162</v>
      </c>
      <c r="B1781" s="1" t="s">
        <v>8163</v>
      </c>
      <c r="C1781" s="1">
        <v>291427025</v>
      </c>
      <c r="D1781" t="s">
        <v>261128</v>
      </c>
      <c r="E1781" t="s">
        <v>261579</v>
      </c>
      <c r="F1781" s="1">
        <v>6</v>
      </c>
      <c r="G1781" s="1" t="s">
        <v>8164</v>
      </c>
      <c r="H1781" s="1" t="s">
        <v>8165</v>
      </c>
      <c r="I1781" s="1"/>
    </row>
    <row r="1782" spans="1:9" x14ac:dyDescent="0.2">
      <c r="A1782" s="1" t="s">
        <v>8166</v>
      </c>
      <c r="B1782" s="1" t="s">
        <v>8167</v>
      </c>
      <c r="C1782" s="1">
        <v>291430878</v>
      </c>
      <c r="D1782" t="s">
        <v>261128</v>
      </c>
      <c r="E1782" t="s">
        <v>261573</v>
      </c>
      <c r="F1782" s="1">
        <v>1419</v>
      </c>
      <c r="G1782" s="1" t="s">
        <v>8168</v>
      </c>
      <c r="H1782" s="1" t="s">
        <v>8169</v>
      </c>
      <c r="I1782" s="1" t="s">
        <v>8170</v>
      </c>
    </row>
    <row r="1783" spans="1:9" x14ac:dyDescent="0.2">
      <c r="A1783" s="1" t="s">
        <v>8171</v>
      </c>
      <c r="B1783" s="1" t="s">
        <v>8172</v>
      </c>
      <c r="C1783" s="1">
        <v>291438666</v>
      </c>
      <c r="D1783" t="s">
        <v>261592</v>
      </c>
      <c r="E1783" t="s">
        <v>261593</v>
      </c>
      <c r="F1783" s="1">
        <v>926</v>
      </c>
      <c r="G1783" s="1"/>
      <c r="H1783" s="1" t="s">
        <v>8173</v>
      </c>
      <c r="I1783" s="1"/>
    </row>
    <row r="1784" spans="1:9" x14ac:dyDescent="0.2">
      <c r="A1784" s="1" t="s">
        <v>8174</v>
      </c>
      <c r="B1784" s="1" t="s">
        <v>8175</v>
      </c>
      <c r="C1784" s="1">
        <v>291440705</v>
      </c>
      <c r="D1784" t="s">
        <v>261128</v>
      </c>
      <c r="E1784" t="s">
        <v>261577</v>
      </c>
      <c r="F1784" s="1">
        <v>40</v>
      </c>
      <c r="G1784" s="1" t="s">
        <v>8176</v>
      </c>
      <c r="H1784" s="1" t="s">
        <v>8177</v>
      </c>
      <c r="I1784" s="1"/>
    </row>
    <row r="1785" spans="1:9" x14ac:dyDescent="0.2">
      <c r="A1785" s="1" t="s">
        <v>8178</v>
      </c>
      <c r="B1785" s="1" t="s">
        <v>8179</v>
      </c>
      <c r="C1785" s="1">
        <v>291429961</v>
      </c>
      <c r="D1785" t="s">
        <v>261128</v>
      </c>
      <c r="E1785" t="s">
        <v>261573</v>
      </c>
      <c r="F1785" s="1">
        <v>40</v>
      </c>
      <c r="G1785" s="1" t="s">
        <v>8180</v>
      </c>
      <c r="H1785" s="1" t="s">
        <v>8181</v>
      </c>
      <c r="I1785" s="1" t="s">
        <v>8182</v>
      </c>
    </row>
    <row r="1786" spans="1:9" x14ac:dyDescent="0.2">
      <c r="A1786" s="1" t="s">
        <v>8183</v>
      </c>
      <c r="B1786" s="1" t="s">
        <v>8184</v>
      </c>
      <c r="C1786" s="1">
        <v>291435598</v>
      </c>
      <c r="D1786" t="s">
        <v>261128</v>
      </c>
      <c r="E1786" t="s">
        <v>261576</v>
      </c>
      <c r="F1786" s="1">
        <v>2</v>
      </c>
      <c r="G1786" s="1" t="s">
        <v>8185</v>
      </c>
      <c r="H1786" s="1" t="s">
        <v>8186</v>
      </c>
      <c r="I1786" s="1" t="s">
        <v>8187</v>
      </c>
    </row>
    <row r="1787" spans="1:9" x14ac:dyDescent="0.2">
      <c r="A1787" s="1" t="s">
        <v>8188</v>
      </c>
      <c r="B1787" s="1" t="s">
        <v>8189</v>
      </c>
      <c r="C1787" s="1">
        <v>284044713</v>
      </c>
      <c r="D1787" t="s">
        <v>261580</v>
      </c>
      <c r="E1787" t="s">
        <v>261594</v>
      </c>
      <c r="F1787" s="1">
        <v>4153</v>
      </c>
      <c r="G1787" s="1" t="s">
        <v>8190</v>
      </c>
      <c r="H1787" s="1" t="s">
        <v>8191</v>
      </c>
      <c r="I1787" s="1" t="s">
        <v>8192</v>
      </c>
    </row>
    <row r="1788" spans="1:9" x14ac:dyDescent="0.2">
      <c r="A1788" s="1" t="s">
        <v>8193</v>
      </c>
      <c r="B1788" s="1" t="s">
        <v>8194</v>
      </c>
      <c r="C1788" s="1">
        <v>290492972</v>
      </c>
      <c r="D1788" t="s">
        <v>261595</v>
      </c>
      <c r="E1788" t="s">
        <v>261596</v>
      </c>
      <c r="F1788" s="1">
        <v>2152</v>
      </c>
      <c r="G1788" s="1" t="s">
        <v>8195</v>
      </c>
      <c r="H1788" s="1" t="s">
        <v>8196</v>
      </c>
      <c r="I1788" s="1" t="s">
        <v>8197</v>
      </c>
    </row>
    <row r="1789" spans="1:9" x14ac:dyDescent="0.2">
      <c r="A1789" s="1" t="s">
        <v>8198</v>
      </c>
      <c r="B1789" s="1" t="s">
        <v>8199</v>
      </c>
      <c r="C1789" s="1">
        <v>291433204</v>
      </c>
      <c r="D1789" t="s">
        <v>261128</v>
      </c>
      <c r="E1789" t="s">
        <v>261576</v>
      </c>
      <c r="F1789" s="1">
        <v>9</v>
      </c>
      <c r="G1789" s="1" t="s">
        <v>8200</v>
      </c>
      <c r="H1789" s="1" t="s">
        <v>8201</v>
      </c>
      <c r="I1789" s="1"/>
    </row>
    <row r="1790" spans="1:9" x14ac:dyDescent="0.2">
      <c r="A1790" s="1" t="s">
        <v>8202</v>
      </c>
      <c r="B1790" s="1" t="s">
        <v>8203</v>
      </c>
      <c r="C1790" s="1">
        <v>291421726</v>
      </c>
      <c r="D1790" t="s">
        <v>261128</v>
      </c>
      <c r="E1790" t="s">
        <v>261576</v>
      </c>
      <c r="F1790" s="1">
        <v>63</v>
      </c>
      <c r="G1790" s="1" t="s">
        <v>8204</v>
      </c>
      <c r="H1790" s="1" t="s">
        <v>8205</v>
      </c>
      <c r="I1790" s="1" t="s">
        <v>8206</v>
      </c>
    </row>
    <row r="1791" spans="1:9" x14ac:dyDescent="0.2">
      <c r="A1791" s="1" t="s">
        <v>8207</v>
      </c>
      <c r="B1791" s="1" t="s">
        <v>8208</v>
      </c>
      <c r="C1791" s="1">
        <v>291418701</v>
      </c>
      <c r="D1791" t="s">
        <v>261128</v>
      </c>
      <c r="E1791" t="s">
        <v>261575</v>
      </c>
      <c r="F1791" s="1">
        <v>5</v>
      </c>
      <c r="G1791" s="1" t="s">
        <v>8209</v>
      </c>
      <c r="H1791" s="1" t="s">
        <v>8210</v>
      </c>
      <c r="I1791" s="1" t="s">
        <v>8211</v>
      </c>
    </row>
    <row r="1792" spans="1:9" x14ac:dyDescent="0.2">
      <c r="A1792" s="1" t="s">
        <v>8212</v>
      </c>
      <c r="B1792" s="1" t="s">
        <v>8213</v>
      </c>
      <c r="C1792" s="1">
        <v>223243836</v>
      </c>
      <c r="D1792" t="s">
        <v>261128</v>
      </c>
      <c r="E1792" t="s">
        <v>261573</v>
      </c>
      <c r="F1792" s="1">
        <v>24</v>
      </c>
      <c r="G1792" s="1" t="s">
        <v>8214</v>
      </c>
      <c r="H1792" s="1" t="s">
        <v>8215</v>
      </c>
      <c r="I1792" s="1" t="s">
        <v>8216</v>
      </c>
    </row>
    <row r="1793" spans="1:9" x14ac:dyDescent="0.2">
      <c r="A1793" s="1" t="s">
        <v>8217</v>
      </c>
      <c r="B1793" s="1" t="s">
        <v>8218</v>
      </c>
      <c r="C1793" s="1">
        <v>291439993</v>
      </c>
      <c r="D1793" t="s">
        <v>261597</v>
      </c>
      <c r="E1793" t="s">
        <v>261598</v>
      </c>
      <c r="F1793" s="1">
        <v>10</v>
      </c>
      <c r="G1793" s="1" t="s">
        <v>8219</v>
      </c>
      <c r="H1793" s="1" t="s">
        <v>8220</v>
      </c>
      <c r="I1793" s="1" t="s">
        <v>8221</v>
      </c>
    </row>
    <row r="1794" spans="1:9" x14ac:dyDescent="0.2">
      <c r="A1794" s="1" t="s">
        <v>8222</v>
      </c>
      <c r="B1794" s="1" t="s">
        <v>8223</v>
      </c>
      <c r="C1794" s="1">
        <v>291415076</v>
      </c>
      <c r="D1794" t="s">
        <v>261128</v>
      </c>
      <c r="E1794" t="s">
        <v>261575</v>
      </c>
      <c r="F1794" s="1">
        <v>14</v>
      </c>
      <c r="G1794" s="1" t="s">
        <v>8224</v>
      </c>
      <c r="H1794" s="1" t="s">
        <v>8225</v>
      </c>
      <c r="I1794" s="1" t="s">
        <v>8226</v>
      </c>
    </row>
    <row r="1795" spans="1:9" x14ac:dyDescent="0.2">
      <c r="A1795" s="1" t="s">
        <v>8227</v>
      </c>
      <c r="B1795" s="1" t="s">
        <v>8228</v>
      </c>
      <c r="C1795" s="1">
        <v>290526078</v>
      </c>
      <c r="D1795" t="s">
        <v>261128</v>
      </c>
      <c r="E1795" t="s">
        <v>261575</v>
      </c>
      <c r="F1795" s="1">
        <v>15</v>
      </c>
      <c r="G1795" s="1" t="s">
        <v>8229</v>
      </c>
      <c r="H1795" s="1" t="s">
        <v>8230</v>
      </c>
      <c r="I1795" s="1"/>
    </row>
    <row r="1796" spans="1:9" x14ac:dyDescent="0.2">
      <c r="A1796" s="1" t="s">
        <v>8231</v>
      </c>
      <c r="B1796" s="1" t="s">
        <v>8232</v>
      </c>
      <c r="C1796" s="1">
        <v>291415805</v>
      </c>
      <c r="D1796" t="s">
        <v>261128</v>
      </c>
      <c r="E1796" t="s">
        <v>261577</v>
      </c>
      <c r="F1796" s="1">
        <v>46</v>
      </c>
      <c r="G1796" s="1" t="s">
        <v>8233</v>
      </c>
      <c r="H1796" s="1" t="s">
        <v>8234</v>
      </c>
      <c r="I1796" s="1" t="s">
        <v>8235</v>
      </c>
    </row>
    <row r="1797" spans="1:9" x14ac:dyDescent="0.2">
      <c r="A1797" s="1" t="s">
        <v>8236</v>
      </c>
      <c r="B1797" s="1" t="s">
        <v>8237</v>
      </c>
      <c r="C1797" s="1">
        <v>291431992</v>
      </c>
      <c r="D1797" t="s">
        <v>261128</v>
      </c>
      <c r="E1797" t="s">
        <v>261577</v>
      </c>
      <c r="F1797" s="1">
        <v>3</v>
      </c>
      <c r="G1797" s="1" t="s">
        <v>8238</v>
      </c>
      <c r="H1797" s="1" t="s">
        <v>8239</v>
      </c>
      <c r="I1797" s="1" t="s">
        <v>8240</v>
      </c>
    </row>
    <row r="1798" spans="1:9" x14ac:dyDescent="0.2">
      <c r="A1798" s="1" t="s">
        <v>8241</v>
      </c>
      <c r="B1798" s="1" t="s">
        <v>8242</v>
      </c>
      <c r="C1798" s="1">
        <v>291431344</v>
      </c>
      <c r="D1798" t="s">
        <v>261128</v>
      </c>
      <c r="E1798" t="s">
        <v>261579</v>
      </c>
      <c r="F1798" s="1">
        <v>33</v>
      </c>
      <c r="G1798" s="1" t="s">
        <v>8243</v>
      </c>
      <c r="H1798" s="1" t="s">
        <v>8244</v>
      </c>
      <c r="I1798" s="1"/>
    </row>
    <row r="1799" spans="1:9" x14ac:dyDescent="0.2">
      <c r="A1799" s="1" t="s">
        <v>8245</v>
      </c>
      <c r="B1799" s="1" t="s">
        <v>8246</v>
      </c>
      <c r="C1799" s="1">
        <v>291426808</v>
      </c>
      <c r="D1799" t="s">
        <v>261128</v>
      </c>
      <c r="E1799" t="s">
        <v>261579</v>
      </c>
      <c r="F1799" s="1">
        <v>78</v>
      </c>
      <c r="G1799" s="1" t="s">
        <v>8247</v>
      </c>
      <c r="H1799" s="1" t="s">
        <v>8248</v>
      </c>
      <c r="I1799" s="1" t="s">
        <v>8249</v>
      </c>
    </row>
    <row r="1800" spans="1:9" x14ac:dyDescent="0.2">
      <c r="A1800" s="1" t="s">
        <v>8250</v>
      </c>
      <c r="B1800" s="1" t="s">
        <v>8251</v>
      </c>
      <c r="C1800" s="1">
        <v>290483121</v>
      </c>
      <c r="D1800" t="s">
        <v>261128</v>
      </c>
      <c r="E1800" t="s">
        <v>261577</v>
      </c>
      <c r="F1800" s="1">
        <v>36</v>
      </c>
      <c r="G1800" s="1" t="s">
        <v>8252</v>
      </c>
      <c r="H1800" s="1" t="s">
        <v>8253</v>
      </c>
      <c r="I1800" s="1" t="s">
        <v>8254</v>
      </c>
    </row>
    <row r="1801" spans="1:9" x14ac:dyDescent="0.2">
      <c r="A1801" s="1" t="s">
        <v>8255</v>
      </c>
      <c r="B1801" s="1" t="s">
        <v>8256</v>
      </c>
      <c r="C1801" s="1">
        <v>290486337</v>
      </c>
      <c r="D1801" t="s">
        <v>261128</v>
      </c>
      <c r="E1801" t="s">
        <v>261576</v>
      </c>
      <c r="F1801" s="1">
        <v>2</v>
      </c>
      <c r="G1801" s="1" t="s">
        <v>8257</v>
      </c>
      <c r="H1801" s="1" t="s">
        <v>8258</v>
      </c>
      <c r="I1801" s="1" t="s">
        <v>8259</v>
      </c>
    </row>
    <row r="1802" spans="1:9" x14ac:dyDescent="0.2">
      <c r="A1802" s="1" t="s">
        <v>8260</v>
      </c>
      <c r="B1802" s="1" t="s">
        <v>8261</v>
      </c>
      <c r="C1802" s="1">
        <v>291437211</v>
      </c>
      <c r="D1802" t="s">
        <v>261128</v>
      </c>
      <c r="E1802" t="s">
        <v>261577</v>
      </c>
      <c r="F1802" s="1">
        <v>32</v>
      </c>
      <c r="G1802" s="1" t="s">
        <v>8262</v>
      </c>
      <c r="H1802" s="1" t="s">
        <v>8263</v>
      </c>
      <c r="I1802" s="1" t="s">
        <v>8264</v>
      </c>
    </row>
    <row r="1803" spans="1:9" x14ac:dyDescent="0.2">
      <c r="A1803" s="1" t="s">
        <v>8265</v>
      </c>
      <c r="B1803" s="1" t="s">
        <v>8266</v>
      </c>
      <c r="C1803" s="1">
        <v>291441020</v>
      </c>
      <c r="D1803" t="s">
        <v>261128</v>
      </c>
      <c r="E1803" t="s">
        <v>261577</v>
      </c>
      <c r="F1803" s="1">
        <v>30</v>
      </c>
      <c r="G1803" s="1" t="s">
        <v>8267</v>
      </c>
      <c r="H1803" s="1" t="s">
        <v>8268</v>
      </c>
      <c r="I1803" s="1" t="s">
        <v>8269</v>
      </c>
    </row>
    <row r="1804" spans="1:9" x14ac:dyDescent="0.2">
      <c r="A1804" s="1" t="s">
        <v>8270</v>
      </c>
      <c r="B1804" s="1" t="s">
        <v>8271</v>
      </c>
      <c r="C1804" s="1">
        <v>291443986</v>
      </c>
      <c r="D1804" t="s">
        <v>261128</v>
      </c>
      <c r="E1804" t="s">
        <v>261573</v>
      </c>
      <c r="F1804" s="1">
        <v>76</v>
      </c>
      <c r="G1804" s="1" t="s">
        <v>8272</v>
      </c>
      <c r="H1804" s="1" t="s">
        <v>8273</v>
      </c>
      <c r="I1804" s="1" t="s">
        <v>8274</v>
      </c>
    </row>
    <row r="1805" spans="1:9" x14ac:dyDescent="0.2">
      <c r="A1805" s="1" t="s">
        <v>8275</v>
      </c>
      <c r="B1805" s="1" t="s">
        <v>8276</v>
      </c>
      <c r="C1805" s="1">
        <v>283396600</v>
      </c>
      <c r="D1805" t="s">
        <v>261128</v>
      </c>
      <c r="E1805" t="s">
        <v>261577</v>
      </c>
      <c r="F1805" s="1">
        <v>16</v>
      </c>
      <c r="G1805" s="1" t="s">
        <v>8277</v>
      </c>
      <c r="H1805" s="1" t="s">
        <v>8278</v>
      </c>
      <c r="I1805" s="1" t="s">
        <v>8279</v>
      </c>
    </row>
    <row r="1806" spans="1:9" x14ac:dyDescent="0.2">
      <c r="A1806" s="1" t="s">
        <v>8280</v>
      </c>
      <c r="B1806" s="1" t="s">
        <v>8281</v>
      </c>
      <c r="C1806" s="1">
        <v>291445227</v>
      </c>
      <c r="D1806" t="s">
        <v>261128</v>
      </c>
      <c r="E1806" t="s">
        <v>261576</v>
      </c>
      <c r="F1806" s="1">
        <v>31</v>
      </c>
      <c r="G1806" s="1" t="s">
        <v>8282</v>
      </c>
      <c r="H1806" s="1" t="s">
        <v>8283</v>
      </c>
      <c r="I1806" s="1" t="s">
        <v>8284</v>
      </c>
    </row>
    <row r="1807" spans="1:9" x14ac:dyDescent="0.2">
      <c r="A1807" s="1" t="s">
        <v>8285</v>
      </c>
      <c r="B1807" s="1" t="s">
        <v>8286</v>
      </c>
      <c r="C1807" s="1">
        <v>291432352</v>
      </c>
      <c r="D1807" t="s">
        <v>261128</v>
      </c>
      <c r="E1807" t="s">
        <v>261577</v>
      </c>
      <c r="F1807" s="1">
        <v>5</v>
      </c>
      <c r="G1807" s="1" t="s">
        <v>8287</v>
      </c>
      <c r="H1807" s="1" t="s">
        <v>8288</v>
      </c>
      <c r="I1807" s="1" t="s">
        <v>8289</v>
      </c>
    </row>
    <row r="1808" spans="1:9" x14ac:dyDescent="0.2">
      <c r="A1808" s="1" t="s">
        <v>8290</v>
      </c>
      <c r="B1808" s="1" t="s">
        <v>8291</v>
      </c>
      <c r="C1808" s="1">
        <v>291435620</v>
      </c>
      <c r="D1808" t="s">
        <v>261128</v>
      </c>
      <c r="E1808" t="s">
        <v>261576</v>
      </c>
      <c r="F1808" s="1">
        <v>15</v>
      </c>
      <c r="G1808" s="1" t="s">
        <v>8292</v>
      </c>
      <c r="H1808" s="1" t="s">
        <v>8293</v>
      </c>
      <c r="I1808" s="1" t="s">
        <v>8294</v>
      </c>
    </row>
    <row r="1809" spans="1:9" x14ac:dyDescent="0.2">
      <c r="A1809" s="1" t="s">
        <v>8295</v>
      </c>
      <c r="B1809" s="1" t="s">
        <v>8296</v>
      </c>
      <c r="C1809" s="1">
        <v>291416146</v>
      </c>
      <c r="D1809" t="s">
        <v>261128</v>
      </c>
      <c r="E1809" t="s">
        <v>261577</v>
      </c>
      <c r="F1809" s="1">
        <v>12</v>
      </c>
      <c r="G1809" s="1" t="s">
        <v>8297</v>
      </c>
      <c r="H1809" s="1" t="s">
        <v>8298</v>
      </c>
      <c r="I1809" s="1" t="s">
        <v>8299</v>
      </c>
    </row>
    <row r="1810" spans="1:9" x14ac:dyDescent="0.2">
      <c r="A1810" s="1" t="s">
        <v>8300</v>
      </c>
      <c r="B1810" s="1" t="s">
        <v>8301</v>
      </c>
      <c r="C1810" s="1">
        <v>291446362</v>
      </c>
      <c r="D1810" t="s">
        <v>261128</v>
      </c>
      <c r="E1810" t="s">
        <v>261576</v>
      </c>
      <c r="F1810" s="1">
        <v>17</v>
      </c>
      <c r="G1810" s="1" t="s">
        <v>8302</v>
      </c>
      <c r="H1810" s="1" t="s">
        <v>8303</v>
      </c>
      <c r="I1810" s="1"/>
    </row>
    <row r="1811" spans="1:9" x14ac:dyDescent="0.2">
      <c r="A1811" s="1" t="s">
        <v>8304</v>
      </c>
      <c r="B1811" s="1" t="s">
        <v>8305</v>
      </c>
      <c r="C1811" s="1">
        <v>291432647</v>
      </c>
      <c r="D1811" t="s">
        <v>261128</v>
      </c>
      <c r="E1811" t="s">
        <v>261573</v>
      </c>
      <c r="F1811" s="1">
        <v>2</v>
      </c>
      <c r="G1811" s="1" t="s">
        <v>8306</v>
      </c>
      <c r="H1811" s="1" t="s">
        <v>8307</v>
      </c>
      <c r="I1811" s="1"/>
    </row>
    <row r="1812" spans="1:9" x14ac:dyDescent="0.2">
      <c r="A1812" s="1" t="s">
        <v>8308</v>
      </c>
      <c r="B1812" s="1" t="s">
        <v>8309</v>
      </c>
      <c r="C1812" s="1">
        <v>291419332</v>
      </c>
      <c r="D1812" t="s">
        <v>261128</v>
      </c>
      <c r="E1812" t="s">
        <v>261577</v>
      </c>
      <c r="F1812" s="1">
        <v>100</v>
      </c>
      <c r="G1812" s="1" t="s">
        <v>8310</v>
      </c>
      <c r="H1812" s="1" t="s">
        <v>8311</v>
      </c>
      <c r="I1812" s="1" t="s">
        <v>8312</v>
      </c>
    </row>
    <row r="1813" spans="1:9" x14ac:dyDescent="0.2">
      <c r="A1813" s="1" t="s">
        <v>8313</v>
      </c>
      <c r="B1813" s="1" t="s">
        <v>8314</v>
      </c>
      <c r="C1813" s="1">
        <v>291440382</v>
      </c>
      <c r="D1813" t="s">
        <v>261128</v>
      </c>
      <c r="E1813" t="s">
        <v>261577</v>
      </c>
      <c r="F1813" s="1">
        <v>1</v>
      </c>
      <c r="G1813" s="1" t="s">
        <v>8315</v>
      </c>
      <c r="H1813" s="1" t="s">
        <v>8316</v>
      </c>
      <c r="I1813" s="1" t="s">
        <v>8317</v>
      </c>
    </row>
    <row r="1814" spans="1:9" x14ac:dyDescent="0.2">
      <c r="A1814" s="1" t="s">
        <v>8318</v>
      </c>
      <c r="B1814" s="1" t="s">
        <v>8319</v>
      </c>
      <c r="C1814" s="1">
        <v>291438686</v>
      </c>
      <c r="D1814" t="s">
        <v>261128</v>
      </c>
      <c r="E1814" t="s">
        <v>261576</v>
      </c>
      <c r="F1814" s="1">
        <v>121</v>
      </c>
      <c r="G1814" s="1" t="s">
        <v>8320</v>
      </c>
      <c r="H1814" s="1" t="s">
        <v>8321</v>
      </c>
      <c r="I1814" s="1" t="s">
        <v>8322</v>
      </c>
    </row>
    <row r="1815" spans="1:9" x14ac:dyDescent="0.2">
      <c r="A1815" s="1" t="s">
        <v>8323</v>
      </c>
      <c r="B1815" s="1" t="s">
        <v>8324</v>
      </c>
      <c r="C1815" s="1">
        <v>291417743</v>
      </c>
      <c r="D1815" t="s">
        <v>261578</v>
      </c>
      <c r="E1815" t="s">
        <v>261583</v>
      </c>
      <c r="F1815" s="1">
        <v>11</v>
      </c>
      <c r="G1815" s="1" t="s">
        <v>8325</v>
      </c>
      <c r="H1815" s="1" t="s">
        <v>8326</v>
      </c>
      <c r="I1815" s="1" t="s">
        <v>8327</v>
      </c>
    </row>
    <row r="1816" spans="1:9" x14ac:dyDescent="0.2">
      <c r="A1816" s="1" t="s">
        <v>8329</v>
      </c>
      <c r="B1816" s="1" t="s">
        <v>8330</v>
      </c>
      <c r="C1816" s="1">
        <v>291440954</v>
      </c>
      <c r="D1816" t="s">
        <v>261128</v>
      </c>
      <c r="E1816" t="s">
        <v>261579</v>
      </c>
      <c r="F1816" s="1">
        <v>10</v>
      </c>
      <c r="G1816" s="1" t="s">
        <v>8331</v>
      </c>
      <c r="H1816" s="1" t="s">
        <v>8332</v>
      </c>
      <c r="I1816" s="1" t="s">
        <v>8333</v>
      </c>
    </row>
    <row r="1817" spans="1:9" x14ac:dyDescent="0.2">
      <c r="A1817" s="1" t="s">
        <v>8334</v>
      </c>
      <c r="B1817" s="1" t="s">
        <v>8335</v>
      </c>
      <c r="C1817" s="1">
        <v>290489263</v>
      </c>
      <c r="D1817" t="s">
        <v>261128</v>
      </c>
      <c r="E1817" t="s">
        <v>261575</v>
      </c>
      <c r="F1817" s="1">
        <v>24</v>
      </c>
      <c r="G1817" s="1" t="s">
        <v>8336</v>
      </c>
      <c r="H1817" s="1" t="s">
        <v>8337</v>
      </c>
      <c r="I1817" s="1" t="s">
        <v>8338</v>
      </c>
    </row>
    <row r="1818" spans="1:9" x14ac:dyDescent="0.2">
      <c r="A1818" s="1" t="s">
        <v>8339</v>
      </c>
      <c r="B1818" s="1" t="s">
        <v>8340</v>
      </c>
      <c r="C1818" s="1">
        <v>290488291</v>
      </c>
      <c r="D1818" t="s">
        <v>261128</v>
      </c>
      <c r="E1818" t="s">
        <v>261237</v>
      </c>
      <c r="F1818" s="1">
        <v>19</v>
      </c>
      <c r="G1818" s="1" t="s">
        <v>8341</v>
      </c>
      <c r="H1818" s="1" t="s">
        <v>8342</v>
      </c>
      <c r="I1818" s="1" t="s">
        <v>8343</v>
      </c>
    </row>
    <row r="1819" spans="1:9" x14ac:dyDescent="0.2">
      <c r="A1819" s="1" t="s">
        <v>8344</v>
      </c>
      <c r="B1819" s="1" t="s">
        <v>8345</v>
      </c>
      <c r="C1819" s="1">
        <v>290488573</v>
      </c>
      <c r="D1819" t="s">
        <v>261128</v>
      </c>
      <c r="E1819" t="s">
        <v>261577</v>
      </c>
      <c r="F1819" s="1">
        <v>76</v>
      </c>
      <c r="G1819" s="1" t="s">
        <v>8346</v>
      </c>
      <c r="H1819" s="1" t="s">
        <v>8347</v>
      </c>
      <c r="I1819" s="1" t="s">
        <v>8348</v>
      </c>
    </row>
    <row r="1820" spans="1:9" x14ac:dyDescent="0.2">
      <c r="A1820" s="1" t="s">
        <v>8349</v>
      </c>
      <c r="B1820" s="1" t="s">
        <v>8350</v>
      </c>
      <c r="C1820" s="1">
        <v>291422007</v>
      </c>
      <c r="D1820" t="s">
        <v>261128</v>
      </c>
      <c r="E1820" t="s">
        <v>261577</v>
      </c>
      <c r="F1820" s="1">
        <v>4</v>
      </c>
      <c r="G1820" s="1" t="s">
        <v>8351</v>
      </c>
      <c r="H1820" s="1" t="s">
        <v>8352</v>
      </c>
      <c r="I1820" s="1"/>
    </row>
    <row r="1821" spans="1:9" x14ac:dyDescent="0.2">
      <c r="A1821" s="1" t="s">
        <v>8353</v>
      </c>
      <c r="B1821" s="1" t="s">
        <v>8354</v>
      </c>
      <c r="C1821" s="1">
        <v>291430581</v>
      </c>
      <c r="D1821" t="s">
        <v>261128</v>
      </c>
      <c r="E1821" t="s">
        <v>261576</v>
      </c>
      <c r="F1821" s="1">
        <v>27</v>
      </c>
      <c r="G1821" s="1" t="s">
        <v>8355</v>
      </c>
      <c r="H1821" s="1" t="s">
        <v>8356</v>
      </c>
      <c r="I1821" s="1"/>
    </row>
    <row r="1822" spans="1:9" x14ac:dyDescent="0.2">
      <c r="A1822" s="1" t="s">
        <v>8357</v>
      </c>
      <c r="B1822" s="1" t="s">
        <v>8358</v>
      </c>
      <c r="C1822" s="1">
        <v>291442098</v>
      </c>
      <c r="D1822" t="s">
        <v>261580</v>
      </c>
      <c r="E1822" t="s">
        <v>261599</v>
      </c>
      <c r="F1822" s="1">
        <v>90</v>
      </c>
      <c r="G1822" s="1" t="s">
        <v>8359</v>
      </c>
      <c r="H1822" s="1" t="s">
        <v>8360</v>
      </c>
      <c r="I1822" s="1" t="s">
        <v>8361</v>
      </c>
    </row>
    <row r="1823" spans="1:9" x14ac:dyDescent="0.2">
      <c r="A1823" s="1" t="s">
        <v>8362</v>
      </c>
      <c r="B1823" s="1" t="s">
        <v>8363</v>
      </c>
      <c r="C1823" s="1">
        <v>291417612</v>
      </c>
      <c r="D1823" t="s">
        <v>261600</v>
      </c>
      <c r="E1823" t="s">
        <v>261601</v>
      </c>
      <c r="F1823" s="1">
        <v>826</v>
      </c>
      <c r="G1823" s="1" t="s">
        <v>8364</v>
      </c>
      <c r="H1823" s="1" t="s">
        <v>8365</v>
      </c>
      <c r="I1823" s="1" t="s">
        <v>8366</v>
      </c>
    </row>
    <row r="1824" spans="1:9" x14ac:dyDescent="0.2">
      <c r="A1824" s="1" t="s">
        <v>8367</v>
      </c>
      <c r="B1824" s="1" t="s">
        <v>8368</v>
      </c>
      <c r="C1824" s="1">
        <v>291426108</v>
      </c>
      <c r="D1824" t="s">
        <v>261128</v>
      </c>
      <c r="E1824" t="s">
        <v>261577</v>
      </c>
      <c r="F1824" s="1">
        <v>3</v>
      </c>
      <c r="G1824" s="1" t="s">
        <v>8369</v>
      </c>
      <c r="H1824" s="1" t="s">
        <v>8370</v>
      </c>
      <c r="I1824" s="1" t="s">
        <v>8371</v>
      </c>
    </row>
    <row r="1825" spans="1:9" x14ac:dyDescent="0.2">
      <c r="A1825" s="1" t="s">
        <v>8372</v>
      </c>
      <c r="B1825" s="1" t="s">
        <v>8373</v>
      </c>
      <c r="C1825" s="1">
        <v>290485627</v>
      </c>
      <c r="D1825" t="s">
        <v>261128</v>
      </c>
      <c r="E1825" t="s">
        <v>261573</v>
      </c>
      <c r="F1825" s="1">
        <v>2877</v>
      </c>
      <c r="G1825" s="1" t="s">
        <v>8374</v>
      </c>
      <c r="H1825" s="1" t="s">
        <v>8375</v>
      </c>
      <c r="I1825" s="1"/>
    </row>
    <row r="1826" spans="1:9" x14ac:dyDescent="0.2">
      <c r="A1826" s="1" t="s">
        <v>8376</v>
      </c>
      <c r="B1826" s="1" t="s">
        <v>8377</v>
      </c>
      <c r="C1826" s="1">
        <v>291441290</v>
      </c>
      <c r="D1826" t="s">
        <v>261128</v>
      </c>
      <c r="E1826" t="s">
        <v>261573</v>
      </c>
      <c r="F1826" s="1">
        <v>36</v>
      </c>
      <c r="G1826" s="1" t="s">
        <v>8378</v>
      </c>
      <c r="H1826" s="1" t="s">
        <v>8379</v>
      </c>
      <c r="I1826" s="1" t="s">
        <v>8380</v>
      </c>
    </row>
    <row r="1827" spans="1:9" x14ac:dyDescent="0.2">
      <c r="A1827" s="1" t="s">
        <v>8381</v>
      </c>
      <c r="B1827" s="1" t="s">
        <v>8382</v>
      </c>
      <c r="C1827" s="1">
        <v>291420207</v>
      </c>
      <c r="D1827" t="s">
        <v>261602</v>
      </c>
      <c r="E1827" t="s">
        <v>261603</v>
      </c>
      <c r="F1827" s="1">
        <v>25584</v>
      </c>
      <c r="G1827" s="1" t="s">
        <v>8383</v>
      </c>
      <c r="H1827" s="1" t="s">
        <v>8384</v>
      </c>
      <c r="I1827" s="1" t="s">
        <v>8385</v>
      </c>
    </row>
    <row r="1828" spans="1:9" x14ac:dyDescent="0.2">
      <c r="A1828" s="1" t="s">
        <v>8386</v>
      </c>
      <c r="B1828" s="1" t="s">
        <v>8387</v>
      </c>
      <c r="C1828" s="1">
        <v>291428725</v>
      </c>
      <c r="D1828" t="s">
        <v>261128</v>
      </c>
      <c r="E1828" t="s">
        <v>261577</v>
      </c>
      <c r="F1828" s="1">
        <v>20</v>
      </c>
      <c r="G1828" s="1" t="s">
        <v>8388</v>
      </c>
      <c r="H1828" s="1" t="s">
        <v>8389</v>
      </c>
      <c r="I1828" s="1" t="s">
        <v>8390</v>
      </c>
    </row>
    <row r="1829" spans="1:9" x14ac:dyDescent="0.2">
      <c r="A1829" s="1" t="s">
        <v>8391</v>
      </c>
      <c r="B1829" s="1" t="s">
        <v>8392</v>
      </c>
      <c r="C1829" s="1">
        <v>291438978</v>
      </c>
      <c r="D1829" t="s">
        <v>261128</v>
      </c>
      <c r="E1829" t="s">
        <v>261575</v>
      </c>
      <c r="F1829" s="1">
        <v>37</v>
      </c>
      <c r="G1829" s="1" t="s">
        <v>8393</v>
      </c>
      <c r="H1829" s="1" t="s">
        <v>8394</v>
      </c>
      <c r="I1829" s="1" t="s">
        <v>8395</v>
      </c>
    </row>
    <row r="1830" spans="1:9" x14ac:dyDescent="0.2">
      <c r="A1830" s="1" t="s">
        <v>8396</v>
      </c>
      <c r="B1830" s="1" t="s">
        <v>8397</v>
      </c>
      <c r="C1830" s="1">
        <v>291436547</v>
      </c>
      <c r="D1830" t="s">
        <v>261128</v>
      </c>
      <c r="E1830" t="s">
        <v>261579</v>
      </c>
      <c r="F1830" s="1">
        <v>18</v>
      </c>
      <c r="G1830" s="1" t="s">
        <v>8398</v>
      </c>
      <c r="H1830" s="1" t="s">
        <v>8399</v>
      </c>
      <c r="I1830" s="1" t="s">
        <v>8400</v>
      </c>
    </row>
    <row r="1831" spans="1:9" x14ac:dyDescent="0.2">
      <c r="A1831" s="1" t="s">
        <v>8401</v>
      </c>
      <c r="B1831" s="1" t="s">
        <v>8402</v>
      </c>
      <c r="C1831" s="1">
        <v>291441754</v>
      </c>
      <c r="D1831" t="s">
        <v>261128</v>
      </c>
      <c r="E1831" t="s">
        <v>261573</v>
      </c>
      <c r="F1831" s="1">
        <v>7</v>
      </c>
      <c r="G1831" s="1" t="s">
        <v>8403</v>
      </c>
      <c r="H1831" s="1" t="s">
        <v>8404</v>
      </c>
      <c r="I1831" s="1"/>
    </row>
    <row r="1832" spans="1:9" x14ac:dyDescent="0.2">
      <c r="A1832" s="1" t="s">
        <v>8405</v>
      </c>
      <c r="B1832" s="1" t="s">
        <v>8406</v>
      </c>
      <c r="C1832" s="1">
        <v>290483372</v>
      </c>
      <c r="D1832" t="s">
        <v>261604</v>
      </c>
      <c r="E1832" t="s">
        <v>261605</v>
      </c>
      <c r="F1832" s="1">
        <v>2516</v>
      </c>
      <c r="G1832" s="1" t="s">
        <v>8407</v>
      </c>
      <c r="H1832" s="1" t="s">
        <v>8408</v>
      </c>
      <c r="I1832" s="1" t="s">
        <v>8409</v>
      </c>
    </row>
    <row r="1833" spans="1:9" x14ac:dyDescent="0.2">
      <c r="A1833" s="1" t="s">
        <v>8410</v>
      </c>
      <c r="B1833" s="1" t="s">
        <v>8411</v>
      </c>
      <c r="C1833" s="1">
        <v>291428307</v>
      </c>
      <c r="D1833" t="s">
        <v>261128</v>
      </c>
      <c r="E1833" t="s">
        <v>261577</v>
      </c>
      <c r="F1833" s="1">
        <v>304</v>
      </c>
      <c r="G1833" s="1" t="s">
        <v>8412</v>
      </c>
      <c r="H1833" s="1" t="s">
        <v>8413</v>
      </c>
      <c r="I1833" s="1" t="s">
        <v>8414</v>
      </c>
    </row>
    <row r="1834" spans="1:9" x14ac:dyDescent="0.2">
      <c r="A1834" s="1" t="s">
        <v>8415</v>
      </c>
      <c r="B1834" s="1" t="s">
        <v>8416</v>
      </c>
      <c r="C1834" s="1">
        <v>291440412</v>
      </c>
      <c r="D1834" t="s">
        <v>261128</v>
      </c>
      <c r="E1834" t="s">
        <v>261577</v>
      </c>
      <c r="F1834" s="1">
        <v>33</v>
      </c>
      <c r="G1834" s="1" t="s">
        <v>8417</v>
      </c>
      <c r="H1834" s="1" t="s">
        <v>8418</v>
      </c>
      <c r="I1834" s="1" t="s">
        <v>8419</v>
      </c>
    </row>
    <row r="1835" spans="1:9" x14ac:dyDescent="0.2">
      <c r="A1835" s="1" t="s">
        <v>8420</v>
      </c>
      <c r="B1835" s="1" t="s">
        <v>8421</v>
      </c>
      <c r="C1835" s="1">
        <v>291419915</v>
      </c>
      <c r="D1835" t="s">
        <v>261128</v>
      </c>
      <c r="E1835" t="s">
        <v>261576</v>
      </c>
      <c r="F1835" s="1">
        <v>36</v>
      </c>
      <c r="G1835" s="1" t="s">
        <v>8422</v>
      </c>
      <c r="H1835" s="1" t="s">
        <v>8423</v>
      </c>
      <c r="I1835" s="1" t="s">
        <v>8424</v>
      </c>
    </row>
    <row r="1836" spans="1:9" x14ac:dyDescent="0.2">
      <c r="A1836" s="1" t="s">
        <v>8425</v>
      </c>
      <c r="B1836" s="1" t="s">
        <v>8426</v>
      </c>
      <c r="C1836" s="1">
        <v>291431948</v>
      </c>
      <c r="D1836" t="s">
        <v>261128</v>
      </c>
      <c r="E1836" t="s">
        <v>261576</v>
      </c>
      <c r="F1836" s="1">
        <v>24</v>
      </c>
      <c r="G1836" s="1" t="s">
        <v>8427</v>
      </c>
      <c r="H1836" s="1" t="s">
        <v>8428</v>
      </c>
      <c r="I1836" s="1" t="s">
        <v>8429</v>
      </c>
    </row>
    <row r="1837" spans="1:9" x14ac:dyDescent="0.2">
      <c r="A1837" s="1" t="s">
        <v>8430</v>
      </c>
      <c r="B1837" s="1" t="s">
        <v>8431</v>
      </c>
      <c r="C1837" s="1">
        <v>110752285</v>
      </c>
      <c r="D1837" t="s">
        <v>261128</v>
      </c>
      <c r="E1837" t="s">
        <v>261237</v>
      </c>
      <c r="F1837" s="1">
        <v>1</v>
      </c>
      <c r="G1837" s="1" t="s">
        <v>8432</v>
      </c>
      <c r="H1837" s="1" t="s">
        <v>8433</v>
      </c>
      <c r="I1837" s="1"/>
    </row>
    <row r="1838" spans="1:9" x14ac:dyDescent="0.2">
      <c r="A1838" s="1" t="s">
        <v>8434</v>
      </c>
      <c r="B1838" s="1" t="s">
        <v>8435</v>
      </c>
      <c r="C1838" s="1">
        <v>291428202</v>
      </c>
      <c r="D1838" t="s">
        <v>261128</v>
      </c>
      <c r="E1838" t="s">
        <v>261237</v>
      </c>
      <c r="F1838" s="1">
        <v>2</v>
      </c>
      <c r="G1838" s="1" t="s">
        <v>8436</v>
      </c>
      <c r="H1838" s="1" t="s">
        <v>8437</v>
      </c>
      <c r="I1838" s="1" t="s">
        <v>8438</v>
      </c>
    </row>
    <row r="1839" spans="1:9" x14ac:dyDescent="0.2">
      <c r="A1839" s="1" t="s">
        <v>8439</v>
      </c>
      <c r="B1839" s="1" t="s">
        <v>8440</v>
      </c>
      <c r="C1839" s="1">
        <v>291427039</v>
      </c>
      <c r="D1839" t="s">
        <v>261128</v>
      </c>
      <c r="E1839" t="s">
        <v>261237</v>
      </c>
      <c r="F1839" s="1">
        <v>10</v>
      </c>
      <c r="G1839" s="1" t="s">
        <v>8441</v>
      </c>
      <c r="H1839" s="1" t="s">
        <v>8442</v>
      </c>
      <c r="I1839" s="1" t="s">
        <v>8443</v>
      </c>
    </row>
    <row r="1840" spans="1:9" x14ac:dyDescent="0.2">
      <c r="A1840" s="1" t="s">
        <v>8444</v>
      </c>
      <c r="B1840" s="1" t="s">
        <v>8445</v>
      </c>
      <c r="C1840" s="1">
        <v>291425349</v>
      </c>
      <c r="D1840" t="s">
        <v>261128</v>
      </c>
      <c r="E1840" t="s">
        <v>261237</v>
      </c>
      <c r="F1840" s="1">
        <v>18</v>
      </c>
      <c r="G1840" s="1" t="s">
        <v>8446</v>
      </c>
      <c r="H1840" s="1" t="s">
        <v>8447</v>
      </c>
      <c r="I1840" s="1" t="s">
        <v>8448</v>
      </c>
    </row>
    <row r="1841" spans="1:9" x14ac:dyDescent="0.2">
      <c r="A1841" s="1" t="s">
        <v>8449</v>
      </c>
      <c r="B1841" s="1" t="s">
        <v>8450</v>
      </c>
      <c r="C1841" s="1">
        <v>291420148</v>
      </c>
      <c r="D1841" t="s">
        <v>261128</v>
      </c>
      <c r="E1841" t="s">
        <v>261237</v>
      </c>
      <c r="F1841" s="1">
        <v>1</v>
      </c>
      <c r="G1841" s="1" t="s">
        <v>8451</v>
      </c>
      <c r="H1841" s="1" t="s">
        <v>8452</v>
      </c>
      <c r="I1841" s="1" t="s">
        <v>8453</v>
      </c>
    </row>
    <row r="1842" spans="1:9" x14ac:dyDescent="0.2">
      <c r="A1842" s="1" t="s">
        <v>8454</v>
      </c>
      <c r="B1842" s="1" t="s">
        <v>8455</v>
      </c>
      <c r="C1842" s="1">
        <v>291424504</v>
      </c>
      <c r="D1842" t="s">
        <v>261128</v>
      </c>
      <c r="E1842" t="s">
        <v>261237</v>
      </c>
      <c r="F1842" s="1">
        <v>1</v>
      </c>
      <c r="G1842" s="1" t="s">
        <v>8456</v>
      </c>
      <c r="H1842" s="1" t="s">
        <v>8457</v>
      </c>
      <c r="I1842" s="1"/>
    </row>
    <row r="1843" spans="1:9" x14ac:dyDescent="0.2">
      <c r="A1843" s="1" t="s">
        <v>8458</v>
      </c>
      <c r="B1843" s="1" t="s">
        <v>8459</v>
      </c>
      <c r="C1843" s="1">
        <v>290521384</v>
      </c>
      <c r="D1843" t="s">
        <v>261607</v>
      </c>
      <c r="E1843" t="s">
        <v>261608</v>
      </c>
      <c r="F1843" s="1">
        <v>16</v>
      </c>
      <c r="G1843" s="1" t="s">
        <v>8460</v>
      </c>
      <c r="H1843" s="1" t="s">
        <v>8461</v>
      </c>
      <c r="I1843" s="1" t="s">
        <v>8462</v>
      </c>
    </row>
    <row r="1844" spans="1:9" x14ac:dyDescent="0.2">
      <c r="A1844" s="1" t="s">
        <v>8463</v>
      </c>
      <c r="B1844" s="1" t="s">
        <v>8464</v>
      </c>
      <c r="C1844" s="1">
        <v>290525672</v>
      </c>
      <c r="D1844" t="s">
        <v>261128</v>
      </c>
      <c r="E1844" t="s">
        <v>261237</v>
      </c>
      <c r="F1844" s="1">
        <v>2</v>
      </c>
      <c r="G1844" s="1" t="s">
        <v>8465</v>
      </c>
      <c r="H1844" s="1" t="s">
        <v>8466</v>
      </c>
      <c r="I1844" s="1" t="s">
        <v>8467</v>
      </c>
    </row>
    <row r="1845" spans="1:9" x14ac:dyDescent="0.2">
      <c r="A1845" s="1" t="s">
        <v>8468</v>
      </c>
      <c r="B1845" s="1" t="s">
        <v>8469</v>
      </c>
      <c r="C1845" s="1">
        <v>290525682</v>
      </c>
      <c r="D1845" t="s">
        <v>261128</v>
      </c>
      <c r="E1845" t="s">
        <v>261237</v>
      </c>
      <c r="F1845" s="1">
        <v>2</v>
      </c>
      <c r="G1845" s="1" t="s">
        <v>8470</v>
      </c>
      <c r="H1845" s="1" t="s">
        <v>8471</v>
      </c>
      <c r="I1845" s="1"/>
    </row>
    <row r="1846" spans="1:9" x14ac:dyDescent="0.2">
      <c r="A1846" s="1" t="s">
        <v>8472</v>
      </c>
      <c r="B1846" s="1" t="s">
        <v>8473</v>
      </c>
      <c r="C1846" s="1">
        <v>291440299</v>
      </c>
      <c r="D1846" t="s">
        <v>261128</v>
      </c>
      <c r="E1846" t="s">
        <v>261237</v>
      </c>
      <c r="F1846" s="1">
        <v>6</v>
      </c>
      <c r="G1846" s="1" t="s">
        <v>8474</v>
      </c>
      <c r="H1846" s="1" t="s">
        <v>8475</v>
      </c>
      <c r="I1846" s="1"/>
    </row>
    <row r="1847" spans="1:9" x14ac:dyDescent="0.2">
      <c r="A1847" s="1" t="s">
        <v>8476</v>
      </c>
      <c r="B1847" s="1" t="s">
        <v>8477</v>
      </c>
      <c r="C1847" s="1">
        <v>291414905</v>
      </c>
      <c r="D1847" t="s">
        <v>261609</v>
      </c>
      <c r="E1847" t="s">
        <v>261610</v>
      </c>
      <c r="F1847" s="1">
        <v>534</v>
      </c>
      <c r="G1847" s="1" t="s">
        <v>8478</v>
      </c>
      <c r="H1847" s="1" t="s">
        <v>8479</v>
      </c>
      <c r="I1847" s="1" t="s">
        <v>8480</v>
      </c>
    </row>
    <row r="1848" spans="1:9" x14ac:dyDescent="0.2">
      <c r="A1848" s="1" t="s">
        <v>8481</v>
      </c>
      <c r="B1848" s="1" t="s">
        <v>8482</v>
      </c>
      <c r="C1848" s="1">
        <v>223162231</v>
      </c>
      <c r="D1848" t="s">
        <v>261128</v>
      </c>
      <c r="E1848" t="s">
        <v>261237</v>
      </c>
      <c r="F1848" s="1">
        <v>3</v>
      </c>
      <c r="G1848" s="1" t="s">
        <v>8483</v>
      </c>
      <c r="H1848" s="1" t="s">
        <v>8484</v>
      </c>
      <c r="I1848" s="1"/>
    </row>
    <row r="1849" spans="1:9" x14ac:dyDescent="0.2">
      <c r="A1849" s="1" t="s">
        <v>8485</v>
      </c>
      <c r="B1849" s="1" t="s">
        <v>8486</v>
      </c>
      <c r="C1849" s="1">
        <v>287169339</v>
      </c>
      <c r="D1849" t="s">
        <v>261611</v>
      </c>
      <c r="E1849" t="s">
        <v>261612</v>
      </c>
      <c r="F1849" s="1">
        <v>1</v>
      </c>
      <c r="G1849" s="1" t="s">
        <v>8487</v>
      </c>
      <c r="H1849" s="1" t="s">
        <v>8488</v>
      </c>
      <c r="I1849" s="1" t="s">
        <v>8489</v>
      </c>
    </row>
    <row r="1850" spans="1:9" x14ac:dyDescent="0.2">
      <c r="A1850" s="1" t="s">
        <v>8490</v>
      </c>
      <c r="B1850" s="1" t="s">
        <v>8491</v>
      </c>
      <c r="C1850" s="1">
        <v>291414203</v>
      </c>
      <c r="D1850" t="s">
        <v>261128</v>
      </c>
      <c r="E1850" t="s">
        <v>261237</v>
      </c>
      <c r="F1850" s="1">
        <v>2</v>
      </c>
      <c r="G1850" s="1" t="s">
        <v>8492</v>
      </c>
      <c r="H1850" s="1" t="s">
        <v>8493</v>
      </c>
      <c r="I1850" s="1" t="s">
        <v>8494</v>
      </c>
    </row>
    <row r="1851" spans="1:9" x14ac:dyDescent="0.2">
      <c r="A1851" s="1" t="s">
        <v>8495</v>
      </c>
      <c r="B1851" s="1" t="s">
        <v>8496</v>
      </c>
      <c r="C1851" s="1">
        <v>289703826</v>
      </c>
      <c r="D1851" t="s">
        <v>261128</v>
      </c>
      <c r="E1851" t="s">
        <v>261237</v>
      </c>
      <c r="F1851" s="1">
        <v>1</v>
      </c>
      <c r="G1851" s="1" t="s">
        <v>8497</v>
      </c>
      <c r="H1851" s="1" t="s">
        <v>8498</v>
      </c>
      <c r="I1851" s="1" t="s">
        <v>8499</v>
      </c>
    </row>
    <row r="1852" spans="1:9" x14ac:dyDescent="0.2">
      <c r="A1852" s="1" t="s">
        <v>8500</v>
      </c>
      <c r="B1852" s="1" t="s">
        <v>8500</v>
      </c>
      <c r="C1852" s="1">
        <v>291418666</v>
      </c>
      <c r="D1852" t="s">
        <v>261128</v>
      </c>
      <c r="E1852" t="s">
        <v>261237</v>
      </c>
      <c r="F1852" s="1">
        <v>6</v>
      </c>
      <c r="G1852" s="1" t="s">
        <v>8501</v>
      </c>
      <c r="H1852" s="1" t="s">
        <v>8502</v>
      </c>
      <c r="I1852" s="1" t="s">
        <v>8503</v>
      </c>
    </row>
    <row r="1853" spans="1:9" x14ac:dyDescent="0.2">
      <c r="A1853" s="1" t="s">
        <v>8504</v>
      </c>
      <c r="B1853" s="1" t="s">
        <v>8505</v>
      </c>
      <c r="C1853" s="1">
        <v>291426964</v>
      </c>
      <c r="D1853" t="s">
        <v>261128</v>
      </c>
      <c r="E1853" t="s">
        <v>261237</v>
      </c>
      <c r="F1853" s="1">
        <v>1</v>
      </c>
      <c r="G1853" s="1" t="s">
        <v>8506</v>
      </c>
      <c r="H1853" s="1" t="s">
        <v>8507</v>
      </c>
      <c r="I1853" s="1" t="s">
        <v>8508</v>
      </c>
    </row>
    <row r="1854" spans="1:9" x14ac:dyDescent="0.2">
      <c r="A1854" s="1" t="s">
        <v>8509</v>
      </c>
      <c r="B1854" s="1" t="s">
        <v>8510</v>
      </c>
      <c r="C1854" s="1">
        <v>290484442</v>
      </c>
      <c r="D1854" t="s">
        <v>261128</v>
      </c>
      <c r="E1854" t="s">
        <v>261237</v>
      </c>
      <c r="F1854" s="1">
        <v>96</v>
      </c>
      <c r="G1854" s="1" t="s">
        <v>8511</v>
      </c>
      <c r="H1854" s="1" t="s">
        <v>8512</v>
      </c>
      <c r="I1854" s="1"/>
    </row>
    <row r="1855" spans="1:9" x14ac:dyDescent="0.2">
      <c r="A1855" s="1" t="s">
        <v>8513</v>
      </c>
      <c r="B1855" s="1" t="s">
        <v>8514</v>
      </c>
      <c r="C1855" s="1">
        <v>291444950</v>
      </c>
      <c r="D1855" t="s">
        <v>261128</v>
      </c>
      <c r="E1855" t="s">
        <v>261237</v>
      </c>
      <c r="F1855" s="1">
        <v>31</v>
      </c>
      <c r="G1855" s="1" t="s">
        <v>8515</v>
      </c>
      <c r="H1855" s="1" t="s">
        <v>8516</v>
      </c>
      <c r="I1855" s="1" t="s">
        <v>8517</v>
      </c>
    </row>
    <row r="1856" spans="1:9" x14ac:dyDescent="0.2">
      <c r="A1856" s="1" t="s">
        <v>8518</v>
      </c>
      <c r="B1856" s="1" t="s">
        <v>8519</v>
      </c>
      <c r="C1856" s="1">
        <v>290521839</v>
      </c>
      <c r="D1856" t="s">
        <v>261613</v>
      </c>
      <c r="E1856" t="s">
        <v>261614</v>
      </c>
      <c r="F1856" s="1">
        <v>577</v>
      </c>
      <c r="G1856" s="1" t="s">
        <v>8520</v>
      </c>
      <c r="H1856" s="1" t="s">
        <v>8521</v>
      </c>
      <c r="I1856" s="1" t="s">
        <v>8522</v>
      </c>
    </row>
    <row r="1857" spans="1:9" x14ac:dyDescent="0.2">
      <c r="A1857" s="1" t="s">
        <v>8523</v>
      </c>
      <c r="B1857" s="1" t="s">
        <v>8524</v>
      </c>
      <c r="C1857" s="1">
        <v>291432712</v>
      </c>
      <c r="D1857" t="s">
        <v>261615</v>
      </c>
      <c r="E1857" t="s">
        <v>261616</v>
      </c>
      <c r="F1857" s="1">
        <v>153</v>
      </c>
      <c r="G1857" s="1" t="s">
        <v>8525</v>
      </c>
      <c r="H1857" s="1" t="s">
        <v>8526</v>
      </c>
      <c r="I1857" s="1" t="s">
        <v>8527</v>
      </c>
    </row>
    <row r="1858" spans="1:9" x14ac:dyDescent="0.2">
      <c r="A1858" s="1" t="s">
        <v>8528</v>
      </c>
      <c r="B1858" s="1" t="s">
        <v>8529</v>
      </c>
      <c r="C1858" s="1">
        <v>291440922</v>
      </c>
      <c r="D1858" t="s">
        <v>261128</v>
      </c>
      <c r="E1858" t="s">
        <v>261237</v>
      </c>
      <c r="F1858" s="1">
        <v>36</v>
      </c>
      <c r="G1858" s="1" t="s">
        <v>8530</v>
      </c>
      <c r="H1858" s="1" t="s">
        <v>8531</v>
      </c>
      <c r="I1858" s="1" t="s">
        <v>8532</v>
      </c>
    </row>
    <row r="1859" spans="1:9" x14ac:dyDescent="0.2">
      <c r="A1859" s="1" t="s">
        <v>8533</v>
      </c>
      <c r="B1859" s="1" t="s">
        <v>8534</v>
      </c>
      <c r="C1859" s="1">
        <v>291431957</v>
      </c>
      <c r="D1859" t="s">
        <v>261128</v>
      </c>
      <c r="E1859" t="s">
        <v>261237</v>
      </c>
      <c r="F1859" s="1">
        <v>10</v>
      </c>
      <c r="G1859" s="1" t="s">
        <v>8535</v>
      </c>
      <c r="H1859" s="1" t="s">
        <v>8536</v>
      </c>
      <c r="I1859" s="1" t="s">
        <v>8537</v>
      </c>
    </row>
    <row r="1860" spans="1:9" x14ac:dyDescent="0.2">
      <c r="A1860" s="1" t="s">
        <v>8538</v>
      </c>
      <c r="B1860" s="1" t="s">
        <v>8539</v>
      </c>
      <c r="C1860" s="1">
        <v>279208125</v>
      </c>
      <c r="D1860" t="s">
        <v>261128</v>
      </c>
      <c r="E1860" t="s">
        <v>261237</v>
      </c>
      <c r="F1860" s="1">
        <v>16</v>
      </c>
      <c r="G1860" s="1" t="s">
        <v>8540</v>
      </c>
      <c r="H1860" s="1" t="s">
        <v>8541</v>
      </c>
      <c r="I1860" s="1"/>
    </row>
    <row r="1861" spans="1:9" x14ac:dyDescent="0.2">
      <c r="A1861" s="1" t="s">
        <v>8542</v>
      </c>
      <c r="B1861" s="1" t="s">
        <v>8543</v>
      </c>
      <c r="C1861" s="1">
        <v>290522381</v>
      </c>
      <c r="D1861" t="s">
        <v>261128</v>
      </c>
      <c r="E1861" t="s">
        <v>261237</v>
      </c>
      <c r="F1861" s="1">
        <v>1</v>
      </c>
      <c r="G1861" s="1" t="s">
        <v>8544</v>
      </c>
      <c r="H1861" s="1" t="s">
        <v>8545</v>
      </c>
      <c r="I1861" s="1" t="s">
        <v>8546</v>
      </c>
    </row>
    <row r="1862" spans="1:9" x14ac:dyDescent="0.2">
      <c r="A1862" s="1" t="s">
        <v>8547</v>
      </c>
      <c r="B1862" s="1" t="s">
        <v>8548</v>
      </c>
      <c r="C1862" s="1">
        <v>283119229</v>
      </c>
      <c r="D1862" t="s">
        <v>261128</v>
      </c>
      <c r="E1862" t="s">
        <v>261237</v>
      </c>
      <c r="F1862" s="1">
        <v>673</v>
      </c>
      <c r="G1862" s="1" t="s">
        <v>8549</v>
      </c>
      <c r="H1862" s="1" t="s">
        <v>8550</v>
      </c>
      <c r="I1862" s="1" t="s">
        <v>8551</v>
      </c>
    </row>
    <row r="1863" spans="1:9" x14ac:dyDescent="0.2">
      <c r="A1863" s="1" t="s">
        <v>8552</v>
      </c>
      <c r="B1863" s="1" t="s">
        <v>8553</v>
      </c>
      <c r="C1863" s="1">
        <v>291428989</v>
      </c>
      <c r="D1863" t="s">
        <v>261128</v>
      </c>
      <c r="E1863" t="s">
        <v>261237</v>
      </c>
      <c r="F1863" s="1">
        <v>3</v>
      </c>
      <c r="G1863" s="1" t="s">
        <v>8554</v>
      </c>
      <c r="H1863" s="1" t="s">
        <v>8555</v>
      </c>
      <c r="I1863" s="1" t="s">
        <v>8556</v>
      </c>
    </row>
    <row r="1864" spans="1:9" x14ac:dyDescent="0.2">
      <c r="A1864" s="1" t="s">
        <v>8557</v>
      </c>
      <c r="B1864" s="1" t="s">
        <v>8558</v>
      </c>
      <c r="C1864" s="1">
        <v>291063939</v>
      </c>
      <c r="D1864" t="s">
        <v>261617</v>
      </c>
      <c r="E1864" t="s">
        <v>261618</v>
      </c>
      <c r="F1864" s="1">
        <v>237</v>
      </c>
      <c r="G1864" s="1" t="s">
        <v>8559</v>
      </c>
      <c r="H1864" s="1" t="s">
        <v>8560</v>
      </c>
      <c r="I1864" s="1" t="s">
        <v>8561</v>
      </c>
    </row>
    <row r="1865" spans="1:9" x14ac:dyDescent="0.2">
      <c r="A1865" s="1" t="s">
        <v>8562</v>
      </c>
      <c r="B1865" s="1" t="s">
        <v>8563</v>
      </c>
      <c r="C1865" s="1">
        <v>291436920</v>
      </c>
      <c r="D1865" t="s">
        <v>261128</v>
      </c>
      <c r="E1865" t="s">
        <v>261237</v>
      </c>
      <c r="F1865" s="1">
        <v>17</v>
      </c>
      <c r="G1865" s="1" t="s">
        <v>8564</v>
      </c>
      <c r="H1865" s="1" t="s">
        <v>8565</v>
      </c>
      <c r="I1865" s="1" t="s">
        <v>8566</v>
      </c>
    </row>
    <row r="1866" spans="1:9" x14ac:dyDescent="0.2">
      <c r="A1866" s="1" t="s">
        <v>8567</v>
      </c>
      <c r="B1866" s="1" t="s">
        <v>8568</v>
      </c>
      <c r="C1866" s="1">
        <v>290490292</v>
      </c>
      <c r="D1866" t="s">
        <v>261128</v>
      </c>
      <c r="E1866" t="s">
        <v>261237</v>
      </c>
      <c r="F1866" s="1">
        <v>16</v>
      </c>
      <c r="G1866" s="1" t="s">
        <v>8569</v>
      </c>
      <c r="H1866" s="1" t="s">
        <v>8570</v>
      </c>
      <c r="I1866" s="1" t="s">
        <v>8571</v>
      </c>
    </row>
    <row r="1867" spans="1:9" x14ac:dyDescent="0.2">
      <c r="A1867" s="1" t="s">
        <v>8572</v>
      </c>
      <c r="B1867" s="1" t="s">
        <v>8573</v>
      </c>
      <c r="C1867" s="1">
        <v>291434305</v>
      </c>
      <c r="D1867" t="s">
        <v>261128</v>
      </c>
      <c r="E1867" t="s">
        <v>261237</v>
      </c>
      <c r="F1867" s="1">
        <v>21</v>
      </c>
      <c r="G1867" s="1" t="s">
        <v>8574</v>
      </c>
      <c r="H1867" s="1" t="s">
        <v>8575</v>
      </c>
      <c r="I1867" s="1" t="s">
        <v>8576</v>
      </c>
    </row>
    <row r="1868" spans="1:9" x14ac:dyDescent="0.2">
      <c r="A1868" s="1" t="s">
        <v>8577</v>
      </c>
      <c r="B1868" s="1" t="s">
        <v>8578</v>
      </c>
      <c r="C1868" s="1">
        <v>291428638</v>
      </c>
      <c r="D1868" t="s">
        <v>261128</v>
      </c>
      <c r="E1868" t="s">
        <v>261237</v>
      </c>
      <c r="F1868" s="1">
        <v>2</v>
      </c>
      <c r="G1868" s="1" t="s">
        <v>8579</v>
      </c>
      <c r="H1868" s="1" t="s">
        <v>8580</v>
      </c>
      <c r="I1868" s="1" t="s">
        <v>8581</v>
      </c>
    </row>
    <row r="1869" spans="1:9" x14ac:dyDescent="0.2">
      <c r="A1869" s="1" t="s">
        <v>8582</v>
      </c>
      <c r="B1869" s="1" t="s">
        <v>8583</v>
      </c>
      <c r="C1869" s="1">
        <v>291442166</v>
      </c>
      <c r="D1869" t="s">
        <v>261128</v>
      </c>
      <c r="E1869" t="s">
        <v>261237</v>
      </c>
      <c r="F1869" s="1">
        <v>100</v>
      </c>
      <c r="G1869" s="1" t="s">
        <v>8584</v>
      </c>
      <c r="H1869" s="1" t="s">
        <v>8585</v>
      </c>
      <c r="I1869" s="1"/>
    </row>
    <row r="1870" spans="1:9" x14ac:dyDescent="0.2">
      <c r="A1870" s="1" t="s">
        <v>8586</v>
      </c>
      <c r="B1870" s="1" t="s">
        <v>8587</v>
      </c>
      <c r="C1870" s="1">
        <v>291441456</v>
      </c>
      <c r="D1870" t="s">
        <v>261128</v>
      </c>
      <c r="E1870" t="s">
        <v>261237</v>
      </c>
      <c r="F1870" s="1">
        <v>5</v>
      </c>
      <c r="G1870" s="1" t="s">
        <v>8588</v>
      </c>
      <c r="H1870" s="1" t="s">
        <v>8589</v>
      </c>
      <c r="I1870" s="1" t="s">
        <v>8590</v>
      </c>
    </row>
    <row r="1871" spans="1:9" x14ac:dyDescent="0.2">
      <c r="A1871" s="1" t="s">
        <v>8591</v>
      </c>
      <c r="B1871" s="1" t="s">
        <v>8592</v>
      </c>
      <c r="C1871" s="1">
        <v>291417011</v>
      </c>
      <c r="D1871" t="s">
        <v>261128</v>
      </c>
      <c r="E1871" t="s">
        <v>261237</v>
      </c>
      <c r="F1871" s="1">
        <v>3</v>
      </c>
      <c r="G1871" s="1" t="s">
        <v>8593</v>
      </c>
      <c r="H1871" s="1" t="s">
        <v>8594</v>
      </c>
      <c r="I1871" s="1" t="s">
        <v>8595</v>
      </c>
    </row>
    <row r="1872" spans="1:9" x14ac:dyDescent="0.2">
      <c r="A1872" s="1" t="s">
        <v>8596</v>
      </c>
      <c r="B1872" s="1" t="s">
        <v>8597</v>
      </c>
      <c r="C1872" s="1">
        <v>291415656</v>
      </c>
      <c r="D1872" t="s">
        <v>261128</v>
      </c>
      <c r="E1872" t="s">
        <v>261237</v>
      </c>
      <c r="F1872" s="1">
        <v>21</v>
      </c>
      <c r="G1872" s="1" t="s">
        <v>8598</v>
      </c>
      <c r="H1872" s="1" t="s">
        <v>8599</v>
      </c>
      <c r="I1872" s="1"/>
    </row>
    <row r="1873" spans="1:9" x14ac:dyDescent="0.2">
      <c r="A1873" s="1" t="s">
        <v>8600</v>
      </c>
      <c r="B1873" s="1" t="s">
        <v>8601</v>
      </c>
      <c r="C1873" s="1">
        <v>291418098</v>
      </c>
      <c r="D1873" t="s">
        <v>261619</v>
      </c>
      <c r="E1873" t="s">
        <v>261620</v>
      </c>
      <c r="F1873" s="1">
        <v>111</v>
      </c>
      <c r="G1873" s="1" t="s">
        <v>8602</v>
      </c>
      <c r="H1873" s="1" t="s">
        <v>8603</v>
      </c>
      <c r="I1873" s="1" t="s">
        <v>8604</v>
      </c>
    </row>
    <row r="1874" spans="1:9" x14ac:dyDescent="0.2">
      <c r="A1874" s="1" t="s">
        <v>8605</v>
      </c>
      <c r="B1874" s="1" t="s">
        <v>8606</v>
      </c>
      <c r="C1874" s="1">
        <v>290489650</v>
      </c>
      <c r="D1874" t="s">
        <v>261128</v>
      </c>
      <c r="E1874" t="s">
        <v>261237</v>
      </c>
      <c r="F1874" s="1">
        <v>27</v>
      </c>
      <c r="G1874" s="1" t="s">
        <v>8607</v>
      </c>
      <c r="H1874" s="1" t="s">
        <v>8608</v>
      </c>
      <c r="I1874" s="1" t="s">
        <v>8609</v>
      </c>
    </row>
    <row r="1875" spans="1:9" x14ac:dyDescent="0.2">
      <c r="A1875" s="1" t="s">
        <v>8610</v>
      </c>
      <c r="B1875" s="1" t="s">
        <v>8611</v>
      </c>
      <c r="C1875" s="1">
        <v>291415901</v>
      </c>
      <c r="D1875" t="s">
        <v>261128</v>
      </c>
      <c r="E1875" t="s">
        <v>261237</v>
      </c>
      <c r="F1875" s="1">
        <v>24</v>
      </c>
      <c r="G1875" s="1" t="s">
        <v>8612</v>
      </c>
      <c r="H1875" s="1" t="s">
        <v>8613</v>
      </c>
      <c r="I1875" s="1" t="s">
        <v>8614</v>
      </c>
    </row>
    <row r="1876" spans="1:9" x14ac:dyDescent="0.2">
      <c r="A1876" s="1" t="s">
        <v>8615</v>
      </c>
      <c r="B1876" s="1" t="s">
        <v>8616</v>
      </c>
      <c r="C1876" s="1">
        <v>284129917</v>
      </c>
      <c r="D1876" t="s">
        <v>261128</v>
      </c>
      <c r="E1876" t="s">
        <v>261237</v>
      </c>
      <c r="F1876" s="1">
        <v>310</v>
      </c>
      <c r="G1876" s="1" t="s">
        <v>8617</v>
      </c>
      <c r="H1876" s="1" t="s">
        <v>8618</v>
      </c>
      <c r="I1876" s="1" t="s">
        <v>8619</v>
      </c>
    </row>
    <row r="1877" spans="1:9" x14ac:dyDescent="0.2">
      <c r="A1877" s="1" t="s">
        <v>8621</v>
      </c>
      <c r="B1877" s="1" t="s">
        <v>8622</v>
      </c>
      <c r="C1877" s="1">
        <v>291431990</v>
      </c>
      <c r="D1877" t="s">
        <v>261128</v>
      </c>
      <c r="E1877" t="s">
        <v>261237</v>
      </c>
      <c r="F1877" s="1">
        <v>5</v>
      </c>
      <c r="G1877" s="1" t="s">
        <v>8623</v>
      </c>
      <c r="H1877" s="1" t="s">
        <v>8624</v>
      </c>
      <c r="I1877" s="1" t="s">
        <v>8625</v>
      </c>
    </row>
    <row r="1878" spans="1:9" x14ac:dyDescent="0.2">
      <c r="A1878" s="1" t="s">
        <v>8626</v>
      </c>
      <c r="B1878" s="1" t="s">
        <v>8627</v>
      </c>
      <c r="C1878" s="1">
        <v>291415470</v>
      </c>
      <c r="D1878" t="s">
        <v>261128</v>
      </c>
      <c r="E1878" t="s">
        <v>261237</v>
      </c>
      <c r="F1878" s="1">
        <v>8</v>
      </c>
      <c r="G1878" s="1" t="s">
        <v>8628</v>
      </c>
      <c r="H1878" s="1" t="s">
        <v>8629</v>
      </c>
      <c r="I1878" s="1" t="s">
        <v>8630</v>
      </c>
    </row>
    <row r="1879" spans="1:9" x14ac:dyDescent="0.2">
      <c r="A1879" s="1" t="s">
        <v>8631</v>
      </c>
      <c r="B1879" s="1" t="s">
        <v>8632</v>
      </c>
      <c r="C1879" s="1">
        <v>281355591</v>
      </c>
      <c r="D1879" t="s">
        <v>261128</v>
      </c>
      <c r="E1879" t="s">
        <v>261237</v>
      </c>
      <c r="F1879" s="1">
        <v>32</v>
      </c>
      <c r="G1879" s="1" t="s">
        <v>8633</v>
      </c>
      <c r="H1879" s="1" t="s">
        <v>8634</v>
      </c>
      <c r="I1879" s="1"/>
    </row>
    <row r="1880" spans="1:9" x14ac:dyDescent="0.2">
      <c r="A1880" s="1" t="s">
        <v>8635</v>
      </c>
      <c r="B1880" s="1" t="s">
        <v>8636</v>
      </c>
      <c r="C1880" s="1">
        <v>291427890</v>
      </c>
      <c r="D1880" t="s">
        <v>261128</v>
      </c>
      <c r="E1880" t="s">
        <v>261237</v>
      </c>
      <c r="F1880" s="1">
        <v>36</v>
      </c>
      <c r="G1880" s="1" t="s">
        <v>8637</v>
      </c>
      <c r="H1880" s="1" t="s">
        <v>8638</v>
      </c>
      <c r="I1880" s="1" t="s">
        <v>8639</v>
      </c>
    </row>
    <row r="1881" spans="1:9" x14ac:dyDescent="0.2">
      <c r="A1881" s="1" t="s">
        <v>8640</v>
      </c>
      <c r="B1881" s="1" t="s">
        <v>8641</v>
      </c>
      <c r="C1881" s="1">
        <v>290521385</v>
      </c>
      <c r="D1881" t="s">
        <v>261128</v>
      </c>
      <c r="E1881" t="s">
        <v>261237</v>
      </c>
      <c r="F1881" s="1">
        <v>3</v>
      </c>
      <c r="G1881" s="1" t="s">
        <v>8642</v>
      </c>
      <c r="H1881" s="1" t="s">
        <v>8643</v>
      </c>
      <c r="I1881" s="1" t="s">
        <v>8644</v>
      </c>
    </row>
    <row r="1882" spans="1:9" x14ac:dyDescent="0.2">
      <c r="A1882" s="1" t="s">
        <v>8645</v>
      </c>
      <c r="B1882" s="1" t="s">
        <v>8646</v>
      </c>
      <c r="C1882" s="1">
        <v>291444193</v>
      </c>
      <c r="D1882" t="s">
        <v>261128</v>
      </c>
      <c r="E1882" t="s">
        <v>261237</v>
      </c>
      <c r="F1882" s="1">
        <v>11</v>
      </c>
      <c r="G1882" s="1" t="s">
        <v>8647</v>
      </c>
      <c r="H1882" s="1" t="s">
        <v>8648</v>
      </c>
      <c r="I1882" s="1" t="s">
        <v>8649</v>
      </c>
    </row>
    <row r="1883" spans="1:9" x14ac:dyDescent="0.2">
      <c r="A1883" s="1" t="s">
        <v>8650</v>
      </c>
      <c r="B1883" s="1" t="s">
        <v>8651</v>
      </c>
      <c r="C1883" s="1">
        <v>291420555</v>
      </c>
      <c r="D1883" t="s">
        <v>261621</v>
      </c>
      <c r="E1883" t="s">
        <v>261622</v>
      </c>
      <c r="F1883" s="1">
        <v>266</v>
      </c>
      <c r="G1883" s="1" t="s">
        <v>8652</v>
      </c>
      <c r="H1883" s="1" t="s">
        <v>8653</v>
      </c>
      <c r="I1883" s="1" t="s">
        <v>8654</v>
      </c>
    </row>
    <row r="1884" spans="1:9" x14ac:dyDescent="0.2">
      <c r="A1884" s="1" t="s">
        <v>8655</v>
      </c>
      <c r="B1884" s="1" t="s">
        <v>8656</v>
      </c>
      <c r="C1884" s="1">
        <v>291436511</v>
      </c>
      <c r="D1884" t="s">
        <v>261128</v>
      </c>
      <c r="E1884" t="s">
        <v>261237</v>
      </c>
      <c r="F1884" s="1">
        <v>61</v>
      </c>
      <c r="G1884" s="1" t="s">
        <v>8657</v>
      </c>
      <c r="H1884" s="1" t="s">
        <v>8658</v>
      </c>
      <c r="I1884" s="1" t="s">
        <v>8659</v>
      </c>
    </row>
    <row r="1885" spans="1:9" x14ac:dyDescent="0.2">
      <c r="A1885" s="1" t="s">
        <v>8660</v>
      </c>
      <c r="B1885" s="1" t="s">
        <v>8661</v>
      </c>
      <c r="C1885" s="1">
        <v>291423060</v>
      </c>
      <c r="D1885" t="s">
        <v>261128</v>
      </c>
      <c r="E1885" t="s">
        <v>261237</v>
      </c>
      <c r="F1885" s="1">
        <v>51</v>
      </c>
      <c r="G1885" s="1" t="s">
        <v>8662</v>
      </c>
      <c r="H1885" s="1" t="s">
        <v>8663</v>
      </c>
      <c r="I1885" s="1" t="s">
        <v>8664</v>
      </c>
    </row>
    <row r="1886" spans="1:9" x14ac:dyDescent="0.2">
      <c r="A1886" s="1" t="s">
        <v>8666</v>
      </c>
      <c r="B1886" s="1" t="s">
        <v>8667</v>
      </c>
      <c r="C1886" s="1">
        <v>287536540</v>
      </c>
      <c r="D1886" t="s">
        <v>261128</v>
      </c>
      <c r="E1886" t="s">
        <v>261237</v>
      </c>
      <c r="F1886" s="1">
        <v>61</v>
      </c>
      <c r="G1886" s="1" t="s">
        <v>8668</v>
      </c>
      <c r="H1886" s="1" t="s">
        <v>8669</v>
      </c>
      <c r="I1886" s="1"/>
    </row>
    <row r="1887" spans="1:9" x14ac:dyDescent="0.2">
      <c r="A1887" s="1" t="s">
        <v>8670</v>
      </c>
      <c r="B1887" s="1" t="s">
        <v>8671</v>
      </c>
      <c r="C1887" s="1">
        <v>282348403</v>
      </c>
      <c r="D1887" t="s">
        <v>261128</v>
      </c>
      <c r="E1887" t="s">
        <v>261237</v>
      </c>
      <c r="F1887" s="1">
        <v>40</v>
      </c>
      <c r="G1887" s="1" t="s">
        <v>8672</v>
      </c>
      <c r="H1887" s="1" t="s">
        <v>8673</v>
      </c>
      <c r="I1887" s="1" t="s">
        <v>8674</v>
      </c>
    </row>
    <row r="1888" spans="1:9" x14ac:dyDescent="0.2">
      <c r="A1888" s="1" t="s">
        <v>8675</v>
      </c>
      <c r="B1888" s="1" t="s">
        <v>8676</v>
      </c>
      <c r="C1888" s="1">
        <v>1567662</v>
      </c>
      <c r="D1888" t="s">
        <v>261128</v>
      </c>
      <c r="E1888" t="s">
        <v>261237</v>
      </c>
      <c r="F1888" s="1">
        <v>56</v>
      </c>
      <c r="G1888" s="1" t="s">
        <v>8677</v>
      </c>
      <c r="H1888" s="1" t="s">
        <v>8678</v>
      </c>
      <c r="I1888" s="1" t="s">
        <v>8679</v>
      </c>
    </row>
    <row r="1889" spans="1:9" x14ac:dyDescent="0.2">
      <c r="A1889" s="1" t="s">
        <v>8680</v>
      </c>
      <c r="B1889" s="1" t="s">
        <v>8681</v>
      </c>
      <c r="C1889" s="1">
        <v>288056200</v>
      </c>
      <c r="D1889" t="s">
        <v>261128</v>
      </c>
      <c r="E1889" t="s">
        <v>261237</v>
      </c>
      <c r="F1889" s="1">
        <v>5</v>
      </c>
      <c r="G1889" s="1" t="s">
        <v>8682</v>
      </c>
      <c r="H1889" s="1" t="s">
        <v>8683</v>
      </c>
      <c r="I1889" s="1"/>
    </row>
    <row r="1890" spans="1:9" x14ac:dyDescent="0.2">
      <c r="A1890" s="1" t="s">
        <v>8684</v>
      </c>
      <c r="B1890" s="1" t="s">
        <v>8685</v>
      </c>
      <c r="C1890" s="1">
        <v>278231182</v>
      </c>
      <c r="D1890" t="s">
        <v>261128</v>
      </c>
      <c r="E1890" t="s">
        <v>261237</v>
      </c>
      <c r="F1890" s="1">
        <v>90</v>
      </c>
      <c r="G1890" s="1" t="s">
        <v>8686</v>
      </c>
      <c r="H1890" s="1" t="s">
        <v>8687</v>
      </c>
      <c r="I1890" s="1" t="s">
        <v>8688</v>
      </c>
    </row>
    <row r="1891" spans="1:9" x14ac:dyDescent="0.2">
      <c r="A1891" s="1" t="s">
        <v>8689</v>
      </c>
      <c r="B1891" s="1" t="s">
        <v>8690</v>
      </c>
      <c r="C1891" s="1">
        <v>291444875</v>
      </c>
      <c r="D1891" t="s">
        <v>261128</v>
      </c>
      <c r="E1891" t="s">
        <v>261237</v>
      </c>
      <c r="F1891" s="1">
        <v>18</v>
      </c>
      <c r="G1891" s="1" t="s">
        <v>8691</v>
      </c>
      <c r="H1891" s="1" t="s">
        <v>8692</v>
      </c>
      <c r="I1891" s="1" t="s">
        <v>8693</v>
      </c>
    </row>
    <row r="1892" spans="1:9" x14ac:dyDescent="0.2">
      <c r="A1892" s="1" t="s">
        <v>8694</v>
      </c>
      <c r="B1892" s="1" t="s">
        <v>8695</v>
      </c>
      <c r="C1892" s="1">
        <v>291420858</v>
      </c>
      <c r="D1892" t="s">
        <v>261128</v>
      </c>
      <c r="E1892" t="s">
        <v>261237</v>
      </c>
      <c r="F1892" s="1">
        <v>3</v>
      </c>
      <c r="G1892" s="1" t="s">
        <v>8696</v>
      </c>
      <c r="H1892" s="1" t="s">
        <v>8697</v>
      </c>
      <c r="I1892" s="1" t="s">
        <v>8698</v>
      </c>
    </row>
    <row r="1893" spans="1:9" x14ac:dyDescent="0.2">
      <c r="A1893" s="1" t="s">
        <v>8699</v>
      </c>
      <c r="B1893" s="1" t="s">
        <v>8700</v>
      </c>
      <c r="C1893" s="1">
        <v>291414669</v>
      </c>
      <c r="D1893" t="s">
        <v>261128</v>
      </c>
      <c r="E1893" t="s">
        <v>261237</v>
      </c>
      <c r="F1893" s="1">
        <v>9</v>
      </c>
      <c r="G1893" s="1" t="s">
        <v>8701</v>
      </c>
      <c r="H1893" s="1" t="s">
        <v>8702</v>
      </c>
      <c r="I1893" s="1" t="s">
        <v>8703</v>
      </c>
    </row>
    <row r="1894" spans="1:9" x14ac:dyDescent="0.2">
      <c r="A1894" s="1" t="s">
        <v>8704</v>
      </c>
      <c r="B1894" s="1" t="s">
        <v>8705</v>
      </c>
      <c r="C1894" s="1">
        <v>291424672</v>
      </c>
      <c r="D1894" t="s">
        <v>261128</v>
      </c>
      <c r="E1894" t="s">
        <v>261237</v>
      </c>
      <c r="F1894" s="1">
        <v>1</v>
      </c>
      <c r="G1894" s="1" t="s">
        <v>8706</v>
      </c>
      <c r="H1894" s="1" t="s">
        <v>8707</v>
      </c>
      <c r="I1894" s="1" t="s">
        <v>8708</v>
      </c>
    </row>
    <row r="1895" spans="1:9" x14ac:dyDescent="0.2">
      <c r="A1895" s="1" t="s">
        <v>8709</v>
      </c>
      <c r="B1895" s="1" t="s">
        <v>8710</v>
      </c>
      <c r="C1895" s="1">
        <v>290521399</v>
      </c>
      <c r="D1895" t="s">
        <v>261607</v>
      </c>
      <c r="E1895" t="s">
        <v>261624</v>
      </c>
      <c r="F1895" s="1">
        <v>64</v>
      </c>
      <c r="G1895" s="1" t="s">
        <v>8711</v>
      </c>
      <c r="H1895" s="1" t="s">
        <v>8712</v>
      </c>
      <c r="I1895" s="1" t="s">
        <v>8713</v>
      </c>
    </row>
    <row r="1896" spans="1:9" x14ac:dyDescent="0.2">
      <c r="A1896" s="1" t="s">
        <v>8714</v>
      </c>
      <c r="B1896" s="1" t="s">
        <v>8715</v>
      </c>
      <c r="C1896" s="1">
        <v>291430887</v>
      </c>
      <c r="D1896" t="s">
        <v>261128</v>
      </c>
      <c r="E1896" t="s">
        <v>261237</v>
      </c>
      <c r="F1896" s="1">
        <v>3</v>
      </c>
      <c r="G1896" s="1" t="s">
        <v>8716</v>
      </c>
      <c r="H1896" s="1" t="s">
        <v>8717</v>
      </c>
      <c r="I1896" s="1" t="s">
        <v>8718</v>
      </c>
    </row>
    <row r="1897" spans="1:9" x14ac:dyDescent="0.2">
      <c r="A1897" s="1" t="s">
        <v>8719</v>
      </c>
      <c r="B1897" s="1" t="s">
        <v>8720</v>
      </c>
      <c r="C1897" s="1">
        <v>279204910</v>
      </c>
      <c r="D1897" t="s">
        <v>261128</v>
      </c>
      <c r="E1897" t="s">
        <v>261237</v>
      </c>
      <c r="F1897" s="1">
        <v>44</v>
      </c>
      <c r="G1897" s="1" t="s">
        <v>8721</v>
      </c>
      <c r="H1897" s="1" t="s">
        <v>8722</v>
      </c>
      <c r="I1897" s="1" t="s">
        <v>8723</v>
      </c>
    </row>
    <row r="1898" spans="1:9" x14ac:dyDescent="0.2">
      <c r="A1898" s="1" t="s">
        <v>8724</v>
      </c>
      <c r="B1898" s="1" t="s">
        <v>8725</v>
      </c>
      <c r="C1898" s="1">
        <v>291445941</v>
      </c>
      <c r="D1898" t="s">
        <v>261607</v>
      </c>
      <c r="E1898" t="s">
        <v>261625</v>
      </c>
      <c r="F1898" s="1">
        <v>287</v>
      </c>
      <c r="G1898" s="1" t="s">
        <v>8726</v>
      </c>
      <c r="H1898" s="1" t="s">
        <v>8727</v>
      </c>
      <c r="I1898" s="1" t="s">
        <v>8728</v>
      </c>
    </row>
    <row r="1899" spans="1:9" x14ac:dyDescent="0.2">
      <c r="A1899" s="1" t="s">
        <v>8729</v>
      </c>
      <c r="B1899" s="1" t="s">
        <v>8730</v>
      </c>
      <c r="C1899" s="1">
        <v>291441408</v>
      </c>
      <c r="D1899" t="s">
        <v>261626</v>
      </c>
      <c r="E1899" t="s">
        <v>261627</v>
      </c>
      <c r="F1899" s="1">
        <v>109</v>
      </c>
      <c r="G1899" s="1" t="s">
        <v>8731</v>
      </c>
      <c r="H1899" s="1" t="s">
        <v>8732</v>
      </c>
      <c r="I1899" s="1" t="s">
        <v>8733</v>
      </c>
    </row>
    <row r="1900" spans="1:9" x14ac:dyDescent="0.2">
      <c r="A1900" s="1" t="s">
        <v>8734</v>
      </c>
      <c r="B1900" s="1" t="s">
        <v>8735</v>
      </c>
      <c r="C1900" s="1">
        <v>113832175</v>
      </c>
      <c r="D1900" t="s">
        <v>261128</v>
      </c>
      <c r="E1900" t="s">
        <v>261237</v>
      </c>
      <c r="F1900" s="1">
        <v>12</v>
      </c>
      <c r="G1900" s="1" t="s">
        <v>8736</v>
      </c>
      <c r="H1900" s="1" t="s">
        <v>8737</v>
      </c>
      <c r="I1900" s="1" t="s">
        <v>8738</v>
      </c>
    </row>
    <row r="1901" spans="1:9" x14ac:dyDescent="0.2">
      <c r="A1901" s="1" t="s">
        <v>8739</v>
      </c>
      <c r="B1901" s="1" t="s">
        <v>8740</v>
      </c>
      <c r="C1901" s="1">
        <v>291431874</v>
      </c>
      <c r="D1901" t="s">
        <v>261128</v>
      </c>
      <c r="E1901" t="s">
        <v>261237</v>
      </c>
      <c r="F1901" s="1">
        <v>3</v>
      </c>
      <c r="G1901" s="1" t="s">
        <v>8741</v>
      </c>
      <c r="H1901" s="1" t="s">
        <v>8742</v>
      </c>
      <c r="I1901" s="1" t="s">
        <v>8743</v>
      </c>
    </row>
    <row r="1902" spans="1:9" x14ac:dyDescent="0.2">
      <c r="A1902" s="1" t="s">
        <v>8744</v>
      </c>
      <c r="B1902" s="1" t="s">
        <v>8745</v>
      </c>
      <c r="C1902" s="1">
        <v>290489571</v>
      </c>
      <c r="D1902" t="s">
        <v>261628</v>
      </c>
      <c r="E1902" t="s">
        <v>261629</v>
      </c>
      <c r="F1902" s="1">
        <v>1415</v>
      </c>
      <c r="G1902" s="1" t="s">
        <v>8746</v>
      </c>
      <c r="H1902" s="1" t="s">
        <v>8747</v>
      </c>
      <c r="I1902" s="1"/>
    </row>
    <row r="1903" spans="1:9" x14ac:dyDescent="0.2">
      <c r="A1903" s="1" t="s">
        <v>8748</v>
      </c>
      <c r="B1903" s="1" t="s">
        <v>8749</v>
      </c>
      <c r="C1903" s="1">
        <v>291445332</v>
      </c>
      <c r="D1903" t="s">
        <v>261128</v>
      </c>
      <c r="E1903" t="s">
        <v>261237</v>
      </c>
      <c r="F1903" s="1">
        <v>57</v>
      </c>
      <c r="G1903" s="1" t="s">
        <v>8750</v>
      </c>
      <c r="H1903" s="1" t="s">
        <v>8751</v>
      </c>
      <c r="I1903" s="1"/>
    </row>
    <row r="1904" spans="1:9" x14ac:dyDescent="0.2">
      <c r="A1904" s="1" t="s">
        <v>8752</v>
      </c>
      <c r="B1904" s="1" t="s">
        <v>8753</v>
      </c>
      <c r="C1904" s="1">
        <v>289703841</v>
      </c>
      <c r="D1904" t="s">
        <v>261128</v>
      </c>
      <c r="E1904" t="s">
        <v>261237</v>
      </c>
      <c r="F1904" s="1">
        <v>8</v>
      </c>
      <c r="G1904" s="1" t="s">
        <v>8754</v>
      </c>
      <c r="H1904" s="1" t="s">
        <v>8755</v>
      </c>
      <c r="I1904" s="1"/>
    </row>
    <row r="1905" spans="1:9" x14ac:dyDescent="0.2">
      <c r="A1905" s="1" t="s">
        <v>8756</v>
      </c>
      <c r="B1905" s="1" t="s">
        <v>8757</v>
      </c>
      <c r="C1905" s="1">
        <v>290521496</v>
      </c>
      <c r="D1905" t="s">
        <v>261128</v>
      </c>
      <c r="E1905" t="s">
        <v>261237</v>
      </c>
      <c r="F1905" s="1">
        <v>65</v>
      </c>
      <c r="G1905" s="1" t="s">
        <v>8758</v>
      </c>
      <c r="H1905" s="1" t="s">
        <v>8759</v>
      </c>
      <c r="I1905" s="1" t="s">
        <v>8760</v>
      </c>
    </row>
    <row r="1906" spans="1:9" x14ac:dyDescent="0.2">
      <c r="A1906" s="1" t="s">
        <v>8761</v>
      </c>
      <c r="B1906" s="1" t="s">
        <v>8762</v>
      </c>
      <c r="C1906" s="1">
        <v>290521849</v>
      </c>
      <c r="D1906" t="s">
        <v>261128</v>
      </c>
      <c r="E1906" t="s">
        <v>261237</v>
      </c>
      <c r="F1906" s="1">
        <v>2</v>
      </c>
      <c r="G1906" s="1" t="s">
        <v>8763</v>
      </c>
      <c r="H1906" s="1" t="s">
        <v>8764</v>
      </c>
      <c r="I1906" s="1" t="s">
        <v>8765</v>
      </c>
    </row>
    <row r="1907" spans="1:9" x14ac:dyDescent="0.2">
      <c r="A1907" s="1" t="s">
        <v>8766</v>
      </c>
      <c r="B1907" s="1" t="s">
        <v>8767</v>
      </c>
      <c r="C1907" s="1">
        <v>291437504</v>
      </c>
      <c r="D1907" t="s">
        <v>261128</v>
      </c>
      <c r="E1907" t="s">
        <v>261237</v>
      </c>
      <c r="F1907" s="1">
        <v>10</v>
      </c>
      <c r="G1907" s="1" t="s">
        <v>8768</v>
      </c>
      <c r="H1907" s="1" t="s">
        <v>8769</v>
      </c>
      <c r="I1907" s="1" t="s">
        <v>8768</v>
      </c>
    </row>
    <row r="1908" spans="1:9" x14ac:dyDescent="0.2">
      <c r="A1908" s="1" t="s">
        <v>8770</v>
      </c>
      <c r="B1908" s="1" t="s">
        <v>8771</v>
      </c>
      <c r="C1908" s="1">
        <v>286071090</v>
      </c>
      <c r="D1908" t="s">
        <v>261128</v>
      </c>
      <c r="E1908" t="s">
        <v>261237</v>
      </c>
      <c r="F1908" s="1">
        <v>1</v>
      </c>
      <c r="G1908" s="1" t="s">
        <v>8772</v>
      </c>
      <c r="H1908" s="1" t="s">
        <v>8773</v>
      </c>
      <c r="I1908" s="1"/>
    </row>
    <row r="1909" spans="1:9" x14ac:dyDescent="0.2">
      <c r="A1909" s="1" t="s">
        <v>8774</v>
      </c>
      <c r="B1909" s="1" t="s">
        <v>8775</v>
      </c>
      <c r="C1909" s="1">
        <v>291443200</v>
      </c>
      <c r="D1909" t="s">
        <v>261128</v>
      </c>
      <c r="E1909" t="s">
        <v>261237</v>
      </c>
      <c r="F1909" s="1">
        <v>6</v>
      </c>
      <c r="G1909" s="1" t="s">
        <v>8776</v>
      </c>
      <c r="H1909" s="1" t="s">
        <v>8777</v>
      </c>
      <c r="I1909" s="1" t="s">
        <v>8778</v>
      </c>
    </row>
    <row r="1910" spans="1:9" x14ac:dyDescent="0.2">
      <c r="A1910" s="1" t="s">
        <v>8779</v>
      </c>
      <c r="B1910" s="1" t="s">
        <v>8780</v>
      </c>
      <c r="C1910" s="1">
        <v>279289999</v>
      </c>
      <c r="D1910" t="s">
        <v>261128</v>
      </c>
      <c r="E1910" t="s">
        <v>261237</v>
      </c>
      <c r="F1910" s="1">
        <v>153</v>
      </c>
      <c r="G1910" s="1" t="s">
        <v>8781</v>
      </c>
      <c r="H1910" s="1" t="s">
        <v>8782</v>
      </c>
      <c r="I1910" s="1" t="s">
        <v>8783</v>
      </c>
    </row>
    <row r="1911" spans="1:9" x14ac:dyDescent="0.2">
      <c r="A1911" s="1" t="s">
        <v>8784</v>
      </c>
      <c r="B1911" s="1" t="s">
        <v>8785</v>
      </c>
      <c r="C1911" s="1">
        <v>281944565</v>
      </c>
      <c r="D1911" t="s">
        <v>261128</v>
      </c>
      <c r="E1911" t="s">
        <v>261237</v>
      </c>
      <c r="F1911" s="1">
        <v>48</v>
      </c>
      <c r="G1911" s="1" t="s">
        <v>8786</v>
      </c>
      <c r="H1911" s="1" t="s">
        <v>8787</v>
      </c>
      <c r="I1911" s="1" t="s">
        <v>8788</v>
      </c>
    </row>
    <row r="1912" spans="1:9" x14ac:dyDescent="0.2">
      <c r="A1912" s="1" t="s">
        <v>8789</v>
      </c>
      <c r="B1912" s="1" t="s">
        <v>8790</v>
      </c>
      <c r="C1912" s="1">
        <v>282506032</v>
      </c>
      <c r="D1912" t="s">
        <v>261128</v>
      </c>
      <c r="E1912" t="s">
        <v>261237</v>
      </c>
      <c r="F1912" s="1">
        <v>5</v>
      </c>
      <c r="G1912" s="1" t="s">
        <v>8791</v>
      </c>
      <c r="H1912" s="1" t="s">
        <v>8792</v>
      </c>
      <c r="I1912" s="1" t="s">
        <v>8793</v>
      </c>
    </row>
    <row r="1913" spans="1:9" x14ac:dyDescent="0.2">
      <c r="A1913" s="1" t="s">
        <v>8794</v>
      </c>
      <c r="B1913" s="1" t="s">
        <v>8795</v>
      </c>
      <c r="C1913" s="1">
        <v>291035219</v>
      </c>
      <c r="D1913" t="s">
        <v>261592</v>
      </c>
      <c r="E1913" t="s">
        <v>261630</v>
      </c>
      <c r="F1913" s="1">
        <v>2</v>
      </c>
      <c r="G1913" s="1" t="s">
        <v>8796</v>
      </c>
      <c r="H1913" s="1" t="s">
        <v>8797</v>
      </c>
      <c r="I1913" s="1" t="s">
        <v>8798</v>
      </c>
    </row>
    <row r="1914" spans="1:9" x14ac:dyDescent="0.2">
      <c r="A1914" s="1" t="s">
        <v>8799</v>
      </c>
      <c r="B1914" s="1" t="s">
        <v>8800</v>
      </c>
      <c r="C1914" s="1">
        <v>1574625</v>
      </c>
      <c r="D1914" t="s">
        <v>261631</v>
      </c>
      <c r="E1914" t="s">
        <v>261632</v>
      </c>
      <c r="F1914" s="1">
        <v>15</v>
      </c>
      <c r="G1914" s="1" t="s">
        <v>8801</v>
      </c>
      <c r="H1914" s="1" t="s">
        <v>8802</v>
      </c>
      <c r="I1914" s="1" t="s">
        <v>8803</v>
      </c>
    </row>
    <row r="1915" spans="1:9" x14ac:dyDescent="0.2">
      <c r="A1915" s="1" t="s">
        <v>8804</v>
      </c>
      <c r="B1915" s="1" t="s">
        <v>8805</v>
      </c>
      <c r="C1915" s="1">
        <v>291444826</v>
      </c>
      <c r="D1915" t="s">
        <v>261128</v>
      </c>
      <c r="E1915" t="s">
        <v>261237</v>
      </c>
      <c r="F1915" s="1">
        <v>1</v>
      </c>
      <c r="G1915" s="1" t="s">
        <v>8806</v>
      </c>
      <c r="H1915" s="1" t="s">
        <v>8807</v>
      </c>
      <c r="I1915" s="1" t="s">
        <v>8808</v>
      </c>
    </row>
    <row r="1916" spans="1:9" x14ac:dyDescent="0.2">
      <c r="A1916" s="1" t="s">
        <v>8809</v>
      </c>
      <c r="B1916" s="1" t="s">
        <v>8810</v>
      </c>
      <c r="C1916" s="1">
        <v>291419166</v>
      </c>
      <c r="D1916" t="s">
        <v>261128</v>
      </c>
      <c r="E1916" t="s">
        <v>261237</v>
      </c>
      <c r="F1916" s="1">
        <v>4</v>
      </c>
      <c r="G1916" s="1" t="s">
        <v>8811</v>
      </c>
      <c r="H1916" s="1" t="s">
        <v>8812</v>
      </c>
      <c r="I1916" s="1"/>
    </row>
    <row r="1917" spans="1:9" x14ac:dyDescent="0.2">
      <c r="A1917" s="1" t="s">
        <v>8813</v>
      </c>
      <c r="B1917" s="1" t="s">
        <v>8814</v>
      </c>
      <c r="C1917" s="1">
        <v>291428281</v>
      </c>
      <c r="D1917" t="s">
        <v>261128</v>
      </c>
      <c r="E1917" t="s">
        <v>261237</v>
      </c>
      <c r="F1917" s="1">
        <v>40</v>
      </c>
      <c r="G1917" s="1" t="s">
        <v>8815</v>
      </c>
      <c r="H1917" s="1" t="s">
        <v>8816</v>
      </c>
      <c r="I1917" s="1" t="s">
        <v>8817</v>
      </c>
    </row>
    <row r="1918" spans="1:9" x14ac:dyDescent="0.2">
      <c r="A1918" s="1" t="s">
        <v>8818</v>
      </c>
      <c r="B1918" s="1" t="s">
        <v>8819</v>
      </c>
      <c r="C1918" s="1">
        <v>290489360</v>
      </c>
      <c r="D1918" t="s">
        <v>261128</v>
      </c>
      <c r="E1918" t="s">
        <v>261237</v>
      </c>
      <c r="F1918" s="1">
        <v>33</v>
      </c>
      <c r="G1918" s="1" t="s">
        <v>8820</v>
      </c>
      <c r="H1918" s="1" t="s">
        <v>8821</v>
      </c>
      <c r="I1918" s="1" t="s">
        <v>8822</v>
      </c>
    </row>
    <row r="1919" spans="1:9" x14ac:dyDescent="0.2">
      <c r="A1919" s="1" t="s">
        <v>8823</v>
      </c>
      <c r="B1919" s="1" t="s">
        <v>8824</v>
      </c>
      <c r="C1919" s="1">
        <v>291414644</v>
      </c>
      <c r="D1919" t="s">
        <v>261128</v>
      </c>
      <c r="E1919" t="s">
        <v>261237</v>
      </c>
      <c r="F1919" s="1">
        <v>44</v>
      </c>
      <c r="G1919" s="1" t="s">
        <v>8825</v>
      </c>
      <c r="H1919" s="1" t="s">
        <v>8826</v>
      </c>
      <c r="I1919" s="1"/>
    </row>
    <row r="1920" spans="1:9" x14ac:dyDescent="0.2">
      <c r="A1920" s="1" t="s">
        <v>8827</v>
      </c>
      <c r="B1920" s="1" t="s">
        <v>8828</v>
      </c>
      <c r="C1920" s="1">
        <v>291427313</v>
      </c>
      <c r="D1920" t="s">
        <v>261128</v>
      </c>
      <c r="E1920" t="s">
        <v>261237</v>
      </c>
      <c r="F1920" s="1">
        <v>2</v>
      </c>
      <c r="G1920" s="1" t="s">
        <v>8829</v>
      </c>
      <c r="H1920" s="1" t="s">
        <v>8830</v>
      </c>
      <c r="I1920" s="1" t="s">
        <v>8831</v>
      </c>
    </row>
    <row r="1921" spans="1:9" x14ac:dyDescent="0.2">
      <c r="A1921" s="1" t="s">
        <v>8832</v>
      </c>
      <c r="B1921" s="1" t="s">
        <v>8833</v>
      </c>
      <c r="C1921" s="1">
        <v>262600011</v>
      </c>
      <c r="D1921" t="s">
        <v>261128</v>
      </c>
      <c r="E1921" t="s">
        <v>261237</v>
      </c>
      <c r="F1921" s="1">
        <v>13</v>
      </c>
      <c r="G1921" s="1" t="s">
        <v>8834</v>
      </c>
      <c r="H1921" s="1" t="s">
        <v>8835</v>
      </c>
      <c r="I1921" s="1" t="s">
        <v>8836</v>
      </c>
    </row>
    <row r="1922" spans="1:9" x14ac:dyDescent="0.2">
      <c r="A1922" s="1" t="s">
        <v>8837</v>
      </c>
      <c r="B1922" s="1" t="s">
        <v>8838</v>
      </c>
      <c r="C1922" s="1">
        <v>291441860</v>
      </c>
      <c r="D1922" t="s">
        <v>261128</v>
      </c>
      <c r="E1922" t="s">
        <v>261237</v>
      </c>
      <c r="F1922" s="1">
        <v>63</v>
      </c>
      <c r="G1922" s="1" t="s">
        <v>8839</v>
      </c>
      <c r="H1922" s="1" t="s">
        <v>8840</v>
      </c>
      <c r="I1922" s="1"/>
    </row>
    <row r="1923" spans="1:9" x14ac:dyDescent="0.2">
      <c r="A1923" s="1" t="s">
        <v>8841</v>
      </c>
      <c r="B1923" s="1" t="s">
        <v>8842</v>
      </c>
      <c r="C1923" s="1">
        <v>290490043</v>
      </c>
      <c r="D1923" t="s">
        <v>261128</v>
      </c>
      <c r="E1923" t="s">
        <v>261237</v>
      </c>
      <c r="F1923" s="1">
        <v>11</v>
      </c>
      <c r="G1923" s="1" t="s">
        <v>8843</v>
      </c>
      <c r="H1923" s="1" t="s">
        <v>8844</v>
      </c>
      <c r="I1923" s="1" t="s">
        <v>8845</v>
      </c>
    </row>
    <row r="1924" spans="1:9" x14ac:dyDescent="0.2">
      <c r="A1924" s="1" t="s">
        <v>8846</v>
      </c>
      <c r="B1924" s="1" t="s">
        <v>8847</v>
      </c>
      <c r="C1924" s="1">
        <v>291418734</v>
      </c>
      <c r="D1924" t="s">
        <v>261128</v>
      </c>
      <c r="E1924" t="s">
        <v>261237</v>
      </c>
      <c r="F1924" s="1">
        <v>10</v>
      </c>
      <c r="G1924" s="1" t="s">
        <v>8848</v>
      </c>
      <c r="H1924" s="1" t="s">
        <v>8849</v>
      </c>
      <c r="I1924" s="1" t="s">
        <v>8850</v>
      </c>
    </row>
    <row r="1925" spans="1:9" x14ac:dyDescent="0.2">
      <c r="A1925" s="1" t="s">
        <v>8851</v>
      </c>
      <c r="B1925" s="1" t="s">
        <v>8852</v>
      </c>
      <c r="C1925" s="1">
        <v>291444696</v>
      </c>
      <c r="D1925" t="s">
        <v>261128</v>
      </c>
      <c r="E1925" t="s">
        <v>261237</v>
      </c>
      <c r="F1925" s="1">
        <v>1</v>
      </c>
      <c r="G1925" s="1" t="s">
        <v>8853</v>
      </c>
      <c r="H1925" s="1" t="s">
        <v>8854</v>
      </c>
      <c r="I1925" s="1" t="s">
        <v>8855</v>
      </c>
    </row>
    <row r="1926" spans="1:9" x14ac:dyDescent="0.2">
      <c r="A1926" s="1" t="s">
        <v>8856</v>
      </c>
      <c r="B1926" s="1" t="s">
        <v>8857</v>
      </c>
      <c r="C1926" s="1">
        <v>291427090</v>
      </c>
      <c r="D1926" t="s">
        <v>261128</v>
      </c>
      <c r="E1926" t="s">
        <v>261237</v>
      </c>
      <c r="F1926" s="1">
        <v>221</v>
      </c>
      <c r="G1926" s="1" t="s">
        <v>8858</v>
      </c>
      <c r="H1926" s="1" t="s">
        <v>8859</v>
      </c>
      <c r="I1926" s="1" t="s">
        <v>8860</v>
      </c>
    </row>
    <row r="1927" spans="1:9" x14ac:dyDescent="0.2">
      <c r="A1927" s="1" t="s">
        <v>8861</v>
      </c>
      <c r="B1927" s="1" t="s">
        <v>8862</v>
      </c>
      <c r="C1927" s="1">
        <v>291414168</v>
      </c>
      <c r="D1927" t="s">
        <v>261128</v>
      </c>
      <c r="E1927" t="s">
        <v>261237</v>
      </c>
      <c r="F1927" s="1">
        <v>72</v>
      </c>
      <c r="G1927" s="1" t="s">
        <v>8863</v>
      </c>
      <c r="H1927" s="1" t="s">
        <v>8864</v>
      </c>
      <c r="I1927" s="1" t="s">
        <v>8865</v>
      </c>
    </row>
    <row r="1928" spans="1:9" x14ac:dyDescent="0.2">
      <c r="A1928" s="1" t="s">
        <v>8866</v>
      </c>
      <c r="B1928" s="1" t="s">
        <v>8867</v>
      </c>
      <c r="C1928" s="1">
        <v>291425784</v>
      </c>
      <c r="D1928" t="s">
        <v>261633</v>
      </c>
      <c r="E1928" t="s">
        <v>261634</v>
      </c>
      <c r="F1928" s="1">
        <v>865</v>
      </c>
      <c r="G1928" s="1" t="s">
        <v>8868</v>
      </c>
      <c r="H1928" s="1" t="s">
        <v>8869</v>
      </c>
      <c r="I1928" s="1" t="s">
        <v>8870</v>
      </c>
    </row>
    <row r="1929" spans="1:9" x14ac:dyDescent="0.2">
      <c r="A1929" s="1" t="s">
        <v>8871</v>
      </c>
      <c r="B1929" s="1" t="s">
        <v>8872</v>
      </c>
      <c r="C1929" s="1">
        <v>290520969</v>
      </c>
      <c r="D1929" t="s">
        <v>261128</v>
      </c>
      <c r="E1929" t="s">
        <v>261237</v>
      </c>
      <c r="F1929" s="1">
        <v>14</v>
      </c>
      <c r="G1929" s="1" t="s">
        <v>8873</v>
      </c>
      <c r="H1929" s="1" t="s">
        <v>8874</v>
      </c>
      <c r="I1929" s="1" t="s">
        <v>8875</v>
      </c>
    </row>
    <row r="1930" spans="1:9" x14ac:dyDescent="0.2">
      <c r="A1930" s="1" t="s">
        <v>8876</v>
      </c>
      <c r="B1930" s="1" t="s">
        <v>8877</v>
      </c>
      <c r="C1930" s="1">
        <v>290489926</v>
      </c>
      <c r="D1930" t="s">
        <v>261607</v>
      </c>
      <c r="E1930" t="s">
        <v>261608</v>
      </c>
      <c r="F1930" s="1">
        <v>35</v>
      </c>
      <c r="G1930" s="1" t="s">
        <v>8878</v>
      </c>
      <c r="H1930" s="1" t="s">
        <v>8879</v>
      </c>
      <c r="I1930" s="1" t="s">
        <v>8880</v>
      </c>
    </row>
    <row r="1931" spans="1:9" x14ac:dyDescent="0.2">
      <c r="A1931" s="1" t="s">
        <v>8881</v>
      </c>
      <c r="B1931" s="1" t="s">
        <v>8882</v>
      </c>
      <c r="C1931" s="1">
        <v>291418768</v>
      </c>
      <c r="D1931" t="s">
        <v>261128</v>
      </c>
      <c r="E1931" t="s">
        <v>261237</v>
      </c>
      <c r="F1931" s="1">
        <v>9</v>
      </c>
      <c r="G1931" s="1" t="s">
        <v>8883</v>
      </c>
      <c r="H1931" s="1" t="s">
        <v>8884</v>
      </c>
      <c r="I1931" s="1"/>
    </row>
    <row r="1932" spans="1:9" x14ac:dyDescent="0.2">
      <c r="A1932" s="1" t="s">
        <v>8885</v>
      </c>
      <c r="B1932" s="1" t="s">
        <v>8886</v>
      </c>
      <c r="C1932" s="1">
        <v>291420937</v>
      </c>
      <c r="D1932" t="s">
        <v>261128</v>
      </c>
      <c r="E1932" t="s">
        <v>261237</v>
      </c>
      <c r="F1932" s="1">
        <v>16</v>
      </c>
      <c r="G1932" s="1" t="s">
        <v>8887</v>
      </c>
      <c r="H1932" s="1" t="s">
        <v>8888</v>
      </c>
      <c r="I1932" s="1" t="s">
        <v>8889</v>
      </c>
    </row>
    <row r="1933" spans="1:9" x14ac:dyDescent="0.2">
      <c r="A1933" s="1" t="s">
        <v>8890</v>
      </c>
      <c r="B1933" s="1" t="s">
        <v>8891</v>
      </c>
      <c r="C1933" s="1">
        <v>291414828</v>
      </c>
      <c r="D1933" t="s">
        <v>261128</v>
      </c>
      <c r="E1933" t="s">
        <v>261237</v>
      </c>
      <c r="F1933" s="1">
        <v>2</v>
      </c>
      <c r="G1933" s="1" t="s">
        <v>8892</v>
      </c>
      <c r="H1933" s="1" t="s">
        <v>8893</v>
      </c>
      <c r="I1933" s="1"/>
    </row>
    <row r="1934" spans="1:9" x14ac:dyDescent="0.2">
      <c r="A1934" s="1" t="s">
        <v>8894</v>
      </c>
      <c r="B1934" s="1" t="s">
        <v>8895</v>
      </c>
      <c r="C1934" s="1">
        <v>291416631</v>
      </c>
      <c r="D1934" t="s">
        <v>261128</v>
      </c>
      <c r="E1934" t="s">
        <v>261237</v>
      </c>
      <c r="F1934" s="1">
        <v>30</v>
      </c>
      <c r="G1934" s="1" t="s">
        <v>8896</v>
      </c>
      <c r="H1934" s="1" t="s">
        <v>8897</v>
      </c>
      <c r="I1934" s="1" t="s">
        <v>8898</v>
      </c>
    </row>
    <row r="1935" spans="1:9" x14ac:dyDescent="0.2">
      <c r="A1935" s="1" t="s">
        <v>8899</v>
      </c>
      <c r="B1935" s="1" t="s">
        <v>8900</v>
      </c>
      <c r="C1935" s="1">
        <v>288058102</v>
      </c>
      <c r="D1935" t="s">
        <v>261128</v>
      </c>
      <c r="E1935" t="s">
        <v>261237</v>
      </c>
      <c r="F1935" s="1">
        <v>37</v>
      </c>
      <c r="G1935" s="1" t="s">
        <v>8901</v>
      </c>
      <c r="H1935" s="1" t="s">
        <v>8902</v>
      </c>
      <c r="I1935" s="1" t="s">
        <v>8903</v>
      </c>
    </row>
    <row r="1936" spans="1:9" x14ac:dyDescent="0.2">
      <c r="A1936" s="1" t="s">
        <v>8904</v>
      </c>
      <c r="B1936" s="1" t="s">
        <v>8905</v>
      </c>
      <c r="C1936" s="1">
        <v>291417468</v>
      </c>
      <c r="D1936" t="s">
        <v>261128</v>
      </c>
      <c r="E1936" t="s">
        <v>261237</v>
      </c>
      <c r="F1936" s="1">
        <v>4</v>
      </c>
      <c r="G1936" s="1" t="s">
        <v>8906</v>
      </c>
      <c r="H1936" s="1" t="s">
        <v>8907</v>
      </c>
      <c r="I1936" s="1"/>
    </row>
    <row r="1937" spans="1:9" x14ac:dyDescent="0.2">
      <c r="A1937" s="1" t="s">
        <v>8908</v>
      </c>
      <c r="B1937" s="1" t="s">
        <v>8909</v>
      </c>
      <c r="C1937" s="1">
        <v>289703856</v>
      </c>
      <c r="D1937" t="s">
        <v>261128</v>
      </c>
      <c r="E1937" t="s">
        <v>261237</v>
      </c>
      <c r="F1937" s="1">
        <v>3</v>
      </c>
      <c r="G1937" s="1" t="s">
        <v>8910</v>
      </c>
      <c r="H1937" s="1" t="s">
        <v>8911</v>
      </c>
      <c r="I1937" s="1" t="s">
        <v>8912</v>
      </c>
    </row>
    <row r="1938" spans="1:9" x14ac:dyDescent="0.2">
      <c r="A1938" s="1" t="s">
        <v>8913</v>
      </c>
      <c r="B1938" s="1" t="s">
        <v>8914</v>
      </c>
      <c r="C1938" s="1">
        <v>291415633</v>
      </c>
      <c r="D1938" t="s">
        <v>261128</v>
      </c>
      <c r="E1938" t="s">
        <v>261237</v>
      </c>
      <c r="F1938" s="1">
        <v>81</v>
      </c>
      <c r="G1938" s="1" t="s">
        <v>8915</v>
      </c>
      <c r="H1938" s="1" t="s">
        <v>8916</v>
      </c>
      <c r="I1938" s="1" t="s">
        <v>8917</v>
      </c>
    </row>
    <row r="1939" spans="1:9" x14ac:dyDescent="0.2">
      <c r="A1939" s="1" t="s">
        <v>8918</v>
      </c>
      <c r="B1939" s="1" t="s">
        <v>8919</v>
      </c>
      <c r="C1939" s="1">
        <v>291427314</v>
      </c>
      <c r="D1939" t="s">
        <v>261607</v>
      </c>
      <c r="E1939" t="s">
        <v>261608</v>
      </c>
      <c r="F1939" s="1">
        <v>11</v>
      </c>
      <c r="G1939" s="1" t="s">
        <v>8920</v>
      </c>
      <c r="H1939" s="1" t="s">
        <v>8921</v>
      </c>
      <c r="I1939" s="1" t="s">
        <v>8922</v>
      </c>
    </row>
    <row r="1940" spans="1:9" x14ac:dyDescent="0.2">
      <c r="A1940" s="1" t="s">
        <v>8923</v>
      </c>
      <c r="B1940" s="1" t="s">
        <v>8924</v>
      </c>
      <c r="C1940" s="1">
        <v>157664708</v>
      </c>
      <c r="D1940" t="s">
        <v>261128</v>
      </c>
      <c r="E1940" t="s">
        <v>261237</v>
      </c>
      <c r="F1940" s="1">
        <v>1</v>
      </c>
      <c r="G1940" s="1" t="s">
        <v>8925</v>
      </c>
      <c r="H1940" s="1" t="s">
        <v>8926</v>
      </c>
      <c r="I1940" s="1"/>
    </row>
    <row r="1941" spans="1:9" x14ac:dyDescent="0.2">
      <c r="A1941" s="1" t="s">
        <v>8927</v>
      </c>
      <c r="B1941" s="1" t="s">
        <v>8928</v>
      </c>
      <c r="C1941" s="1">
        <v>285274929</v>
      </c>
      <c r="D1941" t="s">
        <v>261128</v>
      </c>
      <c r="E1941" t="s">
        <v>261237</v>
      </c>
      <c r="F1941" s="1">
        <v>9</v>
      </c>
      <c r="G1941" s="1" t="s">
        <v>8929</v>
      </c>
      <c r="H1941" s="1" t="s">
        <v>8930</v>
      </c>
      <c r="I1941" s="1" t="s">
        <v>8931</v>
      </c>
    </row>
    <row r="1942" spans="1:9" x14ac:dyDescent="0.2">
      <c r="A1942" s="1" t="s">
        <v>8932</v>
      </c>
      <c r="B1942" s="1" t="s">
        <v>8933</v>
      </c>
      <c r="C1942" s="1">
        <v>223376379</v>
      </c>
      <c r="D1942" t="s">
        <v>261128</v>
      </c>
      <c r="E1942" t="s">
        <v>261237</v>
      </c>
      <c r="F1942" s="1">
        <v>6</v>
      </c>
      <c r="G1942" s="1" t="s">
        <v>8934</v>
      </c>
      <c r="H1942" s="1" t="s">
        <v>8935</v>
      </c>
      <c r="I1942" s="1" t="s">
        <v>8936</v>
      </c>
    </row>
    <row r="1943" spans="1:9" x14ac:dyDescent="0.2">
      <c r="A1943" s="1" t="s">
        <v>8937</v>
      </c>
      <c r="B1943" s="1" t="s">
        <v>8938</v>
      </c>
      <c r="C1943" s="1">
        <v>291438534</v>
      </c>
      <c r="D1943" t="s">
        <v>261128</v>
      </c>
      <c r="E1943" t="s">
        <v>261237</v>
      </c>
      <c r="F1943" s="1">
        <v>15</v>
      </c>
      <c r="G1943" s="1" t="s">
        <v>8939</v>
      </c>
      <c r="H1943" s="1" t="s">
        <v>8940</v>
      </c>
      <c r="I1943" s="1" t="s">
        <v>8941</v>
      </c>
    </row>
    <row r="1944" spans="1:9" x14ac:dyDescent="0.2">
      <c r="A1944" s="1" t="s">
        <v>8942</v>
      </c>
      <c r="B1944" s="1" t="s">
        <v>8943</v>
      </c>
      <c r="C1944" s="1">
        <v>291420779</v>
      </c>
      <c r="D1944" t="s">
        <v>261128</v>
      </c>
      <c r="E1944" t="s">
        <v>261237</v>
      </c>
      <c r="F1944" s="1">
        <v>42</v>
      </c>
      <c r="G1944" s="1" t="s">
        <v>8944</v>
      </c>
      <c r="H1944" s="1" t="s">
        <v>8945</v>
      </c>
      <c r="I1944" s="1" t="s">
        <v>8946</v>
      </c>
    </row>
    <row r="1945" spans="1:9" x14ac:dyDescent="0.2">
      <c r="A1945" s="1" t="s">
        <v>8947</v>
      </c>
      <c r="B1945" s="1" t="s">
        <v>8948</v>
      </c>
      <c r="C1945" s="1">
        <v>291443642</v>
      </c>
      <c r="D1945" t="s">
        <v>261128</v>
      </c>
      <c r="E1945" t="s">
        <v>261237</v>
      </c>
      <c r="F1945" s="1">
        <v>6</v>
      </c>
      <c r="G1945" s="1" t="s">
        <v>8949</v>
      </c>
      <c r="H1945" s="1" t="s">
        <v>8950</v>
      </c>
      <c r="I1945" s="1" t="s">
        <v>8951</v>
      </c>
    </row>
    <row r="1946" spans="1:9" x14ac:dyDescent="0.2">
      <c r="A1946" s="1" t="s">
        <v>8952</v>
      </c>
      <c r="B1946" s="1" t="s">
        <v>8953</v>
      </c>
      <c r="C1946" s="1">
        <v>291417299</v>
      </c>
      <c r="D1946" t="s">
        <v>261128</v>
      </c>
      <c r="E1946" t="s">
        <v>261237</v>
      </c>
      <c r="F1946" s="1">
        <v>13</v>
      </c>
      <c r="G1946" s="1" t="s">
        <v>8954</v>
      </c>
      <c r="H1946" s="1" t="s">
        <v>8955</v>
      </c>
      <c r="I1946" s="1" t="s">
        <v>8956</v>
      </c>
    </row>
    <row r="1947" spans="1:9" x14ac:dyDescent="0.2">
      <c r="A1947" s="1" t="s">
        <v>8957</v>
      </c>
      <c r="B1947" s="1" t="s">
        <v>8958</v>
      </c>
      <c r="C1947" s="1">
        <v>279156598</v>
      </c>
      <c r="D1947" t="s">
        <v>261128</v>
      </c>
      <c r="E1947" t="s">
        <v>261237</v>
      </c>
      <c r="F1947" s="1">
        <v>1</v>
      </c>
      <c r="G1947" s="1" t="s">
        <v>8959</v>
      </c>
      <c r="H1947" s="1" t="s">
        <v>8960</v>
      </c>
      <c r="I1947" s="1"/>
    </row>
    <row r="1948" spans="1:9" x14ac:dyDescent="0.2">
      <c r="A1948" s="1" t="s">
        <v>8961</v>
      </c>
      <c r="B1948" s="1" t="s">
        <v>8962</v>
      </c>
      <c r="C1948" s="1">
        <v>290526113</v>
      </c>
      <c r="D1948" t="s">
        <v>261128</v>
      </c>
      <c r="E1948" t="s">
        <v>261237</v>
      </c>
      <c r="F1948" s="1">
        <v>4</v>
      </c>
      <c r="G1948" s="1" t="s">
        <v>8963</v>
      </c>
      <c r="H1948" s="1" t="s">
        <v>8964</v>
      </c>
      <c r="I1948" s="1" t="s">
        <v>8965</v>
      </c>
    </row>
    <row r="1949" spans="1:9" x14ac:dyDescent="0.2">
      <c r="A1949" s="1" t="s">
        <v>8966</v>
      </c>
      <c r="B1949" s="1" t="s">
        <v>8967</v>
      </c>
      <c r="C1949" s="1">
        <v>291437687</v>
      </c>
      <c r="D1949" t="s">
        <v>261128</v>
      </c>
      <c r="E1949" t="s">
        <v>261237</v>
      </c>
      <c r="F1949" s="1">
        <v>9</v>
      </c>
      <c r="G1949" s="1" t="s">
        <v>8968</v>
      </c>
      <c r="H1949" s="1" t="s">
        <v>8969</v>
      </c>
      <c r="I1949" s="1" t="s">
        <v>8970</v>
      </c>
    </row>
    <row r="1950" spans="1:9" x14ac:dyDescent="0.2">
      <c r="A1950" s="1" t="s">
        <v>8971</v>
      </c>
      <c r="B1950" s="1" t="s">
        <v>8972</v>
      </c>
      <c r="C1950" s="1">
        <v>282464592</v>
      </c>
      <c r="D1950" t="s">
        <v>261128</v>
      </c>
      <c r="E1950" t="s">
        <v>261237</v>
      </c>
      <c r="F1950" s="1">
        <v>9</v>
      </c>
      <c r="G1950" s="1" t="s">
        <v>8973</v>
      </c>
      <c r="H1950" s="1" t="s">
        <v>8974</v>
      </c>
      <c r="I1950" s="1"/>
    </row>
    <row r="1951" spans="1:9" x14ac:dyDescent="0.2">
      <c r="A1951" s="1" t="s">
        <v>8975</v>
      </c>
      <c r="B1951" s="1" t="s">
        <v>8976</v>
      </c>
      <c r="C1951" s="1">
        <v>291426907</v>
      </c>
      <c r="D1951" t="s">
        <v>261128</v>
      </c>
      <c r="E1951" t="s">
        <v>261237</v>
      </c>
      <c r="F1951" s="1">
        <v>10</v>
      </c>
      <c r="G1951" s="1" t="s">
        <v>8977</v>
      </c>
      <c r="H1951" s="1" t="s">
        <v>8978</v>
      </c>
      <c r="I1951" s="1" t="s">
        <v>8979</v>
      </c>
    </row>
    <row r="1952" spans="1:9" x14ac:dyDescent="0.2">
      <c r="A1952" s="1" t="s">
        <v>8980</v>
      </c>
      <c r="B1952" s="1" t="s">
        <v>8981</v>
      </c>
      <c r="C1952" s="1">
        <v>291440179</v>
      </c>
      <c r="D1952" t="s">
        <v>261635</v>
      </c>
      <c r="E1952" t="s">
        <v>261636</v>
      </c>
      <c r="F1952" s="1">
        <v>368</v>
      </c>
      <c r="G1952" s="1" t="s">
        <v>8982</v>
      </c>
      <c r="H1952" s="1" t="s">
        <v>8983</v>
      </c>
      <c r="I1952" s="1" t="s">
        <v>8984</v>
      </c>
    </row>
    <row r="1953" spans="1:9" x14ac:dyDescent="0.2">
      <c r="A1953" s="1" t="s">
        <v>8985</v>
      </c>
      <c r="B1953" s="1" t="s">
        <v>8986</v>
      </c>
      <c r="C1953" s="1">
        <v>290484821</v>
      </c>
      <c r="D1953" t="s">
        <v>261128</v>
      </c>
      <c r="E1953" t="s">
        <v>261237</v>
      </c>
      <c r="F1953" s="1">
        <v>1</v>
      </c>
      <c r="G1953" s="1" t="s">
        <v>8987</v>
      </c>
      <c r="H1953" s="1" t="s">
        <v>8988</v>
      </c>
      <c r="I1953" s="1" t="s">
        <v>8989</v>
      </c>
    </row>
    <row r="1954" spans="1:9" x14ac:dyDescent="0.2">
      <c r="A1954" s="1" t="s">
        <v>8990</v>
      </c>
      <c r="B1954" s="1" t="s">
        <v>8991</v>
      </c>
      <c r="C1954" s="1">
        <v>291419561</v>
      </c>
      <c r="D1954" t="s">
        <v>261128</v>
      </c>
      <c r="E1954" t="s">
        <v>261237</v>
      </c>
      <c r="F1954" s="1">
        <v>2</v>
      </c>
      <c r="G1954" s="1" t="s">
        <v>8992</v>
      </c>
      <c r="H1954" s="1" t="s">
        <v>8993</v>
      </c>
      <c r="I1954" s="1" t="s">
        <v>8994</v>
      </c>
    </row>
    <row r="1955" spans="1:9" x14ac:dyDescent="0.2">
      <c r="A1955" s="1" t="s">
        <v>8995</v>
      </c>
      <c r="B1955" s="1" t="s">
        <v>8996</v>
      </c>
      <c r="C1955" s="1">
        <v>291441862</v>
      </c>
      <c r="D1955" t="s">
        <v>261128</v>
      </c>
      <c r="E1955" t="s">
        <v>261237</v>
      </c>
      <c r="F1955" s="1">
        <v>11</v>
      </c>
      <c r="G1955" s="1" t="s">
        <v>8997</v>
      </c>
      <c r="H1955" s="1" t="s">
        <v>8998</v>
      </c>
      <c r="I1955" s="1" t="s">
        <v>8999</v>
      </c>
    </row>
    <row r="1956" spans="1:9" x14ac:dyDescent="0.2">
      <c r="A1956" s="1" t="s">
        <v>9001</v>
      </c>
      <c r="B1956" s="1" t="s">
        <v>9002</v>
      </c>
      <c r="C1956" s="1">
        <v>291436486</v>
      </c>
      <c r="D1956" t="s">
        <v>261128</v>
      </c>
      <c r="E1956" t="s">
        <v>261237</v>
      </c>
      <c r="F1956" s="1">
        <v>26</v>
      </c>
      <c r="G1956" s="1" t="s">
        <v>9003</v>
      </c>
      <c r="H1956" s="1" t="s">
        <v>9004</v>
      </c>
      <c r="I1956" s="1"/>
    </row>
    <row r="1957" spans="1:9" x14ac:dyDescent="0.2">
      <c r="A1957" s="1" t="s">
        <v>9005</v>
      </c>
      <c r="B1957" s="1" t="s">
        <v>9006</v>
      </c>
      <c r="C1957" s="1">
        <v>291437511</v>
      </c>
      <c r="D1957" t="s">
        <v>261128</v>
      </c>
      <c r="E1957" t="s">
        <v>261237</v>
      </c>
      <c r="F1957" s="1">
        <v>24</v>
      </c>
      <c r="G1957" s="1" t="s">
        <v>9007</v>
      </c>
      <c r="H1957" s="1" t="s">
        <v>9008</v>
      </c>
      <c r="I1957" s="1" t="s">
        <v>9009</v>
      </c>
    </row>
    <row r="1958" spans="1:9" x14ac:dyDescent="0.2">
      <c r="A1958" s="1" t="s">
        <v>9010</v>
      </c>
      <c r="B1958" s="1" t="s">
        <v>9011</v>
      </c>
      <c r="C1958" s="1">
        <v>291428109</v>
      </c>
      <c r="D1958" t="s">
        <v>261128</v>
      </c>
      <c r="E1958" t="s">
        <v>261237</v>
      </c>
      <c r="F1958" s="1">
        <v>92</v>
      </c>
      <c r="G1958" s="1" t="s">
        <v>9012</v>
      </c>
      <c r="H1958" s="1" t="s">
        <v>9013</v>
      </c>
      <c r="I1958" s="1"/>
    </row>
    <row r="1959" spans="1:9" x14ac:dyDescent="0.2">
      <c r="A1959" s="1" t="s">
        <v>9014</v>
      </c>
      <c r="B1959" s="1" t="s">
        <v>9015</v>
      </c>
      <c r="C1959" s="1">
        <v>291426772</v>
      </c>
      <c r="D1959" t="s">
        <v>261128</v>
      </c>
      <c r="E1959" t="s">
        <v>261237</v>
      </c>
      <c r="F1959" s="1">
        <v>12</v>
      </c>
      <c r="G1959" s="1" t="s">
        <v>9016</v>
      </c>
      <c r="H1959" s="1" t="s">
        <v>9017</v>
      </c>
      <c r="I1959" s="1" t="s">
        <v>9018</v>
      </c>
    </row>
    <row r="1960" spans="1:9" x14ac:dyDescent="0.2">
      <c r="A1960" s="1" t="s">
        <v>9019</v>
      </c>
      <c r="B1960" s="1" t="s">
        <v>9020</v>
      </c>
      <c r="C1960" s="1">
        <v>291417470</v>
      </c>
      <c r="D1960" t="s">
        <v>261128</v>
      </c>
      <c r="E1960" t="s">
        <v>261237</v>
      </c>
      <c r="F1960" s="1">
        <v>7</v>
      </c>
      <c r="G1960" s="1" t="s">
        <v>9021</v>
      </c>
      <c r="H1960" s="1" t="s">
        <v>9022</v>
      </c>
      <c r="I1960" s="1" t="s">
        <v>9023</v>
      </c>
    </row>
    <row r="1961" spans="1:9" x14ac:dyDescent="0.2">
      <c r="A1961" s="1" t="s">
        <v>9024</v>
      </c>
      <c r="B1961" s="1" t="s">
        <v>9025</v>
      </c>
      <c r="C1961" s="1">
        <v>291446344</v>
      </c>
      <c r="D1961" t="s">
        <v>261128</v>
      </c>
      <c r="E1961" t="s">
        <v>261237</v>
      </c>
      <c r="F1961" s="1">
        <v>42</v>
      </c>
      <c r="G1961" s="1" t="s">
        <v>9026</v>
      </c>
      <c r="H1961" s="1" t="s">
        <v>9027</v>
      </c>
      <c r="I1961" s="1" t="s">
        <v>9028</v>
      </c>
    </row>
    <row r="1962" spans="1:9" x14ac:dyDescent="0.2">
      <c r="A1962" s="1" t="s">
        <v>9029</v>
      </c>
      <c r="B1962" s="1" t="s">
        <v>9030</v>
      </c>
      <c r="C1962" s="1">
        <v>290522319</v>
      </c>
      <c r="D1962" t="s">
        <v>261128</v>
      </c>
      <c r="E1962" t="s">
        <v>261237</v>
      </c>
      <c r="F1962" s="1">
        <v>17</v>
      </c>
      <c r="G1962" s="1" t="s">
        <v>9031</v>
      </c>
      <c r="H1962" s="1" t="s">
        <v>9032</v>
      </c>
      <c r="I1962" s="1" t="s">
        <v>9033</v>
      </c>
    </row>
    <row r="1963" spans="1:9" x14ac:dyDescent="0.2">
      <c r="A1963" s="1" t="s">
        <v>9034</v>
      </c>
      <c r="B1963" s="1" t="s">
        <v>9035</v>
      </c>
      <c r="C1963" s="1">
        <v>291427304</v>
      </c>
      <c r="D1963" t="s">
        <v>261128</v>
      </c>
      <c r="E1963" t="s">
        <v>261237</v>
      </c>
      <c r="F1963" s="1">
        <v>4</v>
      </c>
      <c r="G1963" s="1" t="s">
        <v>9036</v>
      </c>
      <c r="H1963" s="1" t="s">
        <v>9037</v>
      </c>
      <c r="I1963" s="1"/>
    </row>
    <row r="1964" spans="1:9" x14ac:dyDescent="0.2">
      <c r="A1964" s="1" t="s">
        <v>9039</v>
      </c>
      <c r="B1964" s="1" t="s">
        <v>9040</v>
      </c>
      <c r="C1964" s="1">
        <v>291438195</v>
      </c>
      <c r="D1964" t="s">
        <v>261128</v>
      </c>
      <c r="E1964" t="s">
        <v>261237</v>
      </c>
      <c r="F1964" s="1">
        <v>1</v>
      </c>
      <c r="G1964" s="1" t="s">
        <v>9041</v>
      </c>
      <c r="H1964" s="1" t="s">
        <v>9042</v>
      </c>
      <c r="I1964" s="1"/>
    </row>
    <row r="1965" spans="1:9" x14ac:dyDescent="0.2">
      <c r="A1965" s="1" t="s">
        <v>9043</v>
      </c>
      <c r="B1965" s="1" t="s">
        <v>9044</v>
      </c>
      <c r="C1965" s="1">
        <v>291438183</v>
      </c>
      <c r="D1965" t="s">
        <v>261128</v>
      </c>
      <c r="E1965" t="s">
        <v>261237</v>
      </c>
      <c r="F1965" s="1">
        <v>14</v>
      </c>
      <c r="G1965" s="1" t="s">
        <v>9045</v>
      </c>
      <c r="H1965" s="1" t="s">
        <v>9046</v>
      </c>
      <c r="I1965" s="1" t="s">
        <v>9047</v>
      </c>
    </row>
    <row r="1966" spans="1:9" x14ac:dyDescent="0.2">
      <c r="A1966" s="1" t="s">
        <v>9048</v>
      </c>
      <c r="B1966" s="1" t="s">
        <v>9049</v>
      </c>
      <c r="C1966" s="1">
        <v>223146251</v>
      </c>
      <c r="D1966" t="s">
        <v>261128</v>
      </c>
      <c r="E1966" t="s">
        <v>261237</v>
      </c>
      <c r="F1966" s="1">
        <v>1</v>
      </c>
      <c r="G1966" s="1" t="s">
        <v>9050</v>
      </c>
      <c r="H1966" s="1" t="s">
        <v>9051</v>
      </c>
      <c r="I1966" s="1" t="s">
        <v>9052</v>
      </c>
    </row>
    <row r="1967" spans="1:9" x14ac:dyDescent="0.2">
      <c r="A1967" s="1" t="s">
        <v>9053</v>
      </c>
      <c r="B1967" s="1" t="s">
        <v>9054</v>
      </c>
      <c r="C1967" s="1">
        <v>291034774</v>
      </c>
      <c r="D1967" t="s">
        <v>261128</v>
      </c>
      <c r="E1967" t="s">
        <v>261237</v>
      </c>
      <c r="F1967" s="1">
        <v>3</v>
      </c>
      <c r="G1967" s="1" t="s">
        <v>9055</v>
      </c>
      <c r="H1967" s="1" t="s">
        <v>9056</v>
      </c>
      <c r="I1967" s="1"/>
    </row>
    <row r="1968" spans="1:9" x14ac:dyDescent="0.2">
      <c r="A1968" s="1" t="s">
        <v>9057</v>
      </c>
      <c r="B1968" s="1" t="s">
        <v>9058</v>
      </c>
      <c r="C1968" s="1">
        <v>291427082</v>
      </c>
      <c r="D1968" t="s">
        <v>261128</v>
      </c>
      <c r="E1968" t="s">
        <v>261237</v>
      </c>
      <c r="F1968" s="1">
        <v>89</v>
      </c>
      <c r="G1968" s="1" t="s">
        <v>9059</v>
      </c>
      <c r="H1968" s="1" t="s">
        <v>9060</v>
      </c>
      <c r="I1968" s="1" t="s">
        <v>9061</v>
      </c>
    </row>
    <row r="1969" spans="1:9" x14ac:dyDescent="0.2">
      <c r="A1969" s="1" t="s">
        <v>9062</v>
      </c>
      <c r="B1969" s="1" t="s">
        <v>9063</v>
      </c>
      <c r="C1969" s="1">
        <v>223624939</v>
      </c>
      <c r="D1969" t="s">
        <v>261128</v>
      </c>
      <c r="E1969" t="s">
        <v>261237</v>
      </c>
      <c r="F1969" s="1">
        <v>23</v>
      </c>
      <c r="G1969" s="1" t="s">
        <v>9064</v>
      </c>
      <c r="H1969" s="1" t="s">
        <v>9065</v>
      </c>
      <c r="I1969" s="1" t="s">
        <v>9066</v>
      </c>
    </row>
    <row r="1970" spans="1:9" x14ac:dyDescent="0.2">
      <c r="A1970" s="1" t="s">
        <v>9067</v>
      </c>
      <c r="B1970" s="1" t="s">
        <v>9068</v>
      </c>
      <c r="C1970" s="1">
        <v>291415292</v>
      </c>
      <c r="D1970" t="s">
        <v>261128</v>
      </c>
      <c r="E1970" t="s">
        <v>261237</v>
      </c>
      <c r="F1970" s="1">
        <v>96</v>
      </c>
      <c r="G1970" s="1" t="s">
        <v>9069</v>
      </c>
      <c r="H1970" s="1" t="s">
        <v>9070</v>
      </c>
      <c r="I1970" s="1" t="s">
        <v>9071</v>
      </c>
    </row>
    <row r="1971" spans="1:9" x14ac:dyDescent="0.2">
      <c r="A1971" s="1" t="s">
        <v>9072</v>
      </c>
      <c r="B1971" s="1" t="s">
        <v>9073</v>
      </c>
      <c r="C1971" s="1">
        <v>291438768</v>
      </c>
      <c r="D1971" t="s">
        <v>261128</v>
      </c>
      <c r="E1971" t="s">
        <v>261237</v>
      </c>
      <c r="F1971" s="1">
        <v>90</v>
      </c>
      <c r="G1971" s="1" t="s">
        <v>9074</v>
      </c>
      <c r="H1971" s="1" t="s">
        <v>9075</v>
      </c>
      <c r="I1971" s="1" t="s">
        <v>9076</v>
      </c>
    </row>
    <row r="1972" spans="1:9" x14ac:dyDescent="0.2">
      <c r="A1972" s="1" t="s">
        <v>9077</v>
      </c>
      <c r="B1972" s="1" t="s">
        <v>9078</v>
      </c>
      <c r="C1972" s="1">
        <v>291424379</v>
      </c>
      <c r="D1972" t="s">
        <v>261128</v>
      </c>
      <c r="E1972" t="s">
        <v>261237</v>
      </c>
      <c r="F1972" s="1">
        <v>4</v>
      </c>
      <c r="G1972" s="1" t="s">
        <v>9079</v>
      </c>
      <c r="H1972" s="1" t="s">
        <v>9080</v>
      </c>
      <c r="I1972" s="1" t="s">
        <v>9081</v>
      </c>
    </row>
    <row r="1973" spans="1:9" x14ac:dyDescent="0.2">
      <c r="A1973" s="1" t="s">
        <v>9082</v>
      </c>
      <c r="B1973" s="1" t="s">
        <v>9083</v>
      </c>
      <c r="C1973" s="1">
        <v>290328506</v>
      </c>
      <c r="D1973" t="s">
        <v>261128</v>
      </c>
      <c r="E1973" t="s">
        <v>261237</v>
      </c>
      <c r="F1973" s="1">
        <v>9</v>
      </c>
      <c r="G1973" s="1" t="s">
        <v>9084</v>
      </c>
      <c r="H1973" s="1" t="s">
        <v>9085</v>
      </c>
      <c r="I1973" s="1" t="s">
        <v>9086</v>
      </c>
    </row>
    <row r="1974" spans="1:9" x14ac:dyDescent="0.2">
      <c r="A1974" s="1" t="s">
        <v>9087</v>
      </c>
      <c r="B1974" s="1" t="s">
        <v>9088</v>
      </c>
      <c r="C1974" s="1">
        <v>291444889</v>
      </c>
      <c r="D1974" t="s">
        <v>261128</v>
      </c>
      <c r="E1974" t="s">
        <v>261237</v>
      </c>
      <c r="F1974" s="1">
        <v>115</v>
      </c>
      <c r="G1974" s="1" t="s">
        <v>9089</v>
      </c>
      <c r="H1974" s="1" t="s">
        <v>9090</v>
      </c>
      <c r="I1974" s="1" t="s">
        <v>9091</v>
      </c>
    </row>
    <row r="1975" spans="1:9" x14ac:dyDescent="0.2">
      <c r="A1975" s="1" t="s">
        <v>9092</v>
      </c>
      <c r="B1975" s="1" t="s">
        <v>9093</v>
      </c>
      <c r="C1975" s="1">
        <v>291437516</v>
      </c>
      <c r="D1975" t="s">
        <v>261607</v>
      </c>
      <c r="E1975" t="s">
        <v>261608</v>
      </c>
      <c r="F1975" s="1">
        <v>75</v>
      </c>
      <c r="G1975" s="1" t="s">
        <v>9094</v>
      </c>
      <c r="H1975" s="1" t="s">
        <v>9095</v>
      </c>
      <c r="I1975" s="1" t="s">
        <v>9096</v>
      </c>
    </row>
    <row r="1976" spans="1:9" x14ac:dyDescent="0.2">
      <c r="A1976" s="1" t="s">
        <v>9097</v>
      </c>
      <c r="B1976" s="1" t="s">
        <v>9098</v>
      </c>
      <c r="C1976" s="1">
        <v>263537252</v>
      </c>
      <c r="D1976" t="s">
        <v>261128</v>
      </c>
      <c r="E1976" t="s">
        <v>261237</v>
      </c>
      <c r="F1976" s="1">
        <v>15</v>
      </c>
      <c r="G1976" s="1" t="s">
        <v>9099</v>
      </c>
      <c r="H1976" s="1" t="s">
        <v>9100</v>
      </c>
      <c r="I1976" s="1" t="s">
        <v>9101</v>
      </c>
    </row>
    <row r="1977" spans="1:9" x14ac:dyDescent="0.2">
      <c r="A1977" s="1" t="s">
        <v>9102</v>
      </c>
      <c r="B1977" s="1" t="s">
        <v>9103</v>
      </c>
      <c r="C1977" s="1">
        <v>291438382</v>
      </c>
      <c r="D1977" t="s">
        <v>261128</v>
      </c>
      <c r="E1977" t="s">
        <v>261237</v>
      </c>
      <c r="F1977" s="1">
        <v>15</v>
      </c>
      <c r="G1977" s="1" t="s">
        <v>9104</v>
      </c>
      <c r="H1977" s="1" t="s">
        <v>9105</v>
      </c>
      <c r="I1977" s="1" t="s">
        <v>9106</v>
      </c>
    </row>
    <row r="1978" spans="1:9" x14ac:dyDescent="0.2">
      <c r="A1978" s="1" t="s">
        <v>9107</v>
      </c>
      <c r="B1978" s="1" t="s">
        <v>9108</v>
      </c>
      <c r="C1978" s="1">
        <v>282454212</v>
      </c>
      <c r="D1978" t="s">
        <v>261128</v>
      </c>
      <c r="E1978" t="s">
        <v>261237</v>
      </c>
      <c r="F1978" s="1">
        <v>3</v>
      </c>
      <c r="G1978" s="1" t="s">
        <v>9109</v>
      </c>
      <c r="H1978" s="1" t="s">
        <v>9110</v>
      </c>
      <c r="I1978" s="1"/>
    </row>
    <row r="1979" spans="1:9" x14ac:dyDescent="0.2">
      <c r="A1979" s="1" t="s">
        <v>9111</v>
      </c>
      <c r="B1979" s="1" t="s">
        <v>9112</v>
      </c>
      <c r="C1979" s="1">
        <v>263002759</v>
      </c>
      <c r="D1979" t="s">
        <v>261128</v>
      </c>
      <c r="E1979" t="s">
        <v>261237</v>
      </c>
      <c r="F1979" s="1">
        <v>5</v>
      </c>
      <c r="G1979" s="1" t="s">
        <v>9113</v>
      </c>
      <c r="H1979" s="1" t="s">
        <v>9114</v>
      </c>
      <c r="I1979" s="1" t="s">
        <v>9115</v>
      </c>
    </row>
    <row r="1980" spans="1:9" x14ac:dyDescent="0.2">
      <c r="A1980" s="1" t="s">
        <v>9116</v>
      </c>
      <c r="B1980" s="1" t="s">
        <v>9117</v>
      </c>
      <c r="C1980" s="1">
        <v>290523209</v>
      </c>
      <c r="D1980" t="s">
        <v>261607</v>
      </c>
      <c r="E1980" t="s">
        <v>261625</v>
      </c>
      <c r="F1980" s="1">
        <v>2</v>
      </c>
      <c r="G1980" s="1" t="s">
        <v>9118</v>
      </c>
      <c r="H1980" s="1" t="s">
        <v>9119</v>
      </c>
      <c r="I1980" s="1" t="s">
        <v>9120</v>
      </c>
    </row>
    <row r="1981" spans="1:9" x14ac:dyDescent="0.2">
      <c r="A1981" s="1" t="s">
        <v>9122</v>
      </c>
      <c r="B1981" s="1" t="s">
        <v>9123</v>
      </c>
      <c r="C1981" s="1">
        <v>291426880</v>
      </c>
      <c r="D1981" t="s">
        <v>261128</v>
      </c>
      <c r="E1981" t="s">
        <v>261237</v>
      </c>
      <c r="F1981" s="1">
        <v>84</v>
      </c>
      <c r="G1981" s="1" t="s">
        <v>9124</v>
      </c>
      <c r="H1981" s="1" t="s">
        <v>9125</v>
      </c>
      <c r="I1981" s="1" t="s">
        <v>9126</v>
      </c>
    </row>
    <row r="1982" spans="1:9" x14ac:dyDescent="0.2">
      <c r="A1982" s="1" t="s">
        <v>9127</v>
      </c>
      <c r="B1982" s="1" t="s">
        <v>9128</v>
      </c>
      <c r="C1982" s="1">
        <v>291418558</v>
      </c>
      <c r="D1982" t="s">
        <v>261128</v>
      </c>
      <c r="E1982" t="s">
        <v>261237</v>
      </c>
      <c r="F1982" s="1">
        <v>2</v>
      </c>
      <c r="G1982" s="1" t="s">
        <v>9129</v>
      </c>
      <c r="H1982" s="1" t="s">
        <v>9130</v>
      </c>
      <c r="I1982" s="1" t="s">
        <v>9131</v>
      </c>
    </row>
    <row r="1983" spans="1:9" x14ac:dyDescent="0.2">
      <c r="A1983" s="1" t="s">
        <v>9132</v>
      </c>
      <c r="B1983" s="1" t="s">
        <v>9133</v>
      </c>
      <c r="C1983" s="1">
        <v>291443908</v>
      </c>
      <c r="D1983" t="s">
        <v>261639</v>
      </c>
      <c r="E1983" t="s">
        <v>261640</v>
      </c>
      <c r="F1983" s="1">
        <v>257</v>
      </c>
      <c r="G1983" s="1" t="s">
        <v>9134</v>
      </c>
      <c r="H1983" s="1" t="s">
        <v>9135</v>
      </c>
      <c r="I1983" s="1"/>
    </row>
    <row r="1984" spans="1:9" x14ac:dyDescent="0.2">
      <c r="A1984" s="1" t="s">
        <v>9136</v>
      </c>
      <c r="B1984" s="1" t="s">
        <v>9137</v>
      </c>
      <c r="C1984" s="1">
        <v>291420983</v>
      </c>
      <c r="D1984" t="s">
        <v>261641</v>
      </c>
      <c r="E1984" t="s">
        <v>261642</v>
      </c>
      <c r="F1984" s="1">
        <v>84</v>
      </c>
      <c r="G1984" s="1" t="s">
        <v>9138</v>
      </c>
      <c r="H1984" s="1" t="s">
        <v>9139</v>
      </c>
      <c r="I1984" s="1" t="s">
        <v>9140</v>
      </c>
    </row>
    <row r="1985" spans="1:9" x14ac:dyDescent="0.2">
      <c r="A1985" s="1" t="s">
        <v>9141</v>
      </c>
      <c r="B1985" s="1" t="s">
        <v>9142</v>
      </c>
      <c r="C1985" s="1">
        <v>291437241</v>
      </c>
      <c r="D1985" t="s">
        <v>261128</v>
      </c>
      <c r="E1985" t="s">
        <v>261237</v>
      </c>
      <c r="F1985" s="1">
        <v>14</v>
      </c>
      <c r="G1985" s="1" t="s">
        <v>9143</v>
      </c>
      <c r="H1985" s="1" t="s">
        <v>9144</v>
      </c>
      <c r="I1985" s="1" t="s">
        <v>9145</v>
      </c>
    </row>
    <row r="1986" spans="1:9" x14ac:dyDescent="0.2">
      <c r="A1986" s="1" t="s">
        <v>9146</v>
      </c>
      <c r="B1986" s="1" t="s">
        <v>9147</v>
      </c>
      <c r="C1986" s="1">
        <v>290523875</v>
      </c>
      <c r="D1986" t="s">
        <v>261128</v>
      </c>
      <c r="E1986" t="s">
        <v>261237</v>
      </c>
      <c r="F1986" s="1">
        <v>1</v>
      </c>
      <c r="G1986" s="1" t="s">
        <v>9148</v>
      </c>
      <c r="H1986" s="1" t="s">
        <v>9149</v>
      </c>
      <c r="I1986" s="1" t="s">
        <v>9150</v>
      </c>
    </row>
    <row r="1987" spans="1:9" x14ac:dyDescent="0.2">
      <c r="A1987" s="1" t="s">
        <v>9151</v>
      </c>
      <c r="B1987" s="1" t="s">
        <v>9152</v>
      </c>
      <c r="C1987" s="1">
        <v>291034488</v>
      </c>
      <c r="D1987" t="s">
        <v>261128</v>
      </c>
      <c r="E1987" t="s">
        <v>261237</v>
      </c>
      <c r="F1987" s="1">
        <v>15</v>
      </c>
      <c r="G1987" s="1" t="s">
        <v>9153</v>
      </c>
      <c r="H1987" s="1" t="s">
        <v>9154</v>
      </c>
      <c r="I1987" s="1" t="s">
        <v>9155</v>
      </c>
    </row>
    <row r="1988" spans="1:9" x14ac:dyDescent="0.2">
      <c r="A1988" s="1" t="s">
        <v>9156</v>
      </c>
      <c r="B1988" s="1" t="s">
        <v>9157</v>
      </c>
      <c r="C1988" s="1">
        <v>263255559</v>
      </c>
      <c r="D1988" t="s">
        <v>261643</v>
      </c>
      <c r="E1988" t="s">
        <v>261644</v>
      </c>
      <c r="F1988" s="1">
        <v>25</v>
      </c>
      <c r="G1988" s="1" t="s">
        <v>9158</v>
      </c>
      <c r="H1988" s="1" t="s">
        <v>9159</v>
      </c>
      <c r="I1988" s="1" t="s">
        <v>9160</v>
      </c>
    </row>
    <row r="1989" spans="1:9" x14ac:dyDescent="0.2">
      <c r="A1989" s="1" t="s">
        <v>9161</v>
      </c>
      <c r="B1989" s="1" t="s">
        <v>9162</v>
      </c>
      <c r="C1989" s="1">
        <v>291414653</v>
      </c>
      <c r="D1989" t="s">
        <v>261128</v>
      </c>
      <c r="E1989" t="s">
        <v>261237</v>
      </c>
      <c r="F1989" s="1">
        <v>6</v>
      </c>
      <c r="G1989" s="1" t="s">
        <v>9163</v>
      </c>
      <c r="H1989" s="1" t="s">
        <v>9164</v>
      </c>
      <c r="I1989" s="1" t="s">
        <v>9165</v>
      </c>
    </row>
    <row r="1990" spans="1:9" x14ac:dyDescent="0.2">
      <c r="A1990" s="1" t="s">
        <v>9166</v>
      </c>
      <c r="B1990" s="1" t="s">
        <v>9167</v>
      </c>
      <c r="C1990" s="1">
        <v>291438621</v>
      </c>
      <c r="D1990" t="s">
        <v>261128</v>
      </c>
      <c r="E1990" t="s">
        <v>261237</v>
      </c>
      <c r="F1990" s="1">
        <v>50</v>
      </c>
      <c r="G1990" s="1" t="s">
        <v>9168</v>
      </c>
      <c r="H1990" s="1" t="s">
        <v>9169</v>
      </c>
      <c r="I1990" s="1" t="s">
        <v>9170</v>
      </c>
    </row>
    <row r="1991" spans="1:9" x14ac:dyDescent="0.2">
      <c r="A1991" s="1" t="s">
        <v>9171</v>
      </c>
      <c r="B1991" s="1" t="s">
        <v>9172</v>
      </c>
      <c r="C1991" s="1">
        <v>291436696</v>
      </c>
      <c r="D1991" t="s">
        <v>261128</v>
      </c>
      <c r="E1991" t="s">
        <v>261237</v>
      </c>
      <c r="F1991" s="1">
        <v>12</v>
      </c>
      <c r="G1991" s="1" t="s">
        <v>9173</v>
      </c>
      <c r="H1991" s="1" t="s">
        <v>9174</v>
      </c>
      <c r="I1991" s="1" t="s">
        <v>9175</v>
      </c>
    </row>
    <row r="1992" spans="1:9" x14ac:dyDescent="0.2">
      <c r="A1992" s="1" t="s">
        <v>9176</v>
      </c>
      <c r="B1992" s="1" t="s">
        <v>9177</v>
      </c>
      <c r="C1992" s="1">
        <v>223152980</v>
      </c>
      <c r="D1992" t="s">
        <v>261128</v>
      </c>
      <c r="E1992" t="s">
        <v>261237</v>
      </c>
      <c r="F1992" s="1">
        <v>37</v>
      </c>
      <c r="G1992" s="1" t="s">
        <v>9178</v>
      </c>
      <c r="H1992" s="1" t="s">
        <v>9179</v>
      </c>
      <c r="I1992" s="1" t="s">
        <v>9180</v>
      </c>
    </row>
    <row r="1993" spans="1:9" x14ac:dyDescent="0.2">
      <c r="A1993" s="1" t="s">
        <v>9181</v>
      </c>
      <c r="B1993" s="1" t="s">
        <v>9182</v>
      </c>
      <c r="C1993" s="1">
        <v>291431871</v>
      </c>
      <c r="D1993" t="s">
        <v>261128</v>
      </c>
      <c r="E1993" t="s">
        <v>261237</v>
      </c>
      <c r="F1993" s="1">
        <v>9</v>
      </c>
      <c r="G1993" s="1" t="s">
        <v>9183</v>
      </c>
      <c r="H1993" s="1" t="s">
        <v>9184</v>
      </c>
      <c r="I1993" s="1" t="s">
        <v>9185</v>
      </c>
    </row>
    <row r="1994" spans="1:9" x14ac:dyDescent="0.2">
      <c r="A1994" s="1" t="s">
        <v>9187</v>
      </c>
      <c r="B1994" s="1" t="s">
        <v>9188</v>
      </c>
      <c r="C1994" s="1">
        <v>291414158</v>
      </c>
      <c r="D1994" t="s">
        <v>261128</v>
      </c>
      <c r="E1994" t="s">
        <v>261237</v>
      </c>
      <c r="F1994" s="1">
        <v>64</v>
      </c>
      <c r="G1994" s="1" t="s">
        <v>9189</v>
      </c>
      <c r="H1994" s="1" t="s">
        <v>9190</v>
      </c>
      <c r="I1994" s="1"/>
    </row>
    <row r="1995" spans="1:9" x14ac:dyDescent="0.2">
      <c r="A1995" s="1" t="s">
        <v>9191</v>
      </c>
      <c r="B1995" s="1" t="s">
        <v>9192</v>
      </c>
      <c r="C1995" s="1">
        <v>291431216</v>
      </c>
      <c r="D1995" t="s">
        <v>261128</v>
      </c>
      <c r="E1995" t="s">
        <v>261237</v>
      </c>
      <c r="F1995" s="1">
        <v>33</v>
      </c>
      <c r="G1995" s="1" t="s">
        <v>9193</v>
      </c>
      <c r="H1995" s="1" t="s">
        <v>9194</v>
      </c>
      <c r="I1995" s="1" t="s">
        <v>9195</v>
      </c>
    </row>
    <row r="1996" spans="1:9" x14ac:dyDescent="0.2">
      <c r="A1996" s="1" t="s">
        <v>9196</v>
      </c>
      <c r="B1996" s="1" t="s">
        <v>9197</v>
      </c>
      <c r="C1996" s="1">
        <v>291442863</v>
      </c>
      <c r="D1996" t="s">
        <v>261128</v>
      </c>
      <c r="E1996" t="s">
        <v>261237</v>
      </c>
      <c r="F1996" s="1">
        <v>8</v>
      </c>
      <c r="G1996" s="1" t="s">
        <v>9198</v>
      </c>
      <c r="H1996" s="1" t="s">
        <v>9199</v>
      </c>
      <c r="I1996" s="1" t="s">
        <v>9200</v>
      </c>
    </row>
    <row r="1997" spans="1:9" x14ac:dyDescent="0.2">
      <c r="A1997" s="1" t="s">
        <v>9201</v>
      </c>
      <c r="B1997" s="1" t="s">
        <v>9202</v>
      </c>
      <c r="C1997" s="1">
        <v>291434761</v>
      </c>
      <c r="D1997" t="s">
        <v>261327</v>
      </c>
      <c r="E1997" t="s">
        <v>261645</v>
      </c>
      <c r="F1997" s="1">
        <v>1</v>
      </c>
      <c r="G1997" s="1" t="s">
        <v>9203</v>
      </c>
      <c r="H1997" s="1" t="s">
        <v>9204</v>
      </c>
      <c r="I1997" s="1" t="s">
        <v>9205</v>
      </c>
    </row>
    <row r="1998" spans="1:9" x14ac:dyDescent="0.2">
      <c r="A1998" s="1" t="s">
        <v>9206</v>
      </c>
      <c r="B1998" s="1" t="s">
        <v>9207</v>
      </c>
      <c r="C1998" s="1">
        <v>279391951</v>
      </c>
      <c r="D1998" t="s">
        <v>261128</v>
      </c>
      <c r="E1998" t="s">
        <v>261237</v>
      </c>
      <c r="F1998" s="1">
        <v>1</v>
      </c>
      <c r="G1998" s="1" t="s">
        <v>9208</v>
      </c>
      <c r="H1998" s="1" t="s">
        <v>9209</v>
      </c>
      <c r="I1998" s="1" t="s">
        <v>9210</v>
      </c>
    </row>
    <row r="1999" spans="1:9" x14ac:dyDescent="0.2">
      <c r="A1999" s="1" t="s">
        <v>9211</v>
      </c>
      <c r="B1999" s="1" t="s">
        <v>9212</v>
      </c>
      <c r="C1999" s="1">
        <v>291445939</v>
      </c>
      <c r="D1999" t="s">
        <v>261128</v>
      </c>
      <c r="E1999" t="s">
        <v>261237</v>
      </c>
      <c r="F1999" s="1">
        <v>1</v>
      </c>
      <c r="G1999" s="1" t="s">
        <v>9213</v>
      </c>
      <c r="H1999" s="1" t="s">
        <v>9214</v>
      </c>
      <c r="I1999" s="1" t="s">
        <v>9215</v>
      </c>
    </row>
    <row r="2000" spans="1:9" x14ac:dyDescent="0.2">
      <c r="A2000" s="1" t="s">
        <v>9216</v>
      </c>
      <c r="B2000" s="1" t="s">
        <v>9217</v>
      </c>
      <c r="C2000" s="1">
        <v>290490880</v>
      </c>
      <c r="D2000" t="s">
        <v>261592</v>
      </c>
      <c r="E2000" t="s">
        <v>261646</v>
      </c>
      <c r="F2000" s="1">
        <v>94</v>
      </c>
      <c r="G2000" s="1" t="s">
        <v>9218</v>
      </c>
      <c r="H2000" s="1" t="s">
        <v>9219</v>
      </c>
      <c r="I2000" s="1" t="s">
        <v>9220</v>
      </c>
    </row>
    <row r="2001" spans="1:9" x14ac:dyDescent="0.2">
      <c r="A2001" s="1" t="s">
        <v>9221</v>
      </c>
      <c r="B2001" s="1" t="s">
        <v>9222</v>
      </c>
      <c r="C2001" s="1">
        <v>291438305</v>
      </c>
      <c r="D2001" t="s">
        <v>261128</v>
      </c>
      <c r="E2001" t="s">
        <v>261237</v>
      </c>
      <c r="F2001" s="1">
        <v>108</v>
      </c>
      <c r="G2001" s="1" t="s">
        <v>9223</v>
      </c>
      <c r="H2001" s="1" t="s">
        <v>9224</v>
      </c>
      <c r="I2001" s="1" t="s">
        <v>9225</v>
      </c>
    </row>
    <row r="2002" spans="1:9" x14ac:dyDescent="0.2">
      <c r="A2002" s="1" t="s">
        <v>9226</v>
      </c>
      <c r="B2002" s="1" t="s">
        <v>9227</v>
      </c>
      <c r="C2002" s="1">
        <v>290492365</v>
      </c>
      <c r="D2002" t="s">
        <v>261128</v>
      </c>
      <c r="E2002" t="s">
        <v>261237</v>
      </c>
      <c r="F2002" s="1">
        <v>1</v>
      </c>
      <c r="G2002" s="1" t="s">
        <v>9228</v>
      </c>
      <c r="H2002" s="1" t="s">
        <v>9229</v>
      </c>
      <c r="I2002" s="1" t="s">
        <v>9230</v>
      </c>
    </row>
    <row r="2003" spans="1:9" x14ac:dyDescent="0.2">
      <c r="A2003" s="1" t="s">
        <v>9231</v>
      </c>
      <c r="B2003" s="1" t="s">
        <v>9232</v>
      </c>
      <c r="C2003" s="1">
        <v>291416280</v>
      </c>
      <c r="D2003" t="s">
        <v>261128</v>
      </c>
      <c r="E2003" t="s">
        <v>261237</v>
      </c>
      <c r="F2003" s="1">
        <v>17</v>
      </c>
      <c r="G2003" s="1" t="s">
        <v>9233</v>
      </c>
      <c r="H2003" s="1" t="s">
        <v>9234</v>
      </c>
      <c r="I2003" s="1" t="s">
        <v>9235</v>
      </c>
    </row>
    <row r="2004" spans="1:9" x14ac:dyDescent="0.2">
      <c r="A2004" s="1" t="s">
        <v>9236</v>
      </c>
      <c r="B2004" s="1" t="s">
        <v>9237</v>
      </c>
      <c r="C2004" s="1">
        <v>291440368</v>
      </c>
      <c r="D2004" t="s">
        <v>261128</v>
      </c>
      <c r="E2004" t="s">
        <v>261237</v>
      </c>
      <c r="F2004" s="1">
        <v>143</v>
      </c>
      <c r="G2004" s="1" t="s">
        <v>9238</v>
      </c>
      <c r="H2004" s="1" t="s">
        <v>9239</v>
      </c>
      <c r="I2004" s="1"/>
    </row>
    <row r="2005" spans="1:9" x14ac:dyDescent="0.2">
      <c r="A2005" s="1" t="s">
        <v>9240</v>
      </c>
      <c r="B2005" s="1" t="s">
        <v>9241</v>
      </c>
      <c r="C2005" s="1">
        <v>291444759</v>
      </c>
      <c r="D2005" t="s">
        <v>261128</v>
      </c>
      <c r="E2005" t="s">
        <v>261237</v>
      </c>
      <c r="F2005" s="1">
        <v>41</v>
      </c>
      <c r="G2005" s="1" t="s">
        <v>9242</v>
      </c>
      <c r="H2005" s="1" t="s">
        <v>9243</v>
      </c>
      <c r="I2005" s="1" t="s">
        <v>9244</v>
      </c>
    </row>
    <row r="2006" spans="1:9" x14ac:dyDescent="0.2">
      <c r="A2006" s="1" t="s">
        <v>9245</v>
      </c>
      <c r="B2006" s="1" t="s">
        <v>9246</v>
      </c>
      <c r="C2006" s="1">
        <v>291419568</v>
      </c>
      <c r="D2006" t="s">
        <v>261128</v>
      </c>
      <c r="E2006" t="s">
        <v>261237</v>
      </c>
      <c r="F2006" s="1">
        <v>22</v>
      </c>
      <c r="G2006" s="1" t="s">
        <v>9247</v>
      </c>
      <c r="H2006" s="1" t="s">
        <v>9248</v>
      </c>
      <c r="I2006" s="1" t="s">
        <v>9249</v>
      </c>
    </row>
    <row r="2007" spans="1:9" x14ac:dyDescent="0.2">
      <c r="A2007" s="1" t="s">
        <v>9250</v>
      </c>
      <c r="B2007" s="1" t="s">
        <v>9251</v>
      </c>
      <c r="C2007" s="1">
        <v>291428158</v>
      </c>
      <c r="D2007" t="s">
        <v>261128</v>
      </c>
      <c r="E2007" t="s">
        <v>261237</v>
      </c>
      <c r="F2007" s="1">
        <v>1</v>
      </c>
      <c r="G2007" s="1" t="s">
        <v>9252</v>
      </c>
      <c r="H2007" s="1" t="s">
        <v>9253</v>
      </c>
      <c r="I2007" s="1" t="s">
        <v>9254</v>
      </c>
    </row>
    <row r="2008" spans="1:9" x14ac:dyDescent="0.2">
      <c r="A2008" s="1" t="s">
        <v>9255</v>
      </c>
      <c r="B2008" s="1" t="s">
        <v>9256</v>
      </c>
      <c r="C2008" s="1">
        <v>290522434</v>
      </c>
      <c r="D2008" t="s">
        <v>261128</v>
      </c>
      <c r="E2008" t="s">
        <v>261237</v>
      </c>
      <c r="F2008" s="1">
        <v>40</v>
      </c>
      <c r="G2008" s="1" t="s">
        <v>9257</v>
      </c>
      <c r="H2008" s="1" t="s">
        <v>9258</v>
      </c>
      <c r="I2008" s="1" t="s">
        <v>9259</v>
      </c>
    </row>
    <row r="2009" spans="1:9" x14ac:dyDescent="0.2">
      <c r="A2009" s="1" t="s">
        <v>9260</v>
      </c>
      <c r="B2009" s="1" t="s">
        <v>9261</v>
      </c>
      <c r="C2009" s="1">
        <v>291417471</v>
      </c>
      <c r="D2009" t="s">
        <v>261128</v>
      </c>
      <c r="E2009" t="s">
        <v>261237</v>
      </c>
      <c r="F2009" s="1">
        <v>24</v>
      </c>
      <c r="G2009" s="1" t="s">
        <v>9262</v>
      </c>
      <c r="H2009" s="1" t="s">
        <v>9263</v>
      </c>
      <c r="I2009" s="1" t="s">
        <v>9264</v>
      </c>
    </row>
    <row r="2010" spans="1:9" x14ac:dyDescent="0.2">
      <c r="A2010" s="1" t="s">
        <v>9265</v>
      </c>
      <c r="B2010" s="1" t="s">
        <v>9266</v>
      </c>
      <c r="C2010" s="1">
        <v>291431594</v>
      </c>
      <c r="D2010" t="s">
        <v>261128</v>
      </c>
      <c r="E2010" t="s">
        <v>261237</v>
      </c>
      <c r="F2010" s="1">
        <v>3</v>
      </c>
      <c r="G2010" s="1" t="s">
        <v>9267</v>
      </c>
      <c r="H2010" s="1" t="s">
        <v>9268</v>
      </c>
      <c r="I2010" s="1" t="s">
        <v>9269</v>
      </c>
    </row>
    <row r="2011" spans="1:9" x14ac:dyDescent="0.2">
      <c r="A2011" s="1" t="s">
        <v>9270</v>
      </c>
      <c r="B2011" s="1" t="s">
        <v>9271</v>
      </c>
      <c r="C2011" s="1">
        <v>290520894</v>
      </c>
      <c r="D2011" t="s">
        <v>261128</v>
      </c>
      <c r="E2011" t="s">
        <v>261237</v>
      </c>
      <c r="F2011" s="1">
        <v>1</v>
      </c>
      <c r="G2011" s="1" t="s">
        <v>9272</v>
      </c>
      <c r="H2011" s="1" t="s">
        <v>9273</v>
      </c>
      <c r="I2011" s="1" t="s">
        <v>9274</v>
      </c>
    </row>
    <row r="2012" spans="1:9" x14ac:dyDescent="0.2">
      <c r="A2012" s="1" t="s">
        <v>9275</v>
      </c>
      <c r="B2012" s="1" t="s">
        <v>9276</v>
      </c>
      <c r="C2012" s="1">
        <v>290491757</v>
      </c>
      <c r="D2012" t="s">
        <v>261128</v>
      </c>
      <c r="E2012" t="s">
        <v>261237</v>
      </c>
      <c r="F2012" s="1">
        <v>1</v>
      </c>
      <c r="G2012" s="1" t="s">
        <v>9277</v>
      </c>
      <c r="H2012" s="1" t="s">
        <v>9278</v>
      </c>
      <c r="I2012" s="1" t="s">
        <v>9279</v>
      </c>
    </row>
    <row r="2013" spans="1:9" x14ac:dyDescent="0.2">
      <c r="A2013" s="1" t="s">
        <v>9280</v>
      </c>
      <c r="B2013" s="1" t="s">
        <v>9281</v>
      </c>
      <c r="C2013" s="1">
        <v>291429107</v>
      </c>
      <c r="D2013" t="s">
        <v>261128</v>
      </c>
      <c r="E2013" t="s">
        <v>261237</v>
      </c>
      <c r="F2013" s="1">
        <v>127</v>
      </c>
      <c r="G2013" s="1" t="s">
        <v>9282</v>
      </c>
      <c r="H2013" s="1" t="s">
        <v>9283</v>
      </c>
      <c r="I2013" s="1"/>
    </row>
    <row r="2014" spans="1:9" x14ac:dyDescent="0.2">
      <c r="A2014" s="1" t="s">
        <v>9284</v>
      </c>
      <c r="B2014" s="1" t="s">
        <v>9285</v>
      </c>
      <c r="C2014" s="1">
        <v>291438279</v>
      </c>
      <c r="D2014" t="s">
        <v>261128</v>
      </c>
      <c r="E2014" t="s">
        <v>261237</v>
      </c>
      <c r="F2014" s="1">
        <v>54</v>
      </c>
      <c r="G2014" s="1" t="s">
        <v>9286</v>
      </c>
      <c r="H2014" s="1" t="s">
        <v>9287</v>
      </c>
      <c r="I2014" s="1" t="s">
        <v>9288</v>
      </c>
    </row>
    <row r="2015" spans="1:9" x14ac:dyDescent="0.2">
      <c r="A2015" s="1" t="s">
        <v>9289</v>
      </c>
      <c r="B2015" s="1" t="s">
        <v>9290</v>
      </c>
      <c r="C2015" s="1">
        <v>290520971</v>
      </c>
      <c r="D2015" t="s">
        <v>261128</v>
      </c>
      <c r="E2015" t="s">
        <v>261237</v>
      </c>
      <c r="F2015" s="1">
        <v>12</v>
      </c>
      <c r="G2015" s="1" t="s">
        <v>9291</v>
      </c>
      <c r="H2015" s="1" t="s">
        <v>9292</v>
      </c>
      <c r="I2015" s="1" t="s">
        <v>9293</v>
      </c>
    </row>
    <row r="2016" spans="1:9" x14ac:dyDescent="0.2">
      <c r="A2016" s="1" t="s">
        <v>9294</v>
      </c>
      <c r="B2016" s="1" t="s">
        <v>9295</v>
      </c>
      <c r="C2016" s="1">
        <v>290523369</v>
      </c>
      <c r="D2016" t="s">
        <v>261128</v>
      </c>
      <c r="E2016" t="s">
        <v>261237</v>
      </c>
      <c r="F2016" s="1">
        <v>7</v>
      </c>
      <c r="G2016" s="1" t="s">
        <v>9296</v>
      </c>
      <c r="H2016" s="1" t="s">
        <v>9297</v>
      </c>
      <c r="I2016" s="1" t="s">
        <v>9298</v>
      </c>
    </row>
    <row r="2017" spans="1:9" x14ac:dyDescent="0.2">
      <c r="A2017" s="1" t="s">
        <v>9299</v>
      </c>
      <c r="B2017" s="1" t="s">
        <v>9300</v>
      </c>
      <c r="C2017" s="1">
        <v>263519414</v>
      </c>
      <c r="D2017" t="s">
        <v>261128</v>
      </c>
      <c r="E2017" t="s">
        <v>261237</v>
      </c>
      <c r="F2017" s="1">
        <v>9</v>
      </c>
      <c r="G2017" s="1" t="s">
        <v>9301</v>
      </c>
      <c r="H2017" s="1" t="s">
        <v>9302</v>
      </c>
      <c r="I2017" s="1"/>
    </row>
    <row r="2018" spans="1:9" x14ac:dyDescent="0.2">
      <c r="A2018" s="1" t="s">
        <v>9303</v>
      </c>
      <c r="B2018" s="1" t="s">
        <v>9304</v>
      </c>
      <c r="C2018" s="1">
        <v>291431602</v>
      </c>
      <c r="D2018" t="s">
        <v>261128</v>
      </c>
      <c r="E2018" t="s">
        <v>261237</v>
      </c>
      <c r="F2018" s="1">
        <v>23</v>
      </c>
      <c r="G2018" s="1" t="s">
        <v>9305</v>
      </c>
      <c r="H2018" s="1" t="s">
        <v>9306</v>
      </c>
      <c r="I2018" s="1"/>
    </row>
    <row r="2019" spans="1:9" x14ac:dyDescent="0.2">
      <c r="A2019" s="1" t="s">
        <v>9307</v>
      </c>
      <c r="B2019" s="1" t="s">
        <v>9308</v>
      </c>
      <c r="C2019" s="1">
        <v>291425961</v>
      </c>
      <c r="D2019" t="s">
        <v>261128</v>
      </c>
      <c r="E2019" t="s">
        <v>261237</v>
      </c>
      <c r="F2019" s="1">
        <v>10</v>
      </c>
      <c r="G2019" s="1" t="s">
        <v>9309</v>
      </c>
      <c r="H2019" s="1" t="s">
        <v>9310</v>
      </c>
      <c r="I2019" s="1" t="s">
        <v>9311</v>
      </c>
    </row>
    <row r="2020" spans="1:9" x14ac:dyDescent="0.2">
      <c r="A2020" s="1" t="s">
        <v>9312</v>
      </c>
      <c r="B2020" s="1" t="s">
        <v>9313</v>
      </c>
      <c r="C2020" s="1">
        <v>291436261</v>
      </c>
      <c r="D2020" t="s">
        <v>261607</v>
      </c>
      <c r="E2020" t="s">
        <v>261647</v>
      </c>
      <c r="F2020" s="1">
        <v>51</v>
      </c>
      <c r="G2020" s="1" t="s">
        <v>9314</v>
      </c>
      <c r="H2020" s="1" t="s">
        <v>9315</v>
      </c>
      <c r="I2020" s="1"/>
    </row>
    <row r="2021" spans="1:9" x14ac:dyDescent="0.2">
      <c r="A2021" s="1" t="s">
        <v>9316</v>
      </c>
      <c r="B2021" s="1" t="s">
        <v>9317</v>
      </c>
      <c r="C2021" s="1">
        <v>290521410</v>
      </c>
      <c r="D2021" t="s">
        <v>261128</v>
      </c>
      <c r="E2021" t="s">
        <v>261237</v>
      </c>
      <c r="F2021" s="1">
        <v>6</v>
      </c>
      <c r="G2021" s="1" t="s">
        <v>9318</v>
      </c>
      <c r="H2021" s="1" t="s">
        <v>9319</v>
      </c>
      <c r="I2021" s="1" t="s">
        <v>9320</v>
      </c>
    </row>
    <row r="2022" spans="1:9" x14ac:dyDescent="0.2">
      <c r="A2022" s="1" t="s">
        <v>9321</v>
      </c>
      <c r="B2022" s="1" t="s">
        <v>9322</v>
      </c>
      <c r="C2022" s="1">
        <v>291429428</v>
      </c>
      <c r="D2022" t="s">
        <v>261128</v>
      </c>
      <c r="E2022" t="s">
        <v>261237</v>
      </c>
      <c r="F2022" s="1">
        <v>3</v>
      </c>
      <c r="G2022" s="1" t="s">
        <v>9323</v>
      </c>
      <c r="H2022" s="1" t="s">
        <v>9324</v>
      </c>
      <c r="I2022" s="1"/>
    </row>
    <row r="2023" spans="1:9" x14ac:dyDescent="0.2">
      <c r="A2023" s="1" t="s">
        <v>9325</v>
      </c>
      <c r="B2023" s="1" t="s">
        <v>9326</v>
      </c>
      <c r="C2023" s="1">
        <v>291417397</v>
      </c>
      <c r="D2023" t="s">
        <v>261128</v>
      </c>
      <c r="E2023" t="s">
        <v>261237</v>
      </c>
      <c r="F2023" s="1">
        <v>55</v>
      </c>
      <c r="G2023" s="1" t="s">
        <v>9327</v>
      </c>
      <c r="H2023" s="1" t="s">
        <v>9328</v>
      </c>
      <c r="I2023" s="1" t="s">
        <v>9329</v>
      </c>
    </row>
    <row r="2024" spans="1:9" x14ac:dyDescent="0.2">
      <c r="A2024" s="1" t="s">
        <v>9330</v>
      </c>
      <c r="B2024" s="1" t="s">
        <v>9331</v>
      </c>
      <c r="C2024" s="1">
        <v>278674896</v>
      </c>
      <c r="D2024" t="s">
        <v>261128</v>
      </c>
      <c r="E2024" t="s">
        <v>261237</v>
      </c>
      <c r="F2024" s="1">
        <v>25</v>
      </c>
      <c r="G2024" s="1" t="s">
        <v>9332</v>
      </c>
      <c r="H2024" s="1" t="s">
        <v>9333</v>
      </c>
      <c r="I2024" s="1"/>
    </row>
    <row r="2025" spans="1:9" x14ac:dyDescent="0.2">
      <c r="A2025" s="1" t="s">
        <v>9334</v>
      </c>
      <c r="B2025" s="1" t="s">
        <v>9335</v>
      </c>
      <c r="C2025" s="1">
        <v>290485866</v>
      </c>
      <c r="D2025" t="s">
        <v>261128</v>
      </c>
      <c r="E2025" t="s">
        <v>261237</v>
      </c>
      <c r="F2025" s="1">
        <v>58</v>
      </c>
      <c r="G2025" s="1" t="s">
        <v>9336</v>
      </c>
      <c r="H2025" s="1" t="s">
        <v>9337</v>
      </c>
      <c r="I2025" s="1" t="s">
        <v>9338</v>
      </c>
    </row>
    <row r="2026" spans="1:9" x14ac:dyDescent="0.2">
      <c r="A2026" s="1" t="s">
        <v>9339</v>
      </c>
      <c r="B2026" s="1" t="s">
        <v>9340</v>
      </c>
      <c r="C2026" s="1">
        <v>291443169</v>
      </c>
      <c r="D2026" t="s">
        <v>261128</v>
      </c>
      <c r="E2026" t="s">
        <v>261237</v>
      </c>
      <c r="F2026" s="1">
        <v>25</v>
      </c>
      <c r="G2026" s="1" t="s">
        <v>9341</v>
      </c>
      <c r="H2026" s="1" t="s">
        <v>9342</v>
      </c>
      <c r="I2026" s="1"/>
    </row>
    <row r="2027" spans="1:9" x14ac:dyDescent="0.2">
      <c r="A2027" s="1" t="s">
        <v>9343</v>
      </c>
      <c r="B2027" s="1" t="s">
        <v>9344</v>
      </c>
      <c r="C2027" s="1">
        <v>291425101</v>
      </c>
      <c r="D2027" t="s">
        <v>261128</v>
      </c>
      <c r="E2027" t="s">
        <v>261237</v>
      </c>
      <c r="F2027" s="1">
        <v>15</v>
      </c>
      <c r="G2027" s="1" t="s">
        <v>9345</v>
      </c>
      <c r="H2027" s="1" t="s">
        <v>9346</v>
      </c>
      <c r="I2027" s="1" t="s">
        <v>9347</v>
      </c>
    </row>
    <row r="2028" spans="1:9" x14ac:dyDescent="0.2">
      <c r="A2028" s="1" t="s">
        <v>9348</v>
      </c>
      <c r="B2028" s="1" t="s">
        <v>9349</v>
      </c>
      <c r="C2028" s="1">
        <v>291445080</v>
      </c>
      <c r="D2028" t="s">
        <v>261128</v>
      </c>
      <c r="E2028" t="s">
        <v>261237</v>
      </c>
      <c r="F2028" s="1">
        <v>1</v>
      </c>
      <c r="G2028" s="1" t="s">
        <v>9350</v>
      </c>
      <c r="H2028" s="1" t="s">
        <v>9351</v>
      </c>
      <c r="I2028" s="1" t="s">
        <v>9352</v>
      </c>
    </row>
    <row r="2029" spans="1:9" x14ac:dyDescent="0.2">
      <c r="A2029" s="1" t="s">
        <v>9353</v>
      </c>
      <c r="B2029" s="1" t="s">
        <v>9354</v>
      </c>
      <c r="C2029" s="1">
        <v>291433260</v>
      </c>
      <c r="D2029" t="s">
        <v>261128</v>
      </c>
      <c r="E2029" t="s">
        <v>261237</v>
      </c>
      <c r="F2029" s="1">
        <v>1</v>
      </c>
      <c r="G2029" s="1" t="s">
        <v>9355</v>
      </c>
      <c r="H2029" s="1" t="s">
        <v>9356</v>
      </c>
      <c r="I2029" s="1"/>
    </row>
    <row r="2030" spans="1:9" x14ac:dyDescent="0.2">
      <c r="A2030" s="1" t="s">
        <v>9357</v>
      </c>
      <c r="B2030" s="1" t="s">
        <v>9358</v>
      </c>
      <c r="C2030" s="1">
        <v>291437278</v>
      </c>
      <c r="D2030" t="s">
        <v>261128</v>
      </c>
      <c r="E2030" t="s">
        <v>261237</v>
      </c>
      <c r="F2030" s="1">
        <v>5</v>
      </c>
      <c r="G2030" s="1" t="s">
        <v>9359</v>
      </c>
      <c r="H2030" s="1" t="s">
        <v>9360</v>
      </c>
      <c r="I2030" s="1"/>
    </row>
    <row r="2031" spans="1:9" x14ac:dyDescent="0.2">
      <c r="A2031" s="1" t="s">
        <v>9361</v>
      </c>
      <c r="B2031" s="1" t="s">
        <v>9362</v>
      </c>
      <c r="C2031" s="1">
        <v>281840204</v>
      </c>
      <c r="D2031" t="s">
        <v>261128</v>
      </c>
      <c r="E2031" t="s">
        <v>261237</v>
      </c>
      <c r="F2031" s="1">
        <v>7</v>
      </c>
      <c r="G2031" s="1" t="s">
        <v>9363</v>
      </c>
      <c r="H2031" s="1" t="s">
        <v>9364</v>
      </c>
      <c r="I2031" s="1" t="s">
        <v>9365</v>
      </c>
    </row>
    <row r="2032" spans="1:9" x14ac:dyDescent="0.2">
      <c r="A2032" s="1" t="s">
        <v>9366</v>
      </c>
      <c r="B2032" s="1" t="s">
        <v>9367</v>
      </c>
      <c r="C2032" s="1">
        <v>291434080</v>
      </c>
      <c r="D2032" t="s">
        <v>261128</v>
      </c>
      <c r="E2032" t="s">
        <v>261237</v>
      </c>
      <c r="F2032" s="1">
        <v>19</v>
      </c>
      <c r="G2032" s="1" t="s">
        <v>9368</v>
      </c>
      <c r="H2032" s="1" t="s">
        <v>9369</v>
      </c>
      <c r="I2032" s="1" t="s">
        <v>9370</v>
      </c>
    </row>
    <row r="2033" spans="1:9" x14ac:dyDescent="0.2">
      <c r="A2033" s="1" t="s">
        <v>9371</v>
      </c>
      <c r="B2033" s="1" t="s">
        <v>9372</v>
      </c>
      <c r="C2033" s="1">
        <v>290489939</v>
      </c>
      <c r="D2033" t="s">
        <v>261639</v>
      </c>
      <c r="E2033" t="s">
        <v>261648</v>
      </c>
      <c r="F2033" s="1">
        <v>449</v>
      </c>
      <c r="G2033" s="1" t="s">
        <v>9373</v>
      </c>
      <c r="H2033" s="1" t="s">
        <v>9374</v>
      </c>
      <c r="I2033" s="1" t="s">
        <v>9375</v>
      </c>
    </row>
    <row r="2034" spans="1:9" x14ac:dyDescent="0.2">
      <c r="A2034" s="1" t="s">
        <v>9376</v>
      </c>
      <c r="B2034" s="1" t="s">
        <v>9377</v>
      </c>
      <c r="C2034" s="1">
        <v>291421475</v>
      </c>
      <c r="D2034" t="s">
        <v>261128</v>
      </c>
      <c r="E2034" t="s">
        <v>261237</v>
      </c>
      <c r="F2034" s="1">
        <v>1</v>
      </c>
      <c r="G2034" s="1" t="s">
        <v>9378</v>
      </c>
      <c r="H2034" s="1" t="s">
        <v>9379</v>
      </c>
      <c r="I2034" s="1" t="s">
        <v>9380</v>
      </c>
    </row>
    <row r="2035" spans="1:9" x14ac:dyDescent="0.2">
      <c r="A2035" s="1" t="s">
        <v>9381</v>
      </c>
      <c r="B2035" s="1" t="s">
        <v>9382</v>
      </c>
      <c r="C2035" s="1">
        <v>291433681</v>
      </c>
      <c r="D2035" t="s">
        <v>261649</v>
      </c>
      <c r="E2035" t="s">
        <v>261650</v>
      </c>
      <c r="F2035" s="1">
        <v>38</v>
      </c>
      <c r="G2035" s="1" t="s">
        <v>9383</v>
      </c>
      <c r="H2035" s="1" t="s">
        <v>9384</v>
      </c>
      <c r="I2035" s="1" t="s">
        <v>9385</v>
      </c>
    </row>
    <row r="2036" spans="1:9" x14ac:dyDescent="0.2">
      <c r="A2036" s="1" t="s">
        <v>9386</v>
      </c>
      <c r="B2036" s="1" t="s">
        <v>9387</v>
      </c>
      <c r="C2036" s="1">
        <v>291420459</v>
      </c>
      <c r="D2036" t="s">
        <v>261128</v>
      </c>
      <c r="E2036" t="s">
        <v>261237</v>
      </c>
      <c r="F2036" s="1">
        <v>4</v>
      </c>
      <c r="G2036" s="1" t="s">
        <v>9388</v>
      </c>
      <c r="H2036" s="1" t="s">
        <v>9389</v>
      </c>
      <c r="I2036" s="1" t="s">
        <v>9390</v>
      </c>
    </row>
    <row r="2037" spans="1:9" x14ac:dyDescent="0.2">
      <c r="A2037" s="1" t="s">
        <v>9391</v>
      </c>
      <c r="B2037" s="1" t="s">
        <v>9392</v>
      </c>
      <c r="C2037" s="1">
        <v>291431604</v>
      </c>
      <c r="D2037" t="s">
        <v>261128</v>
      </c>
      <c r="E2037" t="s">
        <v>261237</v>
      </c>
      <c r="F2037" s="1">
        <v>14</v>
      </c>
      <c r="G2037" s="1" t="s">
        <v>9393</v>
      </c>
      <c r="H2037" s="1" t="s">
        <v>9394</v>
      </c>
      <c r="I2037" s="1" t="s">
        <v>9395</v>
      </c>
    </row>
    <row r="2038" spans="1:9" x14ac:dyDescent="0.2">
      <c r="A2038" s="1" t="s">
        <v>9396</v>
      </c>
      <c r="B2038" s="1" t="s">
        <v>9397</v>
      </c>
      <c r="C2038" s="1">
        <v>290521829</v>
      </c>
      <c r="D2038" t="s">
        <v>261128</v>
      </c>
      <c r="E2038" t="s">
        <v>261237</v>
      </c>
      <c r="F2038" s="1">
        <v>61</v>
      </c>
      <c r="G2038" s="1" t="s">
        <v>9398</v>
      </c>
      <c r="H2038" s="1" t="s">
        <v>9399</v>
      </c>
      <c r="I2038" s="1"/>
    </row>
    <row r="2039" spans="1:9" x14ac:dyDescent="0.2">
      <c r="A2039" s="1" t="s">
        <v>9400</v>
      </c>
      <c r="B2039" s="1" t="s">
        <v>9401</v>
      </c>
      <c r="C2039" s="1">
        <v>282935632</v>
      </c>
      <c r="D2039" t="s">
        <v>261578</v>
      </c>
      <c r="E2039" t="s">
        <v>261623</v>
      </c>
      <c r="F2039" s="1">
        <v>46</v>
      </c>
      <c r="G2039" s="1" t="s">
        <v>9402</v>
      </c>
      <c r="H2039" s="1" t="s">
        <v>9403</v>
      </c>
      <c r="I2039" s="1" t="s">
        <v>9404</v>
      </c>
    </row>
    <row r="2040" spans="1:9" x14ac:dyDescent="0.2">
      <c r="A2040" s="1" t="s">
        <v>9405</v>
      </c>
      <c r="B2040" s="1" t="s">
        <v>9406</v>
      </c>
      <c r="C2040" s="1">
        <v>291416273</v>
      </c>
      <c r="D2040" t="s">
        <v>261128</v>
      </c>
      <c r="E2040" t="s">
        <v>261237</v>
      </c>
      <c r="F2040" s="1">
        <v>15</v>
      </c>
      <c r="G2040" s="1" t="s">
        <v>9407</v>
      </c>
      <c r="H2040" s="1" t="s">
        <v>9408</v>
      </c>
      <c r="I2040" s="1" t="s">
        <v>9409</v>
      </c>
    </row>
    <row r="2041" spans="1:9" x14ac:dyDescent="0.2">
      <c r="A2041" s="1" t="s">
        <v>9410</v>
      </c>
      <c r="B2041" s="1" t="s">
        <v>9411</v>
      </c>
      <c r="C2041" s="1">
        <v>291445768</v>
      </c>
      <c r="D2041" t="s">
        <v>261595</v>
      </c>
      <c r="E2041" t="s">
        <v>261651</v>
      </c>
      <c r="F2041" s="1">
        <v>1094</v>
      </c>
      <c r="G2041" s="1" t="s">
        <v>9412</v>
      </c>
      <c r="H2041" s="1" t="s">
        <v>9413</v>
      </c>
      <c r="I2041" s="1" t="s">
        <v>9414</v>
      </c>
    </row>
    <row r="2042" spans="1:9" x14ac:dyDescent="0.2">
      <c r="A2042" s="1" t="s">
        <v>9415</v>
      </c>
      <c r="B2042" s="1" t="s">
        <v>9416</v>
      </c>
      <c r="C2042" s="1">
        <v>1711949</v>
      </c>
      <c r="D2042" t="s">
        <v>261652</v>
      </c>
      <c r="E2042" t="s">
        <v>261653</v>
      </c>
      <c r="F2042" s="1">
        <v>2</v>
      </c>
      <c r="G2042" s="1" t="s">
        <v>9417</v>
      </c>
      <c r="H2042" s="1" t="s">
        <v>9418</v>
      </c>
      <c r="I2042" s="1" t="s">
        <v>9419</v>
      </c>
    </row>
    <row r="2043" spans="1:9" x14ac:dyDescent="0.2">
      <c r="A2043" s="1" t="s">
        <v>9420</v>
      </c>
      <c r="B2043" s="1" t="s">
        <v>9421</v>
      </c>
      <c r="C2043" s="1">
        <v>279163311</v>
      </c>
      <c r="D2043" t="s">
        <v>261128</v>
      </c>
      <c r="E2043" t="s">
        <v>261237</v>
      </c>
      <c r="F2043" s="1">
        <v>21</v>
      </c>
      <c r="G2043" s="1" t="s">
        <v>9422</v>
      </c>
      <c r="H2043" s="1" t="s">
        <v>9423</v>
      </c>
      <c r="I2043" s="1"/>
    </row>
    <row r="2044" spans="1:9" x14ac:dyDescent="0.2">
      <c r="A2044" s="1" t="s">
        <v>9424</v>
      </c>
      <c r="B2044" s="1" t="s">
        <v>9425</v>
      </c>
      <c r="C2044" s="1">
        <v>282905732</v>
      </c>
      <c r="D2044" t="s">
        <v>261128</v>
      </c>
      <c r="E2044" t="s">
        <v>261237</v>
      </c>
      <c r="F2044" s="1">
        <v>35</v>
      </c>
      <c r="G2044" s="1" t="s">
        <v>9426</v>
      </c>
      <c r="H2044" s="1" t="s">
        <v>9427</v>
      </c>
      <c r="I2044" s="1" t="s">
        <v>9428</v>
      </c>
    </row>
    <row r="2045" spans="1:9" x14ac:dyDescent="0.2">
      <c r="A2045" s="1" t="s">
        <v>9429</v>
      </c>
      <c r="B2045" s="1" t="s">
        <v>9430</v>
      </c>
      <c r="C2045" s="1">
        <v>291430798</v>
      </c>
      <c r="D2045" t="s">
        <v>261128</v>
      </c>
      <c r="E2045" t="s">
        <v>261237</v>
      </c>
      <c r="F2045" s="1">
        <v>8</v>
      </c>
      <c r="G2045" s="1" t="s">
        <v>9431</v>
      </c>
      <c r="H2045" s="1" t="s">
        <v>9432</v>
      </c>
      <c r="I2045" s="1" t="s">
        <v>9433</v>
      </c>
    </row>
    <row r="2046" spans="1:9" x14ac:dyDescent="0.2">
      <c r="A2046" s="1" t="s">
        <v>9434</v>
      </c>
      <c r="B2046" s="1" t="s">
        <v>9435</v>
      </c>
      <c r="C2046" s="1">
        <v>291416036</v>
      </c>
      <c r="D2046" t="s">
        <v>261128</v>
      </c>
      <c r="E2046" t="s">
        <v>261237</v>
      </c>
      <c r="F2046" s="1">
        <v>5</v>
      </c>
      <c r="G2046" s="1" t="s">
        <v>9436</v>
      </c>
      <c r="H2046" s="1" t="s">
        <v>9437</v>
      </c>
      <c r="I2046" s="1" t="s">
        <v>9438</v>
      </c>
    </row>
    <row r="2047" spans="1:9" x14ac:dyDescent="0.2">
      <c r="A2047" s="1" t="s">
        <v>9439</v>
      </c>
      <c r="B2047" s="1" t="s">
        <v>9440</v>
      </c>
      <c r="C2047" s="1">
        <v>281886285</v>
      </c>
      <c r="D2047" t="s">
        <v>261128</v>
      </c>
      <c r="E2047" t="s">
        <v>261237</v>
      </c>
      <c r="F2047" s="1">
        <v>3</v>
      </c>
      <c r="G2047" s="1" t="s">
        <v>9441</v>
      </c>
      <c r="H2047" s="1" t="s">
        <v>9442</v>
      </c>
      <c r="I2047" s="1"/>
    </row>
    <row r="2048" spans="1:9" x14ac:dyDescent="0.2">
      <c r="A2048" s="1" t="s">
        <v>9443</v>
      </c>
      <c r="B2048" s="1" t="s">
        <v>9444</v>
      </c>
      <c r="C2048" s="1">
        <v>224835777</v>
      </c>
      <c r="D2048" t="s">
        <v>261128</v>
      </c>
      <c r="E2048" t="s">
        <v>261237</v>
      </c>
      <c r="F2048" s="1">
        <v>6</v>
      </c>
      <c r="G2048" s="1" t="s">
        <v>9445</v>
      </c>
      <c r="H2048" s="1" t="s">
        <v>9446</v>
      </c>
      <c r="I2048" s="1" t="s">
        <v>9447</v>
      </c>
    </row>
    <row r="2049" spans="1:9" x14ac:dyDescent="0.2">
      <c r="A2049" s="1" t="s">
        <v>9448</v>
      </c>
      <c r="B2049" s="1" t="s">
        <v>9449</v>
      </c>
      <c r="C2049" s="1">
        <v>290521453</v>
      </c>
      <c r="D2049" t="s">
        <v>261628</v>
      </c>
      <c r="E2049" t="s">
        <v>261654</v>
      </c>
      <c r="F2049" s="1">
        <v>61</v>
      </c>
      <c r="G2049" s="1" t="s">
        <v>9450</v>
      </c>
      <c r="H2049" s="1" t="s">
        <v>9451</v>
      </c>
      <c r="I2049" s="1" t="s">
        <v>9452</v>
      </c>
    </row>
    <row r="2050" spans="1:9" x14ac:dyDescent="0.2">
      <c r="A2050" s="1" t="s">
        <v>9453</v>
      </c>
      <c r="B2050" s="1" t="s">
        <v>9454</v>
      </c>
      <c r="C2050" s="1">
        <v>291443496</v>
      </c>
      <c r="D2050" t="s">
        <v>261128</v>
      </c>
      <c r="E2050" t="s">
        <v>261237</v>
      </c>
      <c r="F2050" s="1">
        <v>1</v>
      </c>
      <c r="G2050" s="1" t="s">
        <v>9455</v>
      </c>
      <c r="H2050" s="1" t="s">
        <v>9456</v>
      </c>
      <c r="I2050" s="1" t="s">
        <v>9457</v>
      </c>
    </row>
    <row r="2051" spans="1:9" x14ac:dyDescent="0.2">
      <c r="A2051" s="1" t="s">
        <v>9458</v>
      </c>
      <c r="B2051" s="1" t="s">
        <v>9459</v>
      </c>
      <c r="C2051" s="1">
        <v>290521467</v>
      </c>
      <c r="D2051" t="s">
        <v>261128</v>
      </c>
      <c r="E2051" t="s">
        <v>261237</v>
      </c>
      <c r="F2051" s="1">
        <v>30</v>
      </c>
      <c r="G2051" s="1" t="s">
        <v>9460</v>
      </c>
      <c r="H2051" s="1" t="s">
        <v>9461</v>
      </c>
      <c r="I2051" s="1" t="s">
        <v>9462</v>
      </c>
    </row>
    <row r="2052" spans="1:9" x14ac:dyDescent="0.2">
      <c r="A2052" s="1" t="s">
        <v>9463</v>
      </c>
      <c r="B2052" s="1" t="s">
        <v>9464</v>
      </c>
      <c r="C2052" s="1">
        <v>1714527</v>
      </c>
      <c r="D2052" t="s">
        <v>261128</v>
      </c>
      <c r="E2052" t="s">
        <v>261237</v>
      </c>
      <c r="F2052" s="1">
        <v>3</v>
      </c>
      <c r="G2052" s="1" t="s">
        <v>9465</v>
      </c>
      <c r="H2052" s="1" t="s">
        <v>9466</v>
      </c>
      <c r="I2052" s="1"/>
    </row>
    <row r="2053" spans="1:9" x14ac:dyDescent="0.2">
      <c r="A2053" s="1" t="s">
        <v>9467</v>
      </c>
      <c r="B2053" s="1" t="s">
        <v>9468</v>
      </c>
      <c r="C2053" s="1">
        <v>290521498</v>
      </c>
      <c r="D2053" t="s">
        <v>261607</v>
      </c>
      <c r="E2053" t="s">
        <v>261655</v>
      </c>
      <c r="F2053" s="1">
        <v>20</v>
      </c>
      <c r="G2053" s="1" t="s">
        <v>9469</v>
      </c>
      <c r="H2053" s="1" t="s">
        <v>9470</v>
      </c>
      <c r="I2053" s="1" t="s">
        <v>9471</v>
      </c>
    </row>
    <row r="2054" spans="1:9" x14ac:dyDescent="0.2">
      <c r="A2054" s="1" t="s">
        <v>9472</v>
      </c>
      <c r="B2054" s="1" t="s">
        <v>9473</v>
      </c>
      <c r="C2054" s="1">
        <v>291427023</v>
      </c>
      <c r="D2054" t="s">
        <v>261128</v>
      </c>
      <c r="E2054" t="s">
        <v>261237</v>
      </c>
      <c r="F2054" s="1">
        <v>2</v>
      </c>
      <c r="G2054" s="1" t="s">
        <v>9474</v>
      </c>
      <c r="H2054" s="1" t="s">
        <v>9475</v>
      </c>
      <c r="I2054" s="1" t="s">
        <v>9476</v>
      </c>
    </row>
    <row r="2055" spans="1:9" x14ac:dyDescent="0.2">
      <c r="A2055" s="1" t="s">
        <v>9477</v>
      </c>
      <c r="B2055" s="1" t="s">
        <v>9478</v>
      </c>
      <c r="C2055" s="1">
        <v>291416455</v>
      </c>
      <c r="D2055" t="s">
        <v>261128</v>
      </c>
      <c r="E2055" t="s">
        <v>261237</v>
      </c>
      <c r="F2055" s="1">
        <v>1</v>
      </c>
      <c r="G2055" s="1" t="s">
        <v>9479</v>
      </c>
      <c r="H2055" s="1" t="s">
        <v>9480</v>
      </c>
      <c r="I2055" s="1"/>
    </row>
    <row r="2056" spans="1:9" x14ac:dyDescent="0.2">
      <c r="A2056" s="1" t="s">
        <v>9481</v>
      </c>
      <c r="B2056" s="1" t="s">
        <v>9482</v>
      </c>
      <c r="C2056" s="1">
        <v>291435612</v>
      </c>
      <c r="D2056" t="s">
        <v>261128</v>
      </c>
      <c r="E2056" t="s">
        <v>261237</v>
      </c>
      <c r="F2056" s="1">
        <v>32</v>
      </c>
      <c r="G2056" s="1" t="s">
        <v>9483</v>
      </c>
      <c r="H2056" s="1" t="s">
        <v>9484</v>
      </c>
      <c r="I2056" s="1" t="s">
        <v>9485</v>
      </c>
    </row>
    <row r="2057" spans="1:9" x14ac:dyDescent="0.2">
      <c r="A2057" s="1" t="s">
        <v>9486</v>
      </c>
      <c r="B2057" s="1" t="s">
        <v>9487</v>
      </c>
      <c r="C2057" s="1">
        <v>290481412</v>
      </c>
      <c r="D2057" t="s">
        <v>261128</v>
      </c>
      <c r="E2057" t="s">
        <v>261237</v>
      </c>
      <c r="F2057" s="1">
        <v>10</v>
      </c>
      <c r="G2057" s="1" t="s">
        <v>9488</v>
      </c>
      <c r="H2057" s="1" t="s">
        <v>9489</v>
      </c>
      <c r="I2057" s="1" t="s">
        <v>9490</v>
      </c>
    </row>
    <row r="2058" spans="1:9" x14ac:dyDescent="0.2">
      <c r="A2058" s="1" t="s">
        <v>9491</v>
      </c>
      <c r="B2058" s="1" t="s">
        <v>9492</v>
      </c>
      <c r="C2058" s="1">
        <v>290491312</v>
      </c>
      <c r="D2058" t="s">
        <v>261128</v>
      </c>
      <c r="E2058" t="s">
        <v>261242</v>
      </c>
      <c r="F2058" s="1">
        <v>1</v>
      </c>
      <c r="G2058" s="1" t="s">
        <v>9493</v>
      </c>
      <c r="H2058" s="1" t="s">
        <v>9494</v>
      </c>
      <c r="I2058" s="1" t="s">
        <v>9495</v>
      </c>
    </row>
    <row r="2059" spans="1:9" x14ac:dyDescent="0.2">
      <c r="A2059" s="1" t="s">
        <v>9496</v>
      </c>
      <c r="B2059" s="1" t="s">
        <v>9497</v>
      </c>
      <c r="C2059" s="1">
        <v>290483016</v>
      </c>
      <c r="D2059" t="s">
        <v>261637</v>
      </c>
      <c r="E2059" t="s">
        <v>261656</v>
      </c>
      <c r="F2059" s="1">
        <v>58</v>
      </c>
      <c r="G2059" s="1" t="s">
        <v>9498</v>
      </c>
      <c r="H2059" s="1" t="s">
        <v>9499</v>
      </c>
      <c r="I2059" s="1" t="s">
        <v>9500</v>
      </c>
    </row>
    <row r="2060" spans="1:9" x14ac:dyDescent="0.2">
      <c r="A2060" s="1" t="s">
        <v>9501</v>
      </c>
      <c r="B2060" s="1" t="s">
        <v>9502</v>
      </c>
      <c r="C2060" s="1">
        <v>291034789</v>
      </c>
      <c r="D2060" t="s">
        <v>261128</v>
      </c>
      <c r="E2060" t="s">
        <v>261242</v>
      </c>
      <c r="F2060" s="1">
        <v>4</v>
      </c>
      <c r="G2060" s="1" t="s">
        <v>9503</v>
      </c>
      <c r="H2060" s="1" t="s">
        <v>9504</v>
      </c>
      <c r="I2060" s="1" t="s">
        <v>9505</v>
      </c>
    </row>
    <row r="2061" spans="1:9" x14ac:dyDescent="0.2">
      <c r="A2061" s="1" t="s">
        <v>9506</v>
      </c>
      <c r="B2061" s="1" t="s">
        <v>9507</v>
      </c>
      <c r="C2061" s="1">
        <v>290523002</v>
      </c>
      <c r="D2061" t="s">
        <v>261128</v>
      </c>
      <c r="E2061" t="s">
        <v>261242</v>
      </c>
      <c r="F2061" s="1">
        <v>156</v>
      </c>
      <c r="G2061" s="1" t="s">
        <v>9508</v>
      </c>
      <c r="H2061" s="1" t="s">
        <v>9509</v>
      </c>
      <c r="I2061" s="1" t="s">
        <v>9510</v>
      </c>
    </row>
    <row r="2062" spans="1:9" x14ac:dyDescent="0.2">
      <c r="A2062" s="1" t="s">
        <v>9511</v>
      </c>
      <c r="B2062" s="1" t="s">
        <v>9512</v>
      </c>
      <c r="C2062" s="1">
        <v>290521207</v>
      </c>
      <c r="D2062" t="s">
        <v>261128</v>
      </c>
      <c r="E2062" t="s">
        <v>261242</v>
      </c>
      <c r="F2062" s="1">
        <v>15</v>
      </c>
      <c r="G2062" s="1" t="s">
        <v>9513</v>
      </c>
      <c r="H2062" s="1" t="s">
        <v>9514</v>
      </c>
      <c r="I2062" s="1" t="s">
        <v>9515</v>
      </c>
    </row>
    <row r="2063" spans="1:9" x14ac:dyDescent="0.2">
      <c r="A2063" s="1" t="s">
        <v>9516</v>
      </c>
      <c r="B2063" s="1" t="s">
        <v>9517</v>
      </c>
      <c r="C2063" s="1">
        <v>290491480</v>
      </c>
      <c r="D2063" t="s">
        <v>261128</v>
      </c>
      <c r="E2063" t="s">
        <v>261242</v>
      </c>
      <c r="F2063" s="1">
        <v>6</v>
      </c>
      <c r="G2063" s="1" t="s">
        <v>9518</v>
      </c>
      <c r="H2063" s="1" t="s">
        <v>9519</v>
      </c>
      <c r="I2063" s="1"/>
    </row>
    <row r="2064" spans="1:9" x14ac:dyDescent="0.2">
      <c r="A2064" s="1" t="s">
        <v>9520</v>
      </c>
      <c r="B2064" s="1" t="s">
        <v>9521</v>
      </c>
      <c r="C2064" s="1">
        <v>290521378</v>
      </c>
      <c r="D2064" t="s">
        <v>261657</v>
      </c>
      <c r="E2064" t="s">
        <v>261658</v>
      </c>
      <c r="F2064" s="1">
        <v>79</v>
      </c>
      <c r="G2064" s="1" t="s">
        <v>9522</v>
      </c>
      <c r="H2064" s="1" t="s">
        <v>9523</v>
      </c>
      <c r="I2064" s="1" t="s">
        <v>9524</v>
      </c>
    </row>
    <row r="2065" spans="1:9" x14ac:dyDescent="0.2">
      <c r="A2065" s="1" t="s">
        <v>9525</v>
      </c>
      <c r="B2065" s="1" t="s">
        <v>9526</v>
      </c>
      <c r="C2065" s="1">
        <v>291034646</v>
      </c>
      <c r="D2065" t="s">
        <v>261578</v>
      </c>
      <c r="E2065" t="s">
        <v>261606</v>
      </c>
      <c r="F2065" s="1">
        <v>3076</v>
      </c>
      <c r="G2065" s="1" t="s">
        <v>9527</v>
      </c>
      <c r="H2065" s="1" t="s">
        <v>9528</v>
      </c>
      <c r="I2065" s="1"/>
    </row>
    <row r="2066" spans="1:9" x14ac:dyDescent="0.2">
      <c r="A2066" s="1" t="s">
        <v>9529</v>
      </c>
      <c r="B2066" s="1" t="s">
        <v>9530</v>
      </c>
      <c r="C2066" s="1">
        <v>291425520</v>
      </c>
      <c r="D2066" t="s">
        <v>261128</v>
      </c>
      <c r="E2066" t="s">
        <v>261242</v>
      </c>
      <c r="F2066" s="1">
        <v>16</v>
      </c>
      <c r="G2066" s="1" t="s">
        <v>9531</v>
      </c>
      <c r="H2066" s="1" t="s">
        <v>9532</v>
      </c>
      <c r="I2066" s="1" t="s">
        <v>9533</v>
      </c>
    </row>
    <row r="2067" spans="1:9" x14ac:dyDescent="0.2">
      <c r="A2067" s="1" t="s">
        <v>9534</v>
      </c>
      <c r="B2067" s="1" t="s">
        <v>9535</v>
      </c>
      <c r="C2067" s="1">
        <v>224663745</v>
      </c>
      <c r="D2067" t="s">
        <v>261128</v>
      </c>
      <c r="E2067" t="s">
        <v>261242</v>
      </c>
      <c r="F2067" s="1">
        <v>23</v>
      </c>
      <c r="G2067" s="1" t="s">
        <v>9536</v>
      </c>
      <c r="H2067" s="1" t="s">
        <v>9537</v>
      </c>
      <c r="I2067" s="1" t="s">
        <v>9538</v>
      </c>
    </row>
    <row r="2068" spans="1:9" x14ac:dyDescent="0.2">
      <c r="A2068" s="1" t="s">
        <v>9539</v>
      </c>
      <c r="B2068" s="1" t="s">
        <v>9540</v>
      </c>
      <c r="C2068" s="1">
        <v>291439397</v>
      </c>
      <c r="D2068" t="s">
        <v>261128</v>
      </c>
      <c r="E2068" t="s">
        <v>261242</v>
      </c>
      <c r="F2068" s="1">
        <v>1</v>
      </c>
      <c r="G2068" s="1" t="s">
        <v>9541</v>
      </c>
      <c r="H2068" s="1" t="s">
        <v>9542</v>
      </c>
      <c r="I2068" s="1" t="s">
        <v>9543</v>
      </c>
    </row>
    <row r="2069" spans="1:9" x14ac:dyDescent="0.2">
      <c r="A2069" s="1" t="s">
        <v>9544</v>
      </c>
      <c r="B2069" s="1" t="s">
        <v>9545</v>
      </c>
      <c r="C2069" s="1">
        <v>291425171</v>
      </c>
      <c r="D2069" t="s">
        <v>261607</v>
      </c>
      <c r="E2069" t="s">
        <v>261659</v>
      </c>
      <c r="F2069" s="1">
        <v>18</v>
      </c>
      <c r="G2069" s="1" t="s">
        <v>9546</v>
      </c>
      <c r="H2069" s="1" t="s">
        <v>9547</v>
      </c>
      <c r="I2069" s="1" t="s">
        <v>9548</v>
      </c>
    </row>
    <row r="2070" spans="1:9" x14ac:dyDescent="0.2">
      <c r="A2070" s="1" t="s">
        <v>9549</v>
      </c>
      <c r="B2070" s="1" t="s">
        <v>9550</v>
      </c>
      <c r="C2070" s="1">
        <v>290490240</v>
      </c>
      <c r="D2070" t="s">
        <v>261128</v>
      </c>
      <c r="E2070" t="s">
        <v>261242</v>
      </c>
      <c r="F2070" s="1">
        <v>53</v>
      </c>
      <c r="G2070" s="1" t="s">
        <v>9551</v>
      </c>
      <c r="H2070" s="1" t="s">
        <v>9552</v>
      </c>
      <c r="I2070" s="1" t="s">
        <v>9553</v>
      </c>
    </row>
    <row r="2071" spans="1:9" x14ac:dyDescent="0.2">
      <c r="A2071" s="1" t="s">
        <v>9554</v>
      </c>
      <c r="B2071" s="1" t="s">
        <v>9555</v>
      </c>
      <c r="C2071" s="1">
        <v>290491073</v>
      </c>
      <c r="D2071" t="s">
        <v>261128</v>
      </c>
      <c r="E2071" t="s">
        <v>261242</v>
      </c>
      <c r="F2071" s="1">
        <v>6</v>
      </c>
      <c r="G2071" s="1" t="s">
        <v>9556</v>
      </c>
      <c r="H2071" s="1" t="s">
        <v>9557</v>
      </c>
      <c r="I2071" s="1"/>
    </row>
    <row r="2072" spans="1:9" x14ac:dyDescent="0.2">
      <c r="A2072" s="1" t="s">
        <v>9558</v>
      </c>
      <c r="B2072" s="1" t="s">
        <v>9559</v>
      </c>
      <c r="C2072" s="1">
        <v>291429697</v>
      </c>
      <c r="D2072" t="s">
        <v>261128</v>
      </c>
      <c r="E2072" t="s">
        <v>261242</v>
      </c>
      <c r="F2072" s="1">
        <v>246</v>
      </c>
      <c r="G2072" s="1" t="s">
        <v>9560</v>
      </c>
      <c r="H2072" s="1" t="s">
        <v>9561</v>
      </c>
      <c r="I2072" s="1" t="s">
        <v>9562</v>
      </c>
    </row>
    <row r="2073" spans="1:9" x14ac:dyDescent="0.2">
      <c r="A2073" s="1" t="s">
        <v>9563</v>
      </c>
      <c r="B2073" s="1" t="s">
        <v>9564</v>
      </c>
      <c r="C2073" s="1">
        <v>291418564</v>
      </c>
      <c r="D2073" t="s">
        <v>261128</v>
      </c>
      <c r="E2073" t="s">
        <v>261242</v>
      </c>
      <c r="F2073" s="1">
        <v>28</v>
      </c>
      <c r="G2073" s="1" t="s">
        <v>9565</v>
      </c>
      <c r="H2073" s="1" t="s">
        <v>9566</v>
      </c>
      <c r="I2073" s="1" t="s">
        <v>9567</v>
      </c>
    </row>
    <row r="2074" spans="1:9" x14ac:dyDescent="0.2">
      <c r="A2074" s="1" t="s">
        <v>9568</v>
      </c>
      <c r="B2074" s="1" t="s">
        <v>9569</v>
      </c>
      <c r="C2074" s="1">
        <v>291430209</v>
      </c>
      <c r="D2074" t="s">
        <v>261128</v>
      </c>
      <c r="E2074" t="s">
        <v>261242</v>
      </c>
      <c r="F2074" s="1">
        <v>21</v>
      </c>
      <c r="G2074" s="1" t="s">
        <v>9570</v>
      </c>
      <c r="H2074" s="1" t="s">
        <v>9571</v>
      </c>
      <c r="I2074" s="1" t="s">
        <v>9572</v>
      </c>
    </row>
    <row r="2075" spans="1:9" x14ac:dyDescent="0.2">
      <c r="A2075" s="1" t="s">
        <v>9573</v>
      </c>
      <c r="B2075" s="1" t="s">
        <v>9574</v>
      </c>
      <c r="C2075" s="1">
        <v>1638709</v>
      </c>
      <c r="D2075" t="s">
        <v>261587</v>
      </c>
      <c r="E2075" t="s">
        <v>261660</v>
      </c>
      <c r="F2075" s="1">
        <v>1</v>
      </c>
      <c r="G2075" s="1" t="s">
        <v>9575</v>
      </c>
      <c r="H2075" s="1" t="s">
        <v>9576</v>
      </c>
      <c r="I2075" s="1"/>
    </row>
    <row r="2076" spans="1:9" x14ac:dyDescent="0.2">
      <c r="A2076" s="1" t="s">
        <v>9577</v>
      </c>
      <c r="B2076" s="1" t="s">
        <v>9578</v>
      </c>
      <c r="C2076" s="1">
        <v>291424432</v>
      </c>
      <c r="D2076" t="s">
        <v>261128</v>
      </c>
      <c r="E2076" t="s">
        <v>261242</v>
      </c>
      <c r="F2076" s="1">
        <v>35</v>
      </c>
      <c r="G2076" s="1" t="s">
        <v>9579</v>
      </c>
      <c r="H2076" s="1" t="s">
        <v>9580</v>
      </c>
      <c r="I2076" s="1" t="s">
        <v>9581</v>
      </c>
    </row>
    <row r="2077" spans="1:9" x14ac:dyDescent="0.2">
      <c r="A2077" s="1" t="s">
        <v>9582</v>
      </c>
      <c r="B2077" s="1" t="s">
        <v>9583</v>
      </c>
      <c r="C2077" s="1">
        <v>290489523</v>
      </c>
      <c r="D2077" t="s">
        <v>261128</v>
      </c>
      <c r="E2077" t="s">
        <v>261242</v>
      </c>
      <c r="F2077" s="1">
        <v>4</v>
      </c>
      <c r="G2077" s="1" t="s">
        <v>9584</v>
      </c>
      <c r="H2077" s="1" t="s">
        <v>9585</v>
      </c>
      <c r="I2077" s="1" t="s">
        <v>9586</v>
      </c>
    </row>
    <row r="2078" spans="1:9" x14ac:dyDescent="0.2">
      <c r="A2078" s="1" t="s">
        <v>9587</v>
      </c>
      <c r="B2078" s="1" t="s">
        <v>9588</v>
      </c>
      <c r="C2078" s="1">
        <v>291438558</v>
      </c>
      <c r="D2078" t="s">
        <v>261128</v>
      </c>
      <c r="E2078" t="s">
        <v>261242</v>
      </c>
      <c r="F2078" s="1">
        <v>100</v>
      </c>
      <c r="G2078" s="1" t="s">
        <v>9589</v>
      </c>
      <c r="H2078" s="1" t="s">
        <v>9590</v>
      </c>
      <c r="I2078" s="1" t="s">
        <v>9591</v>
      </c>
    </row>
    <row r="2079" spans="1:9" x14ac:dyDescent="0.2">
      <c r="A2079" s="1" t="s">
        <v>9592</v>
      </c>
      <c r="B2079" s="1" t="s">
        <v>9593</v>
      </c>
      <c r="C2079" s="1">
        <v>291415416</v>
      </c>
      <c r="D2079" t="s">
        <v>261128</v>
      </c>
      <c r="E2079" t="s">
        <v>261242</v>
      </c>
      <c r="F2079" s="1">
        <v>12</v>
      </c>
      <c r="G2079" s="1" t="s">
        <v>9594</v>
      </c>
      <c r="H2079" s="1" t="s">
        <v>9595</v>
      </c>
      <c r="I2079" s="1" t="s">
        <v>9596</v>
      </c>
    </row>
    <row r="2080" spans="1:9" x14ac:dyDescent="0.2">
      <c r="A2080" s="1" t="s">
        <v>9597</v>
      </c>
      <c r="B2080" s="1" t="s">
        <v>9598</v>
      </c>
      <c r="C2080" s="1">
        <v>291424972</v>
      </c>
      <c r="D2080" t="s">
        <v>261128</v>
      </c>
      <c r="E2080" t="s">
        <v>261242</v>
      </c>
      <c r="F2080" s="1">
        <v>277</v>
      </c>
      <c r="G2080" s="1" t="s">
        <v>9599</v>
      </c>
      <c r="H2080" s="1" t="s">
        <v>9600</v>
      </c>
      <c r="I2080" s="1" t="s">
        <v>9601</v>
      </c>
    </row>
    <row r="2081" spans="1:9" x14ac:dyDescent="0.2">
      <c r="A2081" s="1" t="s">
        <v>9602</v>
      </c>
      <c r="B2081" s="1" t="s">
        <v>9603</v>
      </c>
      <c r="C2081" s="1">
        <v>291437299</v>
      </c>
      <c r="D2081" t="s">
        <v>261128</v>
      </c>
      <c r="E2081" t="s">
        <v>261242</v>
      </c>
      <c r="F2081" s="1">
        <v>12</v>
      </c>
      <c r="G2081" s="1" t="s">
        <v>9604</v>
      </c>
      <c r="H2081" s="1" t="s">
        <v>9605</v>
      </c>
      <c r="I2081" s="1" t="s">
        <v>9606</v>
      </c>
    </row>
    <row r="2082" spans="1:9" x14ac:dyDescent="0.2">
      <c r="A2082" s="1" t="s">
        <v>9607</v>
      </c>
      <c r="B2082" s="1" t="s">
        <v>9608</v>
      </c>
      <c r="C2082" s="1">
        <v>290523252</v>
      </c>
      <c r="D2082" t="s">
        <v>261661</v>
      </c>
      <c r="E2082" t="s">
        <v>261662</v>
      </c>
      <c r="F2082" s="1">
        <v>575</v>
      </c>
      <c r="G2082" s="1" t="s">
        <v>9609</v>
      </c>
      <c r="H2082" s="1" t="s">
        <v>9610</v>
      </c>
      <c r="I2082" s="1" t="s">
        <v>9611</v>
      </c>
    </row>
    <row r="2083" spans="1:9" x14ac:dyDescent="0.2">
      <c r="A2083" s="1" t="s">
        <v>9612</v>
      </c>
      <c r="B2083" s="1" t="s">
        <v>9613</v>
      </c>
      <c r="C2083" s="1">
        <v>290491783</v>
      </c>
      <c r="D2083" t="s">
        <v>261128</v>
      </c>
      <c r="E2083" t="s">
        <v>261242</v>
      </c>
      <c r="F2083" s="1">
        <v>47</v>
      </c>
      <c r="G2083" s="1" t="s">
        <v>9614</v>
      </c>
      <c r="H2083" s="1" t="s">
        <v>9615</v>
      </c>
      <c r="I2083" s="1" t="s">
        <v>9616</v>
      </c>
    </row>
    <row r="2084" spans="1:9" x14ac:dyDescent="0.2">
      <c r="A2084" s="1" t="s">
        <v>9617</v>
      </c>
      <c r="B2084" s="1" t="s">
        <v>9618</v>
      </c>
      <c r="C2084" s="1">
        <v>291439247</v>
      </c>
      <c r="D2084" t="s">
        <v>261128</v>
      </c>
      <c r="E2084" t="s">
        <v>261242</v>
      </c>
      <c r="F2084" s="1">
        <v>286</v>
      </c>
      <c r="G2084" s="1" t="s">
        <v>9619</v>
      </c>
      <c r="H2084" s="1" t="s">
        <v>9620</v>
      </c>
      <c r="I2084" s="1" t="s">
        <v>9621</v>
      </c>
    </row>
    <row r="2085" spans="1:9" x14ac:dyDescent="0.2">
      <c r="A2085" s="1" t="s">
        <v>9622</v>
      </c>
      <c r="B2085" s="1" t="s">
        <v>9623</v>
      </c>
      <c r="C2085" s="1">
        <v>291443820</v>
      </c>
      <c r="D2085" t="s">
        <v>261128</v>
      </c>
      <c r="E2085" t="s">
        <v>261242</v>
      </c>
      <c r="F2085" s="1">
        <v>18</v>
      </c>
      <c r="G2085" s="1" t="s">
        <v>9624</v>
      </c>
      <c r="H2085" s="1" t="s">
        <v>9625</v>
      </c>
      <c r="I2085" s="1" t="s">
        <v>9626</v>
      </c>
    </row>
    <row r="2086" spans="1:9" x14ac:dyDescent="0.2">
      <c r="A2086" s="1" t="s">
        <v>9627</v>
      </c>
      <c r="B2086" s="1" t="s">
        <v>9628</v>
      </c>
      <c r="C2086" s="1">
        <v>291429828</v>
      </c>
      <c r="D2086" t="s">
        <v>261128</v>
      </c>
      <c r="E2086" t="s">
        <v>261242</v>
      </c>
      <c r="F2086" s="1">
        <v>59</v>
      </c>
      <c r="G2086" s="1" t="s">
        <v>9629</v>
      </c>
      <c r="H2086" s="1" t="s">
        <v>9630</v>
      </c>
      <c r="I2086" s="1" t="s">
        <v>9631</v>
      </c>
    </row>
    <row r="2087" spans="1:9" x14ac:dyDescent="0.2">
      <c r="A2087" s="1" t="s">
        <v>9632</v>
      </c>
      <c r="B2087" s="1" t="s">
        <v>9633</v>
      </c>
      <c r="C2087" s="1">
        <v>2161510</v>
      </c>
      <c r="D2087" t="s">
        <v>261128</v>
      </c>
      <c r="E2087" t="s">
        <v>261242</v>
      </c>
      <c r="F2087" s="1">
        <v>9</v>
      </c>
      <c r="G2087" s="1" t="s">
        <v>9634</v>
      </c>
      <c r="H2087" s="1" t="s">
        <v>9635</v>
      </c>
      <c r="I2087" s="1" t="s">
        <v>9636</v>
      </c>
    </row>
    <row r="2088" spans="1:9" x14ac:dyDescent="0.2">
      <c r="A2088" s="1" t="s">
        <v>9637</v>
      </c>
      <c r="B2088" s="1" t="s">
        <v>9638</v>
      </c>
      <c r="C2088" s="1">
        <v>290521420</v>
      </c>
      <c r="D2088" t="s">
        <v>261128</v>
      </c>
      <c r="E2088" t="s">
        <v>261242</v>
      </c>
      <c r="F2088" s="1">
        <v>9</v>
      </c>
      <c r="G2088" s="1" t="s">
        <v>9639</v>
      </c>
      <c r="H2088" s="1" t="s">
        <v>9640</v>
      </c>
      <c r="I2088" s="1" t="s">
        <v>9641</v>
      </c>
    </row>
    <row r="2089" spans="1:9" x14ac:dyDescent="0.2">
      <c r="A2089" s="1" t="s">
        <v>9642</v>
      </c>
      <c r="B2089" s="1" t="s">
        <v>9643</v>
      </c>
      <c r="C2089" s="1">
        <v>291428386</v>
      </c>
      <c r="D2089" t="s">
        <v>261128</v>
      </c>
      <c r="E2089" t="s">
        <v>261242</v>
      </c>
      <c r="F2089" s="1">
        <v>1</v>
      </c>
      <c r="G2089" s="1" t="s">
        <v>9644</v>
      </c>
      <c r="H2089" s="1" t="s">
        <v>9645</v>
      </c>
      <c r="I2089" s="1" t="s">
        <v>9646</v>
      </c>
    </row>
    <row r="2090" spans="1:9" x14ac:dyDescent="0.2">
      <c r="A2090" s="1" t="s">
        <v>9647</v>
      </c>
      <c r="B2090" s="1" t="s">
        <v>9648</v>
      </c>
      <c r="C2090" s="1">
        <v>291436031</v>
      </c>
      <c r="D2090" t="s">
        <v>261128</v>
      </c>
      <c r="E2090" t="s">
        <v>261242</v>
      </c>
      <c r="F2090" s="1">
        <v>32</v>
      </c>
      <c r="G2090" s="1" t="s">
        <v>9649</v>
      </c>
      <c r="H2090" s="1" t="s">
        <v>9650</v>
      </c>
      <c r="I2090" s="1" t="s">
        <v>9651</v>
      </c>
    </row>
    <row r="2091" spans="1:9" x14ac:dyDescent="0.2">
      <c r="A2091" s="1" t="s">
        <v>9652</v>
      </c>
      <c r="B2091" s="1" t="s">
        <v>9653</v>
      </c>
      <c r="C2091" s="1">
        <v>291034679</v>
      </c>
      <c r="D2091" t="s">
        <v>261128</v>
      </c>
      <c r="E2091" t="s">
        <v>261242</v>
      </c>
      <c r="F2091" s="1">
        <v>1</v>
      </c>
      <c r="G2091" s="1"/>
      <c r="H2091" s="1" t="s">
        <v>9654</v>
      </c>
      <c r="I2091" s="1"/>
    </row>
    <row r="2092" spans="1:9" x14ac:dyDescent="0.2">
      <c r="A2092" s="1" t="s">
        <v>9655</v>
      </c>
      <c r="B2092" s="1" t="s">
        <v>9656</v>
      </c>
      <c r="C2092" s="1">
        <v>291416174</v>
      </c>
      <c r="D2092" t="s">
        <v>261128</v>
      </c>
      <c r="E2092" t="s">
        <v>261242</v>
      </c>
      <c r="F2092" s="1">
        <v>9</v>
      </c>
      <c r="G2092" s="1" t="s">
        <v>9657</v>
      </c>
      <c r="H2092" s="1" t="s">
        <v>9658</v>
      </c>
      <c r="I2092" s="1" t="s">
        <v>9659</v>
      </c>
    </row>
    <row r="2093" spans="1:9" x14ac:dyDescent="0.2">
      <c r="A2093" s="1" t="s">
        <v>9660</v>
      </c>
      <c r="B2093" s="1" t="s">
        <v>9661</v>
      </c>
      <c r="C2093" s="1">
        <v>290520533</v>
      </c>
      <c r="D2093" t="s">
        <v>261128</v>
      </c>
      <c r="E2093" t="s">
        <v>261242</v>
      </c>
      <c r="F2093" s="1">
        <v>13</v>
      </c>
      <c r="G2093" s="1" t="s">
        <v>9662</v>
      </c>
      <c r="H2093" s="1" t="s">
        <v>9663</v>
      </c>
      <c r="I2093" s="1"/>
    </row>
    <row r="2094" spans="1:9" x14ac:dyDescent="0.2">
      <c r="A2094" s="1" t="s">
        <v>9664</v>
      </c>
      <c r="B2094" s="1" t="s">
        <v>9665</v>
      </c>
      <c r="C2094" s="1">
        <v>283097083</v>
      </c>
      <c r="D2094" t="s">
        <v>261128</v>
      </c>
      <c r="E2094" t="s">
        <v>261242</v>
      </c>
      <c r="F2094" s="1">
        <v>41</v>
      </c>
      <c r="G2094" s="1" t="s">
        <v>9666</v>
      </c>
      <c r="H2094" s="1" t="s">
        <v>9667</v>
      </c>
      <c r="I2094" s="1" t="s">
        <v>9668</v>
      </c>
    </row>
    <row r="2095" spans="1:9" x14ac:dyDescent="0.2">
      <c r="A2095" s="1" t="s">
        <v>9669</v>
      </c>
      <c r="B2095" s="1" t="s">
        <v>9670</v>
      </c>
      <c r="C2095" s="1">
        <v>291414011</v>
      </c>
      <c r="D2095" t="s">
        <v>261128</v>
      </c>
      <c r="E2095" t="s">
        <v>261242</v>
      </c>
      <c r="F2095" s="1">
        <v>77</v>
      </c>
      <c r="G2095" s="1" t="s">
        <v>9671</v>
      </c>
      <c r="H2095" s="1" t="s">
        <v>9672</v>
      </c>
      <c r="I2095" s="1" t="s">
        <v>9673</v>
      </c>
    </row>
    <row r="2096" spans="1:9" x14ac:dyDescent="0.2">
      <c r="A2096" s="1" t="s">
        <v>9674</v>
      </c>
      <c r="B2096" s="1" t="s">
        <v>9675</v>
      </c>
      <c r="C2096" s="1">
        <v>290487329</v>
      </c>
      <c r="D2096" t="s">
        <v>261128</v>
      </c>
      <c r="E2096" t="s">
        <v>261242</v>
      </c>
      <c r="F2096" s="1">
        <v>51</v>
      </c>
      <c r="G2096" s="1" t="s">
        <v>9676</v>
      </c>
      <c r="H2096" s="1" t="s">
        <v>9677</v>
      </c>
      <c r="I2096" s="1"/>
    </row>
    <row r="2097" spans="1:9" x14ac:dyDescent="0.2">
      <c r="A2097" s="1" t="s">
        <v>9678</v>
      </c>
      <c r="B2097" s="1" t="s">
        <v>9679</v>
      </c>
      <c r="C2097" s="1">
        <v>291415224</v>
      </c>
      <c r="D2097" t="s">
        <v>261128</v>
      </c>
      <c r="E2097" t="s">
        <v>261242</v>
      </c>
      <c r="F2097" s="1">
        <v>6</v>
      </c>
      <c r="G2097" s="1" t="s">
        <v>9680</v>
      </c>
      <c r="H2097" s="1" t="s">
        <v>9681</v>
      </c>
      <c r="I2097" s="1" t="s">
        <v>9682</v>
      </c>
    </row>
    <row r="2098" spans="1:9" x14ac:dyDescent="0.2">
      <c r="A2098" s="1" t="s">
        <v>9683</v>
      </c>
      <c r="B2098" s="1" t="s">
        <v>9684</v>
      </c>
      <c r="C2098" s="1">
        <v>291414666</v>
      </c>
      <c r="D2098" t="s">
        <v>261128</v>
      </c>
      <c r="E2098" t="s">
        <v>261242</v>
      </c>
      <c r="F2098" s="1">
        <v>6</v>
      </c>
      <c r="G2098" s="1" t="s">
        <v>9685</v>
      </c>
      <c r="H2098" s="1" t="s">
        <v>9686</v>
      </c>
      <c r="I2098" s="1" t="s">
        <v>9687</v>
      </c>
    </row>
    <row r="2099" spans="1:9" x14ac:dyDescent="0.2">
      <c r="A2099" s="1" t="s">
        <v>9688</v>
      </c>
      <c r="B2099" s="1" t="s">
        <v>9689</v>
      </c>
      <c r="C2099" s="1">
        <v>291415018</v>
      </c>
      <c r="D2099" t="s">
        <v>261128</v>
      </c>
      <c r="E2099" t="s">
        <v>261242</v>
      </c>
      <c r="F2099" s="1">
        <v>11</v>
      </c>
      <c r="G2099" s="1" t="s">
        <v>9690</v>
      </c>
      <c r="H2099" s="1" t="s">
        <v>9691</v>
      </c>
      <c r="I2099" s="1"/>
    </row>
    <row r="2100" spans="1:9" x14ac:dyDescent="0.2">
      <c r="A2100" s="1" t="s">
        <v>9692</v>
      </c>
      <c r="B2100" s="1" t="s">
        <v>9693</v>
      </c>
      <c r="C2100" s="1">
        <v>290485748</v>
      </c>
      <c r="D2100" t="s">
        <v>261128</v>
      </c>
      <c r="E2100" t="s">
        <v>261242</v>
      </c>
      <c r="F2100" s="1">
        <v>210</v>
      </c>
      <c r="G2100" s="1" t="s">
        <v>9694</v>
      </c>
      <c r="H2100" s="1" t="s">
        <v>9695</v>
      </c>
      <c r="I2100" s="1" t="s">
        <v>9696</v>
      </c>
    </row>
    <row r="2101" spans="1:9" x14ac:dyDescent="0.2">
      <c r="A2101" s="1" t="s">
        <v>9697</v>
      </c>
      <c r="B2101" s="1" t="s">
        <v>9698</v>
      </c>
      <c r="C2101" s="1">
        <v>291418731</v>
      </c>
      <c r="D2101" t="s">
        <v>261128</v>
      </c>
      <c r="E2101" t="s">
        <v>261242</v>
      </c>
      <c r="F2101" s="1">
        <v>8</v>
      </c>
      <c r="G2101" s="1" t="s">
        <v>9699</v>
      </c>
      <c r="H2101" s="1" t="s">
        <v>9700</v>
      </c>
      <c r="I2101" s="1" t="s">
        <v>9701</v>
      </c>
    </row>
    <row r="2102" spans="1:9" x14ac:dyDescent="0.2">
      <c r="A2102" s="1" t="s">
        <v>9702</v>
      </c>
      <c r="B2102" s="1" t="s">
        <v>9703</v>
      </c>
      <c r="C2102" s="1">
        <v>290482606</v>
      </c>
      <c r="D2102" t="s">
        <v>261128</v>
      </c>
      <c r="E2102" t="s">
        <v>261242</v>
      </c>
      <c r="F2102" s="1">
        <v>32</v>
      </c>
      <c r="G2102" s="1" t="s">
        <v>9704</v>
      </c>
      <c r="H2102" s="1" t="s">
        <v>9705</v>
      </c>
      <c r="I2102" s="1" t="s">
        <v>9706</v>
      </c>
    </row>
    <row r="2103" spans="1:9" x14ac:dyDescent="0.2">
      <c r="A2103" s="1" t="s">
        <v>9707</v>
      </c>
      <c r="B2103" s="1" t="s">
        <v>9708</v>
      </c>
      <c r="C2103" s="1">
        <v>291420306</v>
      </c>
      <c r="D2103" t="s">
        <v>261584</v>
      </c>
      <c r="E2103" t="s">
        <v>261663</v>
      </c>
      <c r="F2103" s="1">
        <v>17</v>
      </c>
      <c r="G2103" s="1" t="s">
        <v>9709</v>
      </c>
      <c r="H2103" s="1" t="s">
        <v>9710</v>
      </c>
      <c r="I2103" s="1" t="s">
        <v>9711</v>
      </c>
    </row>
    <row r="2104" spans="1:9" x14ac:dyDescent="0.2">
      <c r="A2104" s="1" t="s">
        <v>9712</v>
      </c>
      <c r="B2104" s="1" t="s">
        <v>9713</v>
      </c>
      <c r="C2104" s="1">
        <v>291427081</v>
      </c>
      <c r="D2104" t="s">
        <v>261664</v>
      </c>
      <c r="E2104" t="s">
        <v>261665</v>
      </c>
      <c r="F2104" s="1">
        <v>2</v>
      </c>
      <c r="G2104" s="1" t="s">
        <v>9714</v>
      </c>
      <c r="H2104" s="1" t="s">
        <v>9715</v>
      </c>
      <c r="I2104" s="1" t="s">
        <v>9716</v>
      </c>
    </row>
    <row r="2105" spans="1:9" x14ac:dyDescent="0.2">
      <c r="A2105" s="1" t="s">
        <v>9717</v>
      </c>
      <c r="B2105" s="1" t="s">
        <v>9718</v>
      </c>
      <c r="C2105" s="1">
        <v>291420241</v>
      </c>
      <c r="D2105" t="s">
        <v>261128</v>
      </c>
      <c r="E2105" t="s">
        <v>261242</v>
      </c>
      <c r="F2105" s="1">
        <v>3</v>
      </c>
      <c r="G2105" s="1" t="s">
        <v>9719</v>
      </c>
      <c r="H2105" s="1" t="s">
        <v>9720</v>
      </c>
      <c r="I2105" s="1"/>
    </row>
    <row r="2106" spans="1:9" x14ac:dyDescent="0.2">
      <c r="A2106" s="1" t="s">
        <v>9721</v>
      </c>
      <c r="B2106" s="1" t="s">
        <v>9722</v>
      </c>
      <c r="C2106" s="1">
        <v>290484703</v>
      </c>
      <c r="D2106" t="s">
        <v>261128</v>
      </c>
      <c r="E2106" t="s">
        <v>261242</v>
      </c>
      <c r="F2106" s="1">
        <v>62</v>
      </c>
      <c r="G2106" s="1" t="s">
        <v>9723</v>
      </c>
      <c r="H2106" s="1" t="s">
        <v>9724</v>
      </c>
      <c r="I2106" s="1" t="s">
        <v>9725</v>
      </c>
    </row>
    <row r="2107" spans="1:9" x14ac:dyDescent="0.2">
      <c r="A2107" s="1" t="s">
        <v>9726</v>
      </c>
      <c r="B2107" s="1" t="s">
        <v>9727</v>
      </c>
      <c r="C2107" s="1">
        <v>290488774</v>
      </c>
      <c r="D2107" t="s">
        <v>261128</v>
      </c>
      <c r="E2107" t="s">
        <v>261242</v>
      </c>
      <c r="F2107" s="1">
        <v>1</v>
      </c>
      <c r="G2107" s="1" t="s">
        <v>9728</v>
      </c>
      <c r="H2107" s="1" t="s">
        <v>9729</v>
      </c>
      <c r="I2107" s="1" t="s">
        <v>9730</v>
      </c>
    </row>
    <row r="2108" spans="1:9" x14ac:dyDescent="0.2">
      <c r="A2108" s="1" t="s">
        <v>9731</v>
      </c>
      <c r="B2108" s="1" t="s">
        <v>9732</v>
      </c>
      <c r="C2108" s="1">
        <v>290482993</v>
      </c>
      <c r="D2108" t="s">
        <v>261587</v>
      </c>
      <c r="E2108" t="s">
        <v>261660</v>
      </c>
      <c r="F2108" s="1">
        <v>61</v>
      </c>
      <c r="G2108" s="1" t="s">
        <v>9733</v>
      </c>
      <c r="H2108" s="1" t="s">
        <v>9734</v>
      </c>
      <c r="I2108" s="1" t="s">
        <v>9735</v>
      </c>
    </row>
    <row r="2109" spans="1:9" x14ac:dyDescent="0.2">
      <c r="A2109" s="1" t="s">
        <v>9736</v>
      </c>
      <c r="B2109" s="1" t="s">
        <v>9737</v>
      </c>
      <c r="C2109" s="1">
        <v>290524392</v>
      </c>
      <c r="D2109" t="s">
        <v>261128</v>
      </c>
      <c r="E2109" t="s">
        <v>261242</v>
      </c>
      <c r="F2109" s="1">
        <v>1</v>
      </c>
      <c r="G2109" s="1" t="s">
        <v>9738</v>
      </c>
      <c r="H2109" s="1" t="s">
        <v>9739</v>
      </c>
      <c r="I2109" s="1" t="s">
        <v>9740</v>
      </c>
    </row>
    <row r="2110" spans="1:9" x14ac:dyDescent="0.2">
      <c r="A2110" s="1" t="s">
        <v>9741</v>
      </c>
      <c r="B2110" s="1" t="s">
        <v>9742</v>
      </c>
      <c r="C2110" s="1">
        <v>291415085</v>
      </c>
      <c r="D2110" t="s">
        <v>261128</v>
      </c>
      <c r="E2110" t="s">
        <v>261242</v>
      </c>
      <c r="F2110" s="1">
        <v>9</v>
      </c>
      <c r="G2110" s="1" t="s">
        <v>9743</v>
      </c>
      <c r="H2110" s="1" t="s">
        <v>9744</v>
      </c>
      <c r="I2110" s="1"/>
    </row>
    <row r="2111" spans="1:9" x14ac:dyDescent="0.2">
      <c r="A2111" s="1" t="s">
        <v>9745</v>
      </c>
      <c r="B2111" s="1" t="s">
        <v>9746</v>
      </c>
      <c r="C2111" s="1">
        <v>291442714</v>
      </c>
      <c r="D2111" t="s">
        <v>261128</v>
      </c>
      <c r="E2111" t="s">
        <v>261242</v>
      </c>
      <c r="F2111" s="1">
        <v>95</v>
      </c>
      <c r="G2111" s="1" t="s">
        <v>9747</v>
      </c>
      <c r="H2111" s="1" t="s">
        <v>9748</v>
      </c>
      <c r="I2111" s="1" t="s">
        <v>9749</v>
      </c>
    </row>
    <row r="2112" spans="1:9" x14ac:dyDescent="0.2">
      <c r="A2112" s="1" t="s">
        <v>9750</v>
      </c>
      <c r="B2112" s="1" t="s">
        <v>9751</v>
      </c>
      <c r="C2112" s="1">
        <v>291034788</v>
      </c>
      <c r="D2112" t="s">
        <v>261128</v>
      </c>
      <c r="E2112" t="s">
        <v>261242</v>
      </c>
      <c r="F2112" s="1">
        <v>11</v>
      </c>
      <c r="G2112" s="1" t="s">
        <v>9752</v>
      </c>
      <c r="H2112" s="1" t="s">
        <v>9753</v>
      </c>
      <c r="I2112" s="1" t="s">
        <v>9754</v>
      </c>
    </row>
    <row r="2113" spans="1:9" x14ac:dyDescent="0.2">
      <c r="A2113" s="1" t="s">
        <v>9755</v>
      </c>
      <c r="B2113" s="1" t="s">
        <v>9756</v>
      </c>
      <c r="C2113" s="1">
        <v>291416056</v>
      </c>
      <c r="D2113" t="s">
        <v>261128</v>
      </c>
      <c r="E2113" t="s">
        <v>261242</v>
      </c>
      <c r="F2113" s="1">
        <v>14</v>
      </c>
      <c r="G2113" s="1" t="s">
        <v>9757</v>
      </c>
      <c r="H2113" s="1" t="s">
        <v>9758</v>
      </c>
      <c r="I2113" s="1" t="s">
        <v>9759</v>
      </c>
    </row>
    <row r="2114" spans="1:9" x14ac:dyDescent="0.2">
      <c r="A2114" s="1" t="s">
        <v>9761</v>
      </c>
      <c r="B2114" s="1" t="s">
        <v>9762</v>
      </c>
      <c r="C2114" s="1">
        <v>290489440</v>
      </c>
      <c r="D2114" t="s">
        <v>261128</v>
      </c>
      <c r="E2114" t="s">
        <v>261242</v>
      </c>
      <c r="F2114" s="1">
        <v>5</v>
      </c>
      <c r="G2114" s="1" t="s">
        <v>9763</v>
      </c>
      <c r="H2114" s="1" t="s">
        <v>9764</v>
      </c>
      <c r="I2114" s="1" t="s">
        <v>9765</v>
      </c>
    </row>
    <row r="2115" spans="1:9" x14ac:dyDescent="0.2">
      <c r="A2115" s="1" t="s">
        <v>9766</v>
      </c>
      <c r="B2115" s="1" t="s">
        <v>9767</v>
      </c>
      <c r="C2115" s="1">
        <v>291433409</v>
      </c>
      <c r="D2115" t="s">
        <v>261128</v>
      </c>
      <c r="E2115" t="s">
        <v>261242</v>
      </c>
      <c r="F2115" s="1">
        <v>38</v>
      </c>
      <c r="G2115" s="1" t="s">
        <v>9768</v>
      </c>
      <c r="H2115" s="1" t="s">
        <v>9769</v>
      </c>
      <c r="I2115" s="1" t="s">
        <v>9770</v>
      </c>
    </row>
    <row r="2116" spans="1:9" x14ac:dyDescent="0.2">
      <c r="A2116" s="1" t="s">
        <v>9771</v>
      </c>
      <c r="B2116" s="1" t="s">
        <v>9772</v>
      </c>
      <c r="C2116" s="1">
        <v>291430827</v>
      </c>
      <c r="D2116" t="s">
        <v>261128</v>
      </c>
      <c r="E2116" t="s">
        <v>261242</v>
      </c>
      <c r="F2116" s="1">
        <v>1</v>
      </c>
      <c r="G2116" s="1" t="s">
        <v>9773</v>
      </c>
      <c r="H2116" s="1" t="s">
        <v>9774</v>
      </c>
      <c r="I2116" s="1" t="s">
        <v>9775</v>
      </c>
    </row>
    <row r="2117" spans="1:9" x14ac:dyDescent="0.2">
      <c r="A2117" s="1" t="s">
        <v>9776</v>
      </c>
      <c r="B2117" s="1" t="s">
        <v>9777</v>
      </c>
      <c r="C2117" s="1">
        <v>291425756</v>
      </c>
      <c r="D2117" t="s">
        <v>261128</v>
      </c>
      <c r="E2117" t="s">
        <v>261242</v>
      </c>
      <c r="F2117" s="1">
        <v>19</v>
      </c>
      <c r="G2117" s="1" t="s">
        <v>9778</v>
      </c>
      <c r="H2117" s="1" t="s">
        <v>9779</v>
      </c>
      <c r="I2117" s="1"/>
    </row>
    <row r="2118" spans="1:9" x14ac:dyDescent="0.2">
      <c r="A2118" s="1" t="s">
        <v>9780</v>
      </c>
      <c r="B2118" s="1" t="s">
        <v>9781</v>
      </c>
      <c r="C2118" s="1">
        <v>291425982</v>
      </c>
      <c r="D2118" t="s">
        <v>261128</v>
      </c>
      <c r="E2118" t="s">
        <v>261242</v>
      </c>
      <c r="F2118" s="1">
        <v>53</v>
      </c>
      <c r="G2118" s="1" t="s">
        <v>9782</v>
      </c>
      <c r="H2118" s="1" t="s">
        <v>9783</v>
      </c>
      <c r="I2118" s="1" t="s">
        <v>9784</v>
      </c>
    </row>
    <row r="2119" spans="1:9" x14ac:dyDescent="0.2">
      <c r="A2119" s="1" t="s">
        <v>9785</v>
      </c>
      <c r="B2119" s="1" t="s">
        <v>9786</v>
      </c>
      <c r="C2119" s="1">
        <v>291439448</v>
      </c>
      <c r="D2119" t="s">
        <v>261128</v>
      </c>
      <c r="E2119" t="s">
        <v>261242</v>
      </c>
      <c r="F2119" s="1">
        <v>1</v>
      </c>
      <c r="G2119" s="1" t="s">
        <v>9787</v>
      </c>
      <c r="H2119" s="1" t="s">
        <v>9788</v>
      </c>
      <c r="I2119" s="1" t="s">
        <v>9789</v>
      </c>
    </row>
    <row r="2120" spans="1:9" x14ac:dyDescent="0.2">
      <c r="A2120" s="1" t="s">
        <v>9790</v>
      </c>
      <c r="B2120" s="1" t="s">
        <v>9791</v>
      </c>
      <c r="C2120" s="1">
        <v>290482448</v>
      </c>
      <c r="D2120" t="s">
        <v>261128</v>
      </c>
      <c r="E2120" t="s">
        <v>261242</v>
      </c>
      <c r="F2120" s="1">
        <v>1</v>
      </c>
      <c r="G2120" s="1" t="s">
        <v>9792</v>
      </c>
      <c r="H2120" s="1" t="s">
        <v>9793</v>
      </c>
      <c r="I2120" s="1" t="s">
        <v>9794</v>
      </c>
    </row>
    <row r="2121" spans="1:9" x14ac:dyDescent="0.2">
      <c r="A2121" s="1" t="s">
        <v>9795</v>
      </c>
      <c r="B2121" s="1" t="s">
        <v>9796</v>
      </c>
      <c r="C2121" s="1">
        <v>291419342</v>
      </c>
      <c r="D2121" t="s">
        <v>261128</v>
      </c>
      <c r="E2121" t="s">
        <v>261242</v>
      </c>
      <c r="F2121" s="1">
        <v>1</v>
      </c>
      <c r="G2121" s="1" t="s">
        <v>9797</v>
      </c>
      <c r="H2121" s="1" t="s">
        <v>9798</v>
      </c>
      <c r="I2121" s="1"/>
    </row>
    <row r="2122" spans="1:9" x14ac:dyDescent="0.2">
      <c r="A2122" s="1" t="s">
        <v>9799</v>
      </c>
      <c r="B2122" s="1" t="s">
        <v>9800</v>
      </c>
      <c r="C2122" s="1">
        <v>291443292</v>
      </c>
      <c r="D2122" t="s">
        <v>261128</v>
      </c>
      <c r="E2122" t="s">
        <v>261242</v>
      </c>
      <c r="F2122" s="1">
        <v>3</v>
      </c>
      <c r="G2122" s="1" t="s">
        <v>9801</v>
      </c>
      <c r="H2122" s="1" t="s">
        <v>9802</v>
      </c>
      <c r="I2122" s="1"/>
    </row>
    <row r="2123" spans="1:9" x14ac:dyDescent="0.2">
      <c r="A2123" s="1" t="s">
        <v>9803</v>
      </c>
      <c r="B2123" s="1" t="s">
        <v>9804</v>
      </c>
      <c r="C2123" s="1">
        <v>290489227</v>
      </c>
      <c r="D2123" t="s">
        <v>261128</v>
      </c>
      <c r="E2123" t="s">
        <v>261242</v>
      </c>
      <c r="F2123" s="1">
        <v>148</v>
      </c>
      <c r="G2123" s="1" t="s">
        <v>9805</v>
      </c>
      <c r="H2123" s="1" t="s">
        <v>9806</v>
      </c>
      <c r="I2123" s="1" t="s">
        <v>9807</v>
      </c>
    </row>
    <row r="2124" spans="1:9" x14ac:dyDescent="0.2">
      <c r="A2124" s="1" t="s">
        <v>9808</v>
      </c>
      <c r="B2124" s="1" t="s">
        <v>9809</v>
      </c>
      <c r="C2124" s="1">
        <v>290482124</v>
      </c>
      <c r="D2124" t="s">
        <v>261607</v>
      </c>
      <c r="E2124" t="s">
        <v>261666</v>
      </c>
      <c r="F2124" s="1">
        <v>61</v>
      </c>
      <c r="G2124" s="1" t="s">
        <v>9810</v>
      </c>
      <c r="H2124" s="1" t="s">
        <v>9811</v>
      </c>
      <c r="I2124" s="1" t="s">
        <v>9812</v>
      </c>
    </row>
    <row r="2125" spans="1:9" x14ac:dyDescent="0.2">
      <c r="A2125" s="1" t="s">
        <v>9813</v>
      </c>
      <c r="B2125" s="1" t="s">
        <v>9814</v>
      </c>
      <c r="C2125" s="1">
        <v>291422165</v>
      </c>
      <c r="D2125" t="s">
        <v>261128</v>
      </c>
      <c r="E2125" t="s">
        <v>261242</v>
      </c>
      <c r="F2125" s="1">
        <v>2</v>
      </c>
      <c r="G2125" s="1" t="s">
        <v>9815</v>
      </c>
      <c r="H2125" s="1" t="s">
        <v>9816</v>
      </c>
      <c r="I2125" s="1" t="s">
        <v>9817</v>
      </c>
    </row>
    <row r="2126" spans="1:9" x14ac:dyDescent="0.2">
      <c r="A2126" s="1" t="s">
        <v>9818</v>
      </c>
      <c r="B2126" s="1" t="s">
        <v>9819</v>
      </c>
      <c r="C2126" s="1">
        <v>291415875</v>
      </c>
      <c r="D2126" t="s">
        <v>261128</v>
      </c>
      <c r="E2126" t="s">
        <v>261242</v>
      </c>
      <c r="F2126" s="1">
        <v>22</v>
      </c>
      <c r="G2126" s="1" t="s">
        <v>9820</v>
      </c>
      <c r="H2126" s="1" t="s">
        <v>9821</v>
      </c>
      <c r="I2126" s="1" t="s">
        <v>9822</v>
      </c>
    </row>
    <row r="2127" spans="1:9" x14ac:dyDescent="0.2">
      <c r="A2127" s="1" t="s">
        <v>9823</v>
      </c>
      <c r="B2127" s="1" t="s">
        <v>9824</v>
      </c>
      <c r="C2127" s="1">
        <v>290491785</v>
      </c>
      <c r="D2127" t="s">
        <v>261128</v>
      </c>
      <c r="E2127" t="s">
        <v>261242</v>
      </c>
      <c r="F2127" s="1">
        <v>8</v>
      </c>
      <c r="G2127" s="1" t="s">
        <v>9825</v>
      </c>
      <c r="H2127" s="1" t="s">
        <v>9826</v>
      </c>
      <c r="I2127" s="1" t="s">
        <v>9827</v>
      </c>
    </row>
    <row r="2128" spans="1:9" x14ac:dyDescent="0.2">
      <c r="A2128" s="1" t="s">
        <v>9828</v>
      </c>
      <c r="B2128" s="1" t="s">
        <v>9829</v>
      </c>
      <c r="C2128" s="1">
        <v>291441265</v>
      </c>
      <c r="D2128" t="s">
        <v>261128</v>
      </c>
      <c r="E2128" t="s">
        <v>261242</v>
      </c>
      <c r="F2128" s="1">
        <v>21</v>
      </c>
      <c r="G2128" s="1" t="s">
        <v>9830</v>
      </c>
      <c r="H2128" s="1" t="s">
        <v>9831</v>
      </c>
      <c r="I2128" s="1" t="s">
        <v>9832</v>
      </c>
    </row>
    <row r="2129" spans="1:9" x14ac:dyDescent="0.2">
      <c r="A2129" s="1" t="s">
        <v>9833</v>
      </c>
      <c r="B2129" s="1" t="s">
        <v>9834</v>
      </c>
      <c r="C2129" s="1">
        <v>291416407</v>
      </c>
      <c r="D2129" t="s">
        <v>261128</v>
      </c>
      <c r="E2129" t="s">
        <v>261242</v>
      </c>
      <c r="F2129" s="1">
        <v>1</v>
      </c>
      <c r="G2129" s="1" t="s">
        <v>9835</v>
      </c>
      <c r="H2129" s="1" t="s">
        <v>9836</v>
      </c>
      <c r="I2129" s="1" t="s">
        <v>9837</v>
      </c>
    </row>
    <row r="2130" spans="1:9" x14ac:dyDescent="0.2">
      <c r="A2130" s="1" t="s">
        <v>9838</v>
      </c>
      <c r="B2130" s="1" t="s">
        <v>9839</v>
      </c>
      <c r="C2130" s="1">
        <v>291418794</v>
      </c>
      <c r="D2130" t="s">
        <v>261128</v>
      </c>
      <c r="E2130" t="s">
        <v>261242</v>
      </c>
      <c r="F2130" s="1">
        <v>12</v>
      </c>
      <c r="G2130" s="1" t="s">
        <v>9840</v>
      </c>
      <c r="H2130" s="1" t="s">
        <v>9841</v>
      </c>
      <c r="I2130" s="1"/>
    </row>
    <row r="2131" spans="1:9" x14ac:dyDescent="0.2">
      <c r="A2131" s="1" t="s">
        <v>9842</v>
      </c>
      <c r="B2131" s="1" t="s">
        <v>9843</v>
      </c>
      <c r="C2131" s="1">
        <v>290485669</v>
      </c>
      <c r="D2131" t="s">
        <v>261128</v>
      </c>
      <c r="E2131" t="s">
        <v>261242</v>
      </c>
      <c r="F2131" s="1">
        <v>2</v>
      </c>
      <c r="G2131" s="1" t="s">
        <v>9844</v>
      </c>
      <c r="H2131" s="1" t="s">
        <v>9845</v>
      </c>
      <c r="I2131" s="1" t="s">
        <v>9846</v>
      </c>
    </row>
    <row r="2132" spans="1:9" x14ac:dyDescent="0.2">
      <c r="A2132" s="1" t="s">
        <v>9847</v>
      </c>
      <c r="B2132" s="1" t="s">
        <v>9848</v>
      </c>
      <c r="C2132" s="1">
        <v>291434442</v>
      </c>
      <c r="D2132" t="s">
        <v>261128</v>
      </c>
      <c r="E2132" t="s">
        <v>261242</v>
      </c>
      <c r="F2132" s="1">
        <v>7</v>
      </c>
      <c r="G2132" s="1" t="s">
        <v>9849</v>
      </c>
      <c r="H2132" s="1" t="s">
        <v>9850</v>
      </c>
      <c r="I2132" s="1" t="s">
        <v>9851</v>
      </c>
    </row>
    <row r="2133" spans="1:9" x14ac:dyDescent="0.2">
      <c r="A2133" s="1" t="s">
        <v>9852</v>
      </c>
      <c r="B2133" s="1" t="s">
        <v>9853</v>
      </c>
      <c r="C2133" s="1">
        <v>291439383</v>
      </c>
      <c r="D2133" t="s">
        <v>261128</v>
      </c>
      <c r="E2133" t="s">
        <v>261242</v>
      </c>
      <c r="F2133" s="1">
        <v>1</v>
      </c>
      <c r="G2133" s="1" t="s">
        <v>9854</v>
      </c>
      <c r="H2133" s="1" t="s">
        <v>9855</v>
      </c>
      <c r="I2133" s="1" t="s">
        <v>9856</v>
      </c>
    </row>
    <row r="2134" spans="1:9" x14ac:dyDescent="0.2">
      <c r="A2134" s="1" t="s">
        <v>9857</v>
      </c>
      <c r="B2134" s="1" t="s">
        <v>9858</v>
      </c>
      <c r="C2134" s="1">
        <v>291418163</v>
      </c>
      <c r="D2134" t="s">
        <v>261128</v>
      </c>
      <c r="E2134" t="s">
        <v>261242</v>
      </c>
      <c r="F2134" s="1">
        <v>41</v>
      </c>
      <c r="G2134" s="1" t="s">
        <v>9859</v>
      </c>
      <c r="H2134" s="1" t="s">
        <v>9860</v>
      </c>
      <c r="I2134" s="1" t="s">
        <v>9861</v>
      </c>
    </row>
    <row r="2135" spans="1:9" x14ac:dyDescent="0.2">
      <c r="A2135" s="1" t="s">
        <v>9862</v>
      </c>
      <c r="B2135" s="1" t="s">
        <v>9863</v>
      </c>
      <c r="C2135" s="1">
        <v>290521229</v>
      </c>
      <c r="D2135" t="s">
        <v>261128</v>
      </c>
      <c r="E2135" t="s">
        <v>261242</v>
      </c>
      <c r="F2135" s="1">
        <v>1</v>
      </c>
      <c r="G2135" s="1" t="s">
        <v>9864</v>
      </c>
      <c r="H2135" s="1" t="s">
        <v>9865</v>
      </c>
      <c r="I2135" s="1" t="s">
        <v>9866</v>
      </c>
    </row>
    <row r="2136" spans="1:9" x14ac:dyDescent="0.2">
      <c r="A2136" s="1" t="s">
        <v>9867</v>
      </c>
      <c r="B2136" s="1" t="s">
        <v>9868</v>
      </c>
      <c r="C2136" s="1">
        <v>290483746</v>
      </c>
      <c r="D2136" t="s">
        <v>261607</v>
      </c>
      <c r="E2136" t="s">
        <v>261666</v>
      </c>
      <c r="F2136" s="1">
        <v>30</v>
      </c>
      <c r="G2136" s="1" t="s">
        <v>9869</v>
      </c>
      <c r="H2136" s="1" t="s">
        <v>9870</v>
      </c>
      <c r="I2136" s="1" t="s">
        <v>9871</v>
      </c>
    </row>
    <row r="2137" spans="1:9" x14ac:dyDescent="0.2">
      <c r="A2137" s="1" t="s">
        <v>9872</v>
      </c>
      <c r="B2137" s="1" t="s">
        <v>9873</v>
      </c>
      <c r="C2137" s="1">
        <v>290521163</v>
      </c>
      <c r="D2137" t="s">
        <v>261128</v>
      </c>
      <c r="E2137" t="s">
        <v>261242</v>
      </c>
      <c r="F2137" s="1">
        <v>4</v>
      </c>
      <c r="G2137" s="1" t="s">
        <v>9874</v>
      </c>
      <c r="H2137" s="1" t="s">
        <v>9875</v>
      </c>
      <c r="I2137" s="1" t="s">
        <v>9876</v>
      </c>
    </row>
    <row r="2138" spans="1:9" x14ac:dyDescent="0.2">
      <c r="A2138" s="1" t="s">
        <v>9877</v>
      </c>
      <c r="B2138" s="1" t="s">
        <v>9878</v>
      </c>
      <c r="C2138" s="1">
        <v>291417121</v>
      </c>
      <c r="D2138" t="s">
        <v>261128</v>
      </c>
      <c r="E2138" t="s">
        <v>261242</v>
      </c>
      <c r="F2138" s="1">
        <v>23</v>
      </c>
      <c r="G2138" s="1" t="s">
        <v>9879</v>
      </c>
      <c r="H2138" s="1" t="s">
        <v>9880</v>
      </c>
      <c r="I2138" s="1"/>
    </row>
    <row r="2139" spans="1:9" x14ac:dyDescent="0.2">
      <c r="A2139" s="1" t="s">
        <v>9881</v>
      </c>
      <c r="B2139" s="1" t="s">
        <v>9882</v>
      </c>
      <c r="C2139" s="1">
        <v>290521339</v>
      </c>
      <c r="D2139" t="s">
        <v>261643</v>
      </c>
      <c r="E2139" t="s">
        <v>261667</v>
      </c>
      <c r="F2139" s="1">
        <v>21</v>
      </c>
      <c r="G2139" s="1" t="s">
        <v>9883</v>
      </c>
      <c r="H2139" s="1" t="s">
        <v>9884</v>
      </c>
      <c r="I2139" s="1" t="s">
        <v>9885</v>
      </c>
    </row>
    <row r="2140" spans="1:9" x14ac:dyDescent="0.2">
      <c r="A2140" s="1" t="s">
        <v>9886</v>
      </c>
      <c r="B2140" s="1" t="s">
        <v>9887</v>
      </c>
      <c r="C2140" s="1">
        <v>291414706</v>
      </c>
      <c r="D2140" t="s">
        <v>261128</v>
      </c>
      <c r="E2140" t="s">
        <v>261242</v>
      </c>
      <c r="F2140" s="1">
        <v>8</v>
      </c>
      <c r="G2140" s="1" t="s">
        <v>9888</v>
      </c>
      <c r="H2140" s="1" t="s">
        <v>9889</v>
      </c>
      <c r="I2140" s="1" t="s">
        <v>9890</v>
      </c>
    </row>
    <row r="2141" spans="1:9" x14ac:dyDescent="0.2">
      <c r="A2141" s="1" t="s">
        <v>9891</v>
      </c>
      <c r="B2141" s="1" t="s">
        <v>9892</v>
      </c>
      <c r="C2141" s="1">
        <v>291432936</v>
      </c>
      <c r="D2141" t="s">
        <v>261128</v>
      </c>
      <c r="E2141" t="s">
        <v>261242</v>
      </c>
      <c r="F2141" s="1">
        <v>3</v>
      </c>
      <c r="G2141" s="1" t="s">
        <v>9893</v>
      </c>
      <c r="H2141" s="1" t="s">
        <v>9894</v>
      </c>
      <c r="I2141" s="1" t="s">
        <v>9895</v>
      </c>
    </row>
    <row r="2142" spans="1:9" x14ac:dyDescent="0.2">
      <c r="A2142" s="1" t="s">
        <v>9896</v>
      </c>
      <c r="B2142" s="1" t="s">
        <v>9897</v>
      </c>
      <c r="C2142" s="1">
        <v>290523388</v>
      </c>
      <c r="D2142" t="s">
        <v>261128</v>
      </c>
      <c r="E2142" t="s">
        <v>261242</v>
      </c>
      <c r="F2142" s="1">
        <v>1812</v>
      </c>
      <c r="G2142" s="1" t="s">
        <v>9898</v>
      </c>
      <c r="H2142" s="1" t="s">
        <v>9899</v>
      </c>
      <c r="I2142" s="1" t="s">
        <v>9900</v>
      </c>
    </row>
    <row r="2143" spans="1:9" x14ac:dyDescent="0.2">
      <c r="A2143" s="1" t="s">
        <v>9901</v>
      </c>
      <c r="B2143" s="1" t="s">
        <v>9902</v>
      </c>
      <c r="C2143" s="1">
        <v>291444728</v>
      </c>
      <c r="D2143" t="s">
        <v>261128</v>
      </c>
      <c r="E2143" t="s">
        <v>261242</v>
      </c>
      <c r="F2143" s="1">
        <v>165</v>
      </c>
      <c r="G2143" s="1" t="s">
        <v>9903</v>
      </c>
      <c r="H2143" s="1" t="s">
        <v>9904</v>
      </c>
      <c r="I2143" s="1" t="s">
        <v>9905</v>
      </c>
    </row>
    <row r="2144" spans="1:9" x14ac:dyDescent="0.2">
      <c r="A2144" s="1" t="s">
        <v>9906</v>
      </c>
      <c r="B2144" s="1" t="s">
        <v>9907</v>
      </c>
      <c r="C2144" s="1">
        <v>291414860</v>
      </c>
      <c r="D2144" t="s">
        <v>261615</v>
      </c>
      <c r="E2144" t="s">
        <v>261668</v>
      </c>
      <c r="F2144" s="1">
        <v>23</v>
      </c>
      <c r="G2144" s="1" t="s">
        <v>9908</v>
      </c>
      <c r="H2144" s="1" t="s">
        <v>9909</v>
      </c>
      <c r="I2144" s="1" t="s">
        <v>9910</v>
      </c>
    </row>
    <row r="2145" spans="1:9" x14ac:dyDescent="0.2">
      <c r="A2145" s="1" t="s">
        <v>9911</v>
      </c>
      <c r="B2145" s="1" t="s">
        <v>9912</v>
      </c>
      <c r="C2145" s="1">
        <v>290492961</v>
      </c>
      <c r="D2145" t="s">
        <v>261128</v>
      </c>
      <c r="E2145" t="s">
        <v>261242</v>
      </c>
      <c r="F2145" s="1">
        <v>16</v>
      </c>
      <c r="G2145" s="1" t="s">
        <v>9913</v>
      </c>
      <c r="H2145" s="1" t="s">
        <v>9914</v>
      </c>
      <c r="I2145" s="1" t="s">
        <v>9915</v>
      </c>
    </row>
    <row r="2146" spans="1:9" x14ac:dyDescent="0.2">
      <c r="A2146" s="1" t="s">
        <v>9916</v>
      </c>
      <c r="B2146" s="1" t="s">
        <v>9917</v>
      </c>
      <c r="C2146" s="1">
        <v>291424532</v>
      </c>
      <c r="D2146" t="s">
        <v>261580</v>
      </c>
      <c r="E2146" t="s">
        <v>261669</v>
      </c>
      <c r="F2146" s="1">
        <v>562</v>
      </c>
      <c r="G2146" s="1" t="s">
        <v>9918</v>
      </c>
      <c r="H2146" s="1" t="s">
        <v>9919</v>
      </c>
      <c r="I2146" s="1" t="s">
        <v>9920</v>
      </c>
    </row>
    <row r="2147" spans="1:9" x14ac:dyDescent="0.2">
      <c r="A2147" s="1" t="s">
        <v>9921</v>
      </c>
      <c r="B2147" s="1" t="s">
        <v>9922</v>
      </c>
      <c r="C2147" s="1">
        <v>291417279</v>
      </c>
      <c r="D2147" t="s">
        <v>261128</v>
      </c>
      <c r="E2147" t="s">
        <v>261242</v>
      </c>
      <c r="F2147" s="1">
        <v>1</v>
      </c>
      <c r="G2147" s="1" t="s">
        <v>9923</v>
      </c>
      <c r="H2147" s="1" t="s">
        <v>9924</v>
      </c>
      <c r="I2147" s="1" t="s">
        <v>9925</v>
      </c>
    </row>
    <row r="2148" spans="1:9" x14ac:dyDescent="0.2">
      <c r="A2148" s="1" t="s">
        <v>9926</v>
      </c>
      <c r="B2148" s="1" t="s">
        <v>9927</v>
      </c>
      <c r="C2148" s="1">
        <v>291035163</v>
      </c>
      <c r="D2148" t="s">
        <v>261128</v>
      </c>
      <c r="E2148" t="s">
        <v>261242</v>
      </c>
      <c r="F2148" s="1">
        <v>10</v>
      </c>
      <c r="G2148" s="1" t="s">
        <v>9928</v>
      </c>
      <c r="H2148" s="1" t="s">
        <v>9929</v>
      </c>
      <c r="I2148" s="1" t="s">
        <v>9930</v>
      </c>
    </row>
    <row r="2149" spans="1:9" x14ac:dyDescent="0.2">
      <c r="A2149" s="1" t="s">
        <v>9931</v>
      </c>
      <c r="B2149" s="1" t="s">
        <v>9932</v>
      </c>
      <c r="C2149" s="1">
        <v>291436071</v>
      </c>
      <c r="D2149" t="s">
        <v>261128</v>
      </c>
      <c r="E2149" t="s">
        <v>261242</v>
      </c>
      <c r="F2149" s="1">
        <v>1</v>
      </c>
      <c r="G2149" s="1" t="s">
        <v>9933</v>
      </c>
      <c r="H2149" s="1" t="s">
        <v>9934</v>
      </c>
      <c r="I2149" s="1"/>
    </row>
    <row r="2150" spans="1:9" x14ac:dyDescent="0.2">
      <c r="A2150" s="1" t="s">
        <v>9935</v>
      </c>
      <c r="B2150" s="1" t="s">
        <v>9936</v>
      </c>
      <c r="C2150" s="1">
        <v>290520631</v>
      </c>
      <c r="D2150" t="s">
        <v>261128</v>
      </c>
      <c r="E2150" t="s">
        <v>261242</v>
      </c>
      <c r="F2150" s="1">
        <v>40</v>
      </c>
      <c r="G2150" s="1" t="s">
        <v>9937</v>
      </c>
      <c r="H2150" s="1" t="s">
        <v>9938</v>
      </c>
      <c r="I2150" s="1" t="s">
        <v>9939</v>
      </c>
    </row>
    <row r="2151" spans="1:9" x14ac:dyDescent="0.2">
      <c r="A2151" s="1" t="s">
        <v>9940</v>
      </c>
      <c r="B2151" s="1" t="s">
        <v>9941</v>
      </c>
      <c r="C2151" s="1">
        <v>290484350</v>
      </c>
      <c r="D2151" t="s">
        <v>261638</v>
      </c>
      <c r="E2151" t="s">
        <v>261670</v>
      </c>
      <c r="F2151" s="1">
        <v>4177</v>
      </c>
      <c r="G2151" s="1" t="s">
        <v>9942</v>
      </c>
      <c r="H2151" s="1" t="s">
        <v>9943</v>
      </c>
      <c r="I2151" s="1" t="s">
        <v>9944</v>
      </c>
    </row>
    <row r="2152" spans="1:9" x14ac:dyDescent="0.2">
      <c r="A2152" s="1" t="s">
        <v>9946</v>
      </c>
      <c r="B2152" s="1" t="s">
        <v>9947</v>
      </c>
      <c r="C2152" s="1">
        <v>291435023</v>
      </c>
      <c r="D2152" t="s">
        <v>261128</v>
      </c>
      <c r="E2152" t="s">
        <v>261237</v>
      </c>
      <c r="F2152" s="1">
        <v>21583</v>
      </c>
      <c r="G2152" s="1" t="s">
        <v>9948</v>
      </c>
      <c r="H2152" s="1" t="s">
        <v>9949</v>
      </c>
      <c r="I2152" s="1"/>
    </row>
    <row r="2153" spans="1:9" x14ac:dyDescent="0.2">
      <c r="A2153" s="1" t="s">
        <v>9950</v>
      </c>
      <c r="B2153" s="1" t="s">
        <v>9951</v>
      </c>
      <c r="C2153" s="1">
        <v>291417639</v>
      </c>
      <c r="D2153" t="s">
        <v>261128</v>
      </c>
      <c r="E2153" t="s">
        <v>261237</v>
      </c>
      <c r="F2153" s="1">
        <v>15</v>
      </c>
      <c r="G2153" s="1" t="s">
        <v>9952</v>
      </c>
      <c r="H2153" s="1" t="s">
        <v>9953</v>
      </c>
      <c r="I2153" s="1"/>
    </row>
    <row r="2154" spans="1:9" x14ac:dyDescent="0.2">
      <c r="A2154" s="1" t="s">
        <v>9954</v>
      </c>
      <c r="B2154" s="1" t="s">
        <v>9955</v>
      </c>
      <c r="C2154" s="1">
        <v>290525652</v>
      </c>
      <c r="D2154" t="s">
        <v>261128</v>
      </c>
      <c r="E2154" t="s">
        <v>261237</v>
      </c>
      <c r="F2154" s="1">
        <v>6</v>
      </c>
      <c r="G2154" s="1" t="s">
        <v>9956</v>
      </c>
      <c r="H2154" s="1" t="s">
        <v>9957</v>
      </c>
      <c r="I2154" s="1" t="s">
        <v>9958</v>
      </c>
    </row>
    <row r="2155" spans="1:9" x14ac:dyDescent="0.2">
      <c r="A2155" s="1" t="s">
        <v>9959</v>
      </c>
      <c r="B2155" s="1" t="s">
        <v>9960</v>
      </c>
      <c r="C2155" s="1">
        <v>289703912</v>
      </c>
      <c r="D2155" t="s">
        <v>261128</v>
      </c>
      <c r="E2155" t="s">
        <v>261237</v>
      </c>
      <c r="F2155" s="1">
        <v>1</v>
      </c>
      <c r="G2155" s="1" t="s">
        <v>9961</v>
      </c>
      <c r="H2155" s="1" t="s">
        <v>9962</v>
      </c>
      <c r="I2155" s="1"/>
    </row>
    <row r="2156" spans="1:9" x14ac:dyDescent="0.2">
      <c r="A2156" s="1" t="s">
        <v>9963</v>
      </c>
      <c r="B2156" s="1" t="s">
        <v>9964</v>
      </c>
      <c r="C2156" s="1">
        <v>291437059</v>
      </c>
      <c r="D2156" t="s">
        <v>261128</v>
      </c>
      <c r="E2156" t="s">
        <v>261237</v>
      </c>
      <c r="F2156" s="1">
        <v>14</v>
      </c>
      <c r="G2156" s="1" t="s">
        <v>9965</v>
      </c>
      <c r="H2156" s="1" t="s">
        <v>9966</v>
      </c>
      <c r="I2156" s="1" t="s">
        <v>9967</v>
      </c>
    </row>
    <row r="2157" spans="1:9" x14ac:dyDescent="0.2">
      <c r="A2157" s="1" t="s">
        <v>9968</v>
      </c>
      <c r="B2157" s="1" t="s">
        <v>9969</v>
      </c>
      <c r="C2157" s="1">
        <v>290490528</v>
      </c>
      <c r="D2157" t="s">
        <v>261128</v>
      </c>
      <c r="E2157" t="s">
        <v>261237</v>
      </c>
      <c r="F2157" s="1">
        <v>61</v>
      </c>
      <c r="G2157" s="1" t="s">
        <v>9970</v>
      </c>
      <c r="H2157" s="1" t="s">
        <v>9971</v>
      </c>
      <c r="I2157" s="1" t="s">
        <v>9972</v>
      </c>
    </row>
    <row r="2158" spans="1:9" x14ac:dyDescent="0.2">
      <c r="A2158" s="1" t="s">
        <v>9973</v>
      </c>
      <c r="B2158" s="1" t="s">
        <v>9974</v>
      </c>
      <c r="C2158" s="1">
        <v>291426030</v>
      </c>
      <c r="D2158" t="s">
        <v>261128</v>
      </c>
      <c r="E2158" t="s">
        <v>261237</v>
      </c>
      <c r="F2158" s="1">
        <v>4</v>
      </c>
      <c r="G2158" s="1" t="s">
        <v>9975</v>
      </c>
      <c r="H2158" s="1" t="s">
        <v>9976</v>
      </c>
      <c r="I2158" s="1" t="s">
        <v>9977</v>
      </c>
    </row>
    <row r="2159" spans="1:9" x14ac:dyDescent="0.2">
      <c r="A2159" s="1" t="s">
        <v>9978</v>
      </c>
      <c r="B2159" s="1" t="s">
        <v>9979</v>
      </c>
      <c r="C2159" s="1">
        <v>291420853</v>
      </c>
      <c r="D2159" t="s">
        <v>261128</v>
      </c>
      <c r="E2159" t="s">
        <v>261237</v>
      </c>
      <c r="F2159" s="1">
        <v>150</v>
      </c>
      <c r="G2159" s="1" t="s">
        <v>9980</v>
      </c>
      <c r="H2159" s="1" t="s">
        <v>9981</v>
      </c>
      <c r="I2159" s="1" t="s">
        <v>9982</v>
      </c>
    </row>
    <row r="2160" spans="1:9" x14ac:dyDescent="0.2">
      <c r="A2160" s="1" t="s">
        <v>9983</v>
      </c>
      <c r="B2160" s="1" t="s">
        <v>9984</v>
      </c>
      <c r="C2160" s="1">
        <v>290482956</v>
      </c>
      <c r="D2160" t="s">
        <v>261128</v>
      </c>
      <c r="E2160" t="s">
        <v>261237</v>
      </c>
      <c r="F2160" s="1">
        <v>88</v>
      </c>
      <c r="G2160" s="1" t="s">
        <v>9985</v>
      </c>
      <c r="H2160" s="1" t="s">
        <v>9986</v>
      </c>
      <c r="I2160" s="1" t="s">
        <v>9987</v>
      </c>
    </row>
    <row r="2161" spans="1:9" x14ac:dyDescent="0.2">
      <c r="A2161" s="1" t="s">
        <v>9988</v>
      </c>
      <c r="B2161" s="1" t="s">
        <v>9989</v>
      </c>
      <c r="C2161" s="1">
        <v>290490746</v>
      </c>
      <c r="D2161" t="s">
        <v>261128</v>
      </c>
      <c r="E2161" t="s">
        <v>261237</v>
      </c>
      <c r="F2161" s="1">
        <v>2</v>
      </c>
      <c r="G2161" s="1" t="s">
        <v>9990</v>
      </c>
      <c r="H2161" s="1" t="s">
        <v>9991</v>
      </c>
      <c r="I2161" s="1" t="s">
        <v>9992</v>
      </c>
    </row>
    <row r="2162" spans="1:9" x14ac:dyDescent="0.2">
      <c r="A2162" s="1" t="s">
        <v>9993</v>
      </c>
      <c r="B2162" s="1" t="s">
        <v>9994</v>
      </c>
      <c r="C2162" s="1">
        <v>291429580</v>
      </c>
      <c r="D2162" t="s">
        <v>261128</v>
      </c>
      <c r="E2162" t="s">
        <v>261237</v>
      </c>
      <c r="F2162" s="1">
        <v>7</v>
      </c>
      <c r="G2162" s="1" t="s">
        <v>9995</v>
      </c>
      <c r="H2162" s="1" t="s">
        <v>9996</v>
      </c>
      <c r="I2162" s="1" t="s">
        <v>9997</v>
      </c>
    </row>
    <row r="2163" spans="1:9" x14ac:dyDescent="0.2">
      <c r="A2163" s="1" t="s">
        <v>9998</v>
      </c>
      <c r="B2163" s="1" t="s">
        <v>9999</v>
      </c>
      <c r="C2163" s="1">
        <v>291416876</v>
      </c>
      <c r="D2163" t="s">
        <v>261128</v>
      </c>
      <c r="E2163" t="s">
        <v>261237</v>
      </c>
      <c r="F2163" s="1">
        <v>1</v>
      </c>
      <c r="G2163" s="1" t="s">
        <v>10000</v>
      </c>
      <c r="H2163" s="1" t="s">
        <v>10001</v>
      </c>
      <c r="I2163" s="1" t="s">
        <v>10002</v>
      </c>
    </row>
    <row r="2164" spans="1:9" x14ac:dyDescent="0.2">
      <c r="A2164" s="1" t="s">
        <v>10003</v>
      </c>
      <c r="B2164" s="1" t="s">
        <v>10004</v>
      </c>
      <c r="C2164" s="1">
        <v>291415202</v>
      </c>
      <c r="D2164" t="s">
        <v>261671</v>
      </c>
      <c r="E2164" t="s">
        <v>261672</v>
      </c>
      <c r="F2164" s="1">
        <v>4</v>
      </c>
      <c r="G2164" s="1" t="s">
        <v>10005</v>
      </c>
      <c r="H2164" s="1" t="s">
        <v>10006</v>
      </c>
      <c r="I2164" s="1" t="s">
        <v>10007</v>
      </c>
    </row>
    <row r="2165" spans="1:9" x14ac:dyDescent="0.2">
      <c r="A2165" s="1" t="s">
        <v>10008</v>
      </c>
      <c r="B2165" s="1" t="s">
        <v>10009</v>
      </c>
      <c r="C2165" s="1">
        <v>1792978</v>
      </c>
      <c r="D2165" t="s">
        <v>261128</v>
      </c>
      <c r="E2165" t="s">
        <v>261237</v>
      </c>
      <c r="F2165" s="1">
        <v>8</v>
      </c>
      <c r="G2165" s="1" t="s">
        <v>10010</v>
      </c>
      <c r="H2165" s="1" t="s">
        <v>10011</v>
      </c>
      <c r="I2165" s="1" t="s">
        <v>10012</v>
      </c>
    </row>
    <row r="2166" spans="1:9" x14ac:dyDescent="0.2">
      <c r="A2166" s="1" t="s">
        <v>10013</v>
      </c>
      <c r="B2166" s="1" t="s">
        <v>10014</v>
      </c>
      <c r="C2166" s="1">
        <v>290481460</v>
      </c>
      <c r="D2166" t="s">
        <v>261128</v>
      </c>
      <c r="E2166" t="s">
        <v>261237</v>
      </c>
      <c r="F2166" s="1">
        <v>15305</v>
      </c>
      <c r="G2166" s="1" t="s">
        <v>10015</v>
      </c>
      <c r="H2166" s="1" t="s">
        <v>10016</v>
      </c>
      <c r="I2166" s="1" t="s">
        <v>10017</v>
      </c>
    </row>
    <row r="2167" spans="1:9" x14ac:dyDescent="0.2">
      <c r="A2167" s="1" t="s">
        <v>10018</v>
      </c>
      <c r="B2167" s="1" t="s">
        <v>10019</v>
      </c>
      <c r="C2167" s="1">
        <v>291431657</v>
      </c>
      <c r="D2167" t="s">
        <v>261128</v>
      </c>
      <c r="E2167" t="s">
        <v>261237</v>
      </c>
      <c r="F2167" s="1">
        <v>10141</v>
      </c>
      <c r="G2167" s="1" t="s">
        <v>10020</v>
      </c>
      <c r="H2167" s="1" t="s">
        <v>10021</v>
      </c>
      <c r="I2167" s="1"/>
    </row>
    <row r="2168" spans="1:9" x14ac:dyDescent="0.2">
      <c r="A2168" s="1" t="s">
        <v>10022</v>
      </c>
      <c r="B2168" s="1" t="s">
        <v>10023</v>
      </c>
      <c r="C2168" s="1">
        <v>291430012</v>
      </c>
      <c r="D2168" t="s">
        <v>261128</v>
      </c>
      <c r="E2168" t="s">
        <v>261237</v>
      </c>
      <c r="F2168" s="1">
        <v>29</v>
      </c>
      <c r="G2168" s="1" t="s">
        <v>10024</v>
      </c>
      <c r="H2168" s="1" t="s">
        <v>10025</v>
      </c>
      <c r="I2168" s="1" t="s">
        <v>10026</v>
      </c>
    </row>
    <row r="2169" spans="1:9" x14ac:dyDescent="0.2">
      <c r="A2169" s="1" t="s">
        <v>10027</v>
      </c>
      <c r="B2169" s="1" t="s">
        <v>10028</v>
      </c>
      <c r="C2169" s="1">
        <v>290490085</v>
      </c>
      <c r="D2169" t="s">
        <v>261628</v>
      </c>
      <c r="E2169" t="s">
        <v>261673</v>
      </c>
      <c r="F2169" s="1">
        <v>18</v>
      </c>
      <c r="G2169" s="1" t="s">
        <v>10029</v>
      </c>
      <c r="H2169" s="1" t="s">
        <v>10030</v>
      </c>
      <c r="I2169" s="1" t="s">
        <v>10031</v>
      </c>
    </row>
    <row r="2170" spans="1:9" x14ac:dyDescent="0.2">
      <c r="A2170" s="1" t="s">
        <v>10032</v>
      </c>
      <c r="B2170" s="1" t="s">
        <v>10033</v>
      </c>
      <c r="C2170" s="1">
        <v>290485440</v>
      </c>
      <c r="D2170" t="s">
        <v>261674</v>
      </c>
      <c r="E2170" t="s">
        <v>261675</v>
      </c>
      <c r="F2170" s="1">
        <v>35</v>
      </c>
      <c r="G2170" s="1" t="s">
        <v>10034</v>
      </c>
      <c r="H2170" s="1" t="s">
        <v>10035</v>
      </c>
      <c r="I2170" s="1" t="s">
        <v>10036</v>
      </c>
    </row>
    <row r="2171" spans="1:9" x14ac:dyDescent="0.2">
      <c r="A2171" s="1" t="s">
        <v>10037</v>
      </c>
      <c r="B2171" s="1" t="s">
        <v>10038</v>
      </c>
      <c r="C2171" s="1">
        <v>290483738</v>
      </c>
      <c r="D2171" t="s">
        <v>261128</v>
      </c>
      <c r="E2171" t="s">
        <v>261237</v>
      </c>
      <c r="F2171" s="1">
        <v>143</v>
      </c>
      <c r="G2171" s="1" t="s">
        <v>10039</v>
      </c>
      <c r="H2171" s="1" t="s">
        <v>10040</v>
      </c>
      <c r="I2171" s="1" t="s">
        <v>10041</v>
      </c>
    </row>
    <row r="2172" spans="1:9" x14ac:dyDescent="0.2">
      <c r="A2172" s="1" t="s">
        <v>10042</v>
      </c>
      <c r="B2172" s="1" t="s">
        <v>10043</v>
      </c>
      <c r="C2172" s="1">
        <v>291432369</v>
      </c>
      <c r="D2172" t="s">
        <v>261128</v>
      </c>
      <c r="E2172" t="s">
        <v>261237</v>
      </c>
      <c r="F2172" s="1">
        <v>6</v>
      </c>
      <c r="G2172" s="1" t="s">
        <v>10044</v>
      </c>
      <c r="H2172" s="1" t="s">
        <v>10045</v>
      </c>
      <c r="I2172" s="1" t="s">
        <v>10046</v>
      </c>
    </row>
    <row r="2173" spans="1:9" x14ac:dyDescent="0.2">
      <c r="A2173" s="1" t="s">
        <v>10047</v>
      </c>
      <c r="B2173" s="1" t="s">
        <v>10048</v>
      </c>
      <c r="C2173" s="1">
        <v>289703927</v>
      </c>
      <c r="D2173" t="s">
        <v>261128</v>
      </c>
      <c r="E2173" t="s">
        <v>261237</v>
      </c>
      <c r="F2173" s="1">
        <v>1</v>
      </c>
      <c r="G2173" s="1" t="s">
        <v>10049</v>
      </c>
      <c r="H2173" s="1" t="s">
        <v>10050</v>
      </c>
      <c r="I2173" s="1" t="s">
        <v>10051</v>
      </c>
    </row>
    <row r="2174" spans="1:9" x14ac:dyDescent="0.2">
      <c r="A2174" s="1" t="s">
        <v>10052</v>
      </c>
      <c r="B2174" s="1" t="s">
        <v>10053</v>
      </c>
      <c r="C2174" s="1">
        <v>291436069</v>
      </c>
      <c r="D2174" t="s">
        <v>261128</v>
      </c>
      <c r="E2174" t="s">
        <v>261237</v>
      </c>
      <c r="F2174" s="1">
        <v>1</v>
      </c>
      <c r="G2174" s="1" t="s">
        <v>10054</v>
      </c>
      <c r="H2174" s="1" t="s">
        <v>10055</v>
      </c>
      <c r="I2174" s="1" t="s">
        <v>10056</v>
      </c>
    </row>
    <row r="2175" spans="1:9" x14ac:dyDescent="0.2">
      <c r="A2175" s="1" t="s">
        <v>10057</v>
      </c>
      <c r="B2175" s="1" t="s">
        <v>10058</v>
      </c>
      <c r="C2175" s="1">
        <v>291443294</v>
      </c>
      <c r="D2175" t="s">
        <v>261128</v>
      </c>
      <c r="E2175" t="s">
        <v>261237</v>
      </c>
      <c r="F2175" s="1">
        <v>1</v>
      </c>
      <c r="G2175" s="1" t="s">
        <v>10059</v>
      </c>
      <c r="H2175" s="1" t="s">
        <v>10060</v>
      </c>
      <c r="I2175" s="1" t="s">
        <v>10061</v>
      </c>
    </row>
    <row r="2176" spans="1:9" x14ac:dyDescent="0.2">
      <c r="A2176" s="1" t="s">
        <v>10062</v>
      </c>
      <c r="B2176" s="1" t="s">
        <v>10063</v>
      </c>
      <c r="C2176" s="1">
        <v>291446115</v>
      </c>
      <c r="D2176" t="s">
        <v>261580</v>
      </c>
      <c r="E2176" t="s">
        <v>261676</v>
      </c>
      <c r="F2176" s="1">
        <v>716</v>
      </c>
      <c r="G2176" s="1" t="s">
        <v>10064</v>
      </c>
      <c r="H2176" s="1" t="s">
        <v>10065</v>
      </c>
      <c r="I2176" s="1"/>
    </row>
    <row r="2177" spans="1:9" x14ac:dyDescent="0.2">
      <c r="A2177" s="1" t="s">
        <v>10066</v>
      </c>
      <c r="B2177" s="1" t="s">
        <v>10067</v>
      </c>
      <c r="C2177" s="1">
        <v>291417044</v>
      </c>
      <c r="D2177" t="s">
        <v>261128</v>
      </c>
      <c r="E2177" t="s">
        <v>261237</v>
      </c>
      <c r="F2177" s="1">
        <v>19</v>
      </c>
      <c r="G2177" s="1" t="s">
        <v>10068</v>
      </c>
      <c r="H2177" s="1" t="s">
        <v>10069</v>
      </c>
      <c r="I2177" s="1"/>
    </row>
    <row r="2178" spans="1:9" x14ac:dyDescent="0.2">
      <c r="A2178" s="1" t="s">
        <v>10070</v>
      </c>
      <c r="B2178" s="1" t="s">
        <v>10071</v>
      </c>
      <c r="C2178" s="1">
        <v>291444643</v>
      </c>
      <c r="D2178" t="s">
        <v>261128</v>
      </c>
      <c r="E2178" t="s">
        <v>261237</v>
      </c>
      <c r="F2178" s="1">
        <v>37</v>
      </c>
      <c r="G2178" s="1" t="s">
        <v>10072</v>
      </c>
      <c r="H2178" s="1" t="s">
        <v>10073</v>
      </c>
      <c r="I2178" s="1" t="s">
        <v>10074</v>
      </c>
    </row>
    <row r="2179" spans="1:9" x14ac:dyDescent="0.2">
      <c r="A2179" s="1" t="s">
        <v>10075</v>
      </c>
      <c r="B2179" s="1" t="s">
        <v>10076</v>
      </c>
      <c r="C2179" s="1">
        <v>291442615</v>
      </c>
      <c r="D2179" t="s">
        <v>261128</v>
      </c>
      <c r="E2179" t="s">
        <v>261237</v>
      </c>
      <c r="F2179" s="1">
        <v>37</v>
      </c>
      <c r="G2179" s="1" t="s">
        <v>10077</v>
      </c>
      <c r="H2179" s="1" t="s">
        <v>10078</v>
      </c>
      <c r="I2179" s="1" t="s">
        <v>10079</v>
      </c>
    </row>
    <row r="2180" spans="1:9" x14ac:dyDescent="0.2">
      <c r="A2180" s="1" t="s">
        <v>10080</v>
      </c>
      <c r="B2180" s="1" t="s">
        <v>10081</v>
      </c>
      <c r="C2180" s="1">
        <v>284200185</v>
      </c>
      <c r="D2180" t="s">
        <v>261128</v>
      </c>
      <c r="E2180" t="s">
        <v>261237</v>
      </c>
      <c r="F2180" s="1">
        <v>100</v>
      </c>
      <c r="G2180" s="1" t="s">
        <v>10082</v>
      </c>
      <c r="H2180" s="1" t="s">
        <v>10083</v>
      </c>
      <c r="I2180" s="1" t="s">
        <v>10084</v>
      </c>
    </row>
    <row r="2181" spans="1:9" x14ac:dyDescent="0.2">
      <c r="A2181" s="1" t="s">
        <v>10085</v>
      </c>
      <c r="B2181" s="1" t="s">
        <v>10086</v>
      </c>
      <c r="C2181" s="1">
        <v>290525579</v>
      </c>
      <c r="D2181" t="s">
        <v>261128</v>
      </c>
      <c r="E2181" t="s">
        <v>261237</v>
      </c>
      <c r="F2181" s="1">
        <v>23</v>
      </c>
      <c r="G2181" s="1" t="s">
        <v>10087</v>
      </c>
      <c r="H2181" s="1" t="s">
        <v>10088</v>
      </c>
      <c r="I2181" s="1" t="s">
        <v>10089</v>
      </c>
    </row>
    <row r="2182" spans="1:9" x14ac:dyDescent="0.2">
      <c r="A2182" s="1" t="s">
        <v>10090</v>
      </c>
      <c r="B2182" s="1" t="s">
        <v>10091</v>
      </c>
      <c r="C2182" s="1">
        <v>290525071</v>
      </c>
      <c r="D2182" t="s">
        <v>261128</v>
      </c>
      <c r="E2182" t="s">
        <v>261237</v>
      </c>
      <c r="F2182" s="1">
        <v>1</v>
      </c>
      <c r="G2182" s="1" t="s">
        <v>10092</v>
      </c>
      <c r="H2182" s="1" t="s">
        <v>10093</v>
      </c>
      <c r="I2182" s="1" t="s">
        <v>10094</v>
      </c>
    </row>
    <row r="2183" spans="1:9" x14ac:dyDescent="0.2">
      <c r="A2183" s="1" t="s">
        <v>10095</v>
      </c>
      <c r="B2183" s="1" t="s">
        <v>10096</v>
      </c>
      <c r="C2183" s="1">
        <v>291434307</v>
      </c>
      <c r="D2183" t="s">
        <v>261128</v>
      </c>
      <c r="E2183" t="s">
        <v>261237</v>
      </c>
      <c r="F2183" s="1">
        <v>20</v>
      </c>
      <c r="G2183" s="1" t="s">
        <v>10097</v>
      </c>
      <c r="H2183" s="1" t="s">
        <v>10098</v>
      </c>
      <c r="I2183" s="1"/>
    </row>
    <row r="2184" spans="1:9" x14ac:dyDescent="0.2">
      <c r="A2184" s="1" t="s">
        <v>10099</v>
      </c>
      <c r="B2184" s="1" t="s">
        <v>10100</v>
      </c>
      <c r="C2184" s="1">
        <v>290521189</v>
      </c>
      <c r="D2184" t="s">
        <v>261128</v>
      </c>
      <c r="E2184" t="s">
        <v>261237</v>
      </c>
      <c r="F2184" s="1">
        <v>5</v>
      </c>
      <c r="G2184" s="1" t="s">
        <v>10101</v>
      </c>
      <c r="H2184" s="1" t="s">
        <v>10102</v>
      </c>
      <c r="I2184" s="1" t="s">
        <v>10103</v>
      </c>
    </row>
    <row r="2185" spans="1:9" x14ac:dyDescent="0.2">
      <c r="A2185" s="1" t="s">
        <v>10104</v>
      </c>
      <c r="B2185" s="1" t="s">
        <v>10105</v>
      </c>
      <c r="C2185" s="1">
        <v>290525882</v>
      </c>
      <c r="D2185" t="s">
        <v>261128</v>
      </c>
      <c r="E2185" t="s">
        <v>261237</v>
      </c>
      <c r="F2185" s="1">
        <v>19</v>
      </c>
      <c r="G2185" s="1" t="s">
        <v>10106</v>
      </c>
      <c r="H2185" s="1" t="s">
        <v>10107</v>
      </c>
      <c r="I2185" s="1" t="s">
        <v>10108</v>
      </c>
    </row>
    <row r="2186" spans="1:9" x14ac:dyDescent="0.2">
      <c r="A2186" s="1" t="s">
        <v>10109</v>
      </c>
      <c r="B2186" s="1" t="s">
        <v>10110</v>
      </c>
      <c r="C2186" s="1">
        <v>290481375</v>
      </c>
      <c r="D2186" t="s">
        <v>261128</v>
      </c>
      <c r="E2186" t="s">
        <v>261237</v>
      </c>
      <c r="F2186" s="1">
        <v>52</v>
      </c>
      <c r="G2186" s="1" t="s">
        <v>10111</v>
      </c>
      <c r="H2186" s="1" t="s">
        <v>10112</v>
      </c>
      <c r="I2186" s="1" t="s">
        <v>10113</v>
      </c>
    </row>
    <row r="2187" spans="1:9" x14ac:dyDescent="0.2">
      <c r="A2187" s="1" t="s">
        <v>10114</v>
      </c>
      <c r="B2187" s="1" t="s">
        <v>10115</v>
      </c>
      <c r="C2187" s="1">
        <v>291442553</v>
      </c>
      <c r="D2187" t="s">
        <v>261128</v>
      </c>
      <c r="E2187" t="s">
        <v>261237</v>
      </c>
      <c r="F2187" s="1">
        <v>3</v>
      </c>
      <c r="G2187" s="1" t="s">
        <v>10116</v>
      </c>
      <c r="H2187" s="1" t="s">
        <v>10117</v>
      </c>
      <c r="I2187" s="1" t="s">
        <v>10118</v>
      </c>
    </row>
    <row r="2188" spans="1:9" x14ac:dyDescent="0.2">
      <c r="A2188" s="1" t="s">
        <v>10119</v>
      </c>
      <c r="B2188" s="1" t="s">
        <v>10120</v>
      </c>
      <c r="C2188" s="1">
        <v>291426097</v>
      </c>
      <c r="D2188" t="s">
        <v>261128</v>
      </c>
      <c r="E2188" t="s">
        <v>261237</v>
      </c>
      <c r="F2188" s="1">
        <v>14</v>
      </c>
      <c r="G2188" s="1" t="s">
        <v>10121</v>
      </c>
      <c r="H2188" s="1" t="s">
        <v>10122</v>
      </c>
      <c r="I2188" s="1" t="s">
        <v>10123</v>
      </c>
    </row>
    <row r="2189" spans="1:9" x14ac:dyDescent="0.2">
      <c r="A2189" s="1" t="s">
        <v>10124</v>
      </c>
      <c r="B2189" s="1" t="s">
        <v>10125</v>
      </c>
      <c r="C2189" s="1">
        <v>291443340</v>
      </c>
      <c r="D2189" t="s">
        <v>261128</v>
      </c>
      <c r="E2189" t="s">
        <v>261237</v>
      </c>
      <c r="F2189" s="1">
        <v>7</v>
      </c>
      <c r="G2189" s="1" t="s">
        <v>10126</v>
      </c>
      <c r="H2189" s="1" t="s">
        <v>10127</v>
      </c>
      <c r="I2189" s="1" t="s">
        <v>10128</v>
      </c>
    </row>
    <row r="2190" spans="1:9" x14ac:dyDescent="0.2">
      <c r="A2190" s="1" t="s">
        <v>10129</v>
      </c>
      <c r="B2190" s="1" t="s">
        <v>10130</v>
      </c>
      <c r="C2190" s="1">
        <v>291419136</v>
      </c>
      <c r="D2190" t="s">
        <v>261223</v>
      </c>
      <c r="E2190" t="s">
        <v>261677</v>
      </c>
      <c r="F2190" s="1">
        <v>10</v>
      </c>
      <c r="G2190" s="1" t="s">
        <v>10131</v>
      </c>
      <c r="H2190" s="1" t="s">
        <v>10132</v>
      </c>
      <c r="I2190" s="1"/>
    </row>
    <row r="2191" spans="1:9" x14ac:dyDescent="0.2">
      <c r="A2191" s="1" t="s">
        <v>10133</v>
      </c>
      <c r="B2191" s="1" t="s">
        <v>10134</v>
      </c>
      <c r="C2191" s="1">
        <v>291429906</v>
      </c>
      <c r="D2191" t="s">
        <v>261678</v>
      </c>
      <c r="E2191" t="s">
        <v>261679</v>
      </c>
      <c r="F2191" s="1">
        <v>98</v>
      </c>
      <c r="G2191" s="1" t="s">
        <v>10135</v>
      </c>
      <c r="H2191" s="1" t="s">
        <v>10136</v>
      </c>
      <c r="I2191" s="1" t="s">
        <v>10137</v>
      </c>
    </row>
    <row r="2192" spans="1:9" x14ac:dyDescent="0.2">
      <c r="A2192" s="1" t="s">
        <v>10138</v>
      </c>
      <c r="B2192" s="1" t="s">
        <v>10139</v>
      </c>
      <c r="C2192" s="1">
        <v>289703941</v>
      </c>
      <c r="D2192" t="s">
        <v>261223</v>
      </c>
      <c r="E2192" t="s">
        <v>261224</v>
      </c>
      <c r="F2192" s="1">
        <v>4</v>
      </c>
      <c r="G2192" s="1" t="s">
        <v>10140</v>
      </c>
      <c r="H2192" s="1" t="s">
        <v>10141</v>
      </c>
      <c r="I2192" s="1"/>
    </row>
    <row r="2193" spans="1:9" x14ac:dyDescent="0.2">
      <c r="A2193" s="1" t="s">
        <v>10142</v>
      </c>
      <c r="B2193" s="1" t="s">
        <v>10143</v>
      </c>
      <c r="C2193" s="1">
        <v>290487790</v>
      </c>
      <c r="D2193" t="s">
        <v>261223</v>
      </c>
      <c r="E2193" t="s">
        <v>261224</v>
      </c>
      <c r="F2193" s="1">
        <v>331</v>
      </c>
      <c r="G2193" s="1" t="s">
        <v>10144</v>
      </c>
      <c r="H2193" s="1" t="s">
        <v>10145</v>
      </c>
      <c r="I2193" s="1" t="s">
        <v>10146</v>
      </c>
    </row>
    <row r="2194" spans="1:9" x14ac:dyDescent="0.2">
      <c r="A2194" s="1" t="s">
        <v>10147</v>
      </c>
      <c r="B2194" s="1" t="s">
        <v>10148</v>
      </c>
      <c r="C2194" s="1">
        <v>290491105</v>
      </c>
      <c r="D2194" t="s">
        <v>261223</v>
      </c>
      <c r="E2194" t="s">
        <v>261224</v>
      </c>
      <c r="F2194" s="1">
        <v>3084</v>
      </c>
      <c r="G2194" s="1" t="s">
        <v>10149</v>
      </c>
      <c r="H2194" s="1" t="s">
        <v>10150</v>
      </c>
      <c r="I2194" s="1" t="s">
        <v>10151</v>
      </c>
    </row>
    <row r="2195" spans="1:9" x14ac:dyDescent="0.2">
      <c r="A2195" s="1" t="s">
        <v>10152</v>
      </c>
      <c r="B2195" s="1" t="s">
        <v>10153</v>
      </c>
      <c r="C2195" s="1">
        <v>290520948</v>
      </c>
      <c r="D2195" t="s">
        <v>261223</v>
      </c>
      <c r="E2195" t="s">
        <v>261224</v>
      </c>
      <c r="F2195" s="1">
        <v>33</v>
      </c>
      <c r="G2195" s="1" t="s">
        <v>10154</v>
      </c>
      <c r="H2195" s="1" t="s">
        <v>10155</v>
      </c>
      <c r="I2195" s="1"/>
    </row>
    <row r="2196" spans="1:9" x14ac:dyDescent="0.2">
      <c r="A2196" s="1" t="s">
        <v>10156</v>
      </c>
      <c r="B2196" s="1" t="s">
        <v>10157</v>
      </c>
      <c r="C2196" s="1">
        <v>291428589</v>
      </c>
      <c r="D2196" t="s">
        <v>261223</v>
      </c>
      <c r="E2196" t="s">
        <v>261224</v>
      </c>
      <c r="F2196" s="1">
        <v>1</v>
      </c>
      <c r="G2196" s="1" t="s">
        <v>10158</v>
      </c>
      <c r="H2196" s="1" t="s">
        <v>10159</v>
      </c>
      <c r="I2196" s="1"/>
    </row>
    <row r="2197" spans="1:9" x14ac:dyDescent="0.2">
      <c r="A2197" s="1" t="s">
        <v>10160</v>
      </c>
      <c r="B2197" s="1" t="s">
        <v>10161</v>
      </c>
      <c r="C2197" s="1">
        <v>290483786</v>
      </c>
      <c r="D2197" t="s">
        <v>261223</v>
      </c>
      <c r="E2197" t="s">
        <v>261224</v>
      </c>
      <c r="F2197" s="1">
        <v>70</v>
      </c>
      <c r="G2197" s="1" t="s">
        <v>10162</v>
      </c>
      <c r="H2197" s="1" t="s">
        <v>10163</v>
      </c>
      <c r="I2197" s="1" t="s">
        <v>10164</v>
      </c>
    </row>
    <row r="2198" spans="1:9" x14ac:dyDescent="0.2">
      <c r="A2198" s="1" t="s">
        <v>10165</v>
      </c>
      <c r="B2198" s="1" t="s">
        <v>10166</v>
      </c>
      <c r="C2198" s="1">
        <v>290482158</v>
      </c>
      <c r="D2198" t="s">
        <v>261223</v>
      </c>
      <c r="E2198" t="s">
        <v>261224</v>
      </c>
      <c r="F2198" s="1">
        <v>1</v>
      </c>
      <c r="G2198" s="1" t="s">
        <v>10167</v>
      </c>
      <c r="H2198" s="1" t="s">
        <v>10168</v>
      </c>
      <c r="I2198" s="1" t="s">
        <v>10169</v>
      </c>
    </row>
    <row r="2199" spans="1:9" x14ac:dyDescent="0.2">
      <c r="A2199" s="1" t="s">
        <v>10170</v>
      </c>
      <c r="B2199" s="1" t="s">
        <v>10171</v>
      </c>
      <c r="C2199" s="1">
        <v>291432417</v>
      </c>
      <c r="D2199" t="s">
        <v>261223</v>
      </c>
      <c r="E2199" t="s">
        <v>261224</v>
      </c>
      <c r="F2199" s="1">
        <v>10</v>
      </c>
      <c r="G2199" s="1" t="s">
        <v>10172</v>
      </c>
      <c r="H2199" s="1" t="s">
        <v>10173</v>
      </c>
      <c r="I2199" s="1" t="s">
        <v>10174</v>
      </c>
    </row>
    <row r="2200" spans="1:9" x14ac:dyDescent="0.2">
      <c r="A2200" s="1" t="s">
        <v>10175</v>
      </c>
      <c r="B2200" s="1" t="s">
        <v>10176</v>
      </c>
      <c r="C2200" s="1">
        <v>290491573</v>
      </c>
      <c r="D2200" t="s">
        <v>261223</v>
      </c>
      <c r="E2200" t="s">
        <v>261224</v>
      </c>
      <c r="F2200" s="1">
        <v>3</v>
      </c>
      <c r="G2200" s="1" t="s">
        <v>10177</v>
      </c>
      <c r="H2200" s="1" t="s">
        <v>10178</v>
      </c>
      <c r="I2200" s="1" t="s">
        <v>10179</v>
      </c>
    </row>
    <row r="2201" spans="1:9" x14ac:dyDescent="0.2">
      <c r="A2201" s="1" t="s">
        <v>10180</v>
      </c>
      <c r="B2201" s="1" t="s">
        <v>10181</v>
      </c>
      <c r="C2201" s="1">
        <v>291420137</v>
      </c>
      <c r="D2201" t="s">
        <v>261223</v>
      </c>
      <c r="E2201" t="s">
        <v>261328</v>
      </c>
      <c r="F2201" s="1">
        <v>5</v>
      </c>
      <c r="G2201" s="1" t="s">
        <v>10182</v>
      </c>
      <c r="H2201" s="1" t="s">
        <v>10183</v>
      </c>
      <c r="I2201" s="1" t="s">
        <v>10184</v>
      </c>
    </row>
    <row r="2202" spans="1:9" x14ac:dyDescent="0.2">
      <c r="A2202" s="1" t="s">
        <v>10185</v>
      </c>
      <c r="B2202" s="1" t="s">
        <v>10186</v>
      </c>
      <c r="C2202" s="1">
        <v>290485685</v>
      </c>
      <c r="D2202" t="s">
        <v>261223</v>
      </c>
      <c r="E2202" t="s">
        <v>261681</v>
      </c>
      <c r="F2202" s="1">
        <v>20644</v>
      </c>
      <c r="G2202" s="1" t="s">
        <v>10187</v>
      </c>
      <c r="H2202" s="1" t="s">
        <v>10188</v>
      </c>
      <c r="I2202" s="1" t="s">
        <v>10189</v>
      </c>
    </row>
    <row r="2203" spans="1:9" x14ac:dyDescent="0.2">
      <c r="A2203" s="1" t="s">
        <v>10190</v>
      </c>
      <c r="B2203" s="1" t="s">
        <v>10191</v>
      </c>
      <c r="C2203" s="1">
        <v>291440279</v>
      </c>
      <c r="D2203" t="s">
        <v>261223</v>
      </c>
      <c r="E2203" t="s">
        <v>261328</v>
      </c>
      <c r="F2203" s="1">
        <v>384</v>
      </c>
      <c r="G2203" s="1" t="s">
        <v>10192</v>
      </c>
      <c r="H2203" s="1" t="s">
        <v>10193</v>
      </c>
      <c r="I2203" s="1" t="s">
        <v>10194</v>
      </c>
    </row>
    <row r="2204" spans="1:9" x14ac:dyDescent="0.2">
      <c r="A2204" s="1" t="s">
        <v>10195</v>
      </c>
      <c r="B2204" s="1" t="s">
        <v>10196</v>
      </c>
      <c r="C2204" s="1">
        <v>291414119</v>
      </c>
      <c r="D2204" t="s">
        <v>261223</v>
      </c>
      <c r="E2204" t="s">
        <v>261224</v>
      </c>
      <c r="F2204" s="1">
        <v>30</v>
      </c>
      <c r="G2204" s="1" t="s">
        <v>10197</v>
      </c>
      <c r="H2204" s="1" t="s">
        <v>10198</v>
      </c>
      <c r="I2204" s="1" t="s">
        <v>10199</v>
      </c>
    </row>
    <row r="2205" spans="1:9" x14ac:dyDescent="0.2">
      <c r="A2205" s="1" t="s">
        <v>10200</v>
      </c>
      <c r="B2205" s="1" t="s">
        <v>10201</v>
      </c>
      <c r="C2205" s="1">
        <v>290485454</v>
      </c>
      <c r="D2205" t="s">
        <v>261223</v>
      </c>
      <c r="E2205" t="s">
        <v>261224</v>
      </c>
      <c r="F2205" s="1">
        <v>4567</v>
      </c>
      <c r="G2205" s="1" t="s">
        <v>10202</v>
      </c>
      <c r="H2205" s="1" t="s">
        <v>10203</v>
      </c>
      <c r="I2205" s="1" t="s">
        <v>10204</v>
      </c>
    </row>
    <row r="2206" spans="1:9" x14ac:dyDescent="0.2">
      <c r="A2206" s="1" t="s">
        <v>10205</v>
      </c>
      <c r="B2206" s="1" t="s">
        <v>10206</v>
      </c>
      <c r="C2206" s="1">
        <v>291417707</v>
      </c>
      <c r="D2206" t="s">
        <v>261223</v>
      </c>
      <c r="E2206" t="s">
        <v>261224</v>
      </c>
      <c r="F2206" s="1">
        <v>12</v>
      </c>
      <c r="G2206" s="1" t="s">
        <v>10207</v>
      </c>
      <c r="H2206" s="1" t="s">
        <v>10208</v>
      </c>
      <c r="I2206" s="1" t="s">
        <v>10209</v>
      </c>
    </row>
    <row r="2207" spans="1:9" x14ac:dyDescent="0.2">
      <c r="A2207" s="1" t="s">
        <v>10210</v>
      </c>
      <c r="B2207" s="1" t="s">
        <v>10211</v>
      </c>
      <c r="C2207" s="1">
        <v>291421088</v>
      </c>
      <c r="D2207" t="s">
        <v>261223</v>
      </c>
      <c r="E2207" t="s">
        <v>261224</v>
      </c>
      <c r="F2207" s="1">
        <v>7</v>
      </c>
      <c r="G2207" s="1" t="s">
        <v>10212</v>
      </c>
      <c r="H2207" s="1" t="s">
        <v>10213</v>
      </c>
      <c r="I2207" s="1"/>
    </row>
    <row r="2208" spans="1:9" x14ac:dyDescent="0.2">
      <c r="A2208" s="1" t="s">
        <v>10214</v>
      </c>
      <c r="B2208" s="1" t="s">
        <v>10215</v>
      </c>
      <c r="C2208" s="1">
        <v>291427457</v>
      </c>
      <c r="D2208" t="s">
        <v>261223</v>
      </c>
      <c r="E2208" t="s">
        <v>261224</v>
      </c>
      <c r="F2208" s="1">
        <v>31</v>
      </c>
      <c r="G2208" s="1" t="s">
        <v>10216</v>
      </c>
      <c r="H2208" s="1" t="s">
        <v>10217</v>
      </c>
      <c r="I2208" s="1" t="s">
        <v>10218</v>
      </c>
    </row>
    <row r="2209" spans="1:9" x14ac:dyDescent="0.2">
      <c r="A2209" s="1" t="s">
        <v>10219</v>
      </c>
      <c r="B2209" s="1" t="s">
        <v>10220</v>
      </c>
      <c r="C2209" s="1">
        <v>136331077</v>
      </c>
      <c r="D2209" t="s">
        <v>261223</v>
      </c>
      <c r="E2209" t="s">
        <v>261224</v>
      </c>
      <c r="F2209" s="1">
        <v>54</v>
      </c>
      <c r="G2209" s="1" t="s">
        <v>10221</v>
      </c>
      <c r="H2209" s="1" t="s">
        <v>10222</v>
      </c>
      <c r="I2209" s="1"/>
    </row>
    <row r="2210" spans="1:9" x14ac:dyDescent="0.2">
      <c r="A2210" s="1" t="s">
        <v>10223</v>
      </c>
      <c r="B2210" s="1" t="s">
        <v>10224</v>
      </c>
      <c r="C2210" s="1">
        <v>290491176</v>
      </c>
      <c r="D2210" t="s">
        <v>261223</v>
      </c>
      <c r="E2210" t="s">
        <v>261681</v>
      </c>
      <c r="F2210" s="1">
        <v>5466</v>
      </c>
      <c r="G2210" s="1" t="s">
        <v>10225</v>
      </c>
      <c r="H2210" s="1" t="s">
        <v>10226</v>
      </c>
      <c r="I2210" s="1" t="s">
        <v>10227</v>
      </c>
    </row>
    <row r="2211" spans="1:9" x14ac:dyDescent="0.2">
      <c r="A2211" s="1" t="s">
        <v>10228</v>
      </c>
      <c r="B2211" s="1" t="s">
        <v>10229</v>
      </c>
      <c r="C2211" s="1">
        <v>291427124</v>
      </c>
      <c r="D2211" t="s">
        <v>261223</v>
      </c>
      <c r="E2211" t="s">
        <v>261224</v>
      </c>
      <c r="F2211" s="1">
        <v>26</v>
      </c>
      <c r="G2211" s="1" t="s">
        <v>10230</v>
      </c>
      <c r="H2211" s="1" t="s">
        <v>10231</v>
      </c>
      <c r="I2211" s="1" t="s">
        <v>10232</v>
      </c>
    </row>
    <row r="2212" spans="1:9" x14ac:dyDescent="0.2">
      <c r="A2212" s="1" t="s">
        <v>10233</v>
      </c>
      <c r="B2212" s="1" t="s">
        <v>10234</v>
      </c>
      <c r="C2212" s="1">
        <v>291418707</v>
      </c>
      <c r="D2212" t="s">
        <v>261223</v>
      </c>
      <c r="E2212" t="s">
        <v>261677</v>
      </c>
      <c r="F2212" s="1">
        <v>573</v>
      </c>
      <c r="G2212" s="1" t="s">
        <v>10235</v>
      </c>
      <c r="H2212" s="1" t="s">
        <v>10236</v>
      </c>
      <c r="I2212" s="1"/>
    </row>
    <row r="2213" spans="1:9" x14ac:dyDescent="0.2">
      <c r="A2213" s="1" t="s">
        <v>10237</v>
      </c>
      <c r="B2213" s="1" t="s">
        <v>10238</v>
      </c>
      <c r="C2213" s="1">
        <v>289703958</v>
      </c>
      <c r="D2213" t="s">
        <v>261223</v>
      </c>
      <c r="E2213" t="s">
        <v>261224</v>
      </c>
      <c r="F2213" s="1">
        <v>1</v>
      </c>
      <c r="G2213" s="1" t="s">
        <v>10239</v>
      </c>
      <c r="H2213" s="1" t="s">
        <v>10240</v>
      </c>
      <c r="I2213" s="1"/>
    </row>
    <row r="2214" spans="1:9" x14ac:dyDescent="0.2">
      <c r="A2214" s="1" t="s">
        <v>10241</v>
      </c>
      <c r="B2214" s="1" t="s">
        <v>10242</v>
      </c>
      <c r="C2214" s="1">
        <v>291428652</v>
      </c>
      <c r="D2214" t="s">
        <v>261223</v>
      </c>
      <c r="E2214" t="s">
        <v>261224</v>
      </c>
      <c r="F2214" s="1">
        <v>1</v>
      </c>
      <c r="G2214" s="1" t="s">
        <v>10243</v>
      </c>
      <c r="H2214" s="1" t="s">
        <v>10244</v>
      </c>
      <c r="I2214" s="1" t="s">
        <v>10245</v>
      </c>
    </row>
    <row r="2215" spans="1:9" x14ac:dyDescent="0.2">
      <c r="A2215" s="1" t="s">
        <v>10246</v>
      </c>
      <c r="B2215" s="1" t="s">
        <v>10247</v>
      </c>
      <c r="C2215" s="1">
        <v>291420326</v>
      </c>
      <c r="D2215" t="s">
        <v>261223</v>
      </c>
      <c r="E2215" t="s">
        <v>261224</v>
      </c>
      <c r="F2215" s="1">
        <v>52</v>
      </c>
      <c r="G2215" s="1" t="s">
        <v>10248</v>
      </c>
      <c r="H2215" s="1" t="s">
        <v>10249</v>
      </c>
      <c r="I2215" s="1" t="s">
        <v>10250</v>
      </c>
    </row>
    <row r="2216" spans="1:9" x14ac:dyDescent="0.2">
      <c r="A2216" s="1" t="s">
        <v>10251</v>
      </c>
      <c r="B2216" s="1" t="s">
        <v>10252</v>
      </c>
      <c r="C2216" s="1">
        <v>290482282</v>
      </c>
      <c r="D2216" t="s">
        <v>261223</v>
      </c>
      <c r="E2216" t="s">
        <v>261677</v>
      </c>
      <c r="F2216" s="1">
        <v>769</v>
      </c>
      <c r="G2216" s="1" t="s">
        <v>10253</v>
      </c>
      <c r="H2216" s="1" t="s">
        <v>10254</v>
      </c>
      <c r="I2216" s="1"/>
    </row>
    <row r="2217" spans="1:9" x14ac:dyDescent="0.2">
      <c r="A2217" s="1" t="s">
        <v>10255</v>
      </c>
      <c r="B2217" s="1" t="s">
        <v>10256</v>
      </c>
      <c r="C2217" s="1">
        <v>290492960</v>
      </c>
      <c r="D2217" t="s">
        <v>261223</v>
      </c>
      <c r="E2217" t="s">
        <v>261328</v>
      </c>
      <c r="F2217" s="1">
        <v>22</v>
      </c>
      <c r="G2217" s="1" t="s">
        <v>10257</v>
      </c>
      <c r="H2217" s="1" t="s">
        <v>10258</v>
      </c>
      <c r="I2217" s="1" t="s">
        <v>10259</v>
      </c>
    </row>
    <row r="2218" spans="1:9" x14ac:dyDescent="0.2">
      <c r="A2218" s="1" t="s">
        <v>10260</v>
      </c>
      <c r="B2218" s="1" t="s">
        <v>10261</v>
      </c>
      <c r="C2218" s="1">
        <v>290490082</v>
      </c>
      <c r="D2218" t="s">
        <v>261223</v>
      </c>
      <c r="E2218" t="s">
        <v>261677</v>
      </c>
      <c r="F2218" s="1">
        <v>10</v>
      </c>
      <c r="G2218" s="1" t="s">
        <v>10262</v>
      </c>
      <c r="H2218" s="1" t="s">
        <v>10263</v>
      </c>
      <c r="I2218" s="1" t="s">
        <v>10264</v>
      </c>
    </row>
    <row r="2219" spans="1:9" x14ac:dyDescent="0.2">
      <c r="A2219" s="1" t="s">
        <v>10265</v>
      </c>
      <c r="B2219" s="1" t="s">
        <v>10266</v>
      </c>
      <c r="C2219" s="1">
        <v>290482703</v>
      </c>
      <c r="D2219" t="s">
        <v>261223</v>
      </c>
      <c r="E2219" t="s">
        <v>261681</v>
      </c>
      <c r="F2219" s="1">
        <v>229</v>
      </c>
      <c r="G2219" s="1" t="s">
        <v>10267</v>
      </c>
      <c r="H2219" s="1" t="s">
        <v>10268</v>
      </c>
      <c r="I2219" s="1" t="s">
        <v>10269</v>
      </c>
    </row>
    <row r="2220" spans="1:9" x14ac:dyDescent="0.2">
      <c r="A2220" s="1" t="s">
        <v>10270</v>
      </c>
      <c r="B2220" s="1" t="s">
        <v>10271</v>
      </c>
      <c r="C2220" s="1">
        <v>283332944</v>
      </c>
      <c r="D2220" t="s">
        <v>261223</v>
      </c>
      <c r="E2220" t="s">
        <v>261224</v>
      </c>
      <c r="F2220" s="1">
        <v>15748</v>
      </c>
      <c r="G2220" s="1" t="s">
        <v>10272</v>
      </c>
      <c r="H2220" s="1" t="s">
        <v>10273</v>
      </c>
      <c r="I2220" s="1" t="s">
        <v>10274</v>
      </c>
    </row>
    <row r="2221" spans="1:9" x14ac:dyDescent="0.2">
      <c r="A2221" s="1" t="s">
        <v>10275</v>
      </c>
      <c r="B2221" s="1" t="s">
        <v>10276</v>
      </c>
      <c r="C2221" s="1">
        <v>291420141</v>
      </c>
      <c r="D2221" t="s">
        <v>261223</v>
      </c>
      <c r="E2221" t="s">
        <v>261224</v>
      </c>
      <c r="F2221" s="1">
        <v>40</v>
      </c>
      <c r="G2221" s="1" t="s">
        <v>10277</v>
      </c>
      <c r="H2221" s="1" t="s">
        <v>10278</v>
      </c>
      <c r="I2221" s="1" t="s">
        <v>10279</v>
      </c>
    </row>
    <row r="2222" spans="1:9" x14ac:dyDescent="0.2">
      <c r="A2222" s="1" t="s">
        <v>10280</v>
      </c>
      <c r="B2222" s="1" t="s">
        <v>10281</v>
      </c>
      <c r="C2222" s="1">
        <v>289703960</v>
      </c>
      <c r="D2222" t="s">
        <v>261223</v>
      </c>
      <c r="E2222" t="s">
        <v>261681</v>
      </c>
      <c r="F2222" s="1">
        <v>3</v>
      </c>
      <c r="G2222" s="1" t="s">
        <v>10282</v>
      </c>
      <c r="H2222" s="1" t="s">
        <v>10283</v>
      </c>
      <c r="I2222" s="1" t="s">
        <v>10284</v>
      </c>
    </row>
    <row r="2223" spans="1:9" x14ac:dyDescent="0.2">
      <c r="A2223" s="1" t="s">
        <v>10285</v>
      </c>
      <c r="B2223" s="1" t="s">
        <v>10286</v>
      </c>
      <c r="C2223" s="1">
        <v>291420375</v>
      </c>
      <c r="D2223" t="s">
        <v>261223</v>
      </c>
      <c r="E2223" t="s">
        <v>261224</v>
      </c>
      <c r="F2223" s="1">
        <v>1</v>
      </c>
      <c r="G2223" s="1" t="s">
        <v>10287</v>
      </c>
      <c r="H2223" s="1" t="s">
        <v>10288</v>
      </c>
      <c r="I2223" s="1" t="s">
        <v>10289</v>
      </c>
    </row>
    <row r="2224" spans="1:9" x14ac:dyDescent="0.2">
      <c r="A2224" s="1" t="s">
        <v>10290</v>
      </c>
      <c r="B2224" s="1" t="s">
        <v>10291</v>
      </c>
      <c r="C2224" s="1">
        <v>291421103</v>
      </c>
      <c r="D2224" t="s">
        <v>261223</v>
      </c>
      <c r="E2224" t="s">
        <v>261224</v>
      </c>
      <c r="F2224" s="1">
        <v>1</v>
      </c>
      <c r="G2224" s="1" t="s">
        <v>10292</v>
      </c>
      <c r="H2224" s="1" t="s">
        <v>10293</v>
      </c>
      <c r="I2224" s="1"/>
    </row>
    <row r="2225" spans="1:9" x14ac:dyDescent="0.2">
      <c r="A2225" s="1" t="s">
        <v>10294</v>
      </c>
      <c r="B2225" s="1" t="s">
        <v>10295</v>
      </c>
      <c r="C2225" s="1">
        <v>290244016</v>
      </c>
      <c r="D2225" t="s">
        <v>261223</v>
      </c>
      <c r="E2225" t="s">
        <v>261224</v>
      </c>
      <c r="F2225" s="1">
        <v>17</v>
      </c>
      <c r="G2225" s="1" t="s">
        <v>10296</v>
      </c>
      <c r="H2225" s="1" t="s">
        <v>10297</v>
      </c>
      <c r="I2225" s="1" t="s">
        <v>10298</v>
      </c>
    </row>
    <row r="2226" spans="1:9" x14ac:dyDescent="0.2">
      <c r="A2226" s="1" t="s">
        <v>10299</v>
      </c>
      <c r="B2226" s="1" t="s">
        <v>10300</v>
      </c>
      <c r="C2226" s="1">
        <v>291434921</v>
      </c>
      <c r="D2226" t="s">
        <v>261223</v>
      </c>
      <c r="E2226" t="s">
        <v>261224</v>
      </c>
      <c r="F2226" s="1">
        <v>1</v>
      </c>
      <c r="G2226" s="1" t="s">
        <v>10301</v>
      </c>
      <c r="H2226" s="1" t="s">
        <v>10302</v>
      </c>
      <c r="I2226" s="1" t="s">
        <v>10303</v>
      </c>
    </row>
    <row r="2227" spans="1:9" x14ac:dyDescent="0.2">
      <c r="A2227" s="1" t="s">
        <v>10304</v>
      </c>
      <c r="B2227" s="1" t="s">
        <v>10305</v>
      </c>
      <c r="C2227" s="1">
        <v>291444569</v>
      </c>
      <c r="D2227" t="s">
        <v>261223</v>
      </c>
      <c r="E2227" t="s">
        <v>261224</v>
      </c>
      <c r="F2227" s="1">
        <v>7</v>
      </c>
      <c r="G2227" s="1" t="s">
        <v>10306</v>
      </c>
      <c r="H2227" s="1" t="s">
        <v>10307</v>
      </c>
      <c r="I2227" s="1" t="s">
        <v>10308</v>
      </c>
    </row>
    <row r="2228" spans="1:9" x14ac:dyDescent="0.2">
      <c r="A2228" s="1" t="s">
        <v>10309</v>
      </c>
      <c r="B2228" s="1" t="s">
        <v>10310</v>
      </c>
      <c r="C2228" s="1">
        <v>290487907</v>
      </c>
      <c r="D2228" t="s">
        <v>261683</v>
      </c>
      <c r="E2228" t="s">
        <v>261684</v>
      </c>
      <c r="F2228" s="1">
        <v>12</v>
      </c>
      <c r="G2228" s="1" t="s">
        <v>10311</v>
      </c>
      <c r="H2228" s="1" t="s">
        <v>10312</v>
      </c>
      <c r="I2228" s="1" t="s">
        <v>10313</v>
      </c>
    </row>
    <row r="2229" spans="1:9" x14ac:dyDescent="0.2">
      <c r="A2229" s="1" t="s">
        <v>10314</v>
      </c>
      <c r="B2229" s="1" t="s">
        <v>10315</v>
      </c>
      <c r="C2229" s="1">
        <v>291416932</v>
      </c>
      <c r="D2229" t="s">
        <v>261223</v>
      </c>
      <c r="E2229" t="s">
        <v>261224</v>
      </c>
      <c r="F2229" s="1">
        <v>1</v>
      </c>
      <c r="G2229" s="1" t="s">
        <v>10316</v>
      </c>
      <c r="H2229" s="1" t="s">
        <v>10317</v>
      </c>
      <c r="I2229" s="1" t="s">
        <v>10318</v>
      </c>
    </row>
    <row r="2230" spans="1:9" x14ac:dyDescent="0.2">
      <c r="A2230" s="1" t="s">
        <v>10319</v>
      </c>
      <c r="B2230" s="1" t="s">
        <v>10320</v>
      </c>
      <c r="C2230" s="1">
        <v>291446408</v>
      </c>
      <c r="D2230" t="s">
        <v>261223</v>
      </c>
      <c r="E2230" t="s">
        <v>261224</v>
      </c>
      <c r="F2230" s="1">
        <v>268</v>
      </c>
      <c r="G2230" s="1" t="s">
        <v>10321</v>
      </c>
      <c r="H2230" s="1" t="s">
        <v>10322</v>
      </c>
      <c r="I2230" s="1" t="s">
        <v>10323</v>
      </c>
    </row>
    <row r="2231" spans="1:9" x14ac:dyDescent="0.2">
      <c r="A2231" s="1" t="s">
        <v>10324</v>
      </c>
      <c r="B2231" s="1" t="s">
        <v>10325</v>
      </c>
      <c r="C2231" s="1">
        <v>291419879</v>
      </c>
      <c r="D2231" t="s">
        <v>261678</v>
      </c>
      <c r="E2231" t="s">
        <v>261679</v>
      </c>
      <c r="F2231" s="1">
        <v>1</v>
      </c>
      <c r="G2231" s="1" t="s">
        <v>10326</v>
      </c>
      <c r="H2231" s="1" t="s">
        <v>10327</v>
      </c>
      <c r="I2231" s="1"/>
    </row>
    <row r="2232" spans="1:9" x14ac:dyDescent="0.2">
      <c r="A2232" s="1" t="s">
        <v>10328</v>
      </c>
      <c r="B2232" s="1" t="s">
        <v>10329</v>
      </c>
      <c r="C2232" s="1">
        <v>291430257</v>
      </c>
      <c r="D2232" t="s">
        <v>261223</v>
      </c>
      <c r="E2232" t="s">
        <v>261224</v>
      </c>
      <c r="F2232" s="1">
        <v>1</v>
      </c>
      <c r="G2232" s="1" t="s">
        <v>10330</v>
      </c>
      <c r="H2232" s="1" t="s">
        <v>10331</v>
      </c>
      <c r="I2232" s="1" t="s">
        <v>10332</v>
      </c>
    </row>
    <row r="2233" spans="1:9" x14ac:dyDescent="0.2">
      <c r="A2233" s="1" t="s">
        <v>10333</v>
      </c>
      <c r="B2233" s="1" t="s">
        <v>10334</v>
      </c>
      <c r="C2233" s="1">
        <v>290491928</v>
      </c>
      <c r="D2233" t="s">
        <v>261223</v>
      </c>
      <c r="E2233" t="s">
        <v>261677</v>
      </c>
      <c r="F2233" s="1">
        <v>65</v>
      </c>
      <c r="G2233" s="1" t="s">
        <v>10335</v>
      </c>
      <c r="H2233" s="1" t="s">
        <v>10336</v>
      </c>
      <c r="I2233" s="1" t="s">
        <v>10337</v>
      </c>
    </row>
    <row r="2234" spans="1:9" x14ac:dyDescent="0.2">
      <c r="A2234" s="1" t="s">
        <v>10338</v>
      </c>
      <c r="B2234" s="1" t="s">
        <v>10339</v>
      </c>
      <c r="C2234" s="1">
        <v>291414368</v>
      </c>
      <c r="D2234" t="s">
        <v>261678</v>
      </c>
      <c r="E2234" t="s">
        <v>261680</v>
      </c>
      <c r="F2234" s="1">
        <v>5</v>
      </c>
      <c r="G2234" s="1" t="s">
        <v>10340</v>
      </c>
      <c r="H2234" s="1" t="s">
        <v>10341</v>
      </c>
      <c r="I2234" s="1" t="s">
        <v>10342</v>
      </c>
    </row>
    <row r="2235" spans="1:9" x14ac:dyDescent="0.2">
      <c r="A2235" s="1" t="s">
        <v>10343</v>
      </c>
      <c r="B2235" s="1" t="s">
        <v>10344</v>
      </c>
      <c r="C2235" s="1">
        <v>291414367</v>
      </c>
      <c r="D2235" t="s">
        <v>261223</v>
      </c>
      <c r="E2235" t="s">
        <v>261224</v>
      </c>
      <c r="F2235" s="1">
        <v>17</v>
      </c>
      <c r="G2235" s="1" t="s">
        <v>10345</v>
      </c>
      <c r="H2235" s="1" t="s">
        <v>10346</v>
      </c>
      <c r="I2235" s="1" t="s">
        <v>10347</v>
      </c>
    </row>
    <row r="2236" spans="1:9" x14ac:dyDescent="0.2">
      <c r="A2236" s="1" t="s">
        <v>10348</v>
      </c>
      <c r="B2236" s="1" t="s">
        <v>10349</v>
      </c>
      <c r="C2236" s="1">
        <v>290486551</v>
      </c>
      <c r="D2236" t="s">
        <v>261685</v>
      </c>
      <c r="E2236" t="s">
        <v>261686</v>
      </c>
      <c r="F2236" s="1">
        <v>10</v>
      </c>
      <c r="G2236" s="1" t="s">
        <v>10350</v>
      </c>
      <c r="H2236" s="1" t="s">
        <v>10351</v>
      </c>
      <c r="I2236" s="1" t="s">
        <v>10352</v>
      </c>
    </row>
    <row r="2237" spans="1:9" x14ac:dyDescent="0.2">
      <c r="A2237" s="1" t="s">
        <v>10353</v>
      </c>
      <c r="B2237" s="1" t="s">
        <v>10354</v>
      </c>
      <c r="C2237" s="1">
        <v>290489808</v>
      </c>
      <c r="D2237" t="s">
        <v>261223</v>
      </c>
      <c r="E2237" t="s">
        <v>261224</v>
      </c>
      <c r="F2237" s="1">
        <v>1469</v>
      </c>
      <c r="G2237" s="1" t="s">
        <v>10355</v>
      </c>
      <c r="H2237" s="1" t="s">
        <v>10356</v>
      </c>
      <c r="I2237" s="1" t="s">
        <v>10357</v>
      </c>
    </row>
    <row r="2238" spans="1:9" x14ac:dyDescent="0.2">
      <c r="A2238" s="1" t="s">
        <v>10358</v>
      </c>
      <c r="B2238" s="1" t="s">
        <v>10359</v>
      </c>
      <c r="C2238" s="1">
        <v>291424703</v>
      </c>
      <c r="D2238" t="s">
        <v>261223</v>
      </c>
      <c r="E2238" t="s">
        <v>261328</v>
      </c>
      <c r="F2238" s="1">
        <v>528</v>
      </c>
      <c r="G2238" s="1" t="s">
        <v>10360</v>
      </c>
      <c r="H2238" s="1" t="s">
        <v>10361</v>
      </c>
      <c r="I2238" s="1" t="s">
        <v>10362</v>
      </c>
    </row>
    <row r="2239" spans="1:9" x14ac:dyDescent="0.2">
      <c r="A2239" s="1" t="s">
        <v>10363</v>
      </c>
      <c r="B2239" s="1" t="s">
        <v>10364</v>
      </c>
      <c r="C2239" s="1">
        <v>291425515</v>
      </c>
      <c r="D2239" t="s">
        <v>261223</v>
      </c>
      <c r="E2239" t="s">
        <v>261224</v>
      </c>
      <c r="F2239" s="1">
        <v>95</v>
      </c>
      <c r="G2239" s="1" t="s">
        <v>10365</v>
      </c>
      <c r="H2239" s="1" t="s">
        <v>10366</v>
      </c>
      <c r="I2239" s="1" t="s">
        <v>10367</v>
      </c>
    </row>
    <row r="2240" spans="1:9" x14ac:dyDescent="0.2">
      <c r="A2240" s="1" t="s">
        <v>10368</v>
      </c>
      <c r="B2240" s="1" t="s">
        <v>10369</v>
      </c>
      <c r="C2240" s="1">
        <v>290829038</v>
      </c>
      <c r="D2240" t="s">
        <v>261223</v>
      </c>
      <c r="E2240" t="s">
        <v>261681</v>
      </c>
      <c r="F2240" s="1">
        <v>2</v>
      </c>
      <c r="G2240" s="1" t="s">
        <v>10370</v>
      </c>
      <c r="H2240" s="1" t="s">
        <v>10371</v>
      </c>
      <c r="I2240" s="1" t="s">
        <v>10372</v>
      </c>
    </row>
    <row r="2241" spans="1:9" x14ac:dyDescent="0.2">
      <c r="A2241" s="1" t="s">
        <v>10373</v>
      </c>
      <c r="B2241" s="1" t="s">
        <v>10374</v>
      </c>
      <c r="C2241" s="1">
        <v>291427244</v>
      </c>
      <c r="D2241" t="s">
        <v>261223</v>
      </c>
      <c r="E2241" t="s">
        <v>261224</v>
      </c>
      <c r="F2241" s="1">
        <v>1</v>
      </c>
      <c r="G2241" s="1" t="s">
        <v>10375</v>
      </c>
      <c r="H2241" s="1" t="s">
        <v>10376</v>
      </c>
      <c r="I2241" s="1" t="s">
        <v>10377</v>
      </c>
    </row>
    <row r="2242" spans="1:9" x14ac:dyDescent="0.2">
      <c r="A2242" s="1" t="s">
        <v>10378</v>
      </c>
      <c r="B2242" s="1" t="s">
        <v>10379</v>
      </c>
      <c r="C2242" s="1">
        <v>290488619</v>
      </c>
      <c r="D2242" t="s">
        <v>261223</v>
      </c>
      <c r="E2242" t="s">
        <v>261224</v>
      </c>
      <c r="F2242" s="1">
        <v>69</v>
      </c>
      <c r="G2242" s="1" t="s">
        <v>10380</v>
      </c>
      <c r="H2242" s="1" t="s">
        <v>10381</v>
      </c>
      <c r="I2242" s="1"/>
    </row>
    <row r="2243" spans="1:9" x14ac:dyDescent="0.2">
      <c r="A2243" s="1" t="s">
        <v>10382</v>
      </c>
      <c r="B2243" s="1" t="s">
        <v>10383</v>
      </c>
      <c r="C2243" s="1">
        <v>290487792</v>
      </c>
      <c r="D2243" t="s">
        <v>261223</v>
      </c>
      <c r="E2243" t="s">
        <v>261224</v>
      </c>
      <c r="F2243" s="1">
        <v>154</v>
      </c>
      <c r="G2243" s="1" t="s">
        <v>10384</v>
      </c>
      <c r="H2243" s="1" t="s">
        <v>10385</v>
      </c>
      <c r="I2243" s="1" t="s">
        <v>10386</v>
      </c>
    </row>
    <row r="2244" spans="1:9" x14ac:dyDescent="0.2">
      <c r="A2244" s="1" t="s">
        <v>10387</v>
      </c>
      <c r="B2244" s="1" t="s">
        <v>10388</v>
      </c>
      <c r="C2244" s="1">
        <v>290492173</v>
      </c>
      <c r="D2244" t="s">
        <v>261223</v>
      </c>
      <c r="E2244" t="s">
        <v>261224</v>
      </c>
      <c r="F2244" s="1">
        <v>1</v>
      </c>
      <c r="G2244" s="1" t="s">
        <v>10389</v>
      </c>
      <c r="H2244" s="1" t="s">
        <v>10390</v>
      </c>
      <c r="I2244" s="1"/>
    </row>
    <row r="2245" spans="1:9" x14ac:dyDescent="0.2">
      <c r="A2245" s="1" t="s">
        <v>10391</v>
      </c>
      <c r="B2245" s="1" t="s">
        <v>10392</v>
      </c>
      <c r="C2245" s="1">
        <v>290521398</v>
      </c>
      <c r="D2245" t="s">
        <v>261223</v>
      </c>
      <c r="E2245" t="s">
        <v>261677</v>
      </c>
      <c r="F2245" s="1">
        <v>272</v>
      </c>
      <c r="G2245" s="1" t="s">
        <v>10393</v>
      </c>
      <c r="H2245" s="1" t="s">
        <v>10394</v>
      </c>
      <c r="I2245" s="1"/>
    </row>
    <row r="2246" spans="1:9" x14ac:dyDescent="0.2">
      <c r="A2246" s="1" t="s">
        <v>10395</v>
      </c>
      <c r="B2246" s="1" t="s">
        <v>10396</v>
      </c>
      <c r="C2246" s="1">
        <v>290487803</v>
      </c>
      <c r="D2246" t="s">
        <v>261223</v>
      </c>
      <c r="E2246" t="s">
        <v>261224</v>
      </c>
      <c r="F2246" s="1">
        <v>61</v>
      </c>
      <c r="G2246" s="1" t="s">
        <v>10397</v>
      </c>
      <c r="H2246" s="1" t="s">
        <v>10398</v>
      </c>
      <c r="I2246" s="1" t="s">
        <v>10399</v>
      </c>
    </row>
    <row r="2247" spans="1:9" x14ac:dyDescent="0.2">
      <c r="A2247" s="1" t="s">
        <v>10400</v>
      </c>
      <c r="B2247" s="1" t="s">
        <v>10401</v>
      </c>
      <c r="C2247" s="1">
        <v>291418947</v>
      </c>
      <c r="D2247" t="s">
        <v>261223</v>
      </c>
      <c r="E2247" t="s">
        <v>261224</v>
      </c>
      <c r="F2247" s="1">
        <v>6</v>
      </c>
      <c r="G2247" s="1" t="s">
        <v>10402</v>
      </c>
      <c r="H2247" s="1" t="s">
        <v>10403</v>
      </c>
      <c r="I2247" s="1" t="s">
        <v>10404</v>
      </c>
    </row>
    <row r="2248" spans="1:9" x14ac:dyDescent="0.2">
      <c r="A2248" s="1" t="s">
        <v>10405</v>
      </c>
      <c r="B2248" s="1" t="s">
        <v>10406</v>
      </c>
      <c r="C2248" s="1">
        <v>290490190</v>
      </c>
      <c r="D2248" t="s">
        <v>261223</v>
      </c>
      <c r="E2248" t="s">
        <v>261224</v>
      </c>
      <c r="F2248" s="1">
        <v>31</v>
      </c>
      <c r="G2248" s="1" t="s">
        <v>10407</v>
      </c>
      <c r="H2248" s="1" t="s">
        <v>10408</v>
      </c>
      <c r="I2248" s="1" t="s">
        <v>10409</v>
      </c>
    </row>
    <row r="2249" spans="1:9" x14ac:dyDescent="0.2">
      <c r="A2249" s="1" t="s">
        <v>1602</v>
      </c>
      <c r="B2249" s="1" t="s">
        <v>10410</v>
      </c>
      <c r="C2249" s="1">
        <v>291425113</v>
      </c>
      <c r="D2249" t="s">
        <v>261687</v>
      </c>
      <c r="E2249" t="s">
        <v>261688</v>
      </c>
      <c r="F2249" s="1">
        <v>44882</v>
      </c>
      <c r="G2249" s="1" t="s">
        <v>10411</v>
      </c>
      <c r="H2249" s="1" t="s">
        <v>10412</v>
      </c>
      <c r="I2249" s="1" t="s">
        <v>10413</v>
      </c>
    </row>
    <row r="2250" spans="1:9" x14ac:dyDescent="0.2">
      <c r="A2250" s="1" t="s">
        <v>10414</v>
      </c>
      <c r="B2250" s="1" t="s">
        <v>10415</v>
      </c>
      <c r="C2250" s="1">
        <v>291417595</v>
      </c>
      <c r="D2250" t="s">
        <v>261223</v>
      </c>
      <c r="E2250" t="s">
        <v>261681</v>
      </c>
      <c r="F2250" s="1">
        <v>22929</v>
      </c>
      <c r="G2250" s="1" t="s">
        <v>10416</v>
      </c>
      <c r="H2250" s="1" t="s">
        <v>10417</v>
      </c>
      <c r="I2250" s="1" t="s">
        <v>10418</v>
      </c>
    </row>
    <row r="2251" spans="1:9" x14ac:dyDescent="0.2">
      <c r="A2251" s="1" t="s">
        <v>10419</v>
      </c>
      <c r="B2251" s="1" t="s">
        <v>10420</v>
      </c>
      <c r="C2251" s="1">
        <v>291429832</v>
      </c>
      <c r="D2251" t="s">
        <v>261223</v>
      </c>
      <c r="E2251" t="s">
        <v>261224</v>
      </c>
      <c r="F2251" s="1">
        <v>3</v>
      </c>
      <c r="G2251" s="1" t="s">
        <v>10421</v>
      </c>
      <c r="H2251" s="1" t="s">
        <v>10422</v>
      </c>
      <c r="I2251" s="1" t="s">
        <v>10423</v>
      </c>
    </row>
    <row r="2252" spans="1:9" x14ac:dyDescent="0.2">
      <c r="A2252" s="1" t="s">
        <v>10424</v>
      </c>
      <c r="B2252" s="1" t="s">
        <v>10425</v>
      </c>
      <c r="C2252" s="1">
        <v>290490845</v>
      </c>
      <c r="D2252" t="s">
        <v>261223</v>
      </c>
      <c r="E2252" t="s">
        <v>261224</v>
      </c>
      <c r="F2252" s="1">
        <v>11</v>
      </c>
      <c r="G2252" s="1" t="s">
        <v>10426</v>
      </c>
      <c r="H2252" s="1" t="s">
        <v>10427</v>
      </c>
      <c r="I2252" s="1" t="s">
        <v>10428</v>
      </c>
    </row>
    <row r="2253" spans="1:9" x14ac:dyDescent="0.2">
      <c r="A2253" s="1" t="s">
        <v>10429</v>
      </c>
      <c r="B2253" s="1" t="s">
        <v>10430</v>
      </c>
      <c r="C2253" s="1">
        <v>290486164</v>
      </c>
      <c r="D2253" t="s">
        <v>261223</v>
      </c>
      <c r="E2253" t="s">
        <v>261224</v>
      </c>
      <c r="F2253" s="1">
        <v>12</v>
      </c>
      <c r="G2253" s="1" t="s">
        <v>10431</v>
      </c>
      <c r="H2253" s="1" t="s">
        <v>10432</v>
      </c>
      <c r="I2253" s="1"/>
    </row>
    <row r="2254" spans="1:9" x14ac:dyDescent="0.2">
      <c r="A2254" s="1" t="s">
        <v>10433</v>
      </c>
      <c r="B2254" s="1" t="s">
        <v>10434</v>
      </c>
      <c r="C2254" s="1">
        <v>291417732</v>
      </c>
      <c r="D2254" t="s">
        <v>261223</v>
      </c>
      <c r="E2254" t="s">
        <v>261224</v>
      </c>
      <c r="F2254" s="1">
        <v>10</v>
      </c>
      <c r="G2254" s="1" t="s">
        <v>10435</v>
      </c>
      <c r="H2254" s="1" t="s">
        <v>10436</v>
      </c>
      <c r="I2254" s="1"/>
    </row>
    <row r="2255" spans="1:9" x14ac:dyDescent="0.2">
      <c r="A2255" s="1" t="s">
        <v>10437</v>
      </c>
      <c r="B2255" s="1" t="s">
        <v>10438</v>
      </c>
      <c r="C2255" s="1">
        <v>290487339</v>
      </c>
      <c r="D2255" t="s">
        <v>261223</v>
      </c>
      <c r="E2255" t="s">
        <v>261328</v>
      </c>
      <c r="F2255" s="1">
        <v>180</v>
      </c>
      <c r="G2255" s="1" t="s">
        <v>10439</v>
      </c>
      <c r="H2255" s="1" t="s">
        <v>10440</v>
      </c>
      <c r="I2255" s="1" t="s">
        <v>10441</v>
      </c>
    </row>
    <row r="2256" spans="1:9" x14ac:dyDescent="0.2">
      <c r="A2256" s="1" t="s">
        <v>10442</v>
      </c>
      <c r="B2256" s="1" t="s">
        <v>10443</v>
      </c>
      <c r="C2256" s="1">
        <v>290487799</v>
      </c>
      <c r="D2256" t="s">
        <v>261223</v>
      </c>
      <c r="E2256" t="s">
        <v>261224</v>
      </c>
      <c r="F2256" s="1">
        <v>3</v>
      </c>
      <c r="G2256" s="1" t="s">
        <v>10444</v>
      </c>
      <c r="H2256" s="1" t="s">
        <v>10445</v>
      </c>
      <c r="I2256" s="1" t="s">
        <v>10446</v>
      </c>
    </row>
    <row r="2257" spans="1:9" x14ac:dyDescent="0.2">
      <c r="A2257" s="1" t="s">
        <v>10447</v>
      </c>
      <c r="B2257" s="1" t="s">
        <v>10448</v>
      </c>
      <c r="C2257" s="1">
        <v>291420930</v>
      </c>
      <c r="D2257" t="s">
        <v>261223</v>
      </c>
      <c r="E2257" t="s">
        <v>261224</v>
      </c>
      <c r="F2257" s="1">
        <v>102</v>
      </c>
      <c r="G2257" s="1" t="s">
        <v>10449</v>
      </c>
      <c r="H2257" s="1" t="s">
        <v>10450</v>
      </c>
      <c r="I2257" s="1" t="s">
        <v>10451</v>
      </c>
    </row>
    <row r="2258" spans="1:9" x14ac:dyDescent="0.2">
      <c r="A2258" s="1" t="s">
        <v>10452</v>
      </c>
      <c r="B2258" s="1" t="s">
        <v>10453</v>
      </c>
      <c r="C2258" s="1">
        <v>291432983</v>
      </c>
      <c r="D2258" t="s">
        <v>261223</v>
      </c>
      <c r="E2258" t="s">
        <v>261224</v>
      </c>
      <c r="F2258" s="1">
        <v>9117</v>
      </c>
      <c r="G2258" s="1" t="s">
        <v>10454</v>
      </c>
      <c r="H2258" s="1" t="s">
        <v>10455</v>
      </c>
      <c r="I2258" s="1" t="s">
        <v>10456</v>
      </c>
    </row>
    <row r="2259" spans="1:9" x14ac:dyDescent="0.2">
      <c r="A2259" s="1" t="s">
        <v>10457</v>
      </c>
      <c r="B2259" s="1" t="s">
        <v>10458</v>
      </c>
      <c r="C2259" s="1">
        <v>291433414</v>
      </c>
      <c r="D2259" t="s">
        <v>261223</v>
      </c>
      <c r="E2259" t="s">
        <v>261224</v>
      </c>
      <c r="F2259" s="1">
        <v>33</v>
      </c>
      <c r="G2259" s="1" t="s">
        <v>10459</v>
      </c>
      <c r="H2259" s="1" t="s">
        <v>10460</v>
      </c>
      <c r="I2259" s="1" t="s">
        <v>10461</v>
      </c>
    </row>
    <row r="2260" spans="1:9" x14ac:dyDescent="0.2">
      <c r="A2260" s="1" t="s">
        <v>10462</v>
      </c>
      <c r="B2260" s="1" t="s">
        <v>10463</v>
      </c>
      <c r="C2260" s="1">
        <v>290520384</v>
      </c>
      <c r="D2260" t="s">
        <v>261223</v>
      </c>
      <c r="E2260" t="s">
        <v>261681</v>
      </c>
      <c r="F2260" s="1">
        <v>781</v>
      </c>
      <c r="G2260" s="1" t="s">
        <v>10464</v>
      </c>
      <c r="H2260" s="1" t="s">
        <v>10465</v>
      </c>
      <c r="I2260" s="1" t="s">
        <v>10466</v>
      </c>
    </row>
    <row r="2261" spans="1:9" x14ac:dyDescent="0.2">
      <c r="A2261" s="1" t="s">
        <v>10467</v>
      </c>
      <c r="B2261" s="1" t="s">
        <v>10468</v>
      </c>
      <c r="C2261" s="1">
        <v>291418973</v>
      </c>
      <c r="D2261" t="s">
        <v>261223</v>
      </c>
      <c r="E2261" t="s">
        <v>261224</v>
      </c>
      <c r="F2261" s="1">
        <v>2</v>
      </c>
      <c r="G2261" s="1" t="s">
        <v>10469</v>
      </c>
      <c r="H2261" s="1" t="s">
        <v>10470</v>
      </c>
      <c r="I2261" s="1"/>
    </row>
    <row r="2262" spans="1:9" x14ac:dyDescent="0.2">
      <c r="A2262" s="1" t="s">
        <v>10471</v>
      </c>
      <c r="B2262" s="1" t="s">
        <v>10472</v>
      </c>
      <c r="C2262" s="1">
        <v>291430291</v>
      </c>
      <c r="D2262" t="s">
        <v>261223</v>
      </c>
      <c r="E2262" t="s">
        <v>261224</v>
      </c>
      <c r="F2262" s="1">
        <v>1</v>
      </c>
      <c r="G2262" s="1" t="s">
        <v>10473</v>
      </c>
      <c r="H2262" s="1" t="s">
        <v>10474</v>
      </c>
      <c r="I2262" s="1" t="s">
        <v>10475</v>
      </c>
    </row>
    <row r="2263" spans="1:9" x14ac:dyDescent="0.2">
      <c r="A2263" s="1" t="s">
        <v>10476</v>
      </c>
      <c r="B2263" s="1" t="s">
        <v>10477</v>
      </c>
      <c r="C2263" s="1">
        <v>291414369</v>
      </c>
      <c r="D2263" t="s">
        <v>261223</v>
      </c>
      <c r="E2263" t="s">
        <v>261224</v>
      </c>
      <c r="F2263" s="1">
        <v>4</v>
      </c>
      <c r="G2263" s="1" t="s">
        <v>10478</v>
      </c>
      <c r="H2263" s="1" t="s">
        <v>10479</v>
      </c>
      <c r="I2263" s="1" t="s">
        <v>10480</v>
      </c>
    </row>
    <row r="2264" spans="1:9" x14ac:dyDescent="0.2">
      <c r="A2264" s="1" t="s">
        <v>10481</v>
      </c>
      <c r="B2264" s="1" t="s">
        <v>10482</v>
      </c>
      <c r="C2264" s="1">
        <v>290526079</v>
      </c>
      <c r="D2264" t="s">
        <v>261223</v>
      </c>
      <c r="E2264" t="s">
        <v>261677</v>
      </c>
      <c r="F2264" s="1">
        <v>4</v>
      </c>
      <c r="G2264" s="1" t="s">
        <v>10483</v>
      </c>
      <c r="H2264" s="1" t="s">
        <v>10484</v>
      </c>
      <c r="I2264" s="1"/>
    </row>
    <row r="2265" spans="1:9" x14ac:dyDescent="0.2">
      <c r="A2265" s="1" t="s">
        <v>10485</v>
      </c>
      <c r="B2265" s="1" t="s">
        <v>10486</v>
      </c>
      <c r="C2265" s="1">
        <v>291434826</v>
      </c>
      <c r="D2265" t="s">
        <v>261223</v>
      </c>
      <c r="E2265" t="s">
        <v>261681</v>
      </c>
      <c r="F2265" s="1">
        <v>1</v>
      </c>
      <c r="G2265" s="1" t="s">
        <v>10487</v>
      </c>
      <c r="H2265" s="1" t="s">
        <v>10488</v>
      </c>
      <c r="I2265" s="1"/>
    </row>
    <row r="2266" spans="1:9" x14ac:dyDescent="0.2">
      <c r="A2266" s="1" t="s">
        <v>10489</v>
      </c>
      <c r="B2266" s="1" t="s">
        <v>10490</v>
      </c>
      <c r="C2266" s="1">
        <v>291436735</v>
      </c>
      <c r="D2266" t="s">
        <v>261223</v>
      </c>
      <c r="E2266" t="s">
        <v>261224</v>
      </c>
      <c r="F2266" s="1">
        <v>235</v>
      </c>
      <c r="G2266" s="1" t="s">
        <v>10491</v>
      </c>
      <c r="H2266" s="1" t="s">
        <v>10492</v>
      </c>
      <c r="I2266" s="1"/>
    </row>
    <row r="2267" spans="1:9" x14ac:dyDescent="0.2">
      <c r="A2267" s="1" t="s">
        <v>10493</v>
      </c>
      <c r="B2267" s="1" t="s">
        <v>10494</v>
      </c>
      <c r="C2267" s="1">
        <v>291419864</v>
      </c>
      <c r="D2267" t="s">
        <v>261223</v>
      </c>
      <c r="E2267" t="s">
        <v>261224</v>
      </c>
      <c r="F2267" s="1">
        <v>8</v>
      </c>
      <c r="G2267" s="1" t="s">
        <v>10495</v>
      </c>
      <c r="H2267" s="1" t="s">
        <v>10496</v>
      </c>
      <c r="I2267" s="1" t="s">
        <v>10497</v>
      </c>
    </row>
    <row r="2268" spans="1:9" x14ac:dyDescent="0.2">
      <c r="A2268" s="1" t="s">
        <v>10498</v>
      </c>
      <c r="B2268" s="1" t="s">
        <v>10499</v>
      </c>
      <c r="C2268" s="1">
        <v>290487465</v>
      </c>
      <c r="D2268" t="s">
        <v>261223</v>
      </c>
      <c r="E2268" t="s">
        <v>261224</v>
      </c>
      <c r="F2268" s="1">
        <v>6804</v>
      </c>
      <c r="G2268" s="1" t="s">
        <v>10500</v>
      </c>
      <c r="H2268" s="1" t="s">
        <v>10501</v>
      </c>
      <c r="I2268" s="1" t="s">
        <v>10502</v>
      </c>
    </row>
    <row r="2269" spans="1:9" x14ac:dyDescent="0.2">
      <c r="A2269" s="1" t="s">
        <v>10503</v>
      </c>
      <c r="B2269" s="1" t="s">
        <v>10504</v>
      </c>
      <c r="C2269" s="1">
        <v>291418488</v>
      </c>
      <c r="D2269" t="s">
        <v>261223</v>
      </c>
      <c r="E2269" t="s">
        <v>261224</v>
      </c>
      <c r="F2269" s="1">
        <v>21</v>
      </c>
      <c r="G2269" s="1" t="s">
        <v>10505</v>
      </c>
      <c r="H2269" s="1" t="s">
        <v>10506</v>
      </c>
      <c r="I2269" s="1" t="s">
        <v>10507</v>
      </c>
    </row>
    <row r="2270" spans="1:9" x14ac:dyDescent="0.2">
      <c r="A2270" s="1" t="s">
        <v>10508</v>
      </c>
      <c r="B2270" s="1" t="s">
        <v>10509</v>
      </c>
      <c r="C2270" s="1">
        <v>291437413</v>
      </c>
      <c r="D2270" t="s">
        <v>261223</v>
      </c>
      <c r="E2270" t="s">
        <v>261224</v>
      </c>
      <c r="F2270" s="1">
        <v>53</v>
      </c>
      <c r="G2270" s="1" t="s">
        <v>10510</v>
      </c>
      <c r="H2270" s="1" t="s">
        <v>10511</v>
      </c>
      <c r="I2270" s="1" t="s">
        <v>10512</v>
      </c>
    </row>
    <row r="2271" spans="1:9" x14ac:dyDescent="0.2">
      <c r="A2271" s="1" t="s">
        <v>10513</v>
      </c>
      <c r="B2271" s="1" t="s">
        <v>10514</v>
      </c>
      <c r="C2271" s="1">
        <v>290521895</v>
      </c>
      <c r="D2271" t="s">
        <v>261223</v>
      </c>
      <c r="E2271" t="s">
        <v>261677</v>
      </c>
      <c r="F2271" s="1">
        <v>3</v>
      </c>
      <c r="G2271" s="1" t="s">
        <v>10515</v>
      </c>
      <c r="H2271" s="1" t="s">
        <v>10516</v>
      </c>
      <c r="I2271" s="1"/>
    </row>
    <row r="2272" spans="1:9" x14ac:dyDescent="0.2">
      <c r="A2272" s="1" t="s">
        <v>10517</v>
      </c>
      <c r="B2272" s="1" t="s">
        <v>10518</v>
      </c>
      <c r="C2272" s="1">
        <v>291424704</v>
      </c>
      <c r="D2272" t="s">
        <v>261223</v>
      </c>
      <c r="E2272" t="s">
        <v>261328</v>
      </c>
      <c r="F2272" s="1">
        <v>972</v>
      </c>
      <c r="G2272" s="1" t="s">
        <v>10519</v>
      </c>
      <c r="H2272" s="1" t="s">
        <v>10520</v>
      </c>
      <c r="I2272" s="1" t="s">
        <v>10521</v>
      </c>
    </row>
    <row r="2273" spans="1:9" x14ac:dyDescent="0.2">
      <c r="A2273" s="1" t="s">
        <v>10522</v>
      </c>
      <c r="B2273" s="1" t="s">
        <v>10523</v>
      </c>
      <c r="C2273" s="1">
        <v>290520970</v>
      </c>
      <c r="D2273" t="s">
        <v>261689</v>
      </c>
      <c r="E2273" t="s">
        <v>261690</v>
      </c>
      <c r="F2273" s="1">
        <v>13</v>
      </c>
      <c r="G2273" s="1" t="s">
        <v>10524</v>
      </c>
      <c r="H2273" s="1" t="s">
        <v>10525</v>
      </c>
      <c r="I2273" s="1"/>
    </row>
    <row r="2274" spans="1:9" x14ac:dyDescent="0.2">
      <c r="A2274" s="1" t="s">
        <v>10526</v>
      </c>
      <c r="B2274" s="1" t="s">
        <v>10527</v>
      </c>
      <c r="C2274" s="1">
        <v>291424766</v>
      </c>
      <c r="D2274" t="s">
        <v>261223</v>
      </c>
      <c r="E2274" t="s">
        <v>261224</v>
      </c>
      <c r="F2274" s="1">
        <v>207</v>
      </c>
      <c r="G2274" s="1" t="s">
        <v>10528</v>
      </c>
      <c r="H2274" s="1" t="s">
        <v>10529</v>
      </c>
      <c r="I2274" s="1" t="s">
        <v>10530</v>
      </c>
    </row>
    <row r="2275" spans="1:9" x14ac:dyDescent="0.2">
      <c r="A2275" s="1" t="s">
        <v>10531</v>
      </c>
      <c r="B2275" s="1" t="s">
        <v>10532</v>
      </c>
      <c r="C2275" s="1">
        <v>289703983</v>
      </c>
      <c r="D2275" t="s">
        <v>261223</v>
      </c>
      <c r="E2275" t="s">
        <v>261224</v>
      </c>
      <c r="F2275" s="1">
        <v>1</v>
      </c>
      <c r="G2275" s="1" t="s">
        <v>10533</v>
      </c>
      <c r="H2275" s="1" t="s">
        <v>10534</v>
      </c>
      <c r="I2275" s="1"/>
    </row>
    <row r="2276" spans="1:9" x14ac:dyDescent="0.2">
      <c r="A2276" s="1" t="s">
        <v>10535</v>
      </c>
      <c r="B2276" s="1" t="s">
        <v>10536</v>
      </c>
      <c r="C2276" s="1">
        <v>291416916</v>
      </c>
      <c r="D2276" t="s">
        <v>261223</v>
      </c>
      <c r="E2276" t="s">
        <v>261224</v>
      </c>
      <c r="F2276" s="1">
        <v>157</v>
      </c>
      <c r="G2276" s="1" t="s">
        <v>10537</v>
      </c>
      <c r="H2276" s="1" t="s">
        <v>10538</v>
      </c>
      <c r="I2276" s="1" t="s">
        <v>10539</v>
      </c>
    </row>
    <row r="2277" spans="1:9" x14ac:dyDescent="0.2">
      <c r="A2277" s="1" t="s">
        <v>10540</v>
      </c>
      <c r="B2277" s="1" t="s">
        <v>10541</v>
      </c>
      <c r="C2277" s="1">
        <v>290488530</v>
      </c>
      <c r="D2277" t="s">
        <v>261691</v>
      </c>
      <c r="E2277" t="s">
        <v>261692</v>
      </c>
      <c r="F2277" s="1">
        <v>339</v>
      </c>
      <c r="G2277" s="1" t="s">
        <v>10542</v>
      </c>
      <c r="H2277" s="1" t="s">
        <v>10543</v>
      </c>
      <c r="I2277" s="1" t="s">
        <v>10544</v>
      </c>
    </row>
    <row r="2278" spans="1:9" x14ac:dyDescent="0.2">
      <c r="A2278" s="1" t="s">
        <v>10545</v>
      </c>
      <c r="B2278" s="1" t="s">
        <v>10546</v>
      </c>
      <c r="C2278" s="1">
        <v>290520729</v>
      </c>
      <c r="D2278" t="s">
        <v>261223</v>
      </c>
      <c r="E2278" t="s">
        <v>261224</v>
      </c>
      <c r="F2278" s="1">
        <v>6</v>
      </c>
      <c r="G2278" s="1" t="s">
        <v>10547</v>
      </c>
      <c r="H2278" s="1" t="s">
        <v>10548</v>
      </c>
      <c r="I2278" s="1"/>
    </row>
    <row r="2279" spans="1:9" x14ac:dyDescent="0.2">
      <c r="A2279" s="1" t="s">
        <v>10550</v>
      </c>
      <c r="B2279" s="1" t="s">
        <v>10551</v>
      </c>
      <c r="C2279" s="1">
        <v>290525657</v>
      </c>
      <c r="D2279" t="s">
        <v>261223</v>
      </c>
      <c r="E2279" t="s">
        <v>261328</v>
      </c>
      <c r="F2279" s="1">
        <v>30</v>
      </c>
      <c r="G2279" s="1" t="s">
        <v>10552</v>
      </c>
      <c r="H2279" s="1" t="s">
        <v>10553</v>
      </c>
      <c r="I2279" s="1" t="s">
        <v>10554</v>
      </c>
    </row>
    <row r="2280" spans="1:9" x14ac:dyDescent="0.2">
      <c r="A2280" s="1" t="s">
        <v>10555</v>
      </c>
      <c r="B2280" s="1" t="s">
        <v>10556</v>
      </c>
      <c r="C2280" s="1">
        <v>291425295</v>
      </c>
      <c r="D2280" t="s">
        <v>261223</v>
      </c>
      <c r="E2280" t="s">
        <v>261224</v>
      </c>
      <c r="F2280" s="1">
        <v>9</v>
      </c>
      <c r="G2280" s="1" t="s">
        <v>10557</v>
      </c>
      <c r="H2280" s="1" t="s">
        <v>10558</v>
      </c>
      <c r="I2280" s="1" t="s">
        <v>10559</v>
      </c>
    </row>
    <row r="2281" spans="1:9" x14ac:dyDescent="0.2">
      <c r="A2281" s="1" t="s">
        <v>10560</v>
      </c>
      <c r="B2281" s="1" t="s">
        <v>10561</v>
      </c>
      <c r="C2281" s="1">
        <v>290484359</v>
      </c>
      <c r="D2281" t="s">
        <v>261223</v>
      </c>
      <c r="E2281" t="s">
        <v>261328</v>
      </c>
      <c r="F2281" s="1">
        <v>341</v>
      </c>
      <c r="G2281" s="1" t="s">
        <v>10562</v>
      </c>
      <c r="H2281" s="1" t="s">
        <v>10563</v>
      </c>
      <c r="I2281" s="1" t="s">
        <v>10564</v>
      </c>
    </row>
    <row r="2282" spans="1:9" x14ac:dyDescent="0.2">
      <c r="A2282" s="1" t="s">
        <v>10565</v>
      </c>
      <c r="B2282" s="1" t="s">
        <v>10566</v>
      </c>
      <c r="C2282" s="1">
        <v>291446588</v>
      </c>
      <c r="D2282" t="s">
        <v>261693</v>
      </c>
      <c r="E2282" t="s">
        <v>261694</v>
      </c>
      <c r="F2282" s="1">
        <v>13</v>
      </c>
      <c r="G2282" s="1" t="s">
        <v>10567</v>
      </c>
      <c r="H2282" s="1" t="s">
        <v>10568</v>
      </c>
      <c r="I2282" s="1"/>
    </row>
    <row r="2283" spans="1:9" x14ac:dyDescent="0.2">
      <c r="A2283" s="1" t="s">
        <v>10569</v>
      </c>
      <c r="B2283" s="1" t="s">
        <v>10570</v>
      </c>
      <c r="C2283" s="1">
        <v>291424944</v>
      </c>
      <c r="D2283" t="s">
        <v>261695</v>
      </c>
      <c r="E2283" t="s">
        <v>261696</v>
      </c>
      <c r="F2283" s="1">
        <v>22817</v>
      </c>
      <c r="G2283" s="1" t="s">
        <v>10571</v>
      </c>
      <c r="H2283" s="1" t="s">
        <v>10572</v>
      </c>
      <c r="I2283" s="1" t="s">
        <v>10573</v>
      </c>
    </row>
    <row r="2284" spans="1:9" x14ac:dyDescent="0.2">
      <c r="A2284" s="1" t="s">
        <v>10574</v>
      </c>
      <c r="B2284" s="1" t="s">
        <v>10575</v>
      </c>
      <c r="C2284" s="1">
        <v>291416929</v>
      </c>
      <c r="D2284" t="s">
        <v>261223</v>
      </c>
      <c r="E2284" t="s">
        <v>261224</v>
      </c>
      <c r="F2284" s="1">
        <v>2</v>
      </c>
      <c r="G2284" s="1" t="s">
        <v>10576</v>
      </c>
      <c r="H2284" s="1" t="s">
        <v>10577</v>
      </c>
      <c r="I2284" s="1" t="s">
        <v>10578</v>
      </c>
    </row>
    <row r="2285" spans="1:9" x14ac:dyDescent="0.2">
      <c r="A2285" s="1" t="s">
        <v>10580</v>
      </c>
      <c r="B2285" s="1" t="s">
        <v>10581</v>
      </c>
      <c r="C2285" s="1">
        <v>291421638</v>
      </c>
      <c r="D2285" t="s">
        <v>261223</v>
      </c>
      <c r="E2285" t="s">
        <v>261224</v>
      </c>
      <c r="F2285" s="1">
        <v>23</v>
      </c>
      <c r="G2285" s="1" t="s">
        <v>10582</v>
      </c>
      <c r="H2285" s="1" t="s">
        <v>10583</v>
      </c>
      <c r="I2285" s="1" t="s">
        <v>10584</v>
      </c>
    </row>
    <row r="2286" spans="1:9" x14ac:dyDescent="0.2">
      <c r="A2286" s="1" t="s">
        <v>10585</v>
      </c>
      <c r="B2286" s="1" t="s">
        <v>10586</v>
      </c>
      <c r="C2286" s="1">
        <v>285275330</v>
      </c>
      <c r="D2286" t="s">
        <v>261223</v>
      </c>
      <c r="E2286" t="s">
        <v>261328</v>
      </c>
      <c r="F2286" s="1">
        <v>388</v>
      </c>
      <c r="G2286" s="1" t="s">
        <v>10587</v>
      </c>
      <c r="H2286" s="1" t="s">
        <v>10588</v>
      </c>
      <c r="I2286" s="1" t="s">
        <v>10589</v>
      </c>
    </row>
    <row r="2287" spans="1:9" x14ac:dyDescent="0.2">
      <c r="A2287" s="1" t="s">
        <v>10590</v>
      </c>
      <c r="B2287" s="1" t="s">
        <v>10591</v>
      </c>
      <c r="C2287" s="1">
        <v>290485258</v>
      </c>
      <c r="D2287" t="s">
        <v>261223</v>
      </c>
      <c r="E2287" t="s">
        <v>261224</v>
      </c>
      <c r="F2287" s="1">
        <v>43</v>
      </c>
      <c r="G2287" s="1" t="s">
        <v>10592</v>
      </c>
      <c r="H2287" s="1" t="s">
        <v>10593</v>
      </c>
      <c r="I2287" s="1" t="s">
        <v>10594</v>
      </c>
    </row>
    <row r="2288" spans="1:9" x14ac:dyDescent="0.2">
      <c r="A2288" s="1" t="s">
        <v>10595</v>
      </c>
      <c r="B2288" s="1" t="s">
        <v>10596</v>
      </c>
      <c r="C2288" s="1">
        <v>290487910</v>
      </c>
      <c r="D2288" t="s">
        <v>261223</v>
      </c>
      <c r="E2288" t="s">
        <v>261224</v>
      </c>
      <c r="F2288" s="1">
        <v>117</v>
      </c>
      <c r="G2288" s="1" t="s">
        <v>10597</v>
      </c>
      <c r="H2288" s="1" t="s">
        <v>10598</v>
      </c>
      <c r="I2288" s="1" t="s">
        <v>10599</v>
      </c>
    </row>
    <row r="2289" spans="1:9" x14ac:dyDescent="0.2">
      <c r="A2289" s="1" t="s">
        <v>10600</v>
      </c>
      <c r="B2289" s="1" t="s">
        <v>10601</v>
      </c>
      <c r="C2289" s="1">
        <v>291436671</v>
      </c>
      <c r="D2289" t="s">
        <v>261223</v>
      </c>
      <c r="E2289" t="s">
        <v>261681</v>
      </c>
      <c r="F2289" s="1">
        <v>9</v>
      </c>
      <c r="G2289" s="1" t="s">
        <v>10602</v>
      </c>
      <c r="H2289" s="1" t="s">
        <v>10603</v>
      </c>
      <c r="I2289" s="1" t="s">
        <v>10604</v>
      </c>
    </row>
    <row r="2290" spans="1:9" x14ac:dyDescent="0.2">
      <c r="A2290" s="1" t="s">
        <v>10605</v>
      </c>
      <c r="B2290" s="1" t="s">
        <v>10606</v>
      </c>
      <c r="C2290" s="1">
        <v>291417117</v>
      </c>
      <c r="D2290" t="s">
        <v>261223</v>
      </c>
      <c r="E2290" t="s">
        <v>261224</v>
      </c>
      <c r="F2290" s="1">
        <v>2</v>
      </c>
      <c r="G2290" s="1" t="s">
        <v>10607</v>
      </c>
      <c r="H2290" s="1" t="s">
        <v>10608</v>
      </c>
      <c r="I2290" s="1"/>
    </row>
    <row r="2291" spans="1:9" x14ac:dyDescent="0.2">
      <c r="A2291" s="1" t="s">
        <v>10610</v>
      </c>
      <c r="B2291" s="1" t="s">
        <v>10611</v>
      </c>
      <c r="C2291" s="1">
        <v>290482840</v>
      </c>
      <c r="D2291" t="s">
        <v>261223</v>
      </c>
      <c r="E2291" t="s">
        <v>261224</v>
      </c>
      <c r="F2291" s="1">
        <v>283</v>
      </c>
      <c r="G2291" s="1" t="s">
        <v>10612</v>
      </c>
      <c r="H2291" s="1" t="s">
        <v>10613</v>
      </c>
      <c r="I2291" s="1" t="s">
        <v>10614</v>
      </c>
    </row>
    <row r="2292" spans="1:9" x14ac:dyDescent="0.2">
      <c r="A2292" s="1" t="s">
        <v>10615</v>
      </c>
      <c r="B2292" s="1" t="s">
        <v>10616</v>
      </c>
      <c r="C2292" s="1">
        <v>291420390</v>
      </c>
      <c r="D2292" t="s">
        <v>261223</v>
      </c>
      <c r="E2292" t="s">
        <v>261224</v>
      </c>
      <c r="F2292" s="1">
        <v>28</v>
      </c>
      <c r="G2292" s="1" t="s">
        <v>10617</v>
      </c>
      <c r="H2292" s="1" t="s">
        <v>10618</v>
      </c>
      <c r="I2292" s="1" t="s">
        <v>10619</v>
      </c>
    </row>
    <row r="2293" spans="1:9" x14ac:dyDescent="0.2">
      <c r="A2293" s="1" t="s">
        <v>10620</v>
      </c>
      <c r="B2293" s="1" t="s">
        <v>10621</v>
      </c>
      <c r="C2293" s="1">
        <v>285274535</v>
      </c>
      <c r="D2293" t="s">
        <v>261223</v>
      </c>
      <c r="E2293" t="s">
        <v>261224</v>
      </c>
      <c r="F2293" s="1">
        <v>31894</v>
      </c>
      <c r="G2293" s="1" t="s">
        <v>10622</v>
      </c>
      <c r="H2293" s="1" t="s">
        <v>10623</v>
      </c>
      <c r="I2293" s="1" t="s">
        <v>10624</v>
      </c>
    </row>
    <row r="2294" spans="1:9" x14ac:dyDescent="0.2">
      <c r="A2294" s="1" t="s">
        <v>10625</v>
      </c>
      <c r="B2294" s="1" t="s">
        <v>10626</v>
      </c>
      <c r="C2294" s="1">
        <v>291427329</v>
      </c>
      <c r="D2294" t="s">
        <v>261223</v>
      </c>
      <c r="E2294" t="s">
        <v>261224</v>
      </c>
      <c r="F2294" s="1">
        <v>1</v>
      </c>
      <c r="G2294" s="1" t="s">
        <v>10627</v>
      </c>
      <c r="H2294" s="1" t="s">
        <v>10628</v>
      </c>
      <c r="I2294" s="1" t="s">
        <v>10629</v>
      </c>
    </row>
    <row r="2295" spans="1:9" x14ac:dyDescent="0.2">
      <c r="A2295" s="1" t="s">
        <v>10630</v>
      </c>
      <c r="B2295" s="1" t="s">
        <v>10631</v>
      </c>
      <c r="C2295" s="1">
        <v>291441530</v>
      </c>
      <c r="D2295" t="s">
        <v>261223</v>
      </c>
      <c r="E2295" t="s">
        <v>261224</v>
      </c>
      <c r="F2295" s="1">
        <v>4</v>
      </c>
      <c r="G2295" s="1" t="s">
        <v>10632</v>
      </c>
      <c r="H2295" s="1" t="s">
        <v>10633</v>
      </c>
      <c r="I2295" s="1" t="s">
        <v>10634</v>
      </c>
    </row>
    <row r="2296" spans="1:9" x14ac:dyDescent="0.2">
      <c r="A2296" s="1" t="s">
        <v>10635</v>
      </c>
      <c r="B2296" s="1" t="s">
        <v>10636</v>
      </c>
      <c r="C2296" s="1">
        <v>290490258</v>
      </c>
      <c r="D2296" t="s">
        <v>261223</v>
      </c>
      <c r="E2296" t="s">
        <v>261224</v>
      </c>
      <c r="F2296" s="1">
        <v>2</v>
      </c>
      <c r="G2296" s="1" t="s">
        <v>10637</v>
      </c>
      <c r="H2296" s="1" t="s">
        <v>10638</v>
      </c>
      <c r="I2296" s="1" t="s">
        <v>10639</v>
      </c>
    </row>
    <row r="2297" spans="1:9" x14ac:dyDescent="0.2">
      <c r="A2297" s="1" t="s">
        <v>10640</v>
      </c>
      <c r="B2297" s="1" t="s">
        <v>10641</v>
      </c>
      <c r="C2297" s="1">
        <v>290492379</v>
      </c>
      <c r="D2297" t="s">
        <v>261223</v>
      </c>
      <c r="E2297" t="s">
        <v>261224</v>
      </c>
      <c r="F2297" s="1">
        <v>20</v>
      </c>
      <c r="G2297" s="1" t="s">
        <v>10642</v>
      </c>
      <c r="H2297" s="1" t="s">
        <v>10643</v>
      </c>
      <c r="I2297" s="1" t="s">
        <v>10644</v>
      </c>
    </row>
    <row r="2298" spans="1:9" x14ac:dyDescent="0.2">
      <c r="A2298" s="1" t="s">
        <v>10645</v>
      </c>
      <c r="B2298" s="1" t="s">
        <v>10646</v>
      </c>
      <c r="C2298" s="1">
        <v>290485133</v>
      </c>
      <c r="D2298" t="s">
        <v>261223</v>
      </c>
      <c r="E2298" t="s">
        <v>261224</v>
      </c>
      <c r="F2298" s="1">
        <v>23</v>
      </c>
      <c r="G2298" s="1" t="s">
        <v>10647</v>
      </c>
      <c r="H2298" s="1" t="s">
        <v>10648</v>
      </c>
      <c r="I2298" s="1" t="s">
        <v>10649</v>
      </c>
    </row>
    <row r="2299" spans="1:9" x14ac:dyDescent="0.2">
      <c r="A2299" s="1" t="s">
        <v>10650</v>
      </c>
      <c r="B2299" s="1" t="s">
        <v>10651</v>
      </c>
      <c r="C2299" s="1">
        <v>289703992</v>
      </c>
      <c r="D2299" t="s">
        <v>261223</v>
      </c>
      <c r="E2299" t="s">
        <v>261224</v>
      </c>
      <c r="F2299" s="1">
        <v>1</v>
      </c>
      <c r="G2299" s="1"/>
      <c r="H2299" s="1" t="s">
        <v>10652</v>
      </c>
      <c r="I2299" s="1"/>
    </row>
    <row r="2300" spans="1:9" x14ac:dyDescent="0.2">
      <c r="A2300" s="1" t="s">
        <v>10653</v>
      </c>
      <c r="B2300" s="1" t="s">
        <v>10654</v>
      </c>
      <c r="C2300" s="1">
        <v>291035118</v>
      </c>
      <c r="D2300" t="s">
        <v>261223</v>
      </c>
      <c r="E2300" t="s">
        <v>261224</v>
      </c>
      <c r="F2300" s="1">
        <v>5</v>
      </c>
      <c r="G2300" s="1" t="s">
        <v>10655</v>
      </c>
      <c r="H2300" s="1" t="s">
        <v>10656</v>
      </c>
      <c r="I2300" s="1" t="s">
        <v>10657</v>
      </c>
    </row>
    <row r="2301" spans="1:9" x14ac:dyDescent="0.2">
      <c r="A2301" s="1" t="s">
        <v>10658</v>
      </c>
      <c r="B2301" s="1" t="s">
        <v>10659</v>
      </c>
      <c r="C2301" s="1">
        <v>291420850</v>
      </c>
      <c r="D2301" t="s">
        <v>261223</v>
      </c>
      <c r="E2301" t="s">
        <v>261224</v>
      </c>
      <c r="F2301" s="1">
        <v>13</v>
      </c>
      <c r="G2301" s="1" t="s">
        <v>10660</v>
      </c>
      <c r="H2301" s="1" t="s">
        <v>10661</v>
      </c>
      <c r="I2301" s="1" t="s">
        <v>10662</v>
      </c>
    </row>
    <row r="2302" spans="1:9" x14ac:dyDescent="0.2">
      <c r="A2302" s="1" t="s">
        <v>10663</v>
      </c>
      <c r="B2302" s="1" t="s">
        <v>10664</v>
      </c>
      <c r="C2302" s="1">
        <v>290488565</v>
      </c>
      <c r="D2302" t="s">
        <v>261223</v>
      </c>
      <c r="E2302" t="s">
        <v>261681</v>
      </c>
      <c r="F2302" s="1">
        <v>13</v>
      </c>
      <c r="G2302" s="1" t="s">
        <v>10665</v>
      </c>
      <c r="H2302" s="1" t="s">
        <v>10666</v>
      </c>
      <c r="I2302" s="1" t="s">
        <v>10667</v>
      </c>
    </row>
    <row r="2303" spans="1:9" x14ac:dyDescent="0.2">
      <c r="A2303" s="1" t="s">
        <v>10668</v>
      </c>
      <c r="B2303" s="1" t="s">
        <v>10669</v>
      </c>
      <c r="C2303" s="1">
        <v>291438155</v>
      </c>
      <c r="D2303" t="s">
        <v>261223</v>
      </c>
      <c r="E2303" t="s">
        <v>261224</v>
      </c>
      <c r="F2303" s="1">
        <v>2</v>
      </c>
      <c r="G2303" s="1" t="s">
        <v>10670</v>
      </c>
      <c r="H2303" s="1" t="s">
        <v>10671</v>
      </c>
      <c r="I2303" s="1" t="s">
        <v>10672</v>
      </c>
    </row>
    <row r="2304" spans="1:9" x14ac:dyDescent="0.2">
      <c r="A2304" s="1" t="s">
        <v>10673</v>
      </c>
      <c r="B2304" s="1" t="s">
        <v>10674</v>
      </c>
      <c r="C2304" s="1">
        <v>291421929</v>
      </c>
      <c r="D2304" t="s">
        <v>261223</v>
      </c>
      <c r="E2304" t="s">
        <v>261224</v>
      </c>
      <c r="F2304" s="1">
        <v>1</v>
      </c>
      <c r="G2304" s="1" t="s">
        <v>10675</v>
      </c>
      <c r="H2304" s="1" t="s">
        <v>10676</v>
      </c>
      <c r="I2304" s="1"/>
    </row>
    <row r="2305" spans="1:9" x14ac:dyDescent="0.2">
      <c r="A2305" s="1" t="s">
        <v>10677</v>
      </c>
      <c r="B2305" s="1" t="s">
        <v>10678</v>
      </c>
      <c r="C2305" s="1">
        <v>291435423</v>
      </c>
      <c r="D2305" t="s">
        <v>261223</v>
      </c>
      <c r="E2305" t="s">
        <v>261224</v>
      </c>
      <c r="F2305" s="1">
        <v>22</v>
      </c>
      <c r="G2305" s="1" t="s">
        <v>10679</v>
      </c>
      <c r="H2305" s="1" t="s">
        <v>10680</v>
      </c>
      <c r="I2305" s="1" t="s">
        <v>10681</v>
      </c>
    </row>
    <row r="2306" spans="1:9" x14ac:dyDescent="0.2">
      <c r="A2306" s="1" t="s">
        <v>10682</v>
      </c>
      <c r="B2306" s="1" t="s">
        <v>10683</v>
      </c>
      <c r="C2306" s="1">
        <v>291418069</v>
      </c>
      <c r="D2306" t="s">
        <v>261223</v>
      </c>
      <c r="E2306" t="s">
        <v>261681</v>
      </c>
      <c r="F2306" s="1">
        <v>86</v>
      </c>
      <c r="G2306" s="1" t="s">
        <v>10684</v>
      </c>
      <c r="H2306" s="1" t="s">
        <v>10685</v>
      </c>
      <c r="I2306" s="1" t="s">
        <v>10686</v>
      </c>
    </row>
    <row r="2307" spans="1:9" x14ac:dyDescent="0.2">
      <c r="A2307" s="1" t="s">
        <v>10687</v>
      </c>
      <c r="B2307" s="1" t="s">
        <v>10688</v>
      </c>
      <c r="C2307" s="1">
        <v>291432906</v>
      </c>
      <c r="D2307" t="s">
        <v>261223</v>
      </c>
      <c r="E2307" t="s">
        <v>261224</v>
      </c>
      <c r="F2307" s="1">
        <v>2</v>
      </c>
      <c r="G2307" s="1" t="s">
        <v>10689</v>
      </c>
      <c r="H2307" s="1" t="s">
        <v>10690</v>
      </c>
      <c r="I2307" s="1"/>
    </row>
    <row r="2308" spans="1:9" x14ac:dyDescent="0.2">
      <c r="A2308" s="1" t="s">
        <v>10691</v>
      </c>
      <c r="B2308" s="1" t="s">
        <v>10692</v>
      </c>
      <c r="C2308" s="1">
        <v>290487158</v>
      </c>
      <c r="D2308" t="s">
        <v>261678</v>
      </c>
      <c r="E2308" t="s">
        <v>261679</v>
      </c>
      <c r="F2308" s="1">
        <v>65</v>
      </c>
      <c r="G2308" s="1" t="s">
        <v>10693</v>
      </c>
      <c r="H2308" s="1" t="s">
        <v>10694</v>
      </c>
      <c r="I2308" s="1" t="s">
        <v>10695</v>
      </c>
    </row>
    <row r="2309" spans="1:9" x14ac:dyDescent="0.2">
      <c r="A2309" s="1" t="s">
        <v>10696</v>
      </c>
      <c r="B2309" s="1" t="s">
        <v>10697</v>
      </c>
      <c r="C2309" s="1">
        <v>290488566</v>
      </c>
      <c r="D2309" t="s">
        <v>261223</v>
      </c>
      <c r="E2309" t="s">
        <v>261224</v>
      </c>
      <c r="F2309" s="1">
        <v>1</v>
      </c>
      <c r="G2309" s="1" t="s">
        <v>10698</v>
      </c>
      <c r="H2309" s="1" t="s">
        <v>10699</v>
      </c>
      <c r="I2309" s="1"/>
    </row>
    <row r="2310" spans="1:9" x14ac:dyDescent="0.2">
      <c r="A2310" s="1" t="s">
        <v>10700</v>
      </c>
      <c r="B2310" s="1" t="s">
        <v>10701</v>
      </c>
      <c r="C2310" s="1">
        <v>291435639</v>
      </c>
      <c r="D2310" t="s">
        <v>261223</v>
      </c>
      <c r="E2310" t="s">
        <v>261681</v>
      </c>
      <c r="F2310" s="1">
        <v>95</v>
      </c>
      <c r="G2310" s="1" t="s">
        <v>10702</v>
      </c>
      <c r="H2310" s="1" t="s">
        <v>10703</v>
      </c>
      <c r="I2310" s="1" t="s">
        <v>10704</v>
      </c>
    </row>
    <row r="2311" spans="1:9" x14ac:dyDescent="0.2">
      <c r="A2311" s="1" t="s">
        <v>10705</v>
      </c>
      <c r="B2311" s="1" t="s">
        <v>10706</v>
      </c>
      <c r="C2311" s="1">
        <v>291438444</v>
      </c>
      <c r="D2311" t="s">
        <v>261223</v>
      </c>
      <c r="E2311" t="s">
        <v>261224</v>
      </c>
      <c r="F2311" s="1">
        <v>81</v>
      </c>
      <c r="G2311" s="1" t="s">
        <v>10707</v>
      </c>
      <c r="H2311" s="1" t="s">
        <v>10708</v>
      </c>
      <c r="I2311" s="1" t="s">
        <v>10709</v>
      </c>
    </row>
    <row r="2312" spans="1:9" x14ac:dyDescent="0.2">
      <c r="A2312" s="1" t="s">
        <v>10710</v>
      </c>
      <c r="B2312" s="1" t="s">
        <v>10711</v>
      </c>
      <c r="C2312" s="1">
        <v>290489882</v>
      </c>
      <c r="D2312" t="s">
        <v>261223</v>
      </c>
      <c r="E2312" t="s">
        <v>261681</v>
      </c>
      <c r="F2312" s="1">
        <v>3394</v>
      </c>
      <c r="G2312" s="1" t="s">
        <v>10712</v>
      </c>
      <c r="H2312" s="1" t="s">
        <v>10713</v>
      </c>
      <c r="I2312" s="1" t="s">
        <v>10714</v>
      </c>
    </row>
    <row r="2313" spans="1:9" x14ac:dyDescent="0.2">
      <c r="A2313" s="1" t="s">
        <v>10715</v>
      </c>
      <c r="B2313" s="1" t="s">
        <v>10716</v>
      </c>
      <c r="C2313" s="1">
        <v>290487052</v>
      </c>
      <c r="D2313" t="s">
        <v>261223</v>
      </c>
      <c r="E2313" t="s">
        <v>261224</v>
      </c>
      <c r="F2313" s="1">
        <v>106</v>
      </c>
      <c r="G2313" s="1" t="s">
        <v>10717</v>
      </c>
      <c r="H2313" s="1" t="s">
        <v>10718</v>
      </c>
      <c r="I2313" s="1" t="s">
        <v>10719</v>
      </c>
    </row>
    <row r="2314" spans="1:9" x14ac:dyDescent="0.2">
      <c r="A2314" s="1" t="s">
        <v>10720</v>
      </c>
      <c r="B2314" s="1" t="s">
        <v>10721</v>
      </c>
      <c r="C2314" s="1">
        <v>290490689</v>
      </c>
      <c r="D2314" t="s">
        <v>261223</v>
      </c>
      <c r="E2314" t="s">
        <v>261224</v>
      </c>
      <c r="F2314" s="1">
        <v>22</v>
      </c>
      <c r="G2314" s="1" t="s">
        <v>10722</v>
      </c>
      <c r="H2314" s="1" t="s">
        <v>10723</v>
      </c>
      <c r="I2314" s="1" t="s">
        <v>10724</v>
      </c>
    </row>
    <row r="2315" spans="1:9" x14ac:dyDescent="0.2">
      <c r="A2315" s="1" t="s">
        <v>10725</v>
      </c>
      <c r="B2315" s="1" t="s">
        <v>10726</v>
      </c>
      <c r="C2315" s="1">
        <v>290489682</v>
      </c>
      <c r="D2315" t="s">
        <v>261223</v>
      </c>
      <c r="E2315" t="s">
        <v>261224</v>
      </c>
      <c r="F2315" s="1">
        <v>7</v>
      </c>
      <c r="G2315" s="1" t="s">
        <v>10727</v>
      </c>
      <c r="H2315" s="1" t="s">
        <v>10728</v>
      </c>
      <c r="I2315" s="1" t="s">
        <v>10729</v>
      </c>
    </row>
    <row r="2316" spans="1:9" x14ac:dyDescent="0.2">
      <c r="A2316" s="1" t="s">
        <v>10730</v>
      </c>
      <c r="B2316" s="1" t="s">
        <v>10731</v>
      </c>
      <c r="C2316" s="1">
        <v>290482426</v>
      </c>
      <c r="D2316" t="s">
        <v>261223</v>
      </c>
      <c r="E2316" t="s">
        <v>261677</v>
      </c>
      <c r="F2316" s="1">
        <v>695</v>
      </c>
      <c r="G2316" s="1" t="s">
        <v>10732</v>
      </c>
      <c r="H2316" s="1" t="s">
        <v>10733</v>
      </c>
      <c r="I2316" s="1" t="s">
        <v>10734</v>
      </c>
    </row>
    <row r="2317" spans="1:9" x14ac:dyDescent="0.2">
      <c r="A2317" s="1" t="s">
        <v>10735</v>
      </c>
      <c r="B2317" s="1" t="s">
        <v>10736</v>
      </c>
      <c r="C2317" s="1">
        <v>290489909</v>
      </c>
      <c r="D2317" t="s">
        <v>261223</v>
      </c>
      <c r="E2317" t="s">
        <v>261677</v>
      </c>
      <c r="F2317" s="1">
        <v>16</v>
      </c>
      <c r="G2317" s="1" t="s">
        <v>10737</v>
      </c>
      <c r="H2317" s="1" t="s">
        <v>10738</v>
      </c>
      <c r="I2317" s="1" t="s">
        <v>10739</v>
      </c>
    </row>
    <row r="2318" spans="1:9" x14ac:dyDescent="0.2">
      <c r="A2318" s="1" t="s">
        <v>10740</v>
      </c>
      <c r="B2318" s="1" t="s">
        <v>10741</v>
      </c>
      <c r="C2318" s="1">
        <v>290526248</v>
      </c>
      <c r="D2318" t="s">
        <v>261223</v>
      </c>
      <c r="E2318" t="s">
        <v>261224</v>
      </c>
      <c r="F2318" s="1">
        <v>1</v>
      </c>
      <c r="G2318" s="1" t="s">
        <v>10742</v>
      </c>
      <c r="H2318" s="1" t="s">
        <v>10743</v>
      </c>
      <c r="I2318" s="1"/>
    </row>
    <row r="2319" spans="1:9" x14ac:dyDescent="0.2">
      <c r="A2319" s="1" t="s">
        <v>10744</v>
      </c>
      <c r="B2319" s="1" t="s">
        <v>10745</v>
      </c>
      <c r="C2319" s="1">
        <v>290485310</v>
      </c>
      <c r="D2319" t="s">
        <v>261223</v>
      </c>
      <c r="E2319" t="s">
        <v>261677</v>
      </c>
      <c r="F2319" s="1">
        <v>286</v>
      </c>
      <c r="G2319" s="1" t="s">
        <v>10746</v>
      </c>
      <c r="H2319" s="1" t="s">
        <v>10747</v>
      </c>
      <c r="I2319" s="1" t="s">
        <v>10748</v>
      </c>
    </row>
    <row r="2320" spans="1:9" x14ac:dyDescent="0.2">
      <c r="A2320" s="1" t="s">
        <v>10749</v>
      </c>
      <c r="B2320" s="1" t="s">
        <v>10750</v>
      </c>
      <c r="C2320" s="1">
        <v>291420629</v>
      </c>
      <c r="D2320" t="s">
        <v>261223</v>
      </c>
      <c r="E2320" t="s">
        <v>261224</v>
      </c>
      <c r="F2320" s="1">
        <v>23</v>
      </c>
      <c r="G2320" s="1" t="s">
        <v>10751</v>
      </c>
      <c r="H2320" s="1" t="s">
        <v>10752</v>
      </c>
      <c r="I2320" s="1"/>
    </row>
    <row r="2321" spans="1:9" x14ac:dyDescent="0.2">
      <c r="A2321" s="1" t="s">
        <v>10753</v>
      </c>
      <c r="B2321" s="1" t="s">
        <v>10754</v>
      </c>
      <c r="C2321" s="1">
        <v>291419292</v>
      </c>
      <c r="D2321" t="s">
        <v>261223</v>
      </c>
      <c r="E2321" t="s">
        <v>261677</v>
      </c>
      <c r="F2321" s="1">
        <v>2</v>
      </c>
      <c r="G2321" s="1" t="s">
        <v>10755</v>
      </c>
      <c r="H2321" s="1" t="s">
        <v>10756</v>
      </c>
      <c r="I2321" s="1"/>
    </row>
    <row r="2322" spans="1:9" x14ac:dyDescent="0.2">
      <c r="A2322" s="1" t="s">
        <v>10758</v>
      </c>
      <c r="B2322" s="1" t="s">
        <v>10759</v>
      </c>
      <c r="C2322" s="1">
        <v>289704006</v>
      </c>
      <c r="D2322" t="s">
        <v>261223</v>
      </c>
      <c r="E2322" t="s">
        <v>261224</v>
      </c>
      <c r="F2322" s="1">
        <v>1</v>
      </c>
      <c r="G2322" s="1" t="s">
        <v>10760</v>
      </c>
      <c r="H2322" s="1" t="s">
        <v>10761</v>
      </c>
      <c r="I2322" s="1"/>
    </row>
    <row r="2323" spans="1:9" x14ac:dyDescent="0.2">
      <c r="A2323" s="1" t="s">
        <v>10762</v>
      </c>
      <c r="B2323" s="1" t="s">
        <v>10763</v>
      </c>
      <c r="C2323" s="1">
        <v>290487798</v>
      </c>
      <c r="D2323" t="s">
        <v>261223</v>
      </c>
      <c r="E2323" t="s">
        <v>261224</v>
      </c>
      <c r="F2323" s="1">
        <v>7</v>
      </c>
      <c r="G2323" s="1" t="s">
        <v>10764</v>
      </c>
      <c r="H2323" s="1" t="s">
        <v>10765</v>
      </c>
      <c r="I2323" s="1" t="s">
        <v>10766</v>
      </c>
    </row>
    <row r="2324" spans="1:9" x14ac:dyDescent="0.2">
      <c r="A2324" s="1" t="s">
        <v>10767</v>
      </c>
      <c r="B2324" s="1" t="s">
        <v>10768</v>
      </c>
      <c r="C2324" s="1">
        <v>290483929</v>
      </c>
      <c r="D2324" t="s">
        <v>261223</v>
      </c>
      <c r="E2324" t="s">
        <v>261224</v>
      </c>
      <c r="F2324" s="1">
        <v>25</v>
      </c>
      <c r="G2324" s="1" t="s">
        <v>10769</v>
      </c>
      <c r="H2324" s="1" t="s">
        <v>10770</v>
      </c>
      <c r="I2324" s="1" t="s">
        <v>10771</v>
      </c>
    </row>
    <row r="2325" spans="1:9" x14ac:dyDescent="0.2">
      <c r="A2325" s="1" t="s">
        <v>10772</v>
      </c>
      <c r="B2325" s="1" t="s">
        <v>10773</v>
      </c>
      <c r="C2325" s="1">
        <v>290523284</v>
      </c>
      <c r="D2325" t="s">
        <v>261223</v>
      </c>
      <c r="E2325" t="s">
        <v>261224</v>
      </c>
      <c r="F2325" s="1">
        <v>41</v>
      </c>
      <c r="G2325" s="1" t="s">
        <v>10774</v>
      </c>
      <c r="H2325" s="1" t="s">
        <v>10775</v>
      </c>
      <c r="I2325" s="1" t="s">
        <v>10776</v>
      </c>
    </row>
    <row r="2326" spans="1:9" x14ac:dyDescent="0.2">
      <c r="A2326" s="1" t="s">
        <v>10777</v>
      </c>
      <c r="B2326" s="1" t="s">
        <v>10778</v>
      </c>
      <c r="C2326" s="1">
        <v>292228958</v>
      </c>
      <c r="D2326" t="s">
        <v>261223</v>
      </c>
      <c r="E2326" t="s">
        <v>261224</v>
      </c>
      <c r="F2326" s="1">
        <v>105</v>
      </c>
      <c r="G2326" s="1" t="s">
        <v>10779</v>
      </c>
      <c r="H2326" s="1" t="s">
        <v>10780</v>
      </c>
      <c r="I2326" s="1"/>
    </row>
    <row r="2327" spans="1:9" x14ac:dyDescent="0.2">
      <c r="A2327" s="1" t="s">
        <v>10781</v>
      </c>
      <c r="B2327" s="1" t="s">
        <v>10782</v>
      </c>
      <c r="C2327" s="1">
        <v>291035250</v>
      </c>
      <c r="D2327" t="s">
        <v>261223</v>
      </c>
      <c r="E2327" t="s">
        <v>261224</v>
      </c>
      <c r="F2327" s="1">
        <v>149</v>
      </c>
      <c r="G2327" s="1" t="s">
        <v>10783</v>
      </c>
      <c r="H2327" s="1" t="s">
        <v>10784</v>
      </c>
      <c r="I2327" s="1" t="s">
        <v>10785</v>
      </c>
    </row>
    <row r="2328" spans="1:9" x14ac:dyDescent="0.2">
      <c r="A2328" s="1" t="s">
        <v>10786</v>
      </c>
      <c r="B2328" s="1" t="s">
        <v>10787</v>
      </c>
      <c r="C2328" s="1">
        <v>291435037</v>
      </c>
      <c r="D2328" t="s">
        <v>261223</v>
      </c>
      <c r="E2328" t="s">
        <v>261677</v>
      </c>
      <c r="F2328" s="1">
        <v>364</v>
      </c>
      <c r="G2328" s="1" t="s">
        <v>10788</v>
      </c>
      <c r="H2328" s="1" t="s">
        <v>10789</v>
      </c>
      <c r="I2328" s="1" t="s">
        <v>10790</v>
      </c>
    </row>
    <row r="2329" spans="1:9" x14ac:dyDescent="0.2">
      <c r="A2329" s="1" t="s">
        <v>10791</v>
      </c>
      <c r="B2329" s="1" t="s">
        <v>10792</v>
      </c>
      <c r="C2329" s="1">
        <v>289703373</v>
      </c>
      <c r="D2329" t="s">
        <v>261143</v>
      </c>
      <c r="E2329" t="s">
        <v>261697</v>
      </c>
      <c r="F2329" s="1">
        <v>5</v>
      </c>
      <c r="G2329" s="1" t="s">
        <v>10793</v>
      </c>
      <c r="H2329" s="1" t="s">
        <v>10794</v>
      </c>
      <c r="I2329" s="1"/>
    </row>
    <row r="2330" spans="1:9" x14ac:dyDescent="0.2">
      <c r="A2330" s="1" t="s">
        <v>10796</v>
      </c>
      <c r="B2330" s="1" t="s">
        <v>10797</v>
      </c>
      <c r="C2330" s="1">
        <v>290483476</v>
      </c>
      <c r="D2330" t="s">
        <v>261143</v>
      </c>
      <c r="E2330" t="s">
        <v>261697</v>
      </c>
      <c r="F2330" s="1">
        <v>14</v>
      </c>
      <c r="G2330" s="1" t="s">
        <v>10798</v>
      </c>
      <c r="H2330" s="1" t="s">
        <v>10799</v>
      </c>
      <c r="I2330" s="1" t="s">
        <v>10800</v>
      </c>
    </row>
    <row r="2331" spans="1:9" x14ac:dyDescent="0.2">
      <c r="A2331" s="1" t="s">
        <v>10801</v>
      </c>
      <c r="B2331" s="1" t="s">
        <v>10802</v>
      </c>
      <c r="C2331" s="1">
        <v>291435289</v>
      </c>
      <c r="D2331" t="s">
        <v>261143</v>
      </c>
      <c r="E2331" t="s">
        <v>261144</v>
      </c>
      <c r="F2331" s="1">
        <v>323</v>
      </c>
      <c r="G2331" s="1" t="s">
        <v>10803</v>
      </c>
      <c r="H2331" s="1" t="s">
        <v>10804</v>
      </c>
      <c r="I2331" s="1" t="s">
        <v>10805</v>
      </c>
    </row>
    <row r="2332" spans="1:9" x14ac:dyDescent="0.2">
      <c r="A2332" s="1" t="s">
        <v>10806</v>
      </c>
      <c r="B2332" s="1" t="s">
        <v>10807</v>
      </c>
      <c r="C2332" s="1">
        <v>290521811</v>
      </c>
      <c r="D2332" t="s">
        <v>261143</v>
      </c>
      <c r="E2332" t="s">
        <v>261698</v>
      </c>
      <c r="F2332" s="1">
        <v>3</v>
      </c>
      <c r="G2332" s="1" t="s">
        <v>10808</v>
      </c>
      <c r="H2332" s="1" t="s">
        <v>10809</v>
      </c>
      <c r="I2332" s="1" t="s">
        <v>10810</v>
      </c>
    </row>
    <row r="2333" spans="1:9" x14ac:dyDescent="0.2">
      <c r="A2333" s="1" t="s">
        <v>10811</v>
      </c>
      <c r="B2333" s="1" t="s">
        <v>10812</v>
      </c>
      <c r="C2333" s="1">
        <v>290525377</v>
      </c>
      <c r="D2333" t="s">
        <v>261143</v>
      </c>
      <c r="E2333" t="s">
        <v>261144</v>
      </c>
      <c r="F2333" s="1">
        <v>7</v>
      </c>
      <c r="G2333" s="1" t="s">
        <v>10813</v>
      </c>
      <c r="H2333" s="1" t="s">
        <v>10814</v>
      </c>
      <c r="I2333" s="1"/>
    </row>
    <row r="2334" spans="1:9" x14ac:dyDescent="0.2">
      <c r="A2334" s="1" t="s">
        <v>10815</v>
      </c>
      <c r="B2334" s="1" t="s">
        <v>10816</v>
      </c>
      <c r="C2334" s="1">
        <v>290492049</v>
      </c>
      <c r="D2334" t="s">
        <v>261699</v>
      </c>
      <c r="E2334" t="s">
        <v>261700</v>
      </c>
      <c r="F2334" s="1">
        <v>7</v>
      </c>
      <c r="G2334" s="1" t="s">
        <v>10817</v>
      </c>
      <c r="H2334" s="1" t="s">
        <v>10818</v>
      </c>
      <c r="I2334" s="1" t="s">
        <v>10819</v>
      </c>
    </row>
    <row r="2335" spans="1:9" x14ac:dyDescent="0.2">
      <c r="A2335" s="1" t="s">
        <v>10820</v>
      </c>
      <c r="B2335" s="1" t="s">
        <v>10821</v>
      </c>
      <c r="C2335" s="1">
        <v>290491043</v>
      </c>
      <c r="D2335" t="s">
        <v>261143</v>
      </c>
      <c r="E2335" t="s">
        <v>261144</v>
      </c>
      <c r="F2335" s="1">
        <v>95</v>
      </c>
      <c r="G2335" s="1" t="s">
        <v>10822</v>
      </c>
      <c r="H2335" s="1" t="s">
        <v>10823</v>
      </c>
      <c r="I2335" s="1" t="s">
        <v>10824</v>
      </c>
    </row>
    <row r="2336" spans="1:9" x14ac:dyDescent="0.2">
      <c r="A2336" s="1" t="s">
        <v>10825</v>
      </c>
      <c r="B2336" s="1" t="s">
        <v>10826</v>
      </c>
      <c r="C2336" s="1">
        <v>290482007</v>
      </c>
      <c r="D2336" t="s">
        <v>261143</v>
      </c>
      <c r="E2336" t="s">
        <v>261144</v>
      </c>
      <c r="F2336" s="1">
        <v>294</v>
      </c>
      <c r="G2336" s="1" t="s">
        <v>10827</v>
      </c>
      <c r="H2336" s="1" t="s">
        <v>10828</v>
      </c>
      <c r="I2336" s="1" t="s">
        <v>10829</v>
      </c>
    </row>
    <row r="2337" spans="1:9" x14ac:dyDescent="0.2">
      <c r="A2337" s="1" t="s">
        <v>10830</v>
      </c>
      <c r="B2337" s="1" t="s">
        <v>10831</v>
      </c>
      <c r="C2337" s="1">
        <v>291442852</v>
      </c>
      <c r="D2337" t="s">
        <v>261143</v>
      </c>
      <c r="E2337" t="s">
        <v>261144</v>
      </c>
      <c r="F2337" s="1">
        <v>1070</v>
      </c>
      <c r="G2337" s="1" t="s">
        <v>10832</v>
      </c>
      <c r="H2337" s="1" t="s">
        <v>10833</v>
      </c>
      <c r="I2337" s="1" t="s">
        <v>10834</v>
      </c>
    </row>
    <row r="2338" spans="1:9" x14ac:dyDescent="0.2">
      <c r="A2338" s="1" t="s">
        <v>10835</v>
      </c>
      <c r="B2338" s="1" t="s">
        <v>10836</v>
      </c>
      <c r="C2338" s="1">
        <v>290522576</v>
      </c>
      <c r="D2338" t="s">
        <v>261702</v>
      </c>
      <c r="E2338" t="s">
        <v>261703</v>
      </c>
      <c r="F2338" s="1">
        <v>198</v>
      </c>
      <c r="G2338" s="1" t="s">
        <v>10837</v>
      </c>
      <c r="H2338" s="1" t="s">
        <v>10838</v>
      </c>
      <c r="I2338" s="1" t="s">
        <v>10839</v>
      </c>
    </row>
    <row r="2339" spans="1:9" x14ac:dyDescent="0.2">
      <c r="A2339" s="1" t="s">
        <v>10840</v>
      </c>
      <c r="B2339" s="1" t="s">
        <v>10841</v>
      </c>
      <c r="C2339" s="1">
        <v>291440450</v>
      </c>
      <c r="D2339" t="s">
        <v>261143</v>
      </c>
      <c r="E2339" t="s">
        <v>261144</v>
      </c>
      <c r="F2339" s="1">
        <v>8</v>
      </c>
      <c r="G2339" s="1" t="s">
        <v>10842</v>
      </c>
      <c r="H2339" s="1" t="s">
        <v>10843</v>
      </c>
      <c r="I2339" s="1"/>
    </row>
    <row r="2340" spans="1:9" x14ac:dyDescent="0.2">
      <c r="A2340" s="1" t="s">
        <v>10846</v>
      </c>
      <c r="B2340" s="1" t="s">
        <v>10847</v>
      </c>
      <c r="C2340" s="1">
        <v>291439273</v>
      </c>
      <c r="D2340" t="s">
        <v>261143</v>
      </c>
      <c r="E2340" t="s">
        <v>261144</v>
      </c>
      <c r="F2340" s="1">
        <v>58</v>
      </c>
      <c r="G2340" s="1" t="s">
        <v>10848</v>
      </c>
      <c r="H2340" s="1" t="s">
        <v>10849</v>
      </c>
      <c r="I2340" s="1" t="s">
        <v>10850</v>
      </c>
    </row>
    <row r="2341" spans="1:9" x14ac:dyDescent="0.2">
      <c r="A2341" s="1" t="s">
        <v>10851</v>
      </c>
      <c r="B2341" s="1" t="s">
        <v>10852</v>
      </c>
      <c r="C2341" s="1">
        <v>290487356</v>
      </c>
      <c r="D2341" t="s">
        <v>261143</v>
      </c>
      <c r="E2341" t="s">
        <v>261144</v>
      </c>
      <c r="F2341" s="1">
        <v>32</v>
      </c>
      <c r="G2341" s="1" t="s">
        <v>10853</v>
      </c>
      <c r="H2341" s="1" t="s">
        <v>10854</v>
      </c>
      <c r="I2341" s="1" t="s">
        <v>10855</v>
      </c>
    </row>
    <row r="2342" spans="1:9" x14ac:dyDescent="0.2">
      <c r="A2342" s="1" t="s">
        <v>10856</v>
      </c>
      <c r="B2342" s="1" t="s">
        <v>10857</v>
      </c>
      <c r="C2342" s="1">
        <v>291417120</v>
      </c>
      <c r="D2342" t="s">
        <v>261143</v>
      </c>
      <c r="E2342" t="s">
        <v>261705</v>
      </c>
      <c r="F2342" s="1">
        <v>2</v>
      </c>
      <c r="G2342" s="1" t="s">
        <v>10858</v>
      </c>
      <c r="H2342" s="1" t="s">
        <v>10859</v>
      </c>
      <c r="I2342" s="1"/>
    </row>
    <row r="2343" spans="1:9" x14ac:dyDescent="0.2">
      <c r="A2343" s="1" t="s">
        <v>10860</v>
      </c>
      <c r="B2343" s="1" t="s">
        <v>10861</v>
      </c>
      <c r="C2343" s="1">
        <v>291441636</v>
      </c>
      <c r="D2343" t="s">
        <v>261143</v>
      </c>
      <c r="E2343" t="s">
        <v>261704</v>
      </c>
      <c r="F2343" s="1">
        <v>18</v>
      </c>
      <c r="G2343" s="1" t="s">
        <v>10862</v>
      </c>
      <c r="H2343" s="1" t="s">
        <v>10863</v>
      </c>
      <c r="I2343" s="1"/>
    </row>
    <row r="2344" spans="1:9" x14ac:dyDescent="0.2">
      <c r="A2344" s="1" t="s">
        <v>10864</v>
      </c>
      <c r="B2344" s="1" t="s">
        <v>10865</v>
      </c>
      <c r="C2344" s="1">
        <v>290488621</v>
      </c>
      <c r="D2344" t="s">
        <v>261143</v>
      </c>
      <c r="E2344" t="s">
        <v>261705</v>
      </c>
      <c r="F2344" s="1">
        <v>18</v>
      </c>
      <c r="G2344" s="1" t="s">
        <v>10866</v>
      </c>
      <c r="H2344" s="1" t="s">
        <v>10867</v>
      </c>
      <c r="I2344" s="1" t="s">
        <v>10868</v>
      </c>
    </row>
    <row r="2345" spans="1:9" x14ac:dyDescent="0.2">
      <c r="A2345" s="1" t="s">
        <v>10869</v>
      </c>
      <c r="B2345" s="1" t="s">
        <v>10870</v>
      </c>
      <c r="C2345" s="1">
        <v>290525783</v>
      </c>
      <c r="D2345" t="s">
        <v>261143</v>
      </c>
      <c r="E2345" t="s">
        <v>261706</v>
      </c>
      <c r="F2345" s="1">
        <v>5</v>
      </c>
      <c r="G2345" s="1" t="s">
        <v>10871</v>
      </c>
      <c r="H2345" s="1" t="s">
        <v>10872</v>
      </c>
      <c r="I2345" s="1" t="s">
        <v>10873</v>
      </c>
    </row>
    <row r="2346" spans="1:9" x14ac:dyDescent="0.2">
      <c r="A2346" s="1" t="s">
        <v>10874</v>
      </c>
      <c r="B2346" s="1" t="s">
        <v>10875</v>
      </c>
      <c r="C2346" s="1">
        <v>290491599</v>
      </c>
      <c r="D2346" t="s">
        <v>261143</v>
      </c>
      <c r="E2346" t="s">
        <v>261705</v>
      </c>
      <c r="F2346" s="1">
        <v>2</v>
      </c>
      <c r="G2346" s="1" t="s">
        <v>10876</v>
      </c>
      <c r="H2346" s="1" t="s">
        <v>10877</v>
      </c>
      <c r="I2346" s="1" t="s">
        <v>10878</v>
      </c>
    </row>
    <row r="2347" spans="1:9" x14ac:dyDescent="0.2">
      <c r="A2347" s="1" t="s">
        <v>10879</v>
      </c>
      <c r="B2347" s="1" t="s">
        <v>10880</v>
      </c>
      <c r="C2347" s="1">
        <v>291426464</v>
      </c>
      <c r="D2347" t="s">
        <v>261143</v>
      </c>
      <c r="E2347" t="s">
        <v>261706</v>
      </c>
      <c r="F2347" s="1">
        <v>16</v>
      </c>
      <c r="G2347" s="1" t="s">
        <v>10881</v>
      </c>
      <c r="H2347" s="1" t="s">
        <v>10882</v>
      </c>
      <c r="I2347" s="1" t="s">
        <v>10883</v>
      </c>
    </row>
    <row r="2348" spans="1:9" x14ac:dyDescent="0.2">
      <c r="A2348" s="1" t="s">
        <v>10884</v>
      </c>
      <c r="B2348" s="1" t="s">
        <v>10885</v>
      </c>
      <c r="C2348" s="1">
        <v>291435616</v>
      </c>
      <c r="D2348" t="s">
        <v>261143</v>
      </c>
      <c r="E2348" t="s">
        <v>261707</v>
      </c>
      <c r="F2348" s="1">
        <v>20</v>
      </c>
      <c r="G2348" s="1" t="s">
        <v>10886</v>
      </c>
      <c r="H2348" s="1" t="s">
        <v>10887</v>
      </c>
      <c r="I2348" s="1"/>
    </row>
    <row r="2349" spans="1:9" x14ac:dyDescent="0.2">
      <c r="A2349" s="1" t="s">
        <v>10888</v>
      </c>
      <c r="B2349" s="1" t="s">
        <v>10889</v>
      </c>
      <c r="C2349" s="1">
        <v>291035015</v>
      </c>
      <c r="D2349" t="s">
        <v>261143</v>
      </c>
      <c r="E2349" t="s">
        <v>261705</v>
      </c>
      <c r="F2349" s="1">
        <v>1</v>
      </c>
      <c r="G2349" s="1" t="s">
        <v>10890</v>
      </c>
      <c r="H2349" s="1" t="s">
        <v>10891</v>
      </c>
      <c r="I2349" s="1" t="s">
        <v>10892</v>
      </c>
    </row>
    <row r="2350" spans="1:9" x14ac:dyDescent="0.2">
      <c r="A2350" s="1" t="s">
        <v>10893</v>
      </c>
      <c r="B2350" s="1" t="s">
        <v>10894</v>
      </c>
      <c r="C2350" s="1">
        <v>282895280</v>
      </c>
      <c r="D2350" t="s">
        <v>261708</v>
      </c>
      <c r="E2350" t="s">
        <v>261709</v>
      </c>
      <c r="F2350" s="1">
        <v>9555</v>
      </c>
      <c r="G2350" s="1" t="s">
        <v>10895</v>
      </c>
      <c r="H2350" s="1" t="s">
        <v>10896</v>
      </c>
      <c r="I2350" s="1" t="s">
        <v>10897</v>
      </c>
    </row>
    <row r="2351" spans="1:9" x14ac:dyDescent="0.2">
      <c r="A2351" s="1" t="s">
        <v>10898</v>
      </c>
      <c r="B2351" s="1" t="s">
        <v>10899</v>
      </c>
      <c r="C2351" s="1">
        <v>291415424</v>
      </c>
      <c r="D2351" t="s">
        <v>261143</v>
      </c>
      <c r="E2351" t="s">
        <v>261705</v>
      </c>
      <c r="F2351" s="1">
        <v>28</v>
      </c>
      <c r="G2351" s="1" t="s">
        <v>10900</v>
      </c>
      <c r="H2351" s="1" t="s">
        <v>10901</v>
      </c>
      <c r="I2351" s="1" t="s">
        <v>10902</v>
      </c>
    </row>
    <row r="2352" spans="1:9" x14ac:dyDescent="0.2">
      <c r="A2352" s="1" t="s">
        <v>10903</v>
      </c>
      <c r="B2352" s="1" t="s">
        <v>10904</v>
      </c>
      <c r="C2352" s="1">
        <v>291425244</v>
      </c>
      <c r="D2352" t="s">
        <v>261143</v>
      </c>
      <c r="E2352" t="s">
        <v>261701</v>
      </c>
      <c r="F2352" s="1">
        <v>4</v>
      </c>
      <c r="G2352" s="1" t="s">
        <v>10905</v>
      </c>
      <c r="H2352" s="1" t="s">
        <v>10906</v>
      </c>
      <c r="I2352" s="1" t="s">
        <v>10907</v>
      </c>
    </row>
    <row r="2353" spans="1:9" x14ac:dyDescent="0.2">
      <c r="A2353" s="1" t="s">
        <v>10908</v>
      </c>
      <c r="B2353" s="1" t="s">
        <v>10909</v>
      </c>
      <c r="C2353" s="1">
        <v>290487030</v>
      </c>
      <c r="D2353" t="s">
        <v>261143</v>
      </c>
      <c r="E2353" t="s">
        <v>261184</v>
      </c>
      <c r="F2353" s="1">
        <v>348</v>
      </c>
      <c r="G2353" s="1" t="s">
        <v>10910</v>
      </c>
      <c r="H2353" s="1" t="s">
        <v>10911</v>
      </c>
      <c r="I2353" s="1" t="s">
        <v>10912</v>
      </c>
    </row>
    <row r="2354" spans="1:9" x14ac:dyDescent="0.2">
      <c r="A2354" s="1" t="s">
        <v>10913</v>
      </c>
      <c r="B2354" s="1" t="s">
        <v>10914</v>
      </c>
      <c r="C2354" s="1">
        <v>290487089</v>
      </c>
      <c r="D2354" t="s">
        <v>261143</v>
      </c>
      <c r="E2354" t="s">
        <v>261705</v>
      </c>
      <c r="F2354" s="1">
        <v>85</v>
      </c>
      <c r="G2354" s="1" t="s">
        <v>10915</v>
      </c>
      <c r="H2354" s="1" t="s">
        <v>10916</v>
      </c>
      <c r="I2354" s="1" t="s">
        <v>10917</v>
      </c>
    </row>
    <row r="2355" spans="1:9" x14ac:dyDescent="0.2">
      <c r="A2355" s="1" t="s">
        <v>10918</v>
      </c>
      <c r="B2355" s="1" t="s">
        <v>10919</v>
      </c>
      <c r="C2355" s="1">
        <v>290525378</v>
      </c>
      <c r="D2355" t="s">
        <v>261143</v>
      </c>
      <c r="E2355" t="s">
        <v>261144</v>
      </c>
      <c r="F2355" s="1">
        <v>2</v>
      </c>
      <c r="G2355" s="1" t="s">
        <v>10920</v>
      </c>
      <c r="H2355" s="1" t="s">
        <v>10921</v>
      </c>
      <c r="I2355" s="1"/>
    </row>
    <row r="2356" spans="1:9" x14ac:dyDescent="0.2">
      <c r="A2356" s="1" t="s">
        <v>10922</v>
      </c>
      <c r="B2356" s="1" t="s">
        <v>10923</v>
      </c>
      <c r="C2356" s="1">
        <v>290492043</v>
      </c>
      <c r="D2356" t="s">
        <v>261143</v>
      </c>
      <c r="E2356" t="s">
        <v>261711</v>
      </c>
      <c r="F2356" s="1">
        <v>4</v>
      </c>
      <c r="G2356" s="1" t="s">
        <v>10924</v>
      </c>
      <c r="H2356" s="1" t="s">
        <v>10925</v>
      </c>
      <c r="I2356" s="1"/>
    </row>
    <row r="2357" spans="1:9" x14ac:dyDescent="0.2">
      <c r="A2357" s="1" t="s">
        <v>10926</v>
      </c>
      <c r="B2357" s="1" t="s">
        <v>10927</v>
      </c>
      <c r="C2357" s="1">
        <v>291414865</v>
      </c>
      <c r="D2357" t="s">
        <v>261143</v>
      </c>
      <c r="E2357" t="s">
        <v>261144</v>
      </c>
      <c r="F2357" s="1">
        <v>15</v>
      </c>
      <c r="G2357" s="1" t="s">
        <v>10928</v>
      </c>
      <c r="H2357" s="1" t="s">
        <v>10929</v>
      </c>
      <c r="I2357" s="1"/>
    </row>
    <row r="2358" spans="1:9" x14ac:dyDescent="0.2">
      <c r="A2358" s="1" t="s">
        <v>10930</v>
      </c>
      <c r="B2358" s="1" t="s">
        <v>10931</v>
      </c>
      <c r="C2358" s="1">
        <v>291433072</v>
      </c>
      <c r="D2358" t="s">
        <v>261143</v>
      </c>
      <c r="E2358" t="s">
        <v>261144</v>
      </c>
      <c r="F2358" s="1">
        <v>6</v>
      </c>
      <c r="G2358" s="1" t="s">
        <v>10932</v>
      </c>
      <c r="H2358" s="1" t="s">
        <v>10933</v>
      </c>
      <c r="I2358" s="1"/>
    </row>
    <row r="2359" spans="1:9" x14ac:dyDescent="0.2">
      <c r="A2359" s="1" t="s">
        <v>10934</v>
      </c>
      <c r="B2359" s="1" t="s">
        <v>10935</v>
      </c>
      <c r="C2359" s="1">
        <v>285397468</v>
      </c>
      <c r="D2359" t="s">
        <v>261143</v>
      </c>
      <c r="E2359" t="s">
        <v>261144</v>
      </c>
      <c r="F2359" s="1">
        <v>50</v>
      </c>
      <c r="G2359" s="1" t="s">
        <v>10936</v>
      </c>
      <c r="H2359" s="1" t="s">
        <v>10937</v>
      </c>
      <c r="I2359" s="1"/>
    </row>
    <row r="2360" spans="1:9" x14ac:dyDescent="0.2">
      <c r="A2360" s="1" t="s">
        <v>10938</v>
      </c>
      <c r="B2360" s="1" t="s">
        <v>10939</v>
      </c>
      <c r="C2360" s="1">
        <v>289704016</v>
      </c>
      <c r="D2360" t="s">
        <v>261143</v>
      </c>
      <c r="E2360" t="s">
        <v>261701</v>
      </c>
      <c r="F2360" s="1">
        <v>4</v>
      </c>
      <c r="G2360" s="1" t="s">
        <v>10940</v>
      </c>
      <c r="H2360" s="1" t="s">
        <v>10941</v>
      </c>
      <c r="I2360" s="1"/>
    </row>
    <row r="2361" spans="1:9" x14ac:dyDescent="0.2">
      <c r="A2361" s="1" t="s">
        <v>10942</v>
      </c>
      <c r="B2361" s="1" t="s">
        <v>10943</v>
      </c>
      <c r="C2361" s="1">
        <v>290485359</v>
      </c>
      <c r="D2361" t="s">
        <v>261143</v>
      </c>
      <c r="E2361" t="s">
        <v>261698</v>
      </c>
      <c r="F2361" s="1">
        <v>227</v>
      </c>
      <c r="G2361" s="1" t="s">
        <v>10944</v>
      </c>
      <c r="H2361" s="1" t="s">
        <v>10945</v>
      </c>
      <c r="I2361" s="1" t="s">
        <v>10946</v>
      </c>
    </row>
    <row r="2362" spans="1:9" x14ac:dyDescent="0.2">
      <c r="A2362" s="1" t="s">
        <v>10947</v>
      </c>
      <c r="B2362" s="1" t="s">
        <v>10948</v>
      </c>
      <c r="C2362" s="1">
        <v>291419656</v>
      </c>
      <c r="D2362" t="s">
        <v>261143</v>
      </c>
      <c r="E2362" t="s">
        <v>261705</v>
      </c>
      <c r="F2362" s="1">
        <v>11</v>
      </c>
      <c r="G2362" s="1" t="s">
        <v>10949</v>
      </c>
      <c r="H2362" s="1" t="s">
        <v>10950</v>
      </c>
      <c r="I2362" s="1" t="s">
        <v>10951</v>
      </c>
    </row>
    <row r="2363" spans="1:9" x14ac:dyDescent="0.2">
      <c r="A2363" s="1" t="s">
        <v>10952</v>
      </c>
      <c r="B2363" s="1" t="s">
        <v>10953</v>
      </c>
      <c r="C2363" s="1">
        <v>291437602</v>
      </c>
      <c r="D2363" t="s">
        <v>261143</v>
      </c>
      <c r="E2363" t="s">
        <v>261144</v>
      </c>
      <c r="F2363" s="1">
        <v>21</v>
      </c>
      <c r="G2363" s="1" t="s">
        <v>10954</v>
      </c>
      <c r="H2363" s="1" t="s">
        <v>10955</v>
      </c>
      <c r="I2363" s="1"/>
    </row>
    <row r="2364" spans="1:9" x14ac:dyDescent="0.2">
      <c r="A2364" s="1" t="s">
        <v>10956</v>
      </c>
      <c r="B2364" s="1" t="s">
        <v>10957</v>
      </c>
      <c r="C2364" s="1">
        <v>290486971</v>
      </c>
      <c r="D2364" t="s">
        <v>261143</v>
      </c>
      <c r="E2364" t="s">
        <v>261184</v>
      </c>
      <c r="F2364" s="1">
        <v>8</v>
      </c>
      <c r="G2364" s="1" t="s">
        <v>10958</v>
      </c>
      <c r="H2364" s="1" t="s">
        <v>10959</v>
      </c>
      <c r="I2364" s="1" t="s">
        <v>10960</v>
      </c>
    </row>
    <row r="2365" spans="1:9" x14ac:dyDescent="0.2">
      <c r="A2365" s="1" t="s">
        <v>10961</v>
      </c>
      <c r="B2365" s="1" t="s">
        <v>10962</v>
      </c>
      <c r="C2365" s="1">
        <v>290489844</v>
      </c>
      <c r="D2365" t="s">
        <v>261143</v>
      </c>
      <c r="E2365" t="s">
        <v>261707</v>
      </c>
      <c r="F2365" s="1">
        <v>134</v>
      </c>
      <c r="G2365" s="1" t="s">
        <v>10963</v>
      </c>
      <c r="H2365" s="1" t="s">
        <v>10964</v>
      </c>
      <c r="I2365" s="1" t="s">
        <v>10965</v>
      </c>
    </row>
    <row r="2366" spans="1:9" x14ac:dyDescent="0.2">
      <c r="A2366" s="1" t="s">
        <v>10966</v>
      </c>
      <c r="B2366" s="1" t="s">
        <v>10967</v>
      </c>
      <c r="C2366" s="1">
        <v>291446243</v>
      </c>
      <c r="D2366" t="s">
        <v>261143</v>
      </c>
      <c r="E2366" t="s">
        <v>261144</v>
      </c>
      <c r="F2366" s="1">
        <v>81</v>
      </c>
      <c r="G2366" s="1" t="s">
        <v>10968</v>
      </c>
      <c r="H2366" s="1" t="s">
        <v>10969</v>
      </c>
      <c r="I2366" s="1" t="s">
        <v>10970</v>
      </c>
    </row>
    <row r="2367" spans="1:9" x14ac:dyDescent="0.2">
      <c r="A2367" s="1" t="s">
        <v>10971</v>
      </c>
      <c r="B2367" s="1" t="s">
        <v>10972</v>
      </c>
      <c r="C2367" s="1">
        <v>291438614</v>
      </c>
      <c r="D2367" t="s">
        <v>261143</v>
      </c>
      <c r="E2367" t="s">
        <v>261704</v>
      </c>
      <c r="F2367" s="1">
        <v>216</v>
      </c>
      <c r="G2367" s="1" t="s">
        <v>10973</v>
      </c>
      <c r="H2367" s="1" t="s">
        <v>10974</v>
      </c>
      <c r="I2367" s="1"/>
    </row>
    <row r="2368" spans="1:9" x14ac:dyDescent="0.2">
      <c r="A2368" s="1" t="s">
        <v>10975</v>
      </c>
      <c r="B2368" s="1" t="s">
        <v>10976</v>
      </c>
      <c r="C2368" s="1">
        <v>290521930</v>
      </c>
      <c r="D2368" t="s">
        <v>261143</v>
      </c>
      <c r="E2368" t="s">
        <v>261704</v>
      </c>
      <c r="F2368" s="1">
        <v>9</v>
      </c>
      <c r="G2368" s="1" t="s">
        <v>10977</v>
      </c>
      <c r="H2368" s="1" t="s">
        <v>10978</v>
      </c>
      <c r="I2368" s="1" t="s">
        <v>10979</v>
      </c>
    </row>
    <row r="2369" spans="1:9" x14ac:dyDescent="0.2">
      <c r="A2369" s="1" t="s">
        <v>10980</v>
      </c>
      <c r="B2369" s="1" t="s">
        <v>10981</v>
      </c>
      <c r="C2369" s="1">
        <v>290487787</v>
      </c>
      <c r="D2369" t="s">
        <v>261143</v>
      </c>
      <c r="E2369" t="s">
        <v>261705</v>
      </c>
      <c r="F2369" s="1">
        <v>9</v>
      </c>
      <c r="G2369" s="1" t="s">
        <v>10982</v>
      </c>
      <c r="H2369" s="1" t="s">
        <v>10983</v>
      </c>
      <c r="I2369" s="1" t="s">
        <v>10984</v>
      </c>
    </row>
    <row r="2370" spans="1:9" x14ac:dyDescent="0.2">
      <c r="A2370" s="1" t="s">
        <v>10985</v>
      </c>
      <c r="B2370" s="1" t="s">
        <v>10986</v>
      </c>
      <c r="C2370" s="1">
        <v>289704017</v>
      </c>
      <c r="D2370" t="s">
        <v>261143</v>
      </c>
      <c r="E2370" t="s">
        <v>261144</v>
      </c>
      <c r="F2370" s="1">
        <v>1</v>
      </c>
      <c r="G2370" s="1"/>
      <c r="H2370" s="1" t="s">
        <v>10987</v>
      </c>
      <c r="I2370" s="1"/>
    </row>
    <row r="2371" spans="1:9" x14ac:dyDescent="0.2">
      <c r="A2371" s="1" t="s">
        <v>10988</v>
      </c>
      <c r="B2371" s="1" t="s">
        <v>10989</v>
      </c>
      <c r="C2371" s="1">
        <v>290490885</v>
      </c>
      <c r="D2371" t="s">
        <v>261143</v>
      </c>
      <c r="E2371" t="s">
        <v>261698</v>
      </c>
      <c r="F2371" s="1">
        <v>307</v>
      </c>
      <c r="G2371" s="1" t="s">
        <v>10990</v>
      </c>
      <c r="H2371" s="1" t="s">
        <v>10991</v>
      </c>
      <c r="I2371" s="1" t="s">
        <v>10992</v>
      </c>
    </row>
    <row r="2372" spans="1:9" x14ac:dyDescent="0.2">
      <c r="A2372" s="1" t="s">
        <v>10993</v>
      </c>
      <c r="B2372" s="1" t="s">
        <v>10994</v>
      </c>
      <c r="C2372" s="1">
        <v>291435296</v>
      </c>
      <c r="D2372" t="s">
        <v>261143</v>
      </c>
      <c r="E2372" t="s">
        <v>261712</v>
      </c>
      <c r="F2372" s="1">
        <v>2</v>
      </c>
      <c r="G2372" s="1" t="s">
        <v>10995</v>
      </c>
      <c r="H2372" s="1" t="s">
        <v>10996</v>
      </c>
      <c r="I2372" s="1"/>
    </row>
    <row r="2373" spans="1:9" x14ac:dyDescent="0.2">
      <c r="A2373" s="1" t="s">
        <v>10997</v>
      </c>
      <c r="B2373" s="1" t="s">
        <v>10998</v>
      </c>
      <c r="C2373" s="1">
        <v>291427100</v>
      </c>
      <c r="D2373" t="s">
        <v>261143</v>
      </c>
      <c r="E2373" t="s">
        <v>261705</v>
      </c>
      <c r="F2373" s="1">
        <v>48</v>
      </c>
      <c r="G2373" s="1" t="s">
        <v>10999</v>
      </c>
      <c r="H2373" s="1" t="s">
        <v>11000</v>
      </c>
      <c r="I2373" s="1"/>
    </row>
    <row r="2374" spans="1:9" x14ac:dyDescent="0.2">
      <c r="A2374" s="1" t="s">
        <v>11001</v>
      </c>
      <c r="B2374" s="1" t="s">
        <v>11002</v>
      </c>
      <c r="C2374" s="1">
        <v>290525380</v>
      </c>
      <c r="D2374" t="s">
        <v>261143</v>
      </c>
      <c r="E2374" t="s">
        <v>261701</v>
      </c>
      <c r="F2374" s="1">
        <v>4</v>
      </c>
      <c r="G2374" s="1" t="s">
        <v>11003</v>
      </c>
      <c r="H2374" s="1" t="s">
        <v>11004</v>
      </c>
      <c r="I2374" s="1" t="s">
        <v>11005</v>
      </c>
    </row>
    <row r="2375" spans="1:9" x14ac:dyDescent="0.2">
      <c r="A2375" s="1" t="s">
        <v>11006</v>
      </c>
      <c r="B2375" s="1" t="s">
        <v>11007</v>
      </c>
      <c r="C2375" s="1">
        <v>290526518</v>
      </c>
      <c r="D2375" t="s">
        <v>261143</v>
      </c>
      <c r="E2375" t="s">
        <v>261704</v>
      </c>
      <c r="F2375" s="1">
        <v>1</v>
      </c>
      <c r="G2375" s="1" t="s">
        <v>11008</v>
      </c>
      <c r="H2375" s="1" t="s">
        <v>11009</v>
      </c>
      <c r="I2375" s="1"/>
    </row>
    <row r="2376" spans="1:9" x14ac:dyDescent="0.2">
      <c r="A2376" s="1" t="s">
        <v>11010</v>
      </c>
      <c r="B2376" s="1" t="s">
        <v>11011</v>
      </c>
      <c r="C2376" s="1">
        <v>290521108</v>
      </c>
      <c r="D2376" t="s">
        <v>261713</v>
      </c>
      <c r="E2376" t="s">
        <v>261714</v>
      </c>
      <c r="F2376" s="1">
        <v>5</v>
      </c>
      <c r="G2376" s="1" t="s">
        <v>11012</v>
      </c>
      <c r="H2376" s="1" t="s">
        <v>11013</v>
      </c>
      <c r="I2376" s="1" t="s">
        <v>11014</v>
      </c>
    </row>
    <row r="2377" spans="1:9" x14ac:dyDescent="0.2">
      <c r="A2377" s="1" t="s">
        <v>11015</v>
      </c>
      <c r="B2377" s="1" t="s">
        <v>11016</v>
      </c>
      <c r="C2377" s="1">
        <v>291418395</v>
      </c>
      <c r="D2377" t="s">
        <v>261143</v>
      </c>
      <c r="E2377" t="s">
        <v>261144</v>
      </c>
      <c r="F2377" s="1">
        <v>14</v>
      </c>
      <c r="G2377" s="1" t="s">
        <v>11017</v>
      </c>
      <c r="H2377" s="1" t="s">
        <v>11018</v>
      </c>
      <c r="I2377" s="1"/>
    </row>
    <row r="2378" spans="1:9" x14ac:dyDescent="0.2">
      <c r="A2378" s="1" t="s">
        <v>11019</v>
      </c>
      <c r="B2378" s="1" t="s">
        <v>11020</v>
      </c>
      <c r="C2378" s="1">
        <v>290484422</v>
      </c>
      <c r="D2378" t="s">
        <v>261143</v>
      </c>
      <c r="E2378" t="s">
        <v>261144</v>
      </c>
      <c r="F2378" s="1">
        <v>10</v>
      </c>
      <c r="G2378" s="1" t="s">
        <v>11021</v>
      </c>
      <c r="H2378" s="1" t="s">
        <v>11022</v>
      </c>
      <c r="I2378" s="1"/>
    </row>
    <row r="2379" spans="1:9" x14ac:dyDescent="0.2">
      <c r="A2379" s="1" t="s">
        <v>11023</v>
      </c>
      <c r="B2379" s="1" t="s">
        <v>11024</v>
      </c>
      <c r="C2379" s="1">
        <v>291433190</v>
      </c>
      <c r="D2379" t="s">
        <v>261143</v>
      </c>
      <c r="E2379" t="s">
        <v>261144</v>
      </c>
      <c r="F2379" s="1">
        <v>1</v>
      </c>
      <c r="G2379" s="1" t="s">
        <v>11025</v>
      </c>
      <c r="H2379" s="1" t="s">
        <v>11026</v>
      </c>
      <c r="I2379" s="1" t="s">
        <v>11027</v>
      </c>
    </row>
    <row r="2380" spans="1:9" x14ac:dyDescent="0.2">
      <c r="A2380" s="1" t="s">
        <v>11028</v>
      </c>
      <c r="B2380" s="1" t="s">
        <v>11029</v>
      </c>
      <c r="C2380" s="1">
        <v>290521810</v>
      </c>
      <c r="D2380" t="s">
        <v>261143</v>
      </c>
      <c r="E2380" t="s">
        <v>261698</v>
      </c>
      <c r="F2380" s="1">
        <v>8</v>
      </c>
      <c r="G2380" s="1" t="s">
        <v>11030</v>
      </c>
      <c r="H2380" s="1" t="s">
        <v>11031</v>
      </c>
      <c r="I2380" s="1" t="s">
        <v>11032</v>
      </c>
    </row>
    <row r="2381" spans="1:9" x14ac:dyDescent="0.2">
      <c r="A2381" s="1" t="s">
        <v>11033</v>
      </c>
      <c r="B2381" s="1" t="s">
        <v>11034</v>
      </c>
      <c r="C2381" s="1">
        <v>291420855</v>
      </c>
      <c r="D2381" t="s">
        <v>261143</v>
      </c>
      <c r="E2381" t="s">
        <v>261144</v>
      </c>
      <c r="F2381" s="1">
        <v>19</v>
      </c>
      <c r="G2381" s="1" t="s">
        <v>11035</v>
      </c>
      <c r="H2381" s="1" t="s">
        <v>11036</v>
      </c>
      <c r="I2381" s="1"/>
    </row>
    <row r="2382" spans="1:9" x14ac:dyDescent="0.2">
      <c r="A2382" s="1" t="s">
        <v>11037</v>
      </c>
      <c r="B2382" s="1" t="s">
        <v>11038</v>
      </c>
      <c r="C2382" s="1">
        <v>290485771</v>
      </c>
      <c r="D2382" t="s">
        <v>261143</v>
      </c>
      <c r="E2382" t="s">
        <v>261698</v>
      </c>
      <c r="F2382" s="1">
        <v>7</v>
      </c>
      <c r="G2382" s="1" t="s">
        <v>11039</v>
      </c>
      <c r="H2382" s="1" t="s">
        <v>11040</v>
      </c>
      <c r="I2382" s="1"/>
    </row>
    <row r="2383" spans="1:9" x14ac:dyDescent="0.2">
      <c r="A2383" s="1" t="s">
        <v>11041</v>
      </c>
      <c r="B2383" s="1" t="s">
        <v>11042</v>
      </c>
      <c r="C2383" s="1">
        <v>1609253</v>
      </c>
      <c r="D2383" t="s">
        <v>261715</v>
      </c>
      <c r="E2383" t="s">
        <v>261716</v>
      </c>
      <c r="F2383" s="1">
        <v>655</v>
      </c>
      <c r="G2383" s="1" t="s">
        <v>11043</v>
      </c>
      <c r="H2383" s="1" t="s">
        <v>11044</v>
      </c>
      <c r="I2383" s="1" t="s">
        <v>11045</v>
      </c>
    </row>
    <row r="2384" spans="1:9" x14ac:dyDescent="0.2">
      <c r="A2384" s="1" t="s">
        <v>11046</v>
      </c>
      <c r="B2384" s="1" t="s">
        <v>11047</v>
      </c>
      <c r="C2384" s="1">
        <v>291420703</v>
      </c>
      <c r="D2384" t="s">
        <v>261143</v>
      </c>
      <c r="E2384" t="s">
        <v>261705</v>
      </c>
      <c r="F2384" s="1">
        <v>4</v>
      </c>
      <c r="G2384" s="1" t="s">
        <v>11048</v>
      </c>
      <c r="H2384" s="1" t="s">
        <v>11049</v>
      </c>
      <c r="I2384" s="1"/>
    </row>
    <row r="2385" spans="1:9" x14ac:dyDescent="0.2">
      <c r="A2385" s="1" t="s">
        <v>11050</v>
      </c>
      <c r="B2385" s="1" t="s">
        <v>11051</v>
      </c>
      <c r="C2385" s="1">
        <v>291425761</v>
      </c>
      <c r="D2385" t="s">
        <v>261143</v>
      </c>
      <c r="E2385" t="s">
        <v>261144</v>
      </c>
      <c r="F2385" s="1">
        <v>805</v>
      </c>
      <c r="G2385" s="1" t="s">
        <v>11052</v>
      </c>
      <c r="H2385" s="1" t="s">
        <v>11053</v>
      </c>
      <c r="I2385" s="1"/>
    </row>
    <row r="2386" spans="1:9" x14ac:dyDescent="0.2">
      <c r="A2386" s="1" t="s">
        <v>11054</v>
      </c>
      <c r="B2386" s="1" t="s">
        <v>11055</v>
      </c>
      <c r="C2386" s="1">
        <v>291416219</v>
      </c>
      <c r="D2386" t="s">
        <v>261143</v>
      </c>
      <c r="E2386" t="s">
        <v>261717</v>
      </c>
      <c r="F2386" s="1">
        <v>8</v>
      </c>
      <c r="G2386" s="1" t="s">
        <v>11056</v>
      </c>
      <c r="H2386" s="1" t="s">
        <v>11057</v>
      </c>
      <c r="I2386" s="1"/>
    </row>
    <row r="2387" spans="1:9" x14ac:dyDescent="0.2">
      <c r="A2387" s="1" t="s">
        <v>11058</v>
      </c>
      <c r="B2387" s="1" t="s">
        <v>11059</v>
      </c>
      <c r="C2387" s="1">
        <v>291417074</v>
      </c>
      <c r="D2387" t="s">
        <v>261143</v>
      </c>
      <c r="E2387" t="s">
        <v>261705</v>
      </c>
      <c r="F2387" s="1">
        <v>2</v>
      </c>
      <c r="G2387" s="1" t="s">
        <v>11060</v>
      </c>
      <c r="H2387" s="1" t="s">
        <v>11061</v>
      </c>
      <c r="I2387" s="1"/>
    </row>
    <row r="2388" spans="1:9" x14ac:dyDescent="0.2">
      <c r="A2388" s="1" t="s">
        <v>11062</v>
      </c>
      <c r="B2388" s="1" t="s">
        <v>11063</v>
      </c>
      <c r="C2388" s="1">
        <v>290485352</v>
      </c>
      <c r="D2388" t="s">
        <v>261143</v>
      </c>
      <c r="E2388" t="s">
        <v>261144</v>
      </c>
      <c r="F2388" s="1">
        <v>5</v>
      </c>
      <c r="G2388" s="1" t="s">
        <v>11064</v>
      </c>
      <c r="H2388" s="1" t="s">
        <v>11065</v>
      </c>
      <c r="I2388" s="1"/>
    </row>
    <row r="2389" spans="1:9" x14ac:dyDescent="0.2">
      <c r="A2389" s="1" t="s">
        <v>11066</v>
      </c>
      <c r="B2389" s="1" t="s">
        <v>11067</v>
      </c>
      <c r="C2389" s="1">
        <v>290521710</v>
      </c>
      <c r="D2389" t="s">
        <v>261143</v>
      </c>
      <c r="E2389" t="s">
        <v>261144</v>
      </c>
      <c r="F2389" s="1">
        <v>36</v>
      </c>
      <c r="G2389" s="1" t="s">
        <v>11068</v>
      </c>
      <c r="H2389" s="1" t="s">
        <v>11069</v>
      </c>
      <c r="I2389" s="1" t="s">
        <v>11070</v>
      </c>
    </row>
    <row r="2390" spans="1:9" x14ac:dyDescent="0.2">
      <c r="A2390" s="1" t="s">
        <v>11071</v>
      </c>
      <c r="B2390" s="1" t="s">
        <v>11072</v>
      </c>
      <c r="C2390" s="1">
        <v>291415002</v>
      </c>
      <c r="D2390" t="s">
        <v>261143</v>
      </c>
      <c r="E2390" t="s">
        <v>261704</v>
      </c>
      <c r="F2390" s="1">
        <v>237</v>
      </c>
      <c r="G2390" s="1" t="s">
        <v>11073</v>
      </c>
      <c r="H2390" s="1" t="s">
        <v>11074</v>
      </c>
      <c r="I2390" s="1"/>
    </row>
    <row r="2391" spans="1:9" x14ac:dyDescent="0.2">
      <c r="A2391" s="1" t="s">
        <v>11075</v>
      </c>
      <c r="B2391" s="1" t="s">
        <v>11076</v>
      </c>
      <c r="C2391" s="1">
        <v>290490401</v>
      </c>
      <c r="D2391" t="s">
        <v>261143</v>
      </c>
      <c r="E2391" t="s">
        <v>261705</v>
      </c>
      <c r="F2391" s="1">
        <v>24</v>
      </c>
      <c r="G2391" s="1" t="s">
        <v>11077</v>
      </c>
      <c r="H2391" s="1" t="s">
        <v>11078</v>
      </c>
      <c r="I2391" s="1"/>
    </row>
    <row r="2392" spans="1:9" x14ac:dyDescent="0.2">
      <c r="A2392" s="1" t="s">
        <v>11079</v>
      </c>
      <c r="B2392" s="1" t="s">
        <v>11080</v>
      </c>
      <c r="C2392" s="1">
        <v>290487731</v>
      </c>
      <c r="D2392" t="s">
        <v>261718</v>
      </c>
      <c r="E2392" t="s">
        <v>261719</v>
      </c>
      <c r="F2392" s="1">
        <v>235</v>
      </c>
      <c r="G2392" s="1" t="s">
        <v>11081</v>
      </c>
      <c r="H2392" s="1" t="s">
        <v>11082</v>
      </c>
      <c r="I2392" s="1" t="s">
        <v>11083</v>
      </c>
    </row>
    <row r="2393" spans="1:9" x14ac:dyDescent="0.2">
      <c r="A2393" s="1" t="s">
        <v>11084</v>
      </c>
      <c r="B2393" s="1" t="s">
        <v>11085</v>
      </c>
      <c r="C2393" s="1">
        <v>290487762</v>
      </c>
      <c r="D2393" t="s">
        <v>261143</v>
      </c>
      <c r="E2393" t="s">
        <v>261144</v>
      </c>
      <c r="F2393" s="1">
        <v>8</v>
      </c>
      <c r="G2393" s="1" t="s">
        <v>11086</v>
      </c>
      <c r="H2393" s="1" t="s">
        <v>11087</v>
      </c>
      <c r="I2393" s="1" t="s">
        <v>11088</v>
      </c>
    </row>
    <row r="2394" spans="1:9" x14ac:dyDescent="0.2">
      <c r="A2394" s="1" t="s">
        <v>11089</v>
      </c>
      <c r="B2394" s="1" t="s">
        <v>11090</v>
      </c>
      <c r="C2394" s="1">
        <v>1631283</v>
      </c>
      <c r="D2394" t="s">
        <v>261143</v>
      </c>
      <c r="E2394" t="s">
        <v>261144</v>
      </c>
      <c r="F2394" s="1">
        <v>2356</v>
      </c>
      <c r="G2394" s="1" t="s">
        <v>11091</v>
      </c>
      <c r="H2394" s="1"/>
      <c r="I2394" s="1" t="s">
        <v>11092</v>
      </c>
    </row>
    <row r="2395" spans="1:9" x14ac:dyDescent="0.2">
      <c r="A2395" s="1" t="s">
        <v>11093</v>
      </c>
      <c r="B2395" s="1" t="s">
        <v>11094</v>
      </c>
      <c r="C2395" s="1">
        <v>291435298</v>
      </c>
      <c r="D2395" t="s">
        <v>261143</v>
      </c>
      <c r="E2395" t="s">
        <v>261144</v>
      </c>
      <c r="F2395" s="1">
        <v>1</v>
      </c>
      <c r="G2395" s="1" t="s">
        <v>11095</v>
      </c>
      <c r="H2395" s="1" t="s">
        <v>11096</v>
      </c>
      <c r="I2395" s="1"/>
    </row>
    <row r="2396" spans="1:9" x14ac:dyDescent="0.2">
      <c r="A2396" s="1" t="s">
        <v>11097</v>
      </c>
      <c r="B2396" s="1" t="s">
        <v>11098</v>
      </c>
      <c r="C2396" s="1">
        <v>291445119</v>
      </c>
      <c r="D2396" t="s">
        <v>261143</v>
      </c>
      <c r="E2396" t="s">
        <v>261184</v>
      </c>
      <c r="F2396" s="1">
        <v>3</v>
      </c>
      <c r="G2396" s="1" t="s">
        <v>11099</v>
      </c>
      <c r="H2396" s="1" t="s">
        <v>11100</v>
      </c>
      <c r="I2396" s="1"/>
    </row>
    <row r="2397" spans="1:9" x14ac:dyDescent="0.2">
      <c r="A2397" s="1" t="s">
        <v>11101</v>
      </c>
      <c r="B2397" s="1" t="s">
        <v>11102</v>
      </c>
      <c r="C2397" s="1">
        <v>291416419</v>
      </c>
      <c r="D2397" t="s">
        <v>261143</v>
      </c>
      <c r="E2397" t="s">
        <v>261705</v>
      </c>
      <c r="F2397" s="1">
        <v>334</v>
      </c>
      <c r="G2397" s="1" t="s">
        <v>11103</v>
      </c>
      <c r="H2397" s="1" t="s">
        <v>11104</v>
      </c>
      <c r="I2397" s="1"/>
    </row>
    <row r="2398" spans="1:9" x14ac:dyDescent="0.2">
      <c r="A2398" s="1" t="s">
        <v>11105</v>
      </c>
      <c r="B2398" s="1" t="s">
        <v>11106</v>
      </c>
      <c r="C2398" s="1">
        <v>291415104</v>
      </c>
      <c r="D2398" t="s">
        <v>261143</v>
      </c>
      <c r="E2398" t="s">
        <v>261705</v>
      </c>
      <c r="F2398" s="1">
        <v>69</v>
      </c>
      <c r="G2398" s="1" t="s">
        <v>11107</v>
      </c>
      <c r="H2398" s="1" t="s">
        <v>11108</v>
      </c>
      <c r="I2398" s="1" t="s">
        <v>11109</v>
      </c>
    </row>
    <row r="2399" spans="1:9" x14ac:dyDescent="0.2">
      <c r="A2399" s="1" t="s">
        <v>11110</v>
      </c>
      <c r="B2399" s="1" t="s">
        <v>11111</v>
      </c>
      <c r="C2399" s="1">
        <v>291414574</v>
      </c>
      <c r="D2399" t="s">
        <v>261143</v>
      </c>
      <c r="E2399" t="s">
        <v>261144</v>
      </c>
      <c r="F2399" s="1">
        <v>28</v>
      </c>
      <c r="G2399" s="1" t="s">
        <v>11112</v>
      </c>
      <c r="H2399" s="1" t="s">
        <v>11113</v>
      </c>
      <c r="I2399" s="1" t="s">
        <v>11114</v>
      </c>
    </row>
    <row r="2400" spans="1:9" x14ac:dyDescent="0.2">
      <c r="A2400" s="1" t="s">
        <v>11115</v>
      </c>
      <c r="B2400" s="1" t="s">
        <v>11116</v>
      </c>
      <c r="C2400" s="1">
        <v>284008383</v>
      </c>
      <c r="D2400" t="s">
        <v>261143</v>
      </c>
      <c r="E2400" t="s">
        <v>261704</v>
      </c>
      <c r="F2400" s="1">
        <v>66</v>
      </c>
      <c r="G2400" s="1" t="s">
        <v>11117</v>
      </c>
      <c r="H2400" s="1" t="s">
        <v>11118</v>
      </c>
      <c r="I2400" s="1" t="s">
        <v>11119</v>
      </c>
    </row>
    <row r="2401" spans="1:9" x14ac:dyDescent="0.2">
      <c r="A2401" s="1" t="s">
        <v>11120</v>
      </c>
      <c r="B2401" s="1" t="s">
        <v>11121</v>
      </c>
      <c r="C2401" s="1">
        <v>290492023</v>
      </c>
      <c r="D2401" t="s">
        <v>261713</v>
      </c>
      <c r="E2401" t="s">
        <v>261714</v>
      </c>
      <c r="F2401" s="1">
        <v>5</v>
      </c>
      <c r="G2401" s="1" t="s">
        <v>11122</v>
      </c>
      <c r="H2401" s="1" t="s">
        <v>11123</v>
      </c>
      <c r="I2401" s="1"/>
    </row>
    <row r="2402" spans="1:9" x14ac:dyDescent="0.2">
      <c r="A2402" s="1" t="s">
        <v>11124</v>
      </c>
      <c r="B2402" s="1" t="s">
        <v>11125</v>
      </c>
      <c r="C2402" s="1">
        <v>279601443</v>
      </c>
      <c r="D2402" t="s">
        <v>261143</v>
      </c>
      <c r="E2402" t="s">
        <v>261144</v>
      </c>
      <c r="F2402" s="1">
        <v>10</v>
      </c>
      <c r="G2402" s="1" t="s">
        <v>11126</v>
      </c>
      <c r="H2402" s="1" t="s">
        <v>11127</v>
      </c>
      <c r="I2402" s="1" t="s">
        <v>11128</v>
      </c>
    </row>
    <row r="2403" spans="1:9" x14ac:dyDescent="0.2">
      <c r="A2403" s="1" t="s">
        <v>11129</v>
      </c>
      <c r="B2403" s="1" t="s">
        <v>11130</v>
      </c>
      <c r="C2403" s="1">
        <v>291415654</v>
      </c>
      <c r="D2403" t="s">
        <v>261143</v>
      </c>
      <c r="E2403" t="s">
        <v>261705</v>
      </c>
      <c r="F2403" s="1">
        <v>86</v>
      </c>
      <c r="G2403" s="1" t="s">
        <v>11131</v>
      </c>
      <c r="H2403" s="1" t="s">
        <v>11132</v>
      </c>
      <c r="I2403" s="1"/>
    </row>
    <row r="2404" spans="1:9" x14ac:dyDescent="0.2">
      <c r="A2404" s="1" t="s">
        <v>11133</v>
      </c>
      <c r="B2404" s="1" t="s">
        <v>11134</v>
      </c>
      <c r="C2404" s="1">
        <v>291419658</v>
      </c>
      <c r="D2404" t="s">
        <v>261143</v>
      </c>
      <c r="E2404" t="s">
        <v>261705</v>
      </c>
      <c r="F2404" s="1">
        <v>34</v>
      </c>
      <c r="G2404" s="1" t="s">
        <v>11135</v>
      </c>
      <c r="H2404" s="1" t="s">
        <v>11136</v>
      </c>
      <c r="I2404" s="1" t="s">
        <v>11137</v>
      </c>
    </row>
    <row r="2405" spans="1:9" x14ac:dyDescent="0.2">
      <c r="A2405" s="1" t="s">
        <v>11138</v>
      </c>
      <c r="B2405" s="1" t="s">
        <v>11139</v>
      </c>
      <c r="C2405" s="1">
        <v>290487593</v>
      </c>
      <c r="D2405" t="s">
        <v>261143</v>
      </c>
      <c r="E2405" t="s">
        <v>261707</v>
      </c>
      <c r="F2405" s="1">
        <v>6</v>
      </c>
      <c r="G2405" s="1" t="s">
        <v>11140</v>
      </c>
      <c r="H2405" s="1" t="s">
        <v>11141</v>
      </c>
      <c r="I2405" s="1" t="s">
        <v>11142</v>
      </c>
    </row>
    <row r="2406" spans="1:9" x14ac:dyDescent="0.2">
      <c r="A2406" s="1" t="s">
        <v>11143</v>
      </c>
      <c r="B2406" s="1" t="s">
        <v>11144</v>
      </c>
      <c r="C2406" s="1">
        <v>290485379</v>
      </c>
      <c r="D2406" t="s">
        <v>261143</v>
      </c>
      <c r="E2406" t="s">
        <v>261698</v>
      </c>
      <c r="F2406" s="1">
        <v>18</v>
      </c>
      <c r="G2406" s="1" t="s">
        <v>11145</v>
      </c>
      <c r="H2406" s="1" t="s">
        <v>11146</v>
      </c>
      <c r="I2406" s="1"/>
    </row>
    <row r="2407" spans="1:9" x14ac:dyDescent="0.2">
      <c r="A2407" s="1" t="s">
        <v>11147</v>
      </c>
      <c r="B2407" s="1" t="s">
        <v>11148</v>
      </c>
      <c r="C2407" s="1">
        <v>290489397</v>
      </c>
      <c r="D2407" t="s">
        <v>261143</v>
      </c>
      <c r="E2407" t="s">
        <v>261701</v>
      </c>
      <c r="F2407" s="1">
        <v>3</v>
      </c>
      <c r="G2407" s="1" t="s">
        <v>11149</v>
      </c>
      <c r="H2407" s="1" t="s">
        <v>11150</v>
      </c>
      <c r="I2407" s="1"/>
    </row>
    <row r="2408" spans="1:9" x14ac:dyDescent="0.2">
      <c r="A2408" s="1" t="s">
        <v>11151</v>
      </c>
      <c r="B2408" s="1" t="s">
        <v>11152</v>
      </c>
      <c r="C2408" s="1">
        <v>291441112</v>
      </c>
      <c r="D2408" t="s">
        <v>261143</v>
      </c>
      <c r="E2408" t="s">
        <v>261705</v>
      </c>
      <c r="F2408" s="1">
        <v>40</v>
      </c>
      <c r="G2408" s="1" t="s">
        <v>11153</v>
      </c>
      <c r="H2408" s="1" t="s">
        <v>11154</v>
      </c>
      <c r="I2408" s="1" t="s">
        <v>11155</v>
      </c>
    </row>
    <row r="2409" spans="1:9" x14ac:dyDescent="0.2">
      <c r="A2409" s="1" t="s">
        <v>11156</v>
      </c>
      <c r="B2409" s="1" t="s">
        <v>11157</v>
      </c>
      <c r="C2409" s="1">
        <v>291420586</v>
      </c>
      <c r="D2409" t="s">
        <v>261143</v>
      </c>
      <c r="E2409" t="s">
        <v>261144</v>
      </c>
      <c r="F2409" s="1">
        <v>30</v>
      </c>
      <c r="G2409" s="1" t="s">
        <v>11158</v>
      </c>
      <c r="H2409" s="1" t="s">
        <v>11159</v>
      </c>
      <c r="I2409" s="1"/>
    </row>
    <row r="2410" spans="1:9" x14ac:dyDescent="0.2">
      <c r="A2410" s="1" t="s">
        <v>11160</v>
      </c>
      <c r="B2410" s="1" t="s">
        <v>11161</v>
      </c>
      <c r="C2410" s="1">
        <v>290492048</v>
      </c>
      <c r="D2410" t="s">
        <v>261143</v>
      </c>
      <c r="E2410" t="s">
        <v>261144</v>
      </c>
      <c r="F2410" s="1">
        <v>411</v>
      </c>
      <c r="G2410" s="1" t="s">
        <v>11162</v>
      </c>
      <c r="H2410" s="1" t="s">
        <v>11163</v>
      </c>
      <c r="I2410" s="1" t="s">
        <v>11164</v>
      </c>
    </row>
    <row r="2411" spans="1:9" x14ac:dyDescent="0.2">
      <c r="A2411" s="1" t="s">
        <v>11165</v>
      </c>
      <c r="B2411" s="1" t="s">
        <v>11166</v>
      </c>
      <c r="C2411" s="1">
        <v>291443971</v>
      </c>
      <c r="D2411" t="s">
        <v>261143</v>
      </c>
      <c r="E2411" t="s">
        <v>261701</v>
      </c>
      <c r="F2411" s="1">
        <v>96</v>
      </c>
      <c r="G2411" s="1" t="s">
        <v>11167</v>
      </c>
      <c r="H2411" s="1" t="s">
        <v>11168</v>
      </c>
      <c r="I2411" s="1" t="s">
        <v>11169</v>
      </c>
    </row>
    <row r="2412" spans="1:9" x14ac:dyDescent="0.2">
      <c r="A2412" s="1" t="s">
        <v>11170</v>
      </c>
      <c r="B2412" s="1" t="s">
        <v>11171</v>
      </c>
      <c r="C2412" s="1">
        <v>290492037</v>
      </c>
      <c r="D2412" t="s">
        <v>261143</v>
      </c>
      <c r="E2412" t="s">
        <v>261144</v>
      </c>
      <c r="F2412" s="1">
        <v>29</v>
      </c>
      <c r="G2412" s="1" t="s">
        <v>11172</v>
      </c>
      <c r="H2412" s="1" t="s">
        <v>11173</v>
      </c>
      <c r="I2412" s="1" t="s">
        <v>11174</v>
      </c>
    </row>
    <row r="2413" spans="1:9" x14ac:dyDescent="0.2">
      <c r="A2413" s="1" t="s">
        <v>11175</v>
      </c>
      <c r="B2413" s="1" t="s">
        <v>11176</v>
      </c>
      <c r="C2413" s="1">
        <v>290492435</v>
      </c>
      <c r="D2413" t="s">
        <v>261143</v>
      </c>
      <c r="E2413" t="s">
        <v>261705</v>
      </c>
      <c r="F2413" s="1">
        <v>28</v>
      </c>
      <c r="G2413" s="1" t="s">
        <v>11177</v>
      </c>
      <c r="H2413" s="1" t="s">
        <v>11178</v>
      </c>
      <c r="I2413" s="1" t="s">
        <v>11179</v>
      </c>
    </row>
    <row r="2414" spans="1:9" x14ac:dyDescent="0.2">
      <c r="A2414" s="1" t="s">
        <v>11180</v>
      </c>
      <c r="B2414" s="1" t="s">
        <v>11181</v>
      </c>
      <c r="C2414" s="1">
        <v>289704041</v>
      </c>
      <c r="D2414" t="s">
        <v>261143</v>
      </c>
      <c r="E2414" t="s">
        <v>261144</v>
      </c>
      <c r="F2414" s="1">
        <v>2</v>
      </c>
      <c r="G2414" s="1" t="s">
        <v>11182</v>
      </c>
      <c r="H2414" s="1" t="s">
        <v>11183</v>
      </c>
      <c r="I2414" s="1" t="s">
        <v>11184</v>
      </c>
    </row>
    <row r="2415" spans="1:9" x14ac:dyDescent="0.2">
      <c r="A2415" s="1" t="s">
        <v>11185</v>
      </c>
      <c r="B2415" s="1" t="s">
        <v>11186</v>
      </c>
      <c r="C2415" s="1">
        <v>290484685</v>
      </c>
      <c r="D2415" t="s">
        <v>261143</v>
      </c>
      <c r="E2415" t="s">
        <v>261184</v>
      </c>
      <c r="F2415" s="1">
        <v>234</v>
      </c>
      <c r="G2415" s="1" t="s">
        <v>11187</v>
      </c>
      <c r="H2415" s="1" t="s">
        <v>11188</v>
      </c>
      <c r="I2415" s="1" t="s">
        <v>11189</v>
      </c>
    </row>
    <row r="2416" spans="1:9" x14ac:dyDescent="0.2">
      <c r="A2416" s="1" t="s">
        <v>11190</v>
      </c>
      <c r="B2416" s="1" t="s">
        <v>11191</v>
      </c>
      <c r="C2416" s="1">
        <v>290485423</v>
      </c>
      <c r="D2416" t="s">
        <v>261143</v>
      </c>
      <c r="E2416" t="s">
        <v>261704</v>
      </c>
      <c r="F2416" s="1">
        <v>34</v>
      </c>
      <c r="G2416" s="1" t="s">
        <v>11192</v>
      </c>
      <c r="H2416" s="1" t="s">
        <v>11193</v>
      </c>
      <c r="I2416" s="1" t="s">
        <v>11194</v>
      </c>
    </row>
    <row r="2417" spans="1:9" x14ac:dyDescent="0.2">
      <c r="A2417" s="1" t="s">
        <v>11195</v>
      </c>
      <c r="B2417" s="1" t="s">
        <v>11196</v>
      </c>
      <c r="C2417" s="1">
        <v>291419359</v>
      </c>
      <c r="D2417" t="s">
        <v>261143</v>
      </c>
      <c r="E2417" t="s">
        <v>261144</v>
      </c>
      <c r="F2417" s="1">
        <v>3</v>
      </c>
      <c r="G2417" s="1" t="s">
        <v>11197</v>
      </c>
      <c r="H2417" s="1" t="s">
        <v>11198</v>
      </c>
      <c r="I2417" s="1" t="s">
        <v>11199</v>
      </c>
    </row>
    <row r="2418" spans="1:9" x14ac:dyDescent="0.2">
      <c r="A2418" s="1" t="s">
        <v>11200</v>
      </c>
      <c r="B2418" s="1" t="s">
        <v>11201</v>
      </c>
      <c r="C2418" s="1">
        <v>291428422</v>
      </c>
      <c r="D2418" t="s">
        <v>261143</v>
      </c>
      <c r="E2418" t="s">
        <v>261705</v>
      </c>
      <c r="F2418" s="1">
        <v>1</v>
      </c>
      <c r="G2418" s="1" t="s">
        <v>11202</v>
      </c>
      <c r="H2418" s="1" t="s">
        <v>11203</v>
      </c>
      <c r="I2418" s="1" t="s">
        <v>11204</v>
      </c>
    </row>
    <row r="2419" spans="1:9" x14ac:dyDescent="0.2">
      <c r="A2419" s="1" t="s">
        <v>11205</v>
      </c>
      <c r="B2419" s="1" t="s">
        <v>11206</v>
      </c>
      <c r="C2419" s="1">
        <v>290490156</v>
      </c>
      <c r="D2419" t="s">
        <v>261143</v>
      </c>
      <c r="E2419" t="s">
        <v>261705</v>
      </c>
      <c r="F2419" s="1">
        <v>13</v>
      </c>
      <c r="G2419" s="1" t="s">
        <v>11207</v>
      </c>
      <c r="H2419" s="1" t="s">
        <v>11208</v>
      </c>
      <c r="I2419" s="1" t="s">
        <v>11209</v>
      </c>
    </row>
    <row r="2420" spans="1:9" x14ac:dyDescent="0.2">
      <c r="A2420" s="1" t="s">
        <v>11210</v>
      </c>
      <c r="B2420" s="1" t="s">
        <v>11211</v>
      </c>
      <c r="C2420" s="1">
        <v>290491792</v>
      </c>
      <c r="D2420" t="s">
        <v>261143</v>
      </c>
      <c r="E2420" t="s">
        <v>261705</v>
      </c>
      <c r="F2420" s="1">
        <v>1</v>
      </c>
      <c r="G2420" s="1" t="s">
        <v>11212</v>
      </c>
      <c r="H2420" s="1" t="s">
        <v>11213</v>
      </c>
      <c r="I2420" s="1" t="s">
        <v>11214</v>
      </c>
    </row>
    <row r="2421" spans="1:9" x14ac:dyDescent="0.2">
      <c r="A2421" s="1" t="s">
        <v>11215</v>
      </c>
      <c r="B2421" s="1" t="s">
        <v>11216</v>
      </c>
      <c r="C2421" s="1">
        <v>290488615</v>
      </c>
      <c r="D2421" t="s">
        <v>261143</v>
      </c>
      <c r="E2421" t="s">
        <v>261184</v>
      </c>
      <c r="F2421" s="1">
        <v>369</v>
      </c>
      <c r="G2421" s="1" t="s">
        <v>11217</v>
      </c>
      <c r="H2421" s="1" t="s">
        <v>11218</v>
      </c>
      <c r="I2421" s="1" t="s">
        <v>11219</v>
      </c>
    </row>
    <row r="2422" spans="1:9" x14ac:dyDescent="0.2">
      <c r="A2422" s="1" t="s">
        <v>11220</v>
      </c>
      <c r="B2422" s="1" t="s">
        <v>11221</v>
      </c>
      <c r="C2422" s="1">
        <v>291421308</v>
      </c>
      <c r="D2422" t="s">
        <v>261143</v>
      </c>
      <c r="E2422" t="s">
        <v>261705</v>
      </c>
      <c r="F2422" s="1">
        <v>3</v>
      </c>
      <c r="G2422" s="1" t="s">
        <v>11222</v>
      </c>
      <c r="H2422" s="1" t="s">
        <v>11223</v>
      </c>
      <c r="I2422" s="1" t="s">
        <v>11224</v>
      </c>
    </row>
    <row r="2423" spans="1:9" x14ac:dyDescent="0.2">
      <c r="A2423" s="1" t="s">
        <v>11225</v>
      </c>
      <c r="B2423" s="1" t="s">
        <v>11226</v>
      </c>
      <c r="C2423" s="1">
        <v>290482989</v>
      </c>
      <c r="D2423" t="s">
        <v>261143</v>
      </c>
      <c r="E2423" t="s">
        <v>261705</v>
      </c>
      <c r="F2423" s="1">
        <v>48</v>
      </c>
      <c r="G2423" s="1" t="s">
        <v>11227</v>
      </c>
      <c r="H2423" s="1" t="s">
        <v>11228</v>
      </c>
      <c r="I2423" s="1" t="s">
        <v>11229</v>
      </c>
    </row>
    <row r="2424" spans="1:9" x14ac:dyDescent="0.2">
      <c r="A2424" s="1" t="s">
        <v>11230</v>
      </c>
      <c r="B2424" s="1" t="s">
        <v>11231</v>
      </c>
      <c r="C2424" s="1">
        <v>290525551</v>
      </c>
      <c r="D2424" t="s">
        <v>261143</v>
      </c>
      <c r="E2424" t="s">
        <v>261701</v>
      </c>
      <c r="F2424" s="1">
        <v>16</v>
      </c>
      <c r="G2424" s="1" t="s">
        <v>11232</v>
      </c>
      <c r="H2424" s="1" t="s">
        <v>11233</v>
      </c>
      <c r="I2424" s="1" t="s">
        <v>11234</v>
      </c>
    </row>
    <row r="2425" spans="1:9" x14ac:dyDescent="0.2">
      <c r="A2425" s="1" t="s">
        <v>11235</v>
      </c>
      <c r="B2425" s="1" t="s">
        <v>11236</v>
      </c>
      <c r="C2425" s="1">
        <v>289704044</v>
      </c>
      <c r="D2425" t="s">
        <v>261143</v>
      </c>
      <c r="E2425" t="s">
        <v>261144</v>
      </c>
      <c r="F2425" s="1">
        <v>1</v>
      </c>
      <c r="G2425" s="1" t="s">
        <v>11237</v>
      </c>
      <c r="H2425" s="1" t="s">
        <v>11238</v>
      </c>
      <c r="I2425" s="1"/>
    </row>
    <row r="2426" spans="1:9" x14ac:dyDescent="0.2">
      <c r="A2426" s="1" t="s">
        <v>11239</v>
      </c>
      <c r="B2426" s="1" t="s">
        <v>11240</v>
      </c>
      <c r="C2426" s="1">
        <v>290489370</v>
      </c>
      <c r="D2426" t="s">
        <v>261143</v>
      </c>
      <c r="E2426" t="s">
        <v>261701</v>
      </c>
      <c r="F2426" s="1">
        <v>28</v>
      </c>
      <c r="G2426" s="1" t="s">
        <v>11241</v>
      </c>
      <c r="H2426" s="1" t="s">
        <v>11242</v>
      </c>
      <c r="I2426" s="1" t="s">
        <v>11243</v>
      </c>
    </row>
    <row r="2427" spans="1:9" x14ac:dyDescent="0.2">
      <c r="A2427" s="1" t="s">
        <v>11244</v>
      </c>
      <c r="B2427" s="1" t="s">
        <v>11245</v>
      </c>
      <c r="C2427" s="1">
        <v>291428178</v>
      </c>
      <c r="D2427" t="s">
        <v>261143</v>
      </c>
      <c r="E2427" t="s">
        <v>261144</v>
      </c>
      <c r="F2427" s="1">
        <v>3</v>
      </c>
      <c r="G2427" s="1" t="s">
        <v>11246</v>
      </c>
      <c r="H2427" s="1" t="s">
        <v>11247</v>
      </c>
      <c r="I2427" s="1" t="s">
        <v>11248</v>
      </c>
    </row>
    <row r="2428" spans="1:9" x14ac:dyDescent="0.2">
      <c r="A2428" s="1" t="s">
        <v>11249</v>
      </c>
      <c r="B2428" s="1" t="s">
        <v>11250</v>
      </c>
      <c r="C2428" s="1">
        <v>290492362</v>
      </c>
      <c r="D2428" t="s">
        <v>261143</v>
      </c>
      <c r="E2428" t="s">
        <v>261144</v>
      </c>
      <c r="F2428" s="1">
        <v>340</v>
      </c>
      <c r="G2428" s="1" t="s">
        <v>11251</v>
      </c>
      <c r="H2428" s="1" t="s">
        <v>11252</v>
      </c>
      <c r="I2428" s="1" t="s">
        <v>11253</v>
      </c>
    </row>
    <row r="2429" spans="1:9" x14ac:dyDescent="0.2">
      <c r="A2429" s="1" t="s">
        <v>11254</v>
      </c>
      <c r="B2429" s="1" t="s">
        <v>11255</v>
      </c>
      <c r="C2429" s="1">
        <v>291415906</v>
      </c>
      <c r="D2429" t="s">
        <v>261143</v>
      </c>
      <c r="E2429" t="s">
        <v>261144</v>
      </c>
      <c r="F2429" s="1">
        <v>61</v>
      </c>
      <c r="G2429" s="1" t="s">
        <v>11256</v>
      </c>
      <c r="H2429" s="1" t="s">
        <v>11257</v>
      </c>
      <c r="I2429" s="1" t="s">
        <v>11258</v>
      </c>
    </row>
    <row r="2430" spans="1:9" x14ac:dyDescent="0.2">
      <c r="A2430" s="1" t="s">
        <v>11259</v>
      </c>
      <c r="B2430" s="1" t="s">
        <v>11260</v>
      </c>
      <c r="C2430" s="1">
        <v>291420986</v>
      </c>
      <c r="D2430" t="s">
        <v>261143</v>
      </c>
      <c r="E2430" t="s">
        <v>261144</v>
      </c>
      <c r="F2430" s="1">
        <v>12</v>
      </c>
      <c r="G2430" s="1" t="s">
        <v>11261</v>
      </c>
      <c r="H2430" s="1" t="s">
        <v>11262</v>
      </c>
      <c r="I2430" s="1"/>
    </row>
    <row r="2431" spans="1:9" x14ac:dyDescent="0.2">
      <c r="A2431" s="1" t="s">
        <v>11263</v>
      </c>
      <c r="B2431" s="1" t="s">
        <v>11264</v>
      </c>
      <c r="C2431" s="1">
        <v>290490870</v>
      </c>
      <c r="D2431" t="s">
        <v>261143</v>
      </c>
      <c r="E2431" t="s">
        <v>261144</v>
      </c>
      <c r="F2431" s="1">
        <v>65</v>
      </c>
      <c r="G2431" s="1" t="s">
        <v>11265</v>
      </c>
      <c r="H2431" s="1" t="s">
        <v>11266</v>
      </c>
      <c r="I2431" s="1" t="s">
        <v>11267</v>
      </c>
    </row>
    <row r="2432" spans="1:9" x14ac:dyDescent="0.2">
      <c r="A2432" s="1" t="s">
        <v>11268</v>
      </c>
      <c r="B2432" s="1" t="s">
        <v>11269</v>
      </c>
      <c r="C2432" s="1">
        <v>290521899</v>
      </c>
      <c r="D2432" t="s">
        <v>261143</v>
      </c>
      <c r="E2432" t="s">
        <v>261704</v>
      </c>
      <c r="F2432" s="1">
        <v>1</v>
      </c>
      <c r="G2432" s="1" t="s">
        <v>11270</v>
      </c>
      <c r="H2432" s="1" t="s">
        <v>11271</v>
      </c>
      <c r="I2432" s="1" t="s">
        <v>11272</v>
      </c>
    </row>
    <row r="2433" spans="1:9" x14ac:dyDescent="0.2">
      <c r="A2433" s="1" t="s">
        <v>11273</v>
      </c>
      <c r="B2433" s="1" t="s">
        <v>11274</v>
      </c>
      <c r="C2433" s="1">
        <v>284130140</v>
      </c>
      <c r="D2433" t="s">
        <v>261143</v>
      </c>
      <c r="E2433" t="s">
        <v>261704</v>
      </c>
      <c r="F2433" s="1">
        <v>838</v>
      </c>
      <c r="G2433" s="1" t="s">
        <v>11275</v>
      </c>
      <c r="H2433" s="1" t="s">
        <v>11276</v>
      </c>
      <c r="I2433" s="1" t="s">
        <v>11277</v>
      </c>
    </row>
    <row r="2434" spans="1:9" x14ac:dyDescent="0.2">
      <c r="A2434" s="1" t="s">
        <v>11278</v>
      </c>
      <c r="B2434" s="1" t="s">
        <v>11279</v>
      </c>
      <c r="C2434" s="1">
        <v>290483913</v>
      </c>
      <c r="D2434" t="s">
        <v>261143</v>
      </c>
      <c r="E2434" t="s">
        <v>261698</v>
      </c>
      <c r="F2434" s="1">
        <v>150</v>
      </c>
      <c r="G2434" s="1" t="s">
        <v>11280</v>
      </c>
      <c r="H2434" s="1" t="s">
        <v>11281</v>
      </c>
      <c r="I2434" s="1" t="s">
        <v>11282</v>
      </c>
    </row>
    <row r="2435" spans="1:9" x14ac:dyDescent="0.2">
      <c r="A2435" s="1" t="s">
        <v>11283</v>
      </c>
      <c r="B2435" s="1" t="s">
        <v>11284</v>
      </c>
      <c r="C2435" s="1">
        <v>290491475</v>
      </c>
      <c r="D2435" t="s">
        <v>261143</v>
      </c>
      <c r="E2435" t="s">
        <v>261712</v>
      </c>
      <c r="F2435" s="1">
        <v>13</v>
      </c>
      <c r="G2435" s="1" t="s">
        <v>11285</v>
      </c>
      <c r="H2435" s="1" t="s">
        <v>11286</v>
      </c>
      <c r="I2435" s="1" t="s">
        <v>11287</v>
      </c>
    </row>
    <row r="2436" spans="1:9" x14ac:dyDescent="0.2">
      <c r="A2436" s="1" t="s">
        <v>11288</v>
      </c>
      <c r="B2436" s="1" t="s">
        <v>11289</v>
      </c>
      <c r="C2436" s="1">
        <v>290491551</v>
      </c>
      <c r="D2436" t="s">
        <v>261143</v>
      </c>
      <c r="E2436" t="s">
        <v>261705</v>
      </c>
      <c r="F2436" s="1">
        <v>1222</v>
      </c>
      <c r="G2436" s="1" t="s">
        <v>11290</v>
      </c>
      <c r="H2436" s="1" t="s">
        <v>11291</v>
      </c>
      <c r="I2436" s="1"/>
    </row>
    <row r="2437" spans="1:9" x14ac:dyDescent="0.2">
      <c r="A2437" s="1" t="s">
        <v>11292</v>
      </c>
      <c r="B2437" s="1" t="s">
        <v>11293</v>
      </c>
      <c r="C2437" s="1">
        <v>291429166</v>
      </c>
      <c r="D2437" t="s">
        <v>261143</v>
      </c>
      <c r="E2437" t="s">
        <v>261704</v>
      </c>
      <c r="F2437" s="1">
        <v>19</v>
      </c>
      <c r="G2437" s="1" t="s">
        <v>11294</v>
      </c>
      <c r="H2437" s="1" t="s">
        <v>11295</v>
      </c>
      <c r="I2437" s="1"/>
    </row>
    <row r="2438" spans="1:9" x14ac:dyDescent="0.2">
      <c r="A2438" s="1" t="s">
        <v>11296</v>
      </c>
      <c r="B2438" s="1" t="s">
        <v>11297</v>
      </c>
      <c r="C2438" s="1">
        <v>291445446</v>
      </c>
      <c r="D2438" t="s">
        <v>261143</v>
      </c>
      <c r="E2438" t="s">
        <v>261144</v>
      </c>
      <c r="F2438" s="1">
        <v>99</v>
      </c>
      <c r="G2438" s="1" t="s">
        <v>11298</v>
      </c>
      <c r="H2438" s="1" t="s">
        <v>11299</v>
      </c>
      <c r="I2438" s="1" t="s">
        <v>11300</v>
      </c>
    </row>
    <row r="2439" spans="1:9" x14ac:dyDescent="0.2">
      <c r="A2439" s="1" t="s">
        <v>11301</v>
      </c>
      <c r="B2439" s="1" t="s">
        <v>11302</v>
      </c>
      <c r="C2439" s="1">
        <v>290484027</v>
      </c>
      <c r="D2439" t="s">
        <v>261702</v>
      </c>
      <c r="E2439" t="s">
        <v>261720</v>
      </c>
      <c r="F2439" s="1">
        <v>1</v>
      </c>
      <c r="G2439" s="1" t="s">
        <v>11303</v>
      </c>
      <c r="H2439" s="1" t="s">
        <v>11304</v>
      </c>
      <c r="I2439" s="1"/>
    </row>
    <row r="2440" spans="1:9" x14ac:dyDescent="0.2">
      <c r="A2440" s="1" t="s">
        <v>11305</v>
      </c>
      <c r="B2440" s="1" t="s">
        <v>11306</v>
      </c>
      <c r="C2440" s="1">
        <v>291430812</v>
      </c>
      <c r="D2440" t="s">
        <v>261143</v>
      </c>
      <c r="E2440" t="s">
        <v>261144</v>
      </c>
      <c r="F2440" s="1">
        <v>17</v>
      </c>
      <c r="G2440" s="1"/>
      <c r="H2440" s="1" t="s">
        <v>11307</v>
      </c>
      <c r="I2440" s="1"/>
    </row>
    <row r="2441" spans="1:9" x14ac:dyDescent="0.2">
      <c r="A2441" s="1" t="s">
        <v>11308</v>
      </c>
      <c r="B2441" s="1" t="s">
        <v>11309</v>
      </c>
      <c r="C2441" s="1">
        <v>283012747</v>
      </c>
      <c r="D2441" t="s">
        <v>261143</v>
      </c>
      <c r="E2441" t="s">
        <v>261144</v>
      </c>
      <c r="F2441" s="1">
        <v>9</v>
      </c>
      <c r="G2441" s="1" t="s">
        <v>11310</v>
      </c>
      <c r="H2441" s="1" t="s">
        <v>11311</v>
      </c>
      <c r="I2441" s="1" t="s">
        <v>11312</v>
      </c>
    </row>
    <row r="2442" spans="1:9" x14ac:dyDescent="0.2">
      <c r="A2442" s="1" t="s">
        <v>11313</v>
      </c>
      <c r="B2442" s="1" t="s">
        <v>11314</v>
      </c>
      <c r="C2442" s="1">
        <v>290525782</v>
      </c>
      <c r="D2442" t="s">
        <v>261143</v>
      </c>
      <c r="E2442" t="s">
        <v>261706</v>
      </c>
      <c r="F2442" s="1">
        <v>17</v>
      </c>
      <c r="G2442" s="1" t="s">
        <v>11315</v>
      </c>
      <c r="H2442" s="1" t="s">
        <v>11316</v>
      </c>
      <c r="I2442" s="1" t="s">
        <v>11317</v>
      </c>
    </row>
    <row r="2443" spans="1:9" x14ac:dyDescent="0.2">
      <c r="A2443" s="1" t="s">
        <v>11318</v>
      </c>
      <c r="B2443" s="1" t="s">
        <v>11319</v>
      </c>
      <c r="C2443" s="1">
        <v>290525624</v>
      </c>
      <c r="D2443" t="s">
        <v>261143</v>
      </c>
      <c r="E2443" t="s">
        <v>261701</v>
      </c>
      <c r="F2443" s="1">
        <v>7</v>
      </c>
      <c r="G2443" s="1" t="s">
        <v>11320</v>
      </c>
      <c r="H2443" s="1" t="s">
        <v>11321</v>
      </c>
      <c r="I2443" s="1"/>
    </row>
    <row r="2444" spans="1:9" x14ac:dyDescent="0.2">
      <c r="A2444" s="1" t="s">
        <v>11322</v>
      </c>
      <c r="B2444" s="1" t="s">
        <v>11323</v>
      </c>
      <c r="C2444" s="1">
        <v>291428374</v>
      </c>
      <c r="D2444" t="s">
        <v>261143</v>
      </c>
      <c r="E2444" t="s">
        <v>261144</v>
      </c>
      <c r="F2444" s="1">
        <v>8</v>
      </c>
      <c r="G2444" s="1" t="s">
        <v>11324</v>
      </c>
      <c r="H2444" s="1" t="s">
        <v>11325</v>
      </c>
      <c r="I2444" s="1"/>
    </row>
    <row r="2445" spans="1:9" x14ac:dyDescent="0.2">
      <c r="A2445" s="1" t="s">
        <v>11326</v>
      </c>
      <c r="B2445" s="1" t="s">
        <v>11327</v>
      </c>
      <c r="C2445" s="1">
        <v>291440007</v>
      </c>
      <c r="D2445" t="s">
        <v>261143</v>
      </c>
      <c r="E2445" t="s">
        <v>261144</v>
      </c>
      <c r="F2445" s="1">
        <v>10</v>
      </c>
      <c r="G2445" s="1" t="s">
        <v>11328</v>
      </c>
      <c r="H2445" s="1" t="s">
        <v>11329</v>
      </c>
      <c r="I2445" s="1" t="s">
        <v>11330</v>
      </c>
    </row>
    <row r="2446" spans="1:9" x14ac:dyDescent="0.2">
      <c r="A2446" s="1" t="s">
        <v>11331</v>
      </c>
      <c r="B2446" s="1" t="s">
        <v>11332</v>
      </c>
      <c r="C2446" s="1">
        <v>290485341</v>
      </c>
      <c r="D2446" t="s">
        <v>261143</v>
      </c>
      <c r="E2446" t="s">
        <v>261144</v>
      </c>
      <c r="F2446" s="1">
        <v>526</v>
      </c>
      <c r="G2446" s="1" t="s">
        <v>11333</v>
      </c>
      <c r="H2446" s="1" t="s">
        <v>11334</v>
      </c>
      <c r="I2446" s="1" t="s">
        <v>11335</v>
      </c>
    </row>
    <row r="2447" spans="1:9" x14ac:dyDescent="0.2">
      <c r="A2447" s="1" t="s">
        <v>11336</v>
      </c>
      <c r="B2447" s="1" t="s">
        <v>11337</v>
      </c>
      <c r="C2447" s="1">
        <v>290492022</v>
      </c>
      <c r="D2447" t="s">
        <v>261143</v>
      </c>
      <c r="E2447" t="s">
        <v>261698</v>
      </c>
      <c r="F2447" s="1">
        <v>6</v>
      </c>
      <c r="G2447" s="1" t="s">
        <v>11338</v>
      </c>
      <c r="H2447" s="1" t="s">
        <v>11339</v>
      </c>
      <c r="I2447" s="1" t="s">
        <v>11340</v>
      </c>
    </row>
    <row r="2448" spans="1:9" x14ac:dyDescent="0.2">
      <c r="A2448" s="1" t="s">
        <v>11341</v>
      </c>
      <c r="B2448" s="1" t="s">
        <v>11342</v>
      </c>
      <c r="C2448" s="1">
        <v>290525622</v>
      </c>
      <c r="D2448" t="s">
        <v>261143</v>
      </c>
      <c r="E2448" t="s">
        <v>261701</v>
      </c>
      <c r="F2448" s="1">
        <v>4</v>
      </c>
      <c r="G2448" s="1" t="s">
        <v>11343</v>
      </c>
      <c r="H2448" s="1" t="s">
        <v>11344</v>
      </c>
      <c r="I2448" s="1"/>
    </row>
    <row r="2449" spans="1:9" x14ac:dyDescent="0.2">
      <c r="A2449" s="1" t="s">
        <v>11345</v>
      </c>
      <c r="B2449" s="1" t="s">
        <v>11346</v>
      </c>
      <c r="C2449" s="1">
        <v>291421113</v>
      </c>
      <c r="D2449" t="s">
        <v>261143</v>
      </c>
      <c r="E2449" t="s">
        <v>261698</v>
      </c>
      <c r="F2449" s="1">
        <v>27</v>
      </c>
      <c r="G2449" s="1" t="s">
        <v>11347</v>
      </c>
      <c r="H2449" s="1" t="s">
        <v>11348</v>
      </c>
      <c r="I2449" s="1"/>
    </row>
    <row r="2450" spans="1:9" x14ac:dyDescent="0.2">
      <c r="A2450" s="1" t="s">
        <v>11349</v>
      </c>
      <c r="B2450" s="1" t="s">
        <v>11350</v>
      </c>
      <c r="C2450" s="1">
        <v>291439665</v>
      </c>
      <c r="D2450" t="s">
        <v>261143</v>
      </c>
      <c r="E2450" t="s">
        <v>261144</v>
      </c>
      <c r="F2450" s="1">
        <v>13</v>
      </c>
      <c r="G2450" s="1" t="s">
        <v>11351</v>
      </c>
      <c r="H2450" s="1" t="s">
        <v>11352</v>
      </c>
      <c r="I2450" s="1" t="s">
        <v>11353</v>
      </c>
    </row>
    <row r="2451" spans="1:9" x14ac:dyDescent="0.2">
      <c r="A2451" s="1" t="s">
        <v>11354</v>
      </c>
      <c r="B2451" s="1" t="s">
        <v>11355</v>
      </c>
      <c r="C2451" s="1">
        <v>291035242</v>
      </c>
      <c r="D2451" t="s">
        <v>261143</v>
      </c>
      <c r="E2451" t="s">
        <v>261144</v>
      </c>
      <c r="F2451" s="1">
        <v>1</v>
      </c>
      <c r="G2451" s="1" t="s">
        <v>11356</v>
      </c>
      <c r="H2451" s="1" t="s">
        <v>11357</v>
      </c>
      <c r="I2451" s="1" t="s">
        <v>11358</v>
      </c>
    </row>
    <row r="2452" spans="1:9" x14ac:dyDescent="0.2">
      <c r="A2452" s="1" t="s">
        <v>11359</v>
      </c>
      <c r="B2452" s="1" t="s">
        <v>11360</v>
      </c>
      <c r="C2452" s="1">
        <v>291415615</v>
      </c>
      <c r="D2452" t="s">
        <v>261143</v>
      </c>
      <c r="E2452" t="s">
        <v>261144</v>
      </c>
      <c r="F2452" s="1">
        <v>8</v>
      </c>
      <c r="G2452" s="1" t="s">
        <v>11361</v>
      </c>
      <c r="H2452" s="1" t="s">
        <v>11362</v>
      </c>
      <c r="I2452" s="1" t="s">
        <v>11363</v>
      </c>
    </row>
    <row r="2453" spans="1:9" x14ac:dyDescent="0.2">
      <c r="A2453" s="1" t="s">
        <v>11364</v>
      </c>
      <c r="B2453" s="1" t="s">
        <v>11365</v>
      </c>
      <c r="C2453" s="1">
        <v>291420824</v>
      </c>
      <c r="D2453" t="s">
        <v>261143</v>
      </c>
      <c r="E2453" t="s">
        <v>261705</v>
      </c>
      <c r="F2453" s="1">
        <v>12</v>
      </c>
      <c r="G2453" s="1" t="s">
        <v>11366</v>
      </c>
      <c r="H2453" s="1" t="s">
        <v>11367</v>
      </c>
      <c r="I2453" s="1" t="s">
        <v>11368</v>
      </c>
    </row>
    <row r="2454" spans="1:9" x14ac:dyDescent="0.2">
      <c r="A2454" s="1" t="s">
        <v>11369</v>
      </c>
      <c r="B2454" s="1" t="s">
        <v>11370</v>
      </c>
      <c r="C2454" s="1">
        <v>290483043</v>
      </c>
      <c r="D2454" t="s">
        <v>261143</v>
      </c>
      <c r="E2454" t="s">
        <v>261704</v>
      </c>
      <c r="F2454" s="1">
        <v>20</v>
      </c>
      <c r="G2454" s="1" t="s">
        <v>11371</v>
      </c>
      <c r="H2454" s="1" t="s">
        <v>11372</v>
      </c>
      <c r="I2454" s="1" t="s">
        <v>11373</v>
      </c>
    </row>
    <row r="2455" spans="1:9" x14ac:dyDescent="0.2">
      <c r="A2455" s="1" t="s">
        <v>11374</v>
      </c>
      <c r="B2455" s="1" t="s">
        <v>11375</v>
      </c>
      <c r="C2455" s="1">
        <v>291417990</v>
      </c>
      <c r="D2455" t="s">
        <v>261143</v>
      </c>
      <c r="E2455" t="s">
        <v>261705</v>
      </c>
      <c r="F2455" s="1">
        <v>5</v>
      </c>
      <c r="G2455" s="1" t="s">
        <v>11376</v>
      </c>
      <c r="H2455" s="1" t="s">
        <v>11377</v>
      </c>
      <c r="I2455" s="1" t="s">
        <v>11378</v>
      </c>
    </row>
    <row r="2456" spans="1:9" x14ac:dyDescent="0.2">
      <c r="A2456" s="1" t="s">
        <v>11379</v>
      </c>
      <c r="B2456" s="1" t="s">
        <v>11380</v>
      </c>
      <c r="C2456" s="1">
        <v>291427644</v>
      </c>
      <c r="D2456" t="s">
        <v>261143</v>
      </c>
      <c r="E2456" t="s">
        <v>261144</v>
      </c>
      <c r="F2456" s="1">
        <v>12</v>
      </c>
      <c r="G2456" s="1" t="s">
        <v>11381</v>
      </c>
      <c r="H2456" s="1" t="s">
        <v>11382</v>
      </c>
      <c r="I2456" s="1"/>
    </row>
    <row r="2457" spans="1:9" x14ac:dyDescent="0.2">
      <c r="A2457" s="1" t="s">
        <v>11383</v>
      </c>
      <c r="B2457" s="1" t="s">
        <v>11384</v>
      </c>
      <c r="C2457" s="1">
        <v>291419398</v>
      </c>
      <c r="D2457" t="s">
        <v>261143</v>
      </c>
      <c r="E2457" t="s">
        <v>261705</v>
      </c>
      <c r="F2457" s="1">
        <v>1</v>
      </c>
      <c r="G2457" s="1" t="s">
        <v>11385</v>
      </c>
      <c r="H2457" s="1" t="s">
        <v>11386</v>
      </c>
      <c r="I2457" s="1"/>
    </row>
    <row r="2458" spans="1:9" x14ac:dyDescent="0.2">
      <c r="A2458" s="1" t="s">
        <v>11387</v>
      </c>
      <c r="B2458" s="1" t="s">
        <v>11388</v>
      </c>
      <c r="C2458" s="1">
        <v>291420680</v>
      </c>
      <c r="D2458" t="s">
        <v>261143</v>
      </c>
      <c r="E2458" t="s">
        <v>261144</v>
      </c>
      <c r="F2458" s="1">
        <v>1</v>
      </c>
      <c r="G2458" s="1" t="s">
        <v>11389</v>
      </c>
      <c r="H2458" s="1" t="s">
        <v>11390</v>
      </c>
      <c r="I2458" s="1" t="s">
        <v>11391</v>
      </c>
    </row>
    <row r="2459" spans="1:9" x14ac:dyDescent="0.2">
      <c r="A2459" s="1" t="s">
        <v>11392</v>
      </c>
      <c r="B2459" s="1" t="s">
        <v>11393</v>
      </c>
      <c r="C2459" s="1">
        <v>291415167</v>
      </c>
      <c r="D2459" t="s">
        <v>261143</v>
      </c>
      <c r="E2459" t="s">
        <v>261144</v>
      </c>
      <c r="F2459" s="1">
        <v>38</v>
      </c>
      <c r="G2459" s="1" t="s">
        <v>11394</v>
      </c>
      <c r="H2459" s="1" t="s">
        <v>11395</v>
      </c>
      <c r="I2459" s="1" t="s">
        <v>11396</v>
      </c>
    </row>
    <row r="2460" spans="1:9" x14ac:dyDescent="0.2">
      <c r="A2460" s="1" t="s">
        <v>11397</v>
      </c>
      <c r="B2460" s="1" t="s">
        <v>11398</v>
      </c>
      <c r="C2460" s="1">
        <v>290482776</v>
      </c>
      <c r="D2460" t="s">
        <v>261143</v>
      </c>
      <c r="E2460" t="s">
        <v>261701</v>
      </c>
      <c r="F2460" s="1">
        <v>10</v>
      </c>
      <c r="G2460" s="1" t="s">
        <v>11399</v>
      </c>
      <c r="H2460" s="1" t="s">
        <v>11400</v>
      </c>
      <c r="I2460" s="1" t="s">
        <v>11401</v>
      </c>
    </row>
    <row r="2461" spans="1:9" x14ac:dyDescent="0.2">
      <c r="A2461" s="1" t="s">
        <v>11402</v>
      </c>
      <c r="B2461" s="1" t="s">
        <v>11403</v>
      </c>
      <c r="C2461" s="1">
        <v>291417791</v>
      </c>
      <c r="D2461" t="s">
        <v>261143</v>
      </c>
      <c r="E2461" t="s">
        <v>261144</v>
      </c>
      <c r="F2461" s="1">
        <v>45</v>
      </c>
      <c r="G2461" s="1" t="s">
        <v>11404</v>
      </c>
      <c r="H2461" s="1" t="s">
        <v>11405</v>
      </c>
      <c r="I2461" s="1" t="s">
        <v>11406</v>
      </c>
    </row>
    <row r="2462" spans="1:9" x14ac:dyDescent="0.2">
      <c r="A2462" s="1" t="s">
        <v>11407</v>
      </c>
      <c r="B2462" s="1" t="s">
        <v>11408</v>
      </c>
      <c r="C2462" s="1">
        <v>291035323</v>
      </c>
      <c r="D2462" t="s">
        <v>261143</v>
      </c>
      <c r="E2462" t="s">
        <v>261144</v>
      </c>
      <c r="F2462" s="1">
        <v>42</v>
      </c>
      <c r="G2462" s="1" t="s">
        <v>11409</v>
      </c>
      <c r="H2462" s="1" t="s">
        <v>11410</v>
      </c>
      <c r="I2462" s="1"/>
    </row>
    <row r="2463" spans="1:9" x14ac:dyDescent="0.2">
      <c r="A2463" s="1" t="s">
        <v>11411</v>
      </c>
      <c r="B2463" s="1" t="s">
        <v>11412</v>
      </c>
      <c r="C2463" s="1">
        <v>291414352</v>
      </c>
      <c r="D2463" t="s">
        <v>261143</v>
      </c>
      <c r="E2463" t="s">
        <v>261144</v>
      </c>
      <c r="F2463" s="1">
        <v>11</v>
      </c>
      <c r="G2463" s="1" t="s">
        <v>11413</v>
      </c>
      <c r="H2463" s="1" t="s">
        <v>11414</v>
      </c>
      <c r="I2463" s="1"/>
    </row>
    <row r="2464" spans="1:9" x14ac:dyDescent="0.2">
      <c r="A2464" s="1" t="s">
        <v>11415</v>
      </c>
      <c r="B2464" s="1" t="s">
        <v>11416</v>
      </c>
      <c r="C2464" s="1">
        <v>290489328</v>
      </c>
      <c r="D2464" t="s">
        <v>261143</v>
      </c>
      <c r="E2464" t="s">
        <v>261705</v>
      </c>
      <c r="F2464" s="1">
        <v>34</v>
      </c>
      <c r="G2464" s="1" t="s">
        <v>11417</v>
      </c>
      <c r="H2464" s="1" t="s">
        <v>11418</v>
      </c>
      <c r="I2464" s="1" t="s">
        <v>11419</v>
      </c>
    </row>
    <row r="2465" spans="1:9" x14ac:dyDescent="0.2">
      <c r="A2465" s="1" t="s">
        <v>11420</v>
      </c>
      <c r="B2465" s="1" t="s">
        <v>11421</v>
      </c>
      <c r="C2465" s="1">
        <v>290523856</v>
      </c>
      <c r="D2465" t="s">
        <v>261143</v>
      </c>
      <c r="E2465" t="s">
        <v>261144</v>
      </c>
      <c r="F2465" s="1">
        <v>2</v>
      </c>
      <c r="G2465" s="1" t="s">
        <v>11422</v>
      </c>
      <c r="H2465" s="1" t="s">
        <v>11423</v>
      </c>
      <c r="I2465" s="1"/>
    </row>
    <row r="2466" spans="1:9" x14ac:dyDescent="0.2">
      <c r="A2466" s="1" t="s">
        <v>11424</v>
      </c>
      <c r="B2466" s="1" t="s">
        <v>11425</v>
      </c>
      <c r="C2466" s="1">
        <v>1577040</v>
      </c>
      <c r="D2466" t="s">
        <v>261143</v>
      </c>
      <c r="E2466" t="s">
        <v>261144</v>
      </c>
      <c r="F2466" s="1">
        <v>753</v>
      </c>
      <c r="G2466" s="1" t="s">
        <v>11426</v>
      </c>
      <c r="H2466" s="1" t="s">
        <v>11427</v>
      </c>
      <c r="I2466" s="1" t="s">
        <v>11428</v>
      </c>
    </row>
    <row r="2467" spans="1:9" x14ac:dyDescent="0.2">
      <c r="A2467" s="1" t="s">
        <v>11429</v>
      </c>
      <c r="B2467" s="1" t="s">
        <v>11430</v>
      </c>
      <c r="C2467" s="1">
        <v>291441781</v>
      </c>
      <c r="D2467" t="s">
        <v>261143</v>
      </c>
      <c r="E2467" t="s">
        <v>261705</v>
      </c>
      <c r="F2467" s="1">
        <v>1</v>
      </c>
      <c r="G2467" s="1" t="s">
        <v>11431</v>
      </c>
      <c r="H2467" s="1" t="s">
        <v>11432</v>
      </c>
      <c r="I2467" s="1"/>
    </row>
    <row r="2468" spans="1:9" x14ac:dyDescent="0.2">
      <c r="A2468" s="1" t="s">
        <v>11433</v>
      </c>
      <c r="B2468" s="1" t="s">
        <v>11434</v>
      </c>
      <c r="C2468" s="1">
        <v>291440380</v>
      </c>
      <c r="D2468" t="s">
        <v>261143</v>
      </c>
      <c r="E2468" t="s">
        <v>261701</v>
      </c>
      <c r="F2468" s="1">
        <v>3</v>
      </c>
      <c r="G2468" s="1" t="s">
        <v>11435</v>
      </c>
      <c r="H2468" s="1" t="s">
        <v>11436</v>
      </c>
      <c r="I2468" s="1" t="s">
        <v>11437</v>
      </c>
    </row>
    <row r="2469" spans="1:9" x14ac:dyDescent="0.2">
      <c r="A2469" s="1" t="s">
        <v>11438</v>
      </c>
      <c r="B2469" s="1" t="s">
        <v>11439</v>
      </c>
      <c r="C2469" s="1">
        <v>291419525</v>
      </c>
      <c r="D2469" t="s">
        <v>261143</v>
      </c>
      <c r="E2469" t="s">
        <v>261705</v>
      </c>
      <c r="F2469" s="1">
        <v>1</v>
      </c>
      <c r="G2469" s="1" t="s">
        <v>11440</v>
      </c>
      <c r="H2469" s="1" t="s">
        <v>11441</v>
      </c>
      <c r="I2469" s="1" t="s">
        <v>11442</v>
      </c>
    </row>
    <row r="2470" spans="1:9" x14ac:dyDescent="0.2">
      <c r="A2470" s="1" t="s">
        <v>11443</v>
      </c>
      <c r="B2470" s="1" t="s">
        <v>11444</v>
      </c>
      <c r="C2470" s="1">
        <v>291441555</v>
      </c>
      <c r="D2470" t="s">
        <v>261143</v>
      </c>
      <c r="E2470" t="s">
        <v>261705</v>
      </c>
      <c r="F2470" s="1">
        <v>121</v>
      </c>
      <c r="G2470" s="1" t="s">
        <v>11445</v>
      </c>
      <c r="H2470" s="1" t="s">
        <v>11446</v>
      </c>
      <c r="I2470" s="1"/>
    </row>
    <row r="2471" spans="1:9" x14ac:dyDescent="0.2">
      <c r="A2471" s="1" t="s">
        <v>11447</v>
      </c>
      <c r="B2471" s="1" t="s">
        <v>11448</v>
      </c>
      <c r="C2471" s="1">
        <v>290491949</v>
      </c>
      <c r="D2471" t="s">
        <v>261143</v>
      </c>
      <c r="E2471" t="s">
        <v>261144</v>
      </c>
      <c r="F2471" s="1">
        <v>28</v>
      </c>
      <c r="G2471" s="1" t="s">
        <v>11449</v>
      </c>
      <c r="H2471" s="1" t="s">
        <v>11450</v>
      </c>
      <c r="I2471" s="1" t="s">
        <v>11451</v>
      </c>
    </row>
    <row r="2472" spans="1:9" x14ac:dyDescent="0.2">
      <c r="A2472" s="1" t="s">
        <v>11452</v>
      </c>
      <c r="B2472" s="1" t="s">
        <v>11453</v>
      </c>
      <c r="C2472" s="1">
        <v>291414019</v>
      </c>
      <c r="D2472" t="s">
        <v>261143</v>
      </c>
      <c r="E2472" t="s">
        <v>261144</v>
      </c>
      <c r="F2472" s="1">
        <v>33</v>
      </c>
      <c r="G2472" s="1" t="s">
        <v>11454</v>
      </c>
      <c r="H2472" s="1" t="s">
        <v>11455</v>
      </c>
      <c r="I2472" s="1" t="s">
        <v>11456</v>
      </c>
    </row>
    <row r="2473" spans="1:9" x14ac:dyDescent="0.2">
      <c r="A2473" s="1" t="s">
        <v>11457</v>
      </c>
      <c r="B2473" s="1" t="s">
        <v>11458</v>
      </c>
      <c r="C2473" s="1">
        <v>291426039</v>
      </c>
      <c r="D2473" t="s">
        <v>261143</v>
      </c>
      <c r="E2473" t="s">
        <v>261704</v>
      </c>
      <c r="F2473" s="1">
        <v>1795</v>
      </c>
      <c r="G2473" s="1" t="s">
        <v>11459</v>
      </c>
      <c r="H2473" s="1" t="s">
        <v>11460</v>
      </c>
      <c r="I2473" s="1" t="s">
        <v>11461</v>
      </c>
    </row>
    <row r="2474" spans="1:9" x14ac:dyDescent="0.2">
      <c r="A2474" s="1" t="s">
        <v>11462</v>
      </c>
      <c r="B2474" s="1" t="s">
        <v>11463</v>
      </c>
      <c r="C2474" s="1">
        <v>290525628</v>
      </c>
      <c r="D2474" t="s">
        <v>261143</v>
      </c>
      <c r="E2474" t="s">
        <v>261701</v>
      </c>
      <c r="F2474" s="1">
        <v>1</v>
      </c>
      <c r="G2474" s="1" t="s">
        <v>11464</v>
      </c>
      <c r="H2474" s="1" t="s">
        <v>11465</v>
      </c>
      <c r="I2474" s="1"/>
    </row>
    <row r="2475" spans="1:9" x14ac:dyDescent="0.2">
      <c r="A2475" s="1" t="s">
        <v>11466</v>
      </c>
      <c r="B2475" s="1" t="s">
        <v>11467</v>
      </c>
      <c r="C2475" s="1">
        <v>290482443</v>
      </c>
      <c r="D2475" t="s">
        <v>261702</v>
      </c>
      <c r="E2475" t="s">
        <v>261721</v>
      </c>
      <c r="F2475" s="1">
        <v>86</v>
      </c>
      <c r="G2475" s="1" t="s">
        <v>11468</v>
      </c>
      <c r="H2475" s="1" t="s">
        <v>11469</v>
      </c>
      <c r="I2475" s="1" t="s">
        <v>11470</v>
      </c>
    </row>
    <row r="2476" spans="1:9" x14ac:dyDescent="0.2">
      <c r="A2476" s="1" t="s">
        <v>11471</v>
      </c>
      <c r="B2476" s="1" t="s">
        <v>11472</v>
      </c>
      <c r="C2476" s="1">
        <v>290482933</v>
      </c>
      <c r="D2476" t="s">
        <v>261722</v>
      </c>
      <c r="E2476" t="s">
        <v>261723</v>
      </c>
      <c r="F2476" s="1">
        <v>1657</v>
      </c>
      <c r="G2476" s="1" t="s">
        <v>11473</v>
      </c>
      <c r="H2476" s="1" t="s">
        <v>11474</v>
      </c>
      <c r="I2476" s="1" t="s">
        <v>11475</v>
      </c>
    </row>
    <row r="2477" spans="1:9" x14ac:dyDescent="0.2">
      <c r="A2477" s="1" t="s">
        <v>11476</v>
      </c>
      <c r="B2477" s="1" t="s">
        <v>11477</v>
      </c>
      <c r="C2477" s="1">
        <v>291414783</v>
      </c>
      <c r="D2477" t="s">
        <v>261143</v>
      </c>
      <c r="E2477" t="s">
        <v>261144</v>
      </c>
      <c r="F2477" s="1">
        <v>28</v>
      </c>
      <c r="G2477" s="1" t="s">
        <v>11478</v>
      </c>
      <c r="H2477" s="1" t="s">
        <v>11479</v>
      </c>
      <c r="I2477" s="1" t="s">
        <v>11480</v>
      </c>
    </row>
    <row r="2478" spans="1:9" x14ac:dyDescent="0.2">
      <c r="A2478" s="1" t="s">
        <v>11481</v>
      </c>
      <c r="B2478" s="1" t="s">
        <v>11482</v>
      </c>
      <c r="C2478" s="1">
        <v>291417112</v>
      </c>
      <c r="D2478" t="s">
        <v>261143</v>
      </c>
      <c r="E2478" t="s">
        <v>261144</v>
      </c>
      <c r="F2478" s="1">
        <v>40</v>
      </c>
      <c r="G2478" s="1" t="s">
        <v>11483</v>
      </c>
      <c r="H2478" s="1" t="s">
        <v>11484</v>
      </c>
      <c r="I2478" s="1"/>
    </row>
    <row r="2479" spans="1:9" x14ac:dyDescent="0.2">
      <c r="A2479" s="1" t="s">
        <v>11485</v>
      </c>
      <c r="B2479" s="1" t="s">
        <v>11486</v>
      </c>
      <c r="C2479" s="1">
        <v>291432079</v>
      </c>
      <c r="D2479" t="s">
        <v>261724</v>
      </c>
      <c r="E2479" t="s">
        <v>261725</v>
      </c>
      <c r="F2479" s="1">
        <v>3</v>
      </c>
      <c r="G2479" s="1" t="s">
        <v>11487</v>
      </c>
      <c r="H2479" s="1" t="s">
        <v>11488</v>
      </c>
      <c r="I2479" s="1" t="s">
        <v>11489</v>
      </c>
    </row>
    <row r="2480" spans="1:9" x14ac:dyDescent="0.2">
      <c r="A2480" s="1" t="s">
        <v>11490</v>
      </c>
      <c r="B2480" s="1" t="s">
        <v>11491</v>
      </c>
      <c r="C2480" s="1">
        <v>290489771</v>
      </c>
      <c r="D2480" t="s">
        <v>261143</v>
      </c>
      <c r="E2480" t="s">
        <v>261705</v>
      </c>
      <c r="F2480" s="1">
        <v>5</v>
      </c>
      <c r="G2480" s="1" t="s">
        <v>11492</v>
      </c>
      <c r="H2480" s="1" t="s">
        <v>11493</v>
      </c>
      <c r="I2480" s="1" t="s">
        <v>11494</v>
      </c>
    </row>
    <row r="2481" spans="1:9" x14ac:dyDescent="0.2">
      <c r="A2481" s="1" t="s">
        <v>11495</v>
      </c>
      <c r="B2481" s="1" t="s">
        <v>11496</v>
      </c>
      <c r="C2481" s="1">
        <v>290492021</v>
      </c>
      <c r="D2481" t="s">
        <v>261143</v>
      </c>
      <c r="E2481" t="s">
        <v>261144</v>
      </c>
      <c r="F2481" s="1">
        <v>56</v>
      </c>
      <c r="G2481" s="1" t="s">
        <v>11497</v>
      </c>
      <c r="H2481" s="1" t="s">
        <v>11498</v>
      </c>
      <c r="I2481" s="1"/>
    </row>
    <row r="2482" spans="1:9" x14ac:dyDescent="0.2">
      <c r="A2482" s="1" t="s">
        <v>11499</v>
      </c>
      <c r="B2482" s="1" t="s">
        <v>11500</v>
      </c>
      <c r="C2482" s="1">
        <v>291426992</v>
      </c>
      <c r="D2482" t="s">
        <v>261143</v>
      </c>
      <c r="E2482" t="s">
        <v>261144</v>
      </c>
      <c r="F2482" s="1">
        <v>3</v>
      </c>
      <c r="G2482" s="1" t="s">
        <v>11501</v>
      </c>
      <c r="H2482" s="1" t="s">
        <v>11502</v>
      </c>
      <c r="I2482" s="1" t="s">
        <v>11503</v>
      </c>
    </row>
    <row r="2483" spans="1:9" x14ac:dyDescent="0.2">
      <c r="A2483" s="1" t="s">
        <v>11504</v>
      </c>
      <c r="B2483" s="1" t="s">
        <v>11505</v>
      </c>
      <c r="C2483" s="1">
        <v>291035013</v>
      </c>
      <c r="D2483" t="s">
        <v>261143</v>
      </c>
      <c r="E2483" t="s">
        <v>261705</v>
      </c>
      <c r="F2483" s="1">
        <v>1</v>
      </c>
      <c r="G2483" s="1" t="s">
        <v>11506</v>
      </c>
      <c r="H2483" s="1" t="s">
        <v>11507</v>
      </c>
      <c r="I2483" s="1" t="s">
        <v>11508</v>
      </c>
    </row>
    <row r="2484" spans="1:9" x14ac:dyDescent="0.2">
      <c r="A2484" s="1" t="s">
        <v>11509</v>
      </c>
      <c r="B2484" s="1" t="s">
        <v>11510</v>
      </c>
      <c r="C2484" s="1">
        <v>291420593</v>
      </c>
      <c r="D2484" t="s">
        <v>261143</v>
      </c>
      <c r="E2484" t="s">
        <v>261144</v>
      </c>
      <c r="F2484" s="1">
        <v>14</v>
      </c>
      <c r="G2484" s="1" t="s">
        <v>11511</v>
      </c>
      <c r="H2484" s="1" t="s">
        <v>11512</v>
      </c>
      <c r="I2484" s="1" t="s">
        <v>11513</v>
      </c>
    </row>
    <row r="2485" spans="1:9" x14ac:dyDescent="0.2">
      <c r="A2485" s="1" t="s">
        <v>11514</v>
      </c>
      <c r="B2485" s="1" t="s">
        <v>11515</v>
      </c>
      <c r="C2485" s="1">
        <v>290486935</v>
      </c>
      <c r="D2485" t="s">
        <v>261726</v>
      </c>
      <c r="E2485" t="s">
        <v>261728</v>
      </c>
      <c r="F2485" s="1">
        <v>165</v>
      </c>
      <c r="G2485" s="1" t="s">
        <v>11516</v>
      </c>
      <c r="H2485" s="1" t="s">
        <v>11517</v>
      </c>
      <c r="I2485" s="1" t="s">
        <v>11518</v>
      </c>
    </row>
    <row r="2486" spans="1:9" x14ac:dyDescent="0.2">
      <c r="A2486" s="1" t="s">
        <v>11519</v>
      </c>
      <c r="B2486" s="1" t="s">
        <v>11520</v>
      </c>
      <c r="C2486" s="1">
        <v>291442700</v>
      </c>
      <c r="D2486" t="s">
        <v>261143</v>
      </c>
      <c r="E2486" t="s">
        <v>261701</v>
      </c>
      <c r="F2486" s="1">
        <v>11</v>
      </c>
      <c r="G2486" s="1" t="s">
        <v>11521</v>
      </c>
      <c r="H2486" s="1" t="s">
        <v>11522</v>
      </c>
      <c r="I2486" s="1" t="s">
        <v>11523</v>
      </c>
    </row>
    <row r="2487" spans="1:9" x14ac:dyDescent="0.2">
      <c r="A2487" s="1" t="s">
        <v>11524</v>
      </c>
      <c r="B2487" s="1" t="s">
        <v>11525</v>
      </c>
      <c r="C2487" s="1">
        <v>290487862</v>
      </c>
      <c r="D2487" t="s">
        <v>261143</v>
      </c>
      <c r="E2487" t="s">
        <v>261704</v>
      </c>
      <c r="F2487" s="1">
        <v>220</v>
      </c>
      <c r="G2487" s="1" t="s">
        <v>11526</v>
      </c>
      <c r="H2487" s="1" t="s">
        <v>11527</v>
      </c>
      <c r="I2487" s="1" t="s">
        <v>11528</v>
      </c>
    </row>
    <row r="2488" spans="1:9" x14ac:dyDescent="0.2">
      <c r="A2488" s="1" t="s">
        <v>11529</v>
      </c>
      <c r="B2488" s="1" t="s">
        <v>11530</v>
      </c>
      <c r="C2488" s="1">
        <v>291421058</v>
      </c>
      <c r="D2488" t="s">
        <v>261143</v>
      </c>
      <c r="E2488" t="s">
        <v>261698</v>
      </c>
      <c r="F2488" s="1">
        <v>2</v>
      </c>
      <c r="G2488" s="1" t="s">
        <v>11531</v>
      </c>
      <c r="H2488" s="1" t="s">
        <v>11532</v>
      </c>
      <c r="I2488" s="1" t="s">
        <v>11533</v>
      </c>
    </row>
    <row r="2489" spans="1:9" x14ac:dyDescent="0.2">
      <c r="A2489" s="1" t="s">
        <v>11534</v>
      </c>
      <c r="B2489" s="1" t="s">
        <v>11535</v>
      </c>
      <c r="C2489" s="1">
        <v>290492050</v>
      </c>
      <c r="D2489" t="s">
        <v>261143</v>
      </c>
      <c r="E2489" t="s">
        <v>261704</v>
      </c>
      <c r="F2489" s="1">
        <v>10</v>
      </c>
      <c r="G2489" s="1" t="s">
        <v>11536</v>
      </c>
      <c r="H2489" s="1" t="s">
        <v>11537</v>
      </c>
      <c r="I2489" s="1" t="s">
        <v>11538</v>
      </c>
    </row>
    <row r="2490" spans="1:9" x14ac:dyDescent="0.2">
      <c r="A2490" s="1" t="s">
        <v>11539</v>
      </c>
      <c r="B2490" s="1" t="s">
        <v>11540</v>
      </c>
      <c r="C2490" s="1">
        <v>291418788</v>
      </c>
      <c r="D2490" t="s">
        <v>261143</v>
      </c>
      <c r="E2490" t="s">
        <v>261705</v>
      </c>
      <c r="F2490" s="1">
        <v>2</v>
      </c>
      <c r="G2490" s="1" t="s">
        <v>11541</v>
      </c>
      <c r="H2490" s="1" t="s">
        <v>11542</v>
      </c>
      <c r="I2490" s="1" t="s">
        <v>11543</v>
      </c>
    </row>
    <row r="2491" spans="1:9" ht="409.6" x14ac:dyDescent="0.2">
      <c r="A2491" s="1" t="s">
        <v>11544</v>
      </c>
      <c r="B2491" s="1" t="s">
        <v>11545</v>
      </c>
      <c r="C2491" s="1">
        <v>291419351</v>
      </c>
      <c r="D2491" t="s">
        <v>261143</v>
      </c>
      <c r="E2491" t="s">
        <v>261705</v>
      </c>
      <c r="F2491" s="1">
        <v>2</v>
      </c>
      <c r="G2491" s="1" t="s">
        <v>11546</v>
      </c>
      <c r="H2491" s="2" t="s">
        <v>11547</v>
      </c>
      <c r="I2491" s="1" t="s">
        <v>11548</v>
      </c>
    </row>
    <row r="2492" spans="1:9" x14ac:dyDescent="0.2">
      <c r="A2492" s="1" t="s">
        <v>11549</v>
      </c>
      <c r="B2492" s="1" t="s">
        <v>11550</v>
      </c>
      <c r="C2492" s="1">
        <v>291417412</v>
      </c>
      <c r="D2492" t="s">
        <v>261143</v>
      </c>
      <c r="E2492" t="s">
        <v>261712</v>
      </c>
      <c r="F2492" s="1">
        <v>57</v>
      </c>
      <c r="G2492" s="1" t="s">
        <v>11551</v>
      </c>
      <c r="H2492" s="1" t="s">
        <v>11552</v>
      </c>
      <c r="I2492" s="1" t="s">
        <v>11553</v>
      </c>
    </row>
    <row r="2493" spans="1:9" x14ac:dyDescent="0.2">
      <c r="A2493" s="1" t="s">
        <v>11554</v>
      </c>
      <c r="B2493" s="1" t="s">
        <v>11555</v>
      </c>
      <c r="C2493" s="1">
        <v>1540543</v>
      </c>
      <c r="D2493" t="s">
        <v>261143</v>
      </c>
      <c r="E2493" t="s">
        <v>261144</v>
      </c>
      <c r="F2493" s="1">
        <v>31</v>
      </c>
      <c r="G2493" s="1" t="s">
        <v>11556</v>
      </c>
      <c r="H2493" s="1" t="s">
        <v>11557</v>
      </c>
      <c r="I2493" s="1" t="s">
        <v>11558</v>
      </c>
    </row>
    <row r="2494" spans="1:9" x14ac:dyDescent="0.2">
      <c r="A2494" s="1" t="s">
        <v>11559</v>
      </c>
      <c r="B2494" s="1" t="s">
        <v>11560</v>
      </c>
      <c r="C2494" s="1">
        <v>291426467</v>
      </c>
      <c r="D2494" t="s">
        <v>261143</v>
      </c>
      <c r="E2494" t="s">
        <v>261707</v>
      </c>
      <c r="F2494" s="1">
        <v>48</v>
      </c>
      <c r="G2494" s="1" t="s">
        <v>11561</v>
      </c>
      <c r="H2494" s="1" t="s">
        <v>11562</v>
      </c>
      <c r="I2494" s="1"/>
    </row>
    <row r="2495" spans="1:9" x14ac:dyDescent="0.2">
      <c r="A2495" s="1" t="s">
        <v>11563</v>
      </c>
      <c r="B2495" s="1" t="s">
        <v>11564</v>
      </c>
      <c r="C2495" s="1">
        <v>291438822</v>
      </c>
      <c r="D2495" t="s">
        <v>261143</v>
      </c>
      <c r="E2495" t="s">
        <v>261184</v>
      </c>
      <c r="F2495" s="1">
        <v>146</v>
      </c>
      <c r="G2495" s="1" t="s">
        <v>11565</v>
      </c>
      <c r="H2495" s="1" t="s">
        <v>11566</v>
      </c>
      <c r="I2495" s="1" t="s">
        <v>11567</v>
      </c>
    </row>
    <row r="2496" spans="1:9" x14ac:dyDescent="0.2">
      <c r="A2496" s="1" t="s">
        <v>11568</v>
      </c>
      <c r="B2496" s="1" t="s">
        <v>11569</v>
      </c>
      <c r="C2496" s="1">
        <v>291431816</v>
      </c>
      <c r="D2496" t="s">
        <v>261729</v>
      </c>
      <c r="E2496" t="s">
        <v>261730</v>
      </c>
      <c r="F2496" s="1">
        <v>1760</v>
      </c>
      <c r="G2496" s="1" t="s">
        <v>11570</v>
      </c>
      <c r="H2496" s="1" t="s">
        <v>11571</v>
      </c>
      <c r="I2496" s="1" t="s">
        <v>11572</v>
      </c>
    </row>
    <row r="2497" spans="1:9" x14ac:dyDescent="0.2">
      <c r="A2497" s="1" t="s">
        <v>11573</v>
      </c>
      <c r="B2497" s="1" t="s">
        <v>11574</v>
      </c>
      <c r="C2497" s="1">
        <v>290520647</v>
      </c>
      <c r="D2497" t="s">
        <v>261143</v>
      </c>
      <c r="E2497" t="s">
        <v>261144</v>
      </c>
      <c r="F2497" s="1">
        <v>18</v>
      </c>
      <c r="G2497" s="1" t="s">
        <v>11575</v>
      </c>
      <c r="H2497" s="1" t="s">
        <v>11576</v>
      </c>
      <c r="I2497" s="1" t="s">
        <v>11577</v>
      </c>
    </row>
    <row r="2498" spans="1:9" x14ac:dyDescent="0.2">
      <c r="A2498" s="1" t="s">
        <v>11578</v>
      </c>
      <c r="B2498" s="1" t="s">
        <v>11579</v>
      </c>
      <c r="C2498" s="1">
        <v>291431838</v>
      </c>
      <c r="D2498" t="s">
        <v>261143</v>
      </c>
      <c r="E2498" t="s">
        <v>261144</v>
      </c>
      <c r="F2498" s="1">
        <v>239</v>
      </c>
      <c r="G2498" s="1" t="s">
        <v>11580</v>
      </c>
      <c r="H2498" s="1" t="s">
        <v>11581</v>
      </c>
      <c r="I2498" s="1" t="s">
        <v>11582</v>
      </c>
    </row>
    <row r="2499" spans="1:9" x14ac:dyDescent="0.2">
      <c r="A2499" s="1" t="s">
        <v>11583</v>
      </c>
      <c r="B2499" s="1" t="s">
        <v>11584</v>
      </c>
      <c r="C2499" s="1">
        <v>290485353</v>
      </c>
      <c r="D2499" t="s">
        <v>261143</v>
      </c>
      <c r="E2499" t="s">
        <v>261704</v>
      </c>
      <c r="F2499" s="1">
        <v>3</v>
      </c>
      <c r="G2499" s="1" t="s">
        <v>11585</v>
      </c>
      <c r="H2499" s="1" t="s">
        <v>11586</v>
      </c>
      <c r="I2499" s="1" t="s">
        <v>11587</v>
      </c>
    </row>
    <row r="2500" spans="1:9" x14ac:dyDescent="0.2">
      <c r="A2500" s="1" t="s">
        <v>11588</v>
      </c>
      <c r="B2500" s="1" t="s">
        <v>11589</v>
      </c>
      <c r="C2500" s="1">
        <v>291426092</v>
      </c>
      <c r="D2500" t="s">
        <v>261143</v>
      </c>
      <c r="E2500" t="s">
        <v>261144</v>
      </c>
      <c r="F2500" s="1">
        <v>3</v>
      </c>
      <c r="G2500" s="1" t="s">
        <v>11590</v>
      </c>
      <c r="H2500" s="1" t="s">
        <v>11591</v>
      </c>
      <c r="I2500" s="1"/>
    </row>
    <row r="2501" spans="1:9" x14ac:dyDescent="0.2">
      <c r="A2501" s="1" t="s">
        <v>11592</v>
      </c>
      <c r="B2501" s="1" t="s">
        <v>11593</v>
      </c>
      <c r="C2501" s="1">
        <v>290483395</v>
      </c>
      <c r="D2501" t="s">
        <v>261143</v>
      </c>
      <c r="E2501" t="s">
        <v>261144</v>
      </c>
      <c r="F2501" s="1">
        <v>24</v>
      </c>
      <c r="G2501" s="1" t="s">
        <v>11594</v>
      </c>
      <c r="H2501" s="1" t="s">
        <v>11595</v>
      </c>
      <c r="I2501" s="1" t="s">
        <v>11596</v>
      </c>
    </row>
    <row r="2502" spans="1:9" x14ac:dyDescent="0.2">
      <c r="A2502" s="1" t="s">
        <v>11597</v>
      </c>
      <c r="B2502" s="1" t="s">
        <v>11598</v>
      </c>
      <c r="C2502" s="1">
        <v>291424095</v>
      </c>
      <c r="D2502" t="s">
        <v>261143</v>
      </c>
      <c r="E2502" t="s">
        <v>261706</v>
      </c>
      <c r="F2502" s="1">
        <v>4</v>
      </c>
      <c r="G2502" s="1" t="s">
        <v>11599</v>
      </c>
      <c r="H2502" s="1" t="s">
        <v>11600</v>
      </c>
      <c r="I2502" s="1" t="s">
        <v>11601</v>
      </c>
    </row>
    <row r="2503" spans="1:9" x14ac:dyDescent="0.2">
      <c r="A2503" s="1" t="s">
        <v>11602</v>
      </c>
      <c r="B2503" s="1" t="s">
        <v>11603</v>
      </c>
      <c r="C2503" s="1">
        <v>291035397</v>
      </c>
      <c r="D2503" t="s">
        <v>261143</v>
      </c>
      <c r="E2503" t="s">
        <v>261144</v>
      </c>
      <c r="F2503" s="1">
        <v>559</v>
      </c>
      <c r="G2503" s="1" t="s">
        <v>11604</v>
      </c>
      <c r="H2503" s="1" t="s">
        <v>11605</v>
      </c>
      <c r="I2503" s="1" t="s">
        <v>11606</v>
      </c>
    </row>
    <row r="2504" spans="1:9" x14ac:dyDescent="0.2">
      <c r="A2504" s="1" t="s">
        <v>11607</v>
      </c>
      <c r="B2504" s="1" t="s">
        <v>11608</v>
      </c>
      <c r="C2504" s="1">
        <v>291440867</v>
      </c>
      <c r="D2504" t="s">
        <v>261713</v>
      </c>
      <c r="E2504" t="s">
        <v>261731</v>
      </c>
      <c r="F2504" s="1">
        <v>27656</v>
      </c>
      <c r="G2504" s="1" t="s">
        <v>11609</v>
      </c>
      <c r="H2504" s="1" t="s">
        <v>11610</v>
      </c>
      <c r="I2504" s="1"/>
    </row>
    <row r="2505" spans="1:9" x14ac:dyDescent="0.2">
      <c r="A2505" s="1" t="s">
        <v>11611</v>
      </c>
      <c r="B2505" s="1" t="s">
        <v>11612</v>
      </c>
      <c r="C2505" s="1">
        <v>291416500</v>
      </c>
      <c r="D2505" t="s">
        <v>261143</v>
      </c>
      <c r="E2505" t="s">
        <v>261144</v>
      </c>
      <c r="F2505" s="1">
        <v>1</v>
      </c>
      <c r="G2505" s="1" t="s">
        <v>11613</v>
      </c>
      <c r="H2505" s="1" t="s">
        <v>11614</v>
      </c>
      <c r="I2505" s="1"/>
    </row>
    <row r="2506" spans="1:9" x14ac:dyDescent="0.2">
      <c r="A2506" s="1" t="s">
        <v>11615</v>
      </c>
      <c r="B2506" s="1" t="s">
        <v>11616</v>
      </c>
      <c r="C2506" s="1">
        <v>291445132</v>
      </c>
      <c r="D2506" t="s">
        <v>261143</v>
      </c>
      <c r="E2506" t="s">
        <v>261705</v>
      </c>
      <c r="F2506" s="1">
        <v>44</v>
      </c>
      <c r="G2506" s="1" t="s">
        <v>11617</v>
      </c>
      <c r="H2506" s="1" t="s">
        <v>11618</v>
      </c>
      <c r="I2506" s="1" t="s">
        <v>11619</v>
      </c>
    </row>
    <row r="2507" spans="1:9" x14ac:dyDescent="0.2">
      <c r="A2507" s="1" t="s">
        <v>11620</v>
      </c>
      <c r="B2507" s="1" t="s">
        <v>11621</v>
      </c>
      <c r="C2507" s="1">
        <v>291418065</v>
      </c>
      <c r="D2507" t="s">
        <v>261143</v>
      </c>
      <c r="E2507" t="s">
        <v>261705</v>
      </c>
      <c r="F2507" s="1">
        <v>5</v>
      </c>
      <c r="G2507" s="1" t="s">
        <v>11622</v>
      </c>
      <c r="H2507" s="1" t="s">
        <v>11623</v>
      </c>
      <c r="I2507" s="1" t="s">
        <v>11624</v>
      </c>
    </row>
    <row r="2508" spans="1:9" x14ac:dyDescent="0.2">
      <c r="A2508" s="1" t="s">
        <v>11625</v>
      </c>
      <c r="B2508" s="1" t="s">
        <v>11626</v>
      </c>
      <c r="C2508" s="1">
        <v>290521922</v>
      </c>
      <c r="D2508" t="s">
        <v>261143</v>
      </c>
      <c r="E2508" t="s">
        <v>261144</v>
      </c>
      <c r="F2508" s="1">
        <v>3</v>
      </c>
      <c r="G2508" s="1" t="s">
        <v>11627</v>
      </c>
      <c r="H2508" s="1" t="s">
        <v>11628</v>
      </c>
      <c r="I2508" s="1" t="s">
        <v>11629</v>
      </c>
    </row>
    <row r="2509" spans="1:9" x14ac:dyDescent="0.2">
      <c r="A2509" s="1" t="s">
        <v>11630</v>
      </c>
      <c r="B2509" s="1" t="s">
        <v>11631</v>
      </c>
      <c r="C2509" s="1">
        <v>291440466</v>
      </c>
      <c r="D2509" t="s">
        <v>261143</v>
      </c>
      <c r="E2509" t="s">
        <v>261144</v>
      </c>
      <c r="F2509" s="1">
        <v>15</v>
      </c>
      <c r="G2509" s="1" t="s">
        <v>11632</v>
      </c>
      <c r="H2509" s="1" t="s">
        <v>11633</v>
      </c>
      <c r="I2509" s="1" t="s">
        <v>11634</v>
      </c>
    </row>
    <row r="2510" spans="1:9" x14ac:dyDescent="0.2">
      <c r="A2510" s="1" t="s">
        <v>11635</v>
      </c>
      <c r="B2510" s="1" t="s">
        <v>11636</v>
      </c>
      <c r="C2510" s="1">
        <v>291415367</v>
      </c>
      <c r="D2510" t="s">
        <v>261143</v>
      </c>
      <c r="E2510" t="s">
        <v>261144</v>
      </c>
      <c r="F2510" s="1">
        <v>21</v>
      </c>
      <c r="G2510" s="1" t="s">
        <v>11637</v>
      </c>
      <c r="H2510" s="1" t="s">
        <v>11638</v>
      </c>
      <c r="I2510" s="1" t="s">
        <v>11639</v>
      </c>
    </row>
    <row r="2511" spans="1:9" x14ac:dyDescent="0.2">
      <c r="A2511" s="1" t="s">
        <v>11640</v>
      </c>
      <c r="B2511" s="1" t="s">
        <v>11641</v>
      </c>
      <c r="C2511" s="1">
        <v>291420169</v>
      </c>
      <c r="D2511" t="s">
        <v>261143</v>
      </c>
      <c r="E2511" t="s">
        <v>261705</v>
      </c>
      <c r="F2511" s="1">
        <v>3</v>
      </c>
      <c r="G2511" s="1" t="s">
        <v>11642</v>
      </c>
      <c r="H2511" s="1" t="s">
        <v>11643</v>
      </c>
      <c r="I2511" s="1" t="s">
        <v>11644</v>
      </c>
    </row>
    <row r="2512" spans="1:9" x14ac:dyDescent="0.2">
      <c r="A2512" s="1" t="s">
        <v>11645</v>
      </c>
      <c r="B2512" s="1" t="s">
        <v>11646</v>
      </c>
      <c r="C2512" s="1">
        <v>291433645</v>
      </c>
      <c r="D2512" t="s">
        <v>261143</v>
      </c>
      <c r="E2512" t="s">
        <v>261705</v>
      </c>
      <c r="F2512" s="1">
        <v>53</v>
      </c>
      <c r="G2512" s="1" t="s">
        <v>11647</v>
      </c>
      <c r="H2512" s="1" t="s">
        <v>11648</v>
      </c>
      <c r="I2512" s="1" t="s">
        <v>11649</v>
      </c>
    </row>
    <row r="2513" spans="1:9" x14ac:dyDescent="0.2">
      <c r="A2513" s="1" t="s">
        <v>11650</v>
      </c>
      <c r="B2513" s="1" t="s">
        <v>11651</v>
      </c>
      <c r="C2513" s="1">
        <v>290485450</v>
      </c>
      <c r="D2513" t="s">
        <v>261143</v>
      </c>
      <c r="E2513" t="s">
        <v>261711</v>
      </c>
      <c r="F2513" s="1">
        <v>16</v>
      </c>
      <c r="G2513" s="1" t="s">
        <v>11652</v>
      </c>
      <c r="H2513" s="1" t="s">
        <v>11653</v>
      </c>
      <c r="I2513" s="1" t="s">
        <v>11654</v>
      </c>
    </row>
    <row r="2514" spans="1:9" x14ac:dyDescent="0.2">
      <c r="A2514" s="1" t="s">
        <v>11655</v>
      </c>
      <c r="B2514" s="1" t="s">
        <v>11656</v>
      </c>
      <c r="C2514" s="1">
        <v>290489372</v>
      </c>
      <c r="D2514" t="s">
        <v>261732</v>
      </c>
      <c r="E2514" t="s">
        <v>261733</v>
      </c>
      <c r="F2514" s="1">
        <v>44</v>
      </c>
      <c r="G2514" s="1" t="s">
        <v>11657</v>
      </c>
      <c r="H2514" s="1" t="s">
        <v>11658</v>
      </c>
      <c r="I2514" s="1" t="s">
        <v>11659</v>
      </c>
    </row>
    <row r="2515" spans="1:9" x14ac:dyDescent="0.2">
      <c r="A2515" s="1" t="s">
        <v>11660</v>
      </c>
      <c r="B2515" s="1" t="s">
        <v>11661</v>
      </c>
      <c r="C2515" s="1">
        <v>290492530</v>
      </c>
      <c r="D2515" t="s">
        <v>261143</v>
      </c>
      <c r="E2515" t="s">
        <v>261705</v>
      </c>
      <c r="F2515" s="1">
        <v>1871</v>
      </c>
      <c r="G2515" s="1" t="s">
        <v>11662</v>
      </c>
      <c r="H2515" s="1" t="s">
        <v>11663</v>
      </c>
      <c r="I2515" s="1" t="s">
        <v>11664</v>
      </c>
    </row>
    <row r="2516" spans="1:9" x14ac:dyDescent="0.2">
      <c r="A2516" s="1" t="s">
        <v>11665</v>
      </c>
      <c r="B2516" s="1" t="s">
        <v>11666</v>
      </c>
      <c r="C2516" s="1">
        <v>290522581</v>
      </c>
      <c r="D2516" t="s">
        <v>261143</v>
      </c>
      <c r="E2516" t="s">
        <v>261144</v>
      </c>
      <c r="F2516" s="1">
        <v>18</v>
      </c>
      <c r="G2516" s="1" t="s">
        <v>11667</v>
      </c>
      <c r="H2516" s="1" t="s">
        <v>11668</v>
      </c>
      <c r="I2516" s="1" t="s">
        <v>11669</v>
      </c>
    </row>
    <row r="2517" spans="1:9" x14ac:dyDescent="0.2">
      <c r="A2517" s="1" t="s">
        <v>11670</v>
      </c>
      <c r="B2517" s="1" t="s">
        <v>11671</v>
      </c>
      <c r="C2517" s="1">
        <v>291418403</v>
      </c>
      <c r="D2517" t="s">
        <v>261143</v>
      </c>
      <c r="E2517" t="s">
        <v>261144</v>
      </c>
      <c r="F2517" s="1">
        <v>22</v>
      </c>
      <c r="G2517" s="1" t="s">
        <v>11672</v>
      </c>
      <c r="H2517" s="1" t="s">
        <v>11673</v>
      </c>
      <c r="I2517" s="1" t="s">
        <v>11674</v>
      </c>
    </row>
    <row r="2518" spans="1:9" x14ac:dyDescent="0.2">
      <c r="A2518" s="1" t="s">
        <v>11675</v>
      </c>
      <c r="B2518" s="1" t="s">
        <v>11676</v>
      </c>
      <c r="C2518" s="1">
        <v>290489483</v>
      </c>
      <c r="D2518" t="s">
        <v>261143</v>
      </c>
      <c r="E2518" t="s">
        <v>261701</v>
      </c>
      <c r="F2518" s="1">
        <v>41</v>
      </c>
      <c r="G2518" s="1" t="s">
        <v>11677</v>
      </c>
      <c r="H2518" s="1" t="s">
        <v>11678</v>
      </c>
      <c r="I2518" s="1" t="s">
        <v>11679</v>
      </c>
    </row>
    <row r="2519" spans="1:9" x14ac:dyDescent="0.2">
      <c r="A2519" s="1" t="s">
        <v>11680</v>
      </c>
      <c r="B2519" s="1" t="s">
        <v>11681</v>
      </c>
      <c r="C2519" s="1">
        <v>290486775</v>
      </c>
      <c r="D2519" t="s">
        <v>261143</v>
      </c>
      <c r="E2519" t="s">
        <v>261705</v>
      </c>
      <c r="F2519" s="1">
        <v>11807</v>
      </c>
      <c r="G2519" s="1" t="s">
        <v>11682</v>
      </c>
      <c r="H2519" s="1" t="s">
        <v>11683</v>
      </c>
      <c r="I2519" s="1" t="s">
        <v>11684</v>
      </c>
    </row>
    <row r="2520" spans="1:9" x14ac:dyDescent="0.2">
      <c r="A2520" s="1" t="s">
        <v>11685</v>
      </c>
      <c r="B2520" s="1" t="s">
        <v>11686</v>
      </c>
      <c r="C2520" s="1">
        <v>290482471</v>
      </c>
      <c r="D2520" t="s">
        <v>261143</v>
      </c>
      <c r="E2520" t="s">
        <v>261144</v>
      </c>
      <c r="F2520" s="1">
        <v>174</v>
      </c>
      <c r="G2520" s="1" t="s">
        <v>11687</v>
      </c>
      <c r="H2520" s="1" t="s">
        <v>11688</v>
      </c>
      <c r="I2520" s="1" t="s">
        <v>11689</v>
      </c>
    </row>
    <row r="2521" spans="1:9" x14ac:dyDescent="0.2">
      <c r="A2521" s="1" t="s">
        <v>11690</v>
      </c>
      <c r="B2521" s="1" t="s">
        <v>11691</v>
      </c>
      <c r="C2521" s="1">
        <v>291420781</v>
      </c>
      <c r="D2521" t="s">
        <v>261143</v>
      </c>
      <c r="E2521" t="s">
        <v>261705</v>
      </c>
      <c r="F2521" s="1">
        <v>21</v>
      </c>
      <c r="G2521" s="1" t="s">
        <v>11692</v>
      </c>
      <c r="H2521" s="1" t="s">
        <v>11693</v>
      </c>
      <c r="I2521" s="1" t="s">
        <v>11694</v>
      </c>
    </row>
    <row r="2522" spans="1:9" x14ac:dyDescent="0.2">
      <c r="A2522" s="1" t="s">
        <v>11695</v>
      </c>
      <c r="B2522" s="1" t="s">
        <v>11696</v>
      </c>
      <c r="C2522" s="1">
        <v>290482490</v>
      </c>
      <c r="D2522" t="s">
        <v>261143</v>
      </c>
      <c r="E2522" t="s">
        <v>261705</v>
      </c>
      <c r="F2522" s="1">
        <v>237</v>
      </c>
      <c r="G2522" s="1" t="s">
        <v>11697</v>
      </c>
      <c r="H2522" s="1" t="s">
        <v>11698</v>
      </c>
      <c r="I2522" s="1" t="s">
        <v>11699</v>
      </c>
    </row>
    <row r="2523" spans="1:9" x14ac:dyDescent="0.2">
      <c r="A2523" s="1" t="s">
        <v>11700</v>
      </c>
      <c r="B2523" s="1" t="s">
        <v>11701</v>
      </c>
      <c r="C2523" s="1">
        <v>290489657</v>
      </c>
      <c r="D2523" t="s">
        <v>261734</v>
      </c>
      <c r="E2523" t="s">
        <v>261735</v>
      </c>
      <c r="F2523" s="1">
        <v>24</v>
      </c>
      <c r="G2523" s="1" t="s">
        <v>11702</v>
      </c>
      <c r="H2523" s="1" t="s">
        <v>11703</v>
      </c>
      <c r="I2523" s="1" t="s">
        <v>11704</v>
      </c>
    </row>
    <row r="2524" spans="1:9" x14ac:dyDescent="0.2">
      <c r="A2524" s="1" t="s">
        <v>11705</v>
      </c>
      <c r="B2524" s="1" t="s">
        <v>11706</v>
      </c>
      <c r="C2524" s="1">
        <v>290520531</v>
      </c>
      <c r="D2524" t="s">
        <v>261143</v>
      </c>
      <c r="E2524" t="s">
        <v>261144</v>
      </c>
      <c r="F2524" s="1">
        <v>9</v>
      </c>
      <c r="G2524" s="1" t="s">
        <v>11707</v>
      </c>
      <c r="H2524" s="1" t="s">
        <v>11708</v>
      </c>
      <c r="I2524" s="1" t="s">
        <v>11709</v>
      </c>
    </row>
    <row r="2525" spans="1:9" x14ac:dyDescent="0.2">
      <c r="A2525" s="1" t="s">
        <v>11710</v>
      </c>
      <c r="B2525" s="1" t="s">
        <v>11711</v>
      </c>
      <c r="C2525" s="1">
        <v>290485335</v>
      </c>
      <c r="D2525" t="s">
        <v>261736</v>
      </c>
      <c r="E2525" t="s">
        <v>261737</v>
      </c>
      <c r="F2525" s="1">
        <v>127</v>
      </c>
      <c r="G2525" s="1" t="s">
        <v>11712</v>
      </c>
      <c r="H2525" s="1" t="s">
        <v>11713</v>
      </c>
      <c r="I2525" s="1" t="s">
        <v>11714</v>
      </c>
    </row>
    <row r="2526" spans="1:9" x14ac:dyDescent="0.2">
      <c r="A2526" s="1" t="s">
        <v>11715</v>
      </c>
      <c r="B2526" s="1" t="s">
        <v>11716</v>
      </c>
      <c r="C2526" s="1">
        <v>291435357</v>
      </c>
      <c r="D2526" t="s">
        <v>261143</v>
      </c>
      <c r="E2526" t="s">
        <v>261712</v>
      </c>
      <c r="F2526" s="1">
        <v>2</v>
      </c>
      <c r="G2526" s="1" t="s">
        <v>11717</v>
      </c>
      <c r="H2526" s="1" t="s">
        <v>11718</v>
      </c>
      <c r="I2526" s="1" t="s">
        <v>11719</v>
      </c>
    </row>
    <row r="2527" spans="1:9" x14ac:dyDescent="0.2">
      <c r="A2527" s="1" t="s">
        <v>11720</v>
      </c>
      <c r="B2527" s="1" t="s">
        <v>11721</v>
      </c>
      <c r="C2527" s="1">
        <v>290487814</v>
      </c>
      <c r="D2527" t="s">
        <v>261143</v>
      </c>
      <c r="E2527" t="s">
        <v>261701</v>
      </c>
      <c r="F2527" s="1">
        <v>7</v>
      </c>
      <c r="G2527" s="1" t="s">
        <v>11722</v>
      </c>
      <c r="H2527" s="1" t="s">
        <v>11723</v>
      </c>
      <c r="I2527" s="1" t="s">
        <v>11724</v>
      </c>
    </row>
    <row r="2528" spans="1:9" x14ac:dyDescent="0.2">
      <c r="A2528" s="1" t="s">
        <v>11725</v>
      </c>
      <c r="B2528" s="1" t="s">
        <v>11726</v>
      </c>
      <c r="C2528" s="1">
        <v>290485451</v>
      </c>
      <c r="D2528" t="s">
        <v>261143</v>
      </c>
      <c r="E2528" t="s">
        <v>261144</v>
      </c>
      <c r="F2528" s="1">
        <v>38</v>
      </c>
      <c r="G2528" s="1" t="s">
        <v>11727</v>
      </c>
      <c r="H2528" s="1" t="s">
        <v>11728</v>
      </c>
      <c r="I2528" s="1" t="s">
        <v>11729</v>
      </c>
    </row>
    <row r="2529" spans="1:9" x14ac:dyDescent="0.2">
      <c r="A2529" s="1" t="s">
        <v>11730</v>
      </c>
      <c r="B2529" s="1" t="s">
        <v>11731</v>
      </c>
      <c r="C2529" s="1">
        <v>291438375</v>
      </c>
      <c r="D2529" t="s">
        <v>261143</v>
      </c>
      <c r="E2529" t="s">
        <v>261144</v>
      </c>
      <c r="F2529" s="1">
        <v>2</v>
      </c>
      <c r="G2529" s="1" t="s">
        <v>11732</v>
      </c>
      <c r="H2529" s="1" t="s">
        <v>11733</v>
      </c>
      <c r="I2529" s="1" t="s">
        <v>11734</v>
      </c>
    </row>
    <row r="2530" spans="1:9" x14ac:dyDescent="0.2">
      <c r="A2530" s="1" t="s">
        <v>11735</v>
      </c>
      <c r="B2530" s="1" t="s">
        <v>11736</v>
      </c>
      <c r="C2530" s="1">
        <v>291415651</v>
      </c>
      <c r="D2530" t="s">
        <v>261143</v>
      </c>
      <c r="E2530" t="s">
        <v>261705</v>
      </c>
      <c r="F2530" s="1">
        <v>24</v>
      </c>
      <c r="G2530" s="1" t="s">
        <v>11737</v>
      </c>
      <c r="H2530" s="1" t="s">
        <v>11738</v>
      </c>
      <c r="I2530" s="1"/>
    </row>
    <row r="2531" spans="1:9" x14ac:dyDescent="0.2">
      <c r="A2531" s="1" t="s">
        <v>11739</v>
      </c>
      <c r="B2531" s="1" t="s">
        <v>11740</v>
      </c>
      <c r="C2531" s="1">
        <v>290482468</v>
      </c>
      <c r="D2531" t="s">
        <v>261710</v>
      </c>
      <c r="E2531" t="s">
        <v>261738</v>
      </c>
      <c r="F2531" s="1">
        <v>34</v>
      </c>
      <c r="G2531" s="1" t="s">
        <v>11741</v>
      </c>
      <c r="H2531" s="1" t="s">
        <v>11742</v>
      </c>
      <c r="I2531" s="1" t="s">
        <v>11743</v>
      </c>
    </row>
    <row r="2532" spans="1:9" x14ac:dyDescent="0.2">
      <c r="A2532" s="1" t="s">
        <v>11744</v>
      </c>
      <c r="B2532" s="1" t="s">
        <v>11745</v>
      </c>
      <c r="C2532" s="1">
        <v>290524457</v>
      </c>
      <c r="D2532" t="s">
        <v>261143</v>
      </c>
      <c r="E2532" t="s">
        <v>261701</v>
      </c>
      <c r="F2532" s="1">
        <v>19</v>
      </c>
      <c r="G2532" s="1" t="s">
        <v>11746</v>
      </c>
      <c r="H2532" s="1" t="s">
        <v>11747</v>
      </c>
      <c r="I2532" s="1" t="s">
        <v>11748</v>
      </c>
    </row>
    <row r="2533" spans="1:9" x14ac:dyDescent="0.2">
      <c r="A2533" s="1" t="s">
        <v>11749</v>
      </c>
      <c r="B2533" s="1" t="s">
        <v>11750</v>
      </c>
      <c r="C2533" s="1">
        <v>290520286</v>
      </c>
      <c r="D2533" t="s">
        <v>261143</v>
      </c>
      <c r="E2533" t="s">
        <v>261144</v>
      </c>
      <c r="F2533" s="1">
        <v>8</v>
      </c>
      <c r="G2533" s="1" t="s">
        <v>11751</v>
      </c>
      <c r="H2533" s="1" t="s">
        <v>11752</v>
      </c>
      <c r="I2533" s="1" t="s">
        <v>11753</v>
      </c>
    </row>
    <row r="2534" spans="1:9" x14ac:dyDescent="0.2">
      <c r="A2534" s="1" t="s">
        <v>11754</v>
      </c>
      <c r="B2534" s="1" t="s">
        <v>11755</v>
      </c>
      <c r="C2534" s="1">
        <v>290486937</v>
      </c>
      <c r="D2534" t="s">
        <v>261143</v>
      </c>
      <c r="E2534" t="s">
        <v>261701</v>
      </c>
      <c r="F2534" s="1">
        <v>410</v>
      </c>
      <c r="G2534" s="1" t="s">
        <v>11756</v>
      </c>
      <c r="H2534" s="1" t="s">
        <v>11757</v>
      </c>
      <c r="I2534" s="1"/>
    </row>
    <row r="2535" spans="1:9" x14ac:dyDescent="0.2">
      <c r="A2535" s="1" t="s">
        <v>11758</v>
      </c>
      <c r="B2535" s="1" t="s">
        <v>11759</v>
      </c>
      <c r="C2535" s="1">
        <v>290482452</v>
      </c>
      <c r="D2535" t="s">
        <v>261143</v>
      </c>
      <c r="E2535" t="s">
        <v>261705</v>
      </c>
      <c r="F2535" s="1">
        <v>290</v>
      </c>
      <c r="G2535" s="1" t="s">
        <v>11760</v>
      </c>
      <c r="H2535" s="1" t="s">
        <v>11761</v>
      </c>
      <c r="I2535" s="1" t="s">
        <v>11762</v>
      </c>
    </row>
    <row r="2536" spans="1:9" x14ac:dyDescent="0.2">
      <c r="A2536" s="1" t="s">
        <v>11763</v>
      </c>
      <c r="B2536" s="1" t="s">
        <v>11764</v>
      </c>
      <c r="C2536" s="1">
        <v>290525376</v>
      </c>
      <c r="D2536" t="s">
        <v>261143</v>
      </c>
      <c r="E2536" t="s">
        <v>261701</v>
      </c>
      <c r="F2536" s="1">
        <v>6</v>
      </c>
      <c r="G2536" s="1" t="s">
        <v>11765</v>
      </c>
      <c r="H2536" s="1" t="s">
        <v>11766</v>
      </c>
      <c r="I2536" s="1" t="s">
        <v>11767</v>
      </c>
    </row>
    <row r="2537" spans="1:9" x14ac:dyDescent="0.2">
      <c r="A2537" s="1" t="s">
        <v>11768</v>
      </c>
      <c r="B2537" s="1" t="s">
        <v>11769</v>
      </c>
      <c r="C2537" s="1">
        <v>290526048</v>
      </c>
      <c r="D2537" t="s">
        <v>261143</v>
      </c>
      <c r="E2537" t="s">
        <v>261706</v>
      </c>
      <c r="F2537" s="1">
        <v>10</v>
      </c>
      <c r="G2537" s="1" t="s">
        <v>11770</v>
      </c>
      <c r="H2537" s="1" t="s">
        <v>11771</v>
      </c>
      <c r="I2537" s="1" t="s">
        <v>11772</v>
      </c>
    </row>
    <row r="2538" spans="1:9" x14ac:dyDescent="0.2">
      <c r="A2538" s="1" t="s">
        <v>11773</v>
      </c>
      <c r="B2538" s="1" t="s">
        <v>11774</v>
      </c>
      <c r="C2538" s="1">
        <v>291416239</v>
      </c>
      <c r="D2538" t="s">
        <v>261143</v>
      </c>
      <c r="E2538" t="s">
        <v>261144</v>
      </c>
      <c r="F2538" s="1">
        <v>9</v>
      </c>
      <c r="G2538" s="1" t="s">
        <v>11775</v>
      </c>
      <c r="H2538" s="1" t="s">
        <v>11776</v>
      </c>
      <c r="I2538" s="1"/>
    </row>
    <row r="2539" spans="1:9" x14ac:dyDescent="0.2">
      <c r="A2539" s="1" t="s">
        <v>11777</v>
      </c>
      <c r="B2539" s="1" t="s">
        <v>11778</v>
      </c>
      <c r="C2539" s="1">
        <v>290492046</v>
      </c>
      <c r="D2539" t="s">
        <v>261702</v>
      </c>
      <c r="E2539" t="s">
        <v>261703</v>
      </c>
      <c r="F2539" s="1">
        <v>20</v>
      </c>
      <c r="G2539" s="1" t="s">
        <v>11779</v>
      </c>
      <c r="H2539" s="1" t="s">
        <v>11780</v>
      </c>
      <c r="I2539" s="1"/>
    </row>
    <row r="2540" spans="1:9" x14ac:dyDescent="0.2">
      <c r="A2540" s="1" t="s">
        <v>11781</v>
      </c>
      <c r="B2540" s="1" t="s">
        <v>11782</v>
      </c>
      <c r="C2540" s="1">
        <v>291415188</v>
      </c>
      <c r="D2540" t="s">
        <v>261143</v>
      </c>
      <c r="E2540" t="s">
        <v>261705</v>
      </c>
      <c r="F2540" s="1">
        <v>109</v>
      </c>
      <c r="G2540" s="1" t="s">
        <v>11783</v>
      </c>
      <c r="H2540" s="1" t="s">
        <v>11784</v>
      </c>
      <c r="I2540" s="1"/>
    </row>
    <row r="2541" spans="1:9" x14ac:dyDescent="0.2">
      <c r="A2541" s="1" t="s">
        <v>11785</v>
      </c>
      <c r="B2541" s="1" t="s">
        <v>11786</v>
      </c>
      <c r="C2541" s="1">
        <v>291414916</v>
      </c>
      <c r="D2541" t="s">
        <v>261143</v>
      </c>
      <c r="E2541" t="s">
        <v>261144</v>
      </c>
      <c r="F2541" s="1">
        <v>919</v>
      </c>
      <c r="G2541" s="1" t="s">
        <v>11787</v>
      </c>
      <c r="H2541" s="1" t="s">
        <v>11788</v>
      </c>
      <c r="I2541" s="1" t="s">
        <v>11789</v>
      </c>
    </row>
    <row r="2542" spans="1:9" x14ac:dyDescent="0.2">
      <c r="A2542" s="1" t="s">
        <v>11790</v>
      </c>
      <c r="B2542" s="1" t="s">
        <v>11791</v>
      </c>
      <c r="C2542" s="1">
        <v>290521932</v>
      </c>
      <c r="D2542" t="s">
        <v>261143</v>
      </c>
      <c r="E2542" t="s">
        <v>261711</v>
      </c>
      <c r="F2542" s="1">
        <v>3</v>
      </c>
      <c r="G2542" s="1" t="s">
        <v>11792</v>
      </c>
      <c r="H2542" s="1" t="s">
        <v>11793</v>
      </c>
      <c r="I2542" s="1" t="s">
        <v>11794</v>
      </c>
    </row>
    <row r="2543" spans="1:9" x14ac:dyDescent="0.2">
      <c r="A2543" s="1" t="s">
        <v>11795</v>
      </c>
      <c r="B2543" s="1" t="s">
        <v>11796</v>
      </c>
      <c r="C2543" s="1">
        <v>291035043</v>
      </c>
      <c r="D2543" t="s">
        <v>261708</v>
      </c>
      <c r="E2543" t="s">
        <v>261739</v>
      </c>
      <c r="F2543" s="1">
        <v>5</v>
      </c>
      <c r="G2543" s="1" t="s">
        <v>11797</v>
      </c>
      <c r="H2543" s="1" t="s">
        <v>11798</v>
      </c>
      <c r="I2543" s="1" t="s">
        <v>11799</v>
      </c>
    </row>
    <row r="2544" spans="1:9" x14ac:dyDescent="0.2">
      <c r="A2544" s="1" t="s">
        <v>11800</v>
      </c>
      <c r="B2544" s="1" t="s">
        <v>11801</v>
      </c>
      <c r="C2544" s="1">
        <v>291438373</v>
      </c>
      <c r="D2544" t="s">
        <v>261143</v>
      </c>
      <c r="E2544" t="s">
        <v>261701</v>
      </c>
      <c r="F2544" s="1">
        <v>6</v>
      </c>
      <c r="G2544" s="1" t="s">
        <v>11802</v>
      </c>
      <c r="H2544" s="1" t="s">
        <v>11803</v>
      </c>
      <c r="I2544" s="1" t="s">
        <v>11804</v>
      </c>
    </row>
    <row r="2545" spans="1:9" x14ac:dyDescent="0.2">
      <c r="A2545" s="1" t="s">
        <v>11805</v>
      </c>
      <c r="B2545" s="1" t="s">
        <v>11806</v>
      </c>
      <c r="C2545" s="1">
        <v>290525411</v>
      </c>
      <c r="D2545" t="s">
        <v>261143</v>
      </c>
      <c r="E2545" t="s">
        <v>261144</v>
      </c>
      <c r="F2545" s="1">
        <v>239</v>
      </c>
      <c r="G2545" s="1" t="s">
        <v>11807</v>
      </c>
      <c r="H2545" s="1" t="s">
        <v>11808</v>
      </c>
      <c r="I2545" s="1" t="s">
        <v>11809</v>
      </c>
    </row>
    <row r="2546" spans="1:9" x14ac:dyDescent="0.2">
      <c r="A2546" s="1" t="s">
        <v>11810</v>
      </c>
      <c r="B2546" s="1" t="s">
        <v>11811</v>
      </c>
      <c r="C2546" s="1">
        <v>291427663</v>
      </c>
      <c r="D2546" t="s">
        <v>261143</v>
      </c>
      <c r="E2546" t="s">
        <v>261184</v>
      </c>
      <c r="F2546" s="1">
        <v>20</v>
      </c>
      <c r="G2546" s="1" t="s">
        <v>11812</v>
      </c>
      <c r="H2546" s="1" t="s">
        <v>11813</v>
      </c>
      <c r="I2546" s="1" t="s">
        <v>11814</v>
      </c>
    </row>
    <row r="2547" spans="1:9" x14ac:dyDescent="0.2">
      <c r="A2547" s="1" t="s">
        <v>11815</v>
      </c>
      <c r="B2547" s="1" t="s">
        <v>11816</v>
      </c>
      <c r="C2547" s="1">
        <v>291436896</v>
      </c>
      <c r="D2547" t="s">
        <v>261143</v>
      </c>
      <c r="E2547" t="s">
        <v>261144</v>
      </c>
      <c r="F2547" s="1">
        <v>31</v>
      </c>
      <c r="G2547" s="1" t="s">
        <v>11817</v>
      </c>
      <c r="H2547" s="1" t="s">
        <v>11818</v>
      </c>
      <c r="I2547" s="1" t="s">
        <v>11819</v>
      </c>
    </row>
    <row r="2548" spans="1:9" x14ac:dyDescent="0.2">
      <c r="A2548" s="1" t="s">
        <v>11820</v>
      </c>
      <c r="B2548" s="1" t="s">
        <v>11821</v>
      </c>
      <c r="C2548" s="1">
        <v>290492180</v>
      </c>
      <c r="D2548" t="s">
        <v>261143</v>
      </c>
      <c r="E2548" t="s">
        <v>261705</v>
      </c>
      <c r="F2548" s="1">
        <v>8</v>
      </c>
      <c r="G2548" s="1" t="s">
        <v>11822</v>
      </c>
      <c r="H2548" s="1" t="s">
        <v>11823</v>
      </c>
      <c r="I2548" s="1"/>
    </row>
    <row r="2549" spans="1:9" x14ac:dyDescent="0.2">
      <c r="A2549" s="1" t="s">
        <v>11824</v>
      </c>
      <c r="B2549" s="1" t="s">
        <v>11825</v>
      </c>
      <c r="C2549" s="1">
        <v>289704084</v>
      </c>
      <c r="D2549" t="s">
        <v>261143</v>
      </c>
      <c r="E2549" t="s">
        <v>261144</v>
      </c>
      <c r="F2549" s="1">
        <v>1</v>
      </c>
      <c r="G2549" s="1" t="s">
        <v>11826</v>
      </c>
      <c r="H2549" s="1" t="s">
        <v>11827</v>
      </c>
      <c r="I2549" s="1" t="s">
        <v>11826</v>
      </c>
    </row>
    <row r="2550" spans="1:9" x14ac:dyDescent="0.2">
      <c r="A2550" s="1" t="s">
        <v>11828</v>
      </c>
      <c r="B2550" s="1" t="s">
        <v>11829</v>
      </c>
      <c r="C2550" s="1">
        <v>291438168</v>
      </c>
      <c r="D2550" t="s">
        <v>261143</v>
      </c>
      <c r="E2550" t="s">
        <v>261705</v>
      </c>
      <c r="F2550" s="1">
        <v>1</v>
      </c>
      <c r="G2550" s="1" t="s">
        <v>11830</v>
      </c>
      <c r="H2550" s="1" t="s">
        <v>11831</v>
      </c>
      <c r="I2550" s="1" t="s">
        <v>11832</v>
      </c>
    </row>
    <row r="2551" spans="1:9" x14ac:dyDescent="0.2">
      <c r="A2551" s="1" t="s">
        <v>11833</v>
      </c>
      <c r="B2551" s="1" t="s">
        <v>11834</v>
      </c>
      <c r="C2551" s="1">
        <v>290489192</v>
      </c>
      <c r="D2551" t="s">
        <v>261143</v>
      </c>
      <c r="E2551" t="s">
        <v>261144</v>
      </c>
      <c r="F2551" s="1">
        <v>5871</v>
      </c>
      <c r="G2551" s="1" t="s">
        <v>11835</v>
      </c>
      <c r="H2551" s="1" t="s">
        <v>11836</v>
      </c>
      <c r="I2551" s="1" t="s">
        <v>11837</v>
      </c>
    </row>
    <row r="2552" spans="1:9" x14ac:dyDescent="0.2">
      <c r="A2552" s="1" t="s">
        <v>11838</v>
      </c>
      <c r="B2552" s="1" t="s">
        <v>11839</v>
      </c>
      <c r="C2552" s="1">
        <v>290487739</v>
      </c>
      <c r="D2552" t="s">
        <v>261143</v>
      </c>
      <c r="E2552" t="s">
        <v>261705</v>
      </c>
      <c r="F2552" s="1">
        <v>24</v>
      </c>
      <c r="G2552" s="1" t="s">
        <v>11840</v>
      </c>
      <c r="H2552" s="1" t="s">
        <v>11841</v>
      </c>
      <c r="I2552" s="1"/>
    </row>
    <row r="2553" spans="1:9" x14ac:dyDescent="0.2">
      <c r="A2553" s="1" t="s">
        <v>11842</v>
      </c>
      <c r="B2553" s="1" t="s">
        <v>11843</v>
      </c>
      <c r="C2553" s="1">
        <v>291415808</v>
      </c>
      <c r="D2553" t="s">
        <v>261143</v>
      </c>
      <c r="E2553" t="s">
        <v>261144</v>
      </c>
      <c r="F2553" s="1">
        <v>105</v>
      </c>
      <c r="G2553" s="1" t="s">
        <v>11844</v>
      </c>
      <c r="H2553" s="1" t="s">
        <v>11845</v>
      </c>
      <c r="I2553" s="1" t="s">
        <v>11846</v>
      </c>
    </row>
    <row r="2554" spans="1:9" x14ac:dyDescent="0.2">
      <c r="A2554" s="1" t="s">
        <v>11847</v>
      </c>
      <c r="B2554" s="1" t="s">
        <v>11848</v>
      </c>
      <c r="C2554" s="1">
        <v>291446373</v>
      </c>
      <c r="D2554" t="s">
        <v>261740</v>
      </c>
      <c r="E2554" t="s">
        <v>261741</v>
      </c>
      <c r="F2554" s="1">
        <v>37</v>
      </c>
      <c r="G2554" s="1" t="s">
        <v>11849</v>
      </c>
      <c r="H2554" s="1" t="s">
        <v>11850</v>
      </c>
      <c r="I2554" s="1"/>
    </row>
    <row r="2555" spans="1:9" x14ac:dyDescent="0.2">
      <c r="A2555" s="1" t="s">
        <v>11851</v>
      </c>
      <c r="B2555" s="1" t="s">
        <v>11852</v>
      </c>
      <c r="C2555" s="1">
        <v>291438622</v>
      </c>
      <c r="D2555" t="s">
        <v>261143</v>
      </c>
      <c r="E2555" t="s">
        <v>261706</v>
      </c>
      <c r="F2555" s="1">
        <v>1</v>
      </c>
      <c r="G2555" s="1" t="s">
        <v>11853</v>
      </c>
      <c r="H2555" s="1" t="s">
        <v>11854</v>
      </c>
      <c r="I2555" s="1" t="s">
        <v>11855</v>
      </c>
    </row>
    <row r="2556" spans="1:9" x14ac:dyDescent="0.2">
      <c r="A2556" s="1" t="s">
        <v>11856</v>
      </c>
      <c r="B2556" s="1" t="s">
        <v>11857</v>
      </c>
      <c r="C2556" s="1">
        <v>290487313</v>
      </c>
      <c r="D2556" t="s">
        <v>261143</v>
      </c>
      <c r="E2556" t="s">
        <v>261701</v>
      </c>
      <c r="F2556" s="1">
        <v>159</v>
      </c>
      <c r="G2556" s="1" t="s">
        <v>11858</v>
      </c>
      <c r="H2556" s="1" t="s">
        <v>11859</v>
      </c>
      <c r="I2556" s="1" t="s">
        <v>11860</v>
      </c>
    </row>
    <row r="2557" spans="1:9" x14ac:dyDescent="0.2">
      <c r="A2557" s="1" t="s">
        <v>11861</v>
      </c>
      <c r="B2557" s="1" t="s">
        <v>11862</v>
      </c>
      <c r="C2557" s="1">
        <v>290483230</v>
      </c>
      <c r="D2557" t="s">
        <v>261702</v>
      </c>
      <c r="E2557" t="s">
        <v>261703</v>
      </c>
      <c r="F2557" s="1">
        <v>20</v>
      </c>
      <c r="G2557" s="1" t="s">
        <v>11863</v>
      </c>
      <c r="H2557" s="1" t="s">
        <v>11864</v>
      </c>
      <c r="I2557" s="1" t="s">
        <v>11865</v>
      </c>
    </row>
    <row r="2558" spans="1:9" x14ac:dyDescent="0.2">
      <c r="A2558" s="1" t="s">
        <v>11866</v>
      </c>
      <c r="B2558" s="1" t="s">
        <v>11867</v>
      </c>
      <c r="C2558" s="1">
        <v>291425759</v>
      </c>
      <c r="D2558" t="s">
        <v>261143</v>
      </c>
      <c r="E2558" t="s">
        <v>261184</v>
      </c>
      <c r="F2558" s="1">
        <v>60</v>
      </c>
      <c r="G2558" s="1" t="s">
        <v>11868</v>
      </c>
      <c r="H2558" s="1" t="s">
        <v>11869</v>
      </c>
      <c r="I2558" s="1"/>
    </row>
    <row r="2559" spans="1:9" x14ac:dyDescent="0.2">
      <c r="A2559" s="1" t="s">
        <v>11870</v>
      </c>
      <c r="B2559" s="1" t="s">
        <v>11871</v>
      </c>
      <c r="C2559" s="1">
        <v>291414749</v>
      </c>
      <c r="D2559" t="s">
        <v>261143</v>
      </c>
      <c r="E2559" t="s">
        <v>261144</v>
      </c>
      <c r="F2559" s="1">
        <v>65</v>
      </c>
      <c r="G2559" s="1" t="s">
        <v>11872</v>
      </c>
      <c r="H2559" s="1" t="s">
        <v>11873</v>
      </c>
      <c r="I2559" s="1" t="s">
        <v>11874</v>
      </c>
    </row>
    <row r="2560" spans="1:9" x14ac:dyDescent="0.2">
      <c r="A2560" s="1" t="s">
        <v>11875</v>
      </c>
      <c r="B2560" s="1" t="s">
        <v>11876</v>
      </c>
      <c r="C2560" s="1">
        <v>291417362</v>
      </c>
      <c r="D2560" t="s">
        <v>261143</v>
      </c>
      <c r="E2560" t="s">
        <v>261705</v>
      </c>
      <c r="F2560" s="1">
        <v>4</v>
      </c>
      <c r="G2560" s="1" t="s">
        <v>11877</v>
      </c>
      <c r="H2560" s="1" t="s">
        <v>11878</v>
      </c>
      <c r="I2560" s="1"/>
    </row>
    <row r="2561" spans="1:9" x14ac:dyDescent="0.2">
      <c r="A2561" s="1" t="s">
        <v>11879</v>
      </c>
      <c r="B2561" s="1" t="s">
        <v>11880</v>
      </c>
      <c r="C2561" s="1">
        <v>290521550</v>
      </c>
      <c r="D2561" t="s">
        <v>261726</v>
      </c>
      <c r="E2561" t="s">
        <v>261727</v>
      </c>
      <c r="F2561" s="1">
        <v>253</v>
      </c>
      <c r="G2561" s="1" t="s">
        <v>11881</v>
      </c>
      <c r="H2561" s="1" t="s">
        <v>11882</v>
      </c>
      <c r="I2561" s="1" t="s">
        <v>11883</v>
      </c>
    </row>
    <row r="2562" spans="1:9" x14ac:dyDescent="0.2">
      <c r="A2562" s="1" t="s">
        <v>11884</v>
      </c>
      <c r="B2562" s="1" t="s">
        <v>11885</v>
      </c>
      <c r="C2562" s="1">
        <v>291434057</v>
      </c>
      <c r="D2562" t="s">
        <v>261143</v>
      </c>
      <c r="E2562" t="s">
        <v>261144</v>
      </c>
      <c r="F2562" s="1">
        <v>1</v>
      </c>
      <c r="G2562" s="1" t="s">
        <v>11886</v>
      </c>
      <c r="H2562" s="1" t="s">
        <v>11887</v>
      </c>
      <c r="I2562" s="1" t="s">
        <v>11888</v>
      </c>
    </row>
    <row r="2563" spans="1:9" x14ac:dyDescent="0.2">
      <c r="A2563" s="1" t="s">
        <v>11889</v>
      </c>
      <c r="B2563" s="1" t="s">
        <v>11890</v>
      </c>
      <c r="C2563" s="1">
        <v>291442775</v>
      </c>
      <c r="D2563" t="s">
        <v>261143</v>
      </c>
      <c r="E2563" t="s">
        <v>261144</v>
      </c>
      <c r="F2563" s="1">
        <v>18</v>
      </c>
      <c r="G2563" s="1" t="s">
        <v>11891</v>
      </c>
      <c r="H2563" s="1" t="s">
        <v>11892</v>
      </c>
      <c r="I2563" s="1"/>
    </row>
    <row r="2564" spans="1:9" x14ac:dyDescent="0.2">
      <c r="A2564" s="1" t="s">
        <v>11893</v>
      </c>
      <c r="B2564" s="1" t="s">
        <v>11894</v>
      </c>
      <c r="C2564" s="1">
        <v>290488208</v>
      </c>
      <c r="D2564" t="s">
        <v>261143</v>
      </c>
      <c r="E2564" t="s">
        <v>261705</v>
      </c>
      <c r="F2564" s="1">
        <v>8</v>
      </c>
      <c r="G2564" s="1" t="s">
        <v>11895</v>
      </c>
      <c r="H2564" s="1" t="s">
        <v>11896</v>
      </c>
      <c r="I2564" s="1" t="s">
        <v>11897</v>
      </c>
    </row>
    <row r="2565" spans="1:9" x14ac:dyDescent="0.2">
      <c r="A2565" s="1" t="s">
        <v>11898</v>
      </c>
      <c r="B2565" s="1" t="s">
        <v>11899</v>
      </c>
      <c r="C2565" s="1">
        <v>291418463</v>
      </c>
      <c r="D2565" t="s">
        <v>261143</v>
      </c>
      <c r="E2565" t="s">
        <v>261705</v>
      </c>
      <c r="F2565" s="1">
        <v>2</v>
      </c>
      <c r="G2565" s="1" t="s">
        <v>11900</v>
      </c>
      <c r="H2565" s="1" t="s">
        <v>11901</v>
      </c>
      <c r="I2565" s="1" t="s">
        <v>11902</v>
      </c>
    </row>
    <row r="2566" spans="1:9" x14ac:dyDescent="0.2">
      <c r="A2566" s="1" t="s">
        <v>11903</v>
      </c>
      <c r="B2566" s="1" t="s">
        <v>11904</v>
      </c>
      <c r="C2566" s="1">
        <v>289704092</v>
      </c>
      <c r="D2566" t="s">
        <v>261143</v>
      </c>
      <c r="E2566" t="s">
        <v>261705</v>
      </c>
      <c r="F2566" s="1">
        <v>5</v>
      </c>
      <c r="G2566" s="1" t="s">
        <v>11905</v>
      </c>
      <c r="H2566" s="1" t="s">
        <v>11906</v>
      </c>
      <c r="I2566" s="1"/>
    </row>
    <row r="2567" spans="1:9" x14ac:dyDescent="0.2">
      <c r="A2567" s="1" t="s">
        <v>11907</v>
      </c>
      <c r="B2567" s="1" t="s">
        <v>11908</v>
      </c>
      <c r="C2567" s="1">
        <v>290524932</v>
      </c>
      <c r="D2567" t="s">
        <v>261143</v>
      </c>
      <c r="E2567" t="s">
        <v>261705</v>
      </c>
      <c r="F2567" s="1">
        <v>1</v>
      </c>
      <c r="G2567" s="1" t="s">
        <v>11909</v>
      </c>
      <c r="H2567" s="1" t="s">
        <v>11910</v>
      </c>
      <c r="I2567" s="1"/>
    </row>
    <row r="2568" spans="1:9" x14ac:dyDescent="0.2">
      <c r="A2568" s="1" t="s">
        <v>11911</v>
      </c>
      <c r="B2568" s="1" t="s">
        <v>11912</v>
      </c>
      <c r="C2568" s="1">
        <v>291444336</v>
      </c>
      <c r="D2568" t="s">
        <v>261742</v>
      </c>
      <c r="E2568" t="s">
        <v>261743</v>
      </c>
      <c r="F2568" s="1">
        <v>711</v>
      </c>
      <c r="G2568" s="1" t="s">
        <v>11913</v>
      </c>
      <c r="H2568" s="1" t="s">
        <v>11914</v>
      </c>
      <c r="I2568" s="1" t="s">
        <v>11915</v>
      </c>
    </row>
    <row r="2569" spans="1:9" x14ac:dyDescent="0.2">
      <c r="A2569" s="1" t="s">
        <v>11916</v>
      </c>
      <c r="B2569" s="1" t="s">
        <v>11917</v>
      </c>
      <c r="C2569" s="1">
        <v>290492008</v>
      </c>
      <c r="D2569" t="s">
        <v>261143</v>
      </c>
      <c r="E2569" t="s">
        <v>261144</v>
      </c>
      <c r="F2569" s="1">
        <v>151</v>
      </c>
      <c r="G2569" s="1" t="s">
        <v>11918</v>
      </c>
      <c r="H2569" s="1" t="s">
        <v>11919</v>
      </c>
      <c r="I2569" s="1"/>
    </row>
    <row r="2570" spans="1:9" x14ac:dyDescent="0.2">
      <c r="A2570" s="1" t="s">
        <v>11920</v>
      </c>
      <c r="B2570" s="1" t="s">
        <v>11921</v>
      </c>
      <c r="C2570" s="1">
        <v>291435350</v>
      </c>
      <c r="D2570" t="s">
        <v>261143</v>
      </c>
      <c r="E2570" t="s">
        <v>261144</v>
      </c>
      <c r="F2570" s="1">
        <v>3</v>
      </c>
      <c r="G2570" s="1" t="s">
        <v>11922</v>
      </c>
      <c r="H2570" s="1" t="s">
        <v>11923</v>
      </c>
      <c r="I2570" s="1" t="s">
        <v>11924</v>
      </c>
    </row>
    <row r="2571" spans="1:9" x14ac:dyDescent="0.2">
      <c r="A2571" s="1" t="s">
        <v>11925</v>
      </c>
      <c r="B2571" s="1" t="s">
        <v>11926</v>
      </c>
      <c r="C2571" s="1">
        <v>291414649</v>
      </c>
      <c r="D2571" t="s">
        <v>261143</v>
      </c>
      <c r="E2571" t="s">
        <v>261704</v>
      </c>
      <c r="F2571" s="1">
        <v>70</v>
      </c>
      <c r="G2571" s="1" t="s">
        <v>11927</v>
      </c>
      <c r="H2571" s="1" t="s">
        <v>11928</v>
      </c>
      <c r="I2571" s="1" t="s">
        <v>11929</v>
      </c>
    </row>
    <row r="2572" spans="1:9" x14ac:dyDescent="0.2">
      <c r="A2572" s="1" t="s">
        <v>11930</v>
      </c>
      <c r="B2572" s="1" t="s">
        <v>11931</v>
      </c>
      <c r="C2572" s="1">
        <v>290489086</v>
      </c>
      <c r="D2572" t="s">
        <v>261143</v>
      </c>
      <c r="E2572" t="s">
        <v>261704</v>
      </c>
      <c r="F2572" s="1">
        <v>2</v>
      </c>
      <c r="G2572" s="1" t="s">
        <v>11932</v>
      </c>
      <c r="H2572" s="1" t="s">
        <v>11933</v>
      </c>
      <c r="I2572" s="1" t="s">
        <v>11934</v>
      </c>
    </row>
    <row r="2573" spans="1:9" x14ac:dyDescent="0.2">
      <c r="A2573" s="1" t="s">
        <v>11935</v>
      </c>
      <c r="B2573" s="1" t="s">
        <v>11936</v>
      </c>
      <c r="C2573" s="1">
        <v>291035018</v>
      </c>
      <c r="D2573" t="s">
        <v>261143</v>
      </c>
      <c r="E2573" t="s">
        <v>261705</v>
      </c>
      <c r="F2573" s="1">
        <v>3</v>
      </c>
      <c r="G2573" s="1" t="s">
        <v>11937</v>
      </c>
      <c r="H2573" s="1" t="s">
        <v>11938</v>
      </c>
      <c r="I2573" s="1"/>
    </row>
    <row r="2574" spans="1:9" x14ac:dyDescent="0.2">
      <c r="A2574" s="1" t="s">
        <v>11939</v>
      </c>
      <c r="B2574" s="1" t="s">
        <v>11940</v>
      </c>
      <c r="C2574" s="1">
        <v>290525369</v>
      </c>
      <c r="D2574" t="s">
        <v>261143</v>
      </c>
      <c r="E2574" t="s">
        <v>261707</v>
      </c>
      <c r="F2574" s="1">
        <v>7</v>
      </c>
      <c r="G2574" s="1" t="s">
        <v>11941</v>
      </c>
      <c r="H2574" s="1" t="s">
        <v>11942</v>
      </c>
      <c r="I2574" s="1"/>
    </row>
    <row r="2575" spans="1:9" x14ac:dyDescent="0.2">
      <c r="A2575" s="1" t="s">
        <v>11943</v>
      </c>
      <c r="B2575" s="1" t="s">
        <v>11944</v>
      </c>
      <c r="C2575" s="1">
        <v>291431356</v>
      </c>
      <c r="D2575" t="s">
        <v>261143</v>
      </c>
      <c r="E2575" t="s">
        <v>261712</v>
      </c>
      <c r="F2575" s="1">
        <v>52</v>
      </c>
      <c r="G2575" s="1" t="s">
        <v>11945</v>
      </c>
      <c r="H2575" s="1" t="s">
        <v>11946</v>
      </c>
      <c r="I2575" s="1"/>
    </row>
    <row r="2576" spans="1:9" x14ac:dyDescent="0.2">
      <c r="A2576" s="1" t="s">
        <v>11947</v>
      </c>
      <c r="B2576" s="1" t="s">
        <v>11948</v>
      </c>
      <c r="C2576" s="1">
        <v>291430229</v>
      </c>
      <c r="D2576" t="s">
        <v>261143</v>
      </c>
      <c r="E2576" t="s">
        <v>261705</v>
      </c>
      <c r="F2576" s="1">
        <v>240</v>
      </c>
      <c r="G2576" s="1" t="s">
        <v>11949</v>
      </c>
      <c r="H2576" s="1" t="s">
        <v>11950</v>
      </c>
      <c r="I2576" s="1" t="s">
        <v>11951</v>
      </c>
    </row>
    <row r="2577" spans="1:9" x14ac:dyDescent="0.2">
      <c r="A2577" s="1" t="s">
        <v>11952</v>
      </c>
      <c r="B2577" s="1" t="s">
        <v>11953</v>
      </c>
      <c r="C2577" s="1">
        <v>290489570</v>
      </c>
      <c r="D2577" t="s">
        <v>261143</v>
      </c>
      <c r="E2577" t="s">
        <v>261144</v>
      </c>
      <c r="F2577" s="1">
        <v>2</v>
      </c>
      <c r="G2577" s="1" t="s">
        <v>11954</v>
      </c>
      <c r="H2577" s="1" t="s">
        <v>11955</v>
      </c>
      <c r="I2577" s="1" t="s">
        <v>11956</v>
      </c>
    </row>
    <row r="2578" spans="1:9" x14ac:dyDescent="0.2">
      <c r="A2578" s="1" t="s">
        <v>11957</v>
      </c>
      <c r="B2578" s="1" t="s">
        <v>11958</v>
      </c>
      <c r="C2578" s="1">
        <v>223178680</v>
      </c>
      <c r="D2578" t="s">
        <v>261143</v>
      </c>
      <c r="E2578" t="s">
        <v>261144</v>
      </c>
      <c r="F2578" s="1">
        <v>443184</v>
      </c>
      <c r="G2578" s="1" t="s">
        <v>11959</v>
      </c>
      <c r="H2578" s="1" t="s">
        <v>11960</v>
      </c>
      <c r="I2578" s="1" t="s">
        <v>11961</v>
      </c>
    </row>
    <row r="2579" spans="1:9" x14ac:dyDescent="0.2">
      <c r="A2579" s="1" t="s">
        <v>11962</v>
      </c>
      <c r="B2579" s="1" t="s">
        <v>11963</v>
      </c>
      <c r="C2579" s="1">
        <v>291415842</v>
      </c>
      <c r="D2579" t="s">
        <v>261143</v>
      </c>
      <c r="E2579" t="s">
        <v>261144</v>
      </c>
      <c r="F2579" s="1">
        <v>3</v>
      </c>
      <c r="G2579" s="1" t="s">
        <v>11964</v>
      </c>
      <c r="H2579" s="1" t="s">
        <v>11965</v>
      </c>
      <c r="I2579" s="1"/>
    </row>
    <row r="2580" spans="1:9" x14ac:dyDescent="0.2">
      <c r="A2580" s="1" t="s">
        <v>11966</v>
      </c>
      <c r="B2580" s="1" t="s">
        <v>11967</v>
      </c>
      <c r="C2580" s="1">
        <v>290492047</v>
      </c>
      <c r="D2580" t="s">
        <v>261143</v>
      </c>
      <c r="E2580" t="s">
        <v>261144</v>
      </c>
      <c r="F2580" s="1">
        <v>5</v>
      </c>
      <c r="G2580" s="1" t="s">
        <v>11968</v>
      </c>
      <c r="H2580" s="1" t="s">
        <v>11969</v>
      </c>
      <c r="I2580" s="1"/>
    </row>
    <row r="2581" spans="1:9" x14ac:dyDescent="0.2">
      <c r="A2581" s="1" t="s">
        <v>11970</v>
      </c>
      <c r="B2581" s="1" t="s">
        <v>11971</v>
      </c>
      <c r="C2581" s="1">
        <v>290483057</v>
      </c>
      <c r="D2581" t="s">
        <v>261143</v>
      </c>
      <c r="E2581" t="s">
        <v>261705</v>
      </c>
      <c r="F2581" s="1">
        <v>6</v>
      </c>
      <c r="G2581" s="1" t="s">
        <v>11972</v>
      </c>
      <c r="H2581" s="1" t="s">
        <v>11973</v>
      </c>
      <c r="I2581" s="1" t="s">
        <v>11974</v>
      </c>
    </row>
    <row r="2582" spans="1:9" x14ac:dyDescent="0.2">
      <c r="A2582" s="1" t="s">
        <v>11975</v>
      </c>
      <c r="B2582" s="1" t="s">
        <v>11976</v>
      </c>
      <c r="C2582" s="1">
        <v>291415427</v>
      </c>
      <c r="D2582" t="s">
        <v>261143</v>
      </c>
      <c r="E2582" t="s">
        <v>261705</v>
      </c>
      <c r="F2582" s="1">
        <v>6</v>
      </c>
      <c r="G2582" s="1" t="s">
        <v>11977</v>
      </c>
      <c r="H2582" s="1" t="s">
        <v>11978</v>
      </c>
      <c r="I2582" s="1" t="s">
        <v>11979</v>
      </c>
    </row>
    <row r="2583" spans="1:9" x14ac:dyDescent="0.2">
      <c r="A2583" s="1" t="s">
        <v>11980</v>
      </c>
      <c r="B2583" s="1" t="s">
        <v>11981</v>
      </c>
      <c r="C2583" s="1">
        <v>290492667</v>
      </c>
      <c r="D2583" t="s">
        <v>261143</v>
      </c>
      <c r="E2583" t="s">
        <v>261144</v>
      </c>
      <c r="F2583" s="1">
        <v>7</v>
      </c>
      <c r="G2583" s="1" t="s">
        <v>11982</v>
      </c>
      <c r="H2583" s="1" t="s">
        <v>11983</v>
      </c>
      <c r="I2583" s="1" t="s">
        <v>11984</v>
      </c>
    </row>
    <row r="2584" spans="1:9" x14ac:dyDescent="0.2">
      <c r="A2584" s="1" t="s">
        <v>11985</v>
      </c>
      <c r="B2584" s="1" t="s">
        <v>11986</v>
      </c>
      <c r="C2584" s="1">
        <v>291431012</v>
      </c>
      <c r="D2584" t="s">
        <v>261744</v>
      </c>
      <c r="E2584" t="s">
        <v>261745</v>
      </c>
      <c r="F2584" s="1">
        <v>1</v>
      </c>
      <c r="G2584" s="1" t="s">
        <v>11987</v>
      </c>
      <c r="H2584" s="1" t="s">
        <v>11988</v>
      </c>
      <c r="I2584" s="1" t="s">
        <v>11989</v>
      </c>
    </row>
    <row r="2585" spans="1:9" x14ac:dyDescent="0.2">
      <c r="A2585" s="1" t="s">
        <v>11990</v>
      </c>
      <c r="B2585" s="1" t="s">
        <v>11991</v>
      </c>
      <c r="C2585" s="1">
        <v>291429420</v>
      </c>
      <c r="D2585" t="s">
        <v>261143</v>
      </c>
      <c r="E2585" t="s">
        <v>261144</v>
      </c>
      <c r="F2585" s="1">
        <v>21</v>
      </c>
      <c r="G2585" s="1" t="s">
        <v>11992</v>
      </c>
      <c r="H2585" s="1" t="s">
        <v>11993</v>
      </c>
      <c r="I2585" s="1" t="s">
        <v>11994</v>
      </c>
    </row>
    <row r="2586" spans="1:9" x14ac:dyDescent="0.2">
      <c r="A2586" s="1" t="s">
        <v>11995</v>
      </c>
      <c r="B2586" s="1" t="s">
        <v>11996</v>
      </c>
      <c r="C2586" s="1">
        <v>291420914</v>
      </c>
      <c r="D2586" t="s">
        <v>261143</v>
      </c>
      <c r="E2586" t="s">
        <v>261144</v>
      </c>
      <c r="F2586" s="1">
        <v>198</v>
      </c>
      <c r="G2586" s="1" t="s">
        <v>11997</v>
      </c>
      <c r="H2586" s="1" t="s">
        <v>11998</v>
      </c>
      <c r="I2586" s="1" t="s">
        <v>11999</v>
      </c>
    </row>
    <row r="2587" spans="1:9" x14ac:dyDescent="0.2">
      <c r="A2587" s="1" t="s">
        <v>12000</v>
      </c>
      <c r="B2587" s="1" t="s">
        <v>12001</v>
      </c>
      <c r="C2587" s="1">
        <v>220295334</v>
      </c>
      <c r="D2587" t="s">
        <v>261143</v>
      </c>
      <c r="E2587" t="s">
        <v>261184</v>
      </c>
      <c r="F2587" s="1">
        <v>122</v>
      </c>
      <c r="G2587" s="1" t="s">
        <v>12002</v>
      </c>
      <c r="H2587" s="1" t="s">
        <v>12003</v>
      </c>
      <c r="I2587" s="1" t="s">
        <v>12004</v>
      </c>
    </row>
    <row r="2588" spans="1:9" x14ac:dyDescent="0.2">
      <c r="A2588" s="1" t="s">
        <v>12005</v>
      </c>
      <c r="B2588" s="1" t="s">
        <v>12006</v>
      </c>
      <c r="C2588" s="1">
        <v>290490883</v>
      </c>
      <c r="D2588" t="s">
        <v>261143</v>
      </c>
      <c r="E2588" t="s">
        <v>261705</v>
      </c>
      <c r="F2588" s="1">
        <v>12</v>
      </c>
      <c r="G2588" s="1" t="s">
        <v>12007</v>
      </c>
      <c r="H2588" s="1" t="s">
        <v>12008</v>
      </c>
      <c r="I2588" s="1" t="s">
        <v>12009</v>
      </c>
    </row>
    <row r="2589" spans="1:9" x14ac:dyDescent="0.2">
      <c r="A2589" s="1" t="s">
        <v>12010</v>
      </c>
      <c r="B2589" s="1" t="s">
        <v>12011</v>
      </c>
      <c r="C2589" s="1">
        <v>291414776</v>
      </c>
      <c r="D2589" t="s">
        <v>261143</v>
      </c>
      <c r="E2589" t="s">
        <v>261707</v>
      </c>
      <c r="F2589" s="1">
        <v>1</v>
      </c>
      <c r="G2589" s="1" t="s">
        <v>12012</v>
      </c>
      <c r="H2589" s="1" t="s">
        <v>12013</v>
      </c>
      <c r="I2589" s="1" t="s">
        <v>12014</v>
      </c>
    </row>
    <row r="2590" spans="1:9" x14ac:dyDescent="0.2">
      <c r="A2590" s="1" t="s">
        <v>12015</v>
      </c>
      <c r="B2590" s="1" t="s">
        <v>12016</v>
      </c>
      <c r="C2590" s="1">
        <v>291439673</v>
      </c>
      <c r="D2590" t="s">
        <v>261143</v>
      </c>
      <c r="E2590" t="s">
        <v>261701</v>
      </c>
      <c r="F2590" s="1">
        <v>4</v>
      </c>
      <c r="G2590" s="1" t="s">
        <v>12017</v>
      </c>
      <c r="H2590" s="1" t="s">
        <v>12018</v>
      </c>
      <c r="I2590" s="1"/>
    </row>
    <row r="2591" spans="1:9" x14ac:dyDescent="0.2">
      <c r="A2591" s="1" t="s">
        <v>12019</v>
      </c>
      <c r="B2591" s="1" t="s">
        <v>12020</v>
      </c>
      <c r="C2591" s="1">
        <v>291415652</v>
      </c>
      <c r="D2591" t="s">
        <v>261143</v>
      </c>
      <c r="E2591" t="s">
        <v>261705</v>
      </c>
      <c r="F2591" s="1">
        <v>3</v>
      </c>
      <c r="G2591" s="1" t="s">
        <v>12021</v>
      </c>
      <c r="H2591" s="1" t="s">
        <v>12022</v>
      </c>
      <c r="I2591" s="1" t="s">
        <v>12023</v>
      </c>
    </row>
    <row r="2592" spans="1:9" x14ac:dyDescent="0.2">
      <c r="A2592" s="1" t="s">
        <v>12024</v>
      </c>
      <c r="B2592" s="1" t="s">
        <v>12025</v>
      </c>
      <c r="C2592" s="1">
        <v>290486952</v>
      </c>
      <c r="D2592" t="s">
        <v>261143</v>
      </c>
      <c r="E2592" t="s">
        <v>261705</v>
      </c>
      <c r="F2592" s="1">
        <v>28117</v>
      </c>
      <c r="G2592" s="1" t="s">
        <v>12026</v>
      </c>
      <c r="H2592" s="1" t="s">
        <v>12027</v>
      </c>
      <c r="I2592" s="1" t="s">
        <v>12028</v>
      </c>
    </row>
    <row r="2593" spans="1:9" x14ac:dyDescent="0.2">
      <c r="A2593" s="1" t="s">
        <v>12029</v>
      </c>
      <c r="B2593" s="1" t="s">
        <v>12030</v>
      </c>
      <c r="C2593" s="1">
        <v>284130211</v>
      </c>
      <c r="D2593" t="s">
        <v>261746</v>
      </c>
      <c r="E2593" t="s">
        <v>261747</v>
      </c>
      <c r="F2593" s="1">
        <v>296</v>
      </c>
      <c r="G2593" s="1" t="s">
        <v>12031</v>
      </c>
      <c r="H2593" s="1" t="s">
        <v>12032</v>
      </c>
      <c r="I2593" s="1" t="s">
        <v>12033</v>
      </c>
    </row>
    <row r="2594" spans="1:9" x14ac:dyDescent="0.2">
      <c r="A2594" s="1" t="s">
        <v>12034</v>
      </c>
      <c r="B2594" s="1" t="s">
        <v>12035</v>
      </c>
      <c r="C2594" s="1">
        <v>291440195</v>
      </c>
      <c r="D2594" t="s">
        <v>261143</v>
      </c>
      <c r="E2594" t="s">
        <v>261706</v>
      </c>
      <c r="F2594" s="1">
        <v>82</v>
      </c>
      <c r="G2594" s="1" t="s">
        <v>12036</v>
      </c>
      <c r="H2594" s="1" t="s">
        <v>12037</v>
      </c>
      <c r="I2594" s="1" t="s">
        <v>12038</v>
      </c>
    </row>
    <row r="2595" spans="1:9" x14ac:dyDescent="0.2">
      <c r="A2595" s="1" t="s">
        <v>12039</v>
      </c>
      <c r="B2595" s="1" t="s">
        <v>12040</v>
      </c>
      <c r="C2595" s="1">
        <v>291436708</v>
      </c>
      <c r="D2595" t="s">
        <v>261143</v>
      </c>
      <c r="E2595" t="s">
        <v>261705</v>
      </c>
      <c r="F2595" s="1">
        <v>39</v>
      </c>
      <c r="G2595" s="1" t="s">
        <v>12041</v>
      </c>
      <c r="H2595" s="1" t="s">
        <v>12042</v>
      </c>
      <c r="I2595" s="1"/>
    </row>
    <row r="2596" spans="1:9" x14ac:dyDescent="0.2">
      <c r="A2596" s="1" t="s">
        <v>12043</v>
      </c>
      <c r="B2596" s="1" t="s">
        <v>12044</v>
      </c>
      <c r="C2596" s="1">
        <v>290489378</v>
      </c>
      <c r="D2596" t="s">
        <v>261143</v>
      </c>
      <c r="E2596" t="s">
        <v>261144</v>
      </c>
      <c r="F2596" s="1">
        <v>4</v>
      </c>
      <c r="G2596" s="1" t="s">
        <v>12045</v>
      </c>
      <c r="H2596" s="1" t="s">
        <v>12046</v>
      </c>
      <c r="I2596" s="1"/>
    </row>
    <row r="2597" spans="1:9" x14ac:dyDescent="0.2">
      <c r="A2597" s="1" t="s">
        <v>12047</v>
      </c>
      <c r="B2597" s="1" t="s">
        <v>12048</v>
      </c>
      <c r="C2597" s="1">
        <v>282618713</v>
      </c>
      <c r="D2597" t="s">
        <v>261143</v>
      </c>
      <c r="E2597" t="s">
        <v>261144</v>
      </c>
      <c r="F2597" s="1">
        <v>4965</v>
      </c>
      <c r="G2597" s="1" t="s">
        <v>12049</v>
      </c>
      <c r="H2597" s="1" t="s">
        <v>12050</v>
      </c>
      <c r="I2597" s="1" t="s">
        <v>12051</v>
      </c>
    </row>
    <row r="2598" spans="1:9" x14ac:dyDescent="0.2">
      <c r="A2598" s="1" t="s">
        <v>12052</v>
      </c>
      <c r="B2598" s="1" t="s">
        <v>12053</v>
      </c>
      <c r="C2598" s="1">
        <v>290491920</v>
      </c>
      <c r="D2598" t="s">
        <v>261143</v>
      </c>
      <c r="E2598" t="s">
        <v>261705</v>
      </c>
      <c r="F2598" s="1">
        <v>18</v>
      </c>
      <c r="G2598" s="1" t="s">
        <v>12054</v>
      </c>
      <c r="H2598" s="1" t="s">
        <v>12055</v>
      </c>
      <c r="I2598" s="1" t="s">
        <v>12056</v>
      </c>
    </row>
    <row r="2599" spans="1:9" x14ac:dyDescent="0.2">
      <c r="A2599" s="1" t="s">
        <v>12057</v>
      </c>
      <c r="B2599" s="1" t="s">
        <v>12058</v>
      </c>
      <c r="C2599" s="1">
        <v>291419660</v>
      </c>
      <c r="D2599" t="s">
        <v>261143</v>
      </c>
      <c r="E2599" t="s">
        <v>261705</v>
      </c>
      <c r="F2599" s="1">
        <v>30</v>
      </c>
      <c r="G2599" s="1" t="s">
        <v>12059</v>
      </c>
      <c r="H2599" s="1" t="s">
        <v>12060</v>
      </c>
      <c r="I2599" s="1"/>
    </row>
    <row r="2600" spans="1:9" x14ac:dyDescent="0.2">
      <c r="A2600" s="1" t="s">
        <v>12061</v>
      </c>
      <c r="B2600" s="1" t="s">
        <v>12062</v>
      </c>
      <c r="C2600" s="1">
        <v>282935395</v>
      </c>
      <c r="D2600" t="s">
        <v>261748</v>
      </c>
      <c r="E2600" t="s">
        <v>261749</v>
      </c>
      <c r="F2600" s="1">
        <v>12043</v>
      </c>
      <c r="G2600" s="1" t="s">
        <v>12063</v>
      </c>
      <c r="H2600" s="1" t="s">
        <v>12064</v>
      </c>
      <c r="I2600" s="1" t="s">
        <v>12065</v>
      </c>
    </row>
    <row r="2601" spans="1:9" x14ac:dyDescent="0.2">
      <c r="A2601" s="1" t="s">
        <v>12066</v>
      </c>
      <c r="B2601" s="1" t="s">
        <v>12067</v>
      </c>
      <c r="C2601" s="1">
        <v>290484604</v>
      </c>
      <c r="D2601" t="s">
        <v>261143</v>
      </c>
      <c r="E2601" t="s">
        <v>261705</v>
      </c>
      <c r="F2601" s="1">
        <v>64</v>
      </c>
      <c r="G2601" s="1" t="s">
        <v>12068</v>
      </c>
      <c r="H2601" s="1" t="s">
        <v>12069</v>
      </c>
      <c r="I2601" s="1" t="s">
        <v>12070</v>
      </c>
    </row>
    <row r="2602" spans="1:9" x14ac:dyDescent="0.2">
      <c r="A2602" s="1" t="s">
        <v>12072</v>
      </c>
      <c r="B2602" s="1" t="s">
        <v>12073</v>
      </c>
      <c r="C2602" s="1">
        <v>291433280</v>
      </c>
      <c r="D2602" t="s">
        <v>261143</v>
      </c>
      <c r="E2602" t="s">
        <v>261184</v>
      </c>
      <c r="F2602" s="1">
        <v>1</v>
      </c>
      <c r="G2602" s="1" t="s">
        <v>12074</v>
      </c>
      <c r="H2602" s="1" t="s">
        <v>12075</v>
      </c>
      <c r="I2602" s="1"/>
    </row>
    <row r="2603" spans="1:9" x14ac:dyDescent="0.2">
      <c r="A2603" s="1" t="s">
        <v>12076</v>
      </c>
      <c r="B2603" s="1" t="s">
        <v>12077</v>
      </c>
      <c r="C2603" s="1">
        <v>290488882</v>
      </c>
      <c r="D2603" t="s">
        <v>261143</v>
      </c>
      <c r="E2603" t="s">
        <v>261705</v>
      </c>
      <c r="F2603" s="1">
        <v>36</v>
      </c>
      <c r="G2603" s="1" t="s">
        <v>12078</v>
      </c>
      <c r="H2603" s="1" t="s">
        <v>12079</v>
      </c>
      <c r="I2603" s="1" t="s">
        <v>12080</v>
      </c>
    </row>
    <row r="2604" spans="1:9" x14ac:dyDescent="0.2">
      <c r="A2604" s="1" t="s">
        <v>12081</v>
      </c>
      <c r="B2604" s="1" t="s">
        <v>12082</v>
      </c>
      <c r="C2604" s="1">
        <v>291420341</v>
      </c>
      <c r="D2604" t="s">
        <v>261143</v>
      </c>
      <c r="E2604" t="s">
        <v>261144</v>
      </c>
      <c r="F2604" s="1">
        <v>112</v>
      </c>
      <c r="G2604" s="1" t="s">
        <v>12083</v>
      </c>
      <c r="H2604" s="1" t="s">
        <v>12084</v>
      </c>
      <c r="I2604" s="1"/>
    </row>
    <row r="2605" spans="1:9" x14ac:dyDescent="0.2">
      <c r="A2605" s="1" t="s">
        <v>12085</v>
      </c>
      <c r="B2605" s="1" t="s">
        <v>12086</v>
      </c>
      <c r="C2605" s="1">
        <v>291429309</v>
      </c>
      <c r="D2605" t="s">
        <v>261143</v>
      </c>
      <c r="E2605" t="s">
        <v>261711</v>
      </c>
      <c r="F2605" s="1">
        <v>148</v>
      </c>
      <c r="G2605" s="1" t="s">
        <v>12087</v>
      </c>
      <c r="H2605" s="1" t="s">
        <v>12088</v>
      </c>
      <c r="I2605" s="1"/>
    </row>
    <row r="2606" spans="1:9" x14ac:dyDescent="0.2">
      <c r="A2606" s="1" t="s">
        <v>12089</v>
      </c>
      <c r="B2606" s="1" t="s">
        <v>12090</v>
      </c>
      <c r="C2606" s="1">
        <v>290523318</v>
      </c>
      <c r="D2606" t="s">
        <v>261143</v>
      </c>
      <c r="E2606" t="s">
        <v>261144</v>
      </c>
      <c r="F2606" s="1">
        <v>92</v>
      </c>
      <c r="G2606" s="1" t="s">
        <v>12091</v>
      </c>
      <c r="H2606" s="1" t="s">
        <v>12092</v>
      </c>
      <c r="I2606" s="1" t="s">
        <v>12093</v>
      </c>
    </row>
    <row r="2607" spans="1:9" x14ac:dyDescent="0.2">
      <c r="A2607" s="1" t="s">
        <v>12094</v>
      </c>
      <c r="B2607" s="1" t="s">
        <v>12095</v>
      </c>
      <c r="C2607" s="1">
        <v>290523857</v>
      </c>
      <c r="D2607" t="s">
        <v>261143</v>
      </c>
      <c r="E2607" t="s">
        <v>261144</v>
      </c>
      <c r="F2607" s="1">
        <v>2</v>
      </c>
      <c r="G2607" s="1" t="s">
        <v>12096</v>
      </c>
      <c r="H2607" s="1" t="s">
        <v>12097</v>
      </c>
      <c r="I2607" s="1"/>
    </row>
    <row r="2608" spans="1:9" x14ac:dyDescent="0.2">
      <c r="A2608" s="1" t="s">
        <v>12098</v>
      </c>
      <c r="B2608" s="1" t="s">
        <v>12099</v>
      </c>
      <c r="C2608" s="1">
        <v>290492026</v>
      </c>
      <c r="D2608" t="s">
        <v>261143</v>
      </c>
      <c r="E2608" t="s">
        <v>261144</v>
      </c>
      <c r="F2608" s="1">
        <v>20</v>
      </c>
      <c r="G2608" s="1" t="s">
        <v>12100</v>
      </c>
      <c r="H2608" s="1" t="s">
        <v>12101</v>
      </c>
      <c r="I2608" s="1"/>
    </row>
    <row r="2609" spans="1:9" x14ac:dyDescent="0.2">
      <c r="A2609" s="1" t="s">
        <v>12102</v>
      </c>
      <c r="B2609" s="1" t="s">
        <v>12103</v>
      </c>
      <c r="C2609" s="1">
        <v>290520901</v>
      </c>
      <c r="D2609" t="s">
        <v>261143</v>
      </c>
      <c r="E2609" t="s">
        <v>261707</v>
      </c>
      <c r="F2609" s="1">
        <v>16</v>
      </c>
      <c r="G2609" s="1" t="s">
        <v>12104</v>
      </c>
      <c r="H2609" s="1" t="s">
        <v>12105</v>
      </c>
      <c r="I2609" s="1" t="s">
        <v>12106</v>
      </c>
    </row>
    <row r="2610" spans="1:9" x14ac:dyDescent="0.2">
      <c r="A2610" s="1" t="s">
        <v>12107</v>
      </c>
      <c r="B2610" s="1" t="s">
        <v>12108</v>
      </c>
      <c r="C2610" s="1">
        <v>291430656</v>
      </c>
      <c r="D2610" t="s">
        <v>261143</v>
      </c>
      <c r="E2610" t="s">
        <v>261184</v>
      </c>
      <c r="F2610" s="1">
        <v>1</v>
      </c>
      <c r="G2610" s="1" t="s">
        <v>12109</v>
      </c>
      <c r="H2610" s="1" t="s">
        <v>12110</v>
      </c>
      <c r="I2610" s="1" t="s">
        <v>12111</v>
      </c>
    </row>
    <row r="2611" spans="1:9" x14ac:dyDescent="0.2">
      <c r="A2611" s="1" t="s">
        <v>12112</v>
      </c>
      <c r="B2611" s="1" t="s">
        <v>12113</v>
      </c>
      <c r="C2611" s="1">
        <v>290521352</v>
      </c>
      <c r="D2611" t="s">
        <v>261143</v>
      </c>
      <c r="E2611" t="s">
        <v>261704</v>
      </c>
      <c r="F2611" s="1">
        <v>19</v>
      </c>
      <c r="G2611" s="1" t="s">
        <v>12114</v>
      </c>
      <c r="H2611" s="1" t="s">
        <v>12115</v>
      </c>
      <c r="I2611" s="1" t="s">
        <v>12116</v>
      </c>
    </row>
    <row r="2612" spans="1:9" x14ac:dyDescent="0.2">
      <c r="A2612" s="1" t="s">
        <v>12117</v>
      </c>
      <c r="B2612" s="1" t="s">
        <v>12118</v>
      </c>
      <c r="C2612" s="1">
        <v>291417636</v>
      </c>
      <c r="D2612" t="s">
        <v>261143</v>
      </c>
      <c r="E2612" t="s">
        <v>261184</v>
      </c>
      <c r="F2612" s="1">
        <v>12</v>
      </c>
      <c r="G2612" s="1" t="s">
        <v>12119</v>
      </c>
      <c r="H2612" s="1" t="s">
        <v>12120</v>
      </c>
      <c r="I2612" s="1" t="s">
        <v>12121</v>
      </c>
    </row>
    <row r="2613" spans="1:9" x14ac:dyDescent="0.2">
      <c r="A2613" s="1" t="s">
        <v>12122</v>
      </c>
      <c r="B2613" s="1" t="s">
        <v>12123</v>
      </c>
      <c r="C2613" s="1">
        <v>290521181</v>
      </c>
      <c r="D2613" t="s">
        <v>261143</v>
      </c>
      <c r="E2613" t="s">
        <v>261144</v>
      </c>
      <c r="F2613" s="1">
        <v>116</v>
      </c>
      <c r="G2613" s="1" t="s">
        <v>12124</v>
      </c>
      <c r="H2613" s="1" t="s">
        <v>12125</v>
      </c>
      <c r="I2613" s="1" t="s">
        <v>12126</v>
      </c>
    </row>
    <row r="2614" spans="1:9" x14ac:dyDescent="0.2">
      <c r="A2614" s="1" t="s">
        <v>12127</v>
      </c>
      <c r="B2614" s="1" t="s">
        <v>12128</v>
      </c>
      <c r="C2614" s="1">
        <v>291439724</v>
      </c>
      <c r="D2614" t="s">
        <v>261143</v>
      </c>
      <c r="E2614" t="s">
        <v>261144</v>
      </c>
      <c r="F2614" s="1">
        <v>17</v>
      </c>
      <c r="G2614" s="1" t="s">
        <v>12129</v>
      </c>
      <c r="H2614" s="1" t="s">
        <v>12130</v>
      </c>
      <c r="I2614" s="1" t="s">
        <v>12131</v>
      </c>
    </row>
    <row r="2615" spans="1:9" x14ac:dyDescent="0.2">
      <c r="A2615" s="1" t="s">
        <v>12132</v>
      </c>
      <c r="B2615" s="1" t="s">
        <v>12133</v>
      </c>
      <c r="C2615" s="1">
        <v>291426332</v>
      </c>
      <c r="D2615" t="s">
        <v>261143</v>
      </c>
      <c r="E2615" t="s">
        <v>261707</v>
      </c>
      <c r="F2615" s="1">
        <v>43</v>
      </c>
      <c r="G2615" s="1" t="s">
        <v>12134</v>
      </c>
      <c r="H2615" s="1" t="s">
        <v>12135</v>
      </c>
      <c r="I2615" s="1"/>
    </row>
    <row r="2616" spans="1:9" x14ac:dyDescent="0.2">
      <c r="A2616" s="1" t="s">
        <v>12136</v>
      </c>
      <c r="B2616" s="1" t="s">
        <v>12137</v>
      </c>
      <c r="C2616" s="1">
        <v>290520680</v>
      </c>
      <c r="D2616" t="s">
        <v>261143</v>
      </c>
      <c r="E2616" t="s">
        <v>261704</v>
      </c>
      <c r="F2616" s="1">
        <v>929</v>
      </c>
      <c r="G2616" s="1" t="s">
        <v>12138</v>
      </c>
      <c r="H2616" s="1" t="s">
        <v>12139</v>
      </c>
      <c r="I2616" s="1" t="s">
        <v>12140</v>
      </c>
    </row>
    <row r="2617" spans="1:9" x14ac:dyDescent="0.2">
      <c r="A2617" s="1" t="s">
        <v>12141</v>
      </c>
      <c r="B2617" s="1" t="s">
        <v>12142</v>
      </c>
      <c r="C2617" s="1">
        <v>290483934</v>
      </c>
      <c r="D2617" t="s">
        <v>261143</v>
      </c>
      <c r="E2617" t="s">
        <v>261144</v>
      </c>
      <c r="F2617" s="1">
        <v>13</v>
      </c>
      <c r="G2617" s="1" t="s">
        <v>12143</v>
      </c>
      <c r="H2617" s="1" t="s">
        <v>12144</v>
      </c>
      <c r="I2617" s="1"/>
    </row>
    <row r="2618" spans="1:9" x14ac:dyDescent="0.2">
      <c r="A2618" s="1" t="s">
        <v>12145</v>
      </c>
      <c r="B2618" s="1" t="s">
        <v>12146</v>
      </c>
      <c r="C2618" s="1">
        <v>290488066</v>
      </c>
      <c r="D2618" t="s">
        <v>261143</v>
      </c>
      <c r="E2618" t="s">
        <v>261698</v>
      </c>
      <c r="F2618" s="1">
        <v>225</v>
      </c>
      <c r="G2618" s="1" t="s">
        <v>12147</v>
      </c>
      <c r="H2618" s="1" t="s">
        <v>12148</v>
      </c>
      <c r="I2618" s="1" t="s">
        <v>12149</v>
      </c>
    </row>
    <row r="2619" spans="1:9" x14ac:dyDescent="0.2">
      <c r="A2619" s="1" t="s">
        <v>12150</v>
      </c>
      <c r="B2619" s="1" t="s">
        <v>12151</v>
      </c>
      <c r="C2619" s="1">
        <v>290490648</v>
      </c>
      <c r="D2619" t="s">
        <v>261143</v>
      </c>
      <c r="E2619" t="s">
        <v>261144</v>
      </c>
      <c r="F2619" s="1">
        <v>13</v>
      </c>
      <c r="G2619" s="1" t="s">
        <v>12152</v>
      </c>
      <c r="H2619" s="1" t="s">
        <v>12153</v>
      </c>
      <c r="I2619" s="1" t="s">
        <v>12154</v>
      </c>
    </row>
    <row r="2620" spans="1:9" x14ac:dyDescent="0.2">
      <c r="A2620" s="1" t="s">
        <v>12155</v>
      </c>
      <c r="B2620" s="1" t="s">
        <v>12156</v>
      </c>
      <c r="C2620" s="1">
        <v>291439508</v>
      </c>
      <c r="D2620" t="s">
        <v>261143</v>
      </c>
      <c r="E2620" t="s">
        <v>261701</v>
      </c>
      <c r="F2620" s="1">
        <v>1052</v>
      </c>
      <c r="G2620" s="1" t="s">
        <v>12157</v>
      </c>
      <c r="H2620" s="1" t="s">
        <v>12158</v>
      </c>
      <c r="I2620" s="1"/>
    </row>
    <row r="2621" spans="1:9" x14ac:dyDescent="0.2">
      <c r="A2621" s="1" t="s">
        <v>12159</v>
      </c>
      <c r="B2621" s="1" t="s">
        <v>12160</v>
      </c>
      <c r="C2621" s="1">
        <v>291415844</v>
      </c>
      <c r="D2621" t="s">
        <v>261143</v>
      </c>
      <c r="E2621" t="s">
        <v>261144</v>
      </c>
      <c r="F2621" s="1">
        <v>2959</v>
      </c>
      <c r="G2621" s="1" t="s">
        <v>12161</v>
      </c>
      <c r="H2621" s="1" t="s">
        <v>12162</v>
      </c>
      <c r="I2621" s="1" t="s">
        <v>12163</v>
      </c>
    </row>
    <row r="2622" spans="1:9" x14ac:dyDescent="0.2">
      <c r="A2622" s="1" t="s">
        <v>12164</v>
      </c>
      <c r="B2622" s="1" t="s">
        <v>12165</v>
      </c>
      <c r="C2622" s="1">
        <v>291433312</v>
      </c>
      <c r="D2622" t="s">
        <v>261143</v>
      </c>
      <c r="E2622" t="s">
        <v>261144</v>
      </c>
      <c r="F2622" s="1">
        <v>22</v>
      </c>
      <c r="G2622" s="1" t="s">
        <v>12166</v>
      </c>
      <c r="H2622" s="1" t="s">
        <v>12167</v>
      </c>
      <c r="I2622" s="1" t="s">
        <v>12168</v>
      </c>
    </row>
    <row r="2623" spans="1:9" x14ac:dyDescent="0.2">
      <c r="A2623" s="1" t="s">
        <v>12169</v>
      </c>
      <c r="B2623" s="1" t="s">
        <v>12170</v>
      </c>
      <c r="C2623" s="1">
        <v>291444532</v>
      </c>
      <c r="D2623" t="s">
        <v>261143</v>
      </c>
      <c r="E2623" t="s">
        <v>261705</v>
      </c>
      <c r="F2623" s="1">
        <v>17</v>
      </c>
      <c r="G2623" s="1" t="s">
        <v>12171</v>
      </c>
      <c r="H2623" s="1" t="s">
        <v>12172</v>
      </c>
      <c r="I2623" s="1"/>
    </row>
    <row r="2624" spans="1:9" x14ac:dyDescent="0.2">
      <c r="A2624" s="1" t="s">
        <v>12173</v>
      </c>
      <c r="B2624" s="1" t="s">
        <v>12174</v>
      </c>
      <c r="C2624" s="1">
        <v>290492020</v>
      </c>
      <c r="D2624" t="s">
        <v>261750</v>
      </c>
      <c r="E2624" t="s">
        <v>261751</v>
      </c>
      <c r="F2624" s="1">
        <v>285</v>
      </c>
      <c r="G2624" s="1" t="s">
        <v>12175</v>
      </c>
      <c r="H2624" s="1" t="s">
        <v>12176</v>
      </c>
      <c r="I2624" s="1" t="s">
        <v>12177</v>
      </c>
    </row>
    <row r="2625" spans="1:9" x14ac:dyDescent="0.2">
      <c r="A2625" s="1" t="s">
        <v>12178</v>
      </c>
      <c r="B2625" s="1" t="s">
        <v>12179</v>
      </c>
      <c r="C2625" s="1">
        <v>290482532</v>
      </c>
      <c r="D2625" t="s">
        <v>261143</v>
      </c>
      <c r="E2625" t="s">
        <v>261701</v>
      </c>
      <c r="F2625" s="1">
        <v>17</v>
      </c>
      <c r="G2625" s="1" t="s">
        <v>12180</v>
      </c>
      <c r="H2625" s="1" t="s">
        <v>12181</v>
      </c>
      <c r="I2625" s="1" t="s">
        <v>12182</v>
      </c>
    </row>
    <row r="2626" spans="1:9" x14ac:dyDescent="0.2">
      <c r="A2626" s="1" t="s">
        <v>12183</v>
      </c>
      <c r="B2626" s="1" t="s">
        <v>12184</v>
      </c>
      <c r="C2626" s="1">
        <v>291439776</v>
      </c>
      <c r="D2626" t="s">
        <v>261710</v>
      </c>
      <c r="E2626" t="s">
        <v>261752</v>
      </c>
      <c r="F2626" s="1">
        <v>82</v>
      </c>
      <c r="G2626" s="1" t="s">
        <v>12185</v>
      </c>
      <c r="H2626" s="1" t="s">
        <v>12186</v>
      </c>
      <c r="I2626" s="1" t="s">
        <v>12187</v>
      </c>
    </row>
    <row r="2627" spans="1:9" x14ac:dyDescent="0.2">
      <c r="A2627" s="1" t="s">
        <v>12188</v>
      </c>
      <c r="B2627" s="1" t="s">
        <v>12189</v>
      </c>
      <c r="C2627" s="1">
        <v>291427664</v>
      </c>
      <c r="D2627" t="s">
        <v>261143</v>
      </c>
      <c r="E2627" t="s">
        <v>261144</v>
      </c>
      <c r="F2627" s="1">
        <v>1</v>
      </c>
      <c r="G2627" s="1" t="s">
        <v>12190</v>
      </c>
      <c r="H2627" s="1" t="s">
        <v>12191</v>
      </c>
      <c r="I2627" s="1"/>
    </row>
    <row r="2628" spans="1:9" x14ac:dyDescent="0.2">
      <c r="A2628" s="1" t="s">
        <v>12192</v>
      </c>
      <c r="B2628" s="1" t="s">
        <v>12193</v>
      </c>
      <c r="C2628" s="1">
        <v>291415648</v>
      </c>
      <c r="D2628" t="s">
        <v>261143</v>
      </c>
      <c r="E2628" t="s">
        <v>261705</v>
      </c>
      <c r="F2628" s="1">
        <v>25</v>
      </c>
      <c r="G2628" s="1" t="s">
        <v>12194</v>
      </c>
      <c r="H2628" s="1" t="s">
        <v>12195</v>
      </c>
      <c r="I2628" s="1" t="s">
        <v>12196</v>
      </c>
    </row>
    <row r="2629" spans="1:9" x14ac:dyDescent="0.2">
      <c r="A2629" s="1" t="s">
        <v>12197</v>
      </c>
      <c r="B2629" s="1" t="s">
        <v>12198</v>
      </c>
      <c r="C2629" s="1">
        <v>290525374</v>
      </c>
      <c r="D2629" t="s">
        <v>261143</v>
      </c>
      <c r="E2629" t="s">
        <v>261144</v>
      </c>
      <c r="F2629" s="1">
        <v>2</v>
      </c>
      <c r="G2629" s="1" t="s">
        <v>12199</v>
      </c>
      <c r="H2629" s="1" t="s">
        <v>12200</v>
      </c>
      <c r="I2629" s="1" t="s">
        <v>12201</v>
      </c>
    </row>
    <row r="2630" spans="1:9" x14ac:dyDescent="0.2">
      <c r="A2630" s="1" t="s">
        <v>12202</v>
      </c>
      <c r="B2630" s="1" t="s">
        <v>12203</v>
      </c>
      <c r="C2630" s="1">
        <v>291417165</v>
      </c>
      <c r="D2630" t="s">
        <v>261143</v>
      </c>
      <c r="E2630" t="s">
        <v>261705</v>
      </c>
      <c r="F2630" s="1">
        <v>19</v>
      </c>
      <c r="G2630" s="1" t="s">
        <v>12204</v>
      </c>
      <c r="H2630" s="1" t="s">
        <v>12205</v>
      </c>
      <c r="I2630" s="1"/>
    </row>
    <row r="2631" spans="1:9" x14ac:dyDescent="0.2">
      <c r="A2631" s="1" t="s">
        <v>12206</v>
      </c>
      <c r="B2631" s="1" t="s">
        <v>12207</v>
      </c>
      <c r="C2631" s="1">
        <v>291422957</v>
      </c>
      <c r="D2631" t="s">
        <v>261143</v>
      </c>
      <c r="E2631" t="s">
        <v>261144</v>
      </c>
      <c r="F2631" s="1">
        <v>12</v>
      </c>
      <c r="G2631" s="1" t="s">
        <v>12208</v>
      </c>
      <c r="H2631" s="1" t="s">
        <v>12209</v>
      </c>
      <c r="I2631" s="1" t="s">
        <v>12210</v>
      </c>
    </row>
    <row r="2632" spans="1:9" x14ac:dyDescent="0.2">
      <c r="A2632" s="1" t="s">
        <v>12211</v>
      </c>
      <c r="B2632" s="1" t="s">
        <v>12212</v>
      </c>
      <c r="C2632" s="1">
        <v>290489854</v>
      </c>
      <c r="D2632" t="s">
        <v>261143</v>
      </c>
      <c r="E2632" t="s">
        <v>261701</v>
      </c>
      <c r="F2632" s="1">
        <v>149</v>
      </c>
      <c r="G2632" s="1" t="s">
        <v>12213</v>
      </c>
      <c r="H2632" s="1" t="s">
        <v>12214</v>
      </c>
      <c r="I2632" s="1" t="s">
        <v>12215</v>
      </c>
    </row>
    <row r="2633" spans="1:9" x14ac:dyDescent="0.2">
      <c r="A2633" s="1" t="s">
        <v>12216</v>
      </c>
      <c r="B2633" s="1" t="s">
        <v>12217</v>
      </c>
      <c r="C2633" s="1">
        <v>291418702</v>
      </c>
      <c r="D2633" t="s">
        <v>261143</v>
      </c>
      <c r="E2633" t="s">
        <v>261144</v>
      </c>
      <c r="F2633" s="1">
        <v>2</v>
      </c>
      <c r="G2633" s="1" t="s">
        <v>12218</v>
      </c>
      <c r="H2633" s="1" t="s">
        <v>12219</v>
      </c>
      <c r="I2633" s="1" t="s">
        <v>12220</v>
      </c>
    </row>
    <row r="2634" spans="1:9" x14ac:dyDescent="0.2">
      <c r="A2634" s="1" t="s">
        <v>12221</v>
      </c>
      <c r="B2634" s="1" t="s">
        <v>12222</v>
      </c>
      <c r="C2634" s="1">
        <v>291436619</v>
      </c>
      <c r="D2634" t="s">
        <v>261143</v>
      </c>
      <c r="E2634" t="s">
        <v>261705</v>
      </c>
      <c r="F2634" s="1">
        <v>4</v>
      </c>
      <c r="G2634" s="1" t="s">
        <v>12223</v>
      </c>
      <c r="H2634" s="1" t="s">
        <v>12224</v>
      </c>
      <c r="I2634" s="1" t="s">
        <v>12225</v>
      </c>
    </row>
    <row r="2635" spans="1:9" x14ac:dyDescent="0.2">
      <c r="A2635" s="1" t="s">
        <v>12226</v>
      </c>
      <c r="B2635" s="1" t="s">
        <v>12227</v>
      </c>
      <c r="C2635" s="1">
        <v>290488667</v>
      </c>
      <c r="D2635" t="s">
        <v>261143</v>
      </c>
      <c r="E2635" t="s">
        <v>261698</v>
      </c>
      <c r="F2635" s="1">
        <v>36</v>
      </c>
      <c r="G2635" s="1" t="s">
        <v>12228</v>
      </c>
      <c r="H2635" s="1" t="s">
        <v>12229</v>
      </c>
      <c r="I2635" s="1" t="s">
        <v>12230</v>
      </c>
    </row>
    <row r="2636" spans="1:9" x14ac:dyDescent="0.2">
      <c r="A2636" s="1" t="s">
        <v>12231</v>
      </c>
      <c r="B2636" s="1" t="s">
        <v>12232</v>
      </c>
      <c r="C2636" s="1">
        <v>290482020</v>
      </c>
      <c r="D2636" t="s">
        <v>261753</v>
      </c>
      <c r="E2636" t="s">
        <v>261754</v>
      </c>
      <c r="F2636" s="1">
        <v>20</v>
      </c>
      <c r="G2636" s="1" t="s">
        <v>12233</v>
      </c>
      <c r="H2636" s="1" t="s">
        <v>12234</v>
      </c>
      <c r="I2636" s="1" t="s">
        <v>12235</v>
      </c>
    </row>
    <row r="2637" spans="1:9" x14ac:dyDescent="0.2">
      <c r="A2637" s="1" t="s">
        <v>12236</v>
      </c>
      <c r="B2637" s="1" t="s">
        <v>12237</v>
      </c>
      <c r="C2637" s="1">
        <v>291415653</v>
      </c>
      <c r="D2637" t="s">
        <v>261143</v>
      </c>
      <c r="E2637" t="s">
        <v>261705</v>
      </c>
      <c r="F2637" s="1">
        <v>4</v>
      </c>
      <c r="G2637" s="1" t="s">
        <v>12238</v>
      </c>
      <c r="H2637" s="1" t="s">
        <v>12239</v>
      </c>
      <c r="I2637" s="1"/>
    </row>
    <row r="2638" spans="1:9" x14ac:dyDescent="0.2">
      <c r="A2638" s="1" t="s">
        <v>12240</v>
      </c>
      <c r="B2638" s="1" t="s">
        <v>12241</v>
      </c>
      <c r="C2638" s="1">
        <v>291417494</v>
      </c>
      <c r="D2638" t="s">
        <v>261143</v>
      </c>
      <c r="E2638" t="s">
        <v>261144</v>
      </c>
      <c r="F2638" s="1">
        <v>89</v>
      </c>
      <c r="G2638" s="1" t="s">
        <v>12242</v>
      </c>
      <c r="H2638" s="1" t="s">
        <v>12243</v>
      </c>
      <c r="I2638" s="1"/>
    </row>
    <row r="2639" spans="1:9" x14ac:dyDescent="0.2">
      <c r="A2639" s="1" t="s">
        <v>12244</v>
      </c>
      <c r="B2639" s="1" t="s">
        <v>12245</v>
      </c>
      <c r="C2639" s="1">
        <v>291419283</v>
      </c>
      <c r="D2639" t="s">
        <v>261143</v>
      </c>
      <c r="E2639" t="s">
        <v>261705</v>
      </c>
      <c r="F2639" s="1">
        <v>41</v>
      </c>
      <c r="G2639" s="1" t="s">
        <v>12246</v>
      </c>
      <c r="H2639" s="1" t="s">
        <v>12247</v>
      </c>
      <c r="I2639" s="1"/>
    </row>
    <row r="2640" spans="1:9" x14ac:dyDescent="0.2">
      <c r="A2640" s="1" t="s">
        <v>12248</v>
      </c>
      <c r="B2640" s="1" t="s">
        <v>12249</v>
      </c>
      <c r="C2640" s="1">
        <v>291417251</v>
      </c>
      <c r="D2640" t="s">
        <v>261143</v>
      </c>
      <c r="E2640" t="s">
        <v>261144</v>
      </c>
      <c r="F2640" s="1">
        <v>6</v>
      </c>
      <c r="G2640" s="1" t="s">
        <v>12250</v>
      </c>
      <c r="H2640" s="1" t="s">
        <v>12251</v>
      </c>
      <c r="I2640" s="1"/>
    </row>
    <row r="2641" spans="1:9" x14ac:dyDescent="0.2">
      <c r="A2641" s="1" t="s">
        <v>12252</v>
      </c>
      <c r="B2641" s="1" t="s">
        <v>12253</v>
      </c>
      <c r="C2641" s="1">
        <v>290490575</v>
      </c>
      <c r="D2641" t="s">
        <v>261143</v>
      </c>
      <c r="E2641" t="s">
        <v>261705</v>
      </c>
      <c r="F2641" s="1">
        <v>50</v>
      </c>
      <c r="G2641" s="1" t="s">
        <v>12254</v>
      </c>
      <c r="H2641" s="1" t="s">
        <v>12255</v>
      </c>
      <c r="I2641" s="1" t="s">
        <v>12256</v>
      </c>
    </row>
    <row r="2642" spans="1:9" x14ac:dyDescent="0.2">
      <c r="A2642" s="1" t="s">
        <v>12257</v>
      </c>
      <c r="B2642" s="1" t="s">
        <v>12258</v>
      </c>
      <c r="C2642" s="1">
        <v>290522459</v>
      </c>
      <c r="D2642" t="s">
        <v>261143</v>
      </c>
      <c r="E2642" t="s">
        <v>261705</v>
      </c>
      <c r="F2642" s="1">
        <v>12</v>
      </c>
      <c r="G2642" s="1" t="s">
        <v>12259</v>
      </c>
      <c r="H2642" s="1" t="s">
        <v>12260</v>
      </c>
      <c r="I2642" s="1" t="s">
        <v>12261</v>
      </c>
    </row>
    <row r="2643" spans="1:9" x14ac:dyDescent="0.2">
      <c r="A2643" s="1" t="s">
        <v>12262</v>
      </c>
      <c r="B2643" s="1" t="s">
        <v>12263</v>
      </c>
      <c r="C2643" s="1">
        <v>290521920</v>
      </c>
      <c r="D2643" t="s">
        <v>261143</v>
      </c>
      <c r="E2643" t="s">
        <v>261704</v>
      </c>
      <c r="F2643" s="1">
        <v>16</v>
      </c>
      <c r="G2643" s="1" t="s">
        <v>12264</v>
      </c>
      <c r="H2643" s="1" t="s">
        <v>12265</v>
      </c>
      <c r="I2643" s="1" t="s">
        <v>12266</v>
      </c>
    </row>
    <row r="2644" spans="1:9" x14ac:dyDescent="0.2">
      <c r="A2644" s="1" t="s">
        <v>12267</v>
      </c>
      <c r="B2644" s="1" t="s">
        <v>12268</v>
      </c>
      <c r="C2644" s="1">
        <v>291446703</v>
      </c>
      <c r="D2644" t="s">
        <v>261143</v>
      </c>
      <c r="E2644" t="s">
        <v>261705</v>
      </c>
      <c r="F2644" s="1">
        <v>65</v>
      </c>
      <c r="G2644" s="1" t="s">
        <v>12269</v>
      </c>
      <c r="H2644" s="1" t="s">
        <v>12270</v>
      </c>
      <c r="I2644" s="1" t="s">
        <v>12271</v>
      </c>
    </row>
    <row r="2645" spans="1:9" x14ac:dyDescent="0.2">
      <c r="A2645" s="1" t="s">
        <v>12272</v>
      </c>
      <c r="B2645" s="1" t="s">
        <v>12273</v>
      </c>
      <c r="C2645" s="1">
        <v>291035014</v>
      </c>
      <c r="D2645" t="s">
        <v>261143</v>
      </c>
      <c r="E2645" t="s">
        <v>261705</v>
      </c>
      <c r="F2645" s="1">
        <v>17</v>
      </c>
      <c r="G2645" s="1" t="s">
        <v>12274</v>
      </c>
      <c r="H2645" s="1" t="s">
        <v>12275</v>
      </c>
      <c r="I2645" s="1"/>
    </row>
    <row r="2646" spans="1:9" x14ac:dyDescent="0.2">
      <c r="A2646" s="1" t="s">
        <v>12276</v>
      </c>
      <c r="B2646" s="1" t="s">
        <v>12277</v>
      </c>
      <c r="C2646" s="1">
        <v>291417630</v>
      </c>
      <c r="D2646" t="s">
        <v>261755</v>
      </c>
      <c r="E2646" t="s">
        <v>261756</v>
      </c>
      <c r="F2646" s="1">
        <v>5187</v>
      </c>
      <c r="G2646" s="1" t="s">
        <v>12278</v>
      </c>
      <c r="H2646" s="1" t="s">
        <v>12279</v>
      </c>
      <c r="I2646" s="1" t="s">
        <v>12280</v>
      </c>
    </row>
    <row r="2647" spans="1:9" x14ac:dyDescent="0.2">
      <c r="A2647" s="1" t="s">
        <v>12281</v>
      </c>
      <c r="B2647" s="1" t="s">
        <v>12282</v>
      </c>
      <c r="C2647" s="1">
        <v>285275436</v>
      </c>
      <c r="D2647" t="s">
        <v>261757</v>
      </c>
      <c r="E2647" t="s">
        <v>261758</v>
      </c>
      <c r="F2647" s="1">
        <v>569</v>
      </c>
      <c r="G2647" s="1" t="s">
        <v>12283</v>
      </c>
      <c r="H2647" s="1" t="s">
        <v>12284</v>
      </c>
      <c r="I2647" s="1" t="s">
        <v>12285</v>
      </c>
    </row>
    <row r="2648" spans="1:9" x14ac:dyDescent="0.2">
      <c r="A2648" s="1" t="s">
        <v>12286</v>
      </c>
      <c r="B2648" s="1" t="s">
        <v>12287</v>
      </c>
      <c r="C2648" s="1">
        <v>284008558</v>
      </c>
      <c r="D2648" t="s">
        <v>261759</v>
      </c>
      <c r="E2648" t="s">
        <v>261760</v>
      </c>
      <c r="F2648" s="1">
        <v>8132</v>
      </c>
      <c r="G2648" s="1" t="s">
        <v>12288</v>
      </c>
      <c r="H2648" s="1" t="s">
        <v>12289</v>
      </c>
      <c r="I2648" s="1" t="s">
        <v>12290</v>
      </c>
    </row>
    <row r="2649" spans="1:9" x14ac:dyDescent="0.2">
      <c r="A2649" s="1" t="s">
        <v>12291</v>
      </c>
      <c r="B2649" s="1" t="s">
        <v>12292</v>
      </c>
      <c r="C2649" s="1">
        <v>290522240</v>
      </c>
      <c r="D2649" t="s">
        <v>261143</v>
      </c>
      <c r="E2649" t="s">
        <v>261705</v>
      </c>
      <c r="F2649" s="1">
        <v>18015</v>
      </c>
      <c r="G2649" s="1" t="s">
        <v>12293</v>
      </c>
      <c r="H2649" s="1" t="s">
        <v>12294</v>
      </c>
      <c r="I2649" s="1"/>
    </row>
    <row r="2650" spans="1:9" x14ac:dyDescent="0.2">
      <c r="A2650" s="1" t="s">
        <v>12295</v>
      </c>
      <c r="B2650" s="1" t="s">
        <v>12296</v>
      </c>
      <c r="C2650" s="1">
        <v>290490993</v>
      </c>
      <c r="D2650" t="s">
        <v>261143</v>
      </c>
      <c r="E2650" t="s">
        <v>261144</v>
      </c>
      <c r="F2650" s="1">
        <v>2</v>
      </c>
      <c r="G2650" s="1" t="s">
        <v>12297</v>
      </c>
      <c r="H2650" s="1" t="s">
        <v>12298</v>
      </c>
      <c r="I2650" s="1" t="s">
        <v>12299</v>
      </c>
    </row>
    <row r="2651" spans="1:9" x14ac:dyDescent="0.2">
      <c r="A2651" s="1" t="s">
        <v>12300</v>
      </c>
      <c r="B2651" s="1" t="s">
        <v>12301</v>
      </c>
      <c r="C2651" s="1">
        <v>290487210</v>
      </c>
      <c r="D2651" t="s">
        <v>261143</v>
      </c>
      <c r="E2651" t="s">
        <v>261144</v>
      </c>
      <c r="F2651" s="1">
        <v>13</v>
      </c>
      <c r="G2651" s="1" t="s">
        <v>12302</v>
      </c>
      <c r="H2651" s="1" t="s">
        <v>12303</v>
      </c>
      <c r="I2651" s="1" t="s">
        <v>12304</v>
      </c>
    </row>
    <row r="2652" spans="1:9" x14ac:dyDescent="0.2">
      <c r="A2652" s="1" t="s">
        <v>12305</v>
      </c>
      <c r="B2652" s="1" t="s">
        <v>12306</v>
      </c>
      <c r="C2652" s="1">
        <v>291445952</v>
      </c>
      <c r="D2652" t="s">
        <v>261143</v>
      </c>
      <c r="E2652" t="s">
        <v>261705</v>
      </c>
      <c r="F2652" s="1">
        <v>11</v>
      </c>
      <c r="G2652" s="1" t="s">
        <v>12307</v>
      </c>
      <c r="H2652" s="1" t="s">
        <v>12308</v>
      </c>
      <c r="I2652" s="1" t="s">
        <v>12309</v>
      </c>
    </row>
    <row r="2653" spans="1:9" x14ac:dyDescent="0.2">
      <c r="A2653" s="1" t="s">
        <v>12310</v>
      </c>
      <c r="B2653" s="1" t="s">
        <v>12311</v>
      </c>
      <c r="C2653" s="1">
        <v>290485229</v>
      </c>
      <c r="D2653" t="s">
        <v>261143</v>
      </c>
      <c r="E2653" t="s">
        <v>261711</v>
      </c>
      <c r="F2653" s="1">
        <v>95</v>
      </c>
      <c r="G2653" s="1" t="s">
        <v>12312</v>
      </c>
      <c r="H2653" s="1" t="s">
        <v>12313</v>
      </c>
      <c r="I2653" s="1" t="s">
        <v>12314</v>
      </c>
    </row>
    <row r="2654" spans="1:9" x14ac:dyDescent="0.2">
      <c r="A2654" s="1" t="s">
        <v>12315</v>
      </c>
      <c r="B2654" s="1" t="s">
        <v>12316</v>
      </c>
      <c r="C2654" s="1">
        <v>291415708</v>
      </c>
      <c r="D2654" t="s">
        <v>261702</v>
      </c>
      <c r="E2654" t="s">
        <v>261761</v>
      </c>
      <c r="F2654" s="1">
        <v>28</v>
      </c>
      <c r="G2654" s="1" t="s">
        <v>12317</v>
      </c>
      <c r="H2654" s="1" t="s">
        <v>12318</v>
      </c>
      <c r="I2654" s="1" t="s">
        <v>12319</v>
      </c>
    </row>
    <row r="2655" spans="1:9" x14ac:dyDescent="0.2">
      <c r="A2655" s="1" t="s">
        <v>12320</v>
      </c>
      <c r="B2655" s="1" t="s">
        <v>12321</v>
      </c>
      <c r="C2655" s="1">
        <v>291417573</v>
      </c>
      <c r="D2655" t="s">
        <v>261143</v>
      </c>
      <c r="E2655" t="s">
        <v>261705</v>
      </c>
      <c r="F2655" s="1">
        <v>2</v>
      </c>
      <c r="G2655" s="1" t="s">
        <v>12322</v>
      </c>
      <c r="H2655" s="1" t="s">
        <v>12323</v>
      </c>
      <c r="I2655" s="1" t="s">
        <v>12324</v>
      </c>
    </row>
    <row r="2656" spans="1:9" x14ac:dyDescent="0.2">
      <c r="A2656" s="1" t="s">
        <v>12325</v>
      </c>
      <c r="B2656" s="1" t="s">
        <v>12326</v>
      </c>
      <c r="C2656" s="1">
        <v>291415855</v>
      </c>
      <c r="D2656" t="s">
        <v>261143</v>
      </c>
      <c r="E2656" t="s">
        <v>261184</v>
      </c>
      <c r="F2656" s="1">
        <v>1</v>
      </c>
      <c r="G2656" s="1" t="s">
        <v>12327</v>
      </c>
      <c r="H2656" s="1" t="s">
        <v>12328</v>
      </c>
      <c r="I2656" s="1" t="s">
        <v>12329</v>
      </c>
    </row>
    <row r="2657" spans="1:9" x14ac:dyDescent="0.2">
      <c r="A2657" s="1" t="s">
        <v>12330</v>
      </c>
      <c r="B2657" s="1" t="s">
        <v>12331</v>
      </c>
      <c r="C2657" s="1">
        <v>291427653</v>
      </c>
      <c r="D2657" t="s">
        <v>261702</v>
      </c>
      <c r="E2657" t="s">
        <v>261761</v>
      </c>
      <c r="F2657" s="1">
        <v>39</v>
      </c>
      <c r="G2657" s="1" t="s">
        <v>12332</v>
      </c>
      <c r="H2657" s="1" t="s">
        <v>12333</v>
      </c>
      <c r="I2657" s="1" t="s">
        <v>12334</v>
      </c>
    </row>
    <row r="2658" spans="1:9" x14ac:dyDescent="0.2">
      <c r="A2658" s="1" t="s">
        <v>12335</v>
      </c>
      <c r="B2658" s="1" t="s">
        <v>12336</v>
      </c>
      <c r="C2658" s="1">
        <v>290487735</v>
      </c>
      <c r="D2658" t="s">
        <v>261710</v>
      </c>
      <c r="E2658" t="s">
        <v>261752</v>
      </c>
      <c r="F2658" s="1">
        <v>50</v>
      </c>
      <c r="G2658" s="1" t="s">
        <v>12337</v>
      </c>
      <c r="H2658" s="1" t="s">
        <v>12338</v>
      </c>
      <c r="I2658" s="1" t="s">
        <v>12339</v>
      </c>
    </row>
    <row r="2659" spans="1:9" x14ac:dyDescent="0.2">
      <c r="A2659" s="1" t="s">
        <v>12340</v>
      </c>
      <c r="B2659" s="1" t="s">
        <v>12341</v>
      </c>
      <c r="C2659" s="1">
        <v>291417256</v>
      </c>
      <c r="D2659" t="s">
        <v>261143</v>
      </c>
      <c r="E2659" t="s">
        <v>261705</v>
      </c>
      <c r="F2659" s="1">
        <v>1</v>
      </c>
      <c r="G2659" s="1" t="s">
        <v>12342</v>
      </c>
      <c r="H2659" s="1" t="s">
        <v>12343</v>
      </c>
      <c r="I2659" s="1" t="s">
        <v>12344</v>
      </c>
    </row>
    <row r="2660" spans="1:9" x14ac:dyDescent="0.2">
      <c r="A2660" s="1" t="s">
        <v>12345</v>
      </c>
      <c r="B2660" s="1" t="s">
        <v>12346</v>
      </c>
      <c r="C2660" s="1">
        <v>290490502</v>
      </c>
      <c r="D2660" t="s">
        <v>261143</v>
      </c>
      <c r="E2660" t="s">
        <v>261698</v>
      </c>
      <c r="F2660" s="1">
        <v>301</v>
      </c>
      <c r="G2660" s="1" t="s">
        <v>12347</v>
      </c>
      <c r="H2660" s="1" t="s">
        <v>12348</v>
      </c>
      <c r="I2660" s="1" t="s">
        <v>12349</v>
      </c>
    </row>
    <row r="2661" spans="1:9" x14ac:dyDescent="0.2">
      <c r="A2661" s="1" t="s">
        <v>12350</v>
      </c>
      <c r="B2661" s="1" t="s">
        <v>12351</v>
      </c>
      <c r="C2661" s="1">
        <v>291430716</v>
      </c>
      <c r="D2661" t="s">
        <v>261762</v>
      </c>
      <c r="E2661" t="s">
        <v>261763</v>
      </c>
      <c r="F2661" s="1">
        <v>11</v>
      </c>
      <c r="G2661" s="1" t="s">
        <v>12352</v>
      </c>
      <c r="H2661" s="1" t="s">
        <v>12353</v>
      </c>
      <c r="I2661" s="1"/>
    </row>
    <row r="2662" spans="1:9" x14ac:dyDescent="0.2">
      <c r="A2662" s="1" t="s">
        <v>12354</v>
      </c>
      <c r="B2662" s="1" t="s">
        <v>12355</v>
      </c>
      <c r="C2662" s="1">
        <v>290521605</v>
      </c>
      <c r="D2662" t="s">
        <v>261143</v>
      </c>
      <c r="E2662" t="s">
        <v>261712</v>
      </c>
      <c r="F2662" s="1">
        <v>126</v>
      </c>
      <c r="G2662" s="1" t="s">
        <v>12356</v>
      </c>
      <c r="H2662" s="1" t="s">
        <v>12357</v>
      </c>
      <c r="I2662" s="1" t="s">
        <v>12358</v>
      </c>
    </row>
    <row r="2663" spans="1:9" x14ac:dyDescent="0.2">
      <c r="A2663" s="1" t="s">
        <v>12359</v>
      </c>
      <c r="B2663" s="1" t="s">
        <v>12360</v>
      </c>
      <c r="C2663" s="1">
        <v>291434361</v>
      </c>
      <c r="D2663" t="s">
        <v>261143</v>
      </c>
      <c r="E2663" t="s">
        <v>261705</v>
      </c>
      <c r="F2663" s="1">
        <v>2</v>
      </c>
      <c r="G2663" s="1" t="s">
        <v>12361</v>
      </c>
      <c r="H2663" s="1" t="s">
        <v>12362</v>
      </c>
      <c r="I2663" s="1" t="s">
        <v>12363</v>
      </c>
    </row>
    <row r="2664" spans="1:9" x14ac:dyDescent="0.2">
      <c r="A2664" s="1" t="s">
        <v>12364</v>
      </c>
      <c r="B2664" s="1" t="s">
        <v>12365</v>
      </c>
      <c r="C2664" s="1">
        <v>291416069</v>
      </c>
      <c r="D2664" t="s">
        <v>261143</v>
      </c>
      <c r="E2664" t="s">
        <v>261704</v>
      </c>
      <c r="F2664" s="1">
        <v>48</v>
      </c>
      <c r="G2664" s="1" t="s">
        <v>12366</v>
      </c>
      <c r="H2664" s="1" t="s">
        <v>12367</v>
      </c>
      <c r="I2664" s="1" t="s">
        <v>12368</v>
      </c>
    </row>
    <row r="2665" spans="1:9" x14ac:dyDescent="0.2">
      <c r="A2665" s="1" t="s">
        <v>12369</v>
      </c>
      <c r="B2665" s="1" t="s">
        <v>12370</v>
      </c>
      <c r="C2665" s="1">
        <v>291417493</v>
      </c>
      <c r="D2665" t="s">
        <v>261143</v>
      </c>
      <c r="E2665" t="s">
        <v>261701</v>
      </c>
      <c r="F2665" s="1">
        <v>3</v>
      </c>
      <c r="G2665" s="1" t="s">
        <v>12371</v>
      </c>
      <c r="H2665" s="1" t="s">
        <v>12372</v>
      </c>
      <c r="I2665" s="1" t="s">
        <v>12373</v>
      </c>
    </row>
    <row r="2666" spans="1:9" x14ac:dyDescent="0.2">
      <c r="A2666" s="1" t="s">
        <v>12374</v>
      </c>
      <c r="B2666" s="1" t="s">
        <v>12375</v>
      </c>
      <c r="C2666" s="1">
        <v>291419459</v>
      </c>
      <c r="D2666" t="s">
        <v>261143</v>
      </c>
      <c r="E2666" t="s">
        <v>261144</v>
      </c>
      <c r="F2666" s="1">
        <v>77</v>
      </c>
      <c r="G2666" s="1" t="s">
        <v>12376</v>
      </c>
      <c r="H2666" s="1" t="s">
        <v>12377</v>
      </c>
      <c r="I2666" s="1" t="s">
        <v>12378</v>
      </c>
    </row>
    <row r="2667" spans="1:9" x14ac:dyDescent="0.2">
      <c r="A2667" s="1" t="s">
        <v>12379</v>
      </c>
      <c r="B2667" s="1" t="s">
        <v>12380</v>
      </c>
      <c r="C2667" s="1">
        <v>291424405</v>
      </c>
      <c r="D2667" t="s">
        <v>261143</v>
      </c>
      <c r="E2667" t="s">
        <v>261701</v>
      </c>
      <c r="F2667" s="1">
        <v>13</v>
      </c>
      <c r="G2667" s="1" t="s">
        <v>12381</v>
      </c>
      <c r="H2667" s="1" t="s">
        <v>12382</v>
      </c>
      <c r="I2667" s="1"/>
    </row>
    <row r="2668" spans="1:9" x14ac:dyDescent="0.2">
      <c r="A2668" s="1" t="s">
        <v>12383</v>
      </c>
      <c r="B2668" s="1" t="s">
        <v>12384</v>
      </c>
      <c r="C2668" s="1">
        <v>290487623</v>
      </c>
      <c r="D2668" t="s">
        <v>261143</v>
      </c>
      <c r="E2668" t="s">
        <v>261705</v>
      </c>
      <c r="F2668" s="1">
        <v>397</v>
      </c>
      <c r="G2668" s="1" t="s">
        <v>12385</v>
      </c>
      <c r="H2668" s="1" t="s">
        <v>12386</v>
      </c>
      <c r="I2668" s="1"/>
    </row>
    <row r="2669" spans="1:9" x14ac:dyDescent="0.2">
      <c r="A2669" s="1" t="s">
        <v>12387</v>
      </c>
      <c r="B2669" s="1" t="s">
        <v>12388</v>
      </c>
      <c r="C2669" s="1">
        <v>291414057</v>
      </c>
      <c r="D2669" t="s">
        <v>261143</v>
      </c>
      <c r="E2669" t="s">
        <v>261707</v>
      </c>
      <c r="F2669" s="1">
        <v>7</v>
      </c>
      <c r="G2669" s="1" t="s">
        <v>12389</v>
      </c>
      <c r="H2669" s="1" t="s">
        <v>12390</v>
      </c>
      <c r="I2669" s="1" t="s">
        <v>12391</v>
      </c>
    </row>
    <row r="2670" spans="1:9" x14ac:dyDescent="0.2">
      <c r="A2670" s="1" t="s">
        <v>12392</v>
      </c>
      <c r="B2670" s="1" t="s">
        <v>12393</v>
      </c>
      <c r="C2670" s="1">
        <v>291436877</v>
      </c>
      <c r="D2670" t="s">
        <v>261143</v>
      </c>
      <c r="E2670" t="s">
        <v>261698</v>
      </c>
      <c r="F2670" s="1">
        <v>39</v>
      </c>
      <c r="G2670" s="1" t="s">
        <v>12394</v>
      </c>
      <c r="H2670" s="1" t="s">
        <v>12395</v>
      </c>
      <c r="I2670" s="1"/>
    </row>
    <row r="2671" spans="1:9" x14ac:dyDescent="0.2">
      <c r="A2671" s="1" t="s">
        <v>12396</v>
      </c>
      <c r="B2671" s="1" t="s">
        <v>12397</v>
      </c>
      <c r="C2671" s="1">
        <v>289704119</v>
      </c>
      <c r="D2671" t="s">
        <v>261143</v>
      </c>
      <c r="E2671" t="s">
        <v>261144</v>
      </c>
      <c r="F2671" s="1">
        <v>60</v>
      </c>
      <c r="G2671" s="1" t="s">
        <v>12398</v>
      </c>
      <c r="H2671" s="1" t="s">
        <v>12399</v>
      </c>
      <c r="I2671" s="1"/>
    </row>
    <row r="2672" spans="1:9" x14ac:dyDescent="0.2">
      <c r="A2672" s="1" t="s">
        <v>12400</v>
      </c>
      <c r="B2672" s="1" t="s">
        <v>12401</v>
      </c>
      <c r="C2672" s="1">
        <v>290525618</v>
      </c>
      <c r="D2672" t="s">
        <v>261143</v>
      </c>
      <c r="E2672" t="s">
        <v>261144</v>
      </c>
      <c r="F2672" s="1">
        <v>29</v>
      </c>
      <c r="G2672" s="1" t="s">
        <v>12402</v>
      </c>
      <c r="H2672" s="1" t="s">
        <v>12403</v>
      </c>
      <c r="I2672" s="1"/>
    </row>
    <row r="2673" spans="1:9" x14ac:dyDescent="0.2">
      <c r="A2673" s="1" t="s">
        <v>12404</v>
      </c>
      <c r="B2673" s="1" t="s">
        <v>12405</v>
      </c>
      <c r="C2673" s="1">
        <v>290525375</v>
      </c>
      <c r="D2673" t="s">
        <v>261143</v>
      </c>
      <c r="E2673" t="s">
        <v>261701</v>
      </c>
      <c r="F2673" s="1">
        <v>7</v>
      </c>
      <c r="G2673" s="1" t="s">
        <v>12406</v>
      </c>
      <c r="H2673" s="1" t="s">
        <v>12407</v>
      </c>
      <c r="I2673" s="1" t="s">
        <v>12408</v>
      </c>
    </row>
    <row r="2674" spans="1:9" x14ac:dyDescent="0.2">
      <c r="A2674" s="1" t="s">
        <v>12409</v>
      </c>
      <c r="B2674" s="1" t="s">
        <v>12410</v>
      </c>
      <c r="C2674" s="1">
        <v>289704121</v>
      </c>
      <c r="D2674" t="s">
        <v>261143</v>
      </c>
      <c r="E2674" t="s">
        <v>261144</v>
      </c>
      <c r="F2674" s="1">
        <v>5</v>
      </c>
      <c r="G2674" s="1" t="s">
        <v>12411</v>
      </c>
      <c r="H2674" s="1" t="s">
        <v>12412</v>
      </c>
      <c r="I2674" s="1"/>
    </row>
    <row r="2675" spans="1:9" x14ac:dyDescent="0.2">
      <c r="A2675" s="1" t="s">
        <v>12413</v>
      </c>
      <c r="B2675" s="1" t="s">
        <v>12414</v>
      </c>
      <c r="C2675" s="1">
        <v>291414713</v>
      </c>
      <c r="D2675" t="s">
        <v>261143</v>
      </c>
      <c r="E2675" t="s">
        <v>261705</v>
      </c>
      <c r="F2675" s="1">
        <v>11</v>
      </c>
      <c r="G2675" s="1" t="s">
        <v>12415</v>
      </c>
      <c r="H2675" s="1" t="s">
        <v>12416</v>
      </c>
      <c r="I2675" s="1" t="s">
        <v>12417</v>
      </c>
    </row>
    <row r="2676" spans="1:9" x14ac:dyDescent="0.2">
      <c r="A2676" s="1" t="s">
        <v>12418</v>
      </c>
      <c r="B2676" s="1" t="s">
        <v>12419</v>
      </c>
      <c r="C2676" s="1">
        <v>290526046</v>
      </c>
      <c r="D2676" t="s">
        <v>261143</v>
      </c>
      <c r="E2676" t="s">
        <v>261144</v>
      </c>
      <c r="F2676" s="1">
        <v>7</v>
      </c>
      <c r="G2676" s="1" t="s">
        <v>12420</v>
      </c>
      <c r="H2676" s="1" t="s">
        <v>12421</v>
      </c>
      <c r="I2676" s="1" t="s">
        <v>12422</v>
      </c>
    </row>
    <row r="2677" spans="1:9" x14ac:dyDescent="0.2">
      <c r="A2677" s="1" t="s">
        <v>12423</v>
      </c>
      <c r="B2677" s="1" t="s">
        <v>12424</v>
      </c>
      <c r="C2677" s="1">
        <v>290484463</v>
      </c>
      <c r="D2677" t="s">
        <v>261143</v>
      </c>
      <c r="E2677" t="s">
        <v>261144</v>
      </c>
      <c r="F2677" s="1">
        <v>204</v>
      </c>
      <c r="G2677" s="1" t="s">
        <v>12425</v>
      </c>
      <c r="H2677" s="1" t="s">
        <v>12426</v>
      </c>
      <c r="I2677" s="1" t="s">
        <v>12427</v>
      </c>
    </row>
    <row r="2678" spans="1:9" x14ac:dyDescent="0.2">
      <c r="A2678" s="1" t="s">
        <v>12428</v>
      </c>
      <c r="B2678" s="1" t="s">
        <v>12429</v>
      </c>
      <c r="C2678" s="1">
        <v>219804919</v>
      </c>
      <c r="D2678" t="s">
        <v>261143</v>
      </c>
      <c r="E2678" t="s">
        <v>261706</v>
      </c>
      <c r="F2678" s="1">
        <v>48</v>
      </c>
      <c r="G2678" s="1" t="s">
        <v>12430</v>
      </c>
      <c r="H2678" s="1" t="s">
        <v>12431</v>
      </c>
      <c r="I2678" s="1" t="s">
        <v>12432</v>
      </c>
    </row>
    <row r="2679" spans="1:9" x14ac:dyDescent="0.2">
      <c r="A2679" s="1" t="s">
        <v>12433</v>
      </c>
      <c r="B2679" s="1" t="s">
        <v>12434</v>
      </c>
      <c r="C2679" s="1">
        <v>290525379</v>
      </c>
      <c r="D2679" t="s">
        <v>261143</v>
      </c>
      <c r="E2679" t="s">
        <v>261144</v>
      </c>
      <c r="F2679" s="1">
        <v>1</v>
      </c>
      <c r="G2679" s="1" t="s">
        <v>12435</v>
      </c>
      <c r="H2679" s="1" t="s">
        <v>12436</v>
      </c>
      <c r="I2679" s="1" t="s">
        <v>12437</v>
      </c>
    </row>
    <row r="2680" spans="1:9" x14ac:dyDescent="0.2">
      <c r="A2680" s="1" t="s">
        <v>12438</v>
      </c>
      <c r="B2680" s="1" t="s">
        <v>12439</v>
      </c>
      <c r="C2680" s="1">
        <v>291419834</v>
      </c>
      <c r="D2680" t="s">
        <v>261143</v>
      </c>
      <c r="E2680" t="s">
        <v>261705</v>
      </c>
      <c r="F2680" s="1">
        <v>2</v>
      </c>
      <c r="G2680" s="1" t="s">
        <v>12440</v>
      </c>
      <c r="H2680" s="1" t="s">
        <v>12441</v>
      </c>
      <c r="I2680" s="1" t="s">
        <v>12442</v>
      </c>
    </row>
    <row r="2681" spans="1:9" x14ac:dyDescent="0.2">
      <c r="A2681" s="1" t="s">
        <v>12443</v>
      </c>
      <c r="B2681" s="1" t="s">
        <v>12444</v>
      </c>
      <c r="C2681" s="1">
        <v>283104906</v>
      </c>
      <c r="D2681" t="s">
        <v>261143</v>
      </c>
      <c r="E2681" t="s">
        <v>261184</v>
      </c>
      <c r="F2681" s="1">
        <v>42</v>
      </c>
      <c r="G2681" s="1" t="s">
        <v>12445</v>
      </c>
      <c r="H2681" s="1" t="s">
        <v>12446</v>
      </c>
      <c r="I2681" s="1" t="s">
        <v>12447</v>
      </c>
    </row>
    <row r="2682" spans="1:9" x14ac:dyDescent="0.2">
      <c r="A2682" s="1" t="s">
        <v>12448</v>
      </c>
      <c r="B2682" s="1" t="s">
        <v>12449</v>
      </c>
      <c r="C2682" s="1">
        <v>289704122</v>
      </c>
      <c r="D2682" t="s">
        <v>261143</v>
      </c>
      <c r="E2682" t="s">
        <v>261706</v>
      </c>
      <c r="F2682" s="1">
        <v>14</v>
      </c>
      <c r="G2682" s="1" t="s">
        <v>12450</v>
      </c>
      <c r="H2682" s="1" t="s">
        <v>12451</v>
      </c>
      <c r="I2682" s="1"/>
    </row>
    <row r="2683" spans="1:9" x14ac:dyDescent="0.2">
      <c r="A2683" s="1" t="s">
        <v>12452</v>
      </c>
      <c r="B2683" s="1" t="s">
        <v>12453</v>
      </c>
      <c r="C2683" s="1">
        <v>290488168</v>
      </c>
      <c r="D2683" t="s">
        <v>261143</v>
      </c>
      <c r="E2683" t="s">
        <v>261144</v>
      </c>
      <c r="F2683" s="1">
        <v>12</v>
      </c>
      <c r="G2683" s="1" t="s">
        <v>12454</v>
      </c>
      <c r="H2683" s="1" t="s">
        <v>12455</v>
      </c>
      <c r="I2683" s="1" t="s">
        <v>12456</v>
      </c>
    </row>
    <row r="2684" spans="1:9" x14ac:dyDescent="0.2">
      <c r="A2684" s="1" t="s">
        <v>12457</v>
      </c>
      <c r="B2684" s="1" t="s">
        <v>12458</v>
      </c>
      <c r="C2684" s="1">
        <v>290521766</v>
      </c>
      <c r="D2684" t="s">
        <v>261143</v>
      </c>
      <c r="E2684" t="s">
        <v>261144</v>
      </c>
      <c r="F2684" s="1">
        <v>212</v>
      </c>
      <c r="G2684" s="1" t="s">
        <v>12459</v>
      </c>
      <c r="H2684" s="1" t="s">
        <v>12460</v>
      </c>
      <c r="I2684" s="1"/>
    </row>
    <row r="2685" spans="1:9" x14ac:dyDescent="0.2">
      <c r="A2685" s="1" t="s">
        <v>12461</v>
      </c>
      <c r="B2685" s="1" t="s">
        <v>12462</v>
      </c>
      <c r="C2685" s="1">
        <v>291429190</v>
      </c>
      <c r="D2685" t="s">
        <v>261143</v>
      </c>
      <c r="E2685" t="s">
        <v>261144</v>
      </c>
      <c r="F2685" s="1">
        <v>1</v>
      </c>
      <c r="G2685" s="1" t="s">
        <v>12463</v>
      </c>
      <c r="H2685" s="1" t="s">
        <v>12464</v>
      </c>
      <c r="I2685" s="1"/>
    </row>
    <row r="2686" spans="1:9" x14ac:dyDescent="0.2">
      <c r="A2686" s="1" t="s">
        <v>12465</v>
      </c>
      <c r="B2686" s="1" t="s">
        <v>12466</v>
      </c>
      <c r="C2686" s="1">
        <v>290525546</v>
      </c>
      <c r="D2686" t="s">
        <v>261143</v>
      </c>
      <c r="E2686" t="s">
        <v>261144</v>
      </c>
      <c r="F2686" s="1">
        <v>20</v>
      </c>
      <c r="G2686" s="1" t="s">
        <v>12467</v>
      </c>
      <c r="H2686" s="1" t="s">
        <v>12468</v>
      </c>
      <c r="I2686" s="1" t="s">
        <v>12469</v>
      </c>
    </row>
    <row r="2687" spans="1:9" x14ac:dyDescent="0.2">
      <c r="A2687" s="1" t="s">
        <v>12470</v>
      </c>
      <c r="B2687" s="1" t="s">
        <v>12471</v>
      </c>
      <c r="C2687" s="1">
        <v>291425773</v>
      </c>
      <c r="D2687" t="s">
        <v>261143</v>
      </c>
      <c r="E2687" t="s">
        <v>261701</v>
      </c>
      <c r="F2687" s="1">
        <v>14</v>
      </c>
      <c r="G2687" s="1" t="s">
        <v>12472</v>
      </c>
      <c r="H2687" s="1" t="s">
        <v>12473</v>
      </c>
      <c r="I2687" s="1"/>
    </row>
    <row r="2688" spans="1:9" x14ac:dyDescent="0.2">
      <c r="A2688" s="1" t="s">
        <v>12474</v>
      </c>
      <c r="B2688" s="1" t="s">
        <v>12475</v>
      </c>
      <c r="C2688" s="1">
        <v>136331127</v>
      </c>
      <c r="D2688" t="s">
        <v>261143</v>
      </c>
      <c r="E2688" t="s">
        <v>261698</v>
      </c>
      <c r="F2688" s="1">
        <v>24</v>
      </c>
      <c r="G2688" s="1" t="s">
        <v>12476</v>
      </c>
      <c r="H2688" s="1" t="s">
        <v>12477</v>
      </c>
      <c r="I2688" s="1" t="s">
        <v>12478</v>
      </c>
    </row>
    <row r="2689" spans="1:9" x14ac:dyDescent="0.2">
      <c r="A2689" s="1" t="s">
        <v>12479</v>
      </c>
      <c r="B2689" s="1" t="s">
        <v>12480</v>
      </c>
      <c r="C2689" s="1">
        <v>291428791</v>
      </c>
      <c r="D2689" t="s">
        <v>261143</v>
      </c>
      <c r="E2689" t="s">
        <v>261144</v>
      </c>
      <c r="F2689" s="1">
        <v>3</v>
      </c>
      <c r="G2689" s="1" t="s">
        <v>12481</v>
      </c>
      <c r="H2689" s="1" t="s">
        <v>12482</v>
      </c>
      <c r="I2689" s="1"/>
    </row>
    <row r="2690" spans="1:9" x14ac:dyDescent="0.2">
      <c r="A2690" s="1" t="s">
        <v>12483</v>
      </c>
      <c r="B2690" s="1" t="s">
        <v>12484</v>
      </c>
      <c r="C2690" s="1">
        <v>291434328</v>
      </c>
      <c r="D2690" t="s">
        <v>261143</v>
      </c>
      <c r="E2690" t="s">
        <v>261706</v>
      </c>
      <c r="F2690" s="1">
        <v>14</v>
      </c>
      <c r="G2690" s="1" t="s">
        <v>12485</v>
      </c>
      <c r="H2690" s="1" t="s">
        <v>12486</v>
      </c>
      <c r="I2690" s="1" t="s">
        <v>12487</v>
      </c>
    </row>
    <row r="2691" spans="1:9" x14ac:dyDescent="0.2">
      <c r="A2691" s="1" t="s">
        <v>12488</v>
      </c>
      <c r="B2691" s="1" t="s">
        <v>12489</v>
      </c>
      <c r="C2691" s="1">
        <v>290488662</v>
      </c>
      <c r="D2691" t="s">
        <v>261143</v>
      </c>
      <c r="E2691" t="s">
        <v>261698</v>
      </c>
      <c r="F2691" s="1">
        <v>14</v>
      </c>
      <c r="G2691" s="1" t="s">
        <v>12490</v>
      </c>
      <c r="H2691" s="1" t="s">
        <v>12491</v>
      </c>
      <c r="I2691" s="1" t="s">
        <v>12492</v>
      </c>
    </row>
    <row r="2692" spans="1:9" x14ac:dyDescent="0.2">
      <c r="A2692" s="1" t="s">
        <v>12493</v>
      </c>
      <c r="B2692" s="1" t="s">
        <v>12494</v>
      </c>
      <c r="C2692" s="1">
        <v>290522282</v>
      </c>
      <c r="D2692" t="s">
        <v>261143</v>
      </c>
      <c r="E2692" t="s">
        <v>261144</v>
      </c>
      <c r="F2692" s="1">
        <v>68</v>
      </c>
      <c r="G2692" s="1" t="s">
        <v>12495</v>
      </c>
      <c r="H2692" s="1" t="s">
        <v>12496</v>
      </c>
      <c r="I2692" s="1" t="s">
        <v>12497</v>
      </c>
    </row>
    <row r="2693" spans="1:9" x14ac:dyDescent="0.2">
      <c r="A2693" s="1" t="s">
        <v>12498</v>
      </c>
      <c r="B2693" s="1" t="s">
        <v>12499</v>
      </c>
      <c r="C2693" s="1">
        <v>290523861</v>
      </c>
      <c r="D2693" t="s">
        <v>261143</v>
      </c>
      <c r="E2693" t="s">
        <v>261144</v>
      </c>
      <c r="F2693" s="1">
        <v>26</v>
      </c>
      <c r="G2693" s="1" t="s">
        <v>12500</v>
      </c>
      <c r="H2693" s="1" t="s">
        <v>12501</v>
      </c>
      <c r="I2693" s="1"/>
    </row>
    <row r="2694" spans="1:9" x14ac:dyDescent="0.2">
      <c r="A2694" s="1" t="s">
        <v>12502</v>
      </c>
      <c r="B2694" s="1" t="s">
        <v>12503</v>
      </c>
      <c r="C2694" s="1">
        <v>291439471</v>
      </c>
      <c r="D2694" t="s">
        <v>261143</v>
      </c>
      <c r="E2694" t="s">
        <v>261701</v>
      </c>
      <c r="F2694" s="1">
        <v>1</v>
      </c>
      <c r="G2694" s="1" t="s">
        <v>12504</v>
      </c>
      <c r="H2694" s="1" t="s">
        <v>12505</v>
      </c>
      <c r="I2694" s="1"/>
    </row>
    <row r="2695" spans="1:9" x14ac:dyDescent="0.2">
      <c r="A2695" s="1" t="s">
        <v>12506</v>
      </c>
      <c r="B2695" s="1" t="s">
        <v>12507</v>
      </c>
      <c r="C2695" s="1">
        <v>291035240</v>
      </c>
      <c r="D2695" t="s">
        <v>261143</v>
      </c>
      <c r="E2695" t="s">
        <v>261701</v>
      </c>
      <c r="F2695" s="1">
        <v>1</v>
      </c>
      <c r="G2695" s="1" t="s">
        <v>12508</v>
      </c>
      <c r="H2695" s="1" t="s">
        <v>12509</v>
      </c>
      <c r="I2695" s="1" t="s">
        <v>12510</v>
      </c>
    </row>
    <row r="2696" spans="1:9" x14ac:dyDescent="0.2">
      <c r="A2696" s="1" t="s">
        <v>12511</v>
      </c>
      <c r="B2696" s="1" t="s">
        <v>12512</v>
      </c>
      <c r="C2696" s="1">
        <v>291434511</v>
      </c>
      <c r="D2696" t="s">
        <v>261143</v>
      </c>
      <c r="E2696" t="s">
        <v>261184</v>
      </c>
      <c r="F2696" s="1">
        <v>2</v>
      </c>
      <c r="G2696" s="1" t="s">
        <v>12513</v>
      </c>
      <c r="H2696" s="1" t="s">
        <v>12514</v>
      </c>
      <c r="I2696" s="1" t="s">
        <v>12515</v>
      </c>
    </row>
    <row r="2697" spans="1:9" x14ac:dyDescent="0.2">
      <c r="A2697" s="1" t="s">
        <v>12516</v>
      </c>
      <c r="B2697" s="1" t="s">
        <v>12517</v>
      </c>
      <c r="C2697" s="1">
        <v>289704133</v>
      </c>
      <c r="D2697" t="s">
        <v>261143</v>
      </c>
      <c r="E2697" t="s">
        <v>261705</v>
      </c>
      <c r="F2697" s="1">
        <v>1</v>
      </c>
      <c r="G2697" s="1"/>
      <c r="H2697" s="1" t="s">
        <v>12518</v>
      </c>
      <c r="I2697" s="1"/>
    </row>
    <row r="2698" spans="1:9" x14ac:dyDescent="0.2">
      <c r="A2698" s="1" t="s">
        <v>12519</v>
      </c>
      <c r="B2698" s="1" t="s">
        <v>12520</v>
      </c>
      <c r="C2698" s="1">
        <v>290484024</v>
      </c>
      <c r="D2698" t="s">
        <v>261143</v>
      </c>
      <c r="E2698" t="s">
        <v>261704</v>
      </c>
      <c r="F2698" s="1">
        <v>8</v>
      </c>
      <c r="G2698" s="1" t="s">
        <v>12521</v>
      </c>
      <c r="H2698" s="1" t="s">
        <v>12522</v>
      </c>
      <c r="I2698" s="1"/>
    </row>
    <row r="2699" spans="1:9" x14ac:dyDescent="0.2">
      <c r="A2699" s="1" t="s">
        <v>12523</v>
      </c>
      <c r="B2699" s="1" t="s">
        <v>12524</v>
      </c>
      <c r="C2699" s="1">
        <v>290481605</v>
      </c>
      <c r="D2699" t="s">
        <v>261764</v>
      </c>
      <c r="E2699" t="s">
        <v>261765</v>
      </c>
      <c r="F2699" s="1">
        <v>651</v>
      </c>
      <c r="G2699" s="1" t="s">
        <v>12525</v>
      </c>
      <c r="H2699" s="1" t="s">
        <v>12526</v>
      </c>
      <c r="I2699" s="1" t="s">
        <v>12527</v>
      </c>
    </row>
    <row r="2700" spans="1:9" x14ac:dyDescent="0.2">
      <c r="A2700" s="1" t="s">
        <v>12528</v>
      </c>
      <c r="B2700" s="1" t="s">
        <v>12529</v>
      </c>
      <c r="C2700" s="1">
        <v>290525625</v>
      </c>
      <c r="D2700" t="s">
        <v>261732</v>
      </c>
      <c r="E2700" t="s">
        <v>261766</v>
      </c>
      <c r="F2700" s="1">
        <v>51</v>
      </c>
      <c r="G2700" s="1" t="s">
        <v>12530</v>
      </c>
      <c r="H2700" s="1" t="s">
        <v>12531</v>
      </c>
      <c r="I2700" s="1" t="s">
        <v>12532</v>
      </c>
    </row>
    <row r="2701" spans="1:9" x14ac:dyDescent="0.2">
      <c r="A2701" s="1" t="s">
        <v>12533</v>
      </c>
      <c r="B2701" s="1" t="s">
        <v>12534</v>
      </c>
      <c r="C2701" s="1">
        <v>290482547</v>
      </c>
      <c r="D2701" t="s">
        <v>261143</v>
      </c>
      <c r="E2701" t="s">
        <v>261184</v>
      </c>
      <c r="F2701" s="1">
        <v>259</v>
      </c>
      <c r="G2701" s="1" t="s">
        <v>12535</v>
      </c>
      <c r="H2701" s="1" t="s">
        <v>12536</v>
      </c>
      <c r="I2701" s="1" t="s">
        <v>12537</v>
      </c>
    </row>
    <row r="2702" spans="1:9" x14ac:dyDescent="0.2">
      <c r="A2702" s="1" t="s">
        <v>12538</v>
      </c>
      <c r="B2702" s="1" t="s">
        <v>12539</v>
      </c>
      <c r="C2702" s="1">
        <v>290525623</v>
      </c>
      <c r="D2702" t="s">
        <v>261143</v>
      </c>
      <c r="E2702" t="s">
        <v>261701</v>
      </c>
      <c r="F2702" s="1">
        <v>3</v>
      </c>
      <c r="G2702" s="1" t="s">
        <v>12540</v>
      </c>
      <c r="H2702" s="1" t="s">
        <v>12541</v>
      </c>
      <c r="I2702" s="1" t="s">
        <v>12542</v>
      </c>
    </row>
    <row r="2703" spans="1:9" x14ac:dyDescent="0.2">
      <c r="A2703" s="1" t="s">
        <v>12543</v>
      </c>
      <c r="B2703" s="1" t="s">
        <v>12544</v>
      </c>
      <c r="C2703" s="1">
        <v>290483301</v>
      </c>
      <c r="D2703" t="s">
        <v>261143</v>
      </c>
      <c r="E2703" t="s">
        <v>261701</v>
      </c>
      <c r="F2703" s="1">
        <v>13</v>
      </c>
      <c r="G2703" s="1" t="s">
        <v>12545</v>
      </c>
      <c r="H2703" s="1" t="s">
        <v>12546</v>
      </c>
      <c r="I2703" s="1" t="s">
        <v>12547</v>
      </c>
    </row>
    <row r="2704" spans="1:9" x14ac:dyDescent="0.2">
      <c r="A2704" s="1" t="s">
        <v>12548</v>
      </c>
      <c r="B2704" s="1" t="s">
        <v>12549</v>
      </c>
      <c r="C2704" s="1">
        <v>290526478</v>
      </c>
      <c r="D2704" t="s">
        <v>261767</v>
      </c>
      <c r="E2704" t="s">
        <v>261768</v>
      </c>
      <c r="F2704" s="1">
        <v>33</v>
      </c>
      <c r="G2704" s="1" t="s">
        <v>12550</v>
      </c>
      <c r="H2704" s="1" t="s">
        <v>12551</v>
      </c>
      <c r="I2704" s="1"/>
    </row>
    <row r="2705" spans="1:9" x14ac:dyDescent="0.2">
      <c r="A2705" s="1" t="s">
        <v>12552</v>
      </c>
      <c r="B2705" s="1" t="s">
        <v>12553</v>
      </c>
      <c r="C2705" s="1">
        <v>291428308</v>
      </c>
      <c r="D2705" t="s">
        <v>261143</v>
      </c>
      <c r="E2705" t="s">
        <v>261705</v>
      </c>
      <c r="F2705" s="1">
        <v>35</v>
      </c>
      <c r="G2705" s="1" t="s">
        <v>12554</v>
      </c>
      <c r="H2705" s="1" t="s">
        <v>12555</v>
      </c>
      <c r="I2705" s="1" t="s">
        <v>12556</v>
      </c>
    </row>
    <row r="2706" spans="1:9" x14ac:dyDescent="0.2">
      <c r="A2706" s="1" t="s">
        <v>12557</v>
      </c>
      <c r="B2706" s="1" t="s">
        <v>12558</v>
      </c>
      <c r="C2706" s="1">
        <v>291414733</v>
      </c>
      <c r="D2706" t="s">
        <v>261143</v>
      </c>
      <c r="E2706" t="s">
        <v>261144</v>
      </c>
      <c r="F2706" s="1">
        <v>79</v>
      </c>
      <c r="G2706" s="1" t="s">
        <v>12559</v>
      </c>
      <c r="H2706" s="1" t="s">
        <v>12560</v>
      </c>
      <c r="I2706" s="1"/>
    </row>
    <row r="2707" spans="1:9" x14ac:dyDescent="0.2">
      <c r="A2707" s="1" t="s">
        <v>12561</v>
      </c>
      <c r="B2707" s="1" t="s">
        <v>12562</v>
      </c>
      <c r="C2707" s="1">
        <v>291415623</v>
      </c>
      <c r="D2707" t="s">
        <v>261143</v>
      </c>
      <c r="E2707" t="s">
        <v>261701</v>
      </c>
      <c r="F2707" s="1">
        <v>8</v>
      </c>
      <c r="G2707" s="1" t="s">
        <v>12563</v>
      </c>
      <c r="H2707" s="1" t="s">
        <v>12564</v>
      </c>
      <c r="I2707" s="1" t="s">
        <v>12565</v>
      </c>
    </row>
    <row r="2708" spans="1:9" x14ac:dyDescent="0.2">
      <c r="A2708" s="1" t="s">
        <v>12566</v>
      </c>
      <c r="B2708" s="1" t="s">
        <v>12567</v>
      </c>
      <c r="C2708" s="1">
        <v>291417264</v>
      </c>
      <c r="D2708" t="s">
        <v>261143</v>
      </c>
      <c r="E2708" t="s">
        <v>261705</v>
      </c>
      <c r="F2708" s="1">
        <v>6</v>
      </c>
      <c r="G2708" s="1" t="s">
        <v>12568</v>
      </c>
      <c r="H2708" s="1" t="s">
        <v>12569</v>
      </c>
      <c r="I2708" s="1"/>
    </row>
    <row r="2709" spans="1:9" x14ac:dyDescent="0.2">
      <c r="A2709" s="1" t="s">
        <v>12570</v>
      </c>
      <c r="B2709" s="1" t="s">
        <v>12571</v>
      </c>
      <c r="C2709" s="1">
        <v>291416413</v>
      </c>
      <c r="D2709" t="s">
        <v>261143</v>
      </c>
      <c r="E2709" t="s">
        <v>261144</v>
      </c>
      <c r="F2709" s="1">
        <v>4</v>
      </c>
      <c r="G2709" s="1" t="s">
        <v>12572</v>
      </c>
      <c r="H2709" s="1" t="s">
        <v>12573</v>
      </c>
      <c r="I2709" s="1"/>
    </row>
    <row r="2710" spans="1:9" x14ac:dyDescent="0.2">
      <c r="A2710" s="1" t="s">
        <v>12574</v>
      </c>
      <c r="B2710" s="1" t="s">
        <v>12575</v>
      </c>
      <c r="C2710" s="1">
        <v>291422285</v>
      </c>
      <c r="D2710" t="s">
        <v>261143</v>
      </c>
      <c r="E2710" t="s">
        <v>261144</v>
      </c>
      <c r="F2710" s="1">
        <v>15</v>
      </c>
      <c r="G2710" s="1"/>
      <c r="H2710" s="1" t="s">
        <v>12576</v>
      </c>
      <c r="I2710" s="1"/>
    </row>
    <row r="2711" spans="1:9" x14ac:dyDescent="0.2">
      <c r="A2711" s="1" t="s">
        <v>12577</v>
      </c>
      <c r="B2711" s="1" t="s">
        <v>12578</v>
      </c>
      <c r="C2711" s="1">
        <v>291428196</v>
      </c>
      <c r="D2711" t="s">
        <v>261143</v>
      </c>
      <c r="E2711" t="s">
        <v>261144</v>
      </c>
      <c r="F2711" s="1">
        <v>1</v>
      </c>
      <c r="G2711" s="1" t="s">
        <v>12579</v>
      </c>
      <c r="H2711" s="1" t="s">
        <v>12580</v>
      </c>
      <c r="I2711" s="1" t="s">
        <v>12581</v>
      </c>
    </row>
    <row r="2712" spans="1:9" x14ac:dyDescent="0.2">
      <c r="A2712" s="1" t="s">
        <v>12582</v>
      </c>
      <c r="B2712" s="1" t="s">
        <v>12583</v>
      </c>
      <c r="C2712" s="1">
        <v>290488460</v>
      </c>
      <c r="D2712" t="s">
        <v>261143</v>
      </c>
      <c r="E2712" t="s">
        <v>261144</v>
      </c>
      <c r="F2712" s="1">
        <v>95</v>
      </c>
      <c r="G2712" s="1" t="s">
        <v>12584</v>
      </c>
      <c r="H2712" s="1" t="s">
        <v>12585</v>
      </c>
      <c r="I2712" s="1" t="s">
        <v>12586</v>
      </c>
    </row>
    <row r="2713" spans="1:9" x14ac:dyDescent="0.2">
      <c r="A2713" s="1" t="s">
        <v>12587</v>
      </c>
      <c r="B2713" s="1" t="s">
        <v>12588</v>
      </c>
      <c r="C2713" s="1">
        <v>290488022</v>
      </c>
      <c r="D2713" t="s">
        <v>261143</v>
      </c>
      <c r="E2713" t="s">
        <v>261701</v>
      </c>
      <c r="F2713" s="1">
        <v>29</v>
      </c>
      <c r="G2713" s="1" t="s">
        <v>12589</v>
      </c>
      <c r="H2713" s="1" t="s">
        <v>12590</v>
      </c>
      <c r="I2713" s="1"/>
    </row>
    <row r="2714" spans="1:9" x14ac:dyDescent="0.2">
      <c r="A2714" s="1" t="s">
        <v>12591</v>
      </c>
      <c r="B2714" s="1" t="s">
        <v>12592</v>
      </c>
      <c r="C2714" s="1">
        <v>290525373</v>
      </c>
      <c r="D2714" t="s">
        <v>261143</v>
      </c>
      <c r="E2714" t="s">
        <v>261144</v>
      </c>
      <c r="F2714" s="1">
        <v>5</v>
      </c>
      <c r="G2714" s="1" t="s">
        <v>12593</v>
      </c>
      <c r="H2714" s="1" t="s">
        <v>12594</v>
      </c>
      <c r="I2714" s="1" t="s">
        <v>12595</v>
      </c>
    </row>
    <row r="2715" spans="1:9" x14ac:dyDescent="0.2">
      <c r="A2715" s="1" t="s">
        <v>12596</v>
      </c>
      <c r="B2715" s="1" t="s">
        <v>12597</v>
      </c>
      <c r="C2715" s="1">
        <v>290523056</v>
      </c>
      <c r="D2715" t="s">
        <v>261143</v>
      </c>
      <c r="E2715" t="s">
        <v>261144</v>
      </c>
      <c r="F2715" s="1">
        <v>7</v>
      </c>
      <c r="G2715" s="1" t="s">
        <v>12598</v>
      </c>
      <c r="H2715" s="1" t="s">
        <v>12599</v>
      </c>
      <c r="I2715" s="1" t="s">
        <v>12600</v>
      </c>
    </row>
    <row r="2716" spans="1:9" x14ac:dyDescent="0.2">
      <c r="A2716" s="1" t="s">
        <v>12601</v>
      </c>
      <c r="B2716" s="1" t="s">
        <v>12602</v>
      </c>
      <c r="C2716" s="1">
        <v>289704146</v>
      </c>
      <c r="D2716" t="s">
        <v>261143</v>
      </c>
      <c r="E2716" t="s">
        <v>261144</v>
      </c>
      <c r="F2716" s="1">
        <v>4</v>
      </c>
      <c r="G2716" s="1" t="s">
        <v>12603</v>
      </c>
      <c r="H2716" s="1" t="s">
        <v>12604</v>
      </c>
      <c r="I2716" s="1"/>
    </row>
    <row r="2717" spans="1:9" x14ac:dyDescent="0.2">
      <c r="A2717" s="1" t="s">
        <v>12605</v>
      </c>
      <c r="B2717" s="1" t="s">
        <v>12606</v>
      </c>
      <c r="C2717" s="1">
        <v>291433084</v>
      </c>
      <c r="D2717" t="s">
        <v>261143</v>
      </c>
      <c r="E2717" t="s">
        <v>261144</v>
      </c>
      <c r="F2717" s="1">
        <v>30</v>
      </c>
      <c r="G2717" s="1" t="s">
        <v>12607</v>
      </c>
      <c r="H2717" s="1" t="s">
        <v>12608</v>
      </c>
      <c r="I2717" s="1" t="s">
        <v>12609</v>
      </c>
    </row>
    <row r="2718" spans="1:9" x14ac:dyDescent="0.2">
      <c r="A2718" s="1" t="s">
        <v>12610</v>
      </c>
      <c r="B2718" s="1" t="s">
        <v>12611</v>
      </c>
      <c r="C2718" s="1">
        <v>290483911</v>
      </c>
      <c r="D2718" t="s">
        <v>261143</v>
      </c>
      <c r="E2718" t="s">
        <v>261698</v>
      </c>
      <c r="F2718" s="1">
        <v>115</v>
      </c>
      <c r="G2718" s="1" t="s">
        <v>12612</v>
      </c>
      <c r="H2718" s="1" t="s">
        <v>12613</v>
      </c>
      <c r="I2718" s="1" t="s">
        <v>12614</v>
      </c>
    </row>
    <row r="2719" spans="1:9" x14ac:dyDescent="0.2">
      <c r="A2719" s="1" t="s">
        <v>12615</v>
      </c>
      <c r="B2719" s="1" t="s">
        <v>12616</v>
      </c>
      <c r="C2719" s="1">
        <v>290487766</v>
      </c>
      <c r="D2719" t="s">
        <v>261143</v>
      </c>
      <c r="E2719" t="s">
        <v>261701</v>
      </c>
      <c r="F2719" s="1">
        <v>4</v>
      </c>
      <c r="G2719" s="1" t="s">
        <v>12617</v>
      </c>
      <c r="H2719" s="1" t="s">
        <v>12618</v>
      </c>
      <c r="I2719" s="1" t="s">
        <v>12619</v>
      </c>
    </row>
    <row r="2720" spans="1:9" x14ac:dyDescent="0.2">
      <c r="A2720" s="1" t="s">
        <v>12620</v>
      </c>
      <c r="B2720" s="1" t="s">
        <v>12621</v>
      </c>
      <c r="C2720" s="1">
        <v>290492028</v>
      </c>
      <c r="D2720" t="s">
        <v>261143</v>
      </c>
      <c r="E2720" t="s">
        <v>261698</v>
      </c>
      <c r="F2720" s="1">
        <v>2</v>
      </c>
      <c r="G2720" s="1" t="s">
        <v>12622</v>
      </c>
      <c r="H2720" s="1" t="s">
        <v>12623</v>
      </c>
      <c r="I2720" s="1"/>
    </row>
    <row r="2721" spans="1:9" x14ac:dyDescent="0.2">
      <c r="A2721" s="1" t="s">
        <v>12624</v>
      </c>
      <c r="B2721" s="1" t="s">
        <v>12625</v>
      </c>
      <c r="C2721" s="1">
        <v>291420817</v>
      </c>
      <c r="D2721" t="s">
        <v>261143</v>
      </c>
      <c r="E2721" t="s">
        <v>261701</v>
      </c>
      <c r="F2721" s="1">
        <v>2</v>
      </c>
      <c r="G2721" s="1" t="s">
        <v>12626</v>
      </c>
      <c r="H2721" s="1" t="s">
        <v>12627</v>
      </c>
      <c r="I2721" s="1" t="s">
        <v>12628</v>
      </c>
    </row>
    <row r="2722" spans="1:9" x14ac:dyDescent="0.2">
      <c r="A2722" s="1" t="s">
        <v>12629</v>
      </c>
      <c r="B2722" s="1" t="s">
        <v>12630</v>
      </c>
      <c r="C2722" s="1">
        <v>291434697</v>
      </c>
      <c r="D2722" t="s">
        <v>261143</v>
      </c>
      <c r="E2722" t="s">
        <v>261144</v>
      </c>
      <c r="F2722" s="1">
        <v>109</v>
      </c>
      <c r="G2722" s="1" t="s">
        <v>12631</v>
      </c>
      <c r="H2722" s="1" t="s">
        <v>12632</v>
      </c>
      <c r="I2722" s="1" t="s">
        <v>12633</v>
      </c>
    </row>
    <row r="2723" spans="1:9" x14ac:dyDescent="0.2">
      <c r="A2723" s="1" t="s">
        <v>12634</v>
      </c>
      <c r="B2723" s="1" t="s">
        <v>12635</v>
      </c>
      <c r="C2723" s="1">
        <v>290525585</v>
      </c>
      <c r="D2723" t="s">
        <v>261143</v>
      </c>
      <c r="E2723" t="s">
        <v>261698</v>
      </c>
      <c r="F2723" s="1">
        <v>121</v>
      </c>
      <c r="G2723" s="1" t="s">
        <v>12636</v>
      </c>
      <c r="H2723" s="1" t="s">
        <v>12637</v>
      </c>
      <c r="I2723" s="1" t="s">
        <v>12638</v>
      </c>
    </row>
    <row r="2724" spans="1:9" x14ac:dyDescent="0.2">
      <c r="A2724" s="1" t="s">
        <v>12639</v>
      </c>
      <c r="B2724" s="1" t="s">
        <v>12640</v>
      </c>
      <c r="C2724" s="1">
        <v>291435253</v>
      </c>
      <c r="D2724" t="s">
        <v>261143</v>
      </c>
      <c r="E2724" t="s">
        <v>261705</v>
      </c>
      <c r="F2724" s="1">
        <v>26</v>
      </c>
      <c r="G2724" s="1" t="s">
        <v>12641</v>
      </c>
      <c r="H2724" s="1" t="s">
        <v>12642</v>
      </c>
      <c r="I2724" s="1" t="s">
        <v>12643</v>
      </c>
    </row>
    <row r="2725" spans="1:9" x14ac:dyDescent="0.2">
      <c r="A2725" s="1" t="s">
        <v>12644</v>
      </c>
      <c r="B2725" s="1" t="s">
        <v>12645</v>
      </c>
      <c r="C2725" s="1">
        <v>291415980</v>
      </c>
      <c r="D2725" t="s">
        <v>261143</v>
      </c>
      <c r="E2725" t="s">
        <v>261184</v>
      </c>
      <c r="F2725" s="1">
        <v>49</v>
      </c>
      <c r="G2725" s="1" t="s">
        <v>12646</v>
      </c>
      <c r="H2725" s="1" t="s">
        <v>12647</v>
      </c>
      <c r="I2725" s="1" t="s">
        <v>12648</v>
      </c>
    </row>
    <row r="2726" spans="1:9" x14ac:dyDescent="0.2">
      <c r="A2726" s="1" t="s">
        <v>12649</v>
      </c>
      <c r="B2726" s="1" t="s">
        <v>12650</v>
      </c>
      <c r="C2726" s="1">
        <v>291434952</v>
      </c>
      <c r="D2726" t="s">
        <v>261143</v>
      </c>
      <c r="E2726" t="s">
        <v>261706</v>
      </c>
      <c r="F2726" s="1">
        <v>12</v>
      </c>
      <c r="G2726" s="1" t="s">
        <v>12651</v>
      </c>
      <c r="H2726" s="1" t="s">
        <v>12652</v>
      </c>
      <c r="I2726" s="1" t="s">
        <v>12653</v>
      </c>
    </row>
    <row r="2727" spans="1:9" x14ac:dyDescent="0.2">
      <c r="A2727" s="1" t="s">
        <v>12654</v>
      </c>
      <c r="B2727" s="1" t="s">
        <v>12655</v>
      </c>
      <c r="C2727" s="1">
        <v>290525370</v>
      </c>
      <c r="D2727" t="s">
        <v>261143</v>
      </c>
      <c r="E2727" t="s">
        <v>261144</v>
      </c>
      <c r="F2727" s="1">
        <v>2</v>
      </c>
      <c r="G2727" s="1" t="s">
        <v>12656</v>
      </c>
      <c r="H2727" s="1" t="s">
        <v>12657</v>
      </c>
      <c r="I2727" s="1"/>
    </row>
    <row r="2728" spans="1:9" x14ac:dyDescent="0.2">
      <c r="A2728" s="1" t="s">
        <v>12658</v>
      </c>
      <c r="B2728" s="1" t="s">
        <v>12659</v>
      </c>
      <c r="C2728" s="1">
        <v>290489379</v>
      </c>
      <c r="D2728" t="s">
        <v>261143</v>
      </c>
      <c r="E2728" t="s">
        <v>261701</v>
      </c>
      <c r="F2728" s="1">
        <v>71</v>
      </c>
      <c r="G2728" s="1" t="s">
        <v>12660</v>
      </c>
      <c r="H2728" s="1" t="s">
        <v>12661</v>
      </c>
      <c r="I2728" s="1"/>
    </row>
    <row r="2729" spans="1:9" x14ac:dyDescent="0.2">
      <c r="A2729" s="1" t="s">
        <v>12662</v>
      </c>
      <c r="B2729" s="1" t="s">
        <v>12663</v>
      </c>
      <c r="C2729" s="1">
        <v>291421136</v>
      </c>
      <c r="D2729" t="s">
        <v>261143</v>
      </c>
      <c r="E2729" t="s">
        <v>261698</v>
      </c>
      <c r="F2729" s="1">
        <v>8</v>
      </c>
      <c r="G2729" s="1" t="s">
        <v>12664</v>
      </c>
      <c r="H2729" s="1" t="s">
        <v>12665</v>
      </c>
      <c r="I2729" s="1" t="s">
        <v>12666</v>
      </c>
    </row>
    <row r="2730" spans="1:9" x14ac:dyDescent="0.2">
      <c r="A2730" s="1" t="s">
        <v>12667</v>
      </c>
      <c r="B2730" s="1" t="s">
        <v>12668</v>
      </c>
      <c r="C2730" s="1">
        <v>291421310</v>
      </c>
      <c r="D2730" t="s">
        <v>261143</v>
      </c>
      <c r="E2730" t="s">
        <v>261706</v>
      </c>
      <c r="F2730" s="1">
        <v>41</v>
      </c>
      <c r="G2730" s="1" t="s">
        <v>12669</v>
      </c>
      <c r="H2730" s="1" t="s">
        <v>12670</v>
      </c>
      <c r="I2730" s="1" t="s">
        <v>12671</v>
      </c>
    </row>
    <row r="2731" spans="1:9" x14ac:dyDescent="0.2">
      <c r="A2731" s="1" t="s">
        <v>12672</v>
      </c>
      <c r="B2731" s="1" t="s">
        <v>12673</v>
      </c>
      <c r="C2731" s="1">
        <v>291421138</v>
      </c>
      <c r="D2731" t="s">
        <v>261143</v>
      </c>
      <c r="E2731" t="s">
        <v>261698</v>
      </c>
      <c r="F2731" s="1">
        <v>19</v>
      </c>
      <c r="G2731" s="1" t="s">
        <v>12674</v>
      </c>
      <c r="H2731" s="1" t="s">
        <v>12675</v>
      </c>
      <c r="I2731" s="1"/>
    </row>
    <row r="2732" spans="1:9" x14ac:dyDescent="0.2">
      <c r="A2732" s="1" t="s">
        <v>12676</v>
      </c>
      <c r="B2732" s="1" t="s">
        <v>12677</v>
      </c>
      <c r="C2732" s="1">
        <v>290525627</v>
      </c>
      <c r="D2732" t="s">
        <v>261143</v>
      </c>
      <c r="E2732" t="s">
        <v>261701</v>
      </c>
      <c r="F2732" s="1">
        <v>613</v>
      </c>
      <c r="G2732" s="1" t="s">
        <v>12678</v>
      </c>
      <c r="H2732" s="1" t="s">
        <v>12679</v>
      </c>
      <c r="I2732" s="1" t="s">
        <v>12680</v>
      </c>
    </row>
    <row r="2733" spans="1:9" x14ac:dyDescent="0.2">
      <c r="A2733" s="1" t="s">
        <v>12681</v>
      </c>
      <c r="B2733" s="1" t="s">
        <v>12682</v>
      </c>
      <c r="C2733" s="1">
        <v>290488635</v>
      </c>
      <c r="D2733" t="s">
        <v>261755</v>
      </c>
      <c r="E2733" t="s">
        <v>261769</v>
      </c>
      <c r="F2733" s="1">
        <v>15</v>
      </c>
      <c r="G2733" s="1" t="s">
        <v>12683</v>
      </c>
      <c r="H2733" s="1" t="s">
        <v>12684</v>
      </c>
      <c r="I2733" s="1" t="s">
        <v>12685</v>
      </c>
    </row>
    <row r="2734" spans="1:9" x14ac:dyDescent="0.2">
      <c r="A2734" s="1" t="s">
        <v>12686</v>
      </c>
      <c r="B2734" s="1" t="s">
        <v>12687</v>
      </c>
      <c r="C2734" s="1">
        <v>290525626</v>
      </c>
      <c r="D2734" t="s">
        <v>261143</v>
      </c>
      <c r="E2734" t="s">
        <v>261701</v>
      </c>
      <c r="F2734" s="1">
        <v>18</v>
      </c>
      <c r="G2734" s="1" t="s">
        <v>12688</v>
      </c>
      <c r="H2734" s="1" t="s">
        <v>12689</v>
      </c>
      <c r="I2734" s="1"/>
    </row>
    <row r="2735" spans="1:9" x14ac:dyDescent="0.2">
      <c r="A2735" s="1" t="s">
        <v>12690</v>
      </c>
      <c r="B2735" s="1" t="s">
        <v>12691</v>
      </c>
      <c r="C2735" s="1">
        <v>290490235</v>
      </c>
      <c r="D2735" t="s">
        <v>261143</v>
      </c>
      <c r="E2735" t="s">
        <v>261704</v>
      </c>
      <c r="F2735" s="1">
        <v>451</v>
      </c>
      <c r="G2735" s="1" t="s">
        <v>12692</v>
      </c>
      <c r="H2735" s="1" t="s">
        <v>12693</v>
      </c>
      <c r="I2735" s="1" t="s">
        <v>12694</v>
      </c>
    </row>
    <row r="2736" spans="1:9" x14ac:dyDescent="0.2">
      <c r="A2736" s="1" t="s">
        <v>12695</v>
      </c>
      <c r="B2736" s="1" t="s">
        <v>12696</v>
      </c>
      <c r="C2736" s="1">
        <v>291427031</v>
      </c>
      <c r="D2736" t="s">
        <v>261143</v>
      </c>
      <c r="E2736" t="s">
        <v>261701</v>
      </c>
      <c r="F2736" s="1">
        <v>5</v>
      </c>
      <c r="G2736" s="1" t="s">
        <v>12697</v>
      </c>
      <c r="H2736" s="1" t="s">
        <v>12698</v>
      </c>
      <c r="I2736" s="1" t="s">
        <v>12699</v>
      </c>
    </row>
    <row r="2737" spans="1:9" x14ac:dyDescent="0.2">
      <c r="A2737" s="1" t="s">
        <v>12700</v>
      </c>
      <c r="B2737" s="1" t="s">
        <v>12701</v>
      </c>
      <c r="C2737" s="1">
        <v>290484530</v>
      </c>
      <c r="D2737" t="s">
        <v>261143</v>
      </c>
      <c r="E2737" t="s">
        <v>261706</v>
      </c>
      <c r="F2737" s="1">
        <v>13</v>
      </c>
      <c r="G2737" s="1" t="s">
        <v>12702</v>
      </c>
      <c r="H2737" s="1" t="s">
        <v>12703</v>
      </c>
      <c r="I2737" s="1" t="s">
        <v>12704</v>
      </c>
    </row>
    <row r="2738" spans="1:9" x14ac:dyDescent="0.2">
      <c r="A2738" s="1" t="s">
        <v>12705</v>
      </c>
      <c r="B2738" s="1" t="s">
        <v>12706</v>
      </c>
      <c r="C2738" s="1">
        <v>289704155</v>
      </c>
      <c r="D2738" t="s">
        <v>261143</v>
      </c>
      <c r="E2738" t="s">
        <v>261144</v>
      </c>
      <c r="F2738" s="1">
        <v>1</v>
      </c>
      <c r="G2738" s="1" t="s">
        <v>12707</v>
      </c>
      <c r="H2738" s="1" t="s">
        <v>12708</v>
      </c>
      <c r="I2738" s="1"/>
    </row>
    <row r="2739" spans="1:9" x14ac:dyDescent="0.2">
      <c r="A2739" s="1" t="s">
        <v>12709</v>
      </c>
      <c r="B2739" s="1" t="s">
        <v>12710</v>
      </c>
      <c r="C2739" s="1">
        <v>291423268</v>
      </c>
      <c r="D2739" t="s">
        <v>261143</v>
      </c>
      <c r="E2739" t="s">
        <v>261701</v>
      </c>
      <c r="F2739" s="1">
        <v>1</v>
      </c>
      <c r="G2739" s="1" t="s">
        <v>12711</v>
      </c>
      <c r="H2739" s="1" t="s">
        <v>12712</v>
      </c>
      <c r="I2739" s="1" t="s">
        <v>12713</v>
      </c>
    </row>
    <row r="2740" spans="1:9" x14ac:dyDescent="0.2">
      <c r="A2740" s="1" t="s">
        <v>12714</v>
      </c>
      <c r="B2740" s="1" t="s">
        <v>12715</v>
      </c>
      <c r="C2740" s="1">
        <v>291415119</v>
      </c>
      <c r="D2740" t="s">
        <v>261143</v>
      </c>
      <c r="E2740" t="s">
        <v>261144</v>
      </c>
      <c r="F2740" s="1">
        <v>331</v>
      </c>
      <c r="G2740" s="1" t="s">
        <v>12716</v>
      </c>
      <c r="H2740" s="1" t="s">
        <v>12717</v>
      </c>
      <c r="I2740" s="1" t="s">
        <v>12718</v>
      </c>
    </row>
    <row r="2741" spans="1:9" x14ac:dyDescent="0.2">
      <c r="A2741" s="1" t="s">
        <v>12719</v>
      </c>
      <c r="B2741" s="1" t="s">
        <v>12720</v>
      </c>
      <c r="C2741" s="1">
        <v>291422084</v>
      </c>
      <c r="D2741" t="s">
        <v>261143</v>
      </c>
      <c r="E2741" t="s">
        <v>261698</v>
      </c>
      <c r="F2741" s="1">
        <v>28</v>
      </c>
      <c r="G2741" s="1" t="s">
        <v>12721</v>
      </c>
      <c r="H2741" s="1" t="s">
        <v>12722</v>
      </c>
      <c r="I2741" s="1"/>
    </row>
    <row r="2742" spans="1:9" x14ac:dyDescent="0.2">
      <c r="A2742" s="1" t="s">
        <v>12723</v>
      </c>
      <c r="B2742" s="1" t="s">
        <v>12724</v>
      </c>
      <c r="C2742" s="1">
        <v>290490503</v>
      </c>
      <c r="D2742" t="s">
        <v>261143</v>
      </c>
      <c r="E2742" t="s">
        <v>261184</v>
      </c>
      <c r="F2742" s="1">
        <v>17</v>
      </c>
      <c r="G2742" s="1" t="s">
        <v>12725</v>
      </c>
      <c r="H2742" s="1" t="s">
        <v>12726</v>
      </c>
      <c r="I2742" s="1" t="s">
        <v>12727</v>
      </c>
    </row>
    <row r="2743" spans="1:9" x14ac:dyDescent="0.2">
      <c r="A2743" s="1" t="s">
        <v>12728</v>
      </c>
      <c r="B2743" s="1" t="s">
        <v>12729</v>
      </c>
      <c r="C2743" s="1">
        <v>290485832</v>
      </c>
      <c r="D2743" t="s">
        <v>261143</v>
      </c>
      <c r="E2743" t="s">
        <v>261144</v>
      </c>
      <c r="F2743" s="1">
        <v>22</v>
      </c>
      <c r="G2743" s="1" t="s">
        <v>12730</v>
      </c>
      <c r="H2743" s="1" t="s">
        <v>12731</v>
      </c>
      <c r="I2743" s="1" t="s">
        <v>12732</v>
      </c>
    </row>
    <row r="2744" spans="1:9" x14ac:dyDescent="0.2">
      <c r="A2744" s="1" t="s">
        <v>12733</v>
      </c>
      <c r="B2744" s="1" t="s">
        <v>12734</v>
      </c>
      <c r="C2744" s="1">
        <v>290482536</v>
      </c>
      <c r="D2744" t="s">
        <v>261143</v>
      </c>
      <c r="E2744" t="s">
        <v>261701</v>
      </c>
      <c r="F2744" s="1">
        <v>54</v>
      </c>
      <c r="G2744" s="1" t="s">
        <v>12735</v>
      </c>
      <c r="H2744" s="1" t="s">
        <v>12736</v>
      </c>
      <c r="I2744" s="1" t="s">
        <v>12737</v>
      </c>
    </row>
    <row r="2745" spans="1:9" x14ac:dyDescent="0.2">
      <c r="A2745" s="1" t="s">
        <v>12738</v>
      </c>
      <c r="B2745" s="1" t="s">
        <v>12739</v>
      </c>
      <c r="C2745" s="1">
        <v>291417364</v>
      </c>
      <c r="D2745" t="s">
        <v>261770</v>
      </c>
      <c r="E2745" t="s">
        <v>261771</v>
      </c>
      <c r="F2745" s="1">
        <v>825</v>
      </c>
      <c r="G2745" s="1" t="s">
        <v>12740</v>
      </c>
      <c r="H2745" s="1" t="s">
        <v>12741</v>
      </c>
      <c r="I2745" s="1"/>
    </row>
    <row r="2746" spans="1:9" x14ac:dyDescent="0.2">
      <c r="A2746" s="1" t="s">
        <v>12742</v>
      </c>
      <c r="B2746" s="1" t="s">
        <v>12743</v>
      </c>
      <c r="C2746" s="1">
        <v>290523393</v>
      </c>
      <c r="D2746" t="s">
        <v>261143</v>
      </c>
      <c r="E2746" t="s">
        <v>261705</v>
      </c>
      <c r="F2746" s="1">
        <v>71</v>
      </c>
      <c r="G2746" s="1" t="s">
        <v>12744</v>
      </c>
      <c r="H2746" s="1" t="s">
        <v>12745</v>
      </c>
      <c r="I2746" s="1" t="s">
        <v>12746</v>
      </c>
    </row>
    <row r="2747" spans="1:9" x14ac:dyDescent="0.2">
      <c r="A2747" s="1" t="s">
        <v>12747</v>
      </c>
      <c r="B2747" s="1" t="s">
        <v>12748</v>
      </c>
      <c r="C2747" s="1">
        <v>290488660</v>
      </c>
      <c r="D2747" t="s">
        <v>261143</v>
      </c>
      <c r="E2747" t="s">
        <v>261698</v>
      </c>
      <c r="F2747" s="1">
        <v>26</v>
      </c>
      <c r="G2747" s="1" t="s">
        <v>12749</v>
      </c>
      <c r="H2747" s="1" t="s">
        <v>12750</v>
      </c>
      <c r="I2747" s="1" t="s">
        <v>12751</v>
      </c>
    </row>
    <row r="2748" spans="1:9" x14ac:dyDescent="0.2">
      <c r="A2748" s="1" t="s">
        <v>12752</v>
      </c>
      <c r="B2748" s="1" t="s">
        <v>12753</v>
      </c>
      <c r="C2748" s="1">
        <v>291428203</v>
      </c>
      <c r="D2748" t="s">
        <v>261143</v>
      </c>
      <c r="E2748" t="s">
        <v>261144</v>
      </c>
      <c r="F2748" s="1">
        <v>1</v>
      </c>
      <c r="G2748" s="1" t="s">
        <v>12754</v>
      </c>
      <c r="H2748" s="1" t="s">
        <v>12755</v>
      </c>
      <c r="I2748" s="1"/>
    </row>
    <row r="2749" spans="1:9" x14ac:dyDescent="0.2">
      <c r="A2749" s="1" t="s">
        <v>12756</v>
      </c>
      <c r="B2749" s="1" t="s">
        <v>12757</v>
      </c>
      <c r="C2749" s="1">
        <v>290492248</v>
      </c>
      <c r="D2749" t="s">
        <v>261143</v>
      </c>
      <c r="E2749" t="s">
        <v>261711</v>
      </c>
      <c r="F2749" s="1">
        <v>109</v>
      </c>
      <c r="G2749" s="1" t="s">
        <v>12758</v>
      </c>
      <c r="H2749" s="1" t="s">
        <v>12759</v>
      </c>
      <c r="I2749" s="1" t="s">
        <v>12760</v>
      </c>
    </row>
    <row r="2750" spans="1:9" x14ac:dyDescent="0.2">
      <c r="A2750" s="1" t="s">
        <v>12761</v>
      </c>
      <c r="B2750" s="1" t="s">
        <v>12762</v>
      </c>
      <c r="C2750" s="1">
        <v>291419454</v>
      </c>
      <c r="D2750" t="s">
        <v>261143</v>
      </c>
      <c r="E2750" t="s">
        <v>261144</v>
      </c>
      <c r="F2750" s="1">
        <v>1</v>
      </c>
      <c r="G2750" s="1" t="s">
        <v>12763</v>
      </c>
      <c r="H2750" s="1" t="s">
        <v>12764</v>
      </c>
      <c r="I2750" s="1" t="s">
        <v>12765</v>
      </c>
    </row>
    <row r="2751" spans="1:9" x14ac:dyDescent="0.2">
      <c r="A2751" s="1" t="s">
        <v>12766</v>
      </c>
      <c r="B2751" s="1" t="s">
        <v>12767</v>
      </c>
      <c r="C2751" s="1">
        <v>282883847</v>
      </c>
      <c r="D2751" t="s">
        <v>261143</v>
      </c>
      <c r="E2751" t="s">
        <v>261701</v>
      </c>
      <c r="F2751" s="1">
        <v>46117</v>
      </c>
      <c r="G2751" s="1" t="s">
        <v>12768</v>
      </c>
      <c r="H2751" s="1" t="s">
        <v>12769</v>
      </c>
      <c r="I2751" s="1" t="s">
        <v>12770</v>
      </c>
    </row>
    <row r="2752" spans="1:9" x14ac:dyDescent="0.2">
      <c r="A2752" s="1" t="s">
        <v>12771</v>
      </c>
      <c r="B2752" s="1" t="s">
        <v>12772</v>
      </c>
      <c r="C2752" s="1">
        <v>291419833</v>
      </c>
      <c r="D2752" t="s">
        <v>261143</v>
      </c>
      <c r="E2752" t="s">
        <v>261705</v>
      </c>
      <c r="F2752" s="1">
        <v>2</v>
      </c>
      <c r="G2752" s="1" t="s">
        <v>12773</v>
      </c>
      <c r="H2752" s="1" t="s">
        <v>12774</v>
      </c>
      <c r="I2752" s="1"/>
    </row>
    <row r="2753" spans="1:9" x14ac:dyDescent="0.2">
      <c r="A2753" s="1" t="s">
        <v>12775</v>
      </c>
      <c r="B2753" s="1" t="s">
        <v>12776</v>
      </c>
      <c r="C2753" s="1">
        <v>291421120</v>
      </c>
      <c r="D2753" t="s">
        <v>261143</v>
      </c>
      <c r="E2753" t="s">
        <v>261698</v>
      </c>
      <c r="F2753" s="1">
        <v>1</v>
      </c>
      <c r="G2753" s="1" t="s">
        <v>12777</v>
      </c>
      <c r="H2753" s="1" t="s">
        <v>12778</v>
      </c>
      <c r="I2753" s="1"/>
    </row>
    <row r="2754" spans="1:9" x14ac:dyDescent="0.2">
      <c r="A2754" s="1" t="s">
        <v>12779</v>
      </c>
      <c r="B2754" s="1" t="s">
        <v>12780</v>
      </c>
      <c r="C2754" s="1">
        <v>1533647</v>
      </c>
      <c r="D2754" t="s">
        <v>261143</v>
      </c>
      <c r="E2754" t="s">
        <v>261698</v>
      </c>
      <c r="F2754" s="1">
        <v>1194</v>
      </c>
      <c r="G2754" s="1" t="s">
        <v>12781</v>
      </c>
      <c r="H2754" s="1" t="s">
        <v>12782</v>
      </c>
      <c r="I2754" s="1" t="s">
        <v>12783</v>
      </c>
    </row>
    <row r="2755" spans="1:9" x14ac:dyDescent="0.2">
      <c r="A2755" s="1" t="s">
        <v>12784</v>
      </c>
      <c r="B2755" s="1" t="s">
        <v>12785</v>
      </c>
      <c r="C2755" s="1">
        <v>291435345</v>
      </c>
      <c r="D2755" t="s">
        <v>261143</v>
      </c>
      <c r="E2755" t="s">
        <v>261144</v>
      </c>
      <c r="F2755" s="1">
        <v>3</v>
      </c>
      <c r="G2755" s="1" t="s">
        <v>12786</v>
      </c>
      <c r="H2755" s="1" t="s">
        <v>12787</v>
      </c>
      <c r="I2755" s="1"/>
    </row>
    <row r="2756" spans="1:9" x14ac:dyDescent="0.2">
      <c r="A2756" s="1" t="s">
        <v>12788</v>
      </c>
      <c r="B2756" s="1" t="s">
        <v>12789</v>
      </c>
      <c r="C2756" s="1">
        <v>291440449</v>
      </c>
      <c r="D2756" t="s">
        <v>261143</v>
      </c>
      <c r="E2756" t="s">
        <v>261144</v>
      </c>
      <c r="F2756" s="1">
        <v>2</v>
      </c>
      <c r="G2756" s="1" t="s">
        <v>12790</v>
      </c>
      <c r="H2756" s="1" t="s">
        <v>12791</v>
      </c>
      <c r="I2756" s="1" t="s">
        <v>12792</v>
      </c>
    </row>
    <row r="2757" spans="1:9" x14ac:dyDescent="0.2">
      <c r="A2757" s="1" t="s">
        <v>12793</v>
      </c>
      <c r="B2757" s="1" t="s">
        <v>12794</v>
      </c>
      <c r="C2757" s="1">
        <v>290520968</v>
      </c>
      <c r="D2757" t="s">
        <v>261172</v>
      </c>
      <c r="E2757" t="s">
        <v>261308</v>
      </c>
      <c r="F2757" s="1">
        <v>1</v>
      </c>
      <c r="G2757" s="1" t="s">
        <v>12795</v>
      </c>
      <c r="H2757" s="1" t="s">
        <v>12796</v>
      </c>
      <c r="I2757" s="1"/>
    </row>
    <row r="2758" spans="1:9" x14ac:dyDescent="0.2">
      <c r="A2758" s="1" t="s">
        <v>12797</v>
      </c>
      <c r="B2758" s="1" t="s">
        <v>12798</v>
      </c>
      <c r="C2758" s="1">
        <v>290524529</v>
      </c>
      <c r="D2758" t="s">
        <v>261172</v>
      </c>
      <c r="E2758" t="s">
        <v>261772</v>
      </c>
      <c r="F2758" s="1">
        <v>1</v>
      </c>
      <c r="G2758" s="1" t="s">
        <v>12799</v>
      </c>
      <c r="H2758" s="1" t="s">
        <v>12800</v>
      </c>
      <c r="I2758" s="1"/>
    </row>
    <row r="2759" spans="1:9" x14ac:dyDescent="0.2">
      <c r="A2759" s="1" t="s">
        <v>12801</v>
      </c>
      <c r="B2759" s="1" t="s">
        <v>12802</v>
      </c>
      <c r="C2759" s="1">
        <v>291587279</v>
      </c>
      <c r="D2759" t="s">
        <v>261172</v>
      </c>
      <c r="E2759" t="s">
        <v>261773</v>
      </c>
      <c r="F2759" s="1">
        <v>26</v>
      </c>
      <c r="G2759" s="1" t="s">
        <v>12803</v>
      </c>
      <c r="H2759" s="1" t="s">
        <v>12804</v>
      </c>
      <c r="I2759" s="1" t="s">
        <v>12805</v>
      </c>
    </row>
    <row r="2760" spans="1:9" x14ac:dyDescent="0.2">
      <c r="A2760" s="1" t="s">
        <v>12806</v>
      </c>
      <c r="B2760" s="1" t="s">
        <v>12807</v>
      </c>
      <c r="C2760" s="1">
        <v>290523261</v>
      </c>
      <c r="D2760" t="s">
        <v>261172</v>
      </c>
      <c r="E2760" t="s">
        <v>261775</v>
      </c>
      <c r="F2760" s="1">
        <v>410</v>
      </c>
      <c r="G2760" s="1" t="s">
        <v>12808</v>
      </c>
      <c r="H2760" s="1" t="s">
        <v>12809</v>
      </c>
      <c r="I2760" s="1" t="s">
        <v>12810</v>
      </c>
    </row>
    <row r="2761" spans="1:9" x14ac:dyDescent="0.2">
      <c r="A2761" s="1" t="s">
        <v>12811</v>
      </c>
      <c r="B2761" s="1" t="s">
        <v>12812</v>
      </c>
      <c r="C2761" s="1">
        <v>290481458</v>
      </c>
      <c r="D2761" t="s">
        <v>261776</v>
      </c>
      <c r="E2761" t="s">
        <v>261777</v>
      </c>
      <c r="F2761" s="1">
        <v>609</v>
      </c>
      <c r="G2761" s="1" t="s">
        <v>12813</v>
      </c>
      <c r="H2761" s="1" t="s">
        <v>12814</v>
      </c>
      <c r="I2761" s="1" t="s">
        <v>12815</v>
      </c>
    </row>
    <row r="2762" spans="1:9" x14ac:dyDescent="0.2">
      <c r="A2762" s="1" t="s">
        <v>12816</v>
      </c>
      <c r="B2762" s="1" t="s">
        <v>12817</v>
      </c>
      <c r="C2762" s="1">
        <v>290524183</v>
      </c>
      <c r="D2762" t="s">
        <v>261172</v>
      </c>
      <c r="E2762" t="s">
        <v>261189</v>
      </c>
      <c r="F2762" s="1">
        <v>1</v>
      </c>
      <c r="G2762" s="1" t="s">
        <v>12818</v>
      </c>
      <c r="H2762" s="1" t="s">
        <v>12819</v>
      </c>
      <c r="I2762" s="1" t="s">
        <v>12820</v>
      </c>
    </row>
    <row r="2763" spans="1:9" x14ac:dyDescent="0.2">
      <c r="A2763" s="1" t="s">
        <v>12821</v>
      </c>
      <c r="B2763" s="1" t="s">
        <v>12822</v>
      </c>
      <c r="C2763" s="1">
        <v>291430773</v>
      </c>
      <c r="D2763" t="s">
        <v>261172</v>
      </c>
      <c r="E2763" t="s">
        <v>261779</v>
      </c>
      <c r="F2763" s="1">
        <v>14</v>
      </c>
      <c r="G2763" s="1" t="s">
        <v>12823</v>
      </c>
      <c r="H2763" s="1" t="s">
        <v>12824</v>
      </c>
      <c r="I2763" s="1" t="s">
        <v>12825</v>
      </c>
    </row>
    <row r="2764" spans="1:9" x14ac:dyDescent="0.2">
      <c r="A2764" s="1" t="s">
        <v>12826</v>
      </c>
      <c r="B2764" s="1" t="s">
        <v>12827</v>
      </c>
      <c r="C2764" s="1">
        <v>291416405</v>
      </c>
      <c r="D2764" t="s">
        <v>261172</v>
      </c>
      <c r="E2764" t="s">
        <v>261772</v>
      </c>
      <c r="F2764" s="1">
        <v>255</v>
      </c>
      <c r="G2764" s="1" t="s">
        <v>12828</v>
      </c>
      <c r="H2764" s="1" t="s">
        <v>12829</v>
      </c>
      <c r="I2764" s="1"/>
    </row>
    <row r="2765" spans="1:9" x14ac:dyDescent="0.2">
      <c r="A2765" s="1" t="s">
        <v>12830</v>
      </c>
      <c r="B2765" s="1" t="s">
        <v>12831</v>
      </c>
      <c r="C2765" s="1">
        <v>290491814</v>
      </c>
      <c r="D2765" t="s">
        <v>261172</v>
      </c>
      <c r="E2765" t="s">
        <v>261780</v>
      </c>
      <c r="F2765" s="1">
        <v>4</v>
      </c>
      <c r="G2765" s="1" t="s">
        <v>12832</v>
      </c>
      <c r="H2765" s="1" t="s">
        <v>12833</v>
      </c>
      <c r="I2765" s="1"/>
    </row>
    <row r="2766" spans="1:9" x14ac:dyDescent="0.2">
      <c r="A2766" s="1" t="s">
        <v>12834</v>
      </c>
      <c r="B2766" s="1" t="s">
        <v>12835</v>
      </c>
      <c r="C2766" s="1">
        <v>291419073</v>
      </c>
      <c r="D2766" t="s">
        <v>261172</v>
      </c>
      <c r="E2766" t="s">
        <v>261315</v>
      </c>
      <c r="F2766" s="1">
        <v>1</v>
      </c>
      <c r="G2766" s="1" t="s">
        <v>12836</v>
      </c>
      <c r="H2766" s="1" t="s">
        <v>12837</v>
      </c>
      <c r="I2766" s="1" t="s">
        <v>12838</v>
      </c>
    </row>
    <row r="2767" spans="1:9" x14ac:dyDescent="0.2">
      <c r="A2767" s="1" t="s">
        <v>12839</v>
      </c>
      <c r="B2767" s="1" t="s">
        <v>12840</v>
      </c>
      <c r="C2767" s="1">
        <v>291445965</v>
      </c>
      <c r="D2767" t="s">
        <v>261172</v>
      </c>
      <c r="E2767" t="s">
        <v>261779</v>
      </c>
      <c r="F2767" s="1">
        <v>10</v>
      </c>
      <c r="G2767" s="1" t="s">
        <v>12841</v>
      </c>
      <c r="H2767" s="1" t="s">
        <v>12842</v>
      </c>
      <c r="I2767" s="1" t="s">
        <v>12843</v>
      </c>
    </row>
    <row r="2768" spans="1:9" x14ac:dyDescent="0.2">
      <c r="A2768" s="1" t="s">
        <v>12844</v>
      </c>
      <c r="B2768" s="1" t="s">
        <v>12845</v>
      </c>
      <c r="C2768" s="1">
        <v>290829213</v>
      </c>
      <c r="D2768" t="s">
        <v>261172</v>
      </c>
      <c r="E2768" t="s">
        <v>261296</v>
      </c>
      <c r="F2768" s="1">
        <v>2</v>
      </c>
      <c r="G2768" s="1" t="s">
        <v>12846</v>
      </c>
      <c r="H2768" s="1" t="s">
        <v>12847</v>
      </c>
      <c r="I2768" s="1"/>
    </row>
    <row r="2769" spans="1:9" x14ac:dyDescent="0.2">
      <c r="A2769" s="1" t="s">
        <v>12848</v>
      </c>
      <c r="B2769" s="1" t="s">
        <v>12849</v>
      </c>
      <c r="C2769" s="1">
        <v>290492339</v>
      </c>
      <c r="D2769" t="s">
        <v>261172</v>
      </c>
      <c r="E2769" t="s">
        <v>261772</v>
      </c>
      <c r="F2769" s="1">
        <v>434</v>
      </c>
      <c r="G2769" s="1" t="s">
        <v>12850</v>
      </c>
      <c r="H2769" s="1" t="s">
        <v>12851</v>
      </c>
      <c r="I2769" s="1"/>
    </row>
    <row r="2770" spans="1:9" x14ac:dyDescent="0.2">
      <c r="A2770" s="1" t="s">
        <v>12852</v>
      </c>
      <c r="B2770" s="1" t="s">
        <v>12853</v>
      </c>
      <c r="C2770" s="1">
        <v>290486738</v>
      </c>
      <c r="D2770" t="s">
        <v>261172</v>
      </c>
      <c r="E2770" t="s">
        <v>261783</v>
      </c>
      <c r="F2770" s="1">
        <v>20</v>
      </c>
      <c r="G2770" s="1" t="s">
        <v>12854</v>
      </c>
      <c r="H2770" s="1" t="s">
        <v>12855</v>
      </c>
      <c r="I2770" s="1" t="s">
        <v>12856</v>
      </c>
    </row>
    <row r="2771" spans="1:9" x14ac:dyDescent="0.2">
      <c r="A2771" s="1" t="s">
        <v>12857</v>
      </c>
      <c r="B2771" s="1" t="s">
        <v>12858</v>
      </c>
      <c r="C2771" s="1">
        <v>291446291</v>
      </c>
      <c r="D2771" t="s">
        <v>261172</v>
      </c>
      <c r="E2771" t="s">
        <v>261308</v>
      </c>
      <c r="F2771" s="1">
        <v>2</v>
      </c>
      <c r="G2771" s="1" t="s">
        <v>12859</v>
      </c>
      <c r="H2771" s="1" t="s">
        <v>12860</v>
      </c>
      <c r="I2771" s="1" t="s">
        <v>12861</v>
      </c>
    </row>
    <row r="2772" spans="1:9" x14ac:dyDescent="0.2">
      <c r="A2772" s="1" t="s">
        <v>12862</v>
      </c>
      <c r="B2772" s="1" t="s">
        <v>12863</v>
      </c>
      <c r="C2772" s="1">
        <v>291415258</v>
      </c>
      <c r="D2772" t="s">
        <v>261172</v>
      </c>
      <c r="E2772" t="s">
        <v>261784</v>
      </c>
      <c r="F2772" s="1">
        <v>2</v>
      </c>
      <c r="G2772" s="1" t="s">
        <v>12864</v>
      </c>
      <c r="H2772" s="1" t="s">
        <v>12865</v>
      </c>
      <c r="I2772" s="1" t="s">
        <v>12866</v>
      </c>
    </row>
    <row r="2773" spans="1:9" x14ac:dyDescent="0.2">
      <c r="A2773" s="1" t="s">
        <v>12867</v>
      </c>
      <c r="B2773" s="1" t="s">
        <v>12868</v>
      </c>
      <c r="C2773" s="1">
        <v>290829017</v>
      </c>
      <c r="D2773" t="s">
        <v>261785</v>
      </c>
      <c r="E2773" t="s">
        <v>261786</v>
      </c>
      <c r="F2773" s="1">
        <v>7</v>
      </c>
      <c r="G2773" s="1" t="s">
        <v>12869</v>
      </c>
      <c r="H2773" s="1" t="s">
        <v>12870</v>
      </c>
      <c r="I2773" s="1" t="s">
        <v>12871</v>
      </c>
    </row>
    <row r="2774" spans="1:9" x14ac:dyDescent="0.2">
      <c r="A2774" s="1" t="s">
        <v>12872</v>
      </c>
      <c r="B2774" s="1" t="s">
        <v>12873</v>
      </c>
      <c r="C2774" s="1">
        <v>291427173</v>
      </c>
      <c r="D2774" t="s">
        <v>261172</v>
      </c>
      <c r="E2774" t="s">
        <v>261189</v>
      </c>
      <c r="F2774" s="1">
        <v>15</v>
      </c>
      <c r="G2774" s="1" t="s">
        <v>12874</v>
      </c>
      <c r="H2774" s="1" t="s">
        <v>12875</v>
      </c>
      <c r="I2774" s="1"/>
    </row>
    <row r="2775" spans="1:9" x14ac:dyDescent="0.2">
      <c r="A2775" s="1" t="s">
        <v>12876</v>
      </c>
      <c r="B2775" s="1" t="s">
        <v>12877</v>
      </c>
      <c r="C2775" s="1">
        <v>290526285</v>
      </c>
      <c r="D2775" t="s">
        <v>261172</v>
      </c>
      <c r="E2775" t="s">
        <v>261778</v>
      </c>
      <c r="F2775" s="1">
        <v>135</v>
      </c>
      <c r="G2775" s="1" t="s">
        <v>12878</v>
      </c>
      <c r="H2775" s="1" t="s">
        <v>12879</v>
      </c>
      <c r="I2775" s="1" t="s">
        <v>12880</v>
      </c>
    </row>
    <row r="2776" spans="1:9" x14ac:dyDescent="0.2">
      <c r="A2776" s="1" t="s">
        <v>12881</v>
      </c>
      <c r="B2776" s="1" t="s">
        <v>12882</v>
      </c>
      <c r="C2776" s="1">
        <v>290484424</v>
      </c>
      <c r="D2776" t="s">
        <v>261172</v>
      </c>
      <c r="E2776" t="s">
        <v>261296</v>
      </c>
      <c r="F2776" s="1">
        <v>106</v>
      </c>
      <c r="G2776" s="1" t="s">
        <v>12883</v>
      </c>
      <c r="H2776" s="1" t="s">
        <v>12884</v>
      </c>
      <c r="I2776" s="1" t="s">
        <v>12885</v>
      </c>
    </row>
    <row r="2777" spans="1:9" x14ac:dyDescent="0.2">
      <c r="A2777" s="1" t="s">
        <v>12886</v>
      </c>
      <c r="B2777" s="1" t="s">
        <v>12887</v>
      </c>
      <c r="C2777" s="1">
        <v>291440703</v>
      </c>
      <c r="D2777" t="s">
        <v>261172</v>
      </c>
      <c r="E2777" t="s">
        <v>261189</v>
      </c>
      <c r="F2777" s="1">
        <v>7</v>
      </c>
      <c r="G2777" s="1" t="s">
        <v>12888</v>
      </c>
      <c r="H2777" s="1" t="s">
        <v>12889</v>
      </c>
      <c r="I2777" s="1" t="s">
        <v>12890</v>
      </c>
    </row>
    <row r="2778" spans="1:9" x14ac:dyDescent="0.2">
      <c r="A2778" s="1" t="s">
        <v>12891</v>
      </c>
      <c r="B2778" s="1" t="s">
        <v>12892</v>
      </c>
      <c r="C2778" s="1">
        <v>290492998</v>
      </c>
      <c r="D2778" t="s">
        <v>261172</v>
      </c>
      <c r="E2778" t="s">
        <v>261772</v>
      </c>
      <c r="F2778" s="1">
        <v>19</v>
      </c>
      <c r="G2778" s="1" t="s">
        <v>12893</v>
      </c>
      <c r="H2778" s="1" t="s">
        <v>12894</v>
      </c>
      <c r="I2778" s="1" t="s">
        <v>12895</v>
      </c>
    </row>
    <row r="2779" spans="1:9" x14ac:dyDescent="0.2">
      <c r="A2779" s="1" t="s">
        <v>12896</v>
      </c>
      <c r="B2779" s="1" t="s">
        <v>12897</v>
      </c>
      <c r="C2779" s="1">
        <v>290526029</v>
      </c>
      <c r="D2779" t="s">
        <v>261172</v>
      </c>
      <c r="E2779" t="s">
        <v>261296</v>
      </c>
      <c r="F2779" s="1">
        <v>9</v>
      </c>
      <c r="G2779" s="1" t="s">
        <v>12898</v>
      </c>
      <c r="H2779" s="1" t="s">
        <v>12899</v>
      </c>
      <c r="I2779" s="1" t="s">
        <v>12900</v>
      </c>
    </row>
    <row r="2780" spans="1:9" x14ac:dyDescent="0.2">
      <c r="A2780" s="1" t="s">
        <v>12901</v>
      </c>
      <c r="B2780" s="1" t="s">
        <v>12902</v>
      </c>
      <c r="C2780" s="1">
        <v>291432198</v>
      </c>
      <c r="D2780" t="s">
        <v>261172</v>
      </c>
      <c r="E2780" t="s">
        <v>261778</v>
      </c>
      <c r="F2780" s="1">
        <v>2</v>
      </c>
      <c r="G2780" s="1" t="s">
        <v>12903</v>
      </c>
      <c r="H2780" s="1" t="s">
        <v>12904</v>
      </c>
      <c r="I2780" s="1" t="s">
        <v>12905</v>
      </c>
    </row>
    <row r="2781" spans="1:9" x14ac:dyDescent="0.2">
      <c r="A2781" s="1" t="s">
        <v>12906</v>
      </c>
      <c r="B2781" s="1" t="s">
        <v>12907</v>
      </c>
      <c r="C2781" s="1">
        <v>291035079</v>
      </c>
      <c r="D2781" t="s">
        <v>261172</v>
      </c>
      <c r="E2781" t="s">
        <v>261772</v>
      </c>
      <c r="F2781" s="1">
        <v>5</v>
      </c>
      <c r="G2781" s="1" t="s">
        <v>12908</v>
      </c>
      <c r="H2781" s="1" t="s">
        <v>12909</v>
      </c>
      <c r="I2781" s="1" t="s">
        <v>12910</v>
      </c>
    </row>
    <row r="2782" spans="1:9" x14ac:dyDescent="0.2">
      <c r="A2782" s="1" t="s">
        <v>12911</v>
      </c>
      <c r="B2782" s="1" t="s">
        <v>12912</v>
      </c>
      <c r="C2782" s="1">
        <v>291438392</v>
      </c>
      <c r="D2782" t="s">
        <v>261172</v>
      </c>
      <c r="E2782" t="s">
        <v>261778</v>
      </c>
      <c r="F2782" s="1">
        <v>2</v>
      </c>
      <c r="G2782" s="1" t="s">
        <v>12913</v>
      </c>
      <c r="H2782" s="1" t="s">
        <v>12914</v>
      </c>
      <c r="I2782" s="1" t="s">
        <v>12915</v>
      </c>
    </row>
    <row r="2783" spans="1:9" x14ac:dyDescent="0.2">
      <c r="A2783" s="1" t="s">
        <v>12916</v>
      </c>
      <c r="B2783" s="1" t="s">
        <v>12917</v>
      </c>
      <c r="C2783" s="1">
        <v>290523333</v>
      </c>
      <c r="D2783" t="s">
        <v>261172</v>
      </c>
      <c r="E2783" t="s">
        <v>261782</v>
      </c>
      <c r="F2783" s="1">
        <v>27</v>
      </c>
      <c r="G2783" s="1" t="s">
        <v>12918</v>
      </c>
      <c r="H2783" s="1" t="s">
        <v>12919</v>
      </c>
      <c r="I2783" s="1" t="s">
        <v>12920</v>
      </c>
    </row>
    <row r="2784" spans="1:9" x14ac:dyDescent="0.2">
      <c r="A2784" s="1" t="s">
        <v>12921</v>
      </c>
      <c r="B2784" s="1" t="s">
        <v>12922</v>
      </c>
      <c r="C2784" s="1">
        <v>291421588</v>
      </c>
      <c r="D2784" t="s">
        <v>261172</v>
      </c>
      <c r="E2784" t="s">
        <v>261308</v>
      </c>
      <c r="F2784" s="1">
        <v>2</v>
      </c>
      <c r="G2784" s="1" t="s">
        <v>12923</v>
      </c>
      <c r="H2784" s="1" t="s">
        <v>12924</v>
      </c>
      <c r="I2784" s="1" t="s">
        <v>12925</v>
      </c>
    </row>
    <row r="2785" spans="1:9" x14ac:dyDescent="0.2">
      <c r="A2785" s="1" t="s">
        <v>12926</v>
      </c>
      <c r="B2785" s="1" t="s">
        <v>12927</v>
      </c>
      <c r="C2785" s="1">
        <v>291414001</v>
      </c>
      <c r="D2785" t="s">
        <v>261172</v>
      </c>
      <c r="E2785" t="s">
        <v>261773</v>
      </c>
      <c r="F2785" s="1">
        <v>6</v>
      </c>
      <c r="G2785" s="1" t="s">
        <v>12928</v>
      </c>
      <c r="H2785" s="1" t="s">
        <v>12929</v>
      </c>
      <c r="I2785" s="1"/>
    </row>
    <row r="2786" spans="1:9" x14ac:dyDescent="0.2">
      <c r="A2786" s="1" t="s">
        <v>12930</v>
      </c>
      <c r="B2786" s="1" t="s">
        <v>12931</v>
      </c>
      <c r="C2786" s="1">
        <v>282895300</v>
      </c>
      <c r="D2786" t="s">
        <v>261787</v>
      </c>
      <c r="E2786" t="s">
        <v>261788</v>
      </c>
      <c r="F2786" s="1">
        <v>5844</v>
      </c>
      <c r="G2786" s="1" t="s">
        <v>12932</v>
      </c>
      <c r="H2786" s="1" t="s">
        <v>12933</v>
      </c>
      <c r="I2786" s="1" t="s">
        <v>12934</v>
      </c>
    </row>
    <row r="2787" spans="1:9" x14ac:dyDescent="0.2">
      <c r="A2787" s="1" t="s">
        <v>12935</v>
      </c>
      <c r="B2787" s="1" t="s">
        <v>12936</v>
      </c>
      <c r="C2787" s="1">
        <v>290487696</v>
      </c>
      <c r="D2787" t="s">
        <v>261789</v>
      </c>
      <c r="E2787" t="s">
        <v>261790</v>
      </c>
      <c r="F2787" s="1">
        <v>37</v>
      </c>
      <c r="G2787" s="1" t="s">
        <v>12937</v>
      </c>
      <c r="H2787" s="1" t="s">
        <v>12938</v>
      </c>
      <c r="I2787" s="1" t="s">
        <v>12939</v>
      </c>
    </row>
    <row r="2788" spans="1:9" x14ac:dyDescent="0.2">
      <c r="A2788" s="1" t="s">
        <v>12940</v>
      </c>
      <c r="B2788" s="1" t="s">
        <v>12941</v>
      </c>
      <c r="C2788" s="1">
        <v>291445906</v>
      </c>
      <c r="D2788" t="s">
        <v>261172</v>
      </c>
      <c r="E2788" t="s">
        <v>261779</v>
      </c>
      <c r="F2788" s="1">
        <v>1</v>
      </c>
      <c r="G2788" s="1" t="s">
        <v>12942</v>
      </c>
      <c r="H2788" s="1" t="s">
        <v>12943</v>
      </c>
      <c r="I2788" s="1" t="s">
        <v>12944</v>
      </c>
    </row>
    <row r="2789" spans="1:9" x14ac:dyDescent="0.2">
      <c r="A2789" s="1" t="s">
        <v>12945</v>
      </c>
      <c r="B2789" s="1" t="s">
        <v>12946</v>
      </c>
      <c r="C2789" s="1">
        <v>291433684</v>
      </c>
      <c r="D2789" t="s">
        <v>261791</v>
      </c>
      <c r="E2789" t="s">
        <v>261792</v>
      </c>
      <c r="F2789" s="1">
        <v>40</v>
      </c>
      <c r="G2789" s="1" t="s">
        <v>12947</v>
      </c>
      <c r="H2789" s="1" t="s">
        <v>12948</v>
      </c>
      <c r="I2789" s="1" t="s">
        <v>12949</v>
      </c>
    </row>
    <row r="2790" spans="1:9" x14ac:dyDescent="0.2">
      <c r="A2790" s="1" t="s">
        <v>12950</v>
      </c>
      <c r="B2790" s="1" t="s">
        <v>12951</v>
      </c>
      <c r="C2790" s="1">
        <v>291415738</v>
      </c>
      <c r="D2790" t="s">
        <v>261172</v>
      </c>
      <c r="E2790" t="s">
        <v>261189</v>
      </c>
      <c r="F2790" s="1">
        <v>9</v>
      </c>
      <c r="G2790" s="1" t="s">
        <v>12952</v>
      </c>
      <c r="H2790" s="1" t="s">
        <v>12953</v>
      </c>
      <c r="I2790" s="1" t="s">
        <v>12954</v>
      </c>
    </row>
    <row r="2791" spans="1:9" x14ac:dyDescent="0.2">
      <c r="A2791" s="1" t="s">
        <v>12955</v>
      </c>
      <c r="B2791" s="1" t="s">
        <v>12956</v>
      </c>
      <c r="C2791" s="1">
        <v>291419861</v>
      </c>
      <c r="D2791" t="s">
        <v>261172</v>
      </c>
      <c r="E2791" t="s">
        <v>261772</v>
      </c>
      <c r="F2791" s="1">
        <v>4</v>
      </c>
      <c r="G2791" s="1" t="s">
        <v>12957</v>
      </c>
      <c r="H2791" s="1" t="s">
        <v>12958</v>
      </c>
      <c r="I2791" s="1" t="s">
        <v>12959</v>
      </c>
    </row>
    <row r="2792" spans="1:9" x14ac:dyDescent="0.2">
      <c r="A2792" s="1" t="s">
        <v>12960</v>
      </c>
      <c r="B2792" s="1" t="s">
        <v>12961</v>
      </c>
      <c r="C2792" s="1">
        <v>290524164</v>
      </c>
      <c r="D2792" t="s">
        <v>261172</v>
      </c>
      <c r="E2792" t="s">
        <v>261296</v>
      </c>
      <c r="F2792" s="1">
        <v>54</v>
      </c>
      <c r="G2792" s="1" t="s">
        <v>12962</v>
      </c>
      <c r="H2792" s="1" t="s">
        <v>12963</v>
      </c>
      <c r="I2792" s="1" t="s">
        <v>12964</v>
      </c>
    </row>
    <row r="2793" spans="1:9" x14ac:dyDescent="0.2">
      <c r="A2793" s="1" t="s">
        <v>12965</v>
      </c>
      <c r="B2793" s="1" t="s">
        <v>12966</v>
      </c>
      <c r="C2793" s="1">
        <v>291436983</v>
      </c>
      <c r="D2793" t="s">
        <v>261172</v>
      </c>
      <c r="E2793" t="s">
        <v>261296</v>
      </c>
      <c r="F2793" s="1">
        <v>35</v>
      </c>
      <c r="G2793" s="1" t="s">
        <v>12967</v>
      </c>
      <c r="H2793" s="1" t="s">
        <v>12968</v>
      </c>
      <c r="I2793" s="1" t="s">
        <v>12969</v>
      </c>
    </row>
    <row r="2794" spans="1:9" x14ac:dyDescent="0.2">
      <c r="A2794" s="1" t="s">
        <v>12970</v>
      </c>
      <c r="B2794" s="1" t="s">
        <v>12971</v>
      </c>
      <c r="C2794" s="1">
        <v>291428112</v>
      </c>
      <c r="D2794" t="s">
        <v>261172</v>
      </c>
      <c r="E2794" t="s">
        <v>261296</v>
      </c>
      <c r="F2794" s="1">
        <v>15</v>
      </c>
      <c r="G2794" s="1" t="s">
        <v>12972</v>
      </c>
      <c r="H2794" s="1" t="s">
        <v>12973</v>
      </c>
      <c r="I2794" s="1" t="s">
        <v>12974</v>
      </c>
    </row>
    <row r="2795" spans="1:9" x14ac:dyDescent="0.2">
      <c r="A2795" s="1" t="s">
        <v>12975</v>
      </c>
      <c r="B2795" s="1" t="s">
        <v>12976</v>
      </c>
      <c r="C2795" s="1">
        <v>291433351</v>
      </c>
      <c r="D2795" t="s">
        <v>261172</v>
      </c>
      <c r="E2795" t="s">
        <v>261784</v>
      </c>
      <c r="F2795" s="1">
        <v>3</v>
      </c>
      <c r="G2795" s="1" t="s">
        <v>12977</v>
      </c>
      <c r="H2795" s="1" t="s">
        <v>12978</v>
      </c>
      <c r="I2795" s="1"/>
    </row>
    <row r="2796" spans="1:9" x14ac:dyDescent="0.2">
      <c r="A2796" s="1" t="s">
        <v>12979</v>
      </c>
      <c r="B2796" s="1" t="s">
        <v>12980</v>
      </c>
      <c r="C2796" s="1">
        <v>282935671</v>
      </c>
      <c r="D2796" t="s">
        <v>261172</v>
      </c>
      <c r="E2796" t="s">
        <v>261296</v>
      </c>
      <c r="F2796" s="1">
        <v>6</v>
      </c>
      <c r="G2796" s="1" t="s">
        <v>12981</v>
      </c>
      <c r="H2796" s="1" t="s">
        <v>12982</v>
      </c>
      <c r="I2796" s="1"/>
    </row>
    <row r="2797" spans="1:9" x14ac:dyDescent="0.2">
      <c r="A2797" s="1" t="s">
        <v>12983</v>
      </c>
      <c r="B2797" s="1" t="s">
        <v>12984</v>
      </c>
      <c r="C2797" s="1">
        <v>291434108</v>
      </c>
      <c r="D2797" t="s">
        <v>261172</v>
      </c>
      <c r="E2797" t="s">
        <v>261779</v>
      </c>
      <c r="F2797" s="1">
        <v>11</v>
      </c>
      <c r="G2797" s="1" t="s">
        <v>12985</v>
      </c>
      <c r="H2797" s="1" t="s">
        <v>12986</v>
      </c>
      <c r="I2797" s="1" t="s">
        <v>12987</v>
      </c>
    </row>
    <row r="2798" spans="1:9" x14ac:dyDescent="0.2">
      <c r="A2798" s="1" t="s">
        <v>12988</v>
      </c>
      <c r="B2798" s="1" t="s">
        <v>12989</v>
      </c>
      <c r="C2798" s="1">
        <v>291427658</v>
      </c>
      <c r="D2798" t="s">
        <v>261172</v>
      </c>
      <c r="E2798" t="s">
        <v>261296</v>
      </c>
      <c r="F2798" s="1">
        <v>29</v>
      </c>
      <c r="G2798" s="1" t="s">
        <v>12990</v>
      </c>
      <c r="H2798" s="1" t="s">
        <v>12991</v>
      </c>
      <c r="I2798" s="1"/>
    </row>
    <row r="2799" spans="1:9" x14ac:dyDescent="0.2">
      <c r="A2799" s="1" t="s">
        <v>12992</v>
      </c>
      <c r="B2799" s="1" t="s">
        <v>12993</v>
      </c>
      <c r="C2799" s="1">
        <v>291429266</v>
      </c>
      <c r="D2799" t="s">
        <v>261172</v>
      </c>
      <c r="E2799" t="s">
        <v>261296</v>
      </c>
      <c r="F2799" s="1">
        <v>16</v>
      </c>
      <c r="G2799" s="1" t="s">
        <v>12994</v>
      </c>
      <c r="H2799" s="1" t="s">
        <v>12995</v>
      </c>
      <c r="I2799" s="1"/>
    </row>
    <row r="2800" spans="1:9" x14ac:dyDescent="0.2">
      <c r="A2800" s="1" t="s">
        <v>12996</v>
      </c>
      <c r="B2800" s="1" t="s">
        <v>12997</v>
      </c>
      <c r="C2800" s="1">
        <v>291420147</v>
      </c>
      <c r="D2800" t="s">
        <v>261172</v>
      </c>
      <c r="E2800" t="s">
        <v>261778</v>
      </c>
      <c r="F2800" s="1">
        <v>2</v>
      </c>
      <c r="G2800" s="1" t="s">
        <v>12998</v>
      </c>
      <c r="H2800" s="1" t="s">
        <v>12999</v>
      </c>
      <c r="I2800" s="1" t="s">
        <v>13000</v>
      </c>
    </row>
    <row r="2801" spans="1:9" x14ac:dyDescent="0.2">
      <c r="A2801" s="1" t="s">
        <v>13001</v>
      </c>
      <c r="B2801" s="1" t="s">
        <v>13002</v>
      </c>
      <c r="C2801" s="1">
        <v>290524371</v>
      </c>
      <c r="D2801" t="s">
        <v>261793</v>
      </c>
      <c r="E2801" t="s">
        <v>261794</v>
      </c>
      <c r="F2801" s="1">
        <v>74</v>
      </c>
      <c r="G2801" s="1" t="s">
        <v>13003</v>
      </c>
      <c r="H2801" s="1" t="s">
        <v>13004</v>
      </c>
      <c r="I2801" s="1"/>
    </row>
    <row r="2802" spans="1:9" x14ac:dyDescent="0.2">
      <c r="A2802" s="1" t="s">
        <v>13005</v>
      </c>
      <c r="B2802" s="1" t="s">
        <v>13006</v>
      </c>
      <c r="C2802" s="1">
        <v>291441192</v>
      </c>
      <c r="D2802" t="s">
        <v>261172</v>
      </c>
      <c r="E2802" t="s">
        <v>261783</v>
      </c>
      <c r="F2802" s="1">
        <v>1</v>
      </c>
      <c r="G2802" s="1" t="s">
        <v>13007</v>
      </c>
      <c r="H2802" s="1" t="s">
        <v>13008</v>
      </c>
      <c r="I2802" s="1"/>
    </row>
    <row r="2803" spans="1:9" x14ac:dyDescent="0.2">
      <c r="A2803" s="1" t="s">
        <v>13009</v>
      </c>
      <c r="B2803" s="1" t="s">
        <v>13010</v>
      </c>
      <c r="C2803" s="1">
        <v>291437596</v>
      </c>
      <c r="D2803" t="s">
        <v>261172</v>
      </c>
      <c r="E2803" t="s">
        <v>261783</v>
      </c>
      <c r="F2803" s="1">
        <v>32</v>
      </c>
      <c r="G2803" s="1" t="s">
        <v>13011</v>
      </c>
      <c r="H2803" s="1" t="s">
        <v>13012</v>
      </c>
      <c r="I2803" s="1" t="s">
        <v>13013</v>
      </c>
    </row>
    <row r="2804" spans="1:9" x14ac:dyDescent="0.2">
      <c r="A2804" s="1" t="s">
        <v>13014</v>
      </c>
      <c r="B2804" s="1" t="s">
        <v>13015</v>
      </c>
      <c r="C2804" s="1">
        <v>290490593</v>
      </c>
      <c r="D2804" t="s">
        <v>261172</v>
      </c>
      <c r="E2804" t="s">
        <v>261296</v>
      </c>
      <c r="F2804" s="1">
        <v>85</v>
      </c>
      <c r="G2804" s="1" t="s">
        <v>13016</v>
      </c>
      <c r="H2804" s="1" t="s">
        <v>13017</v>
      </c>
      <c r="I2804" s="1" t="s">
        <v>13018</v>
      </c>
    </row>
    <row r="2805" spans="1:9" x14ac:dyDescent="0.2">
      <c r="A2805" s="1" t="s">
        <v>13019</v>
      </c>
      <c r="B2805" s="1" t="s">
        <v>13020</v>
      </c>
      <c r="C2805" s="1">
        <v>290484389</v>
      </c>
      <c r="D2805" t="s">
        <v>261172</v>
      </c>
      <c r="E2805" t="s">
        <v>261772</v>
      </c>
      <c r="F2805" s="1">
        <v>15</v>
      </c>
      <c r="G2805" s="1" t="s">
        <v>13021</v>
      </c>
      <c r="H2805" s="1" t="s">
        <v>13022</v>
      </c>
      <c r="I2805" s="1"/>
    </row>
    <row r="2806" spans="1:9" x14ac:dyDescent="0.2">
      <c r="A2806" s="1" t="s">
        <v>13023</v>
      </c>
      <c r="B2806" s="1" t="s">
        <v>13024</v>
      </c>
      <c r="C2806" s="1">
        <v>290524367</v>
      </c>
      <c r="D2806" t="s">
        <v>261172</v>
      </c>
      <c r="E2806" t="s">
        <v>261296</v>
      </c>
      <c r="F2806" s="1">
        <v>45</v>
      </c>
      <c r="G2806" s="1" t="s">
        <v>13025</v>
      </c>
      <c r="H2806" s="1" t="s">
        <v>13026</v>
      </c>
      <c r="I2806" s="1" t="s">
        <v>13027</v>
      </c>
    </row>
    <row r="2807" spans="1:9" x14ac:dyDescent="0.2">
      <c r="A2807" s="1" t="s">
        <v>13028</v>
      </c>
      <c r="B2807" s="1" t="s">
        <v>13029</v>
      </c>
      <c r="C2807" s="1">
        <v>283115893</v>
      </c>
      <c r="D2807" t="s">
        <v>261172</v>
      </c>
      <c r="E2807" t="s">
        <v>261773</v>
      </c>
      <c r="F2807" s="1">
        <v>109</v>
      </c>
      <c r="G2807" s="1" t="s">
        <v>13030</v>
      </c>
      <c r="H2807" s="1" t="s">
        <v>13031</v>
      </c>
      <c r="I2807" s="1" t="s">
        <v>13032</v>
      </c>
    </row>
    <row r="2808" spans="1:9" x14ac:dyDescent="0.2">
      <c r="A2808" s="1" t="s">
        <v>13033</v>
      </c>
      <c r="B2808" s="1" t="s">
        <v>13034</v>
      </c>
      <c r="C2808" s="1">
        <v>290486425</v>
      </c>
      <c r="D2808" t="s">
        <v>261172</v>
      </c>
      <c r="E2808" t="s">
        <v>261315</v>
      </c>
      <c r="F2808" s="1">
        <v>113</v>
      </c>
      <c r="G2808" s="1" t="s">
        <v>13035</v>
      </c>
      <c r="H2808" s="1" t="s">
        <v>13036</v>
      </c>
      <c r="I2808" s="1" t="s">
        <v>13037</v>
      </c>
    </row>
    <row r="2809" spans="1:9" x14ac:dyDescent="0.2">
      <c r="A2809" s="1" t="s">
        <v>13038</v>
      </c>
      <c r="B2809" s="1" t="s">
        <v>13039</v>
      </c>
      <c r="C2809" s="1">
        <v>291428613</v>
      </c>
      <c r="D2809" t="s">
        <v>261172</v>
      </c>
      <c r="E2809" t="s">
        <v>261315</v>
      </c>
      <c r="F2809" s="1">
        <v>1</v>
      </c>
      <c r="G2809" s="1" t="s">
        <v>13040</v>
      </c>
      <c r="H2809" s="1" t="s">
        <v>13041</v>
      </c>
      <c r="I2809" s="1" t="s">
        <v>13042</v>
      </c>
    </row>
    <row r="2810" spans="1:9" x14ac:dyDescent="0.2">
      <c r="A2810" s="1" t="s">
        <v>13043</v>
      </c>
      <c r="B2810" s="1" t="s">
        <v>13044</v>
      </c>
      <c r="C2810" s="1">
        <v>290491024</v>
      </c>
      <c r="D2810" t="s">
        <v>261172</v>
      </c>
      <c r="E2810" t="s">
        <v>261296</v>
      </c>
      <c r="F2810" s="1">
        <v>33</v>
      </c>
      <c r="G2810" s="1" t="s">
        <v>13045</v>
      </c>
      <c r="H2810" s="1" t="s">
        <v>13046</v>
      </c>
      <c r="I2810" s="1" t="s">
        <v>13047</v>
      </c>
    </row>
    <row r="2811" spans="1:9" x14ac:dyDescent="0.2">
      <c r="A2811" s="1" t="s">
        <v>13048</v>
      </c>
      <c r="B2811" s="1" t="s">
        <v>13049</v>
      </c>
      <c r="C2811" s="1">
        <v>290484117</v>
      </c>
      <c r="D2811" t="s">
        <v>261172</v>
      </c>
      <c r="E2811" t="s">
        <v>261772</v>
      </c>
      <c r="F2811" s="1">
        <v>36</v>
      </c>
      <c r="G2811" s="1" t="s">
        <v>13050</v>
      </c>
      <c r="H2811" s="1" t="s">
        <v>13051</v>
      </c>
      <c r="I2811" s="1" t="s">
        <v>13052</v>
      </c>
    </row>
    <row r="2812" spans="1:9" x14ac:dyDescent="0.2">
      <c r="A2812" s="1" t="s">
        <v>13053</v>
      </c>
      <c r="B2812" s="1" t="s">
        <v>13054</v>
      </c>
      <c r="C2812" s="1">
        <v>291432659</v>
      </c>
      <c r="D2812" t="s">
        <v>261113</v>
      </c>
      <c r="E2812" t="s">
        <v>261795</v>
      </c>
      <c r="F2812" s="1">
        <v>216</v>
      </c>
      <c r="G2812" s="1" t="s">
        <v>13055</v>
      </c>
      <c r="H2812" s="1" t="s">
        <v>13056</v>
      </c>
      <c r="I2812" s="1" t="s">
        <v>13057</v>
      </c>
    </row>
    <row r="2813" spans="1:9" x14ac:dyDescent="0.2">
      <c r="A2813" s="1" t="s">
        <v>13058</v>
      </c>
      <c r="B2813" s="1" t="s">
        <v>13059</v>
      </c>
      <c r="C2813" s="1">
        <v>290524187</v>
      </c>
      <c r="D2813" t="s">
        <v>261172</v>
      </c>
      <c r="E2813" t="s">
        <v>261772</v>
      </c>
      <c r="F2813" s="1">
        <v>21</v>
      </c>
      <c r="G2813" s="1" t="s">
        <v>13060</v>
      </c>
      <c r="H2813" s="1" t="s">
        <v>13061</v>
      </c>
      <c r="I2813" s="1"/>
    </row>
    <row r="2814" spans="1:9" x14ac:dyDescent="0.2">
      <c r="A2814" s="1" t="s">
        <v>6881</v>
      </c>
      <c r="B2814" s="1" t="s">
        <v>13062</v>
      </c>
      <c r="C2814" s="1">
        <v>291445819</v>
      </c>
      <c r="D2814" t="s">
        <v>261172</v>
      </c>
      <c r="E2814" t="s">
        <v>261778</v>
      </c>
      <c r="F2814" s="1">
        <v>8</v>
      </c>
      <c r="G2814" s="1" t="s">
        <v>13063</v>
      </c>
      <c r="H2814" s="1" t="s">
        <v>13064</v>
      </c>
      <c r="I2814" s="1" t="s">
        <v>13065</v>
      </c>
    </row>
    <row r="2815" spans="1:9" x14ac:dyDescent="0.2">
      <c r="A2815" s="1" t="s">
        <v>13066</v>
      </c>
      <c r="B2815" s="1" t="s">
        <v>13067</v>
      </c>
      <c r="C2815" s="1">
        <v>291427221</v>
      </c>
      <c r="D2815" t="s">
        <v>261172</v>
      </c>
      <c r="E2815" t="s">
        <v>261189</v>
      </c>
      <c r="F2815" s="1">
        <v>20</v>
      </c>
      <c r="G2815" s="1" t="s">
        <v>13068</v>
      </c>
      <c r="H2815" s="1" t="s">
        <v>13069</v>
      </c>
      <c r="I2815" s="1"/>
    </row>
    <row r="2816" spans="1:9" x14ac:dyDescent="0.2">
      <c r="A2816" s="1" t="s">
        <v>13070</v>
      </c>
      <c r="B2816" s="1" t="s">
        <v>13071</v>
      </c>
      <c r="C2816" s="1">
        <v>291415166</v>
      </c>
      <c r="D2816" t="s">
        <v>261172</v>
      </c>
      <c r="E2816" t="s">
        <v>261796</v>
      </c>
      <c r="F2816" s="1">
        <v>1</v>
      </c>
      <c r="G2816" s="1" t="s">
        <v>13072</v>
      </c>
      <c r="H2816" s="1" t="s">
        <v>13073</v>
      </c>
      <c r="I2816" s="1"/>
    </row>
    <row r="2817" spans="1:9" x14ac:dyDescent="0.2">
      <c r="A2817" s="1" t="s">
        <v>13074</v>
      </c>
      <c r="B2817" s="1" t="s">
        <v>13075</v>
      </c>
      <c r="C2817" s="1">
        <v>291035228</v>
      </c>
      <c r="D2817" t="s">
        <v>261172</v>
      </c>
      <c r="E2817" t="s">
        <v>261189</v>
      </c>
      <c r="F2817" s="1">
        <v>3</v>
      </c>
      <c r="G2817" s="1" t="s">
        <v>13076</v>
      </c>
      <c r="H2817" s="1" t="s">
        <v>13077</v>
      </c>
      <c r="I2817" s="1" t="s">
        <v>13078</v>
      </c>
    </row>
    <row r="2818" spans="1:9" x14ac:dyDescent="0.2">
      <c r="A2818" s="1" t="s">
        <v>13079</v>
      </c>
      <c r="B2818" s="1" t="s">
        <v>13080</v>
      </c>
      <c r="C2818" s="1">
        <v>290524574</v>
      </c>
      <c r="D2818" t="s">
        <v>261172</v>
      </c>
      <c r="E2818" t="s">
        <v>261797</v>
      </c>
      <c r="F2818" s="1">
        <v>5</v>
      </c>
      <c r="G2818" s="1" t="s">
        <v>13081</v>
      </c>
      <c r="H2818" s="1" t="s">
        <v>13082</v>
      </c>
      <c r="I2818" s="1" t="s">
        <v>13083</v>
      </c>
    </row>
    <row r="2819" spans="1:9" x14ac:dyDescent="0.2">
      <c r="A2819" s="1" t="s">
        <v>13084</v>
      </c>
      <c r="B2819" s="1" t="s">
        <v>13085</v>
      </c>
      <c r="C2819" s="1">
        <v>291414888</v>
      </c>
      <c r="D2819" t="s">
        <v>261172</v>
      </c>
      <c r="E2819" t="s">
        <v>261173</v>
      </c>
      <c r="F2819" s="1">
        <v>2</v>
      </c>
      <c r="G2819" s="1" t="s">
        <v>13086</v>
      </c>
      <c r="H2819" s="1" t="s">
        <v>13087</v>
      </c>
      <c r="I2819" s="1" t="s">
        <v>13088</v>
      </c>
    </row>
    <row r="2820" spans="1:9" x14ac:dyDescent="0.2">
      <c r="A2820" s="1" t="s">
        <v>13089</v>
      </c>
      <c r="B2820" s="1" t="s">
        <v>13090</v>
      </c>
      <c r="C2820" s="1">
        <v>291035258</v>
      </c>
      <c r="D2820" t="s">
        <v>261172</v>
      </c>
      <c r="E2820" t="s">
        <v>261296</v>
      </c>
      <c r="F2820" s="1">
        <v>9</v>
      </c>
      <c r="G2820" s="1" t="s">
        <v>13091</v>
      </c>
      <c r="H2820" s="1" t="s">
        <v>13092</v>
      </c>
      <c r="I2820" s="1"/>
    </row>
    <row r="2821" spans="1:9" x14ac:dyDescent="0.2">
      <c r="A2821" s="1" t="s">
        <v>13093</v>
      </c>
      <c r="B2821" s="1" t="s">
        <v>13094</v>
      </c>
      <c r="C2821" s="1">
        <v>291433973</v>
      </c>
      <c r="D2821" t="s">
        <v>261172</v>
      </c>
      <c r="E2821" t="s">
        <v>261296</v>
      </c>
      <c r="F2821" s="1">
        <v>2</v>
      </c>
      <c r="G2821" s="1" t="s">
        <v>13095</v>
      </c>
      <c r="H2821" s="1" t="s">
        <v>13096</v>
      </c>
      <c r="I2821" s="1"/>
    </row>
    <row r="2822" spans="1:9" x14ac:dyDescent="0.2">
      <c r="A2822" s="1" t="s">
        <v>13097</v>
      </c>
      <c r="B2822" s="1" t="s">
        <v>13098</v>
      </c>
      <c r="C2822" s="1">
        <v>291419141</v>
      </c>
      <c r="D2822" t="s">
        <v>261172</v>
      </c>
      <c r="E2822" t="s">
        <v>261308</v>
      </c>
      <c r="F2822" s="1">
        <v>2</v>
      </c>
      <c r="G2822" s="1" t="s">
        <v>13099</v>
      </c>
      <c r="H2822" s="1" t="s">
        <v>13100</v>
      </c>
      <c r="I2822" s="1" t="s">
        <v>13101</v>
      </c>
    </row>
    <row r="2823" spans="1:9" x14ac:dyDescent="0.2">
      <c r="A2823" s="1" t="s">
        <v>13102</v>
      </c>
      <c r="B2823" s="1" t="s">
        <v>13103</v>
      </c>
      <c r="C2823" s="1">
        <v>291422220</v>
      </c>
      <c r="D2823" t="s">
        <v>261172</v>
      </c>
      <c r="E2823" t="s">
        <v>261308</v>
      </c>
      <c r="F2823" s="1">
        <v>20</v>
      </c>
      <c r="G2823" s="1" t="s">
        <v>13104</v>
      </c>
      <c r="H2823" s="1" t="s">
        <v>13105</v>
      </c>
      <c r="I2823" s="1" t="s">
        <v>13106</v>
      </c>
    </row>
    <row r="2824" spans="1:9" x14ac:dyDescent="0.2">
      <c r="A2824" s="1" t="s">
        <v>13107</v>
      </c>
      <c r="B2824" s="1" t="s">
        <v>13108</v>
      </c>
      <c r="C2824" s="1">
        <v>291434969</v>
      </c>
      <c r="D2824" t="s">
        <v>261172</v>
      </c>
      <c r="E2824" t="s">
        <v>261775</v>
      </c>
      <c r="F2824" s="1">
        <v>1</v>
      </c>
      <c r="G2824" s="1" t="s">
        <v>13109</v>
      </c>
      <c r="H2824" s="1" t="s">
        <v>13110</v>
      </c>
      <c r="I2824" s="1" t="s">
        <v>13111</v>
      </c>
    </row>
    <row r="2825" spans="1:9" x14ac:dyDescent="0.2">
      <c r="A2825" s="1" t="s">
        <v>13112</v>
      </c>
      <c r="B2825" s="1" t="s">
        <v>13113</v>
      </c>
      <c r="C2825" s="1">
        <v>290483792</v>
      </c>
      <c r="D2825" t="s">
        <v>261172</v>
      </c>
      <c r="E2825" t="s">
        <v>261296</v>
      </c>
      <c r="F2825" s="1">
        <v>176</v>
      </c>
      <c r="G2825" s="1" t="s">
        <v>13114</v>
      </c>
      <c r="H2825" s="1" t="s">
        <v>13115</v>
      </c>
      <c r="I2825" s="1" t="s">
        <v>13116</v>
      </c>
    </row>
    <row r="2826" spans="1:9" x14ac:dyDescent="0.2">
      <c r="A2826" s="1" t="s">
        <v>13117</v>
      </c>
      <c r="B2826" s="1" t="s">
        <v>13118</v>
      </c>
      <c r="C2826" s="1">
        <v>290481617</v>
      </c>
      <c r="D2826" t="s">
        <v>261172</v>
      </c>
      <c r="E2826" t="s">
        <v>261780</v>
      </c>
      <c r="F2826" s="1">
        <v>8</v>
      </c>
      <c r="G2826" s="1" t="s">
        <v>13119</v>
      </c>
      <c r="H2826" s="1" t="s">
        <v>13120</v>
      </c>
      <c r="I2826" s="1"/>
    </row>
    <row r="2827" spans="1:9" x14ac:dyDescent="0.2">
      <c r="A2827" s="1" t="s">
        <v>13121</v>
      </c>
      <c r="B2827" s="1" t="s">
        <v>13122</v>
      </c>
      <c r="C2827" s="1">
        <v>291415281</v>
      </c>
      <c r="D2827" t="s">
        <v>261172</v>
      </c>
      <c r="E2827" t="s">
        <v>261772</v>
      </c>
      <c r="F2827" s="1">
        <v>1</v>
      </c>
      <c r="G2827" s="1" t="s">
        <v>13123</v>
      </c>
      <c r="H2827" s="1" t="s">
        <v>13124</v>
      </c>
      <c r="I2827" s="1" t="s">
        <v>13125</v>
      </c>
    </row>
    <row r="2828" spans="1:9" x14ac:dyDescent="0.2">
      <c r="A2828" s="1" t="s">
        <v>13126</v>
      </c>
      <c r="B2828" s="1" t="s">
        <v>13127</v>
      </c>
      <c r="C2828" s="1">
        <v>291419906</v>
      </c>
      <c r="D2828" t="s">
        <v>261801</v>
      </c>
      <c r="E2828" t="s">
        <v>261802</v>
      </c>
      <c r="F2828" s="1">
        <v>92806</v>
      </c>
      <c r="G2828" s="1" t="s">
        <v>13128</v>
      </c>
      <c r="H2828" s="1" t="s">
        <v>13129</v>
      </c>
      <c r="I2828" s="1"/>
    </row>
    <row r="2829" spans="1:9" x14ac:dyDescent="0.2">
      <c r="A2829" s="1" t="s">
        <v>13130</v>
      </c>
      <c r="B2829" s="1" t="s">
        <v>13131</v>
      </c>
      <c r="C2829" s="1">
        <v>290521371</v>
      </c>
      <c r="D2829" t="s">
        <v>261172</v>
      </c>
      <c r="E2829" t="s">
        <v>261296</v>
      </c>
      <c r="F2829" s="1">
        <v>45</v>
      </c>
      <c r="G2829" s="1" t="s">
        <v>13132</v>
      </c>
      <c r="H2829" s="1" t="s">
        <v>13133</v>
      </c>
      <c r="I2829" s="1"/>
    </row>
    <row r="2830" spans="1:9" x14ac:dyDescent="0.2">
      <c r="A2830" s="1" t="s">
        <v>13134</v>
      </c>
      <c r="B2830" s="1" t="s">
        <v>13135</v>
      </c>
      <c r="C2830" s="1">
        <v>291426238</v>
      </c>
      <c r="D2830" t="s">
        <v>261172</v>
      </c>
      <c r="E2830" t="s">
        <v>261773</v>
      </c>
      <c r="F2830" s="1">
        <v>3</v>
      </c>
      <c r="G2830" s="1" t="s">
        <v>13136</v>
      </c>
      <c r="H2830" s="1" t="s">
        <v>13137</v>
      </c>
      <c r="I2830" s="1" t="s">
        <v>13138</v>
      </c>
    </row>
    <row r="2831" spans="1:9" x14ac:dyDescent="0.2">
      <c r="A2831" s="1" t="s">
        <v>13139</v>
      </c>
      <c r="B2831" s="1" t="s">
        <v>13140</v>
      </c>
      <c r="C2831" s="1">
        <v>291420102</v>
      </c>
      <c r="D2831" t="s">
        <v>261172</v>
      </c>
      <c r="E2831" t="s">
        <v>261173</v>
      </c>
      <c r="F2831" s="1">
        <v>2</v>
      </c>
      <c r="G2831" s="1" t="s">
        <v>13141</v>
      </c>
      <c r="H2831" s="1" t="s">
        <v>13142</v>
      </c>
      <c r="I2831" s="1" t="s">
        <v>13143</v>
      </c>
    </row>
    <row r="2832" spans="1:9" x14ac:dyDescent="0.2">
      <c r="A2832" s="1" t="s">
        <v>13144</v>
      </c>
      <c r="B2832" s="1" t="s">
        <v>13145</v>
      </c>
      <c r="C2832" s="1">
        <v>291420443</v>
      </c>
      <c r="D2832" t="s">
        <v>261172</v>
      </c>
      <c r="E2832" t="s">
        <v>261296</v>
      </c>
      <c r="F2832" s="1">
        <v>44</v>
      </c>
      <c r="G2832" s="1" t="s">
        <v>13146</v>
      </c>
      <c r="H2832" s="1" t="s">
        <v>13147</v>
      </c>
      <c r="I2832" s="1" t="s">
        <v>13148</v>
      </c>
    </row>
    <row r="2833" spans="1:9" x14ac:dyDescent="0.2">
      <c r="A2833" s="1" t="s">
        <v>13149</v>
      </c>
      <c r="B2833" s="1" t="s">
        <v>13150</v>
      </c>
      <c r="C2833" s="1">
        <v>291035100</v>
      </c>
      <c r="D2833" t="s">
        <v>261787</v>
      </c>
      <c r="E2833" t="s">
        <v>261803</v>
      </c>
      <c r="F2833" s="1">
        <v>1</v>
      </c>
      <c r="G2833" s="1" t="s">
        <v>13151</v>
      </c>
      <c r="H2833" s="1" t="s">
        <v>13152</v>
      </c>
      <c r="I2833" s="1"/>
    </row>
    <row r="2834" spans="1:9" x14ac:dyDescent="0.2">
      <c r="A2834" s="1" t="s">
        <v>13153</v>
      </c>
      <c r="B2834" s="1" t="s">
        <v>13154</v>
      </c>
      <c r="C2834" s="1">
        <v>291439512</v>
      </c>
      <c r="D2834" t="s">
        <v>261776</v>
      </c>
      <c r="E2834" t="s">
        <v>261804</v>
      </c>
      <c r="F2834" s="1">
        <v>201</v>
      </c>
      <c r="G2834" s="1" t="s">
        <v>13155</v>
      </c>
      <c r="H2834" s="1" t="s">
        <v>13156</v>
      </c>
      <c r="I2834" s="1" t="s">
        <v>13157</v>
      </c>
    </row>
    <row r="2835" spans="1:9" x14ac:dyDescent="0.2">
      <c r="A2835" s="1" t="s">
        <v>13158</v>
      </c>
      <c r="B2835" s="1" t="s">
        <v>13159</v>
      </c>
      <c r="C2835" s="1">
        <v>291415697</v>
      </c>
      <c r="D2835" t="s">
        <v>261172</v>
      </c>
      <c r="E2835" t="s">
        <v>261778</v>
      </c>
      <c r="F2835" s="1">
        <v>1</v>
      </c>
      <c r="G2835" s="1" t="s">
        <v>13160</v>
      </c>
      <c r="H2835" s="1" t="s">
        <v>13161</v>
      </c>
      <c r="I2835" s="1" t="s">
        <v>13162</v>
      </c>
    </row>
    <row r="2836" spans="1:9" x14ac:dyDescent="0.2">
      <c r="A2836" s="1" t="s">
        <v>13163</v>
      </c>
      <c r="B2836" s="1" t="s">
        <v>13164</v>
      </c>
      <c r="C2836" s="1">
        <v>291413989</v>
      </c>
      <c r="D2836" t="s">
        <v>261172</v>
      </c>
      <c r="E2836" t="s">
        <v>261773</v>
      </c>
      <c r="F2836" s="1">
        <v>5</v>
      </c>
      <c r="G2836" s="1" t="s">
        <v>13165</v>
      </c>
      <c r="H2836" s="1" t="s">
        <v>13166</v>
      </c>
      <c r="I2836" s="1" t="s">
        <v>13167</v>
      </c>
    </row>
    <row r="2837" spans="1:9" x14ac:dyDescent="0.2">
      <c r="A2837" s="1" t="s">
        <v>13168</v>
      </c>
      <c r="B2837" s="1" t="s">
        <v>13169</v>
      </c>
      <c r="C2837" s="1">
        <v>290483871</v>
      </c>
      <c r="D2837" t="s">
        <v>261172</v>
      </c>
      <c r="E2837" t="s">
        <v>261296</v>
      </c>
      <c r="F2837" s="1">
        <v>10</v>
      </c>
      <c r="G2837" s="1" t="s">
        <v>13170</v>
      </c>
      <c r="H2837" s="1" t="s">
        <v>13171</v>
      </c>
      <c r="I2837" s="1" t="s">
        <v>13172</v>
      </c>
    </row>
    <row r="2838" spans="1:9" x14ac:dyDescent="0.2">
      <c r="A2838" s="1" t="s">
        <v>13173</v>
      </c>
      <c r="B2838" s="1" t="s">
        <v>13174</v>
      </c>
      <c r="C2838" s="1">
        <v>291416702</v>
      </c>
      <c r="D2838" t="s">
        <v>261172</v>
      </c>
      <c r="E2838" t="s">
        <v>261772</v>
      </c>
      <c r="F2838" s="1">
        <v>3</v>
      </c>
      <c r="G2838" s="1" t="s">
        <v>13175</v>
      </c>
      <c r="H2838" s="1" t="s">
        <v>13176</v>
      </c>
      <c r="I2838" s="1" t="s">
        <v>13177</v>
      </c>
    </row>
    <row r="2839" spans="1:9" x14ac:dyDescent="0.2">
      <c r="A2839" s="1" t="s">
        <v>13178</v>
      </c>
      <c r="B2839" s="1" t="s">
        <v>13179</v>
      </c>
      <c r="C2839" s="1">
        <v>291445892</v>
      </c>
      <c r="D2839" t="s">
        <v>261805</v>
      </c>
      <c r="E2839" t="s">
        <v>261806</v>
      </c>
      <c r="F2839" s="1">
        <v>52</v>
      </c>
      <c r="G2839" s="1" t="s">
        <v>13180</v>
      </c>
      <c r="H2839" s="1" t="s">
        <v>13181</v>
      </c>
      <c r="I2839" s="1" t="s">
        <v>13182</v>
      </c>
    </row>
    <row r="2840" spans="1:9" x14ac:dyDescent="0.2">
      <c r="A2840" s="1" t="s">
        <v>13183</v>
      </c>
      <c r="B2840" s="1" t="s">
        <v>13184</v>
      </c>
      <c r="C2840" s="1">
        <v>291420721</v>
      </c>
      <c r="D2840" t="s">
        <v>261172</v>
      </c>
      <c r="E2840" t="s">
        <v>261315</v>
      </c>
      <c r="F2840" s="1">
        <v>25</v>
      </c>
      <c r="G2840" s="1" t="s">
        <v>13185</v>
      </c>
      <c r="H2840" s="1" t="s">
        <v>13186</v>
      </c>
      <c r="I2840" s="1" t="s">
        <v>13187</v>
      </c>
    </row>
    <row r="2841" spans="1:9" x14ac:dyDescent="0.2">
      <c r="A2841" s="1" t="s">
        <v>13188</v>
      </c>
      <c r="B2841" s="1" t="s">
        <v>13189</v>
      </c>
      <c r="C2841" s="1">
        <v>290488213</v>
      </c>
      <c r="D2841" t="s">
        <v>261172</v>
      </c>
      <c r="E2841" t="s">
        <v>261296</v>
      </c>
      <c r="F2841" s="1">
        <v>246</v>
      </c>
      <c r="G2841" s="1" t="s">
        <v>13190</v>
      </c>
      <c r="H2841" s="1" t="s">
        <v>13191</v>
      </c>
      <c r="I2841" s="1" t="s">
        <v>13192</v>
      </c>
    </row>
    <row r="2842" spans="1:9" x14ac:dyDescent="0.2">
      <c r="A2842" s="1" t="s">
        <v>13193</v>
      </c>
      <c r="B2842" s="1" t="s">
        <v>13194</v>
      </c>
      <c r="C2842" s="1">
        <v>291419888</v>
      </c>
      <c r="D2842" t="s">
        <v>261172</v>
      </c>
      <c r="E2842" t="s">
        <v>261772</v>
      </c>
      <c r="F2842" s="1">
        <v>594</v>
      </c>
      <c r="G2842" s="1" t="s">
        <v>13195</v>
      </c>
      <c r="H2842" s="1" t="s">
        <v>13196</v>
      </c>
      <c r="I2842" s="1" t="s">
        <v>13197</v>
      </c>
    </row>
    <row r="2843" spans="1:9" x14ac:dyDescent="0.2">
      <c r="A2843" s="1" t="s">
        <v>13198</v>
      </c>
      <c r="B2843" s="1" t="s">
        <v>13199</v>
      </c>
      <c r="C2843" s="1">
        <v>290524364</v>
      </c>
      <c r="D2843" t="s">
        <v>261172</v>
      </c>
      <c r="E2843" t="s">
        <v>261296</v>
      </c>
      <c r="F2843" s="1">
        <v>3</v>
      </c>
      <c r="G2843" s="1" t="s">
        <v>13200</v>
      </c>
      <c r="H2843" s="1" t="s">
        <v>13201</v>
      </c>
      <c r="I2843" s="1" t="s">
        <v>13202</v>
      </c>
    </row>
    <row r="2844" spans="1:9" x14ac:dyDescent="0.2">
      <c r="A2844" s="1" t="s">
        <v>13203</v>
      </c>
      <c r="B2844" s="1" t="s">
        <v>13204</v>
      </c>
      <c r="C2844" s="1">
        <v>290526357</v>
      </c>
      <c r="D2844" t="s">
        <v>261172</v>
      </c>
      <c r="E2844" t="s">
        <v>261173</v>
      </c>
      <c r="F2844" s="1">
        <v>11</v>
      </c>
      <c r="G2844" s="1" t="s">
        <v>13205</v>
      </c>
      <c r="H2844" s="1" t="s">
        <v>13206</v>
      </c>
      <c r="I2844" s="1" t="s">
        <v>13207</v>
      </c>
    </row>
    <row r="2845" spans="1:9" x14ac:dyDescent="0.2">
      <c r="A2845" s="1" t="s">
        <v>13208</v>
      </c>
      <c r="B2845" s="1" t="s">
        <v>13209</v>
      </c>
      <c r="C2845" s="1">
        <v>291443721</v>
      </c>
      <c r="D2845" t="s">
        <v>261172</v>
      </c>
      <c r="E2845" t="s">
        <v>261807</v>
      </c>
      <c r="F2845" s="1">
        <v>14</v>
      </c>
      <c r="G2845" s="1" t="s">
        <v>13210</v>
      </c>
      <c r="H2845" s="1" t="s">
        <v>13211</v>
      </c>
      <c r="I2845" s="1" t="s">
        <v>13212</v>
      </c>
    </row>
    <row r="2846" spans="1:9" x14ac:dyDescent="0.2">
      <c r="A2846" s="1" t="s">
        <v>13213</v>
      </c>
      <c r="B2846" s="1" t="s">
        <v>13214</v>
      </c>
      <c r="C2846" s="1">
        <v>290490731</v>
      </c>
      <c r="D2846" t="s">
        <v>261172</v>
      </c>
      <c r="E2846" t="s">
        <v>261296</v>
      </c>
      <c r="F2846" s="1">
        <v>19</v>
      </c>
      <c r="G2846" s="1" t="s">
        <v>13215</v>
      </c>
      <c r="H2846" s="1" t="s">
        <v>13216</v>
      </c>
      <c r="I2846" s="1" t="s">
        <v>13217</v>
      </c>
    </row>
    <row r="2847" spans="1:9" x14ac:dyDescent="0.2">
      <c r="A2847" s="1" t="s">
        <v>13218</v>
      </c>
      <c r="B2847" s="1" t="s">
        <v>13219</v>
      </c>
      <c r="C2847" s="1">
        <v>290483110</v>
      </c>
      <c r="D2847" t="s">
        <v>261172</v>
      </c>
      <c r="E2847" t="s">
        <v>261784</v>
      </c>
      <c r="F2847" s="1">
        <v>12</v>
      </c>
      <c r="G2847" s="1" t="s">
        <v>13220</v>
      </c>
      <c r="H2847" s="1" t="s">
        <v>13221</v>
      </c>
      <c r="I2847" s="1" t="s">
        <v>13222</v>
      </c>
    </row>
    <row r="2848" spans="1:9" x14ac:dyDescent="0.2">
      <c r="A2848" s="1" t="s">
        <v>13223</v>
      </c>
      <c r="B2848" s="1" t="s">
        <v>13224</v>
      </c>
      <c r="C2848" s="1">
        <v>291440803</v>
      </c>
      <c r="D2848" t="s">
        <v>261172</v>
      </c>
      <c r="E2848" t="s">
        <v>261189</v>
      </c>
      <c r="F2848" s="1">
        <v>1</v>
      </c>
      <c r="G2848" s="1" t="s">
        <v>13225</v>
      </c>
      <c r="H2848" s="1" t="s">
        <v>13226</v>
      </c>
      <c r="I2848" s="1"/>
    </row>
    <row r="2849" spans="1:9" x14ac:dyDescent="0.2">
      <c r="A2849" s="1" t="s">
        <v>13227</v>
      </c>
      <c r="B2849" s="1" t="s">
        <v>13228</v>
      </c>
      <c r="C2849" s="1">
        <v>291419532</v>
      </c>
      <c r="D2849" t="s">
        <v>261172</v>
      </c>
      <c r="E2849" t="s">
        <v>261315</v>
      </c>
      <c r="F2849" s="1">
        <v>12</v>
      </c>
      <c r="G2849" s="1" t="s">
        <v>13229</v>
      </c>
      <c r="H2849" s="1" t="s">
        <v>13230</v>
      </c>
      <c r="I2849" s="1" t="s">
        <v>13231</v>
      </c>
    </row>
    <row r="2850" spans="1:9" x14ac:dyDescent="0.2">
      <c r="A2850" s="1" t="s">
        <v>13232</v>
      </c>
      <c r="B2850" s="1" t="s">
        <v>13233</v>
      </c>
      <c r="C2850" s="1">
        <v>291420404</v>
      </c>
      <c r="D2850" t="s">
        <v>261172</v>
      </c>
      <c r="E2850" t="s">
        <v>261315</v>
      </c>
      <c r="F2850" s="1">
        <v>3</v>
      </c>
      <c r="G2850" s="1" t="s">
        <v>13234</v>
      </c>
      <c r="H2850" s="1" t="s">
        <v>13235</v>
      </c>
      <c r="I2850" s="1" t="s">
        <v>13236</v>
      </c>
    </row>
    <row r="2851" spans="1:9" x14ac:dyDescent="0.2">
      <c r="A2851" s="1" t="s">
        <v>13237</v>
      </c>
      <c r="B2851" s="1" t="s">
        <v>13238</v>
      </c>
      <c r="C2851" s="1">
        <v>291437482</v>
      </c>
      <c r="D2851" t="s">
        <v>261787</v>
      </c>
      <c r="E2851" t="s">
        <v>261808</v>
      </c>
      <c r="F2851" s="1">
        <v>1</v>
      </c>
      <c r="G2851" s="1" t="s">
        <v>13239</v>
      </c>
      <c r="H2851" s="1" t="s">
        <v>13240</v>
      </c>
      <c r="I2851" s="1" t="s">
        <v>13241</v>
      </c>
    </row>
    <row r="2852" spans="1:9" x14ac:dyDescent="0.2">
      <c r="A2852" s="1" t="s">
        <v>13242</v>
      </c>
      <c r="B2852" s="1" t="s">
        <v>13243</v>
      </c>
      <c r="C2852" s="1">
        <v>291442199</v>
      </c>
      <c r="D2852" t="s">
        <v>261172</v>
      </c>
      <c r="E2852" t="s">
        <v>261779</v>
      </c>
      <c r="F2852" s="1">
        <v>6</v>
      </c>
      <c r="G2852" s="1" t="s">
        <v>13244</v>
      </c>
      <c r="H2852" s="1" t="s">
        <v>13245</v>
      </c>
      <c r="I2852" s="1" t="s">
        <v>13246</v>
      </c>
    </row>
    <row r="2853" spans="1:9" x14ac:dyDescent="0.2">
      <c r="A2853" s="1" t="s">
        <v>13247</v>
      </c>
      <c r="B2853" s="1" t="s">
        <v>13248</v>
      </c>
      <c r="C2853" s="1">
        <v>291431812</v>
      </c>
      <c r="D2853" t="s">
        <v>261172</v>
      </c>
      <c r="E2853" t="s">
        <v>261796</v>
      </c>
      <c r="F2853" s="1">
        <v>21</v>
      </c>
      <c r="G2853" s="1" t="s">
        <v>13249</v>
      </c>
      <c r="H2853" s="1" t="s">
        <v>13250</v>
      </c>
      <c r="I2853" s="1" t="s">
        <v>13251</v>
      </c>
    </row>
    <row r="2854" spans="1:9" x14ac:dyDescent="0.2">
      <c r="A2854" s="1" t="s">
        <v>13252</v>
      </c>
      <c r="B2854" s="1" t="s">
        <v>13253</v>
      </c>
      <c r="C2854" s="1">
        <v>291431975</v>
      </c>
      <c r="D2854" t="s">
        <v>261172</v>
      </c>
      <c r="E2854" t="s">
        <v>261772</v>
      </c>
      <c r="F2854" s="1">
        <v>18</v>
      </c>
      <c r="G2854" s="1" t="s">
        <v>13254</v>
      </c>
      <c r="H2854" s="1" t="s">
        <v>13255</v>
      </c>
      <c r="I2854" s="1" t="s">
        <v>13256</v>
      </c>
    </row>
    <row r="2855" spans="1:9" x14ac:dyDescent="0.2">
      <c r="A2855" s="1" t="s">
        <v>13257</v>
      </c>
      <c r="B2855" s="1" t="s">
        <v>13258</v>
      </c>
      <c r="C2855" s="1">
        <v>290485820</v>
      </c>
      <c r="D2855" t="s">
        <v>261172</v>
      </c>
      <c r="E2855" t="s">
        <v>261773</v>
      </c>
      <c r="F2855" s="1">
        <v>1</v>
      </c>
      <c r="G2855" s="1" t="s">
        <v>13259</v>
      </c>
      <c r="H2855" s="1" t="s">
        <v>13260</v>
      </c>
      <c r="I2855" s="1" t="s">
        <v>13261</v>
      </c>
    </row>
    <row r="2856" spans="1:9" x14ac:dyDescent="0.2">
      <c r="A2856" s="1" t="s">
        <v>13262</v>
      </c>
      <c r="B2856" s="1" t="s">
        <v>13263</v>
      </c>
      <c r="C2856" s="1">
        <v>290524166</v>
      </c>
      <c r="D2856" t="s">
        <v>261172</v>
      </c>
      <c r="E2856" t="s">
        <v>261296</v>
      </c>
      <c r="F2856" s="1">
        <v>26</v>
      </c>
      <c r="G2856" s="1" t="s">
        <v>13264</v>
      </c>
      <c r="H2856" s="1" t="s">
        <v>13265</v>
      </c>
      <c r="I2856" s="1" t="s">
        <v>13266</v>
      </c>
    </row>
    <row r="2857" spans="1:9" x14ac:dyDescent="0.2">
      <c r="A2857" s="1" t="s">
        <v>13267</v>
      </c>
      <c r="B2857" s="1" t="s">
        <v>13268</v>
      </c>
      <c r="C2857" s="1">
        <v>291417372</v>
      </c>
      <c r="D2857" t="s">
        <v>261172</v>
      </c>
      <c r="E2857" t="s">
        <v>261296</v>
      </c>
      <c r="F2857" s="1">
        <v>87</v>
      </c>
      <c r="G2857" s="1" t="s">
        <v>13269</v>
      </c>
      <c r="H2857" s="1" t="s">
        <v>13270</v>
      </c>
      <c r="I2857" s="1" t="s">
        <v>13271</v>
      </c>
    </row>
    <row r="2858" spans="1:9" x14ac:dyDescent="0.2">
      <c r="A2858" s="1" t="s">
        <v>13272</v>
      </c>
      <c r="B2858" s="1" t="s">
        <v>13273</v>
      </c>
      <c r="C2858" s="1">
        <v>291425819</v>
      </c>
      <c r="D2858" t="s">
        <v>261172</v>
      </c>
      <c r="E2858" t="s">
        <v>261296</v>
      </c>
      <c r="F2858" s="1">
        <v>14</v>
      </c>
      <c r="G2858" s="1" t="s">
        <v>13274</v>
      </c>
      <c r="H2858" s="1" t="s">
        <v>13275</v>
      </c>
      <c r="I2858" s="1" t="s">
        <v>13276</v>
      </c>
    </row>
    <row r="2859" spans="1:9" x14ac:dyDescent="0.2">
      <c r="A2859" s="1" t="s">
        <v>13277</v>
      </c>
      <c r="B2859" s="1" t="s">
        <v>13278</v>
      </c>
      <c r="C2859" s="1">
        <v>290490412</v>
      </c>
      <c r="D2859" t="s">
        <v>261172</v>
      </c>
      <c r="E2859" t="s">
        <v>261783</v>
      </c>
      <c r="F2859" s="1">
        <v>20</v>
      </c>
      <c r="G2859" s="1" t="s">
        <v>13279</v>
      </c>
      <c r="H2859" s="1" t="s">
        <v>13280</v>
      </c>
      <c r="I2859" s="1" t="s">
        <v>13281</v>
      </c>
    </row>
    <row r="2860" spans="1:9" x14ac:dyDescent="0.2">
      <c r="A2860" s="1" t="s">
        <v>13282</v>
      </c>
      <c r="B2860" s="1" t="s">
        <v>13283</v>
      </c>
      <c r="C2860" s="1">
        <v>291446658</v>
      </c>
      <c r="D2860" t="s">
        <v>261172</v>
      </c>
      <c r="E2860" t="s">
        <v>261772</v>
      </c>
      <c r="F2860" s="1">
        <v>16</v>
      </c>
      <c r="G2860" s="1" t="s">
        <v>13284</v>
      </c>
      <c r="H2860" s="1" t="s">
        <v>13285</v>
      </c>
      <c r="I2860" s="1" t="s">
        <v>13286</v>
      </c>
    </row>
    <row r="2861" spans="1:9" x14ac:dyDescent="0.2">
      <c r="A2861" s="1" t="s">
        <v>13287</v>
      </c>
      <c r="B2861" s="1" t="s">
        <v>13288</v>
      </c>
      <c r="C2861" s="1">
        <v>291416115</v>
      </c>
      <c r="D2861" t="s">
        <v>261113</v>
      </c>
      <c r="E2861" t="s">
        <v>261809</v>
      </c>
      <c r="F2861" s="1">
        <v>4</v>
      </c>
      <c r="G2861" s="1" t="s">
        <v>13289</v>
      </c>
      <c r="H2861" s="1" t="s">
        <v>13290</v>
      </c>
      <c r="I2861" s="1"/>
    </row>
    <row r="2862" spans="1:9" x14ac:dyDescent="0.2">
      <c r="A2862" s="1" t="s">
        <v>13291</v>
      </c>
      <c r="B2862" s="1" t="s">
        <v>13292</v>
      </c>
      <c r="C2862" s="1">
        <v>289704197</v>
      </c>
      <c r="D2862" t="s">
        <v>261172</v>
      </c>
      <c r="E2862" t="s">
        <v>261773</v>
      </c>
      <c r="F2862" s="1">
        <v>1</v>
      </c>
      <c r="G2862" s="1" t="s">
        <v>13293</v>
      </c>
      <c r="H2862" s="1" t="s">
        <v>13294</v>
      </c>
      <c r="I2862" s="1"/>
    </row>
    <row r="2863" spans="1:9" x14ac:dyDescent="0.2">
      <c r="A2863" s="1" t="s">
        <v>13295</v>
      </c>
      <c r="B2863" s="1" t="s">
        <v>13296</v>
      </c>
      <c r="C2863" s="1">
        <v>290526298</v>
      </c>
      <c r="D2863" t="s">
        <v>261172</v>
      </c>
      <c r="E2863" t="s">
        <v>261296</v>
      </c>
      <c r="F2863" s="1">
        <v>117</v>
      </c>
      <c r="G2863" s="1" t="s">
        <v>13297</v>
      </c>
      <c r="H2863" s="1" t="s">
        <v>13298</v>
      </c>
      <c r="I2863" s="1"/>
    </row>
    <row r="2864" spans="1:9" x14ac:dyDescent="0.2">
      <c r="A2864" s="1" t="s">
        <v>13299</v>
      </c>
      <c r="B2864" s="1" t="s">
        <v>13300</v>
      </c>
      <c r="C2864" s="1">
        <v>291441840</v>
      </c>
      <c r="D2864" t="s">
        <v>261172</v>
      </c>
      <c r="E2864" t="s">
        <v>261783</v>
      </c>
      <c r="F2864" s="1">
        <v>1</v>
      </c>
      <c r="G2864" s="1" t="s">
        <v>13301</v>
      </c>
      <c r="H2864" s="1" t="s">
        <v>13302</v>
      </c>
      <c r="I2864" s="1" t="s">
        <v>13303</v>
      </c>
    </row>
    <row r="2865" spans="1:9" x14ac:dyDescent="0.2">
      <c r="A2865" s="1" t="s">
        <v>13304</v>
      </c>
      <c r="B2865" s="1" t="s">
        <v>13305</v>
      </c>
      <c r="C2865" s="1">
        <v>291446184</v>
      </c>
      <c r="D2865" t="s">
        <v>261810</v>
      </c>
      <c r="E2865" t="s">
        <v>261811</v>
      </c>
      <c r="F2865" s="1">
        <v>135259</v>
      </c>
      <c r="G2865" s="1" t="s">
        <v>13306</v>
      </c>
      <c r="H2865" s="1" t="s">
        <v>13307</v>
      </c>
      <c r="I2865" s="1" t="s">
        <v>13308</v>
      </c>
    </row>
    <row r="2866" spans="1:9" x14ac:dyDescent="0.2">
      <c r="A2866" s="1" t="s">
        <v>13309</v>
      </c>
      <c r="B2866" s="1" t="s">
        <v>13310</v>
      </c>
      <c r="C2866" s="1">
        <v>283658739</v>
      </c>
      <c r="D2866" t="s">
        <v>261172</v>
      </c>
      <c r="E2866" t="s">
        <v>261315</v>
      </c>
      <c r="F2866" s="1">
        <v>36</v>
      </c>
      <c r="G2866" s="1" t="s">
        <v>13311</v>
      </c>
      <c r="H2866" s="1" t="s">
        <v>13312</v>
      </c>
      <c r="I2866" s="1" t="s">
        <v>13313</v>
      </c>
    </row>
    <row r="2867" spans="1:9" x14ac:dyDescent="0.2">
      <c r="A2867" s="1" t="s">
        <v>13314</v>
      </c>
      <c r="B2867" s="1" t="s">
        <v>13315</v>
      </c>
      <c r="C2867" s="1">
        <v>290489134</v>
      </c>
      <c r="D2867" t="s">
        <v>261172</v>
      </c>
      <c r="E2867" t="s">
        <v>261189</v>
      </c>
      <c r="F2867" s="1">
        <v>15</v>
      </c>
      <c r="G2867" s="1" t="s">
        <v>13316</v>
      </c>
      <c r="H2867" s="1" t="s">
        <v>13317</v>
      </c>
      <c r="I2867" s="1" t="s">
        <v>13318</v>
      </c>
    </row>
    <row r="2868" spans="1:9" x14ac:dyDescent="0.2">
      <c r="A2868" s="1" t="s">
        <v>13319</v>
      </c>
      <c r="B2868" s="1" t="s">
        <v>13320</v>
      </c>
      <c r="C2868" s="1">
        <v>291442523</v>
      </c>
      <c r="D2868" t="s">
        <v>261172</v>
      </c>
      <c r="E2868" t="s">
        <v>261778</v>
      </c>
      <c r="F2868" s="1">
        <v>7</v>
      </c>
      <c r="G2868" s="1" t="s">
        <v>13321</v>
      </c>
      <c r="H2868" s="1" t="s">
        <v>13322</v>
      </c>
      <c r="I2868" s="1" t="s">
        <v>13323</v>
      </c>
    </row>
    <row r="2869" spans="1:9" x14ac:dyDescent="0.2">
      <c r="A2869" s="1" t="s">
        <v>13324</v>
      </c>
      <c r="B2869" s="1" t="s">
        <v>13325</v>
      </c>
      <c r="C2869" s="1">
        <v>290523011</v>
      </c>
      <c r="D2869" t="s">
        <v>261172</v>
      </c>
      <c r="E2869" t="s">
        <v>261773</v>
      </c>
      <c r="F2869" s="1">
        <v>63</v>
      </c>
      <c r="G2869" s="1" t="s">
        <v>13326</v>
      </c>
      <c r="H2869" s="1" t="s">
        <v>13327</v>
      </c>
      <c r="I2869" s="1" t="s">
        <v>13328</v>
      </c>
    </row>
    <row r="2870" spans="1:9" x14ac:dyDescent="0.2">
      <c r="A2870" s="1" t="s">
        <v>13329</v>
      </c>
      <c r="B2870" s="1" t="s">
        <v>13330</v>
      </c>
      <c r="C2870" s="1">
        <v>291436958</v>
      </c>
      <c r="D2870" t="s">
        <v>261172</v>
      </c>
      <c r="E2870" t="s">
        <v>261784</v>
      </c>
      <c r="F2870" s="1">
        <v>72</v>
      </c>
      <c r="G2870" s="1" t="s">
        <v>13331</v>
      </c>
      <c r="H2870" s="1" t="s">
        <v>13332</v>
      </c>
      <c r="I2870" s="1" t="s">
        <v>13333</v>
      </c>
    </row>
    <row r="2871" spans="1:9" x14ac:dyDescent="0.2">
      <c r="A2871" s="1" t="s">
        <v>13334</v>
      </c>
      <c r="B2871" s="1" t="s">
        <v>13335</v>
      </c>
      <c r="C2871" s="1">
        <v>290484741</v>
      </c>
      <c r="D2871" t="s">
        <v>261172</v>
      </c>
      <c r="E2871" t="s">
        <v>261296</v>
      </c>
      <c r="F2871" s="1">
        <v>92</v>
      </c>
      <c r="G2871" s="1" t="s">
        <v>13336</v>
      </c>
      <c r="H2871" s="1" t="s">
        <v>13337</v>
      </c>
      <c r="I2871" s="1" t="s">
        <v>13338</v>
      </c>
    </row>
    <row r="2872" spans="1:9" x14ac:dyDescent="0.2">
      <c r="A2872" s="1" t="s">
        <v>13339</v>
      </c>
      <c r="B2872" s="1" t="s">
        <v>13340</v>
      </c>
      <c r="C2872" s="1">
        <v>290487015</v>
      </c>
      <c r="D2872" t="s">
        <v>261172</v>
      </c>
      <c r="E2872" t="s">
        <v>261315</v>
      </c>
      <c r="F2872" s="1">
        <v>4</v>
      </c>
      <c r="G2872" s="1" t="s">
        <v>13341</v>
      </c>
      <c r="H2872" s="1" t="s">
        <v>13342</v>
      </c>
      <c r="I2872" s="1" t="s">
        <v>13343</v>
      </c>
    </row>
    <row r="2873" spans="1:9" x14ac:dyDescent="0.2">
      <c r="A2873" s="1" t="s">
        <v>13344</v>
      </c>
      <c r="B2873" s="1" t="s">
        <v>13345</v>
      </c>
      <c r="C2873" s="1">
        <v>291435189</v>
      </c>
      <c r="D2873" t="s">
        <v>261172</v>
      </c>
      <c r="E2873" t="s">
        <v>261775</v>
      </c>
      <c r="F2873" s="1">
        <v>21</v>
      </c>
      <c r="G2873" s="1" t="s">
        <v>13346</v>
      </c>
      <c r="H2873" s="1" t="s">
        <v>13347</v>
      </c>
      <c r="I2873" s="1"/>
    </row>
    <row r="2874" spans="1:9" x14ac:dyDescent="0.2">
      <c r="A2874" s="1" t="s">
        <v>13348</v>
      </c>
      <c r="B2874" s="1" t="s">
        <v>13349</v>
      </c>
      <c r="C2874" s="1">
        <v>290521823</v>
      </c>
      <c r="D2874" t="s">
        <v>261172</v>
      </c>
      <c r="E2874" t="s">
        <v>261773</v>
      </c>
      <c r="F2874" s="1">
        <v>1</v>
      </c>
      <c r="G2874" s="1" t="s">
        <v>13350</v>
      </c>
      <c r="H2874" s="1" t="s">
        <v>13351</v>
      </c>
      <c r="I2874" s="1"/>
    </row>
    <row r="2875" spans="1:9" x14ac:dyDescent="0.2">
      <c r="A2875" s="1" t="s">
        <v>13352</v>
      </c>
      <c r="B2875" s="1" t="s">
        <v>13353</v>
      </c>
      <c r="C2875" s="1">
        <v>290490044</v>
      </c>
      <c r="D2875" t="s">
        <v>261776</v>
      </c>
      <c r="E2875" t="s">
        <v>261812</v>
      </c>
      <c r="F2875" s="1">
        <v>91</v>
      </c>
      <c r="G2875" s="1" t="s">
        <v>13354</v>
      </c>
      <c r="H2875" s="1" t="s">
        <v>13355</v>
      </c>
      <c r="I2875" s="1" t="s">
        <v>13356</v>
      </c>
    </row>
    <row r="2876" spans="1:9" x14ac:dyDescent="0.2">
      <c r="A2876" s="1" t="s">
        <v>13357</v>
      </c>
      <c r="B2876" s="1" t="s">
        <v>13358</v>
      </c>
      <c r="C2876" s="1">
        <v>290488663</v>
      </c>
      <c r="D2876" t="s">
        <v>261813</v>
      </c>
      <c r="E2876" t="s">
        <v>261814</v>
      </c>
      <c r="F2876" s="1">
        <v>11</v>
      </c>
      <c r="G2876" s="1" t="s">
        <v>13359</v>
      </c>
      <c r="H2876" s="1" t="s">
        <v>13360</v>
      </c>
      <c r="I2876" s="1" t="s">
        <v>13361</v>
      </c>
    </row>
    <row r="2877" spans="1:9" x14ac:dyDescent="0.2">
      <c r="A2877" s="1" t="s">
        <v>13362</v>
      </c>
      <c r="B2877" s="1" t="s">
        <v>13363</v>
      </c>
      <c r="C2877" s="1">
        <v>290525557</v>
      </c>
      <c r="D2877" t="s">
        <v>261172</v>
      </c>
      <c r="E2877" t="s">
        <v>261308</v>
      </c>
      <c r="F2877" s="1">
        <v>32</v>
      </c>
      <c r="G2877" s="1" t="s">
        <v>13364</v>
      </c>
      <c r="H2877" s="1" t="s">
        <v>13365</v>
      </c>
      <c r="I2877" s="1" t="s">
        <v>13366</v>
      </c>
    </row>
    <row r="2878" spans="1:9" x14ac:dyDescent="0.2">
      <c r="A2878" s="1" t="s">
        <v>13367</v>
      </c>
      <c r="B2878" s="1" t="s">
        <v>13368</v>
      </c>
      <c r="C2878" s="1">
        <v>291430883</v>
      </c>
      <c r="D2878" t="s">
        <v>261172</v>
      </c>
      <c r="E2878" t="s">
        <v>261315</v>
      </c>
      <c r="F2878" s="1">
        <v>2</v>
      </c>
      <c r="G2878" s="1" t="s">
        <v>13369</v>
      </c>
      <c r="H2878" s="1" t="s">
        <v>13370</v>
      </c>
      <c r="I2878" s="1" t="s">
        <v>13371</v>
      </c>
    </row>
    <row r="2879" spans="1:9" x14ac:dyDescent="0.2">
      <c r="A2879" s="1" t="s">
        <v>13372</v>
      </c>
      <c r="B2879" s="1" t="s">
        <v>13373</v>
      </c>
      <c r="C2879" s="1">
        <v>291414477</v>
      </c>
      <c r="D2879" t="s">
        <v>261172</v>
      </c>
      <c r="E2879" t="s">
        <v>261296</v>
      </c>
      <c r="F2879" s="1">
        <v>54</v>
      </c>
      <c r="G2879" s="1" t="s">
        <v>13374</v>
      </c>
      <c r="H2879" s="1" t="s">
        <v>13375</v>
      </c>
      <c r="I2879" s="1"/>
    </row>
    <row r="2880" spans="1:9" x14ac:dyDescent="0.2">
      <c r="A2880" s="1" t="s">
        <v>13376</v>
      </c>
      <c r="B2880" s="1" t="s">
        <v>13377</v>
      </c>
      <c r="C2880" s="1">
        <v>290490253</v>
      </c>
      <c r="D2880" t="s">
        <v>261172</v>
      </c>
      <c r="E2880" t="s">
        <v>261772</v>
      </c>
      <c r="F2880" s="1">
        <v>346</v>
      </c>
      <c r="G2880" s="1" t="s">
        <v>13378</v>
      </c>
      <c r="H2880" s="1" t="s">
        <v>13379</v>
      </c>
      <c r="I2880" s="1"/>
    </row>
    <row r="2881" spans="1:9" x14ac:dyDescent="0.2">
      <c r="A2881" s="1" t="s">
        <v>13380</v>
      </c>
      <c r="B2881" s="1" t="s">
        <v>13381</v>
      </c>
      <c r="C2881" s="1">
        <v>2169671</v>
      </c>
      <c r="D2881" t="s">
        <v>261776</v>
      </c>
      <c r="E2881" t="s">
        <v>261815</v>
      </c>
      <c r="F2881" s="1">
        <v>590</v>
      </c>
      <c r="G2881" s="1" t="s">
        <v>13382</v>
      </c>
      <c r="H2881" s="1" t="s">
        <v>13383</v>
      </c>
      <c r="I2881" s="1" t="s">
        <v>13384</v>
      </c>
    </row>
    <row r="2882" spans="1:9" x14ac:dyDescent="0.2">
      <c r="A2882" s="1" t="s">
        <v>13385</v>
      </c>
      <c r="B2882" s="1" t="s">
        <v>13386</v>
      </c>
      <c r="C2882" s="1">
        <v>291415058</v>
      </c>
      <c r="D2882" t="s">
        <v>261172</v>
      </c>
      <c r="E2882" t="s">
        <v>261784</v>
      </c>
      <c r="F2882" s="1">
        <v>1</v>
      </c>
      <c r="G2882" s="1" t="s">
        <v>13387</v>
      </c>
      <c r="H2882" s="1" t="s">
        <v>13388</v>
      </c>
      <c r="I2882" s="1" t="s">
        <v>13389</v>
      </c>
    </row>
    <row r="2883" spans="1:9" x14ac:dyDescent="0.2">
      <c r="A2883" s="1" t="s">
        <v>13390</v>
      </c>
      <c r="B2883" s="1" t="s">
        <v>13391</v>
      </c>
      <c r="C2883" s="1">
        <v>291432620</v>
      </c>
      <c r="D2883" t="s">
        <v>261787</v>
      </c>
      <c r="E2883" t="s">
        <v>261816</v>
      </c>
      <c r="F2883" s="1">
        <v>42</v>
      </c>
      <c r="G2883" s="1" t="s">
        <v>13392</v>
      </c>
      <c r="H2883" s="1" t="s">
        <v>13393</v>
      </c>
      <c r="I2883" s="1" t="s">
        <v>13394</v>
      </c>
    </row>
    <row r="2884" spans="1:9" x14ac:dyDescent="0.2">
      <c r="A2884" s="1" t="s">
        <v>13395</v>
      </c>
      <c r="B2884" s="1" t="s">
        <v>13396</v>
      </c>
      <c r="C2884" s="1">
        <v>291427375</v>
      </c>
      <c r="D2884" t="s">
        <v>261172</v>
      </c>
      <c r="E2884" t="s">
        <v>261779</v>
      </c>
      <c r="F2884" s="1">
        <v>14</v>
      </c>
      <c r="G2884" s="1" t="s">
        <v>13397</v>
      </c>
      <c r="H2884" s="1" t="s">
        <v>13398</v>
      </c>
      <c r="I2884" s="1" t="s">
        <v>13399</v>
      </c>
    </row>
    <row r="2885" spans="1:9" x14ac:dyDescent="0.2">
      <c r="A2885" s="1" t="s">
        <v>13400</v>
      </c>
      <c r="B2885" s="1" t="s">
        <v>13401</v>
      </c>
      <c r="C2885" s="1">
        <v>291426121</v>
      </c>
      <c r="D2885" t="s">
        <v>261172</v>
      </c>
      <c r="E2885" t="s">
        <v>261784</v>
      </c>
      <c r="F2885" s="1">
        <v>14</v>
      </c>
      <c r="G2885" s="1" t="s">
        <v>13402</v>
      </c>
      <c r="H2885" s="1" t="s">
        <v>13403</v>
      </c>
      <c r="I2885" s="1" t="s">
        <v>13404</v>
      </c>
    </row>
    <row r="2886" spans="1:9" x14ac:dyDescent="0.2">
      <c r="A2886" s="1" t="s">
        <v>13405</v>
      </c>
      <c r="B2886" s="1" t="s">
        <v>13406</v>
      </c>
      <c r="C2886" s="1">
        <v>291443315</v>
      </c>
      <c r="D2886" t="s">
        <v>261172</v>
      </c>
      <c r="E2886" t="s">
        <v>261807</v>
      </c>
      <c r="F2886" s="1">
        <v>20</v>
      </c>
      <c r="G2886" s="1" t="s">
        <v>13407</v>
      </c>
      <c r="H2886" s="1" t="s">
        <v>13408</v>
      </c>
      <c r="I2886" s="1"/>
    </row>
    <row r="2887" spans="1:9" x14ac:dyDescent="0.2">
      <c r="A2887" s="1" t="s">
        <v>13409</v>
      </c>
      <c r="B2887" s="1" t="s">
        <v>13410</v>
      </c>
      <c r="C2887" s="1">
        <v>291413865</v>
      </c>
      <c r="D2887" t="s">
        <v>261172</v>
      </c>
      <c r="E2887" t="s">
        <v>261296</v>
      </c>
      <c r="F2887" s="1">
        <v>70</v>
      </c>
      <c r="G2887" s="1" t="s">
        <v>13411</v>
      </c>
      <c r="H2887" s="1" t="s">
        <v>13412</v>
      </c>
      <c r="I2887" s="1" t="s">
        <v>13413</v>
      </c>
    </row>
    <row r="2888" spans="1:9" x14ac:dyDescent="0.2">
      <c r="A2888" s="1" t="s">
        <v>13414</v>
      </c>
      <c r="B2888" s="1" t="s">
        <v>13415</v>
      </c>
      <c r="C2888" s="1">
        <v>291424762</v>
      </c>
      <c r="D2888" t="s">
        <v>261172</v>
      </c>
      <c r="E2888" t="s">
        <v>261296</v>
      </c>
      <c r="F2888" s="1">
        <v>15</v>
      </c>
      <c r="G2888" s="1" t="s">
        <v>13416</v>
      </c>
      <c r="H2888" s="1" t="s">
        <v>13417</v>
      </c>
      <c r="I2888" s="1" t="s">
        <v>13418</v>
      </c>
    </row>
    <row r="2889" spans="1:9" x14ac:dyDescent="0.2">
      <c r="A2889" s="1" t="s">
        <v>13419</v>
      </c>
      <c r="B2889" s="1" t="s">
        <v>13420</v>
      </c>
      <c r="C2889" s="1">
        <v>290491532</v>
      </c>
      <c r="D2889" t="s">
        <v>261817</v>
      </c>
      <c r="E2889" t="s">
        <v>261818</v>
      </c>
      <c r="F2889" s="1">
        <v>34</v>
      </c>
      <c r="G2889" s="1" t="s">
        <v>13421</v>
      </c>
      <c r="H2889" s="1" t="s">
        <v>13422</v>
      </c>
      <c r="I2889" s="1" t="s">
        <v>13423</v>
      </c>
    </row>
    <row r="2890" spans="1:9" x14ac:dyDescent="0.2">
      <c r="A2890" s="1" t="s">
        <v>13424</v>
      </c>
      <c r="B2890" s="1" t="s">
        <v>13425</v>
      </c>
      <c r="C2890" s="1">
        <v>291414988</v>
      </c>
      <c r="D2890" t="s">
        <v>261172</v>
      </c>
      <c r="E2890" t="s">
        <v>261775</v>
      </c>
      <c r="F2890" s="1">
        <v>6</v>
      </c>
      <c r="G2890" s="1" t="s">
        <v>13426</v>
      </c>
      <c r="H2890" s="1" t="s">
        <v>13427</v>
      </c>
      <c r="I2890" s="1" t="s">
        <v>13428</v>
      </c>
    </row>
    <row r="2891" spans="1:9" x14ac:dyDescent="0.2">
      <c r="A2891" s="1" t="s">
        <v>13429</v>
      </c>
      <c r="B2891" s="1" t="s">
        <v>13430</v>
      </c>
      <c r="C2891" s="1">
        <v>291425708</v>
      </c>
      <c r="D2891" t="s">
        <v>261172</v>
      </c>
      <c r="E2891" t="s">
        <v>261778</v>
      </c>
      <c r="F2891" s="1">
        <v>9</v>
      </c>
      <c r="G2891" s="1" t="s">
        <v>13431</v>
      </c>
      <c r="H2891" s="1" t="s">
        <v>13432</v>
      </c>
      <c r="I2891" s="1" t="s">
        <v>13433</v>
      </c>
    </row>
    <row r="2892" spans="1:9" x14ac:dyDescent="0.2">
      <c r="A2892" s="1" t="s">
        <v>13434</v>
      </c>
      <c r="B2892" s="1" t="s">
        <v>13435</v>
      </c>
      <c r="C2892" s="1">
        <v>290490061</v>
      </c>
      <c r="D2892" t="s">
        <v>261785</v>
      </c>
      <c r="E2892" t="s">
        <v>261819</v>
      </c>
      <c r="F2892" s="1">
        <v>86</v>
      </c>
      <c r="G2892" s="1" t="s">
        <v>13436</v>
      </c>
      <c r="H2892" s="1" t="s">
        <v>13437</v>
      </c>
      <c r="I2892" s="1" t="s">
        <v>13438</v>
      </c>
    </row>
    <row r="2893" spans="1:9" x14ac:dyDescent="0.2">
      <c r="A2893" s="1" t="s">
        <v>13439</v>
      </c>
      <c r="B2893" s="1" t="s">
        <v>13440</v>
      </c>
      <c r="C2893" s="1">
        <v>291419780</v>
      </c>
      <c r="D2893" t="s">
        <v>261172</v>
      </c>
      <c r="E2893" t="s">
        <v>261173</v>
      </c>
      <c r="F2893" s="1">
        <v>5</v>
      </c>
      <c r="G2893" s="1" t="s">
        <v>13441</v>
      </c>
      <c r="H2893" s="1" t="s">
        <v>13442</v>
      </c>
      <c r="I2893" s="1" t="s">
        <v>13443</v>
      </c>
    </row>
    <row r="2894" spans="1:9" x14ac:dyDescent="0.2">
      <c r="A2894" s="1" t="s">
        <v>13444</v>
      </c>
      <c r="B2894" s="1" t="s">
        <v>13445</v>
      </c>
      <c r="C2894" s="1">
        <v>291417504</v>
      </c>
      <c r="D2894" t="s">
        <v>261172</v>
      </c>
      <c r="E2894" t="s">
        <v>261315</v>
      </c>
      <c r="F2894" s="1">
        <v>30</v>
      </c>
      <c r="G2894" s="1" t="s">
        <v>13446</v>
      </c>
      <c r="H2894" s="1" t="s">
        <v>13447</v>
      </c>
      <c r="I2894" s="1"/>
    </row>
    <row r="2895" spans="1:9" x14ac:dyDescent="0.2">
      <c r="A2895" s="1" t="s">
        <v>13448</v>
      </c>
      <c r="B2895" s="1" t="s">
        <v>13449</v>
      </c>
      <c r="C2895" s="1">
        <v>291441653</v>
      </c>
      <c r="D2895" t="s">
        <v>261172</v>
      </c>
      <c r="E2895" t="s">
        <v>261772</v>
      </c>
      <c r="F2895" s="1">
        <v>86</v>
      </c>
      <c r="G2895" s="1" t="s">
        <v>13450</v>
      </c>
      <c r="H2895" s="1" t="s">
        <v>13451</v>
      </c>
      <c r="I2895" s="1"/>
    </row>
    <row r="2896" spans="1:9" x14ac:dyDescent="0.2">
      <c r="A2896" s="1" t="s">
        <v>13452</v>
      </c>
      <c r="B2896" s="1" t="s">
        <v>13453</v>
      </c>
      <c r="C2896" s="1">
        <v>291429154</v>
      </c>
      <c r="D2896" t="s">
        <v>261172</v>
      </c>
      <c r="E2896" t="s">
        <v>261296</v>
      </c>
      <c r="F2896" s="1">
        <v>32</v>
      </c>
      <c r="G2896" s="1" t="s">
        <v>13454</v>
      </c>
      <c r="H2896" s="1" t="s">
        <v>13455</v>
      </c>
      <c r="I2896" s="1"/>
    </row>
    <row r="2897" spans="1:9" x14ac:dyDescent="0.2">
      <c r="A2897" s="1" t="s">
        <v>13456</v>
      </c>
      <c r="B2897" s="1" t="s">
        <v>13457</v>
      </c>
      <c r="C2897" s="1">
        <v>290488007</v>
      </c>
      <c r="D2897" t="s">
        <v>261172</v>
      </c>
      <c r="E2897" t="s">
        <v>261772</v>
      </c>
      <c r="F2897" s="1">
        <v>4</v>
      </c>
      <c r="G2897" s="1" t="s">
        <v>13458</v>
      </c>
      <c r="H2897" s="1" t="s">
        <v>13459</v>
      </c>
      <c r="I2897" s="1" t="s">
        <v>13460</v>
      </c>
    </row>
    <row r="2898" spans="1:9" x14ac:dyDescent="0.2">
      <c r="A2898" s="1" t="s">
        <v>13461</v>
      </c>
      <c r="B2898" s="1" t="s">
        <v>13462</v>
      </c>
      <c r="C2898" s="1">
        <v>291419728</v>
      </c>
      <c r="D2898" t="s">
        <v>261172</v>
      </c>
      <c r="E2898" t="s">
        <v>261780</v>
      </c>
      <c r="F2898" s="1">
        <v>82</v>
      </c>
      <c r="G2898" s="1" t="s">
        <v>13463</v>
      </c>
      <c r="H2898" s="1" t="s">
        <v>13464</v>
      </c>
      <c r="I2898" s="1" t="s">
        <v>13465</v>
      </c>
    </row>
    <row r="2899" spans="1:9" x14ac:dyDescent="0.2">
      <c r="A2899" s="1" t="s">
        <v>13466</v>
      </c>
      <c r="B2899" s="1" t="s">
        <v>13467</v>
      </c>
      <c r="C2899" s="1">
        <v>290521283</v>
      </c>
      <c r="D2899" t="s">
        <v>261172</v>
      </c>
      <c r="E2899" t="s">
        <v>261296</v>
      </c>
      <c r="F2899" s="1">
        <v>9</v>
      </c>
      <c r="G2899" s="1" t="s">
        <v>13468</v>
      </c>
      <c r="H2899" s="1" t="s">
        <v>13469</v>
      </c>
      <c r="I2899" s="1" t="s">
        <v>13470</v>
      </c>
    </row>
    <row r="2900" spans="1:9" x14ac:dyDescent="0.2">
      <c r="A2900" s="1" t="s">
        <v>13471</v>
      </c>
      <c r="B2900" s="1" t="s">
        <v>13472</v>
      </c>
      <c r="C2900" s="1">
        <v>283396643</v>
      </c>
      <c r="D2900" t="s">
        <v>261172</v>
      </c>
      <c r="E2900" t="s">
        <v>261780</v>
      </c>
      <c r="F2900" s="1">
        <v>3</v>
      </c>
      <c r="G2900" s="1" t="s">
        <v>13473</v>
      </c>
      <c r="H2900" s="1" t="s">
        <v>13474</v>
      </c>
      <c r="I2900" s="1"/>
    </row>
    <row r="2901" spans="1:9" x14ac:dyDescent="0.2">
      <c r="A2901" s="1" t="s">
        <v>13475</v>
      </c>
      <c r="B2901" s="1" t="s">
        <v>13476</v>
      </c>
      <c r="C2901" s="1">
        <v>291415206</v>
      </c>
      <c r="D2901" t="s">
        <v>261172</v>
      </c>
      <c r="E2901" t="s">
        <v>261173</v>
      </c>
      <c r="F2901" s="1">
        <v>3</v>
      </c>
      <c r="G2901" s="1" t="s">
        <v>13477</v>
      </c>
      <c r="H2901" s="1" t="s">
        <v>13478</v>
      </c>
      <c r="I2901" s="1" t="s">
        <v>13479</v>
      </c>
    </row>
    <row r="2902" spans="1:9" x14ac:dyDescent="0.2">
      <c r="A2902" s="1" t="s">
        <v>13480</v>
      </c>
      <c r="B2902" s="1" t="s">
        <v>13481</v>
      </c>
      <c r="C2902" s="1">
        <v>291441883</v>
      </c>
      <c r="D2902" t="s">
        <v>261172</v>
      </c>
      <c r="E2902" t="s">
        <v>261296</v>
      </c>
      <c r="F2902" s="1">
        <v>2</v>
      </c>
      <c r="G2902" s="1" t="s">
        <v>13482</v>
      </c>
      <c r="H2902" s="1" t="s">
        <v>13483</v>
      </c>
      <c r="I2902" s="1"/>
    </row>
    <row r="2903" spans="1:9" x14ac:dyDescent="0.2">
      <c r="A2903" s="1" t="s">
        <v>13484</v>
      </c>
      <c r="B2903" s="1" t="s">
        <v>13485</v>
      </c>
      <c r="C2903" s="1">
        <v>291424316</v>
      </c>
      <c r="D2903" t="s">
        <v>261172</v>
      </c>
      <c r="E2903" t="s">
        <v>261189</v>
      </c>
      <c r="F2903" s="1">
        <v>11</v>
      </c>
      <c r="G2903" s="1" t="s">
        <v>13486</v>
      </c>
      <c r="H2903" s="1" t="s">
        <v>13487</v>
      </c>
      <c r="I2903" s="1"/>
    </row>
    <row r="2904" spans="1:9" x14ac:dyDescent="0.2">
      <c r="A2904" s="1" t="s">
        <v>13488</v>
      </c>
      <c r="B2904" s="1" t="s">
        <v>13489</v>
      </c>
      <c r="C2904" s="1">
        <v>290484490</v>
      </c>
      <c r="D2904" t="s">
        <v>261172</v>
      </c>
      <c r="E2904" t="s">
        <v>261773</v>
      </c>
      <c r="F2904" s="1">
        <v>48</v>
      </c>
      <c r="G2904" s="1" t="s">
        <v>13490</v>
      </c>
      <c r="H2904" s="1" t="s">
        <v>13491</v>
      </c>
      <c r="I2904" s="1" t="s">
        <v>13492</v>
      </c>
    </row>
    <row r="2905" spans="1:9" x14ac:dyDescent="0.2">
      <c r="A2905" s="1" t="s">
        <v>13493</v>
      </c>
      <c r="B2905" s="1" t="s">
        <v>13494</v>
      </c>
      <c r="C2905" s="1">
        <v>291433512</v>
      </c>
      <c r="D2905" t="s">
        <v>261172</v>
      </c>
      <c r="E2905" t="s">
        <v>261296</v>
      </c>
      <c r="F2905" s="1">
        <v>600</v>
      </c>
      <c r="G2905" s="1" t="s">
        <v>13495</v>
      </c>
      <c r="H2905" s="1" t="s">
        <v>13496</v>
      </c>
      <c r="I2905" s="1" t="s">
        <v>13497</v>
      </c>
    </row>
    <row r="2906" spans="1:9" x14ac:dyDescent="0.2">
      <c r="A2906" s="1" t="s">
        <v>13498</v>
      </c>
      <c r="B2906" s="1" t="s">
        <v>13499</v>
      </c>
      <c r="C2906" s="1">
        <v>290483958</v>
      </c>
      <c r="D2906" t="s">
        <v>261172</v>
      </c>
      <c r="E2906" t="s">
        <v>261778</v>
      </c>
      <c r="F2906" s="1">
        <v>3</v>
      </c>
      <c r="G2906" s="1" t="s">
        <v>13500</v>
      </c>
      <c r="H2906" s="1" t="s">
        <v>13501</v>
      </c>
      <c r="I2906" s="1" t="s">
        <v>13502</v>
      </c>
    </row>
    <row r="2907" spans="1:9" x14ac:dyDescent="0.2">
      <c r="A2907" s="1" t="s">
        <v>13503</v>
      </c>
      <c r="B2907" s="1" t="s">
        <v>13504</v>
      </c>
      <c r="C2907" s="1">
        <v>291418422</v>
      </c>
      <c r="D2907" t="s">
        <v>261172</v>
      </c>
      <c r="E2907" t="s">
        <v>261189</v>
      </c>
      <c r="F2907" s="1">
        <v>1</v>
      </c>
      <c r="G2907" s="1" t="s">
        <v>13505</v>
      </c>
      <c r="H2907" s="1" t="s">
        <v>13506</v>
      </c>
      <c r="I2907" s="1"/>
    </row>
    <row r="2908" spans="1:9" x14ac:dyDescent="0.2">
      <c r="A2908" s="1" t="s">
        <v>13507</v>
      </c>
      <c r="B2908" s="1" t="s">
        <v>13508</v>
      </c>
      <c r="C2908" s="1">
        <v>290523153</v>
      </c>
      <c r="D2908" t="s">
        <v>261172</v>
      </c>
      <c r="E2908" t="s">
        <v>261173</v>
      </c>
      <c r="F2908" s="1">
        <v>10</v>
      </c>
      <c r="G2908" s="1" t="s">
        <v>13509</v>
      </c>
      <c r="H2908" s="1" t="s">
        <v>13510</v>
      </c>
      <c r="I2908" s="1"/>
    </row>
    <row r="2909" spans="1:9" x14ac:dyDescent="0.2">
      <c r="A2909" s="1" t="s">
        <v>13511</v>
      </c>
      <c r="B2909" s="1" t="s">
        <v>13512</v>
      </c>
      <c r="C2909" s="1">
        <v>291413881</v>
      </c>
      <c r="D2909" t="s">
        <v>261172</v>
      </c>
      <c r="E2909" t="s">
        <v>261296</v>
      </c>
      <c r="F2909" s="1">
        <v>2</v>
      </c>
      <c r="G2909" s="1" t="s">
        <v>13513</v>
      </c>
      <c r="H2909" s="1" t="s">
        <v>13514</v>
      </c>
      <c r="I2909" s="1" t="s">
        <v>13515</v>
      </c>
    </row>
    <row r="2910" spans="1:9" x14ac:dyDescent="0.2">
      <c r="A2910" s="1" t="s">
        <v>13516</v>
      </c>
      <c r="B2910" s="1" t="s">
        <v>13517</v>
      </c>
      <c r="C2910" s="1">
        <v>283104981</v>
      </c>
      <c r="D2910" t="s">
        <v>261172</v>
      </c>
      <c r="E2910" t="s">
        <v>261296</v>
      </c>
      <c r="F2910" s="1">
        <v>52</v>
      </c>
      <c r="G2910" s="1" t="s">
        <v>13518</v>
      </c>
      <c r="H2910" s="1" t="s">
        <v>13519</v>
      </c>
      <c r="I2910" s="1" t="s">
        <v>13520</v>
      </c>
    </row>
    <row r="2911" spans="1:9" x14ac:dyDescent="0.2">
      <c r="A2911" s="1" t="s">
        <v>13521</v>
      </c>
      <c r="B2911" s="1" t="s">
        <v>13522</v>
      </c>
      <c r="C2911" s="1">
        <v>290492208</v>
      </c>
      <c r="D2911" t="s">
        <v>261172</v>
      </c>
      <c r="E2911" t="s">
        <v>261296</v>
      </c>
      <c r="F2911" s="1">
        <v>4</v>
      </c>
      <c r="G2911" s="1" t="s">
        <v>13523</v>
      </c>
      <c r="H2911" s="1" t="s">
        <v>13524</v>
      </c>
      <c r="I2911" s="1" t="s">
        <v>13525</v>
      </c>
    </row>
    <row r="2912" spans="1:9" x14ac:dyDescent="0.2">
      <c r="A2912" s="1" t="s">
        <v>13526</v>
      </c>
      <c r="B2912" s="1" t="s">
        <v>13526</v>
      </c>
      <c r="C2912" s="1">
        <v>291444127</v>
      </c>
      <c r="D2912" t="s">
        <v>261172</v>
      </c>
      <c r="E2912" t="s">
        <v>261783</v>
      </c>
      <c r="F2912" s="1">
        <v>27</v>
      </c>
      <c r="G2912" s="1" t="s">
        <v>13527</v>
      </c>
      <c r="H2912" s="1" t="s">
        <v>13528</v>
      </c>
      <c r="I2912" s="1" t="s">
        <v>13529</v>
      </c>
    </row>
    <row r="2913" spans="1:9" x14ac:dyDescent="0.2">
      <c r="A2913" s="1" t="s">
        <v>13530</v>
      </c>
      <c r="B2913" s="1" t="s">
        <v>13531</v>
      </c>
      <c r="C2913" s="1">
        <v>291414448</v>
      </c>
      <c r="D2913" t="s">
        <v>261172</v>
      </c>
      <c r="E2913" t="s">
        <v>261296</v>
      </c>
      <c r="F2913" s="1">
        <v>46</v>
      </c>
      <c r="G2913" s="1" t="s">
        <v>13532</v>
      </c>
      <c r="H2913" s="1" t="s">
        <v>13533</v>
      </c>
      <c r="I2913" s="1" t="s">
        <v>13534</v>
      </c>
    </row>
    <row r="2914" spans="1:9" x14ac:dyDescent="0.2">
      <c r="A2914" s="1" t="s">
        <v>13536</v>
      </c>
      <c r="B2914" s="1" t="s">
        <v>13537</v>
      </c>
      <c r="C2914" s="1">
        <v>291427947</v>
      </c>
      <c r="D2914" t="s">
        <v>261172</v>
      </c>
      <c r="E2914" t="s">
        <v>261173</v>
      </c>
      <c r="F2914" s="1">
        <v>1</v>
      </c>
      <c r="G2914" s="1" t="s">
        <v>13538</v>
      </c>
      <c r="H2914" s="1" t="s">
        <v>13539</v>
      </c>
      <c r="I2914" s="1"/>
    </row>
    <row r="2915" spans="1:9" x14ac:dyDescent="0.2">
      <c r="A2915" s="1" t="s">
        <v>13540</v>
      </c>
      <c r="B2915" s="1" t="s">
        <v>13541</v>
      </c>
      <c r="C2915" s="1">
        <v>291427755</v>
      </c>
      <c r="D2915" t="s">
        <v>261172</v>
      </c>
      <c r="E2915" t="s">
        <v>261772</v>
      </c>
      <c r="F2915" s="1">
        <v>2</v>
      </c>
      <c r="G2915" s="1" t="s">
        <v>13542</v>
      </c>
      <c r="H2915" s="1" t="s">
        <v>13543</v>
      </c>
      <c r="I2915" s="1"/>
    </row>
    <row r="2916" spans="1:9" x14ac:dyDescent="0.2">
      <c r="A2916" s="1" t="s">
        <v>13544</v>
      </c>
      <c r="B2916" s="1" t="s">
        <v>13545</v>
      </c>
      <c r="C2916" s="1">
        <v>290520408</v>
      </c>
      <c r="D2916" t="s">
        <v>261172</v>
      </c>
      <c r="E2916" t="s">
        <v>261772</v>
      </c>
      <c r="F2916" s="1">
        <v>53</v>
      </c>
      <c r="G2916" s="1" t="s">
        <v>13546</v>
      </c>
      <c r="H2916" s="1" t="s">
        <v>13547</v>
      </c>
      <c r="I2916" s="1"/>
    </row>
    <row r="2917" spans="1:9" x14ac:dyDescent="0.2">
      <c r="A2917" s="1" t="s">
        <v>13548</v>
      </c>
      <c r="B2917" s="1" t="s">
        <v>13549</v>
      </c>
      <c r="C2917" s="1">
        <v>290524572</v>
      </c>
      <c r="D2917" t="s">
        <v>261172</v>
      </c>
      <c r="E2917" t="s">
        <v>261173</v>
      </c>
      <c r="F2917" s="1">
        <v>23</v>
      </c>
      <c r="G2917" s="1" t="s">
        <v>13550</v>
      </c>
      <c r="H2917" s="1" t="s">
        <v>13551</v>
      </c>
      <c r="I2917" s="1" t="s">
        <v>13552</v>
      </c>
    </row>
    <row r="2918" spans="1:9" x14ac:dyDescent="0.2">
      <c r="A2918" s="1" t="s">
        <v>13553</v>
      </c>
      <c r="B2918" s="1" t="s">
        <v>13554</v>
      </c>
      <c r="C2918" s="1">
        <v>290482248</v>
      </c>
      <c r="D2918" t="s">
        <v>261172</v>
      </c>
      <c r="E2918" t="s">
        <v>261315</v>
      </c>
      <c r="F2918" s="1">
        <v>1535</v>
      </c>
      <c r="G2918" s="1" t="s">
        <v>13555</v>
      </c>
      <c r="H2918" s="1" t="s">
        <v>13556</v>
      </c>
      <c r="I2918" s="1" t="s">
        <v>13557</v>
      </c>
    </row>
    <row r="2919" spans="1:9" x14ac:dyDescent="0.2">
      <c r="A2919" s="1" t="s">
        <v>13558</v>
      </c>
      <c r="B2919" s="1" t="s">
        <v>13559</v>
      </c>
      <c r="C2919" s="1">
        <v>290490580</v>
      </c>
      <c r="D2919" t="s">
        <v>261172</v>
      </c>
      <c r="E2919" t="s">
        <v>261296</v>
      </c>
      <c r="F2919" s="1">
        <v>35</v>
      </c>
      <c r="G2919" s="1" t="s">
        <v>13560</v>
      </c>
      <c r="H2919" s="1" t="s">
        <v>13561</v>
      </c>
      <c r="I2919" s="1" t="s">
        <v>13562</v>
      </c>
    </row>
    <row r="2920" spans="1:9" x14ac:dyDescent="0.2">
      <c r="A2920" s="1" t="s">
        <v>13563</v>
      </c>
      <c r="B2920" s="1" t="s">
        <v>13564</v>
      </c>
      <c r="C2920" s="1">
        <v>291434447</v>
      </c>
      <c r="D2920" t="s">
        <v>261793</v>
      </c>
      <c r="E2920" t="s">
        <v>261820</v>
      </c>
      <c r="F2920" s="1">
        <v>8</v>
      </c>
      <c r="G2920" s="1" t="s">
        <v>13565</v>
      </c>
      <c r="H2920" s="1" t="s">
        <v>13566</v>
      </c>
      <c r="I2920" s="1" t="s">
        <v>13567</v>
      </c>
    </row>
    <row r="2921" spans="1:9" x14ac:dyDescent="0.2">
      <c r="A2921" s="1" t="s">
        <v>13568</v>
      </c>
      <c r="B2921" s="1" t="s">
        <v>13569</v>
      </c>
      <c r="C2921" s="1">
        <v>291420220</v>
      </c>
      <c r="D2921" t="s">
        <v>261172</v>
      </c>
      <c r="E2921" t="s">
        <v>261772</v>
      </c>
      <c r="F2921" s="1">
        <v>3</v>
      </c>
      <c r="G2921" s="1" t="s">
        <v>13570</v>
      </c>
      <c r="H2921" s="1" t="s">
        <v>13571</v>
      </c>
      <c r="I2921" s="1" t="s">
        <v>13572</v>
      </c>
    </row>
    <row r="2922" spans="1:9" x14ac:dyDescent="0.2">
      <c r="A2922" s="1" t="s">
        <v>13573</v>
      </c>
      <c r="B2922" s="1" t="s">
        <v>13574</v>
      </c>
      <c r="C2922" s="1">
        <v>291413878</v>
      </c>
      <c r="D2922" t="s">
        <v>261172</v>
      </c>
      <c r="E2922" t="s">
        <v>261296</v>
      </c>
      <c r="F2922" s="1">
        <v>7</v>
      </c>
      <c r="G2922" s="1" t="s">
        <v>13575</v>
      </c>
      <c r="H2922" s="1" t="s">
        <v>13576</v>
      </c>
      <c r="I2922" s="1" t="s">
        <v>13577</v>
      </c>
    </row>
    <row r="2923" spans="1:9" x14ac:dyDescent="0.2">
      <c r="A2923" s="1" t="s">
        <v>13578</v>
      </c>
      <c r="B2923" s="1" t="s">
        <v>13579</v>
      </c>
      <c r="C2923" s="1">
        <v>290485887</v>
      </c>
      <c r="D2923" t="s">
        <v>261817</v>
      </c>
      <c r="E2923" t="s">
        <v>261821</v>
      </c>
      <c r="F2923" s="1">
        <v>425</v>
      </c>
      <c r="G2923" s="1" t="s">
        <v>13580</v>
      </c>
      <c r="H2923" s="1" t="s">
        <v>13581</v>
      </c>
      <c r="I2923" s="1" t="s">
        <v>13582</v>
      </c>
    </row>
    <row r="2924" spans="1:9" x14ac:dyDescent="0.2">
      <c r="A2924" s="1" t="s">
        <v>13583</v>
      </c>
      <c r="B2924" s="1" t="s">
        <v>13584</v>
      </c>
      <c r="C2924" s="1">
        <v>283105254</v>
      </c>
      <c r="D2924" t="s">
        <v>261172</v>
      </c>
      <c r="E2924" t="s">
        <v>261784</v>
      </c>
      <c r="F2924" s="1">
        <v>17</v>
      </c>
      <c r="G2924" s="1" t="s">
        <v>13585</v>
      </c>
      <c r="H2924" s="1" t="s">
        <v>13586</v>
      </c>
      <c r="I2924" s="1" t="s">
        <v>13587</v>
      </c>
    </row>
    <row r="2925" spans="1:9" x14ac:dyDescent="0.2">
      <c r="A2925" s="1" t="s">
        <v>13588</v>
      </c>
      <c r="B2925" s="1" t="s">
        <v>13589</v>
      </c>
      <c r="C2925" s="1">
        <v>290489104</v>
      </c>
      <c r="D2925" t="s">
        <v>261172</v>
      </c>
      <c r="E2925" t="s">
        <v>261173</v>
      </c>
      <c r="F2925" s="1">
        <v>1</v>
      </c>
      <c r="G2925" s="1" t="s">
        <v>13590</v>
      </c>
      <c r="H2925" s="1" t="s">
        <v>13591</v>
      </c>
      <c r="I2925" s="1" t="s">
        <v>13592</v>
      </c>
    </row>
    <row r="2926" spans="1:9" x14ac:dyDescent="0.2">
      <c r="A2926" s="1" t="s">
        <v>13593</v>
      </c>
      <c r="B2926" s="1" t="s">
        <v>13594</v>
      </c>
      <c r="C2926" s="1">
        <v>291422031</v>
      </c>
      <c r="D2926" t="s">
        <v>261172</v>
      </c>
      <c r="E2926" t="s">
        <v>261784</v>
      </c>
      <c r="F2926" s="1">
        <v>4</v>
      </c>
      <c r="G2926" s="1" t="s">
        <v>13595</v>
      </c>
      <c r="H2926" s="1" t="s">
        <v>13596</v>
      </c>
      <c r="I2926" s="1"/>
    </row>
    <row r="2927" spans="1:9" x14ac:dyDescent="0.2">
      <c r="A2927" s="1" t="s">
        <v>13597</v>
      </c>
      <c r="B2927" s="1" t="s">
        <v>13598</v>
      </c>
      <c r="C2927" s="1">
        <v>291431552</v>
      </c>
      <c r="D2927" t="s">
        <v>261172</v>
      </c>
      <c r="E2927" t="s">
        <v>261296</v>
      </c>
      <c r="F2927" s="1">
        <v>25</v>
      </c>
      <c r="G2927" s="1" t="s">
        <v>13599</v>
      </c>
      <c r="H2927" s="1" t="s">
        <v>13600</v>
      </c>
      <c r="I2927" s="1" t="s">
        <v>13601</v>
      </c>
    </row>
    <row r="2928" spans="1:9" x14ac:dyDescent="0.2">
      <c r="A2928" s="1" t="s">
        <v>13602</v>
      </c>
      <c r="B2928" s="1" t="s">
        <v>13603</v>
      </c>
      <c r="C2928" s="1">
        <v>290524582</v>
      </c>
      <c r="D2928" t="s">
        <v>261172</v>
      </c>
      <c r="E2928" t="s">
        <v>261778</v>
      </c>
      <c r="F2928" s="1">
        <v>1</v>
      </c>
      <c r="G2928" s="1" t="s">
        <v>13604</v>
      </c>
      <c r="H2928" s="1" t="s">
        <v>13605</v>
      </c>
      <c r="I2928" s="1" t="s">
        <v>13606</v>
      </c>
    </row>
    <row r="2929" spans="1:9" x14ac:dyDescent="0.2">
      <c r="A2929" s="1" t="s">
        <v>13607</v>
      </c>
      <c r="B2929" s="1" t="s">
        <v>13608</v>
      </c>
      <c r="C2929" s="1">
        <v>290525654</v>
      </c>
      <c r="D2929" t="s">
        <v>261172</v>
      </c>
      <c r="E2929" t="s">
        <v>261772</v>
      </c>
      <c r="F2929" s="1">
        <v>4</v>
      </c>
      <c r="G2929" s="1" t="s">
        <v>13609</v>
      </c>
      <c r="H2929" s="1" t="s">
        <v>13610</v>
      </c>
      <c r="I2929" s="1" t="s">
        <v>13611</v>
      </c>
    </row>
    <row r="2930" spans="1:9" x14ac:dyDescent="0.2">
      <c r="A2930" s="1" t="s">
        <v>13612</v>
      </c>
      <c r="B2930" s="1" t="s">
        <v>13613</v>
      </c>
      <c r="C2930" s="1">
        <v>290492767</v>
      </c>
      <c r="D2930" t="s">
        <v>261172</v>
      </c>
      <c r="E2930" t="s">
        <v>261308</v>
      </c>
      <c r="F2930" s="1">
        <v>1</v>
      </c>
      <c r="G2930" s="1" t="s">
        <v>13614</v>
      </c>
      <c r="H2930" s="1" t="s">
        <v>13615</v>
      </c>
      <c r="I2930" s="1" t="s">
        <v>13616</v>
      </c>
    </row>
    <row r="2931" spans="1:9" x14ac:dyDescent="0.2">
      <c r="A2931" s="1" t="s">
        <v>13617</v>
      </c>
      <c r="B2931" s="1" t="s">
        <v>13618</v>
      </c>
      <c r="C2931" s="1">
        <v>291434295</v>
      </c>
      <c r="D2931" t="s">
        <v>261172</v>
      </c>
      <c r="E2931" t="s">
        <v>261189</v>
      </c>
      <c r="F2931" s="1">
        <v>46</v>
      </c>
      <c r="G2931" s="1" t="s">
        <v>13619</v>
      </c>
      <c r="H2931" s="1" t="s">
        <v>13620</v>
      </c>
      <c r="I2931" s="1" t="s">
        <v>13621</v>
      </c>
    </row>
    <row r="2932" spans="1:9" x14ac:dyDescent="0.2">
      <c r="A2932" s="1" t="s">
        <v>13622</v>
      </c>
      <c r="B2932" s="1" t="s">
        <v>13623</v>
      </c>
      <c r="C2932" s="1">
        <v>291413876</v>
      </c>
      <c r="D2932" t="s">
        <v>261172</v>
      </c>
      <c r="E2932" t="s">
        <v>261296</v>
      </c>
      <c r="F2932" s="1">
        <v>62</v>
      </c>
      <c r="G2932" s="1" t="s">
        <v>13624</v>
      </c>
      <c r="H2932" s="1" t="s">
        <v>13625</v>
      </c>
      <c r="I2932" s="1" t="s">
        <v>13626</v>
      </c>
    </row>
    <row r="2933" spans="1:9" x14ac:dyDescent="0.2">
      <c r="A2933" s="1" t="s">
        <v>13627</v>
      </c>
      <c r="B2933" s="1" t="s">
        <v>13628</v>
      </c>
      <c r="C2933" s="1">
        <v>291416412</v>
      </c>
      <c r="D2933" t="s">
        <v>261172</v>
      </c>
      <c r="E2933" t="s">
        <v>261772</v>
      </c>
      <c r="F2933" s="1">
        <v>1</v>
      </c>
      <c r="G2933" s="1" t="s">
        <v>13629</v>
      </c>
      <c r="H2933" s="1" t="s">
        <v>13630</v>
      </c>
      <c r="I2933" s="1"/>
    </row>
    <row r="2934" spans="1:9" x14ac:dyDescent="0.2">
      <c r="A2934" s="1" t="s">
        <v>13631</v>
      </c>
      <c r="B2934" s="1" t="s">
        <v>13632</v>
      </c>
      <c r="C2934" s="1">
        <v>290524570</v>
      </c>
      <c r="D2934" t="s">
        <v>261172</v>
      </c>
      <c r="E2934" t="s">
        <v>261773</v>
      </c>
      <c r="F2934" s="1">
        <v>543</v>
      </c>
      <c r="G2934" s="1" t="s">
        <v>13633</v>
      </c>
      <c r="H2934" s="1" t="s">
        <v>13634</v>
      </c>
      <c r="I2934" s="1" t="s">
        <v>13635</v>
      </c>
    </row>
    <row r="2935" spans="1:9" x14ac:dyDescent="0.2">
      <c r="A2935" s="1" t="s">
        <v>13636</v>
      </c>
      <c r="B2935" s="1" t="s">
        <v>13637</v>
      </c>
      <c r="C2935" s="1">
        <v>290492582</v>
      </c>
      <c r="D2935" t="s">
        <v>261172</v>
      </c>
      <c r="E2935" t="s">
        <v>261823</v>
      </c>
      <c r="F2935" s="1">
        <v>1</v>
      </c>
      <c r="G2935" s="1" t="s">
        <v>13638</v>
      </c>
      <c r="H2935" s="1" t="s">
        <v>13639</v>
      </c>
      <c r="I2935" s="1" t="s">
        <v>13640</v>
      </c>
    </row>
    <row r="2936" spans="1:9" x14ac:dyDescent="0.2">
      <c r="A2936" s="1" t="s">
        <v>13641</v>
      </c>
      <c r="B2936" s="1" t="s">
        <v>13642</v>
      </c>
      <c r="C2936" s="1">
        <v>291423840</v>
      </c>
      <c r="D2936" t="s">
        <v>261172</v>
      </c>
      <c r="E2936" t="s">
        <v>261778</v>
      </c>
      <c r="F2936" s="1">
        <v>451</v>
      </c>
      <c r="G2936" s="1" t="s">
        <v>13643</v>
      </c>
      <c r="H2936" s="1" t="s">
        <v>13644</v>
      </c>
      <c r="I2936" s="1" t="s">
        <v>13645</v>
      </c>
    </row>
    <row r="2937" spans="1:9" x14ac:dyDescent="0.2">
      <c r="A2937" s="1" t="s">
        <v>13646</v>
      </c>
      <c r="B2937" s="1" t="s">
        <v>13647</v>
      </c>
      <c r="C2937" s="1">
        <v>284199436</v>
      </c>
      <c r="D2937" t="s">
        <v>261172</v>
      </c>
      <c r="E2937" t="s">
        <v>261783</v>
      </c>
      <c r="F2937" s="1">
        <v>13</v>
      </c>
      <c r="G2937" s="1" t="s">
        <v>13648</v>
      </c>
      <c r="H2937" s="1" t="s">
        <v>13649</v>
      </c>
      <c r="I2937" s="1"/>
    </row>
    <row r="2938" spans="1:9" x14ac:dyDescent="0.2">
      <c r="A2938" s="1" t="s">
        <v>13650</v>
      </c>
      <c r="B2938" s="1" t="s">
        <v>13651</v>
      </c>
      <c r="C2938" s="1">
        <v>290490233</v>
      </c>
      <c r="D2938" t="s">
        <v>261172</v>
      </c>
      <c r="E2938" t="s">
        <v>261296</v>
      </c>
      <c r="F2938" s="1">
        <v>166</v>
      </c>
      <c r="G2938" s="1" t="s">
        <v>13652</v>
      </c>
      <c r="H2938" s="1" t="s">
        <v>13653</v>
      </c>
      <c r="I2938" s="1" t="s">
        <v>13654</v>
      </c>
    </row>
    <row r="2939" spans="1:9" x14ac:dyDescent="0.2">
      <c r="A2939" s="1" t="s">
        <v>13655</v>
      </c>
      <c r="B2939" s="1" t="s">
        <v>13656</v>
      </c>
      <c r="C2939" s="1">
        <v>291428320</v>
      </c>
      <c r="D2939" t="s">
        <v>261172</v>
      </c>
      <c r="E2939" t="s">
        <v>261780</v>
      </c>
      <c r="F2939" s="1">
        <v>1</v>
      </c>
      <c r="G2939" s="1" t="s">
        <v>13657</v>
      </c>
      <c r="H2939" s="1" t="s">
        <v>13658</v>
      </c>
      <c r="I2939" s="1" t="s">
        <v>13659</v>
      </c>
    </row>
    <row r="2940" spans="1:9" x14ac:dyDescent="0.2">
      <c r="A2940" s="1" t="s">
        <v>13660</v>
      </c>
      <c r="B2940" s="1" t="s">
        <v>13661</v>
      </c>
      <c r="C2940" s="1">
        <v>151467067</v>
      </c>
      <c r="D2940" t="s">
        <v>261172</v>
      </c>
      <c r="E2940" t="s">
        <v>261296</v>
      </c>
      <c r="F2940" s="1">
        <v>37</v>
      </c>
      <c r="G2940" s="1" t="s">
        <v>13662</v>
      </c>
      <c r="H2940" s="1" t="s">
        <v>13663</v>
      </c>
      <c r="I2940" s="1" t="s">
        <v>13664</v>
      </c>
    </row>
    <row r="2941" spans="1:9" x14ac:dyDescent="0.2">
      <c r="A2941" s="1" t="s">
        <v>13665</v>
      </c>
      <c r="B2941" s="1" t="s">
        <v>13666</v>
      </c>
      <c r="C2941" s="1">
        <v>291441354</v>
      </c>
      <c r="D2941" t="s">
        <v>261776</v>
      </c>
      <c r="E2941" t="s">
        <v>261812</v>
      </c>
      <c r="F2941" s="1">
        <v>326</v>
      </c>
      <c r="G2941" s="1" t="s">
        <v>13667</v>
      </c>
      <c r="H2941" s="1" t="s">
        <v>13668</v>
      </c>
      <c r="I2941" s="1" t="s">
        <v>13669</v>
      </c>
    </row>
    <row r="2942" spans="1:9" x14ac:dyDescent="0.2">
      <c r="A2942" s="1" t="s">
        <v>13670</v>
      </c>
      <c r="B2942" s="1" t="s">
        <v>13671</v>
      </c>
      <c r="C2942" s="1">
        <v>283106595</v>
      </c>
      <c r="D2942" t="s">
        <v>261172</v>
      </c>
      <c r="E2942" t="s">
        <v>261772</v>
      </c>
      <c r="F2942" s="1">
        <v>124</v>
      </c>
      <c r="G2942" s="1" t="s">
        <v>13672</v>
      </c>
      <c r="H2942" s="1" t="s">
        <v>13673</v>
      </c>
      <c r="I2942" s="1" t="s">
        <v>13674</v>
      </c>
    </row>
    <row r="2943" spans="1:9" x14ac:dyDescent="0.2">
      <c r="A2943" s="1" t="s">
        <v>13675</v>
      </c>
      <c r="B2943" s="1" t="s">
        <v>13676</v>
      </c>
      <c r="C2943" s="1">
        <v>291430945</v>
      </c>
      <c r="D2943" t="s">
        <v>261172</v>
      </c>
      <c r="E2943" t="s">
        <v>261784</v>
      </c>
      <c r="F2943" s="1">
        <v>4</v>
      </c>
      <c r="G2943" s="1" t="s">
        <v>13677</v>
      </c>
      <c r="H2943" s="1" t="s">
        <v>13678</v>
      </c>
      <c r="I2943" s="1" t="s">
        <v>13679</v>
      </c>
    </row>
    <row r="2944" spans="1:9" x14ac:dyDescent="0.2">
      <c r="A2944" s="1" t="s">
        <v>13680</v>
      </c>
      <c r="B2944" s="1" t="s">
        <v>13681</v>
      </c>
      <c r="C2944" s="1">
        <v>290520293</v>
      </c>
      <c r="D2944" t="s">
        <v>261172</v>
      </c>
      <c r="E2944" t="s">
        <v>261800</v>
      </c>
      <c r="F2944" s="1">
        <v>116</v>
      </c>
      <c r="G2944" s="1" t="s">
        <v>13682</v>
      </c>
      <c r="H2944" s="1" t="s">
        <v>13683</v>
      </c>
      <c r="I2944" s="1" t="s">
        <v>13684</v>
      </c>
    </row>
    <row r="2945" spans="1:9" x14ac:dyDescent="0.2">
      <c r="A2945" s="1" t="s">
        <v>13685</v>
      </c>
      <c r="B2945" s="1" t="s">
        <v>13686</v>
      </c>
      <c r="C2945" s="1">
        <v>289704221</v>
      </c>
      <c r="D2945" t="s">
        <v>261172</v>
      </c>
      <c r="E2945" t="s">
        <v>261296</v>
      </c>
      <c r="F2945" s="1">
        <v>23</v>
      </c>
      <c r="G2945" s="1" t="s">
        <v>13687</v>
      </c>
      <c r="H2945" s="1" t="s">
        <v>13688</v>
      </c>
      <c r="I2945" s="1"/>
    </row>
    <row r="2946" spans="1:9" x14ac:dyDescent="0.2">
      <c r="A2946" s="1" t="s">
        <v>13689</v>
      </c>
      <c r="B2946" s="1" t="s">
        <v>13690</v>
      </c>
      <c r="C2946" s="1">
        <v>290484555</v>
      </c>
      <c r="D2946" t="s">
        <v>261824</v>
      </c>
      <c r="E2946" t="s">
        <v>261825</v>
      </c>
      <c r="F2946" s="1">
        <v>18496</v>
      </c>
      <c r="G2946" s="1" t="s">
        <v>13691</v>
      </c>
      <c r="H2946" s="1" t="s">
        <v>13692</v>
      </c>
      <c r="I2946" s="1"/>
    </row>
    <row r="2947" spans="1:9" x14ac:dyDescent="0.2">
      <c r="A2947" s="1" t="s">
        <v>13693</v>
      </c>
      <c r="B2947" s="1" t="s">
        <v>13694</v>
      </c>
      <c r="C2947" s="1">
        <v>291414500</v>
      </c>
      <c r="D2947" t="s">
        <v>261791</v>
      </c>
      <c r="E2947" t="s">
        <v>261826</v>
      </c>
      <c r="F2947" s="1">
        <v>9</v>
      </c>
      <c r="G2947" s="1" t="s">
        <v>13695</v>
      </c>
      <c r="H2947" s="1" t="s">
        <v>13696</v>
      </c>
      <c r="I2947" s="1" t="s">
        <v>13697</v>
      </c>
    </row>
    <row r="2948" spans="1:9" x14ac:dyDescent="0.2">
      <c r="A2948" s="1" t="s">
        <v>13698</v>
      </c>
      <c r="B2948" s="1" t="s">
        <v>13699</v>
      </c>
      <c r="C2948" s="1">
        <v>291438657</v>
      </c>
      <c r="D2948" t="s">
        <v>261172</v>
      </c>
      <c r="E2948" t="s">
        <v>261778</v>
      </c>
      <c r="F2948" s="1">
        <v>26</v>
      </c>
      <c r="G2948" s="1" t="s">
        <v>13700</v>
      </c>
      <c r="H2948" s="1" t="s">
        <v>13701</v>
      </c>
      <c r="I2948" s="1" t="s">
        <v>13702</v>
      </c>
    </row>
    <row r="2949" spans="1:9" x14ac:dyDescent="0.2">
      <c r="A2949" s="1" t="s">
        <v>13703</v>
      </c>
      <c r="B2949" s="1" t="s">
        <v>13704</v>
      </c>
      <c r="C2949" s="1">
        <v>291417293</v>
      </c>
      <c r="D2949" t="s">
        <v>261172</v>
      </c>
      <c r="E2949" t="s">
        <v>261772</v>
      </c>
      <c r="F2949" s="1">
        <v>3</v>
      </c>
      <c r="G2949" s="1" t="s">
        <v>13705</v>
      </c>
      <c r="H2949" s="1" t="s">
        <v>13706</v>
      </c>
      <c r="I2949" s="1" t="s">
        <v>13707</v>
      </c>
    </row>
    <row r="2950" spans="1:9" x14ac:dyDescent="0.2">
      <c r="A2950" s="1" t="s">
        <v>13708</v>
      </c>
      <c r="B2950" s="1" t="s">
        <v>13709</v>
      </c>
      <c r="C2950" s="1">
        <v>291422365</v>
      </c>
      <c r="D2950" t="s">
        <v>261172</v>
      </c>
      <c r="E2950" t="s">
        <v>261775</v>
      </c>
      <c r="F2950" s="1">
        <v>156</v>
      </c>
      <c r="G2950" s="1" t="s">
        <v>13710</v>
      </c>
      <c r="H2950" s="1" t="s">
        <v>13711</v>
      </c>
      <c r="I2950" s="1"/>
    </row>
    <row r="2951" spans="1:9" x14ac:dyDescent="0.2">
      <c r="A2951" s="1" t="s">
        <v>13712</v>
      </c>
      <c r="B2951" s="1" t="s">
        <v>13713</v>
      </c>
      <c r="C2951" s="1">
        <v>291418315</v>
      </c>
      <c r="D2951" t="s">
        <v>261172</v>
      </c>
      <c r="E2951" t="s">
        <v>261797</v>
      </c>
      <c r="F2951" s="1">
        <v>14</v>
      </c>
      <c r="G2951" s="1" t="s">
        <v>13714</v>
      </c>
      <c r="H2951" s="1" t="s">
        <v>13715</v>
      </c>
      <c r="I2951" s="1"/>
    </row>
    <row r="2952" spans="1:9" x14ac:dyDescent="0.2">
      <c r="A2952" s="1" t="s">
        <v>13716</v>
      </c>
      <c r="B2952" s="1" t="s">
        <v>13717</v>
      </c>
      <c r="C2952" s="1">
        <v>291428940</v>
      </c>
      <c r="D2952" t="s">
        <v>261172</v>
      </c>
      <c r="E2952" t="s">
        <v>261296</v>
      </c>
      <c r="F2952" s="1">
        <v>1</v>
      </c>
      <c r="G2952" s="1" t="s">
        <v>13718</v>
      </c>
      <c r="H2952" s="1" t="s">
        <v>13719</v>
      </c>
      <c r="I2952" s="1"/>
    </row>
    <row r="2953" spans="1:9" x14ac:dyDescent="0.2">
      <c r="A2953" s="1" t="s">
        <v>13720</v>
      </c>
      <c r="B2953" s="1" t="s">
        <v>13721</v>
      </c>
      <c r="C2953" s="1">
        <v>291442391</v>
      </c>
      <c r="D2953" t="s">
        <v>261172</v>
      </c>
      <c r="E2953" t="s">
        <v>261778</v>
      </c>
      <c r="F2953" s="1">
        <v>41</v>
      </c>
      <c r="G2953" s="1" t="s">
        <v>13722</v>
      </c>
      <c r="H2953" s="1" t="s">
        <v>13723</v>
      </c>
      <c r="I2953" s="1" t="s">
        <v>13724</v>
      </c>
    </row>
    <row r="2954" spans="1:9" x14ac:dyDescent="0.2">
      <c r="A2954" s="1" t="s">
        <v>13725</v>
      </c>
      <c r="B2954" s="1" t="s">
        <v>13726</v>
      </c>
      <c r="C2954" s="1">
        <v>290487981</v>
      </c>
      <c r="D2954" t="s">
        <v>261172</v>
      </c>
      <c r="E2954" t="s">
        <v>261296</v>
      </c>
      <c r="F2954" s="1">
        <v>14</v>
      </c>
      <c r="G2954" s="1" t="s">
        <v>13727</v>
      </c>
      <c r="H2954" s="1" t="s">
        <v>13728</v>
      </c>
      <c r="I2954" s="1"/>
    </row>
    <row r="2955" spans="1:9" x14ac:dyDescent="0.2">
      <c r="A2955" s="1" t="s">
        <v>13729</v>
      </c>
      <c r="B2955" s="1" t="s">
        <v>13730</v>
      </c>
      <c r="C2955" s="1">
        <v>291424737</v>
      </c>
      <c r="D2955" t="s">
        <v>261172</v>
      </c>
      <c r="E2955" t="s">
        <v>261296</v>
      </c>
      <c r="F2955" s="1">
        <v>15</v>
      </c>
      <c r="G2955" s="1" t="s">
        <v>13731</v>
      </c>
      <c r="H2955" s="1" t="s">
        <v>13732</v>
      </c>
      <c r="I2955" s="1" t="s">
        <v>13733</v>
      </c>
    </row>
    <row r="2956" spans="1:9" x14ac:dyDescent="0.2">
      <c r="A2956" s="1" t="s">
        <v>13734</v>
      </c>
      <c r="B2956" s="1" t="s">
        <v>13735</v>
      </c>
      <c r="C2956" s="1">
        <v>291035446</v>
      </c>
      <c r="D2956" t="s">
        <v>261172</v>
      </c>
      <c r="E2956" t="s">
        <v>261773</v>
      </c>
      <c r="F2956" s="1">
        <v>5</v>
      </c>
      <c r="G2956" s="1" t="s">
        <v>13736</v>
      </c>
      <c r="H2956" s="1" t="s">
        <v>13737</v>
      </c>
      <c r="I2956" s="1" t="s">
        <v>13738</v>
      </c>
    </row>
    <row r="2957" spans="1:9" x14ac:dyDescent="0.2">
      <c r="A2957" s="1" t="s">
        <v>13739</v>
      </c>
      <c r="B2957" s="1" t="s">
        <v>13740</v>
      </c>
      <c r="C2957" s="1">
        <v>291439552</v>
      </c>
      <c r="D2957" t="s">
        <v>261172</v>
      </c>
      <c r="E2957" t="s">
        <v>261784</v>
      </c>
      <c r="F2957" s="1">
        <v>5</v>
      </c>
      <c r="G2957" s="1" t="s">
        <v>13741</v>
      </c>
      <c r="H2957" s="1" t="s">
        <v>13742</v>
      </c>
      <c r="I2957" s="1" t="s">
        <v>13743</v>
      </c>
    </row>
    <row r="2958" spans="1:9" x14ac:dyDescent="0.2">
      <c r="A2958" s="1" t="s">
        <v>13744</v>
      </c>
      <c r="B2958" s="1" t="s">
        <v>13745</v>
      </c>
      <c r="C2958" s="1">
        <v>291446198</v>
      </c>
      <c r="D2958" t="s">
        <v>261172</v>
      </c>
      <c r="E2958" t="s">
        <v>261798</v>
      </c>
      <c r="F2958" s="1">
        <v>7</v>
      </c>
      <c r="G2958" s="1" t="s">
        <v>13746</v>
      </c>
      <c r="H2958" s="1" t="s">
        <v>13747</v>
      </c>
      <c r="I2958" s="1" t="s">
        <v>13748</v>
      </c>
    </row>
    <row r="2959" spans="1:9" x14ac:dyDescent="0.2">
      <c r="A2959" s="1" t="s">
        <v>13749</v>
      </c>
      <c r="B2959" s="1" t="s">
        <v>13750</v>
      </c>
      <c r="C2959" s="1">
        <v>291435034</v>
      </c>
      <c r="D2959" t="s">
        <v>261172</v>
      </c>
      <c r="E2959" t="s">
        <v>261772</v>
      </c>
      <c r="F2959" s="1">
        <v>7</v>
      </c>
      <c r="G2959" s="1" t="s">
        <v>13751</v>
      </c>
      <c r="H2959" s="1" t="s">
        <v>13752</v>
      </c>
      <c r="I2959" s="1" t="s">
        <v>13753</v>
      </c>
    </row>
    <row r="2960" spans="1:9" x14ac:dyDescent="0.2">
      <c r="A2960" s="1" t="s">
        <v>13754</v>
      </c>
      <c r="B2960" s="1" t="s">
        <v>13755</v>
      </c>
      <c r="C2960" s="1">
        <v>291418674</v>
      </c>
      <c r="D2960" t="s">
        <v>261172</v>
      </c>
      <c r="E2960" t="s">
        <v>261308</v>
      </c>
      <c r="F2960" s="1">
        <v>3</v>
      </c>
      <c r="G2960" s="1" t="s">
        <v>13756</v>
      </c>
      <c r="H2960" s="1" t="s">
        <v>13757</v>
      </c>
      <c r="I2960" s="1" t="s">
        <v>13758</v>
      </c>
    </row>
    <row r="2961" spans="1:9" x14ac:dyDescent="0.2">
      <c r="A2961" s="1" t="s">
        <v>13759</v>
      </c>
      <c r="B2961" s="1" t="s">
        <v>13760</v>
      </c>
      <c r="C2961" s="1">
        <v>291428118</v>
      </c>
      <c r="D2961" t="s">
        <v>261172</v>
      </c>
      <c r="E2961" t="s">
        <v>261315</v>
      </c>
      <c r="F2961" s="1">
        <v>7</v>
      </c>
      <c r="G2961" s="1" t="s">
        <v>13761</v>
      </c>
      <c r="H2961" s="1" t="s">
        <v>13762</v>
      </c>
      <c r="I2961" s="1" t="s">
        <v>13763</v>
      </c>
    </row>
    <row r="2962" spans="1:9" x14ac:dyDescent="0.2">
      <c r="A2962" s="1" t="s">
        <v>13764</v>
      </c>
      <c r="B2962" s="1" t="s">
        <v>13765</v>
      </c>
      <c r="C2962" s="1">
        <v>291416700</v>
      </c>
      <c r="D2962" t="s">
        <v>261172</v>
      </c>
      <c r="E2962" t="s">
        <v>261772</v>
      </c>
      <c r="F2962" s="1">
        <v>6</v>
      </c>
      <c r="G2962" s="1" t="s">
        <v>13766</v>
      </c>
      <c r="H2962" s="1" t="s">
        <v>13767</v>
      </c>
      <c r="I2962" s="1" t="s">
        <v>13768</v>
      </c>
    </row>
    <row r="2963" spans="1:9" x14ac:dyDescent="0.2">
      <c r="A2963" s="1" t="s">
        <v>13769</v>
      </c>
      <c r="B2963" s="1" t="s">
        <v>13770</v>
      </c>
      <c r="C2963" s="1">
        <v>291424819</v>
      </c>
      <c r="D2963" t="s">
        <v>261827</v>
      </c>
      <c r="E2963" t="s">
        <v>261828</v>
      </c>
      <c r="F2963" s="1">
        <v>1</v>
      </c>
      <c r="G2963" s="1" t="s">
        <v>13771</v>
      </c>
      <c r="H2963" s="1" t="s">
        <v>13772</v>
      </c>
      <c r="I2963" s="1" t="s">
        <v>13773</v>
      </c>
    </row>
    <row r="2964" spans="1:9" x14ac:dyDescent="0.2">
      <c r="A2964" s="1" t="s">
        <v>13774</v>
      </c>
      <c r="B2964" s="1" t="s">
        <v>13775</v>
      </c>
      <c r="C2964" s="1">
        <v>161848224</v>
      </c>
      <c r="D2964" t="s">
        <v>261829</v>
      </c>
      <c r="E2964" t="s">
        <v>261830</v>
      </c>
      <c r="F2964" s="1">
        <v>15</v>
      </c>
      <c r="G2964" s="1" t="s">
        <v>13776</v>
      </c>
      <c r="H2964" s="1" t="s">
        <v>13777</v>
      </c>
      <c r="I2964" s="1" t="s">
        <v>13778</v>
      </c>
    </row>
    <row r="2965" spans="1:9" x14ac:dyDescent="0.2">
      <c r="A2965" s="1" t="s">
        <v>13779</v>
      </c>
      <c r="B2965" s="1" t="s">
        <v>13780</v>
      </c>
      <c r="C2965" s="1">
        <v>291442309</v>
      </c>
      <c r="D2965" t="s">
        <v>261172</v>
      </c>
      <c r="E2965" t="s">
        <v>261772</v>
      </c>
      <c r="F2965" s="1">
        <v>10</v>
      </c>
      <c r="G2965" s="1" t="s">
        <v>13781</v>
      </c>
      <c r="H2965" s="1" t="s">
        <v>13782</v>
      </c>
      <c r="I2965" s="1" t="s">
        <v>13783</v>
      </c>
    </row>
    <row r="2966" spans="1:9" x14ac:dyDescent="0.2">
      <c r="A2966" s="1" t="s">
        <v>13784</v>
      </c>
      <c r="B2966" s="1" t="s">
        <v>13785</v>
      </c>
      <c r="C2966" s="1">
        <v>291035260</v>
      </c>
      <c r="D2966" t="s">
        <v>261172</v>
      </c>
      <c r="E2966" t="s">
        <v>261296</v>
      </c>
      <c r="F2966" s="1">
        <v>14</v>
      </c>
      <c r="G2966" s="1" t="s">
        <v>13786</v>
      </c>
      <c r="H2966" s="1" t="s">
        <v>13787</v>
      </c>
      <c r="I2966" s="1"/>
    </row>
    <row r="2967" spans="1:9" x14ac:dyDescent="0.2">
      <c r="A2967" s="1" t="s">
        <v>13788</v>
      </c>
      <c r="B2967" s="1" t="s">
        <v>13789</v>
      </c>
      <c r="C2967" s="1">
        <v>291441759</v>
      </c>
      <c r="D2967" t="s">
        <v>261831</v>
      </c>
      <c r="E2967" t="s">
        <v>261832</v>
      </c>
      <c r="F2967" s="1">
        <v>174</v>
      </c>
      <c r="G2967" s="1" t="s">
        <v>13790</v>
      </c>
      <c r="H2967" s="1" t="s">
        <v>13791</v>
      </c>
      <c r="I2967" s="1" t="s">
        <v>13792</v>
      </c>
    </row>
    <row r="2968" spans="1:9" x14ac:dyDescent="0.2">
      <c r="A2968" s="1" t="s">
        <v>13793</v>
      </c>
      <c r="B2968" s="1" t="s">
        <v>13794</v>
      </c>
      <c r="C2968" s="1">
        <v>291417935</v>
      </c>
      <c r="D2968" t="s">
        <v>261833</v>
      </c>
      <c r="E2968" t="s">
        <v>261834</v>
      </c>
      <c r="F2968" s="1">
        <v>2</v>
      </c>
      <c r="G2968" s="1" t="s">
        <v>13795</v>
      </c>
      <c r="H2968" s="1" t="s">
        <v>13796</v>
      </c>
      <c r="I2968" s="1" t="s">
        <v>13797</v>
      </c>
    </row>
    <row r="2969" spans="1:9" x14ac:dyDescent="0.2">
      <c r="A2969" s="1" t="s">
        <v>13798</v>
      </c>
      <c r="B2969" s="1" t="s">
        <v>13799</v>
      </c>
      <c r="C2969" s="1">
        <v>291417450</v>
      </c>
      <c r="D2969" t="s">
        <v>261791</v>
      </c>
      <c r="E2969" t="s">
        <v>261835</v>
      </c>
      <c r="F2969" s="1">
        <v>170</v>
      </c>
      <c r="G2969" s="1" t="s">
        <v>13800</v>
      </c>
      <c r="H2969" s="1" t="s">
        <v>13801</v>
      </c>
      <c r="I2969" s="1" t="s">
        <v>13802</v>
      </c>
    </row>
    <row r="2970" spans="1:9" x14ac:dyDescent="0.2">
      <c r="A2970" s="1" t="s">
        <v>13803</v>
      </c>
      <c r="B2970" s="1" t="s">
        <v>13804</v>
      </c>
      <c r="C2970" s="1">
        <v>290482395</v>
      </c>
      <c r="D2970" t="s">
        <v>261172</v>
      </c>
      <c r="E2970" t="s">
        <v>261778</v>
      </c>
      <c r="F2970" s="1">
        <v>52</v>
      </c>
      <c r="G2970" s="1" t="s">
        <v>13805</v>
      </c>
      <c r="H2970" s="1" t="s">
        <v>13806</v>
      </c>
      <c r="I2970" s="1" t="s">
        <v>13807</v>
      </c>
    </row>
    <row r="2971" spans="1:9" x14ac:dyDescent="0.2">
      <c r="A2971" s="1" t="s">
        <v>13808</v>
      </c>
      <c r="B2971" s="1" t="s">
        <v>13809</v>
      </c>
      <c r="C2971" s="1">
        <v>290521543</v>
      </c>
      <c r="D2971" t="s">
        <v>261172</v>
      </c>
      <c r="E2971" t="s">
        <v>261315</v>
      </c>
      <c r="F2971" s="1">
        <v>565</v>
      </c>
      <c r="G2971" s="1" t="s">
        <v>13810</v>
      </c>
      <c r="H2971" s="1" t="s">
        <v>13811</v>
      </c>
      <c r="I2971" s="1" t="s">
        <v>13812</v>
      </c>
    </row>
    <row r="2972" spans="1:9" x14ac:dyDescent="0.2">
      <c r="A2972" s="1" t="s">
        <v>13813</v>
      </c>
      <c r="B2972" s="1" t="s">
        <v>13814</v>
      </c>
      <c r="C2972" s="1">
        <v>289704241</v>
      </c>
      <c r="D2972" t="s">
        <v>261172</v>
      </c>
      <c r="E2972" t="s">
        <v>261784</v>
      </c>
      <c r="F2972" s="1">
        <v>1</v>
      </c>
      <c r="G2972" s="1" t="s">
        <v>13815</v>
      </c>
      <c r="H2972" s="1" t="s">
        <v>13816</v>
      </c>
      <c r="I2972" s="1"/>
    </row>
    <row r="2973" spans="1:9" x14ac:dyDescent="0.2">
      <c r="A2973" s="1" t="s">
        <v>13817</v>
      </c>
      <c r="B2973" s="1" t="s">
        <v>13818</v>
      </c>
      <c r="C2973" s="1">
        <v>290483126</v>
      </c>
      <c r="D2973" t="s">
        <v>261172</v>
      </c>
      <c r="E2973" t="s">
        <v>261296</v>
      </c>
      <c r="F2973" s="1">
        <v>13</v>
      </c>
      <c r="G2973" s="1" t="s">
        <v>13819</v>
      </c>
      <c r="H2973" s="1" t="s">
        <v>13820</v>
      </c>
      <c r="I2973" s="1" t="s">
        <v>13821</v>
      </c>
    </row>
    <row r="2974" spans="1:9" x14ac:dyDescent="0.2">
      <c r="A2974" s="1" t="s">
        <v>13822</v>
      </c>
      <c r="B2974" s="1" t="s">
        <v>13823</v>
      </c>
      <c r="C2974" s="1">
        <v>290520603</v>
      </c>
      <c r="D2974" t="s">
        <v>261172</v>
      </c>
      <c r="E2974" t="s">
        <v>261778</v>
      </c>
      <c r="F2974" s="1">
        <v>5</v>
      </c>
      <c r="G2974" s="1" t="s">
        <v>13824</v>
      </c>
      <c r="H2974" s="1" t="s">
        <v>13825</v>
      </c>
      <c r="I2974" s="1" t="s">
        <v>13826</v>
      </c>
    </row>
    <row r="2975" spans="1:9" x14ac:dyDescent="0.2">
      <c r="A2975" s="1" t="s">
        <v>13827</v>
      </c>
      <c r="B2975" s="1" t="s">
        <v>13828</v>
      </c>
      <c r="C2975" s="1">
        <v>290491969</v>
      </c>
      <c r="D2975" t="s">
        <v>261776</v>
      </c>
      <c r="E2975" t="s">
        <v>261836</v>
      </c>
      <c r="F2975" s="1">
        <v>27</v>
      </c>
      <c r="G2975" s="1" t="s">
        <v>13829</v>
      </c>
      <c r="H2975" s="1" t="s">
        <v>13830</v>
      </c>
      <c r="I2975" s="1" t="s">
        <v>13831</v>
      </c>
    </row>
    <row r="2976" spans="1:9" x14ac:dyDescent="0.2">
      <c r="A2976" s="1" t="s">
        <v>13832</v>
      </c>
      <c r="B2976" s="1" t="s">
        <v>13833</v>
      </c>
      <c r="C2976" s="1">
        <v>291426415</v>
      </c>
      <c r="D2976" t="s">
        <v>261172</v>
      </c>
      <c r="E2976" t="s">
        <v>261296</v>
      </c>
      <c r="F2976" s="1">
        <v>220</v>
      </c>
      <c r="G2976" s="1" t="s">
        <v>13834</v>
      </c>
      <c r="H2976" s="1" t="s">
        <v>13835</v>
      </c>
      <c r="I2976" s="1"/>
    </row>
    <row r="2977" spans="1:9" x14ac:dyDescent="0.2">
      <c r="A2977" s="1" t="s">
        <v>13836</v>
      </c>
      <c r="B2977" s="1" t="s">
        <v>13837</v>
      </c>
      <c r="C2977" s="1">
        <v>291421758</v>
      </c>
      <c r="D2977" t="s">
        <v>261172</v>
      </c>
      <c r="E2977" t="s">
        <v>261784</v>
      </c>
      <c r="F2977" s="1">
        <v>2</v>
      </c>
      <c r="G2977" s="1" t="s">
        <v>13838</v>
      </c>
      <c r="H2977" s="1" t="s">
        <v>13839</v>
      </c>
      <c r="I2977" s="1" t="s">
        <v>13840</v>
      </c>
    </row>
    <row r="2978" spans="1:9" x14ac:dyDescent="0.2">
      <c r="A2978" s="1" t="s">
        <v>13841</v>
      </c>
      <c r="B2978" s="1" t="s">
        <v>13842</v>
      </c>
      <c r="C2978" s="1">
        <v>291418935</v>
      </c>
      <c r="D2978" t="s">
        <v>261172</v>
      </c>
      <c r="E2978" t="s">
        <v>261772</v>
      </c>
      <c r="F2978" s="1">
        <v>81</v>
      </c>
      <c r="G2978" s="1" t="s">
        <v>13843</v>
      </c>
      <c r="H2978" s="1" t="s">
        <v>13844</v>
      </c>
      <c r="I2978" s="1" t="s">
        <v>13845</v>
      </c>
    </row>
    <row r="2979" spans="1:9" x14ac:dyDescent="0.2">
      <c r="A2979" s="1" t="s">
        <v>13846</v>
      </c>
      <c r="B2979" s="1" t="s">
        <v>13847</v>
      </c>
      <c r="C2979" s="1">
        <v>290525362</v>
      </c>
      <c r="D2979" t="s">
        <v>261172</v>
      </c>
      <c r="E2979" t="s">
        <v>261308</v>
      </c>
      <c r="F2979" s="1">
        <v>1</v>
      </c>
      <c r="G2979" s="1" t="s">
        <v>13848</v>
      </c>
      <c r="H2979" s="1" t="s">
        <v>13849</v>
      </c>
      <c r="I2979" s="1" t="s">
        <v>13850</v>
      </c>
    </row>
    <row r="2980" spans="1:9" x14ac:dyDescent="0.2">
      <c r="A2980" s="1" t="s">
        <v>13851</v>
      </c>
      <c r="B2980" s="1" t="s">
        <v>13852</v>
      </c>
      <c r="C2980" s="1">
        <v>290524580</v>
      </c>
      <c r="D2980" t="s">
        <v>261172</v>
      </c>
      <c r="E2980" t="s">
        <v>261778</v>
      </c>
      <c r="F2980" s="1">
        <v>10</v>
      </c>
      <c r="G2980" s="1" t="s">
        <v>13853</v>
      </c>
      <c r="H2980" s="1" t="s">
        <v>13854</v>
      </c>
      <c r="I2980" s="1" t="s">
        <v>13855</v>
      </c>
    </row>
    <row r="2981" spans="1:9" x14ac:dyDescent="0.2">
      <c r="A2981" s="1" t="s">
        <v>13856</v>
      </c>
      <c r="B2981" s="1" t="s">
        <v>13857</v>
      </c>
      <c r="C2981" s="1">
        <v>290524993</v>
      </c>
      <c r="D2981" t="s">
        <v>261172</v>
      </c>
      <c r="E2981" t="s">
        <v>261783</v>
      </c>
      <c r="F2981" s="1">
        <v>1</v>
      </c>
      <c r="G2981" s="1" t="s">
        <v>13858</v>
      </c>
      <c r="H2981" s="1" t="s">
        <v>13859</v>
      </c>
      <c r="I2981" s="1" t="s">
        <v>13860</v>
      </c>
    </row>
    <row r="2982" spans="1:9" x14ac:dyDescent="0.2">
      <c r="A2982" s="1" t="s">
        <v>13861</v>
      </c>
      <c r="B2982" s="1" t="s">
        <v>13862</v>
      </c>
      <c r="C2982" s="1">
        <v>291416696</v>
      </c>
      <c r="D2982" t="s">
        <v>261172</v>
      </c>
      <c r="E2982" t="s">
        <v>261296</v>
      </c>
      <c r="F2982" s="1">
        <v>9</v>
      </c>
      <c r="G2982" s="1" t="s">
        <v>13863</v>
      </c>
      <c r="H2982" s="1" t="s">
        <v>13864</v>
      </c>
      <c r="I2982" s="1" t="s">
        <v>13865</v>
      </c>
    </row>
    <row r="2983" spans="1:9" x14ac:dyDescent="0.2">
      <c r="A2983" s="1" t="s">
        <v>13866</v>
      </c>
      <c r="B2983" s="1" t="s">
        <v>13867</v>
      </c>
      <c r="C2983" s="1">
        <v>290481420</v>
      </c>
      <c r="D2983" t="s">
        <v>261172</v>
      </c>
      <c r="E2983" t="s">
        <v>261296</v>
      </c>
      <c r="F2983" s="1">
        <v>9</v>
      </c>
      <c r="G2983" s="1" t="s">
        <v>13868</v>
      </c>
      <c r="H2983" s="1" t="s">
        <v>13869</v>
      </c>
      <c r="I2983" s="1" t="s">
        <v>13870</v>
      </c>
    </row>
    <row r="2984" spans="1:9" x14ac:dyDescent="0.2">
      <c r="A2984" s="1" t="s">
        <v>13871</v>
      </c>
      <c r="B2984" s="1" t="s">
        <v>13872</v>
      </c>
      <c r="C2984" s="1">
        <v>291422032</v>
      </c>
      <c r="D2984" t="s">
        <v>261172</v>
      </c>
      <c r="E2984" t="s">
        <v>261784</v>
      </c>
      <c r="F2984" s="1">
        <v>16</v>
      </c>
      <c r="G2984" s="1" t="s">
        <v>13873</v>
      </c>
      <c r="H2984" s="1" t="s">
        <v>13874</v>
      </c>
      <c r="I2984" s="1" t="s">
        <v>13875</v>
      </c>
    </row>
    <row r="2985" spans="1:9" x14ac:dyDescent="0.2">
      <c r="A2985" s="1" t="s">
        <v>13876</v>
      </c>
      <c r="B2985" s="1" t="s">
        <v>13877</v>
      </c>
      <c r="C2985" s="1">
        <v>119216687</v>
      </c>
      <c r="D2985" t="s">
        <v>261837</v>
      </c>
      <c r="E2985" t="s">
        <v>261838</v>
      </c>
      <c r="F2985" s="1">
        <v>136</v>
      </c>
      <c r="G2985" s="1" t="s">
        <v>13878</v>
      </c>
      <c r="H2985" s="1"/>
      <c r="I2985" s="1" t="s">
        <v>13879</v>
      </c>
    </row>
    <row r="2986" spans="1:9" x14ac:dyDescent="0.2">
      <c r="A2986" s="1" t="s">
        <v>13880</v>
      </c>
      <c r="B2986" s="1" t="s">
        <v>13881</v>
      </c>
      <c r="C2986" s="1">
        <v>290481829</v>
      </c>
      <c r="D2986" t="s">
        <v>261839</v>
      </c>
      <c r="E2986" t="s">
        <v>261840</v>
      </c>
      <c r="F2986" s="1">
        <v>13</v>
      </c>
      <c r="G2986" s="1" t="s">
        <v>13882</v>
      </c>
      <c r="H2986" s="1" t="s">
        <v>13883</v>
      </c>
      <c r="I2986" s="1" t="s">
        <v>13884</v>
      </c>
    </row>
    <row r="2987" spans="1:9" x14ac:dyDescent="0.2">
      <c r="A2987" s="1" t="s">
        <v>13885</v>
      </c>
      <c r="B2987" s="1" t="s">
        <v>13886</v>
      </c>
      <c r="C2987" s="1">
        <v>291420907</v>
      </c>
      <c r="D2987" t="s">
        <v>261172</v>
      </c>
      <c r="E2987" t="s">
        <v>261782</v>
      </c>
      <c r="F2987" s="1">
        <v>9</v>
      </c>
      <c r="G2987" s="1" t="s">
        <v>13887</v>
      </c>
      <c r="H2987" s="1" t="s">
        <v>13888</v>
      </c>
      <c r="I2987" s="1" t="s">
        <v>13889</v>
      </c>
    </row>
    <row r="2988" spans="1:9" x14ac:dyDescent="0.2">
      <c r="A2988" s="1" t="s">
        <v>13891</v>
      </c>
      <c r="B2988" s="1" t="s">
        <v>13892</v>
      </c>
      <c r="C2988" s="1">
        <v>291416713</v>
      </c>
      <c r="D2988" t="s">
        <v>261172</v>
      </c>
      <c r="E2988" t="s">
        <v>261308</v>
      </c>
      <c r="F2988" s="1">
        <v>5</v>
      </c>
      <c r="G2988" s="1" t="s">
        <v>13893</v>
      </c>
      <c r="H2988" s="1" t="s">
        <v>13894</v>
      </c>
      <c r="I2988" s="1" t="s">
        <v>13895</v>
      </c>
    </row>
    <row r="2989" spans="1:9" x14ac:dyDescent="0.2">
      <c r="A2989" s="1" t="s">
        <v>13896</v>
      </c>
      <c r="B2989" s="1" t="s">
        <v>13897</v>
      </c>
      <c r="C2989" s="1">
        <v>291415987</v>
      </c>
      <c r="D2989" t="s">
        <v>261172</v>
      </c>
      <c r="E2989" t="s">
        <v>261296</v>
      </c>
      <c r="F2989" s="1">
        <v>23</v>
      </c>
      <c r="G2989" s="1" t="s">
        <v>13898</v>
      </c>
      <c r="H2989" s="1" t="s">
        <v>13899</v>
      </c>
      <c r="I2989" s="1"/>
    </row>
    <row r="2990" spans="1:9" x14ac:dyDescent="0.2">
      <c r="A2990" s="1" t="s">
        <v>13900</v>
      </c>
      <c r="B2990" s="1" t="s">
        <v>13901</v>
      </c>
      <c r="C2990" s="1">
        <v>291428522</v>
      </c>
      <c r="D2990" t="s">
        <v>261172</v>
      </c>
      <c r="E2990" t="s">
        <v>261774</v>
      </c>
      <c r="F2990" s="1">
        <v>1</v>
      </c>
      <c r="G2990" s="1" t="s">
        <v>13902</v>
      </c>
      <c r="H2990" s="1" t="s">
        <v>13903</v>
      </c>
      <c r="I2990" s="1" t="s">
        <v>13904</v>
      </c>
    </row>
    <row r="2991" spans="1:9" x14ac:dyDescent="0.2">
      <c r="A2991" s="1" t="s">
        <v>13905</v>
      </c>
      <c r="B2991" s="1" t="s">
        <v>13906</v>
      </c>
      <c r="C2991" s="1">
        <v>290482662</v>
      </c>
      <c r="D2991" t="s">
        <v>261172</v>
      </c>
      <c r="E2991" t="s">
        <v>261782</v>
      </c>
      <c r="F2991" s="1">
        <v>89</v>
      </c>
      <c r="G2991" s="1" t="s">
        <v>13907</v>
      </c>
      <c r="H2991" s="1" t="s">
        <v>13908</v>
      </c>
      <c r="I2991" s="1" t="s">
        <v>13909</v>
      </c>
    </row>
    <row r="2992" spans="1:9" x14ac:dyDescent="0.2">
      <c r="A2992" s="1" t="s">
        <v>13910</v>
      </c>
      <c r="B2992" s="1" t="s">
        <v>13911</v>
      </c>
      <c r="C2992" s="1">
        <v>291413984</v>
      </c>
      <c r="D2992" t="s">
        <v>261172</v>
      </c>
      <c r="E2992" t="s">
        <v>261774</v>
      </c>
      <c r="F2992" s="1">
        <v>6</v>
      </c>
      <c r="G2992" s="1" t="s">
        <v>13912</v>
      </c>
      <c r="H2992" s="1" t="s">
        <v>13913</v>
      </c>
      <c r="I2992" s="1" t="s">
        <v>13914</v>
      </c>
    </row>
    <row r="2993" spans="1:9" x14ac:dyDescent="0.2">
      <c r="A2993" s="1" t="s">
        <v>13915</v>
      </c>
      <c r="B2993" s="1" t="s">
        <v>13916</v>
      </c>
      <c r="C2993" s="1">
        <v>290481397</v>
      </c>
      <c r="D2993" t="s">
        <v>261172</v>
      </c>
      <c r="E2993" t="s">
        <v>261296</v>
      </c>
      <c r="F2993" s="1">
        <v>244</v>
      </c>
      <c r="G2993" s="1" t="s">
        <v>13917</v>
      </c>
      <c r="H2993" s="1" t="s">
        <v>13918</v>
      </c>
      <c r="I2993" s="1" t="s">
        <v>13919</v>
      </c>
    </row>
    <row r="2994" spans="1:9" x14ac:dyDescent="0.2">
      <c r="A2994" s="1" t="s">
        <v>13920</v>
      </c>
      <c r="B2994" s="1" t="s">
        <v>13921</v>
      </c>
      <c r="C2994" s="1">
        <v>291414723</v>
      </c>
      <c r="D2994" t="s">
        <v>261172</v>
      </c>
      <c r="E2994" t="s">
        <v>261189</v>
      </c>
      <c r="F2994" s="1">
        <v>3</v>
      </c>
      <c r="G2994" s="1" t="s">
        <v>13922</v>
      </c>
      <c r="H2994" s="1" t="s">
        <v>13923</v>
      </c>
      <c r="I2994" s="1" t="s">
        <v>13924</v>
      </c>
    </row>
    <row r="2995" spans="1:9" x14ac:dyDescent="0.2">
      <c r="A2995" s="1" t="s">
        <v>13925</v>
      </c>
      <c r="B2995" s="1" t="s">
        <v>13926</v>
      </c>
      <c r="C2995" s="1">
        <v>290484789</v>
      </c>
      <c r="D2995" t="s">
        <v>261172</v>
      </c>
      <c r="E2995" t="s">
        <v>261807</v>
      </c>
      <c r="F2995" s="1">
        <v>17</v>
      </c>
      <c r="G2995" s="1" t="s">
        <v>13927</v>
      </c>
      <c r="H2995" s="1" t="s">
        <v>13928</v>
      </c>
      <c r="I2995" s="1" t="s">
        <v>13929</v>
      </c>
    </row>
    <row r="2996" spans="1:9" x14ac:dyDescent="0.2">
      <c r="A2996" s="1" t="s">
        <v>13930</v>
      </c>
      <c r="B2996" s="1" t="s">
        <v>13931</v>
      </c>
      <c r="C2996" s="1">
        <v>291418041</v>
      </c>
      <c r="D2996" t="s">
        <v>261791</v>
      </c>
      <c r="E2996" t="s">
        <v>261841</v>
      </c>
      <c r="F2996" s="1">
        <v>14</v>
      </c>
      <c r="G2996" s="1" t="s">
        <v>13932</v>
      </c>
      <c r="H2996" s="1" t="s">
        <v>13933</v>
      </c>
      <c r="I2996" s="1" t="s">
        <v>13934</v>
      </c>
    </row>
    <row r="2997" spans="1:9" x14ac:dyDescent="0.2">
      <c r="A2997" s="1" t="s">
        <v>13935</v>
      </c>
      <c r="B2997" s="1" t="s">
        <v>13936</v>
      </c>
      <c r="C2997" s="1">
        <v>291413869</v>
      </c>
      <c r="D2997" t="s">
        <v>261172</v>
      </c>
      <c r="E2997" t="s">
        <v>261296</v>
      </c>
      <c r="F2997" s="1">
        <v>7</v>
      </c>
      <c r="G2997" s="1" t="s">
        <v>13937</v>
      </c>
      <c r="H2997" s="1" t="s">
        <v>13938</v>
      </c>
      <c r="I2997" s="1" t="s">
        <v>13939</v>
      </c>
    </row>
    <row r="2998" spans="1:9" x14ac:dyDescent="0.2">
      <c r="A2998" s="1" t="s">
        <v>13940</v>
      </c>
      <c r="B2998" s="1" t="s">
        <v>13941</v>
      </c>
      <c r="C2998" s="1">
        <v>291035005</v>
      </c>
      <c r="D2998" t="s">
        <v>261172</v>
      </c>
      <c r="E2998" t="s">
        <v>261315</v>
      </c>
      <c r="F2998" s="1">
        <v>1</v>
      </c>
      <c r="G2998" s="1" t="s">
        <v>13942</v>
      </c>
      <c r="H2998" s="1" t="s">
        <v>13943</v>
      </c>
      <c r="I2998" s="1" t="s">
        <v>13944</v>
      </c>
    </row>
    <row r="2999" spans="1:9" x14ac:dyDescent="0.2">
      <c r="A2999" s="1" t="s">
        <v>13945</v>
      </c>
      <c r="B2999" s="1" t="s">
        <v>13946</v>
      </c>
      <c r="C2999" s="1">
        <v>291425111</v>
      </c>
      <c r="D2999" t="s">
        <v>261172</v>
      </c>
      <c r="E2999" t="s">
        <v>261775</v>
      </c>
      <c r="F2999" s="1">
        <v>3</v>
      </c>
      <c r="G2999" s="1" t="s">
        <v>13947</v>
      </c>
      <c r="H2999" s="1" t="s">
        <v>13948</v>
      </c>
      <c r="I2999" s="1"/>
    </row>
    <row r="3000" spans="1:9" x14ac:dyDescent="0.2">
      <c r="A3000" s="1" t="s">
        <v>13949</v>
      </c>
      <c r="B3000" s="1" t="s">
        <v>13950</v>
      </c>
      <c r="C3000" s="1">
        <v>290489069</v>
      </c>
      <c r="D3000" t="s">
        <v>261172</v>
      </c>
      <c r="E3000" t="s">
        <v>261773</v>
      </c>
      <c r="F3000" s="1">
        <v>115</v>
      </c>
      <c r="G3000" s="1" t="s">
        <v>13951</v>
      </c>
      <c r="H3000" s="1" t="s">
        <v>13952</v>
      </c>
      <c r="I3000" s="1" t="s">
        <v>13953</v>
      </c>
    </row>
    <row r="3001" spans="1:9" x14ac:dyDescent="0.2">
      <c r="A3001" s="1" t="s">
        <v>13954</v>
      </c>
      <c r="B3001" s="1" t="s">
        <v>13955</v>
      </c>
      <c r="C3001" s="1">
        <v>291413993</v>
      </c>
      <c r="D3001" t="s">
        <v>261172</v>
      </c>
      <c r="E3001" t="s">
        <v>261773</v>
      </c>
      <c r="F3001" s="1">
        <v>6</v>
      </c>
      <c r="G3001" s="1" t="s">
        <v>13956</v>
      </c>
      <c r="H3001" s="1" t="s">
        <v>13957</v>
      </c>
      <c r="I3001" s="1" t="s">
        <v>13958</v>
      </c>
    </row>
    <row r="3002" spans="1:9" x14ac:dyDescent="0.2">
      <c r="A3002" s="1" t="s">
        <v>13959</v>
      </c>
      <c r="B3002" s="1" t="s">
        <v>13960</v>
      </c>
      <c r="C3002" s="1">
        <v>290491876</v>
      </c>
      <c r="D3002" t="s">
        <v>261172</v>
      </c>
      <c r="E3002" t="s">
        <v>261772</v>
      </c>
      <c r="F3002" s="1">
        <v>40</v>
      </c>
      <c r="G3002" s="1" t="s">
        <v>13961</v>
      </c>
      <c r="H3002" s="1" t="s">
        <v>13962</v>
      </c>
      <c r="I3002" s="1" t="s">
        <v>13963</v>
      </c>
    </row>
    <row r="3003" spans="1:9" x14ac:dyDescent="0.2">
      <c r="A3003" s="1" t="s">
        <v>13964</v>
      </c>
      <c r="B3003" s="1" t="s">
        <v>13965</v>
      </c>
      <c r="C3003" s="1">
        <v>291417599</v>
      </c>
      <c r="D3003" t="s">
        <v>261172</v>
      </c>
      <c r="E3003" t="s">
        <v>261315</v>
      </c>
      <c r="F3003" s="1">
        <v>3</v>
      </c>
      <c r="G3003" s="1" t="s">
        <v>13966</v>
      </c>
      <c r="H3003" s="1" t="s">
        <v>13967</v>
      </c>
      <c r="I3003" s="1" t="s">
        <v>13968</v>
      </c>
    </row>
    <row r="3004" spans="1:9" x14ac:dyDescent="0.2">
      <c r="A3004" s="1" t="s">
        <v>13969</v>
      </c>
      <c r="B3004" s="1" t="s">
        <v>13970</v>
      </c>
      <c r="C3004" s="1">
        <v>291445024</v>
      </c>
      <c r="D3004" t="s">
        <v>261172</v>
      </c>
      <c r="E3004" t="s">
        <v>261774</v>
      </c>
      <c r="F3004" s="1">
        <v>7</v>
      </c>
      <c r="G3004" s="1" t="s">
        <v>13971</v>
      </c>
      <c r="H3004" s="1" t="s">
        <v>13972</v>
      </c>
      <c r="I3004" s="1" t="s">
        <v>13973</v>
      </c>
    </row>
    <row r="3005" spans="1:9" x14ac:dyDescent="0.2">
      <c r="A3005" s="1" t="s">
        <v>13974</v>
      </c>
      <c r="B3005" s="1" t="s">
        <v>13975</v>
      </c>
      <c r="C3005" s="1">
        <v>291424729</v>
      </c>
      <c r="D3005" t="s">
        <v>261817</v>
      </c>
      <c r="E3005" t="s">
        <v>261821</v>
      </c>
      <c r="F3005" s="1">
        <v>35</v>
      </c>
      <c r="G3005" s="1" t="s">
        <v>13976</v>
      </c>
      <c r="H3005" s="1" t="s">
        <v>13977</v>
      </c>
      <c r="I3005" s="1"/>
    </row>
    <row r="3006" spans="1:9" x14ac:dyDescent="0.2">
      <c r="A3006" s="1" t="s">
        <v>13978</v>
      </c>
      <c r="B3006" s="1" t="s">
        <v>13979</v>
      </c>
      <c r="C3006" s="1">
        <v>290520924</v>
      </c>
      <c r="D3006" t="s">
        <v>261172</v>
      </c>
      <c r="E3006" t="s">
        <v>261308</v>
      </c>
      <c r="F3006" s="1">
        <v>1</v>
      </c>
      <c r="G3006" s="1" t="s">
        <v>13980</v>
      </c>
      <c r="H3006" s="1" t="s">
        <v>13981</v>
      </c>
      <c r="I3006" s="1" t="s">
        <v>13982</v>
      </c>
    </row>
    <row r="3007" spans="1:9" x14ac:dyDescent="0.2">
      <c r="A3007" s="1" t="s">
        <v>13983</v>
      </c>
      <c r="B3007" s="1" t="s">
        <v>13984</v>
      </c>
      <c r="C3007" s="1">
        <v>291413987</v>
      </c>
      <c r="D3007" t="s">
        <v>261172</v>
      </c>
      <c r="E3007" t="s">
        <v>261773</v>
      </c>
      <c r="F3007" s="1">
        <v>30</v>
      </c>
      <c r="G3007" s="1" t="s">
        <v>13985</v>
      </c>
      <c r="H3007" s="1" t="s">
        <v>13986</v>
      </c>
      <c r="I3007" s="1" t="s">
        <v>13987</v>
      </c>
    </row>
    <row r="3008" spans="1:9" x14ac:dyDescent="0.2">
      <c r="A3008" s="1" t="s">
        <v>13988</v>
      </c>
      <c r="B3008" s="1" t="s">
        <v>13989</v>
      </c>
      <c r="C3008" s="1">
        <v>282895310</v>
      </c>
      <c r="D3008" t="s">
        <v>261776</v>
      </c>
      <c r="E3008" t="s">
        <v>261812</v>
      </c>
      <c r="F3008" s="1">
        <v>412</v>
      </c>
      <c r="G3008" s="1" t="s">
        <v>13990</v>
      </c>
      <c r="H3008" s="1" t="s">
        <v>13991</v>
      </c>
      <c r="I3008" s="1" t="s">
        <v>13992</v>
      </c>
    </row>
    <row r="3009" spans="1:9" x14ac:dyDescent="0.2">
      <c r="A3009" s="1" t="s">
        <v>13993</v>
      </c>
      <c r="B3009" s="1" t="s">
        <v>13994</v>
      </c>
      <c r="C3009" s="1">
        <v>290524568</v>
      </c>
      <c r="D3009" t="s">
        <v>261172</v>
      </c>
      <c r="E3009" t="s">
        <v>261308</v>
      </c>
      <c r="F3009" s="1">
        <v>1</v>
      </c>
      <c r="G3009" s="1" t="s">
        <v>13995</v>
      </c>
      <c r="H3009" s="1" t="s">
        <v>13996</v>
      </c>
      <c r="I3009" s="1" t="s">
        <v>13997</v>
      </c>
    </row>
    <row r="3010" spans="1:9" x14ac:dyDescent="0.2">
      <c r="A3010" s="1" t="s">
        <v>13998</v>
      </c>
      <c r="B3010" s="1" t="s">
        <v>13999</v>
      </c>
      <c r="C3010" s="1">
        <v>291434679</v>
      </c>
      <c r="D3010" t="s">
        <v>261172</v>
      </c>
      <c r="E3010" t="s">
        <v>261772</v>
      </c>
      <c r="F3010" s="1">
        <v>7</v>
      </c>
      <c r="G3010" s="1" t="s">
        <v>14000</v>
      </c>
      <c r="H3010" s="1" t="s">
        <v>14001</v>
      </c>
      <c r="I3010" s="1" t="s">
        <v>14002</v>
      </c>
    </row>
    <row r="3011" spans="1:9" x14ac:dyDescent="0.2">
      <c r="A3011" s="1" t="s">
        <v>14003</v>
      </c>
      <c r="B3011" s="1" t="s">
        <v>14004</v>
      </c>
      <c r="C3011" s="1">
        <v>2168471</v>
      </c>
      <c r="D3011" t="s">
        <v>261842</v>
      </c>
      <c r="E3011" t="s">
        <v>261843</v>
      </c>
      <c r="F3011" s="1">
        <v>2231</v>
      </c>
      <c r="G3011" s="1" t="s">
        <v>14005</v>
      </c>
      <c r="H3011" s="1" t="s">
        <v>14006</v>
      </c>
      <c r="I3011" s="1" t="s">
        <v>14007</v>
      </c>
    </row>
    <row r="3012" spans="1:9" x14ac:dyDescent="0.2">
      <c r="A3012" s="1" t="s">
        <v>14008</v>
      </c>
      <c r="B3012" s="1" t="s">
        <v>14009</v>
      </c>
      <c r="C3012" s="1">
        <v>291437376</v>
      </c>
      <c r="D3012" t="s">
        <v>261172</v>
      </c>
      <c r="E3012" t="s">
        <v>261296</v>
      </c>
      <c r="F3012" s="1">
        <v>31</v>
      </c>
      <c r="G3012" s="1" t="s">
        <v>14010</v>
      </c>
      <c r="H3012" s="1" t="s">
        <v>14011</v>
      </c>
      <c r="I3012" s="1" t="s">
        <v>14012</v>
      </c>
    </row>
    <row r="3013" spans="1:9" x14ac:dyDescent="0.2">
      <c r="A3013" s="1" t="s">
        <v>14014</v>
      </c>
      <c r="B3013" s="1" t="s">
        <v>14015</v>
      </c>
      <c r="C3013" s="1">
        <v>291417849</v>
      </c>
      <c r="D3013" t="s">
        <v>261172</v>
      </c>
      <c r="E3013" t="s">
        <v>261296</v>
      </c>
      <c r="F3013" s="1">
        <v>5</v>
      </c>
      <c r="G3013" s="1" t="s">
        <v>14016</v>
      </c>
      <c r="H3013" s="1" t="s">
        <v>14017</v>
      </c>
      <c r="I3013" s="1" t="s">
        <v>14018</v>
      </c>
    </row>
    <row r="3014" spans="1:9" x14ac:dyDescent="0.2">
      <c r="A3014" s="1" t="s">
        <v>14019</v>
      </c>
      <c r="B3014" s="1" t="s">
        <v>14020</v>
      </c>
      <c r="C3014" s="1">
        <v>291439589</v>
      </c>
      <c r="D3014" t="s">
        <v>261172</v>
      </c>
      <c r="E3014" t="s">
        <v>261784</v>
      </c>
      <c r="F3014" s="1">
        <v>14</v>
      </c>
      <c r="G3014" s="1" t="s">
        <v>14021</v>
      </c>
      <c r="H3014" s="1" t="s">
        <v>14022</v>
      </c>
      <c r="I3014" s="1" t="s">
        <v>14023</v>
      </c>
    </row>
    <row r="3015" spans="1:9" x14ac:dyDescent="0.2">
      <c r="A3015" s="1" t="s">
        <v>14024</v>
      </c>
      <c r="B3015" s="1" t="s">
        <v>14025</v>
      </c>
      <c r="C3015" s="1">
        <v>291422410</v>
      </c>
      <c r="D3015" t="s">
        <v>261172</v>
      </c>
      <c r="E3015" t="s">
        <v>261798</v>
      </c>
      <c r="F3015" s="1">
        <v>19</v>
      </c>
      <c r="G3015" s="1" t="s">
        <v>14026</v>
      </c>
      <c r="H3015" s="1" t="s">
        <v>14027</v>
      </c>
      <c r="I3015" s="1" t="s">
        <v>14028</v>
      </c>
    </row>
    <row r="3016" spans="1:9" x14ac:dyDescent="0.2">
      <c r="A3016" s="1" t="s">
        <v>14029</v>
      </c>
      <c r="B3016" s="1" t="s">
        <v>14030</v>
      </c>
      <c r="C3016" s="1">
        <v>291415735</v>
      </c>
      <c r="D3016" t="s">
        <v>261172</v>
      </c>
      <c r="E3016" t="s">
        <v>261780</v>
      </c>
      <c r="F3016" s="1">
        <v>37</v>
      </c>
      <c r="G3016" s="1" t="s">
        <v>14031</v>
      </c>
      <c r="H3016" s="1" t="s">
        <v>14032</v>
      </c>
      <c r="I3016" s="1" t="s">
        <v>14033</v>
      </c>
    </row>
    <row r="3017" spans="1:9" x14ac:dyDescent="0.2">
      <c r="A3017" s="1" t="s">
        <v>14034</v>
      </c>
      <c r="B3017" s="1" t="s">
        <v>14035</v>
      </c>
      <c r="C3017" s="1">
        <v>291415049</v>
      </c>
      <c r="D3017" t="s">
        <v>261172</v>
      </c>
      <c r="E3017" t="s">
        <v>261296</v>
      </c>
      <c r="F3017" s="1">
        <v>1</v>
      </c>
      <c r="G3017" s="1" t="s">
        <v>14036</v>
      </c>
      <c r="H3017" s="1" t="s">
        <v>14037</v>
      </c>
      <c r="I3017" s="1" t="s">
        <v>14038</v>
      </c>
    </row>
    <row r="3018" spans="1:9" x14ac:dyDescent="0.2">
      <c r="A3018" s="1" t="s">
        <v>14039</v>
      </c>
      <c r="B3018" s="1" t="s">
        <v>14040</v>
      </c>
      <c r="C3018" s="1">
        <v>291426209</v>
      </c>
      <c r="D3018" t="s">
        <v>261113</v>
      </c>
      <c r="E3018" t="s">
        <v>261844</v>
      </c>
      <c r="F3018" s="1">
        <v>67</v>
      </c>
      <c r="G3018" s="1" t="s">
        <v>14041</v>
      </c>
      <c r="H3018" s="1" t="s">
        <v>14042</v>
      </c>
      <c r="I3018" s="1" t="s">
        <v>14043</v>
      </c>
    </row>
    <row r="3019" spans="1:9" x14ac:dyDescent="0.2">
      <c r="A3019" s="1" t="s">
        <v>14044</v>
      </c>
      <c r="B3019" s="1" t="s">
        <v>14045</v>
      </c>
      <c r="C3019" s="1">
        <v>290520665</v>
      </c>
      <c r="D3019" t="s">
        <v>261172</v>
      </c>
      <c r="E3019" t="s">
        <v>261772</v>
      </c>
      <c r="F3019" s="1">
        <v>8</v>
      </c>
      <c r="G3019" s="1" t="s">
        <v>14046</v>
      </c>
      <c r="H3019" s="1" t="s">
        <v>14047</v>
      </c>
      <c r="I3019" s="1" t="s">
        <v>14048</v>
      </c>
    </row>
    <row r="3020" spans="1:9" x14ac:dyDescent="0.2">
      <c r="A3020" s="1" t="s">
        <v>14049</v>
      </c>
      <c r="B3020" s="1" t="s">
        <v>14050</v>
      </c>
      <c r="C3020" s="1">
        <v>290490038</v>
      </c>
      <c r="D3020" t="s">
        <v>261172</v>
      </c>
      <c r="E3020" t="s">
        <v>261772</v>
      </c>
      <c r="F3020" s="1">
        <v>25</v>
      </c>
      <c r="G3020" s="1" t="s">
        <v>14051</v>
      </c>
      <c r="H3020" s="1" t="s">
        <v>14052</v>
      </c>
      <c r="I3020" s="1" t="s">
        <v>14053</v>
      </c>
    </row>
    <row r="3021" spans="1:9" x14ac:dyDescent="0.2">
      <c r="A3021" s="1" t="s">
        <v>14054</v>
      </c>
      <c r="B3021" s="1" t="s">
        <v>14055</v>
      </c>
      <c r="C3021" s="1">
        <v>290526371</v>
      </c>
      <c r="D3021" t="s">
        <v>261113</v>
      </c>
      <c r="E3021" t="s">
        <v>261799</v>
      </c>
      <c r="F3021" s="1">
        <v>6</v>
      </c>
      <c r="G3021" s="1" t="s">
        <v>14056</v>
      </c>
      <c r="H3021" s="1" t="s">
        <v>14057</v>
      </c>
      <c r="I3021" s="1"/>
    </row>
    <row r="3022" spans="1:9" x14ac:dyDescent="0.2">
      <c r="A3022" s="1" t="s">
        <v>14058</v>
      </c>
      <c r="B3022" s="1" t="s">
        <v>14059</v>
      </c>
      <c r="C3022" s="1">
        <v>291420119</v>
      </c>
      <c r="D3022" t="s">
        <v>261172</v>
      </c>
      <c r="E3022" t="s">
        <v>261780</v>
      </c>
      <c r="F3022" s="1">
        <v>81</v>
      </c>
      <c r="G3022" s="1" t="s">
        <v>14060</v>
      </c>
      <c r="H3022" s="1" t="s">
        <v>14061</v>
      </c>
      <c r="I3022" s="1"/>
    </row>
    <row r="3023" spans="1:9" x14ac:dyDescent="0.2">
      <c r="A3023" s="1" t="s">
        <v>14062</v>
      </c>
      <c r="B3023" s="1" t="s">
        <v>14063</v>
      </c>
      <c r="C3023" s="1">
        <v>284199552</v>
      </c>
      <c r="D3023" t="s">
        <v>261791</v>
      </c>
      <c r="E3023" t="s">
        <v>261845</v>
      </c>
      <c r="F3023" s="1">
        <v>1</v>
      </c>
      <c r="G3023" s="1" t="s">
        <v>14064</v>
      </c>
      <c r="H3023" s="1" t="s">
        <v>14065</v>
      </c>
      <c r="I3023" s="1" t="s">
        <v>14066</v>
      </c>
    </row>
    <row r="3024" spans="1:9" x14ac:dyDescent="0.2">
      <c r="A3024" s="1" t="s">
        <v>14067</v>
      </c>
      <c r="B3024" s="1" t="s">
        <v>14068</v>
      </c>
      <c r="C3024" s="1">
        <v>290523158</v>
      </c>
      <c r="D3024" t="s">
        <v>261172</v>
      </c>
      <c r="E3024" t="s">
        <v>261774</v>
      </c>
      <c r="F3024" s="1">
        <v>7</v>
      </c>
      <c r="G3024" s="1" t="s">
        <v>14069</v>
      </c>
      <c r="H3024" s="1" t="s">
        <v>14070</v>
      </c>
      <c r="I3024" s="1" t="s">
        <v>14071</v>
      </c>
    </row>
    <row r="3025" spans="1:9" x14ac:dyDescent="0.2">
      <c r="A3025" s="1" t="s">
        <v>14072</v>
      </c>
      <c r="B3025" s="1" t="s">
        <v>14073</v>
      </c>
      <c r="C3025" s="1">
        <v>290490714</v>
      </c>
      <c r="D3025" t="s">
        <v>261789</v>
      </c>
      <c r="E3025" t="s">
        <v>261846</v>
      </c>
      <c r="F3025" s="1">
        <v>15427</v>
      </c>
      <c r="G3025" s="1" t="s">
        <v>14074</v>
      </c>
      <c r="H3025" s="1" t="s">
        <v>14075</v>
      </c>
      <c r="I3025" s="1" t="s">
        <v>14076</v>
      </c>
    </row>
    <row r="3026" spans="1:9" x14ac:dyDescent="0.2">
      <c r="A3026" s="1" t="s">
        <v>14077</v>
      </c>
      <c r="B3026" s="1" t="s">
        <v>14078</v>
      </c>
      <c r="C3026" s="1">
        <v>291441994</v>
      </c>
      <c r="D3026" t="s">
        <v>261172</v>
      </c>
      <c r="E3026" t="s">
        <v>261778</v>
      </c>
      <c r="F3026" s="1">
        <v>53</v>
      </c>
      <c r="G3026" s="1" t="s">
        <v>14079</v>
      </c>
      <c r="H3026" s="1" t="s">
        <v>14080</v>
      </c>
      <c r="I3026" s="1" t="s">
        <v>14081</v>
      </c>
    </row>
    <row r="3027" spans="1:9" x14ac:dyDescent="0.2">
      <c r="A3027" s="1" t="s">
        <v>14082</v>
      </c>
      <c r="B3027" s="1" t="s">
        <v>14083</v>
      </c>
      <c r="C3027" s="1">
        <v>291415990</v>
      </c>
      <c r="D3027" t="s">
        <v>261172</v>
      </c>
      <c r="E3027" t="s">
        <v>261772</v>
      </c>
      <c r="F3027" s="1">
        <v>6</v>
      </c>
      <c r="G3027" s="1" t="s">
        <v>14084</v>
      </c>
      <c r="H3027" s="1" t="s">
        <v>14085</v>
      </c>
      <c r="I3027" s="1" t="s">
        <v>14086</v>
      </c>
    </row>
    <row r="3028" spans="1:9" x14ac:dyDescent="0.2">
      <c r="A3028" s="1" t="s">
        <v>14087</v>
      </c>
      <c r="B3028" s="1" t="s">
        <v>14088</v>
      </c>
      <c r="C3028" s="1">
        <v>289704257</v>
      </c>
      <c r="D3028" t="s">
        <v>261172</v>
      </c>
      <c r="E3028" t="s">
        <v>261797</v>
      </c>
      <c r="F3028" s="1">
        <v>1</v>
      </c>
      <c r="G3028" s="1" t="s">
        <v>14089</v>
      </c>
      <c r="H3028" s="1" t="s">
        <v>14090</v>
      </c>
      <c r="I3028" s="1"/>
    </row>
    <row r="3029" spans="1:9" x14ac:dyDescent="0.2">
      <c r="A3029" s="1" t="s">
        <v>14091</v>
      </c>
      <c r="B3029" s="1" t="s">
        <v>14092</v>
      </c>
      <c r="C3029" s="1">
        <v>290490758</v>
      </c>
      <c r="D3029" t="s">
        <v>261172</v>
      </c>
      <c r="E3029" t="s">
        <v>261772</v>
      </c>
      <c r="F3029" s="1">
        <v>2</v>
      </c>
      <c r="G3029" s="1" t="s">
        <v>14093</v>
      </c>
      <c r="H3029" s="1" t="s">
        <v>14094</v>
      </c>
      <c r="I3029" s="1"/>
    </row>
    <row r="3030" spans="1:9" x14ac:dyDescent="0.2">
      <c r="A3030" s="1" t="s">
        <v>14095</v>
      </c>
      <c r="B3030" s="1" t="s">
        <v>14096</v>
      </c>
      <c r="C3030" s="1">
        <v>291441628</v>
      </c>
      <c r="D3030" t="s">
        <v>261172</v>
      </c>
      <c r="E3030" t="s">
        <v>261189</v>
      </c>
      <c r="F3030" s="1">
        <v>3</v>
      </c>
      <c r="G3030" s="1" t="s">
        <v>14097</v>
      </c>
      <c r="H3030" s="1" t="s">
        <v>14098</v>
      </c>
      <c r="I3030" s="1" t="s">
        <v>14099</v>
      </c>
    </row>
    <row r="3031" spans="1:9" x14ac:dyDescent="0.2">
      <c r="A3031" s="1" t="s">
        <v>14100</v>
      </c>
      <c r="B3031" s="1" t="s">
        <v>14101</v>
      </c>
      <c r="C3031" s="1">
        <v>290525119</v>
      </c>
      <c r="D3031" t="s">
        <v>261172</v>
      </c>
      <c r="E3031" t="s">
        <v>261173</v>
      </c>
      <c r="F3031" s="1">
        <v>2</v>
      </c>
      <c r="G3031" s="1" t="s">
        <v>14102</v>
      </c>
      <c r="H3031" s="1" t="s">
        <v>14103</v>
      </c>
      <c r="I3031" s="1" t="s">
        <v>14104</v>
      </c>
    </row>
    <row r="3032" spans="1:9" x14ac:dyDescent="0.2">
      <c r="A3032" s="1" t="s">
        <v>14105</v>
      </c>
      <c r="B3032" s="1" t="s">
        <v>14106</v>
      </c>
      <c r="C3032" s="1">
        <v>290491061</v>
      </c>
      <c r="D3032" t="s">
        <v>261172</v>
      </c>
      <c r="E3032" t="s">
        <v>261296</v>
      </c>
      <c r="F3032" s="1">
        <v>520</v>
      </c>
      <c r="G3032" s="1" t="s">
        <v>14107</v>
      </c>
      <c r="H3032" s="1" t="s">
        <v>14108</v>
      </c>
      <c r="I3032" s="1" t="s">
        <v>14109</v>
      </c>
    </row>
    <row r="3033" spans="1:9" x14ac:dyDescent="0.2">
      <c r="A3033" s="1" t="s">
        <v>14110</v>
      </c>
      <c r="B3033" s="1" t="s">
        <v>14111</v>
      </c>
      <c r="C3033" s="1">
        <v>291431162</v>
      </c>
      <c r="D3033" t="s">
        <v>261172</v>
      </c>
      <c r="E3033" t="s">
        <v>261296</v>
      </c>
      <c r="F3033" s="1">
        <v>2</v>
      </c>
      <c r="G3033" s="1" t="s">
        <v>14112</v>
      </c>
      <c r="H3033" s="1" t="s">
        <v>14113</v>
      </c>
      <c r="I3033" s="1"/>
    </row>
    <row r="3034" spans="1:9" x14ac:dyDescent="0.2">
      <c r="A3034" s="1" t="s">
        <v>14114</v>
      </c>
      <c r="B3034" s="1" t="s">
        <v>14115</v>
      </c>
      <c r="C3034" s="1">
        <v>290481390</v>
      </c>
      <c r="D3034" t="s">
        <v>261172</v>
      </c>
      <c r="E3034" t="s">
        <v>261772</v>
      </c>
      <c r="F3034" s="1">
        <v>27</v>
      </c>
      <c r="G3034" s="1" t="s">
        <v>14116</v>
      </c>
      <c r="H3034" s="1" t="s">
        <v>14117</v>
      </c>
      <c r="I3034" s="1" t="s">
        <v>14118</v>
      </c>
    </row>
    <row r="3035" spans="1:9" x14ac:dyDescent="0.2">
      <c r="A3035" s="1" t="s">
        <v>14119</v>
      </c>
      <c r="B3035" s="1" t="s">
        <v>14120</v>
      </c>
      <c r="C3035" s="1">
        <v>291430994</v>
      </c>
      <c r="D3035" t="s">
        <v>261172</v>
      </c>
      <c r="E3035" t="s">
        <v>261296</v>
      </c>
      <c r="F3035" s="1">
        <v>23</v>
      </c>
      <c r="G3035" s="1" t="s">
        <v>14121</v>
      </c>
      <c r="H3035" s="1" t="s">
        <v>14122</v>
      </c>
      <c r="I3035" s="1"/>
    </row>
    <row r="3036" spans="1:9" x14ac:dyDescent="0.2">
      <c r="A3036" s="1" t="s">
        <v>14123</v>
      </c>
      <c r="B3036" s="1" t="s">
        <v>14124</v>
      </c>
      <c r="C3036" s="1">
        <v>291440432</v>
      </c>
      <c r="D3036" t="s">
        <v>261791</v>
      </c>
      <c r="E3036" t="s">
        <v>261847</v>
      </c>
      <c r="F3036" s="1">
        <v>1</v>
      </c>
      <c r="G3036" s="1" t="s">
        <v>14125</v>
      </c>
      <c r="H3036" s="1" t="s">
        <v>14126</v>
      </c>
      <c r="I3036" s="1"/>
    </row>
    <row r="3037" spans="1:9" x14ac:dyDescent="0.2">
      <c r="A3037" s="1" t="s">
        <v>14127</v>
      </c>
      <c r="B3037" s="1" t="s">
        <v>14128</v>
      </c>
      <c r="C3037" s="1">
        <v>291422328</v>
      </c>
      <c r="D3037" t="s">
        <v>261172</v>
      </c>
      <c r="E3037" t="s">
        <v>261778</v>
      </c>
      <c r="F3037" s="1">
        <v>1</v>
      </c>
      <c r="G3037" s="1" t="s">
        <v>14129</v>
      </c>
      <c r="H3037" s="1" t="s">
        <v>14130</v>
      </c>
      <c r="I3037" s="1"/>
    </row>
    <row r="3038" spans="1:9" x14ac:dyDescent="0.2">
      <c r="A3038" s="1" t="s">
        <v>14132</v>
      </c>
      <c r="B3038" s="1" t="s">
        <v>14133</v>
      </c>
      <c r="C3038" s="1">
        <v>221070476</v>
      </c>
      <c r="D3038" t="s">
        <v>261172</v>
      </c>
      <c r="E3038" t="s">
        <v>261773</v>
      </c>
      <c r="F3038" s="1">
        <v>165</v>
      </c>
      <c r="G3038" s="1" t="s">
        <v>14134</v>
      </c>
      <c r="H3038" s="1"/>
      <c r="I3038" s="1" t="s">
        <v>14135</v>
      </c>
    </row>
    <row r="3039" spans="1:9" x14ac:dyDescent="0.2">
      <c r="A3039" s="1" t="s">
        <v>14136</v>
      </c>
      <c r="B3039" s="1" t="s">
        <v>14137</v>
      </c>
      <c r="C3039" s="1">
        <v>290483826</v>
      </c>
      <c r="D3039" t="s">
        <v>261172</v>
      </c>
      <c r="E3039" t="s">
        <v>261780</v>
      </c>
      <c r="F3039" s="1">
        <v>43</v>
      </c>
      <c r="G3039" s="1" t="s">
        <v>14138</v>
      </c>
      <c r="H3039" s="1" t="s">
        <v>14139</v>
      </c>
      <c r="I3039" s="1" t="s">
        <v>14140</v>
      </c>
    </row>
    <row r="3040" spans="1:9" x14ac:dyDescent="0.2">
      <c r="A3040" s="1" t="s">
        <v>14141</v>
      </c>
      <c r="B3040" s="1" t="s">
        <v>14142</v>
      </c>
      <c r="C3040" s="1">
        <v>289704261</v>
      </c>
      <c r="D3040" t="s">
        <v>261172</v>
      </c>
      <c r="E3040" t="s">
        <v>261784</v>
      </c>
      <c r="F3040" s="1">
        <v>29</v>
      </c>
      <c r="G3040" s="1" t="s">
        <v>14143</v>
      </c>
      <c r="H3040" s="1" t="s">
        <v>14144</v>
      </c>
      <c r="I3040" s="1" t="s">
        <v>14145</v>
      </c>
    </row>
    <row r="3041" spans="1:9" x14ac:dyDescent="0.2">
      <c r="A3041" s="1" t="s">
        <v>14146</v>
      </c>
      <c r="B3041" s="1" t="s">
        <v>14147</v>
      </c>
      <c r="C3041" s="1">
        <v>290525443</v>
      </c>
      <c r="D3041" t="s">
        <v>261831</v>
      </c>
      <c r="E3041" t="s">
        <v>261848</v>
      </c>
      <c r="F3041" s="1">
        <v>1</v>
      </c>
      <c r="G3041" s="1" t="s">
        <v>14148</v>
      </c>
      <c r="H3041" s="1" t="s">
        <v>14149</v>
      </c>
      <c r="I3041" s="1"/>
    </row>
    <row r="3042" spans="1:9" x14ac:dyDescent="0.2">
      <c r="A3042" s="1" t="s">
        <v>14151</v>
      </c>
      <c r="B3042" s="1" t="s">
        <v>14152</v>
      </c>
      <c r="C3042" s="1">
        <v>289704262</v>
      </c>
      <c r="D3042" t="s">
        <v>261172</v>
      </c>
      <c r="E3042" t="s">
        <v>261296</v>
      </c>
      <c r="F3042" s="1">
        <v>1</v>
      </c>
      <c r="G3042" s="1" t="s">
        <v>14153</v>
      </c>
      <c r="H3042" s="1" t="s">
        <v>14154</v>
      </c>
      <c r="I3042" s="1"/>
    </row>
    <row r="3043" spans="1:9" x14ac:dyDescent="0.2">
      <c r="A3043" s="1" t="s">
        <v>14155</v>
      </c>
      <c r="B3043" s="1" t="s">
        <v>14156</v>
      </c>
      <c r="C3043" s="1">
        <v>290484226</v>
      </c>
      <c r="D3043" t="s">
        <v>261172</v>
      </c>
      <c r="E3043" t="s">
        <v>261308</v>
      </c>
      <c r="F3043" s="1">
        <v>166</v>
      </c>
      <c r="G3043" s="1" t="s">
        <v>14157</v>
      </c>
      <c r="H3043" s="1" t="s">
        <v>14158</v>
      </c>
      <c r="I3043" s="1" t="s">
        <v>14159</v>
      </c>
    </row>
    <row r="3044" spans="1:9" x14ac:dyDescent="0.2">
      <c r="A3044" s="1" t="s">
        <v>14160</v>
      </c>
      <c r="B3044" s="1" t="s">
        <v>14161</v>
      </c>
      <c r="C3044" s="1">
        <v>291415243</v>
      </c>
      <c r="D3044" t="s">
        <v>261172</v>
      </c>
      <c r="E3044" t="s">
        <v>261296</v>
      </c>
      <c r="F3044" s="1">
        <v>21</v>
      </c>
      <c r="G3044" s="1" t="s">
        <v>14162</v>
      </c>
      <c r="H3044" s="1" t="s">
        <v>14163</v>
      </c>
      <c r="I3044" s="1"/>
    </row>
    <row r="3045" spans="1:9" x14ac:dyDescent="0.2">
      <c r="A3045" s="1" t="s">
        <v>14164</v>
      </c>
      <c r="B3045" s="1" t="s">
        <v>14165</v>
      </c>
      <c r="C3045" s="1">
        <v>291034988</v>
      </c>
      <c r="D3045" t="s">
        <v>261172</v>
      </c>
      <c r="E3045" t="s">
        <v>261296</v>
      </c>
      <c r="F3045" s="1">
        <v>4</v>
      </c>
      <c r="G3045" s="1" t="s">
        <v>14166</v>
      </c>
      <c r="H3045" s="1" t="s">
        <v>14167</v>
      </c>
      <c r="I3045" s="1" t="s">
        <v>14168</v>
      </c>
    </row>
    <row r="3046" spans="1:9" x14ac:dyDescent="0.2">
      <c r="A3046" s="1" t="s">
        <v>14169</v>
      </c>
      <c r="B3046" s="1" t="s">
        <v>14170</v>
      </c>
      <c r="C3046" s="1">
        <v>291415315</v>
      </c>
      <c r="D3046" t="s">
        <v>261172</v>
      </c>
      <c r="E3046" t="s">
        <v>261772</v>
      </c>
      <c r="F3046" s="1">
        <v>4</v>
      </c>
      <c r="G3046" s="1" t="s">
        <v>14171</v>
      </c>
      <c r="H3046" s="1" t="s">
        <v>14172</v>
      </c>
      <c r="I3046" s="1"/>
    </row>
    <row r="3047" spans="1:9" x14ac:dyDescent="0.2">
      <c r="A3047" s="1" t="s">
        <v>14173</v>
      </c>
      <c r="B3047" s="1" t="s">
        <v>14174</v>
      </c>
      <c r="C3047" s="1">
        <v>291435042</v>
      </c>
      <c r="D3047" t="s">
        <v>261172</v>
      </c>
      <c r="E3047" t="s">
        <v>261780</v>
      </c>
      <c r="F3047" s="1">
        <v>22</v>
      </c>
      <c r="G3047" s="1" t="s">
        <v>14175</v>
      </c>
      <c r="H3047" s="1" t="s">
        <v>14176</v>
      </c>
      <c r="I3047" s="1" t="s">
        <v>14177</v>
      </c>
    </row>
    <row r="3048" spans="1:9" x14ac:dyDescent="0.2">
      <c r="A3048" s="1" t="s">
        <v>14178</v>
      </c>
      <c r="B3048" s="1" t="s">
        <v>14178</v>
      </c>
      <c r="C3048" s="1">
        <v>291415313</v>
      </c>
      <c r="D3048" t="s">
        <v>261172</v>
      </c>
      <c r="E3048" t="s">
        <v>261772</v>
      </c>
      <c r="F3048" s="1">
        <v>1</v>
      </c>
      <c r="G3048" s="1" t="s">
        <v>14179</v>
      </c>
      <c r="H3048" s="1" t="s">
        <v>14180</v>
      </c>
      <c r="I3048" s="1"/>
    </row>
    <row r="3049" spans="1:9" x14ac:dyDescent="0.2">
      <c r="A3049" s="1" t="s">
        <v>14181</v>
      </c>
      <c r="B3049" s="1" t="s">
        <v>14182</v>
      </c>
      <c r="C3049" s="1">
        <v>291443038</v>
      </c>
      <c r="D3049" t="s">
        <v>261172</v>
      </c>
      <c r="E3049" t="s">
        <v>261780</v>
      </c>
      <c r="F3049" s="1">
        <v>34</v>
      </c>
      <c r="G3049" s="1" t="s">
        <v>14183</v>
      </c>
      <c r="H3049" s="1" t="s">
        <v>14184</v>
      </c>
      <c r="I3049" s="1"/>
    </row>
    <row r="3050" spans="1:9" x14ac:dyDescent="0.2">
      <c r="A3050" s="1" t="s">
        <v>14185</v>
      </c>
      <c r="B3050" s="1" t="s">
        <v>14186</v>
      </c>
      <c r="C3050" s="1">
        <v>290490842</v>
      </c>
      <c r="D3050" t="s">
        <v>261172</v>
      </c>
      <c r="E3050" t="s">
        <v>261189</v>
      </c>
      <c r="F3050" s="1">
        <v>2</v>
      </c>
      <c r="G3050" s="1" t="s">
        <v>14187</v>
      </c>
      <c r="H3050" s="1" t="s">
        <v>14188</v>
      </c>
      <c r="I3050" s="1" t="s">
        <v>14189</v>
      </c>
    </row>
    <row r="3051" spans="1:9" x14ac:dyDescent="0.2">
      <c r="A3051" s="1" t="s">
        <v>14190</v>
      </c>
      <c r="B3051" s="1" t="s">
        <v>14191</v>
      </c>
      <c r="C3051" s="1">
        <v>290492805</v>
      </c>
      <c r="D3051" t="s">
        <v>261849</v>
      </c>
      <c r="E3051" t="s">
        <v>261850</v>
      </c>
      <c r="F3051" s="1">
        <v>67</v>
      </c>
      <c r="G3051" s="1" t="s">
        <v>14192</v>
      </c>
      <c r="H3051" s="1" t="s">
        <v>14193</v>
      </c>
      <c r="I3051" s="1" t="s">
        <v>14194</v>
      </c>
    </row>
    <row r="3052" spans="1:9" x14ac:dyDescent="0.2">
      <c r="A3052" s="1" t="s">
        <v>14195</v>
      </c>
      <c r="B3052" s="1" t="s">
        <v>14196</v>
      </c>
      <c r="C3052" s="1">
        <v>291419376</v>
      </c>
      <c r="D3052" t="s">
        <v>261172</v>
      </c>
      <c r="E3052" t="s">
        <v>261784</v>
      </c>
      <c r="F3052" s="1">
        <v>1</v>
      </c>
      <c r="G3052" s="1" t="s">
        <v>14197</v>
      </c>
      <c r="H3052" s="1" t="s">
        <v>14198</v>
      </c>
      <c r="I3052" s="1" t="s">
        <v>14199</v>
      </c>
    </row>
    <row r="3053" spans="1:9" x14ac:dyDescent="0.2">
      <c r="A3053" s="1" t="s">
        <v>14200</v>
      </c>
      <c r="B3053" s="1" t="s">
        <v>14201</v>
      </c>
      <c r="C3053" s="1">
        <v>291424513</v>
      </c>
      <c r="D3053" t="s">
        <v>261172</v>
      </c>
      <c r="E3053" t="s">
        <v>261189</v>
      </c>
      <c r="F3053" s="1">
        <v>32</v>
      </c>
      <c r="G3053" s="1" t="s">
        <v>14202</v>
      </c>
      <c r="H3053" s="1" t="s">
        <v>14203</v>
      </c>
      <c r="I3053" s="1" t="s">
        <v>14204</v>
      </c>
    </row>
    <row r="3054" spans="1:9" x14ac:dyDescent="0.2">
      <c r="A3054" s="1" t="s">
        <v>14205</v>
      </c>
      <c r="B3054" s="1" t="s">
        <v>14206</v>
      </c>
      <c r="C3054" s="1">
        <v>291439590</v>
      </c>
      <c r="D3054" t="s">
        <v>261172</v>
      </c>
      <c r="E3054" t="s">
        <v>261782</v>
      </c>
      <c r="F3054" s="1">
        <v>681</v>
      </c>
      <c r="G3054" s="1" t="s">
        <v>14207</v>
      </c>
      <c r="H3054" s="1" t="s">
        <v>14208</v>
      </c>
      <c r="I3054" s="1" t="s">
        <v>14209</v>
      </c>
    </row>
    <row r="3055" spans="1:9" x14ac:dyDescent="0.2">
      <c r="A3055" s="1" t="s">
        <v>14210</v>
      </c>
      <c r="B3055" s="1" t="s">
        <v>14211</v>
      </c>
      <c r="C3055" s="1">
        <v>291415191</v>
      </c>
      <c r="D3055" t="s">
        <v>261172</v>
      </c>
      <c r="E3055" t="s">
        <v>261296</v>
      </c>
      <c r="F3055" s="1">
        <v>18</v>
      </c>
      <c r="G3055" s="1" t="s">
        <v>14212</v>
      </c>
      <c r="H3055" s="1" t="s">
        <v>14213</v>
      </c>
      <c r="I3055" s="1" t="s">
        <v>14214</v>
      </c>
    </row>
    <row r="3056" spans="1:9" x14ac:dyDescent="0.2">
      <c r="A3056" s="1" t="s">
        <v>14215</v>
      </c>
      <c r="B3056" s="1" t="s">
        <v>14216</v>
      </c>
      <c r="C3056" s="1">
        <v>291035297</v>
      </c>
      <c r="D3056" t="s">
        <v>261172</v>
      </c>
      <c r="E3056" t="s">
        <v>261783</v>
      </c>
      <c r="F3056" s="1">
        <v>6</v>
      </c>
      <c r="G3056" s="1" t="s">
        <v>14217</v>
      </c>
      <c r="H3056" s="1" t="s">
        <v>14218</v>
      </c>
      <c r="I3056" s="1" t="s">
        <v>14219</v>
      </c>
    </row>
    <row r="3057" spans="1:9" x14ac:dyDescent="0.2">
      <c r="A3057" s="1" t="s">
        <v>14220</v>
      </c>
      <c r="B3057" s="1" t="s">
        <v>14221</v>
      </c>
      <c r="C3057" s="1">
        <v>291436393</v>
      </c>
      <c r="D3057" t="s">
        <v>261785</v>
      </c>
      <c r="E3057" t="s">
        <v>261851</v>
      </c>
      <c r="F3057" s="1">
        <v>12</v>
      </c>
      <c r="G3057" s="1" t="s">
        <v>14222</v>
      </c>
      <c r="H3057" s="1" t="s">
        <v>14223</v>
      </c>
      <c r="I3057" s="1"/>
    </row>
    <row r="3058" spans="1:9" x14ac:dyDescent="0.2">
      <c r="A3058" s="1" t="s">
        <v>14224</v>
      </c>
      <c r="B3058" s="1" t="s">
        <v>14225</v>
      </c>
      <c r="C3058" s="1">
        <v>279265071</v>
      </c>
      <c r="D3058" t="s">
        <v>261172</v>
      </c>
      <c r="E3058" t="s">
        <v>261173</v>
      </c>
      <c r="F3058" s="1">
        <v>22</v>
      </c>
      <c r="G3058" s="1" t="s">
        <v>14226</v>
      </c>
      <c r="H3058" s="1" t="s">
        <v>14227</v>
      </c>
      <c r="I3058" s="1" t="s">
        <v>14228</v>
      </c>
    </row>
    <row r="3059" spans="1:9" x14ac:dyDescent="0.2">
      <c r="A3059" s="1" t="s">
        <v>14229</v>
      </c>
      <c r="B3059" s="1" t="s">
        <v>14230</v>
      </c>
      <c r="C3059" s="1">
        <v>291414918</v>
      </c>
      <c r="D3059" t="s">
        <v>261776</v>
      </c>
      <c r="E3059" t="s">
        <v>261804</v>
      </c>
      <c r="F3059" s="1">
        <v>281</v>
      </c>
      <c r="G3059" s="1" t="s">
        <v>14231</v>
      </c>
      <c r="H3059" s="1" t="s">
        <v>14232</v>
      </c>
      <c r="I3059" s="1" t="s">
        <v>14233</v>
      </c>
    </row>
    <row r="3060" spans="1:9" x14ac:dyDescent="0.2">
      <c r="A3060" s="1" t="s">
        <v>14234</v>
      </c>
      <c r="B3060" s="1" t="s">
        <v>14235</v>
      </c>
      <c r="C3060" s="1">
        <v>290487026</v>
      </c>
      <c r="D3060" t="s">
        <v>261172</v>
      </c>
      <c r="E3060" t="s">
        <v>261807</v>
      </c>
      <c r="F3060" s="1">
        <v>150</v>
      </c>
      <c r="G3060" s="1" t="s">
        <v>14236</v>
      </c>
      <c r="H3060" s="1" t="s">
        <v>14237</v>
      </c>
      <c r="I3060" s="1" t="s">
        <v>14238</v>
      </c>
    </row>
    <row r="3061" spans="1:9" x14ac:dyDescent="0.2">
      <c r="A3061" s="1" t="s">
        <v>14239</v>
      </c>
      <c r="B3061" s="1" t="s">
        <v>14240</v>
      </c>
      <c r="C3061" s="1">
        <v>291421311</v>
      </c>
      <c r="D3061" t="s">
        <v>261172</v>
      </c>
      <c r="E3061" t="s">
        <v>261797</v>
      </c>
      <c r="F3061" s="1">
        <v>14</v>
      </c>
      <c r="G3061" s="1" t="s">
        <v>14241</v>
      </c>
      <c r="H3061" s="1" t="s">
        <v>14242</v>
      </c>
      <c r="I3061" s="1" t="s">
        <v>14243</v>
      </c>
    </row>
    <row r="3062" spans="1:9" x14ac:dyDescent="0.2">
      <c r="A3062" s="1" t="s">
        <v>14244</v>
      </c>
      <c r="B3062" s="1" t="s">
        <v>14245</v>
      </c>
      <c r="C3062" s="1">
        <v>291413864</v>
      </c>
      <c r="D3062" t="s">
        <v>261172</v>
      </c>
      <c r="E3062" t="s">
        <v>261296</v>
      </c>
      <c r="F3062" s="1">
        <v>3</v>
      </c>
      <c r="G3062" s="1" t="s">
        <v>14246</v>
      </c>
      <c r="H3062" s="1" t="s">
        <v>14247</v>
      </c>
      <c r="I3062" s="1"/>
    </row>
    <row r="3063" spans="1:9" x14ac:dyDescent="0.2">
      <c r="A3063" s="1" t="s">
        <v>14248</v>
      </c>
      <c r="B3063" s="1" t="s">
        <v>14249</v>
      </c>
      <c r="C3063" s="1">
        <v>290524173</v>
      </c>
      <c r="D3063" t="s">
        <v>261172</v>
      </c>
      <c r="E3063" t="s">
        <v>261778</v>
      </c>
      <c r="F3063" s="1">
        <v>1</v>
      </c>
      <c r="G3063" s="1" t="s">
        <v>14250</v>
      </c>
      <c r="H3063" s="1" t="s">
        <v>14251</v>
      </c>
      <c r="I3063" s="1" t="s">
        <v>14252</v>
      </c>
    </row>
    <row r="3064" spans="1:9" x14ac:dyDescent="0.2">
      <c r="A3064" s="1" t="s">
        <v>14253</v>
      </c>
      <c r="B3064" s="1" t="s">
        <v>14254</v>
      </c>
      <c r="C3064" s="1">
        <v>290488273</v>
      </c>
      <c r="D3064" t="s">
        <v>261172</v>
      </c>
      <c r="E3064" t="s">
        <v>261772</v>
      </c>
      <c r="F3064" s="1">
        <v>28</v>
      </c>
      <c r="G3064" s="1" t="s">
        <v>14255</v>
      </c>
      <c r="H3064" s="1" t="s">
        <v>14256</v>
      </c>
      <c r="I3064" s="1" t="s">
        <v>14257</v>
      </c>
    </row>
    <row r="3065" spans="1:9" x14ac:dyDescent="0.2">
      <c r="A3065" s="1" t="s">
        <v>14258</v>
      </c>
      <c r="B3065" s="1" t="s">
        <v>14259</v>
      </c>
      <c r="C3065" s="1">
        <v>282935698</v>
      </c>
      <c r="D3065" t="s">
        <v>261789</v>
      </c>
      <c r="E3065" t="s">
        <v>261852</v>
      </c>
      <c r="F3065" s="1">
        <v>3164</v>
      </c>
      <c r="G3065" s="1" t="s">
        <v>14260</v>
      </c>
      <c r="H3065" s="1" t="s">
        <v>14261</v>
      </c>
      <c r="I3065" s="1" t="s">
        <v>14262</v>
      </c>
    </row>
    <row r="3066" spans="1:9" x14ac:dyDescent="0.2">
      <c r="A3066" s="1" t="s">
        <v>14263</v>
      </c>
      <c r="B3066" s="1" t="s">
        <v>14264</v>
      </c>
      <c r="C3066" s="1">
        <v>262541862</v>
      </c>
      <c r="D3066" t="s">
        <v>261172</v>
      </c>
      <c r="E3066" t="s">
        <v>261773</v>
      </c>
      <c r="F3066" s="1">
        <v>10</v>
      </c>
      <c r="G3066" s="1" t="s">
        <v>14265</v>
      </c>
      <c r="H3066" s="1" t="s">
        <v>14266</v>
      </c>
      <c r="I3066" s="1" t="s">
        <v>14267</v>
      </c>
    </row>
    <row r="3067" spans="1:9" x14ac:dyDescent="0.2">
      <c r="A3067" s="1" t="s">
        <v>14268</v>
      </c>
      <c r="B3067" s="1" t="s">
        <v>14269</v>
      </c>
      <c r="C3067" s="1">
        <v>290490162</v>
      </c>
      <c r="D3067" t="s">
        <v>261172</v>
      </c>
      <c r="E3067" t="s">
        <v>261308</v>
      </c>
      <c r="F3067" s="1">
        <v>2</v>
      </c>
      <c r="G3067" s="1" t="s">
        <v>14270</v>
      </c>
      <c r="H3067" s="1" t="s">
        <v>14271</v>
      </c>
      <c r="I3067" s="1" t="s">
        <v>14272</v>
      </c>
    </row>
    <row r="3068" spans="1:9" x14ac:dyDescent="0.2">
      <c r="A3068" s="1" t="s">
        <v>14273</v>
      </c>
      <c r="B3068" s="1" t="s">
        <v>14274</v>
      </c>
      <c r="C3068" s="1">
        <v>291415687</v>
      </c>
      <c r="D3068" t="s">
        <v>261172</v>
      </c>
      <c r="E3068" t="s">
        <v>261189</v>
      </c>
      <c r="F3068" s="1">
        <v>10</v>
      </c>
      <c r="G3068" s="1" t="s">
        <v>14275</v>
      </c>
      <c r="H3068" s="1" t="s">
        <v>14276</v>
      </c>
      <c r="I3068" s="1" t="s">
        <v>14277</v>
      </c>
    </row>
    <row r="3069" spans="1:9" x14ac:dyDescent="0.2">
      <c r="A3069" s="1" t="s">
        <v>14278</v>
      </c>
      <c r="B3069" s="1" t="s">
        <v>14279</v>
      </c>
      <c r="C3069" s="1">
        <v>291416635</v>
      </c>
      <c r="D3069" t="s">
        <v>261172</v>
      </c>
      <c r="E3069" t="s">
        <v>261308</v>
      </c>
      <c r="F3069" s="1">
        <v>4</v>
      </c>
      <c r="G3069" s="1" t="s">
        <v>14280</v>
      </c>
      <c r="H3069" s="1" t="s">
        <v>14281</v>
      </c>
      <c r="I3069" s="1" t="s">
        <v>14282</v>
      </c>
    </row>
    <row r="3070" spans="1:9" x14ac:dyDescent="0.2">
      <c r="A3070" s="1" t="s">
        <v>14283</v>
      </c>
      <c r="B3070" s="1" t="s">
        <v>14284</v>
      </c>
      <c r="C3070" s="1">
        <v>290491035</v>
      </c>
      <c r="D3070" t="s">
        <v>261172</v>
      </c>
      <c r="E3070" t="s">
        <v>261308</v>
      </c>
      <c r="F3070" s="1">
        <v>11</v>
      </c>
      <c r="G3070" s="1" t="s">
        <v>14285</v>
      </c>
      <c r="H3070" s="1" t="s">
        <v>14286</v>
      </c>
      <c r="I3070" s="1"/>
    </row>
    <row r="3071" spans="1:9" x14ac:dyDescent="0.2">
      <c r="A3071" s="1" t="s">
        <v>14287</v>
      </c>
      <c r="B3071" s="1" t="s">
        <v>14288</v>
      </c>
      <c r="C3071" s="1">
        <v>291417300</v>
      </c>
      <c r="D3071" t="s">
        <v>261172</v>
      </c>
      <c r="E3071" t="s">
        <v>261296</v>
      </c>
      <c r="F3071" s="1">
        <v>21</v>
      </c>
      <c r="G3071" s="1" t="s">
        <v>14289</v>
      </c>
      <c r="H3071" s="1" t="s">
        <v>14290</v>
      </c>
      <c r="I3071" s="1"/>
    </row>
    <row r="3072" spans="1:9" x14ac:dyDescent="0.2">
      <c r="A3072" s="1" t="s">
        <v>14291</v>
      </c>
      <c r="B3072" s="1" t="s">
        <v>14292</v>
      </c>
      <c r="C3072" s="1">
        <v>291035006</v>
      </c>
      <c r="D3072" t="s">
        <v>261172</v>
      </c>
      <c r="E3072" t="s">
        <v>261315</v>
      </c>
      <c r="F3072" s="1">
        <v>1</v>
      </c>
      <c r="G3072" s="1" t="s">
        <v>14293</v>
      </c>
      <c r="H3072" s="1" t="s">
        <v>14294</v>
      </c>
      <c r="I3072" s="1" t="s">
        <v>14295</v>
      </c>
    </row>
    <row r="3073" spans="1:9" x14ac:dyDescent="0.2">
      <c r="A3073" s="1" t="s">
        <v>14296</v>
      </c>
      <c r="B3073" s="1" t="s">
        <v>14297</v>
      </c>
      <c r="C3073" s="1">
        <v>291432243</v>
      </c>
      <c r="D3073" t="s">
        <v>261172</v>
      </c>
      <c r="E3073" t="s">
        <v>261784</v>
      </c>
      <c r="F3073" s="1">
        <v>3</v>
      </c>
      <c r="G3073" s="1" t="s">
        <v>14298</v>
      </c>
      <c r="H3073" s="1" t="s">
        <v>14299</v>
      </c>
      <c r="I3073" s="1"/>
    </row>
    <row r="3074" spans="1:9" x14ac:dyDescent="0.2">
      <c r="A3074" s="1" t="s">
        <v>14300</v>
      </c>
      <c r="B3074" s="1" t="s">
        <v>14301</v>
      </c>
      <c r="C3074" s="1">
        <v>198217382</v>
      </c>
      <c r="D3074" t="s">
        <v>261172</v>
      </c>
      <c r="E3074" t="s">
        <v>261775</v>
      </c>
      <c r="F3074" s="1">
        <v>110</v>
      </c>
      <c r="G3074" s="1" t="s">
        <v>14302</v>
      </c>
      <c r="H3074" s="1"/>
      <c r="I3074" s="1" t="s">
        <v>14303</v>
      </c>
    </row>
    <row r="3075" spans="1:9" x14ac:dyDescent="0.2">
      <c r="A3075" s="1" t="s">
        <v>14304</v>
      </c>
      <c r="B3075" s="1" t="s">
        <v>14305</v>
      </c>
      <c r="C3075" s="1">
        <v>282935497</v>
      </c>
      <c r="D3075" t="s">
        <v>261791</v>
      </c>
      <c r="E3075" t="s">
        <v>261841</v>
      </c>
      <c r="F3075" s="1">
        <v>65</v>
      </c>
      <c r="G3075" s="1" t="s">
        <v>14306</v>
      </c>
      <c r="H3075" s="1" t="s">
        <v>14307</v>
      </c>
      <c r="I3075" s="1" t="s">
        <v>14308</v>
      </c>
    </row>
    <row r="3076" spans="1:9" x14ac:dyDescent="0.2">
      <c r="A3076" s="1" t="s">
        <v>14309</v>
      </c>
      <c r="B3076" s="1" t="s">
        <v>14310</v>
      </c>
      <c r="C3076" s="1">
        <v>291419797</v>
      </c>
      <c r="D3076" t="s">
        <v>261172</v>
      </c>
      <c r="E3076" t="s">
        <v>261778</v>
      </c>
      <c r="F3076" s="1">
        <v>1</v>
      </c>
      <c r="G3076" s="1" t="s">
        <v>14311</v>
      </c>
      <c r="H3076" s="1" t="s">
        <v>14312</v>
      </c>
      <c r="I3076" s="1" t="s">
        <v>14313</v>
      </c>
    </row>
    <row r="3077" spans="1:9" x14ac:dyDescent="0.2">
      <c r="A3077" s="1" t="s">
        <v>14314</v>
      </c>
      <c r="B3077" s="1" t="s">
        <v>14315</v>
      </c>
      <c r="C3077" s="1">
        <v>290525130</v>
      </c>
      <c r="D3077" t="s">
        <v>261853</v>
      </c>
      <c r="E3077" t="s">
        <v>261854</v>
      </c>
      <c r="F3077" s="1">
        <v>2</v>
      </c>
      <c r="G3077" s="1" t="s">
        <v>14316</v>
      </c>
      <c r="H3077" s="1" t="s">
        <v>14317</v>
      </c>
      <c r="I3077" s="1" t="s">
        <v>14318</v>
      </c>
    </row>
    <row r="3078" spans="1:9" x14ac:dyDescent="0.2">
      <c r="A3078" s="1" t="s">
        <v>14319</v>
      </c>
      <c r="B3078" s="1" t="s">
        <v>14320</v>
      </c>
      <c r="C3078" s="1">
        <v>291413990</v>
      </c>
      <c r="D3078" t="s">
        <v>261172</v>
      </c>
      <c r="E3078" t="s">
        <v>261773</v>
      </c>
      <c r="F3078" s="1">
        <v>4</v>
      </c>
      <c r="G3078" s="1" t="s">
        <v>14321</v>
      </c>
      <c r="H3078" s="1" t="s">
        <v>14322</v>
      </c>
      <c r="I3078" s="1" t="s">
        <v>14323</v>
      </c>
    </row>
    <row r="3079" spans="1:9" x14ac:dyDescent="0.2">
      <c r="A3079" s="1" t="s">
        <v>14324</v>
      </c>
      <c r="B3079" s="1" t="s">
        <v>14325</v>
      </c>
      <c r="C3079" s="1">
        <v>290526541</v>
      </c>
      <c r="D3079" t="s">
        <v>261172</v>
      </c>
      <c r="E3079" t="s">
        <v>261778</v>
      </c>
      <c r="F3079" s="1">
        <v>2</v>
      </c>
      <c r="G3079" s="1" t="s">
        <v>14326</v>
      </c>
      <c r="H3079" s="1" t="s">
        <v>14327</v>
      </c>
      <c r="I3079" s="1"/>
    </row>
    <row r="3080" spans="1:9" x14ac:dyDescent="0.2">
      <c r="A3080" s="1" t="s">
        <v>14328</v>
      </c>
      <c r="B3080" s="1" t="s">
        <v>14329</v>
      </c>
      <c r="C3080" s="1">
        <v>291435173</v>
      </c>
      <c r="D3080" t="s">
        <v>261172</v>
      </c>
      <c r="E3080" t="s">
        <v>261780</v>
      </c>
      <c r="F3080" s="1">
        <v>12</v>
      </c>
      <c r="G3080" s="1" t="s">
        <v>14330</v>
      </c>
      <c r="H3080" s="1" t="s">
        <v>14331</v>
      </c>
      <c r="I3080" s="1" t="s">
        <v>14332</v>
      </c>
    </row>
    <row r="3081" spans="1:9" x14ac:dyDescent="0.2">
      <c r="A3081" s="1" t="s">
        <v>14333</v>
      </c>
      <c r="B3081" s="1" t="s">
        <v>14334</v>
      </c>
      <c r="C3081" s="1">
        <v>291427115</v>
      </c>
      <c r="D3081" t="s">
        <v>261172</v>
      </c>
      <c r="E3081" t="s">
        <v>261784</v>
      </c>
      <c r="F3081" s="1">
        <v>19</v>
      </c>
      <c r="G3081" s="1" t="s">
        <v>14335</v>
      </c>
      <c r="H3081" s="1" t="s">
        <v>14336</v>
      </c>
      <c r="I3081" s="1"/>
    </row>
    <row r="3082" spans="1:9" x14ac:dyDescent="0.2">
      <c r="A3082" s="1" t="s">
        <v>14337</v>
      </c>
      <c r="B3082" s="1" t="s">
        <v>14338</v>
      </c>
      <c r="C3082" s="1">
        <v>291440245</v>
      </c>
      <c r="D3082" t="s">
        <v>261172</v>
      </c>
      <c r="E3082" t="s">
        <v>261779</v>
      </c>
      <c r="F3082" s="1">
        <v>39</v>
      </c>
      <c r="G3082" s="1" t="s">
        <v>14339</v>
      </c>
      <c r="H3082" s="1" t="s">
        <v>14340</v>
      </c>
      <c r="I3082" s="1"/>
    </row>
    <row r="3083" spans="1:9" x14ac:dyDescent="0.2">
      <c r="A3083" s="1" t="s">
        <v>14341</v>
      </c>
      <c r="B3083" s="1" t="s">
        <v>14342</v>
      </c>
      <c r="C3083" s="1">
        <v>291440435</v>
      </c>
      <c r="D3083" t="s">
        <v>261172</v>
      </c>
      <c r="E3083" t="s">
        <v>261784</v>
      </c>
      <c r="F3083" s="1">
        <v>5</v>
      </c>
      <c r="G3083" s="1" t="s">
        <v>14343</v>
      </c>
      <c r="H3083" s="1" t="s">
        <v>14344</v>
      </c>
      <c r="I3083" s="1" t="s">
        <v>14345</v>
      </c>
    </row>
    <row r="3084" spans="1:9" x14ac:dyDescent="0.2">
      <c r="A3084" s="1" t="s">
        <v>14346</v>
      </c>
      <c r="B3084" s="1" t="s">
        <v>14347</v>
      </c>
      <c r="C3084" s="1">
        <v>290481430</v>
      </c>
      <c r="D3084" t="s">
        <v>261172</v>
      </c>
      <c r="E3084" t="s">
        <v>261296</v>
      </c>
      <c r="F3084" s="1">
        <v>141</v>
      </c>
      <c r="G3084" s="1" t="s">
        <v>14348</v>
      </c>
      <c r="H3084" s="1" t="s">
        <v>14349</v>
      </c>
      <c r="I3084" s="1" t="s">
        <v>14350</v>
      </c>
    </row>
    <row r="3085" spans="1:9" x14ac:dyDescent="0.2">
      <c r="A3085" s="1" t="s">
        <v>14351</v>
      </c>
      <c r="B3085" s="1" t="s">
        <v>14352</v>
      </c>
      <c r="C3085" s="1">
        <v>292000084</v>
      </c>
      <c r="D3085" t="s">
        <v>261172</v>
      </c>
      <c r="E3085" t="s">
        <v>261308</v>
      </c>
      <c r="F3085" s="1">
        <v>19</v>
      </c>
      <c r="G3085" s="1" t="s">
        <v>14353</v>
      </c>
      <c r="H3085" s="1" t="s">
        <v>14354</v>
      </c>
      <c r="I3085" s="1" t="s">
        <v>14355</v>
      </c>
    </row>
    <row r="3086" spans="1:9" x14ac:dyDescent="0.2">
      <c r="A3086" s="1" t="s">
        <v>14356</v>
      </c>
      <c r="B3086" s="1" t="s">
        <v>14357</v>
      </c>
      <c r="C3086" s="1">
        <v>290486748</v>
      </c>
      <c r="D3086" t="s">
        <v>261831</v>
      </c>
      <c r="E3086" t="s">
        <v>261855</v>
      </c>
      <c r="F3086" s="1">
        <v>2</v>
      </c>
      <c r="G3086" s="1" t="s">
        <v>14358</v>
      </c>
      <c r="H3086" s="1" t="s">
        <v>14359</v>
      </c>
      <c r="I3086" s="1" t="s">
        <v>14360</v>
      </c>
    </row>
    <row r="3087" spans="1:9" x14ac:dyDescent="0.2">
      <c r="A3087" s="1" t="s">
        <v>14361</v>
      </c>
      <c r="B3087" s="1" t="s">
        <v>14362</v>
      </c>
      <c r="C3087" s="1">
        <v>290491861</v>
      </c>
      <c r="D3087" t="s">
        <v>261856</v>
      </c>
      <c r="E3087" t="s">
        <v>261857</v>
      </c>
      <c r="F3087" s="1">
        <v>66</v>
      </c>
      <c r="G3087" s="1" t="s">
        <v>14363</v>
      </c>
      <c r="H3087" s="1" t="s">
        <v>14364</v>
      </c>
      <c r="I3087" s="1" t="s">
        <v>14365</v>
      </c>
    </row>
    <row r="3088" spans="1:9" x14ac:dyDescent="0.2">
      <c r="A3088" s="1" t="s">
        <v>14366</v>
      </c>
      <c r="B3088" s="1" t="s">
        <v>14367</v>
      </c>
      <c r="C3088" s="1">
        <v>282825818</v>
      </c>
      <c r="D3088" t="s">
        <v>261858</v>
      </c>
      <c r="E3088" t="s">
        <v>261859</v>
      </c>
      <c r="F3088" s="1">
        <v>26</v>
      </c>
      <c r="G3088" s="1" t="s">
        <v>14368</v>
      </c>
      <c r="H3088" s="1" t="s">
        <v>14369</v>
      </c>
      <c r="I3088" s="1" t="s">
        <v>14370</v>
      </c>
    </row>
    <row r="3089" spans="1:9" x14ac:dyDescent="0.2">
      <c r="A3089" s="1" t="s">
        <v>14371</v>
      </c>
      <c r="B3089" s="1" t="s">
        <v>14372</v>
      </c>
      <c r="C3089" s="1">
        <v>290481828</v>
      </c>
      <c r="D3089" t="s">
        <v>261172</v>
      </c>
      <c r="E3089" t="s">
        <v>261189</v>
      </c>
      <c r="F3089" s="1">
        <v>17</v>
      </c>
      <c r="G3089" s="1" t="s">
        <v>14373</v>
      </c>
      <c r="H3089" s="1" t="s">
        <v>14374</v>
      </c>
      <c r="I3089" s="1" t="s">
        <v>14375</v>
      </c>
    </row>
    <row r="3090" spans="1:9" x14ac:dyDescent="0.2">
      <c r="A3090" s="1" t="s">
        <v>14376</v>
      </c>
      <c r="B3090" s="1" t="s">
        <v>14377</v>
      </c>
      <c r="C3090" s="1">
        <v>291413867</v>
      </c>
      <c r="D3090" t="s">
        <v>261172</v>
      </c>
      <c r="E3090" t="s">
        <v>261296</v>
      </c>
      <c r="F3090" s="1">
        <v>9</v>
      </c>
      <c r="G3090" s="1" t="s">
        <v>14378</v>
      </c>
      <c r="H3090" s="1" t="s">
        <v>14379</v>
      </c>
      <c r="I3090" s="1" t="s">
        <v>14380</v>
      </c>
    </row>
    <row r="3091" spans="1:9" x14ac:dyDescent="0.2">
      <c r="A3091" s="1" t="s">
        <v>14381</v>
      </c>
      <c r="B3091" s="1" t="s">
        <v>14382</v>
      </c>
      <c r="C3091" s="1">
        <v>291434073</v>
      </c>
      <c r="D3091" t="s">
        <v>261172</v>
      </c>
      <c r="E3091" t="s">
        <v>261797</v>
      </c>
      <c r="F3091" s="1">
        <v>2</v>
      </c>
      <c r="G3091" s="1" t="s">
        <v>14383</v>
      </c>
      <c r="H3091" s="1" t="s">
        <v>14384</v>
      </c>
      <c r="I3091" s="1" t="s">
        <v>14385</v>
      </c>
    </row>
    <row r="3092" spans="1:9" x14ac:dyDescent="0.2">
      <c r="A3092" s="1" t="s">
        <v>14386</v>
      </c>
      <c r="B3092" s="1" t="s">
        <v>14387</v>
      </c>
      <c r="C3092" s="1">
        <v>290491237</v>
      </c>
      <c r="D3092" t="s">
        <v>261172</v>
      </c>
      <c r="E3092" t="s">
        <v>261296</v>
      </c>
      <c r="F3092" s="1">
        <v>97</v>
      </c>
      <c r="G3092" s="1" t="s">
        <v>14388</v>
      </c>
      <c r="H3092" s="1" t="s">
        <v>14389</v>
      </c>
      <c r="I3092" s="1" t="s">
        <v>14390</v>
      </c>
    </row>
    <row r="3093" spans="1:9" x14ac:dyDescent="0.2">
      <c r="A3093" s="1" t="s">
        <v>14391</v>
      </c>
      <c r="B3093" s="1" t="s">
        <v>14392</v>
      </c>
      <c r="C3093" s="1">
        <v>290482839</v>
      </c>
      <c r="D3093" t="s">
        <v>261776</v>
      </c>
      <c r="E3093" t="s">
        <v>261860</v>
      </c>
      <c r="F3093" s="1">
        <v>76</v>
      </c>
      <c r="G3093" s="1" t="s">
        <v>14393</v>
      </c>
      <c r="H3093" s="1" t="s">
        <v>14394</v>
      </c>
      <c r="I3093" s="1" t="s">
        <v>14395</v>
      </c>
    </row>
    <row r="3094" spans="1:9" x14ac:dyDescent="0.2">
      <c r="A3094" s="1" t="s">
        <v>14396</v>
      </c>
      <c r="B3094" s="1" t="s">
        <v>14397</v>
      </c>
      <c r="C3094" s="1">
        <v>291416157</v>
      </c>
      <c r="D3094" t="s">
        <v>261172</v>
      </c>
      <c r="E3094" t="s">
        <v>261296</v>
      </c>
      <c r="F3094" s="1">
        <v>12</v>
      </c>
      <c r="G3094" s="1" t="s">
        <v>14398</v>
      </c>
      <c r="H3094" s="1" t="s">
        <v>14399</v>
      </c>
      <c r="I3094" s="1" t="s">
        <v>14400</v>
      </c>
    </row>
    <row r="3095" spans="1:9" x14ac:dyDescent="0.2">
      <c r="A3095" s="1" t="s">
        <v>14401</v>
      </c>
      <c r="B3095" s="1" t="s">
        <v>14402</v>
      </c>
      <c r="C3095" s="1">
        <v>291429752</v>
      </c>
      <c r="D3095" t="s">
        <v>261172</v>
      </c>
      <c r="E3095" t="s">
        <v>261772</v>
      </c>
      <c r="F3095" s="1">
        <v>1</v>
      </c>
      <c r="G3095" s="1" t="s">
        <v>14403</v>
      </c>
      <c r="H3095" s="1" t="s">
        <v>14404</v>
      </c>
      <c r="I3095" s="1" t="s">
        <v>14405</v>
      </c>
    </row>
    <row r="3096" spans="1:9" x14ac:dyDescent="0.2">
      <c r="A3096" s="1" t="s">
        <v>14406</v>
      </c>
      <c r="B3096" s="1" t="s">
        <v>14407</v>
      </c>
      <c r="C3096" s="1">
        <v>291434792</v>
      </c>
      <c r="D3096" t="s">
        <v>261172</v>
      </c>
      <c r="E3096" t="s">
        <v>261779</v>
      </c>
      <c r="F3096" s="1">
        <v>99</v>
      </c>
      <c r="G3096" s="1" t="s">
        <v>14408</v>
      </c>
      <c r="H3096" s="1" t="s">
        <v>14409</v>
      </c>
      <c r="I3096" s="1"/>
    </row>
    <row r="3097" spans="1:9" x14ac:dyDescent="0.2">
      <c r="A3097" s="1" t="s">
        <v>14410</v>
      </c>
      <c r="B3097" s="1" t="s">
        <v>14411</v>
      </c>
      <c r="C3097" s="1">
        <v>291417836</v>
      </c>
      <c r="D3097" t="s">
        <v>261172</v>
      </c>
      <c r="E3097" t="s">
        <v>261296</v>
      </c>
      <c r="F3097" s="1">
        <v>1</v>
      </c>
      <c r="G3097" s="1" t="s">
        <v>14412</v>
      </c>
      <c r="H3097" s="1" t="s">
        <v>14413</v>
      </c>
      <c r="I3097" s="1"/>
    </row>
    <row r="3098" spans="1:9" x14ac:dyDescent="0.2">
      <c r="A3098" s="1" t="s">
        <v>14415</v>
      </c>
      <c r="B3098" s="1" t="s">
        <v>14416</v>
      </c>
      <c r="C3098" s="1">
        <v>291426175</v>
      </c>
      <c r="D3098" t="s">
        <v>261172</v>
      </c>
      <c r="E3098" t="s">
        <v>261797</v>
      </c>
      <c r="F3098" s="1">
        <v>13</v>
      </c>
      <c r="G3098" s="1" t="s">
        <v>14417</v>
      </c>
      <c r="H3098" s="1" t="s">
        <v>14418</v>
      </c>
      <c r="I3098" s="1"/>
    </row>
    <row r="3099" spans="1:9" x14ac:dyDescent="0.2">
      <c r="A3099" s="1" t="s">
        <v>14419</v>
      </c>
      <c r="B3099" s="1" t="s">
        <v>14420</v>
      </c>
      <c r="C3099" s="1">
        <v>290483394</v>
      </c>
      <c r="D3099" t="s">
        <v>261172</v>
      </c>
      <c r="E3099" t="s">
        <v>261778</v>
      </c>
      <c r="F3099" s="1">
        <v>231</v>
      </c>
      <c r="G3099" s="1" t="s">
        <v>14421</v>
      </c>
      <c r="H3099" s="1" t="s">
        <v>14422</v>
      </c>
      <c r="I3099" s="1" t="s">
        <v>14423</v>
      </c>
    </row>
    <row r="3100" spans="1:9" x14ac:dyDescent="0.2">
      <c r="A3100" s="1" t="s">
        <v>14424</v>
      </c>
      <c r="B3100" s="1" t="s">
        <v>14425</v>
      </c>
      <c r="C3100" s="1">
        <v>291419698</v>
      </c>
      <c r="D3100" t="s">
        <v>261861</v>
      </c>
      <c r="E3100" t="s">
        <v>261862</v>
      </c>
      <c r="F3100" s="1">
        <v>1754</v>
      </c>
      <c r="G3100" s="1" t="s">
        <v>14426</v>
      </c>
      <c r="H3100" s="1" t="s">
        <v>14427</v>
      </c>
      <c r="I3100" s="1"/>
    </row>
    <row r="3101" spans="1:9" x14ac:dyDescent="0.2">
      <c r="A3101" s="1" t="s">
        <v>14428</v>
      </c>
      <c r="B3101" s="1" t="s">
        <v>14429</v>
      </c>
      <c r="C3101" s="1">
        <v>291418036</v>
      </c>
      <c r="D3101" t="s">
        <v>261172</v>
      </c>
      <c r="E3101" t="s">
        <v>261780</v>
      </c>
      <c r="F3101" s="1">
        <v>40</v>
      </c>
      <c r="G3101" s="1" t="s">
        <v>14430</v>
      </c>
      <c r="H3101" s="1" t="s">
        <v>14431</v>
      </c>
      <c r="I3101" s="1" t="s">
        <v>14432</v>
      </c>
    </row>
    <row r="3102" spans="1:9" x14ac:dyDescent="0.2">
      <c r="A3102" s="1" t="s">
        <v>14433</v>
      </c>
      <c r="B3102" s="1" t="s">
        <v>14434</v>
      </c>
      <c r="C3102" s="1">
        <v>291438216</v>
      </c>
      <c r="D3102" t="s">
        <v>261172</v>
      </c>
      <c r="E3102" t="s">
        <v>261779</v>
      </c>
      <c r="F3102" s="1">
        <v>1</v>
      </c>
      <c r="G3102" s="1" t="s">
        <v>14435</v>
      </c>
      <c r="H3102" s="1" t="s">
        <v>14436</v>
      </c>
      <c r="I3102" s="1" t="s">
        <v>14437</v>
      </c>
    </row>
    <row r="3103" spans="1:9" x14ac:dyDescent="0.2">
      <c r="A3103" s="1" t="s">
        <v>14438</v>
      </c>
      <c r="B3103" s="1" t="s">
        <v>14439</v>
      </c>
      <c r="C3103" s="1">
        <v>290484023</v>
      </c>
      <c r="D3103" t="s">
        <v>261172</v>
      </c>
      <c r="E3103" t="s">
        <v>261315</v>
      </c>
      <c r="F3103" s="1">
        <v>1</v>
      </c>
      <c r="G3103" s="1" t="s">
        <v>14440</v>
      </c>
      <c r="H3103" s="1" t="s">
        <v>14441</v>
      </c>
      <c r="I3103" s="1"/>
    </row>
    <row r="3104" spans="1:9" x14ac:dyDescent="0.2">
      <c r="A3104" s="1" t="s">
        <v>14442</v>
      </c>
      <c r="B3104" s="1" t="s">
        <v>14443</v>
      </c>
      <c r="C3104" s="1">
        <v>291442537</v>
      </c>
      <c r="D3104" t="s">
        <v>261172</v>
      </c>
      <c r="E3104" t="s">
        <v>261779</v>
      </c>
      <c r="F3104" s="1">
        <v>13</v>
      </c>
      <c r="G3104" s="1" t="s">
        <v>14444</v>
      </c>
      <c r="H3104" s="1" t="s">
        <v>14445</v>
      </c>
      <c r="I3104" s="1" t="s">
        <v>14446</v>
      </c>
    </row>
    <row r="3105" spans="1:9" x14ac:dyDescent="0.2">
      <c r="A3105" s="1" t="s">
        <v>14447</v>
      </c>
      <c r="B3105" s="1" t="s">
        <v>14448</v>
      </c>
      <c r="C3105" s="1">
        <v>291034437</v>
      </c>
      <c r="D3105" t="s">
        <v>261172</v>
      </c>
      <c r="E3105" t="s">
        <v>261772</v>
      </c>
      <c r="F3105" s="1">
        <v>76</v>
      </c>
      <c r="G3105" s="1" t="s">
        <v>14449</v>
      </c>
      <c r="H3105" s="1" t="s">
        <v>14450</v>
      </c>
      <c r="I3105" s="1" t="s">
        <v>14451</v>
      </c>
    </row>
    <row r="3106" spans="1:9" x14ac:dyDescent="0.2">
      <c r="A3106" s="1" t="s">
        <v>14452</v>
      </c>
      <c r="B3106" s="1" t="s">
        <v>14453</v>
      </c>
      <c r="C3106" s="1">
        <v>290524577</v>
      </c>
      <c r="D3106" t="s">
        <v>261172</v>
      </c>
      <c r="E3106" t="s">
        <v>261772</v>
      </c>
      <c r="F3106" s="1">
        <v>12</v>
      </c>
      <c r="G3106" s="1" t="s">
        <v>14454</v>
      </c>
      <c r="H3106" s="1" t="s">
        <v>14455</v>
      </c>
      <c r="I3106" s="1" t="s">
        <v>14456</v>
      </c>
    </row>
    <row r="3107" spans="1:9" x14ac:dyDescent="0.2">
      <c r="A3107" s="1" t="s">
        <v>14457</v>
      </c>
      <c r="B3107" s="1" t="s">
        <v>14458</v>
      </c>
      <c r="C3107" s="1">
        <v>290521722</v>
      </c>
      <c r="D3107" t="s">
        <v>261172</v>
      </c>
      <c r="E3107" t="s">
        <v>261775</v>
      </c>
      <c r="F3107" s="1">
        <v>106</v>
      </c>
      <c r="G3107" s="1" t="s">
        <v>14459</v>
      </c>
      <c r="H3107" s="1" t="s">
        <v>14460</v>
      </c>
      <c r="I3107" s="1" t="s">
        <v>14461</v>
      </c>
    </row>
    <row r="3108" spans="1:9" x14ac:dyDescent="0.2">
      <c r="A3108" s="1" t="s">
        <v>14462</v>
      </c>
      <c r="B3108" s="1" t="s">
        <v>14463</v>
      </c>
      <c r="C3108" s="1">
        <v>291445186</v>
      </c>
      <c r="D3108" t="s">
        <v>261789</v>
      </c>
      <c r="E3108" t="s">
        <v>261790</v>
      </c>
      <c r="F3108" s="1">
        <v>22</v>
      </c>
      <c r="G3108" s="1" t="s">
        <v>14464</v>
      </c>
      <c r="H3108" s="1" t="s">
        <v>14465</v>
      </c>
      <c r="I3108" s="1" t="s">
        <v>14466</v>
      </c>
    </row>
    <row r="3109" spans="1:9" x14ac:dyDescent="0.2">
      <c r="A3109" s="1" t="s">
        <v>14467</v>
      </c>
      <c r="B3109" s="1" t="s">
        <v>14468</v>
      </c>
      <c r="C3109" s="1">
        <v>291443648</v>
      </c>
      <c r="D3109" t="s">
        <v>261863</v>
      </c>
      <c r="E3109" t="s">
        <v>261864</v>
      </c>
      <c r="F3109" s="1">
        <v>593</v>
      </c>
      <c r="G3109" s="1" t="s">
        <v>14469</v>
      </c>
      <c r="H3109" s="1" t="s">
        <v>14470</v>
      </c>
      <c r="I3109" s="1" t="s">
        <v>14471</v>
      </c>
    </row>
    <row r="3110" spans="1:9" x14ac:dyDescent="0.2">
      <c r="A3110" s="1" t="s">
        <v>14472</v>
      </c>
      <c r="B3110" s="1" t="s">
        <v>14473</v>
      </c>
      <c r="C3110" s="1">
        <v>291416081</v>
      </c>
      <c r="D3110" t="s">
        <v>261172</v>
      </c>
      <c r="E3110" t="s">
        <v>261797</v>
      </c>
      <c r="F3110" s="1">
        <v>17</v>
      </c>
      <c r="G3110" s="1" t="s">
        <v>14474</v>
      </c>
      <c r="H3110" s="1" t="s">
        <v>14475</v>
      </c>
      <c r="I3110" s="1" t="s">
        <v>14476</v>
      </c>
    </row>
    <row r="3111" spans="1:9" x14ac:dyDescent="0.2">
      <c r="A3111" s="1" t="s">
        <v>14477</v>
      </c>
      <c r="B3111" s="1" t="s">
        <v>14478</v>
      </c>
      <c r="C3111" s="1">
        <v>290524562</v>
      </c>
      <c r="D3111" t="s">
        <v>261172</v>
      </c>
      <c r="E3111" t="s">
        <v>261784</v>
      </c>
      <c r="F3111" s="1">
        <v>2</v>
      </c>
      <c r="G3111" s="1" t="s">
        <v>14479</v>
      </c>
      <c r="H3111" s="1" t="s">
        <v>14480</v>
      </c>
      <c r="I3111" s="1" t="s">
        <v>14481</v>
      </c>
    </row>
    <row r="3112" spans="1:9" x14ac:dyDescent="0.2">
      <c r="A3112" s="1" t="s">
        <v>14482</v>
      </c>
      <c r="B3112" s="1" t="s">
        <v>14483</v>
      </c>
      <c r="C3112" s="1">
        <v>291428569</v>
      </c>
      <c r="D3112" t="s">
        <v>261172</v>
      </c>
      <c r="E3112" t="s">
        <v>261296</v>
      </c>
      <c r="F3112" s="1">
        <v>22</v>
      </c>
      <c r="G3112" s="1" t="s">
        <v>14484</v>
      </c>
      <c r="H3112" s="1" t="s">
        <v>14485</v>
      </c>
      <c r="I3112" s="1" t="s">
        <v>14486</v>
      </c>
    </row>
    <row r="3113" spans="1:9" x14ac:dyDescent="0.2">
      <c r="A3113" s="1" t="s">
        <v>14487</v>
      </c>
      <c r="B3113" s="1" t="s">
        <v>14488</v>
      </c>
      <c r="C3113" s="1">
        <v>291433243</v>
      </c>
      <c r="D3113" t="s">
        <v>261776</v>
      </c>
      <c r="E3113" t="s">
        <v>261812</v>
      </c>
      <c r="F3113" s="1">
        <v>1</v>
      </c>
      <c r="G3113" s="1" t="s">
        <v>14489</v>
      </c>
      <c r="H3113" s="1" t="s">
        <v>14490</v>
      </c>
      <c r="I3113" s="1"/>
    </row>
    <row r="3114" spans="1:9" x14ac:dyDescent="0.2">
      <c r="A3114" s="1" t="s">
        <v>14491</v>
      </c>
      <c r="B3114" s="1" t="s">
        <v>14492</v>
      </c>
      <c r="C3114" s="1">
        <v>290487102</v>
      </c>
      <c r="D3114" t="s">
        <v>261172</v>
      </c>
      <c r="E3114" t="s">
        <v>261780</v>
      </c>
      <c r="F3114" s="1">
        <v>100</v>
      </c>
      <c r="G3114" s="1" t="s">
        <v>14493</v>
      </c>
      <c r="H3114" s="1" t="s">
        <v>14494</v>
      </c>
      <c r="I3114" s="1"/>
    </row>
    <row r="3115" spans="1:9" x14ac:dyDescent="0.2">
      <c r="A3115" s="1" t="s">
        <v>14495</v>
      </c>
      <c r="B3115" s="1" t="s">
        <v>14496</v>
      </c>
      <c r="C3115" s="1">
        <v>289704289</v>
      </c>
      <c r="D3115" t="s">
        <v>261172</v>
      </c>
      <c r="E3115" t="s">
        <v>261173</v>
      </c>
      <c r="F3115" s="1">
        <v>1</v>
      </c>
      <c r="G3115" s="1" t="s">
        <v>14497</v>
      </c>
      <c r="H3115" s="1" t="s">
        <v>14498</v>
      </c>
      <c r="I3115" s="1"/>
    </row>
    <row r="3116" spans="1:9" x14ac:dyDescent="0.2">
      <c r="A3116" s="1" t="s">
        <v>14499</v>
      </c>
      <c r="B3116" s="1" t="s">
        <v>14500</v>
      </c>
      <c r="C3116" s="1">
        <v>290524991</v>
      </c>
      <c r="D3116" t="s">
        <v>261172</v>
      </c>
      <c r="E3116" t="s">
        <v>261783</v>
      </c>
      <c r="F3116" s="1">
        <v>5</v>
      </c>
      <c r="G3116" s="1" t="s">
        <v>14501</v>
      </c>
      <c r="H3116" s="1" t="s">
        <v>14502</v>
      </c>
      <c r="I3116" s="1" t="s">
        <v>14503</v>
      </c>
    </row>
    <row r="3117" spans="1:9" x14ac:dyDescent="0.2">
      <c r="A3117" s="1" t="s">
        <v>14504</v>
      </c>
      <c r="B3117" s="1" t="s">
        <v>14505</v>
      </c>
      <c r="C3117" s="1">
        <v>282935091</v>
      </c>
      <c r="D3117" t="s">
        <v>261822</v>
      </c>
      <c r="E3117" t="s">
        <v>261865</v>
      </c>
      <c r="F3117" s="1">
        <v>13579</v>
      </c>
      <c r="G3117" s="1" t="s">
        <v>14506</v>
      </c>
      <c r="H3117" s="1" t="s">
        <v>14507</v>
      </c>
      <c r="I3117" s="1" t="s">
        <v>14508</v>
      </c>
    </row>
    <row r="3118" spans="1:9" x14ac:dyDescent="0.2">
      <c r="A3118" s="1" t="s">
        <v>14509</v>
      </c>
      <c r="B3118" s="1" t="s">
        <v>14510</v>
      </c>
      <c r="C3118" s="1">
        <v>291413862</v>
      </c>
      <c r="D3118" t="s">
        <v>261172</v>
      </c>
      <c r="E3118" t="s">
        <v>261772</v>
      </c>
      <c r="F3118" s="1">
        <v>4</v>
      </c>
      <c r="G3118" s="1" t="s">
        <v>14511</v>
      </c>
      <c r="H3118" s="1" t="s">
        <v>14512</v>
      </c>
      <c r="I3118" s="1" t="s">
        <v>14513</v>
      </c>
    </row>
    <row r="3119" spans="1:9" x14ac:dyDescent="0.2">
      <c r="A3119" s="1" t="s">
        <v>14514</v>
      </c>
      <c r="B3119" s="1" t="s">
        <v>14515</v>
      </c>
      <c r="C3119" s="1">
        <v>291427880</v>
      </c>
      <c r="D3119" t="s">
        <v>261172</v>
      </c>
      <c r="E3119" t="s">
        <v>261296</v>
      </c>
      <c r="F3119" s="1">
        <v>43</v>
      </c>
      <c r="G3119" s="1" t="s">
        <v>14516</v>
      </c>
      <c r="H3119" s="1" t="s">
        <v>14517</v>
      </c>
      <c r="I3119" s="1" t="s">
        <v>14518</v>
      </c>
    </row>
    <row r="3120" spans="1:9" x14ac:dyDescent="0.2">
      <c r="A3120" s="1" t="s">
        <v>14519</v>
      </c>
      <c r="B3120" s="1" t="s">
        <v>14520</v>
      </c>
      <c r="C3120" s="1">
        <v>290521127</v>
      </c>
      <c r="D3120" t="s">
        <v>261172</v>
      </c>
      <c r="E3120" t="s">
        <v>261296</v>
      </c>
      <c r="F3120" s="1">
        <v>38</v>
      </c>
      <c r="G3120" s="1" t="s">
        <v>14521</v>
      </c>
      <c r="H3120" s="1" t="s">
        <v>14522</v>
      </c>
      <c r="I3120" s="1" t="s">
        <v>14523</v>
      </c>
    </row>
    <row r="3121" spans="1:9" x14ac:dyDescent="0.2">
      <c r="A3121" s="1" t="s">
        <v>14524</v>
      </c>
      <c r="B3121" s="1" t="s">
        <v>14525</v>
      </c>
      <c r="C3121" s="1">
        <v>291419643</v>
      </c>
      <c r="D3121" t="s">
        <v>261172</v>
      </c>
      <c r="E3121" t="s">
        <v>261257</v>
      </c>
      <c r="F3121" s="1">
        <v>1</v>
      </c>
      <c r="G3121" s="1" t="s">
        <v>14526</v>
      </c>
      <c r="H3121" s="1" t="s">
        <v>14527</v>
      </c>
      <c r="I3121" s="1"/>
    </row>
    <row r="3122" spans="1:9" x14ac:dyDescent="0.2">
      <c r="A3122" s="1" t="s">
        <v>14528</v>
      </c>
      <c r="B3122" s="1" t="s">
        <v>14529</v>
      </c>
      <c r="C3122" s="1">
        <v>290481391</v>
      </c>
      <c r="D3122" t="s">
        <v>261172</v>
      </c>
      <c r="E3122" t="s">
        <v>261772</v>
      </c>
      <c r="F3122" s="1">
        <v>199</v>
      </c>
      <c r="G3122" s="1" t="s">
        <v>14530</v>
      </c>
      <c r="H3122" s="1" t="s">
        <v>14531</v>
      </c>
      <c r="I3122" s="1" t="s">
        <v>14532</v>
      </c>
    </row>
    <row r="3123" spans="1:9" x14ac:dyDescent="0.2">
      <c r="A3123" s="1" t="s">
        <v>14533</v>
      </c>
      <c r="B3123" s="1" t="s">
        <v>14534</v>
      </c>
      <c r="C3123" s="1">
        <v>291431900</v>
      </c>
      <c r="D3123" t="s">
        <v>261866</v>
      </c>
      <c r="E3123" t="s">
        <v>261867</v>
      </c>
      <c r="F3123" s="1">
        <v>39</v>
      </c>
      <c r="G3123" s="1" t="s">
        <v>14535</v>
      </c>
      <c r="H3123" s="1" t="s">
        <v>14536</v>
      </c>
      <c r="I3123" s="1"/>
    </row>
    <row r="3124" spans="1:9" x14ac:dyDescent="0.2">
      <c r="A3124" s="1" t="s">
        <v>14537</v>
      </c>
      <c r="B3124" s="1" t="s">
        <v>14538</v>
      </c>
      <c r="C3124" s="1">
        <v>283119142</v>
      </c>
      <c r="D3124" t="s">
        <v>261172</v>
      </c>
      <c r="E3124" t="s">
        <v>261296</v>
      </c>
      <c r="F3124" s="1">
        <v>190</v>
      </c>
      <c r="G3124" s="1" t="s">
        <v>14539</v>
      </c>
      <c r="H3124" s="1" t="s">
        <v>14540</v>
      </c>
      <c r="I3124" s="1" t="s">
        <v>14541</v>
      </c>
    </row>
    <row r="3125" spans="1:9" x14ac:dyDescent="0.2">
      <c r="A3125" s="1" t="s">
        <v>14542</v>
      </c>
      <c r="B3125" s="1" t="s">
        <v>14543</v>
      </c>
      <c r="C3125" s="1">
        <v>291439225</v>
      </c>
      <c r="D3125" t="s">
        <v>261172</v>
      </c>
      <c r="E3125" t="s">
        <v>261772</v>
      </c>
      <c r="F3125" s="1">
        <v>51</v>
      </c>
      <c r="G3125" s="1" t="s">
        <v>14544</v>
      </c>
      <c r="H3125" s="1" t="s">
        <v>14545</v>
      </c>
      <c r="I3125" s="1"/>
    </row>
    <row r="3126" spans="1:9" x14ac:dyDescent="0.2">
      <c r="A3126" s="1" t="s">
        <v>14546</v>
      </c>
      <c r="B3126" s="1" t="s">
        <v>14547</v>
      </c>
      <c r="C3126" s="1">
        <v>291415063</v>
      </c>
      <c r="D3126" t="s">
        <v>261868</v>
      </c>
      <c r="E3126" t="s">
        <v>261869</v>
      </c>
      <c r="F3126" s="1">
        <v>28</v>
      </c>
      <c r="G3126" s="1" t="s">
        <v>14548</v>
      </c>
      <c r="H3126" s="1" t="s">
        <v>14549</v>
      </c>
      <c r="I3126" s="1" t="s">
        <v>14550</v>
      </c>
    </row>
    <row r="3127" spans="1:9" x14ac:dyDescent="0.2">
      <c r="A3127" s="1" t="s">
        <v>14551</v>
      </c>
      <c r="B3127" s="1" t="s">
        <v>14552</v>
      </c>
      <c r="C3127" s="1">
        <v>291413980</v>
      </c>
      <c r="D3127" t="s">
        <v>261172</v>
      </c>
      <c r="E3127" t="s">
        <v>261778</v>
      </c>
      <c r="F3127" s="1">
        <v>2</v>
      </c>
      <c r="G3127" s="1" t="s">
        <v>14553</v>
      </c>
      <c r="H3127" s="1" t="s">
        <v>14554</v>
      </c>
      <c r="I3127" s="1"/>
    </row>
    <row r="3128" spans="1:9" x14ac:dyDescent="0.2">
      <c r="A3128" s="1" t="s">
        <v>14555</v>
      </c>
      <c r="B3128" s="1" t="s">
        <v>14556</v>
      </c>
      <c r="C3128" s="1">
        <v>291035355</v>
      </c>
      <c r="D3128" t="s">
        <v>261172</v>
      </c>
      <c r="E3128" t="s">
        <v>261296</v>
      </c>
      <c r="F3128" s="1">
        <v>15</v>
      </c>
      <c r="G3128" s="1" t="s">
        <v>14557</v>
      </c>
      <c r="H3128" s="1" t="s">
        <v>14558</v>
      </c>
      <c r="I3128" s="1" t="s">
        <v>14559</v>
      </c>
    </row>
    <row r="3129" spans="1:9" x14ac:dyDescent="0.2">
      <c r="A3129" s="1" t="s">
        <v>14560</v>
      </c>
      <c r="B3129" s="1" t="s">
        <v>14561</v>
      </c>
      <c r="C3129" s="1">
        <v>291428681</v>
      </c>
      <c r="D3129" t="s">
        <v>261172</v>
      </c>
      <c r="E3129" t="s">
        <v>261778</v>
      </c>
      <c r="F3129" s="1">
        <v>3</v>
      </c>
      <c r="G3129" s="1" t="s">
        <v>14562</v>
      </c>
      <c r="H3129" s="1" t="s">
        <v>14563</v>
      </c>
      <c r="I3129" s="1" t="s">
        <v>14564</v>
      </c>
    </row>
    <row r="3130" spans="1:9" x14ac:dyDescent="0.2">
      <c r="A3130" s="1" t="s">
        <v>14565</v>
      </c>
      <c r="B3130" s="1" t="s">
        <v>14566</v>
      </c>
      <c r="C3130" s="1">
        <v>290488723</v>
      </c>
      <c r="D3130" t="s">
        <v>261172</v>
      </c>
      <c r="E3130" t="s">
        <v>261778</v>
      </c>
      <c r="F3130" s="1">
        <v>16</v>
      </c>
      <c r="G3130" s="1" t="s">
        <v>14567</v>
      </c>
      <c r="H3130" s="1" t="s">
        <v>14568</v>
      </c>
      <c r="I3130" s="1" t="s">
        <v>14569</v>
      </c>
    </row>
    <row r="3131" spans="1:9" x14ac:dyDescent="0.2">
      <c r="A3131" s="1" t="s">
        <v>14570</v>
      </c>
      <c r="B3131" s="1" t="s">
        <v>14571</v>
      </c>
      <c r="C3131" s="1">
        <v>291434871</v>
      </c>
      <c r="D3131" t="s">
        <v>261172</v>
      </c>
      <c r="E3131" t="s">
        <v>261780</v>
      </c>
      <c r="F3131" s="1">
        <v>20</v>
      </c>
      <c r="G3131" s="1" t="s">
        <v>14572</v>
      </c>
      <c r="H3131" s="1" t="s">
        <v>14573</v>
      </c>
      <c r="I3131" s="1"/>
    </row>
    <row r="3132" spans="1:9" x14ac:dyDescent="0.2">
      <c r="A3132" s="1" t="s">
        <v>14574</v>
      </c>
      <c r="B3132" s="1" t="s">
        <v>14575</v>
      </c>
      <c r="C3132" s="1">
        <v>291433476</v>
      </c>
      <c r="D3132" t="s">
        <v>261172</v>
      </c>
      <c r="E3132" t="s">
        <v>261774</v>
      </c>
      <c r="F3132" s="1">
        <v>15</v>
      </c>
      <c r="G3132" s="1" t="s">
        <v>14576</v>
      </c>
      <c r="H3132" s="1" t="s">
        <v>14577</v>
      </c>
      <c r="I3132" s="1"/>
    </row>
    <row r="3133" spans="1:9" x14ac:dyDescent="0.2">
      <c r="A3133" s="1" t="s">
        <v>14578</v>
      </c>
      <c r="B3133" s="1" t="s">
        <v>14579</v>
      </c>
      <c r="C3133" s="1">
        <v>290489164</v>
      </c>
      <c r="D3133" t="s">
        <v>261172</v>
      </c>
      <c r="E3133" t="s">
        <v>261296</v>
      </c>
      <c r="F3133" s="1">
        <v>347</v>
      </c>
      <c r="G3133" s="1" t="s">
        <v>14580</v>
      </c>
      <c r="H3133" s="1" t="s">
        <v>14581</v>
      </c>
      <c r="I3133" s="1" t="s">
        <v>14582</v>
      </c>
    </row>
    <row r="3134" spans="1:9" x14ac:dyDescent="0.2">
      <c r="A3134" s="1" t="s">
        <v>14583</v>
      </c>
      <c r="B3134" s="1" t="s">
        <v>14584</v>
      </c>
      <c r="C3134" s="1">
        <v>291420912</v>
      </c>
      <c r="D3134" t="s">
        <v>261870</v>
      </c>
      <c r="E3134" t="s">
        <v>261871</v>
      </c>
      <c r="F3134" s="1">
        <v>79557</v>
      </c>
      <c r="G3134" s="1" t="s">
        <v>14585</v>
      </c>
      <c r="H3134" s="1" t="s">
        <v>14586</v>
      </c>
      <c r="I3134" s="1" t="s">
        <v>14587</v>
      </c>
    </row>
    <row r="3135" spans="1:9" x14ac:dyDescent="0.2">
      <c r="A3135" s="1" t="s">
        <v>14588</v>
      </c>
      <c r="B3135" s="1" t="s">
        <v>14589</v>
      </c>
      <c r="C3135" s="1">
        <v>290526350</v>
      </c>
      <c r="D3135" t="s">
        <v>261172</v>
      </c>
      <c r="E3135" t="s">
        <v>261773</v>
      </c>
      <c r="F3135" s="1">
        <v>1</v>
      </c>
      <c r="G3135" s="1" t="s">
        <v>14590</v>
      </c>
      <c r="H3135" s="1" t="s">
        <v>14591</v>
      </c>
      <c r="I3135" s="1"/>
    </row>
    <row r="3136" spans="1:9" x14ac:dyDescent="0.2">
      <c r="A3136" s="1" t="s">
        <v>14592</v>
      </c>
      <c r="B3136" s="1" t="s">
        <v>14593</v>
      </c>
      <c r="C3136" s="1">
        <v>291413998</v>
      </c>
      <c r="D3136" t="s">
        <v>261172</v>
      </c>
      <c r="E3136" t="s">
        <v>261773</v>
      </c>
      <c r="F3136" s="1">
        <v>4</v>
      </c>
      <c r="G3136" s="1" t="s">
        <v>14594</v>
      </c>
      <c r="H3136" s="1" t="s">
        <v>14595</v>
      </c>
      <c r="I3136" s="1" t="s">
        <v>14596</v>
      </c>
    </row>
    <row r="3137" spans="1:9" x14ac:dyDescent="0.2">
      <c r="A3137" s="1" t="s">
        <v>14597</v>
      </c>
      <c r="B3137" s="1" t="s">
        <v>14598</v>
      </c>
      <c r="C3137" s="1">
        <v>289704294</v>
      </c>
      <c r="D3137" t="s">
        <v>261172</v>
      </c>
      <c r="E3137" t="s">
        <v>261774</v>
      </c>
      <c r="F3137" s="1">
        <v>1</v>
      </c>
      <c r="G3137" s="1" t="s">
        <v>14599</v>
      </c>
      <c r="H3137" s="1" t="s">
        <v>14600</v>
      </c>
      <c r="I3137" s="1"/>
    </row>
    <row r="3138" spans="1:9" x14ac:dyDescent="0.2">
      <c r="A3138" s="1" t="s">
        <v>14601</v>
      </c>
      <c r="B3138" s="1" t="s">
        <v>14602</v>
      </c>
      <c r="C3138" s="1">
        <v>291419244</v>
      </c>
      <c r="D3138" t="s">
        <v>261172</v>
      </c>
      <c r="E3138" t="s">
        <v>261772</v>
      </c>
      <c r="F3138" s="1">
        <v>4</v>
      </c>
      <c r="G3138" s="1" t="s">
        <v>14603</v>
      </c>
      <c r="H3138" s="1" t="s">
        <v>14604</v>
      </c>
      <c r="I3138" s="1" t="s">
        <v>14605</v>
      </c>
    </row>
    <row r="3139" spans="1:9" x14ac:dyDescent="0.2">
      <c r="A3139" s="1" t="s">
        <v>14606</v>
      </c>
      <c r="B3139" s="1" t="s">
        <v>14607</v>
      </c>
      <c r="C3139" s="1">
        <v>291425912</v>
      </c>
      <c r="D3139" t="s">
        <v>261172</v>
      </c>
      <c r="E3139" t="s">
        <v>261315</v>
      </c>
      <c r="F3139" s="1">
        <v>2</v>
      </c>
      <c r="G3139" s="1" t="s">
        <v>14608</v>
      </c>
      <c r="H3139" s="1" t="s">
        <v>14609</v>
      </c>
      <c r="I3139" s="1" t="s">
        <v>14610</v>
      </c>
    </row>
    <row r="3140" spans="1:9" x14ac:dyDescent="0.2">
      <c r="A3140" s="1" t="s">
        <v>14611</v>
      </c>
      <c r="B3140" s="1" t="s">
        <v>14612</v>
      </c>
      <c r="C3140" s="1">
        <v>290491937</v>
      </c>
      <c r="D3140" t="s">
        <v>261172</v>
      </c>
      <c r="E3140" t="s">
        <v>261773</v>
      </c>
      <c r="F3140" s="1">
        <v>10</v>
      </c>
      <c r="G3140" s="1" t="s">
        <v>14613</v>
      </c>
      <c r="H3140" s="1" t="s">
        <v>14614</v>
      </c>
      <c r="I3140" s="1" t="s">
        <v>14615</v>
      </c>
    </row>
    <row r="3141" spans="1:9" x14ac:dyDescent="0.2">
      <c r="A3141" s="1" t="s">
        <v>14616</v>
      </c>
      <c r="B3141" s="1" t="s">
        <v>14617</v>
      </c>
      <c r="C3141" s="1">
        <v>291430002</v>
      </c>
      <c r="D3141" t="s">
        <v>261172</v>
      </c>
      <c r="E3141" t="s">
        <v>261189</v>
      </c>
      <c r="F3141" s="1">
        <v>4</v>
      </c>
      <c r="G3141" s="1" t="s">
        <v>14618</v>
      </c>
      <c r="H3141" s="1" t="s">
        <v>14619</v>
      </c>
      <c r="I3141" s="1" t="s">
        <v>14620</v>
      </c>
    </row>
    <row r="3142" spans="1:9" x14ac:dyDescent="0.2">
      <c r="A3142" s="1" t="s">
        <v>14621</v>
      </c>
      <c r="B3142" s="1" t="s">
        <v>14622</v>
      </c>
      <c r="C3142" s="1">
        <v>291418327</v>
      </c>
      <c r="D3142" t="s">
        <v>261172</v>
      </c>
      <c r="E3142" t="s">
        <v>261778</v>
      </c>
      <c r="F3142" s="1">
        <v>2</v>
      </c>
      <c r="G3142" s="1" t="s">
        <v>14623</v>
      </c>
      <c r="H3142" s="1" t="s">
        <v>14624</v>
      </c>
      <c r="I3142" s="1"/>
    </row>
    <row r="3143" spans="1:9" x14ac:dyDescent="0.2">
      <c r="A3143" s="1" t="s">
        <v>14625</v>
      </c>
      <c r="B3143" s="1" t="s">
        <v>14626</v>
      </c>
      <c r="C3143" s="1">
        <v>283396647</v>
      </c>
      <c r="D3143" t="s">
        <v>261172</v>
      </c>
      <c r="E3143" t="s">
        <v>261780</v>
      </c>
      <c r="F3143" s="1">
        <v>45</v>
      </c>
      <c r="G3143" s="1" t="s">
        <v>14627</v>
      </c>
      <c r="H3143" s="1" t="s">
        <v>14628</v>
      </c>
      <c r="I3143" s="1"/>
    </row>
    <row r="3144" spans="1:9" x14ac:dyDescent="0.2">
      <c r="A3144" s="1" t="s">
        <v>14629</v>
      </c>
      <c r="B3144" s="1" t="s">
        <v>14630</v>
      </c>
      <c r="C3144" s="1">
        <v>290482565</v>
      </c>
      <c r="D3144" t="s">
        <v>261172</v>
      </c>
      <c r="E3144" t="s">
        <v>261796</v>
      </c>
      <c r="F3144" s="1">
        <v>133</v>
      </c>
      <c r="G3144" s="1" t="s">
        <v>14631</v>
      </c>
      <c r="H3144" s="1" t="s">
        <v>14632</v>
      </c>
      <c r="I3144" s="1" t="s">
        <v>14633</v>
      </c>
    </row>
    <row r="3145" spans="1:9" x14ac:dyDescent="0.2">
      <c r="A3145" s="1" t="s">
        <v>14634</v>
      </c>
      <c r="B3145" s="1" t="s">
        <v>14635</v>
      </c>
      <c r="C3145" s="1">
        <v>291424319</v>
      </c>
      <c r="D3145" t="s">
        <v>261172</v>
      </c>
      <c r="E3145" t="s">
        <v>261296</v>
      </c>
      <c r="F3145" s="1">
        <v>9</v>
      </c>
      <c r="G3145" s="1" t="s">
        <v>14636</v>
      </c>
      <c r="H3145" s="1" t="s">
        <v>14637</v>
      </c>
      <c r="I3145" s="1"/>
    </row>
    <row r="3146" spans="1:9" x14ac:dyDescent="0.2">
      <c r="A3146" s="1" t="s">
        <v>14638</v>
      </c>
      <c r="B3146" s="1" t="s">
        <v>14639</v>
      </c>
      <c r="C3146" s="1">
        <v>291426757</v>
      </c>
      <c r="D3146" t="s">
        <v>261172</v>
      </c>
      <c r="E3146" t="s">
        <v>261778</v>
      </c>
      <c r="F3146" s="1">
        <v>30</v>
      </c>
      <c r="G3146" s="1" t="s">
        <v>14640</v>
      </c>
      <c r="H3146" s="1" t="s">
        <v>14641</v>
      </c>
      <c r="I3146" s="1" t="s">
        <v>14642</v>
      </c>
    </row>
    <row r="3147" spans="1:9" x14ac:dyDescent="0.2">
      <c r="A3147" s="1" t="s">
        <v>14643</v>
      </c>
      <c r="B3147" s="1" t="s">
        <v>14644</v>
      </c>
      <c r="C3147" s="1">
        <v>290491945</v>
      </c>
      <c r="D3147" t="s">
        <v>261172</v>
      </c>
      <c r="E3147" t="s">
        <v>261779</v>
      </c>
      <c r="F3147" s="1">
        <v>4</v>
      </c>
      <c r="G3147" s="1" t="s">
        <v>14645</v>
      </c>
      <c r="H3147" s="1" t="s">
        <v>14646</v>
      </c>
      <c r="I3147" s="1" t="s">
        <v>14647</v>
      </c>
    </row>
    <row r="3148" spans="1:9" x14ac:dyDescent="0.2">
      <c r="A3148" s="1" t="s">
        <v>14648</v>
      </c>
      <c r="B3148" s="1" t="s">
        <v>14649</v>
      </c>
      <c r="C3148" s="1">
        <v>290491343</v>
      </c>
      <c r="D3148" t="s">
        <v>261172</v>
      </c>
      <c r="E3148" t="s">
        <v>261296</v>
      </c>
      <c r="F3148" s="1">
        <v>1</v>
      </c>
      <c r="G3148" s="1" t="s">
        <v>14650</v>
      </c>
      <c r="H3148" s="1" t="s">
        <v>14651</v>
      </c>
      <c r="I3148" s="1" t="s">
        <v>14652</v>
      </c>
    </row>
    <row r="3149" spans="1:9" x14ac:dyDescent="0.2">
      <c r="A3149" s="1" t="s">
        <v>14653</v>
      </c>
      <c r="B3149" s="1" t="s">
        <v>14654</v>
      </c>
      <c r="C3149" s="1">
        <v>282935625</v>
      </c>
      <c r="D3149" t="s">
        <v>261872</v>
      </c>
      <c r="E3149" t="s">
        <v>261873</v>
      </c>
      <c r="F3149" s="1">
        <v>3717</v>
      </c>
      <c r="G3149" s="1" t="s">
        <v>14655</v>
      </c>
      <c r="H3149" s="1" t="s">
        <v>14656</v>
      </c>
      <c r="I3149" s="1" t="s">
        <v>14657</v>
      </c>
    </row>
    <row r="3150" spans="1:9" x14ac:dyDescent="0.2">
      <c r="A3150" s="1" t="s">
        <v>14658</v>
      </c>
      <c r="B3150" s="1" t="s">
        <v>14659</v>
      </c>
      <c r="C3150" s="1">
        <v>291415540</v>
      </c>
      <c r="D3150" t="s">
        <v>261172</v>
      </c>
      <c r="E3150" t="s">
        <v>261772</v>
      </c>
      <c r="F3150" s="1">
        <v>190</v>
      </c>
      <c r="G3150" s="1" t="s">
        <v>14660</v>
      </c>
      <c r="H3150" s="1" t="s">
        <v>14661</v>
      </c>
      <c r="I3150" s="1" t="s">
        <v>14662</v>
      </c>
    </row>
    <row r="3151" spans="1:9" x14ac:dyDescent="0.2">
      <c r="A3151" s="1" t="s">
        <v>14664</v>
      </c>
      <c r="B3151" s="1" t="s">
        <v>14665</v>
      </c>
      <c r="C3151" s="1">
        <v>290492543</v>
      </c>
      <c r="D3151" t="s">
        <v>261172</v>
      </c>
      <c r="E3151" t="s">
        <v>261807</v>
      </c>
      <c r="F3151" s="1">
        <v>50</v>
      </c>
      <c r="G3151" s="1" t="s">
        <v>14666</v>
      </c>
      <c r="H3151" s="1" t="s">
        <v>14667</v>
      </c>
      <c r="I3151" s="1"/>
    </row>
    <row r="3152" spans="1:9" x14ac:dyDescent="0.2">
      <c r="A3152" s="1" t="s">
        <v>14668</v>
      </c>
      <c r="B3152" s="1" t="s">
        <v>14669</v>
      </c>
      <c r="C3152" s="1">
        <v>291413988</v>
      </c>
      <c r="D3152" t="s">
        <v>261172</v>
      </c>
      <c r="E3152" t="s">
        <v>261773</v>
      </c>
      <c r="F3152" s="1">
        <v>10</v>
      </c>
      <c r="G3152" s="1" t="s">
        <v>14670</v>
      </c>
      <c r="H3152" s="1" t="s">
        <v>14671</v>
      </c>
      <c r="I3152" s="1" t="s">
        <v>14672</v>
      </c>
    </row>
    <row r="3153" spans="1:9" x14ac:dyDescent="0.2">
      <c r="A3153" s="1" t="s">
        <v>14673</v>
      </c>
      <c r="B3153" s="1" t="s">
        <v>14674</v>
      </c>
      <c r="C3153" s="1">
        <v>290482727</v>
      </c>
      <c r="D3153" t="s">
        <v>261874</v>
      </c>
      <c r="E3153" t="s">
        <v>261875</v>
      </c>
      <c r="F3153" s="1">
        <v>21</v>
      </c>
      <c r="G3153" s="1" t="s">
        <v>14675</v>
      </c>
      <c r="H3153" s="1" t="s">
        <v>14676</v>
      </c>
      <c r="I3153" s="1" t="s">
        <v>14677</v>
      </c>
    </row>
    <row r="3154" spans="1:9" x14ac:dyDescent="0.2">
      <c r="A3154" s="1" t="s">
        <v>14678</v>
      </c>
      <c r="B3154" s="1" t="s">
        <v>14679</v>
      </c>
      <c r="C3154" s="1">
        <v>291419684</v>
      </c>
      <c r="D3154" t="s">
        <v>261172</v>
      </c>
      <c r="E3154" t="s">
        <v>261778</v>
      </c>
      <c r="F3154" s="1">
        <v>16</v>
      </c>
      <c r="G3154" s="1" t="s">
        <v>14680</v>
      </c>
      <c r="H3154" s="1" t="s">
        <v>14681</v>
      </c>
      <c r="I3154" s="1" t="s">
        <v>14682</v>
      </c>
    </row>
    <row r="3155" spans="1:9" x14ac:dyDescent="0.2">
      <c r="A3155" s="1" t="s">
        <v>14683</v>
      </c>
      <c r="B3155" s="1" t="s">
        <v>14684</v>
      </c>
      <c r="C3155" s="1">
        <v>291414605</v>
      </c>
      <c r="D3155" t="s">
        <v>261172</v>
      </c>
      <c r="E3155" t="s">
        <v>261296</v>
      </c>
      <c r="F3155" s="1">
        <v>93</v>
      </c>
      <c r="G3155" s="1" t="s">
        <v>14685</v>
      </c>
      <c r="H3155" s="1" t="s">
        <v>14686</v>
      </c>
      <c r="I3155" s="1" t="s">
        <v>14687</v>
      </c>
    </row>
    <row r="3156" spans="1:9" x14ac:dyDescent="0.2">
      <c r="A3156" s="1" t="s">
        <v>14688</v>
      </c>
      <c r="B3156" s="1" t="s">
        <v>14689</v>
      </c>
      <c r="C3156" s="1">
        <v>290489365</v>
      </c>
      <c r="D3156" t="s">
        <v>261172</v>
      </c>
      <c r="E3156" t="s">
        <v>261296</v>
      </c>
      <c r="F3156" s="1">
        <v>205</v>
      </c>
      <c r="G3156" s="1" t="s">
        <v>14690</v>
      </c>
      <c r="H3156" s="1" t="s">
        <v>14691</v>
      </c>
      <c r="I3156" s="1" t="s">
        <v>14692</v>
      </c>
    </row>
    <row r="3157" spans="1:9" x14ac:dyDescent="0.2">
      <c r="A3157" s="1" t="s">
        <v>14693</v>
      </c>
      <c r="B3157" s="1" t="s">
        <v>14694</v>
      </c>
      <c r="C3157" s="1">
        <v>291440138</v>
      </c>
      <c r="D3157" t="s">
        <v>261172</v>
      </c>
      <c r="E3157" t="s">
        <v>261784</v>
      </c>
      <c r="F3157" s="1">
        <v>3</v>
      </c>
      <c r="G3157" s="1" t="s">
        <v>14695</v>
      </c>
      <c r="H3157" s="1" t="s">
        <v>14696</v>
      </c>
      <c r="I3157" s="1" t="s">
        <v>14697</v>
      </c>
    </row>
    <row r="3158" spans="1:9" x14ac:dyDescent="0.2">
      <c r="A3158" s="1" t="s">
        <v>14698</v>
      </c>
      <c r="B3158" s="1" t="s">
        <v>14699</v>
      </c>
      <c r="C3158" s="1">
        <v>291419397</v>
      </c>
      <c r="D3158" t="s">
        <v>261789</v>
      </c>
      <c r="E3158" t="s">
        <v>261876</v>
      </c>
      <c r="F3158" s="1">
        <v>6</v>
      </c>
      <c r="G3158" s="1" t="s">
        <v>14700</v>
      </c>
      <c r="H3158" s="1" t="s">
        <v>14701</v>
      </c>
      <c r="I3158" s="1" t="s">
        <v>14702</v>
      </c>
    </row>
    <row r="3159" spans="1:9" x14ac:dyDescent="0.2">
      <c r="A3159" s="1" t="s">
        <v>14703</v>
      </c>
      <c r="B3159" s="1" t="s">
        <v>14704</v>
      </c>
      <c r="C3159" s="1">
        <v>291445346</v>
      </c>
      <c r="D3159" t="s">
        <v>261172</v>
      </c>
      <c r="E3159" t="s">
        <v>261823</v>
      </c>
      <c r="F3159" s="1">
        <v>1</v>
      </c>
      <c r="G3159" s="1" t="s">
        <v>14705</v>
      </c>
      <c r="H3159" s="1" t="s">
        <v>14706</v>
      </c>
      <c r="I3159" s="1"/>
    </row>
    <row r="3160" spans="1:9" x14ac:dyDescent="0.2">
      <c r="A3160" s="1" t="s">
        <v>14707</v>
      </c>
      <c r="B3160" s="1" t="s">
        <v>14708</v>
      </c>
      <c r="C3160" s="1">
        <v>291444500</v>
      </c>
      <c r="D3160" t="s">
        <v>261839</v>
      </c>
      <c r="E3160" t="s">
        <v>261877</v>
      </c>
      <c r="F3160" s="1">
        <v>78</v>
      </c>
      <c r="G3160" s="1" t="s">
        <v>14709</v>
      </c>
      <c r="H3160" s="1" t="s">
        <v>14710</v>
      </c>
      <c r="I3160" s="1" t="s">
        <v>14711</v>
      </c>
    </row>
    <row r="3161" spans="1:9" x14ac:dyDescent="0.2">
      <c r="A3161" s="1" t="s">
        <v>14712</v>
      </c>
      <c r="B3161" s="1" t="s">
        <v>14713</v>
      </c>
      <c r="C3161" s="1">
        <v>291418140</v>
      </c>
      <c r="D3161" t="s">
        <v>261172</v>
      </c>
      <c r="E3161" t="s">
        <v>261779</v>
      </c>
      <c r="F3161" s="1">
        <v>59</v>
      </c>
      <c r="G3161" s="1" t="s">
        <v>14714</v>
      </c>
      <c r="H3161" s="1" t="s">
        <v>14715</v>
      </c>
      <c r="I3161" s="1" t="s">
        <v>14716</v>
      </c>
    </row>
    <row r="3162" spans="1:9" x14ac:dyDescent="0.2">
      <c r="A3162" s="1" t="s">
        <v>14717</v>
      </c>
      <c r="B3162" s="1" t="s">
        <v>14718</v>
      </c>
      <c r="C3162" s="1">
        <v>291034482</v>
      </c>
      <c r="D3162" t="s">
        <v>261787</v>
      </c>
      <c r="E3162" t="s">
        <v>261878</v>
      </c>
      <c r="F3162" s="1">
        <v>95</v>
      </c>
      <c r="G3162" s="1" t="s">
        <v>14719</v>
      </c>
      <c r="H3162" s="1" t="s">
        <v>14720</v>
      </c>
      <c r="I3162" s="1"/>
    </row>
    <row r="3163" spans="1:9" x14ac:dyDescent="0.2">
      <c r="A3163" s="1" t="s">
        <v>14721</v>
      </c>
      <c r="B3163" s="1" t="s">
        <v>14722</v>
      </c>
      <c r="C3163" s="1">
        <v>290521033</v>
      </c>
      <c r="D3163" t="s">
        <v>261172</v>
      </c>
      <c r="E3163" t="s">
        <v>261779</v>
      </c>
      <c r="F3163" s="1">
        <v>3</v>
      </c>
      <c r="G3163" s="1" t="s">
        <v>14723</v>
      </c>
      <c r="H3163" s="1" t="s">
        <v>14724</v>
      </c>
      <c r="I3163" s="1" t="s">
        <v>14725</v>
      </c>
    </row>
    <row r="3164" spans="1:9" x14ac:dyDescent="0.2">
      <c r="A3164" s="1" t="s">
        <v>14726</v>
      </c>
      <c r="B3164" s="1" t="s">
        <v>14727</v>
      </c>
      <c r="C3164" s="1">
        <v>291428097</v>
      </c>
      <c r="D3164" t="s">
        <v>261172</v>
      </c>
      <c r="E3164" t="s">
        <v>261778</v>
      </c>
      <c r="F3164" s="1">
        <v>5</v>
      </c>
      <c r="G3164" s="1" t="s">
        <v>14728</v>
      </c>
      <c r="H3164" s="1" t="s">
        <v>14729</v>
      </c>
      <c r="I3164" s="1" t="s">
        <v>14730</v>
      </c>
    </row>
    <row r="3165" spans="1:9" x14ac:dyDescent="0.2">
      <c r="A3165" s="1" t="s">
        <v>14731</v>
      </c>
      <c r="B3165" s="1" t="s">
        <v>14732</v>
      </c>
      <c r="C3165" s="1">
        <v>290522162</v>
      </c>
      <c r="D3165" t="s">
        <v>261172</v>
      </c>
      <c r="E3165" t="s">
        <v>261173</v>
      </c>
      <c r="F3165" s="1">
        <v>4</v>
      </c>
      <c r="G3165" s="1" t="s">
        <v>14733</v>
      </c>
      <c r="H3165" s="1" t="s">
        <v>14734</v>
      </c>
      <c r="I3165" s="1"/>
    </row>
    <row r="3166" spans="1:9" x14ac:dyDescent="0.2">
      <c r="A3166" s="1" t="s">
        <v>14735</v>
      </c>
      <c r="B3166" s="1" t="s">
        <v>14736</v>
      </c>
      <c r="C3166" s="1">
        <v>290524372</v>
      </c>
      <c r="D3166" t="s">
        <v>261791</v>
      </c>
      <c r="E3166" t="s">
        <v>261879</v>
      </c>
      <c r="F3166" s="1">
        <v>3</v>
      </c>
      <c r="G3166" s="1" t="s">
        <v>14737</v>
      </c>
      <c r="H3166" s="1" t="s">
        <v>14738</v>
      </c>
      <c r="I3166" s="1" t="s">
        <v>14739</v>
      </c>
    </row>
    <row r="3167" spans="1:9" x14ac:dyDescent="0.2">
      <c r="A3167" s="1" t="s">
        <v>14740</v>
      </c>
      <c r="B3167" s="1" t="s">
        <v>14741</v>
      </c>
      <c r="C3167" s="1">
        <v>289704306</v>
      </c>
      <c r="D3167" t="s">
        <v>261172</v>
      </c>
      <c r="E3167" t="s">
        <v>261308</v>
      </c>
      <c r="F3167" s="1">
        <v>1</v>
      </c>
      <c r="G3167" s="1"/>
      <c r="H3167" s="1" t="s">
        <v>14742</v>
      </c>
      <c r="I3167" s="1"/>
    </row>
    <row r="3168" spans="1:9" x14ac:dyDescent="0.2">
      <c r="A3168" s="1" t="s">
        <v>14743</v>
      </c>
      <c r="B3168" s="1" t="s">
        <v>14744</v>
      </c>
      <c r="C3168" s="1">
        <v>291417819</v>
      </c>
      <c r="D3168" t="s">
        <v>261880</v>
      </c>
      <c r="E3168" t="s">
        <v>261881</v>
      </c>
      <c r="F3168" s="1">
        <v>178</v>
      </c>
      <c r="G3168" s="1" t="s">
        <v>14745</v>
      </c>
      <c r="H3168" s="1" t="s">
        <v>14746</v>
      </c>
      <c r="I3168" s="1" t="s">
        <v>14747</v>
      </c>
    </row>
    <row r="3169" spans="1:9" x14ac:dyDescent="0.2">
      <c r="A3169" s="1" t="s">
        <v>14748</v>
      </c>
      <c r="B3169" s="1" t="s">
        <v>14749</v>
      </c>
      <c r="C3169" s="1">
        <v>291035099</v>
      </c>
      <c r="D3169" t="s">
        <v>261172</v>
      </c>
      <c r="E3169" t="s">
        <v>261296</v>
      </c>
      <c r="F3169" s="1">
        <v>15</v>
      </c>
      <c r="G3169" s="1" t="s">
        <v>14750</v>
      </c>
      <c r="H3169" s="1" t="s">
        <v>14751</v>
      </c>
      <c r="I3169" s="1"/>
    </row>
    <row r="3170" spans="1:9" x14ac:dyDescent="0.2">
      <c r="A3170" s="1" t="s">
        <v>14752</v>
      </c>
      <c r="B3170" s="1" t="s">
        <v>14753</v>
      </c>
      <c r="C3170" s="1">
        <v>291434061</v>
      </c>
      <c r="D3170" t="s">
        <v>261172</v>
      </c>
      <c r="E3170" t="s">
        <v>261296</v>
      </c>
      <c r="F3170" s="1">
        <v>15</v>
      </c>
      <c r="G3170" s="1" t="s">
        <v>14754</v>
      </c>
      <c r="H3170" s="1" t="s">
        <v>14755</v>
      </c>
      <c r="I3170" s="1"/>
    </row>
    <row r="3171" spans="1:9" x14ac:dyDescent="0.2">
      <c r="A3171" s="1" t="s">
        <v>14756</v>
      </c>
      <c r="B3171" s="1" t="s">
        <v>14757</v>
      </c>
      <c r="C3171" s="1">
        <v>290488962</v>
      </c>
      <c r="D3171" t="s">
        <v>261831</v>
      </c>
      <c r="E3171" t="s">
        <v>261855</v>
      </c>
      <c r="F3171" s="1">
        <v>293</v>
      </c>
      <c r="G3171" s="1" t="s">
        <v>14758</v>
      </c>
      <c r="H3171" s="1" t="s">
        <v>14759</v>
      </c>
      <c r="I3171" s="1"/>
    </row>
    <row r="3172" spans="1:9" x14ac:dyDescent="0.2">
      <c r="A3172" s="1" t="s">
        <v>14760</v>
      </c>
      <c r="B3172" s="1" t="s">
        <v>14761</v>
      </c>
      <c r="C3172" s="1">
        <v>291414002</v>
      </c>
      <c r="D3172" t="s">
        <v>261172</v>
      </c>
      <c r="E3172" t="s">
        <v>261773</v>
      </c>
      <c r="F3172" s="1">
        <v>7</v>
      </c>
      <c r="G3172" s="1" t="s">
        <v>14762</v>
      </c>
      <c r="H3172" s="1" t="s">
        <v>14763</v>
      </c>
      <c r="I3172" s="1" t="s">
        <v>14764</v>
      </c>
    </row>
    <row r="3173" spans="1:9" x14ac:dyDescent="0.2">
      <c r="A3173" s="1" t="s">
        <v>14765</v>
      </c>
      <c r="B3173" s="1" t="s">
        <v>14766</v>
      </c>
      <c r="C3173" s="1">
        <v>291413978</v>
      </c>
      <c r="D3173" t="s">
        <v>261172</v>
      </c>
      <c r="E3173" t="s">
        <v>261773</v>
      </c>
      <c r="F3173" s="1">
        <v>2</v>
      </c>
      <c r="G3173" s="1" t="s">
        <v>14767</v>
      </c>
      <c r="H3173" s="1" t="s">
        <v>14768</v>
      </c>
      <c r="I3173" s="1" t="s">
        <v>14769</v>
      </c>
    </row>
    <row r="3174" spans="1:9" x14ac:dyDescent="0.2">
      <c r="A3174" s="1" t="s">
        <v>14770</v>
      </c>
      <c r="B3174" s="1" t="s">
        <v>14771</v>
      </c>
      <c r="C3174" s="1">
        <v>291429551</v>
      </c>
      <c r="D3174" t="s">
        <v>261172</v>
      </c>
      <c r="E3174" t="s">
        <v>261796</v>
      </c>
      <c r="F3174" s="1">
        <v>2</v>
      </c>
      <c r="G3174" s="1" t="s">
        <v>14772</v>
      </c>
      <c r="H3174" s="1" t="s">
        <v>14773</v>
      </c>
      <c r="I3174" s="1"/>
    </row>
    <row r="3175" spans="1:9" x14ac:dyDescent="0.2">
      <c r="A3175" s="1" t="s">
        <v>14774</v>
      </c>
      <c r="B3175" s="1" t="s">
        <v>14775</v>
      </c>
      <c r="C3175" s="1">
        <v>291426496</v>
      </c>
      <c r="D3175" t="s">
        <v>261172</v>
      </c>
      <c r="E3175" t="s">
        <v>261775</v>
      </c>
      <c r="F3175" s="1">
        <v>3</v>
      </c>
      <c r="G3175" s="1" t="s">
        <v>14776</v>
      </c>
      <c r="H3175" s="1" t="s">
        <v>14777</v>
      </c>
      <c r="I3175" s="1" t="s">
        <v>14778</v>
      </c>
    </row>
    <row r="3176" spans="1:9" x14ac:dyDescent="0.2">
      <c r="A3176" s="1" t="s">
        <v>14779</v>
      </c>
      <c r="B3176" s="1" t="s">
        <v>14780</v>
      </c>
      <c r="C3176" s="1">
        <v>291422409</v>
      </c>
      <c r="D3176" t="s">
        <v>261172</v>
      </c>
      <c r="E3176" t="s">
        <v>261775</v>
      </c>
      <c r="F3176" s="1">
        <v>1</v>
      </c>
      <c r="G3176" s="1" t="s">
        <v>14781</v>
      </c>
      <c r="H3176" s="1" t="s">
        <v>14782</v>
      </c>
      <c r="I3176" s="1" t="s">
        <v>14783</v>
      </c>
    </row>
    <row r="3177" spans="1:9" x14ac:dyDescent="0.2">
      <c r="A3177" s="1" t="s">
        <v>14784</v>
      </c>
      <c r="B3177" s="1" t="s">
        <v>14785</v>
      </c>
      <c r="C3177" s="1">
        <v>291441719</v>
      </c>
      <c r="D3177" t="s">
        <v>261172</v>
      </c>
      <c r="E3177" t="s">
        <v>261782</v>
      </c>
      <c r="F3177" s="1">
        <v>392</v>
      </c>
      <c r="G3177" s="1" t="s">
        <v>14786</v>
      </c>
      <c r="H3177" s="1" t="s">
        <v>14787</v>
      </c>
      <c r="I3177" s="1" t="s">
        <v>14788</v>
      </c>
    </row>
    <row r="3178" spans="1:9" x14ac:dyDescent="0.2">
      <c r="A3178" s="1" t="s">
        <v>14789</v>
      </c>
      <c r="B3178" s="1" t="s">
        <v>14790</v>
      </c>
      <c r="C3178" s="1">
        <v>291437263</v>
      </c>
      <c r="D3178" t="s">
        <v>261172</v>
      </c>
      <c r="E3178" t="s">
        <v>261308</v>
      </c>
      <c r="F3178" s="1">
        <v>27</v>
      </c>
      <c r="G3178" s="1" t="s">
        <v>14791</v>
      </c>
      <c r="H3178" s="1" t="s">
        <v>14792</v>
      </c>
      <c r="I3178" s="1"/>
    </row>
    <row r="3179" spans="1:9" x14ac:dyDescent="0.2">
      <c r="A3179" s="1" t="s">
        <v>14793</v>
      </c>
      <c r="B3179" s="1" t="s">
        <v>14794</v>
      </c>
      <c r="C3179" s="1">
        <v>291419043</v>
      </c>
      <c r="D3179" t="s">
        <v>261172</v>
      </c>
      <c r="E3179" t="s">
        <v>261308</v>
      </c>
      <c r="F3179" s="1">
        <v>1</v>
      </c>
      <c r="G3179" s="1" t="s">
        <v>14795</v>
      </c>
      <c r="H3179" s="1" t="s">
        <v>14796</v>
      </c>
      <c r="I3179" s="1" t="s">
        <v>14797</v>
      </c>
    </row>
    <row r="3180" spans="1:9" x14ac:dyDescent="0.2">
      <c r="A3180" s="1" t="s">
        <v>14798</v>
      </c>
      <c r="B3180" s="1" t="s">
        <v>14799</v>
      </c>
      <c r="C3180" s="1">
        <v>291434358</v>
      </c>
      <c r="D3180" t="s">
        <v>261831</v>
      </c>
      <c r="E3180" t="s">
        <v>261882</v>
      </c>
      <c r="F3180" s="1">
        <v>57</v>
      </c>
      <c r="G3180" s="1" t="s">
        <v>14800</v>
      </c>
      <c r="H3180" s="1" t="s">
        <v>14801</v>
      </c>
      <c r="I3180" s="1" t="s">
        <v>14802</v>
      </c>
    </row>
    <row r="3181" spans="1:9" x14ac:dyDescent="0.2">
      <c r="A3181" s="1" t="s">
        <v>14803</v>
      </c>
      <c r="B3181" s="1" t="s">
        <v>14804</v>
      </c>
      <c r="C3181" s="1">
        <v>291428087</v>
      </c>
      <c r="D3181" t="s">
        <v>261172</v>
      </c>
      <c r="E3181" t="s">
        <v>261296</v>
      </c>
      <c r="F3181" s="1">
        <v>9</v>
      </c>
      <c r="G3181" s="1" t="s">
        <v>14805</v>
      </c>
      <c r="H3181" s="1" t="s">
        <v>14806</v>
      </c>
      <c r="I3181" s="1" t="s">
        <v>14807</v>
      </c>
    </row>
    <row r="3182" spans="1:9" x14ac:dyDescent="0.2">
      <c r="A3182" s="1" t="s">
        <v>14808</v>
      </c>
      <c r="B3182" s="1" t="s">
        <v>14809</v>
      </c>
      <c r="C3182" s="1">
        <v>290486308</v>
      </c>
      <c r="D3182" t="s">
        <v>261172</v>
      </c>
      <c r="E3182" t="s">
        <v>261778</v>
      </c>
      <c r="F3182" s="1">
        <v>12</v>
      </c>
      <c r="G3182" s="1" t="s">
        <v>14810</v>
      </c>
      <c r="H3182" s="1" t="s">
        <v>14811</v>
      </c>
      <c r="I3182" s="1" t="s">
        <v>14812</v>
      </c>
    </row>
    <row r="3183" spans="1:9" x14ac:dyDescent="0.2">
      <c r="A3183" s="1" t="s">
        <v>14813</v>
      </c>
      <c r="B3183" s="1" t="s">
        <v>14814</v>
      </c>
      <c r="C3183" s="1">
        <v>290526557</v>
      </c>
      <c r="D3183" t="s">
        <v>261172</v>
      </c>
      <c r="E3183" t="s">
        <v>261315</v>
      </c>
      <c r="F3183" s="1">
        <v>69</v>
      </c>
      <c r="G3183" s="1" t="s">
        <v>14815</v>
      </c>
      <c r="H3183" s="1" t="s">
        <v>14816</v>
      </c>
      <c r="I3183" s="1" t="s">
        <v>14817</v>
      </c>
    </row>
    <row r="3184" spans="1:9" x14ac:dyDescent="0.2">
      <c r="A3184" s="1" t="s">
        <v>14818</v>
      </c>
      <c r="B3184" s="1" t="s">
        <v>14819</v>
      </c>
      <c r="C3184" s="1">
        <v>291414346</v>
      </c>
      <c r="D3184" t="s">
        <v>261172</v>
      </c>
      <c r="E3184" t="s">
        <v>261308</v>
      </c>
      <c r="F3184" s="1">
        <v>7</v>
      </c>
      <c r="G3184" s="1" t="s">
        <v>14820</v>
      </c>
      <c r="H3184" s="1" t="s">
        <v>14821</v>
      </c>
      <c r="I3184" s="1" t="s">
        <v>14822</v>
      </c>
    </row>
    <row r="3185" spans="1:9" x14ac:dyDescent="0.2">
      <c r="A3185" s="1" t="s">
        <v>14823</v>
      </c>
      <c r="B3185" s="1" t="s">
        <v>14824</v>
      </c>
      <c r="C3185" s="1">
        <v>290526074</v>
      </c>
      <c r="D3185" t="s">
        <v>261172</v>
      </c>
      <c r="E3185" t="s">
        <v>261308</v>
      </c>
      <c r="F3185" s="1">
        <v>42</v>
      </c>
      <c r="G3185" s="1" t="s">
        <v>14825</v>
      </c>
      <c r="H3185" s="1" t="s">
        <v>14826</v>
      </c>
      <c r="I3185" s="1"/>
    </row>
    <row r="3186" spans="1:9" x14ac:dyDescent="0.2">
      <c r="A3186" s="1" t="s">
        <v>14827</v>
      </c>
      <c r="B3186" s="1" t="s">
        <v>14828</v>
      </c>
      <c r="C3186" s="1">
        <v>290521285</v>
      </c>
      <c r="D3186" t="s">
        <v>261172</v>
      </c>
      <c r="E3186" t="s">
        <v>261772</v>
      </c>
      <c r="F3186" s="1">
        <v>2</v>
      </c>
      <c r="G3186" s="1" t="s">
        <v>14829</v>
      </c>
      <c r="H3186" s="1" t="s">
        <v>14830</v>
      </c>
      <c r="I3186" s="1" t="s">
        <v>14831</v>
      </c>
    </row>
    <row r="3187" spans="1:9" x14ac:dyDescent="0.2">
      <c r="A3187" s="1" t="s">
        <v>14832</v>
      </c>
      <c r="B3187" s="1" t="s">
        <v>14833</v>
      </c>
      <c r="C3187" s="1">
        <v>291441747</v>
      </c>
      <c r="D3187" t="s">
        <v>261172</v>
      </c>
      <c r="E3187" t="s">
        <v>261296</v>
      </c>
      <c r="F3187" s="1">
        <v>48</v>
      </c>
      <c r="G3187" s="1" t="s">
        <v>14834</v>
      </c>
      <c r="H3187" s="1" t="s">
        <v>14835</v>
      </c>
      <c r="I3187" s="1" t="s">
        <v>14836</v>
      </c>
    </row>
    <row r="3188" spans="1:9" x14ac:dyDescent="0.2">
      <c r="A3188" s="1" t="s">
        <v>14837</v>
      </c>
      <c r="B3188" s="1" t="s">
        <v>14838</v>
      </c>
      <c r="C3188" s="1">
        <v>290490762</v>
      </c>
      <c r="D3188" t="s">
        <v>261172</v>
      </c>
      <c r="E3188" t="s">
        <v>261778</v>
      </c>
      <c r="F3188" s="1">
        <v>8</v>
      </c>
      <c r="G3188" s="1" t="s">
        <v>14839</v>
      </c>
      <c r="H3188" s="1" t="s">
        <v>14840</v>
      </c>
      <c r="I3188" s="1"/>
    </row>
    <row r="3189" spans="1:9" x14ac:dyDescent="0.2">
      <c r="A3189" s="1" t="s">
        <v>14841</v>
      </c>
      <c r="B3189" s="1" t="s">
        <v>14842</v>
      </c>
      <c r="C3189" s="1">
        <v>291445540</v>
      </c>
      <c r="D3189" t="s">
        <v>261172</v>
      </c>
      <c r="E3189" t="s">
        <v>261308</v>
      </c>
      <c r="F3189" s="1">
        <v>3</v>
      </c>
      <c r="G3189" s="1" t="s">
        <v>14843</v>
      </c>
      <c r="H3189" s="1" t="s">
        <v>14844</v>
      </c>
      <c r="I3189" s="1"/>
    </row>
    <row r="3190" spans="1:9" x14ac:dyDescent="0.2">
      <c r="A3190" s="1" t="s">
        <v>14845</v>
      </c>
      <c r="B3190" s="1" t="s">
        <v>14846</v>
      </c>
      <c r="C3190" s="1">
        <v>291440844</v>
      </c>
      <c r="D3190" t="s">
        <v>261172</v>
      </c>
      <c r="E3190" t="s">
        <v>261780</v>
      </c>
      <c r="F3190" s="1">
        <v>58</v>
      </c>
      <c r="G3190" s="1" t="s">
        <v>14847</v>
      </c>
      <c r="H3190" s="1" t="s">
        <v>14848</v>
      </c>
      <c r="I3190" s="1" t="s">
        <v>14849</v>
      </c>
    </row>
    <row r="3191" spans="1:9" x14ac:dyDescent="0.2">
      <c r="A3191" s="1" t="s">
        <v>14850</v>
      </c>
      <c r="B3191" s="1" t="s">
        <v>14851</v>
      </c>
      <c r="C3191" s="1">
        <v>290485156</v>
      </c>
      <c r="D3191" t="s">
        <v>261172</v>
      </c>
      <c r="E3191" t="s">
        <v>261823</v>
      </c>
      <c r="F3191" s="1">
        <v>36</v>
      </c>
      <c r="G3191" s="1" t="s">
        <v>14852</v>
      </c>
      <c r="H3191" s="1" t="s">
        <v>14853</v>
      </c>
      <c r="I3191" s="1" t="s">
        <v>14854</v>
      </c>
    </row>
    <row r="3192" spans="1:9" x14ac:dyDescent="0.2">
      <c r="A3192" s="1" t="s">
        <v>14855</v>
      </c>
      <c r="B3192" s="1" t="s">
        <v>14856</v>
      </c>
      <c r="C3192" s="1">
        <v>291428626</v>
      </c>
      <c r="D3192" t="s">
        <v>261172</v>
      </c>
      <c r="E3192" t="s">
        <v>261173</v>
      </c>
      <c r="F3192" s="1">
        <v>1</v>
      </c>
      <c r="G3192" s="1" t="s">
        <v>14857</v>
      </c>
      <c r="H3192" s="1" t="s">
        <v>14858</v>
      </c>
      <c r="I3192" s="1"/>
    </row>
    <row r="3193" spans="1:9" x14ac:dyDescent="0.2">
      <c r="A3193" s="1" t="s">
        <v>14859</v>
      </c>
      <c r="B3193" s="1" t="s">
        <v>14860</v>
      </c>
      <c r="C3193" s="1">
        <v>291432147</v>
      </c>
      <c r="D3193" t="s">
        <v>261172</v>
      </c>
      <c r="E3193" t="s">
        <v>261778</v>
      </c>
      <c r="F3193" s="1">
        <v>2</v>
      </c>
      <c r="G3193" s="1" t="s">
        <v>14861</v>
      </c>
      <c r="H3193" s="1" t="s">
        <v>14862</v>
      </c>
      <c r="I3193" s="1"/>
    </row>
    <row r="3194" spans="1:9" x14ac:dyDescent="0.2">
      <c r="A3194" s="1" t="s">
        <v>14863</v>
      </c>
      <c r="B3194" s="1" t="s">
        <v>14864</v>
      </c>
      <c r="C3194" s="1">
        <v>291413981</v>
      </c>
      <c r="D3194" t="s">
        <v>261172</v>
      </c>
      <c r="E3194" t="s">
        <v>261773</v>
      </c>
      <c r="F3194" s="1">
        <v>1</v>
      </c>
      <c r="G3194" s="1" t="s">
        <v>14865</v>
      </c>
      <c r="H3194" s="1" t="s">
        <v>14866</v>
      </c>
      <c r="I3194" s="1" t="s">
        <v>14867</v>
      </c>
    </row>
    <row r="3195" spans="1:9" x14ac:dyDescent="0.2">
      <c r="A3195" s="1" t="s">
        <v>14868</v>
      </c>
      <c r="B3195" s="1" t="s">
        <v>14869</v>
      </c>
      <c r="C3195" s="1">
        <v>290492944</v>
      </c>
      <c r="D3195" t="s">
        <v>261172</v>
      </c>
      <c r="E3195" t="s">
        <v>261296</v>
      </c>
      <c r="F3195" s="1">
        <v>4</v>
      </c>
      <c r="G3195" s="1" t="s">
        <v>14870</v>
      </c>
      <c r="H3195" s="1" t="s">
        <v>14871</v>
      </c>
      <c r="I3195" s="1" t="s">
        <v>14872</v>
      </c>
    </row>
    <row r="3196" spans="1:9" x14ac:dyDescent="0.2">
      <c r="A3196" s="1" t="s">
        <v>14873</v>
      </c>
      <c r="B3196" s="1" t="s">
        <v>14874</v>
      </c>
      <c r="C3196" s="1">
        <v>290485681</v>
      </c>
      <c r="D3196" t="s">
        <v>261172</v>
      </c>
      <c r="E3196" t="s">
        <v>261775</v>
      </c>
      <c r="F3196" s="1">
        <v>2</v>
      </c>
      <c r="G3196" s="1" t="s">
        <v>14875</v>
      </c>
      <c r="H3196" s="1" t="s">
        <v>14876</v>
      </c>
      <c r="I3196" s="1"/>
    </row>
    <row r="3197" spans="1:9" x14ac:dyDescent="0.2">
      <c r="A3197" s="1" t="s">
        <v>14877</v>
      </c>
      <c r="B3197" s="1" t="s">
        <v>14878</v>
      </c>
      <c r="C3197" s="1">
        <v>291424734</v>
      </c>
      <c r="D3197" t="s">
        <v>261172</v>
      </c>
      <c r="E3197" t="s">
        <v>261296</v>
      </c>
      <c r="F3197" s="1">
        <v>4</v>
      </c>
      <c r="G3197" s="1" t="s">
        <v>14879</v>
      </c>
      <c r="H3197" s="1" t="s">
        <v>14880</v>
      </c>
      <c r="I3197" s="1" t="s">
        <v>14881</v>
      </c>
    </row>
    <row r="3198" spans="1:9" x14ac:dyDescent="0.2">
      <c r="A3198" s="1" t="s">
        <v>14882</v>
      </c>
      <c r="B3198" s="1" t="s">
        <v>14883</v>
      </c>
      <c r="C3198" s="1">
        <v>291446715</v>
      </c>
      <c r="D3198" t="s">
        <v>261172</v>
      </c>
      <c r="E3198" t="s">
        <v>261296</v>
      </c>
      <c r="F3198" s="1">
        <v>12</v>
      </c>
      <c r="G3198" s="1" t="s">
        <v>14884</v>
      </c>
      <c r="H3198" s="1" t="s">
        <v>14885</v>
      </c>
      <c r="I3198" s="1"/>
    </row>
    <row r="3199" spans="1:9" x14ac:dyDescent="0.2">
      <c r="A3199" s="1" t="s">
        <v>14886</v>
      </c>
      <c r="B3199" s="1" t="s">
        <v>14887</v>
      </c>
      <c r="C3199" s="1">
        <v>291445655</v>
      </c>
      <c r="D3199" t="s">
        <v>261172</v>
      </c>
      <c r="E3199" t="s">
        <v>261189</v>
      </c>
      <c r="F3199" s="1">
        <v>251</v>
      </c>
      <c r="G3199" s="1" t="s">
        <v>14888</v>
      </c>
      <c r="H3199" s="1" t="s">
        <v>14889</v>
      </c>
      <c r="I3199" s="1" t="s">
        <v>14890</v>
      </c>
    </row>
    <row r="3200" spans="1:9" x14ac:dyDescent="0.2">
      <c r="A3200" s="1" t="s">
        <v>14891</v>
      </c>
      <c r="B3200" s="1" t="s">
        <v>14892</v>
      </c>
      <c r="C3200" s="1">
        <v>290482637</v>
      </c>
      <c r="D3200" t="s">
        <v>261172</v>
      </c>
      <c r="E3200" t="s">
        <v>261296</v>
      </c>
      <c r="F3200" s="1">
        <v>164</v>
      </c>
      <c r="G3200" s="1" t="s">
        <v>14893</v>
      </c>
      <c r="H3200" s="1" t="s">
        <v>14894</v>
      </c>
      <c r="I3200" s="1" t="s">
        <v>14895</v>
      </c>
    </row>
    <row r="3201" spans="1:9" x14ac:dyDescent="0.2">
      <c r="A3201" s="1" t="s">
        <v>14896</v>
      </c>
      <c r="B3201" s="1" t="s">
        <v>14897</v>
      </c>
      <c r="C3201" s="1">
        <v>290481410</v>
      </c>
      <c r="D3201" t="s">
        <v>261172</v>
      </c>
      <c r="E3201" t="s">
        <v>261296</v>
      </c>
      <c r="F3201" s="1">
        <v>126</v>
      </c>
      <c r="G3201" s="1" t="s">
        <v>14898</v>
      </c>
      <c r="H3201" s="1" t="s">
        <v>14899</v>
      </c>
      <c r="I3201" s="1" t="s">
        <v>14900</v>
      </c>
    </row>
    <row r="3202" spans="1:9" x14ac:dyDescent="0.2">
      <c r="A3202" s="1" t="s">
        <v>14901</v>
      </c>
      <c r="B3202" s="1" t="s">
        <v>14902</v>
      </c>
      <c r="C3202" s="1">
        <v>291441540</v>
      </c>
      <c r="D3202" t="s">
        <v>261172</v>
      </c>
      <c r="E3202" t="s">
        <v>261173</v>
      </c>
      <c r="F3202" s="1">
        <v>171</v>
      </c>
      <c r="G3202" s="1" t="s">
        <v>14903</v>
      </c>
      <c r="H3202" s="1" t="s">
        <v>14904</v>
      </c>
      <c r="I3202" s="1" t="s">
        <v>14905</v>
      </c>
    </row>
    <row r="3203" spans="1:9" x14ac:dyDescent="0.2">
      <c r="A3203" s="1" t="s">
        <v>14906</v>
      </c>
      <c r="B3203" s="1" t="s">
        <v>14907</v>
      </c>
      <c r="C3203" s="1">
        <v>291439210</v>
      </c>
      <c r="D3203" t="s">
        <v>261172</v>
      </c>
      <c r="E3203" t="s">
        <v>261173</v>
      </c>
      <c r="F3203" s="1">
        <v>1</v>
      </c>
      <c r="G3203" s="1" t="s">
        <v>14908</v>
      </c>
      <c r="H3203" s="1" t="s">
        <v>14909</v>
      </c>
      <c r="I3203" s="1" t="s">
        <v>14910</v>
      </c>
    </row>
    <row r="3204" spans="1:9" x14ac:dyDescent="0.2">
      <c r="A3204" s="1" t="s">
        <v>14911</v>
      </c>
      <c r="B3204" s="1" t="s">
        <v>14912</v>
      </c>
      <c r="C3204" s="1">
        <v>290486943</v>
      </c>
      <c r="D3204" t="s">
        <v>261172</v>
      </c>
      <c r="E3204" t="s">
        <v>261315</v>
      </c>
      <c r="F3204" s="1">
        <v>2</v>
      </c>
      <c r="G3204" s="1" t="s">
        <v>14913</v>
      </c>
      <c r="H3204" s="1" t="s">
        <v>14914</v>
      </c>
      <c r="I3204" s="1" t="s">
        <v>14915</v>
      </c>
    </row>
    <row r="3205" spans="1:9" x14ac:dyDescent="0.2">
      <c r="A3205" s="1" t="s">
        <v>14916</v>
      </c>
      <c r="B3205" s="1" t="s">
        <v>14917</v>
      </c>
      <c r="C3205" s="1">
        <v>290524149</v>
      </c>
      <c r="D3205" t="s">
        <v>261883</v>
      </c>
      <c r="E3205" t="s">
        <v>261884</v>
      </c>
      <c r="F3205" s="1">
        <v>4</v>
      </c>
      <c r="G3205" s="1" t="s">
        <v>14918</v>
      </c>
      <c r="H3205" s="1" t="s">
        <v>14919</v>
      </c>
      <c r="I3205" s="1" t="s">
        <v>14920</v>
      </c>
    </row>
    <row r="3206" spans="1:9" x14ac:dyDescent="0.2">
      <c r="A3206" s="1" t="s">
        <v>14921</v>
      </c>
      <c r="B3206" s="1" t="s">
        <v>14922</v>
      </c>
      <c r="C3206" s="1">
        <v>290482085</v>
      </c>
      <c r="D3206" t="s">
        <v>261172</v>
      </c>
      <c r="E3206" t="s">
        <v>261780</v>
      </c>
      <c r="F3206" s="1">
        <v>40</v>
      </c>
      <c r="G3206" s="1" t="s">
        <v>14923</v>
      </c>
      <c r="H3206" s="1" t="s">
        <v>14924</v>
      </c>
      <c r="I3206" s="1" t="s">
        <v>14925</v>
      </c>
    </row>
    <row r="3207" spans="1:9" x14ac:dyDescent="0.2">
      <c r="A3207" s="1" t="s">
        <v>14926</v>
      </c>
      <c r="B3207" s="1" t="s">
        <v>14927</v>
      </c>
      <c r="C3207" s="1">
        <v>225169766</v>
      </c>
      <c r="D3207" t="s">
        <v>261172</v>
      </c>
      <c r="E3207" t="s">
        <v>261778</v>
      </c>
      <c r="F3207" s="1">
        <v>10</v>
      </c>
      <c r="G3207" s="1" t="s">
        <v>14928</v>
      </c>
      <c r="H3207" s="1" t="s">
        <v>14929</v>
      </c>
      <c r="I3207" s="1"/>
    </row>
    <row r="3208" spans="1:9" x14ac:dyDescent="0.2">
      <c r="A3208" s="1" t="s">
        <v>14930</v>
      </c>
      <c r="B3208" s="1" t="s">
        <v>14931</v>
      </c>
      <c r="C3208" s="1">
        <v>291431030</v>
      </c>
      <c r="D3208" t="s">
        <v>261789</v>
      </c>
      <c r="E3208" t="s">
        <v>261885</v>
      </c>
      <c r="F3208" s="1">
        <v>3</v>
      </c>
      <c r="G3208" s="1" t="s">
        <v>14932</v>
      </c>
      <c r="H3208" s="1" t="s">
        <v>14933</v>
      </c>
      <c r="I3208" s="1"/>
    </row>
    <row r="3209" spans="1:9" x14ac:dyDescent="0.2">
      <c r="A3209" s="1" t="s">
        <v>14934</v>
      </c>
      <c r="B3209" s="1" t="s">
        <v>14935</v>
      </c>
      <c r="C3209" s="1">
        <v>291426181</v>
      </c>
      <c r="D3209" t="s">
        <v>261172</v>
      </c>
      <c r="E3209" t="s">
        <v>261778</v>
      </c>
      <c r="F3209" s="1">
        <v>2</v>
      </c>
      <c r="G3209" s="1" t="s">
        <v>14936</v>
      </c>
      <c r="H3209" s="1" t="s">
        <v>14937</v>
      </c>
      <c r="I3209" s="1" t="s">
        <v>14938</v>
      </c>
    </row>
    <row r="3210" spans="1:9" x14ac:dyDescent="0.2">
      <c r="A3210" s="1" t="s">
        <v>14939</v>
      </c>
      <c r="B3210" s="1" t="s">
        <v>14940</v>
      </c>
      <c r="C3210" s="1">
        <v>291443240</v>
      </c>
      <c r="D3210" t="s">
        <v>261172</v>
      </c>
      <c r="E3210" t="s">
        <v>261778</v>
      </c>
      <c r="F3210" s="1">
        <v>49</v>
      </c>
      <c r="G3210" s="1" t="s">
        <v>14941</v>
      </c>
      <c r="H3210" s="1" t="s">
        <v>14942</v>
      </c>
      <c r="I3210" s="1" t="s">
        <v>14943</v>
      </c>
    </row>
    <row r="3211" spans="1:9" x14ac:dyDescent="0.2">
      <c r="A3211" s="1" t="s">
        <v>14944</v>
      </c>
      <c r="B3211" s="1" t="s">
        <v>14945</v>
      </c>
      <c r="C3211" s="1">
        <v>291034787</v>
      </c>
      <c r="D3211" t="s">
        <v>261172</v>
      </c>
      <c r="E3211" t="s">
        <v>261775</v>
      </c>
      <c r="F3211" s="1">
        <v>27</v>
      </c>
      <c r="G3211" s="1" t="s">
        <v>14946</v>
      </c>
      <c r="H3211" s="1" t="s">
        <v>14947</v>
      </c>
      <c r="I3211" s="1" t="s">
        <v>14948</v>
      </c>
    </row>
    <row r="3212" spans="1:9" x14ac:dyDescent="0.2">
      <c r="A3212" s="1" t="s">
        <v>14949</v>
      </c>
      <c r="B3212" s="1" t="s">
        <v>14950</v>
      </c>
      <c r="C3212" s="1">
        <v>291413997</v>
      </c>
      <c r="D3212" t="s">
        <v>261172</v>
      </c>
      <c r="E3212" t="s">
        <v>261773</v>
      </c>
      <c r="F3212" s="1">
        <v>10</v>
      </c>
      <c r="G3212" s="1" t="s">
        <v>14951</v>
      </c>
      <c r="H3212" s="1" t="s">
        <v>14952</v>
      </c>
      <c r="I3212" s="1" t="s">
        <v>14953</v>
      </c>
    </row>
    <row r="3213" spans="1:9" x14ac:dyDescent="0.2">
      <c r="A3213" s="1" t="s">
        <v>14954</v>
      </c>
      <c r="B3213" s="1" t="s">
        <v>14955</v>
      </c>
      <c r="C3213" s="1">
        <v>290481389</v>
      </c>
      <c r="D3213" t="s">
        <v>261172</v>
      </c>
      <c r="E3213" t="s">
        <v>261784</v>
      </c>
      <c r="F3213" s="1">
        <v>129</v>
      </c>
      <c r="G3213" s="1" t="s">
        <v>14956</v>
      </c>
      <c r="H3213" s="1" t="s">
        <v>14957</v>
      </c>
      <c r="I3213" s="1"/>
    </row>
    <row r="3214" spans="1:9" x14ac:dyDescent="0.2">
      <c r="A3214" s="1" t="s">
        <v>14958</v>
      </c>
      <c r="B3214" s="1" t="s">
        <v>14959</v>
      </c>
      <c r="C3214" s="1">
        <v>290486331</v>
      </c>
      <c r="D3214" t="s">
        <v>261172</v>
      </c>
      <c r="E3214" t="s">
        <v>261796</v>
      </c>
      <c r="F3214" s="1">
        <v>39</v>
      </c>
      <c r="G3214" s="1" t="s">
        <v>14960</v>
      </c>
      <c r="H3214" s="1" t="s">
        <v>14961</v>
      </c>
      <c r="I3214" s="1" t="s">
        <v>14962</v>
      </c>
    </row>
    <row r="3215" spans="1:9" x14ac:dyDescent="0.2">
      <c r="A3215" s="1" t="s">
        <v>14963</v>
      </c>
      <c r="B3215" s="1" t="s">
        <v>14964</v>
      </c>
      <c r="C3215" s="1">
        <v>291428993</v>
      </c>
      <c r="D3215" t="s">
        <v>261172</v>
      </c>
      <c r="E3215" t="s">
        <v>261173</v>
      </c>
      <c r="F3215" s="1">
        <v>3</v>
      </c>
      <c r="G3215" s="1" t="s">
        <v>14965</v>
      </c>
      <c r="H3215" s="1" t="s">
        <v>14966</v>
      </c>
      <c r="I3215" s="1" t="s">
        <v>14967</v>
      </c>
    </row>
    <row r="3216" spans="1:9" x14ac:dyDescent="0.2">
      <c r="A3216" s="1" t="s">
        <v>14968</v>
      </c>
      <c r="B3216" s="1" t="s">
        <v>14969</v>
      </c>
      <c r="C3216" s="1">
        <v>290485737</v>
      </c>
      <c r="D3216" t="s">
        <v>261172</v>
      </c>
      <c r="E3216" t="s">
        <v>261779</v>
      </c>
      <c r="F3216" s="1">
        <v>7</v>
      </c>
      <c r="G3216" s="1" t="s">
        <v>14970</v>
      </c>
      <c r="H3216" s="1" t="s">
        <v>14971</v>
      </c>
      <c r="I3216" s="1" t="s">
        <v>14972</v>
      </c>
    </row>
    <row r="3217" spans="1:9" x14ac:dyDescent="0.2">
      <c r="A3217" s="1" t="s">
        <v>14974</v>
      </c>
      <c r="B3217" s="1" t="s">
        <v>14975</v>
      </c>
      <c r="C3217" s="1">
        <v>291416476</v>
      </c>
      <c r="D3217" t="s">
        <v>261172</v>
      </c>
      <c r="E3217" t="s">
        <v>261308</v>
      </c>
      <c r="F3217" s="1">
        <v>6</v>
      </c>
      <c r="G3217" s="1" t="s">
        <v>14976</v>
      </c>
      <c r="H3217" s="1" t="s">
        <v>14977</v>
      </c>
      <c r="I3217" s="1" t="s">
        <v>14978</v>
      </c>
    </row>
    <row r="3218" spans="1:9" x14ac:dyDescent="0.2">
      <c r="A3218" s="1" t="s">
        <v>14979</v>
      </c>
      <c r="B3218" s="1" t="s">
        <v>14980</v>
      </c>
      <c r="C3218" s="1">
        <v>291414778</v>
      </c>
      <c r="D3218" t="s">
        <v>261172</v>
      </c>
      <c r="E3218" t="s">
        <v>261807</v>
      </c>
      <c r="F3218" s="1">
        <v>1</v>
      </c>
      <c r="G3218" s="1" t="s">
        <v>14981</v>
      </c>
      <c r="H3218" s="1" t="s">
        <v>14982</v>
      </c>
      <c r="I3218" s="1" t="s">
        <v>14983</v>
      </c>
    </row>
    <row r="3219" spans="1:9" x14ac:dyDescent="0.2">
      <c r="A3219" s="1" t="s">
        <v>14984</v>
      </c>
      <c r="B3219" s="1" t="s">
        <v>14985</v>
      </c>
      <c r="C3219" s="1">
        <v>290486988</v>
      </c>
      <c r="D3219" t="s">
        <v>261831</v>
      </c>
      <c r="E3219" t="s">
        <v>261886</v>
      </c>
      <c r="F3219" s="1">
        <v>8</v>
      </c>
      <c r="G3219" s="1" t="s">
        <v>14986</v>
      </c>
      <c r="H3219" s="1" t="s">
        <v>14987</v>
      </c>
      <c r="I3219" s="1" t="s">
        <v>14988</v>
      </c>
    </row>
    <row r="3220" spans="1:9" x14ac:dyDescent="0.2">
      <c r="A3220" s="1" t="s">
        <v>14989</v>
      </c>
      <c r="B3220" s="1" t="s">
        <v>14990</v>
      </c>
      <c r="C3220" s="1">
        <v>290487150</v>
      </c>
      <c r="D3220" t="s">
        <v>261172</v>
      </c>
      <c r="E3220" t="s">
        <v>261772</v>
      </c>
      <c r="F3220" s="1">
        <v>98</v>
      </c>
      <c r="G3220" s="1" t="s">
        <v>14991</v>
      </c>
      <c r="H3220" s="1" t="s">
        <v>14992</v>
      </c>
      <c r="I3220" s="1" t="s">
        <v>14993</v>
      </c>
    </row>
    <row r="3221" spans="1:9" x14ac:dyDescent="0.2">
      <c r="A3221" s="1" t="s">
        <v>14994</v>
      </c>
      <c r="B3221" s="1" t="s">
        <v>14995</v>
      </c>
      <c r="C3221" s="1">
        <v>291034923</v>
      </c>
      <c r="D3221" t="s">
        <v>261172</v>
      </c>
      <c r="E3221" t="s">
        <v>261772</v>
      </c>
      <c r="F3221" s="1">
        <v>7</v>
      </c>
      <c r="G3221" s="1" t="s">
        <v>14996</v>
      </c>
      <c r="H3221" s="1" t="s">
        <v>14997</v>
      </c>
      <c r="I3221" s="1" t="s">
        <v>14998</v>
      </c>
    </row>
    <row r="3222" spans="1:9" x14ac:dyDescent="0.2">
      <c r="A3222" s="1" t="s">
        <v>14999</v>
      </c>
      <c r="B3222" s="1" t="s">
        <v>15000</v>
      </c>
      <c r="C3222" s="1">
        <v>291414606</v>
      </c>
      <c r="D3222" t="s">
        <v>261172</v>
      </c>
      <c r="E3222" t="s">
        <v>261780</v>
      </c>
      <c r="F3222" s="1">
        <v>7</v>
      </c>
      <c r="G3222" s="1" t="s">
        <v>15001</v>
      </c>
      <c r="H3222" s="1" t="s">
        <v>15002</v>
      </c>
      <c r="I3222" s="1" t="s">
        <v>15003</v>
      </c>
    </row>
    <row r="3223" spans="1:9" x14ac:dyDescent="0.2">
      <c r="A3223" s="1" t="s">
        <v>15004</v>
      </c>
      <c r="B3223" s="1" t="s">
        <v>15005</v>
      </c>
      <c r="C3223" s="1">
        <v>284200039</v>
      </c>
      <c r="D3223" t="s">
        <v>261887</v>
      </c>
      <c r="E3223" t="s">
        <v>261888</v>
      </c>
      <c r="F3223" s="1">
        <v>7464</v>
      </c>
      <c r="G3223" s="1" t="s">
        <v>15006</v>
      </c>
      <c r="H3223" s="1" t="s">
        <v>15007</v>
      </c>
      <c r="I3223" s="1" t="s">
        <v>15008</v>
      </c>
    </row>
    <row r="3224" spans="1:9" x14ac:dyDescent="0.2">
      <c r="A3224" s="1" t="s">
        <v>15009</v>
      </c>
      <c r="B3224" s="1" t="s">
        <v>15010</v>
      </c>
      <c r="C3224" s="1">
        <v>291428267</v>
      </c>
      <c r="D3224" t="s">
        <v>261172</v>
      </c>
      <c r="E3224" t="s">
        <v>261296</v>
      </c>
      <c r="F3224" s="1">
        <v>1</v>
      </c>
      <c r="G3224" s="1" t="s">
        <v>15011</v>
      </c>
      <c r="H3224" s="1" t="s">
        <v>15012</v>
      </c>
      <c r="I3224" s="1" t="s">
        <v>15013</v>
      </c>
    </row>
    <row r="3225" spans="1:9" x14ac:dyDescent="0.2">
      <c r="A3225" s="1" t="s">
        <v>15015</v>
      </c>
      <c r="B3225" s="1" t="s">
        <v>15016</v>
      </c>
      <c r="C3225" s="1">
        <v>290482676</v>
      </c>
      <c r="D3225" t="s">
        <v>261172</v>
      </c>
      <c r="E3225" t="s">
        <v>261296</v>
      </c>
      <c r="F3225" s="1">
        <v>53</v>
      </c>
      <c r="G3225" s="1" t="s">
        <v>15017</v>
      </c>
      <c r="H3225" s="1" t="s">
        <v>15018</v>
      </c>
      <c r="I3225" s="1"/>
    </row>
    <row r="3226" spans="1:9" x14ac:dyDescent="0.2">
      <c r="A3226" s="1" t="s">
        <v>15019</v>
      </c>
      <c r="B3226" s="1" t="s">
        <v>15020</v>
      </c>
      <c r="C3226" s="1">
        <v>290524178</v>
      </c>
      <c r="D3226" t="s">
        <v>261172</v>
      </c>
      <c r="E3226" t="s">
        <v>261189</v>
      </c>
      <c r="F3226" s="1">
        <v>103</v>
      </c>
      <c r="G3226" s="1" t="s">
        <v>15021</v>
      </c>
      <c r="H3226" s="1" t="s">
        <v>15022</v>
      </c>
      <c r="I3226" s="1" t="s">
        <v>15023</v>
      </c>
    </row>
    <row r="3227" spans="1:9" x14ac:dyDescent="0.2">
      <c r="A3227" s="1" t="s">
        <v>15024</v>
      </c>
      <c r="B3227" s="1" t="s">
        <v>15025</v>
      </c>
      <c r="C3227" s="1">
        <v>291418492</v>
      </c>
      <c r="D3227" t="s">
        <v>261172</v>
      </c>
      <c r="E3227" t="s">
        <v>261782</v>
      </c>
      <c r="F3227" s="1">
        <v>2</v>
      </c>
      <c r="G3227" s="1" t="s">
        <v>15026</v>
      </c>
      <c r="H3227" s="1" t="s">
        <v>15027</v>
      </c>
      <c r="I3227" s="1"/>
    </row>
    <row r="3228" spans="1:9" x14ac:dyDescent="0.2">
      <c r="A3228" s="1" t="s">
        <v>15028</v>
      </c>
      <c r="B3228" s="1" t="s">
        <v>15029</v>
      </c>
      <c r="C3228" s="1">
        <v>291035008</v>
      </c>
      <c r="D3228" t="s">
        <v>261172</v>
      </c>
      <c r="E3228" t="s">
        <v>261315</v>
      </c>
      <c r="F3228" s="1">
        <v>1</v>
      </c>
      <c r="G3228" s="1" t="s">
        <v>15030</v>
      </c>
      <c r="H3228" s="1" t="s">
        <v>15031</v>
      </c>
      <c r="I3228" s="1" t="s">
        <v>15032</v>
      </c>
    </row>
    <row r="3229" spans="1:9" x14ac:dyDescent="0.2">
      <c r="A3229" s="1" t="s">
        <v>15033</v>
      </c>
      <c r="B3229" s="1" t="s">
        <v>15034</v>
      </c>
      <c r="C3229" s="1">
        <v>291417016</v>
      </c>
      <c r="D3229" t="s">
        <v>261172</v>
      </c>
      <c r="E3229" t="s">
        <v>261773</v>
      </c>
      <c r="F3229" s="1">
        <v>21</v>
      </c>
      <c r="G3229" s="1" t="s">
        <v>15035</v>
      </c>
      <c r="H3229" s="1" t="s">
        <v>15036</v>
      </c>
      <c r="I3229" s="1" t="s">
        <v>15037</v>
      </c>
    </row>
    <row r="3230" spans="1:9" x14ac:dyDescent="0.2">
      <c r="A3230" s="1" t="s">
        <v>15038</v>
      </c>
      <c r="B3230" s="1" t="s">
        <v>15039</v>
      </c>
      <c r="C3230" s="1">
        <v>291438693</v>
      </c>
      <c r="D3230" t="s">
        <v>261889</v>
      </c>
      <c r="E3230" t="s">
        <v>261890</v>
      </c>
      <c r="F3230" s="1">
        <v>10</v>
      </c>
      <c r="G3230" s="1" t="s">
        <v>15040</v>
      </c>
      <c r="H3230" s="1" t="s">
        <v>15041</v>
      </c>
      <c r="I3230" s="1" t="s">
        <v>15042</v>
      </c>
    </row>
    <row r="3231" spans="1:9" x14ac:dyDescent="0.2">
      <c r="A3231" s="1" t="s">
        <v>15043</v>
      </c>
      <c r="B3231" s="1" t="s">
        <v>15044</v>
      </c>
      <c r="C3231" s="1">
        <v>290481396</v>
      </c>
      <c r="D3231" t="s">
        <v>261839</v>
      </c>
      <c r="E3231" t="s">
        <v>261891</v>
      </c>
      <c r="F3231" s="1">
        <v>451</v>
      </c>
      <c r="G3231" s="1" t="s">
        <v>15045</v>
      </c>
      <c r="H3231" s="1" t="s">
        <v>15046</v>
      </c>
      <c r="I3231" s="1"/>
    </row>
    <row r="3232" spans="1:9" x14ac:dyDescent="0.2">
      <c r="A3232" s="1" t="s">
        <v>15047</v>
      </c>
      <c r="B3232" s="1" t="s">
        <v>15048</v>
      </c>
      <c r="C3232" s="1">
        <v>291439478</v>
      </c>
      <c r="D3232" t="s">
        <v>261172</v>
      </c>
      <c r="E3232" t="s">
        <v>261308</v>
      </c>
      <c r="F3232" s="1">
        <v>6</v>
      </c>
      <c r="G3232" s="1" t="s">
        <v>15049</v>
      </c>
      <c r="H3232" s="1" t="s">
        <v>15050</v>
      </c>
      <c r="I3232" s="1"/>
    </row>
    <row r="3233" spans="1:9" x14ac:dyDescent="0.2">
      <c r="A3233" s="1" t="s">
        <v>15051</v>
      </c>
      <c r="B3233" s="1" t="s">
        <v>15052</v>
      </c>
      <c r="C3233" s="1">
        <v>290484546</v>
      </c>
      <c r="D3233" t="s">
        <v>261172</v>
      </c>
      <c r="E3233" t="s">
        <v>261296</v>
      </c>
      <c r="F3233" s="1">
        <v>51</v>
      </c>
      <c r="G3233" s="1" t="s">
        <v>15053</v>
      </c>
      <c r="H3233" s="1" t="s">
        <v>15054</v>
      </c>
      <c r="I3233" s="1" t="s">
        <v>15055</v>
      </c>
    </row>
    <row r="3234" spans="1:9" x14ac:dyDescent="0.2">
      <c r="A3234" s="1" t="s">
        <v>15056</v>
      </c>
      <c r="B3234" s="1" t="s">
        <v>15057</v>
      </c>
      <c r="C3234" s="1">
        <v>291419625</v>
      </c>
      <c r="D3234" t="s">
        <v>261172</v>
      </c>
      <c r="E3234" t="s">
        <v>261296</v>
      </c>
      <c r="F3234" s="1">
        <v>16</v>
      </c>
      <c r="G3234" s="1" t="s">
        <v>15058</v>
      </c>
      <c r="H3234" s="1" t="s">
        <v>15059</v>
      </c>
      <c r="I3234" s="1" t="s">
        <v>15060</v>
      </c>
    </row>
    <row r="3235" spans="1:9" x14ac:dyDescent="0.2">
      <c r="A3235" s="1" t="s">
        <v>15061</v>
      </c>
      <c r="B3235" s="1" t="s">
        <v>15062</v>
      </c>
      <c r="C3235" s="1">
        <v>291444216</v>
      </c>
      <c r="D3235" t="s">
        <v>261172</v>
      </c>
      <c r="E3235" t="s">
        <v>261773</v>
      </c>
      <c r="F3235" s="1">
        <v>1</v>
      </c>
      <c r="G3235" s="1" t="s">
        <v>15063</v>
      </c>
      <c r="H3235" s="1" t="s">
        <v>15064</v>
      </c>
      <c r="I3235" s="1"/>
    </row>
    <row r="3236" spans="1:9" x14ac:dyDescent="0.2">
      <c r="A3236" s="1" t="s">
        <v>15065</v>
      </c>
      <c r="B3236" s="1" t="s">
        <v>15066</v>
      </c>
      <c r="C3236" s="1">
        <v>291414989</v>
      </c>
      <c r="D3236" t="s">
        <v>261172</v>
      </c>
      <c r="E3236" t="s">
        <v>261772</v>
      </c>
      <c r="F3236" s="1">
        <v>39</v>
      </c>
      <c r="G3236" s="1" t="s">
        <v>15067</v>
      </c>
      <c r="H3236" s="1" t="s">
        <v>15068</v>
      </c>
      <c r="I3236" s="1" t="s">
        <v>15069</v>
      </c>
    </row>
    <row r="3237" spans="1:9" x14ac:dyDescent="0.2">
      <c r="A3237" s="1" t="s">
        <v>15070</v>
      </c>
      <c r="B3237" s="1" t="s">
        <v>15071</v>
      </c>
      <c r="C3237" s="1">
        <v>290521946</v>
      </c>
      <c r="D3237" t="s">
        <v>261787</v>
      </c>
      <c r="E3237" t="s">
        <v>261892</v>
      </c>
      <c r="F3237" s="1">
        <v>60576</v>
      </c>
      <c r="G3237" s="1" t="s">
        <v>15072</v>
      </c>
      <c r="H3237" s="1" t="s">
        <v>15073</v>
      </c>
      <c r="I3237" s="1" t="s">
        <v>15074</v>
      </c>
    </row>
    <row r="3238" spans="1:9" x14ac:dyDescent="0.2">
      <c r="A3238" s="1" t="s">
        <v>15075</v>
      </c>
      <c r="B3238" s="1" t="s">
        <v>15076</v>
      </c>
      <c r="C3238" s="1">
        <v>291589919</v>
      </c>
      <c r="D3238" t="s">
        <v>261172</v>
      </c>
      <c r="E3238" t="s">
        <v>261296</v>
      </c>
      <c r="F3238" s="1">
        <v>4</v>
      </c>
      <c r="G3238" s="1" t="s">
        <v>15077</v>
      </c>
      <c r="H3238" s="1" t="s">
        <v>15078</v>
      </c>
      <c r="I3238" s="1"/>
    </row>
    <row r="3239" spans="1:9" x14ac:dyDescent="0.2">
      <c r="A3239" s="1" t="s">
        <v>15079</v>
      </c>
      <c r="B3239" s="1" t="s">
        <v>15080</v>
      </c>
      <c r="C3239" s="1">
        <v>291574504</v>
      </c>
      <c r="D3239" t="s">
        <v>261172</v>
      </c>
      <c r="E3239" t="s">
        <v>261778</v>
      </c>
      <c r="F3239" s="1">
        <v>4</v>
      </c>
      <c r="G3239" s="1" t="s">
        <v>15081</v>
      </c>
      <c r="H3239" s="1" t="s">
        <v>15082</v>
      </c>
      <c r="I3239" s="1"/>
    </row>
    <row r="3240" spans="1:9" x14ac:dyDescent="0.2">
      <c r="A3240" s="1" t="s">
        <v>15083</v>
      </c>
      <c r="B3240" s="1" t="s">
        <v>15084</v>
      </c>
      <c r="C3240" s="1">
        <v>291432130</v>
      </c>
      <c r="D3240" t="s">
        <v>261172</v>
      </c>
      <c r="E3240" t="s">
        <v>261189</v>
      </c>
      <c r="F3240" s="1">
        <v>9</v>
      </c>
      <c r="G3240" s="1" t="s">
        <v>15085</v>
      </c>
      <c r="H3240" s="1" t="s">
        <v>15086</v>
      </c>
      <c r="I3240" s="1" t="s">
        <v>15087</v>
      </c>
    </row>
    <row r="3241" spans="1:9" x14ac:dyDescent="0.2">
      <c r="A3241" s="1" t="s">
        <v>15088</v>
      </c>
      <c r="B3241" s="1" t="s">
        <v>15089</v>
      </c>
      <c r="C3241" s="1">
        <v>291428093</v>
      </c>
      <c r="D3241" t="s">
        <v>261172</v>
      </c>
      <c r="E3241" t="s">
        <v>261296</v>
      </c>
      <c r="F3241" s="1">
        <v>11</v>
      </c>
      <c r="G3241" s="1" t="s">
        <v>15090</v>
      </c>
      <c r="H3241" s="1" t="s">
        <v>15091</v>
      </c>
      <c r="I3241" s="1"/>
    </row>
    <row r="3242" spans="1:9" x14ac:dyDescent="0.2">
      <c r="A3242" s="1" t="s">
        <v>15092</v>
      </c>
      <c r="B3242" s="1" t="s">
        <v>15093</v>
      </c>
      <c r="C3242" s="1">
        <v>291427195</v>
      </c>
      <c r="D3242" t="s">
        <v>261172</v>
      </c>
      <c r="E3242" t="s">
        <v>261773</v>
      </c>
      <c r="F3242" s="1">
        <v>5</v>
      </c>
      <c r="G3242" s="1" t="s">
        <v>15094</v>
      </c>
      <c r="H3242" s="1" t="s">
        <v>15095</v>
      </c>
      <c r="I3242" s="1"/>
    </row>
    <row r="3243" spans="1:9" x14ac:dyDescent="0.2">
      <c r="A3243" s="1" t="s">
        <v>15096</v>
      </c>
      <c r="B3243" s="1" t="s">
        <v>15097</v>
      </c>
      <c r="C3243" s="1">
        <v>291424663</v>
      </c>
      <c r="D3243" t="s">
        <v>261172</v>
      </c>
      <c r="E3243" t="s">
        <v>261315</v>
      </c>
      <c r="F3243" s="1">
        <v>28</v>
      </c>
      <c r="G3243" s="1" t="s">
        <v>15098</v>
      </c>
      <c r="H3243" s="1" t="s">
        <v>15099</v>
      </c>
      <c r="I3243" s="1" t="s">
        <v>15100</v>
      </c>
    </row>
    <row r="3244" spans="1:9" x14ac:dyDescent="0.2">
      <c r="A3244" s="1" t="s">
        <v>15101</v>
      </c>
      <c r="B3244" s="1" t="s">
        <v>15102</v>
      </c>
      <c r="C3244" s="1">
        <v>290829480</v>
      </c>
      <c r="D3244" t="s">
        <v>261172</v>
      </c>
      <c r="E3244" t="s">
        <v>261772</v>
      </c>
      <c r="F3244" s="1">
        <v>13</v>
      </c>
      <c r="G3244" s="1" t="s">
        <v>15103</v>
      </c>
      <c r="H3244" s="1" t="s">
        <v>15104</v>
      </c>
      <c r="I3244" s="1" t="s">
        <v>15105</v>
      </c>
    </row>
    <row r="3245" spans="1:9" x14ac:dyDescent="0.2">
      <c r="A3245" s="1" t="s">
        <v>15106</v>
      </c>
      <c r="B3245" s="1" t="s">
        <v>15107</v>
      </c>
      <c r="C3245" s="1">
        <v>291415779</v>
      </c>
      <c r="D3245" t="s">
        <v>261172</v>
      </c>
      <c r="E3245" t="s">
        <v>261796</v>
      </c>
      <c r="F3245" s="1">
        <v>2</v>
      </c>
      <c r="G3245" s="1" t="s">
        <v>15108</v>
      </c>
      <c r="H3245" s="1" t="s">
        <v>15109</v>
      </c>
      <c r="I3245" s="1"/>
    </row>
    <row r="3246" spans="1:9" x14ac:dyDescent="0.2">
      <c r="A3246" s="1" t="s">
        <v>15110</v>
      </c>
      <c r="B3246" s="1" t="s">
        <v>15111</v>
      </c>
      <c r="C3246" s="1">
        <v>290521504</v>
      </c>
      <c r="D3246" t="s">
        <v>261172</v>
      </c>
      <c r="E3246" t="s">
        <v>261782</v>
      </c>
      <c r="F3246" s="1">
        <v>69</v>
      </c>
      <c r="G3246" s="1" t="s">
        <v>15112</v>
      </c>
      <c r="H3246" s="1" t="s">
        <v>15113</v>
      </c>
      <c r="I3246" s="1" t="s">
        <v>15114</v>
      </c>
    </row>
    <row r="3247" spans="1:9" x14ac:dyDescent="0.2">
      <c r="A3247" s="1" t="s">
        <v>15115</v>
      </c>
      <c r="B3247" s="1" t="s">
        <v>15116</v>
      </c>
      <c r="C3247" s="1">
        <v>291424054</v>
      </c>
      <c r="D3247" t="s">
        <v>261172</v>
      </c>
      <c r="E3247" t="s">
        <v>261315</v>
      </c>
      <c r="F3247" s="1">
        <v>9</v>
      </c>
      <c r="G3247" s="1" t="s">
        <v>15117</v>
      </c>
      <c r="H3247" s="1" t="s">
        <v>15118</v>
      </c>
      <c r="I3247" s="1"/>
    </row>
    <row r="3248" spans="1:9" x14ac:dyDescent="0.2">
      <c r="A3248" s="1" t="s">
        <v>15119</v>
      </c>
      <c r="B3248" s="1" t="s">
        <v>15120</v>
      </c>
      <c r="C3248" s="1">
        <v>291419476</v>
      </c>
      <c r="D3248" t="s">
        <v>261172</v>
      </c>
      <c r="E3248" t="s">
        <v>261773</v>
      </c>
      <c r="F3248" s="1">
        <v>8</v>
      </c>
      <c r="G3248" s="1" t="s">
        <v>15121</v>
      </c>
      <c r="H3248" s="1" t="s">
        <v>15122</v>
      </c>
      <c r="I3248" s="1" t="s">
        <v>15123</v>
      </c>
    </row>
    <row r="3249" spans="1:9" x14ac:dyDescent="0.2">
      <c r="A3249" s="1" t="s">
        <v>15124</v>
      </c>
      <c r="B3249" s="1" t="s">
        <v>15125</v>
      </c>
      <c r="C3249" s="1">
        <v>291440400</v>
      </c>
      <c r="D3249" t="s">
        <v>261172</v>
      </c>
      <c r="E3249" t="s">
        <v>261296</v>
      </c>
      <c r="F3249" s="1">
        <v>6</v>
      </c>
      <c r="G3249" s="1" t="s">
        <v>15126</v>
      </c>
      <c r="H3249" s="1" t="s">
        <v>15127</v>
      </c>
      <c r="I3249" s="1"/>
    </row>
    <row r="3250" spans="1:9" x14ac:dyDescent="0.2">
      <c r="A3250" s="1" t="s">
        <v>15128</v>
      </c>
      <c r="B3250" s="1" t="s">
        <v>15129</v>
      </c>
      <c r="C3250" s="1">
        <v>290521157</v>
      </c>
      <c r="D3250" t="s">
        <v>261172</v>
      </c>
      <c r="E3250" t="s">
        <v>261780</v>
      </c>
      <c r="F3250" s="1">
        <v>6</v>
      </c>
      <c r="G3250" s="1" t="s">
        <v>15130</v>
      </c>
      <c r="H3250" s="1" t="s">
        <v>15131</v>
      </c>
      <c r="I3250" s="1" t="s">
        <v>15132</v>
      </c>
    </row>
    <row r="3251" spans="1:9" x14ac:dyDescent="0.2">
      <c r="A3251" s="1" t="s">
        <v>15133</v>
      </c>
      <c r="B3251" s="1" t="s">
        <v>15134</v>
      </c>
      <c r="C3251" s="1">
        <v>290487149</v>
      </c>
      <c r="D3251" t="s">
        <v>261172</v>
      </c>
      <c r="E3251" t="s">
        <v>261797</v>
      </c>
      <c r="F3251" s="1">
        <v>10</v>
      </c>
      <c r="G3251" s="1" t="s">
        <v>15135</v>
      </c>
      <c r="H3251" s="1" t="s">
        <v>15136</v>
      </c>
      <c r="I3251" s="1" t="s">
        <v>15137</v>
      </c>
    </row>
    <row r="3252" spans="1:9" x14ac:dyDescent="0.2">
      <c r="A3252" s="1" t="s">
        <v>15138</v>
      </c>
      <c r="B3252" s="1" t="s">
        <v>15139</v>
      </c>
      <c r="C3252" s="1">
        <v>291445443</v>
      </c>
      <c r="D3252" t="s">
        <v>261785</v>
      </c>
      <c r="E3252" t="s">
        <v>261893</v>
      </c>
      <c r="F3252" s="1">
        <v>1</v>
      </c>
      <c r="G3252" s="1" t="s">
        <v>15140</v>
      </c>
      <c r="H3252" s="1" t="s">
        <v>15141</v>
      </c>
      <c r="I3252" s="1" t="s">
        <v>15142</v>
      </c>
    </row>
    <row r="3253" spans="1:9" x14ac:dyDescent="0.2">
      <c r="A3253" s="1" t="s">
        <v>15143</v>
      </c>
      <c r="B3253" s="1" t="s">
        <v>15144</v>
      </c>
      <c r="C3253" s="1">
        <v>290487489</v>
      </c>
      <c r="D3253" t="s">
        <v>261172</v>
      </c>
      <c r="E3253" t="s">
        <v>261296</v>
      </c>
      <c r="F3253" s="1">
        <v>91</v>
      </c>
      <c r="G3253" s="1" t="s">
        <v>15145</v>
      </c>
      <c r="H3253" s="1" t="s">
        <v>15146</v>
      </c>
      <c r="I3253" s="1" t="s">
        <v>15145</v>
      </c>
    </row>
    <row r="3254" spans="1:9" x14ac:dyDescent="0.2">
      <c r="A3254" s="1" t="s">
        <v>15147</v>
      </c>
      <c r="B3254" s="1" t="s">
        <v>15148</v>
      </c>
      <c r="C3254" s="1">
        <v>290489287</v>
      </c>
      <c r="D3254" t="s">
        <v>261172</v>
      </c>
      <c r="E3254" t="s">
        <v>261173</v>
      </c>
      <c r="F3254" s="1">
        <v>1</v>
      </c>
      <c r="G3254" s="1" t="s">
        <v>15149</v>
      </c>
      <c r="H3254" s="1" t="s">
        <v>15150</v>
      </c>
      <c r="I3254" s="1" t="s">
        <v>15151</v>
      </c>
    </row>
    <row r="3255" spans="1:9" x14ac:dyDescent="0.2">
      <c r="A3255" s="1" t="s">
        <v>15152</v>
      </c>
      <c r="B3255" s="1" t="s">
        <v>15153</v>
      </c>
      <c r="C3255" s="1">
        <v>291416457</v>
      </c>
      <c r="D3255" t="s">
        <v>261172</v>
      </c>
      <c r="E3255" t="s">
        <v>261778</v>
      </c>
      <c r="F3255" s="1">
        <v>2</v>
      </c>
      <c r="G3255" s="1" t="s">
        <v>15154</v>
      </c>
      <c r="H3255" s="1" t="s">
        <v>15155</v>
      </c>
      <c r="I3255" s="1"/>
    </row>
    <row r="3256" spans="1:9" x14ac:dyDescent="0.2">
      <c r="A3256" s="1" t="s">
        <v>15156</v>
      </c>
      <c r="B3256" s="1" t="s">
        <v>15157</v>
      </c>
      <c r="C3256" s="1">
        <v>290524888</v>
      </c>
      <c r="D3256" t="s">
        <v>261172</v>
      </c>
      <c r="E3256" t="s">
        <v>261773</v>
      </c>
      <c r="F3256" s="1">
        <v>2</v>
      </c>
      <c r="G3256" s="1" t="s">
        <v>15158</v>
      </c>
      <c r="H3256" s="1" t="s">
        <v>15159</v>
      </c>
      <c r="I3256" s="1" t="s">
        <v>15160</v>
      </c>
    </row>
    <row r="3257" spans="1:9" x14ac:dyDescent="0.2">
      <c r="A3257" s="1" t="s">
        <v>15161</v>
      </c>
      <c r="B3257" s="1" t="s">
        <v>15162</v>
      </c>
      <c r="C3257" s="1">
        <v>291441132</v>
      </c>
      <c r="D3257" t="s">
        <v>261813</v>
      </c>
      <c r="E3257" t="s">
        <v>261894</v>
      </c>
      <c r="F3257" s="1">
        <v>293</v>
      </c>
      <c r="G3257" s="1" t="s">
        <v>15163</v>
      </c>
      <c r="H3257" s="1" t="s">
        <v>15164</v>
      </c>
      <c r="I3257" s="1" t="s">
        <v>15165</v>
      </c>
    </row>
    <row r="3258" spans="1:9" x14ac:dyDescent="0.2">
      <c r="A3258" s="1" t="s">
        <v>15166</v>
      </c>
      <c r="B3258" s="1" t="s">
        <v>15167</v>
      </c>
      <c r="C3258" s="1">
        <v>291436813</v>
      </c>
      <c r="D3258" t="s">
        <v>261172</v>
      </c>
      <c r="E3258" t="s">
        <v>261778</v>
      </c>
      <c r="F3258" s="1">
        <v>26</v>
      </c>
      <c r="G3258" s="1" t="s">
        <v>15168</v>
      </c>
      <c r="H3258" s="1" t="s">
        <v>15169</v>
      </c>
      <c r="I3258" s="1" t="s">
        <v>15170</v>
      </c>
    </row>
    <row r="3259" spans="1:9" x14ac:dyDescent="0.2">
      <c r="A3259" s="1" t="s">
        <v>15171</v>
      </c>
      <c r="B3259" s="1" t="s">
        <v>15172</v>
      </c>
      <c r="C3259" s="1">
        <v>291416391</v>
      </c>
      <c r="D3259" t="s">
        <v>261172</v>
      </c>
      <c r="E3259" t="s">
        <v>261296</v>
      </c>
      <c r="F3259" s="1">
        <v>3</v>
      </c>
      <c r="G3259" s="1" t="s">
        <v>15173</v>
      </c>
      <c r="H3259" s="1" t="s">
        <v>15174</v>
      </c>
      <c r="I3259" s="1" t="s">
        <v>15175</v>
      </c>
    </row>
    <row r="3260" spans="1:9" x14ac:dyDescent="0.2">
      <c r="A3260" s="1" t="s">
        <v>15176</v>
      </c>
      <c r="B3260" s="1" t="s">
        <v>15177</v>
      </c>
      <c r="C3260" s="1">
        <v>291439346</v>
      </c>
      <c r="D3260" t="s">
        <v>261172</v>
      </c>
      <c r="E3260" t="s">
        <v>261296</v>
      </c>
      <c r="F3260" s="1">
        <v>21</v>
      </c>
      <c r="G3260" s="1" t="s">
        <v>15178</v>
      </c>
      <c r="H3260" s="1" t="s">
        <v>15179</v>
      </c>
      <c r="I3260" s="1"/>
    </row>
    <row r="3261" spans="1:9" x14ac:dyDescent="0.2">
      <c r="A3261" s="1" t="s">
        <v>15180</v>
      </c>
      <c r="B3261" s="1" t="s">
        <v>15181</v>
      </c>
      <c r="C3261" s="1">
        <v>291432232</v>
      </c>
      <c r="D3261" t="s">
        <v>261172</v>
      </c>
      <c r="E3261" t="s">
        <v>261308</v>
      </c>
      <c r="F3261" s="1">
        <v>1</v>
      </c>
      <c r="G3261" s="1" t="s">
        <v>15182</v>
      </c>
      <c r="H3261" s="1" t="s">
        <v>15183</v>
      </c>
      <c r="I3261" s="1" t="s">
        <v>15184</v>
      </c>
    </row>
    <row r="3262" spans="1:9" x14ac:dyDescent="0.2">
      <c r="A3262" s="1" t="s">
        <v>15185</v>
      </c>
      <c r="B3262" s="1" t="s">
        <v>15186</v>
      </c>
      <c r="C3262" s="1">
        <v>290524181</v>
      </c>
      <c r="D3262" t="s">
        <v>261172</v>
      </c>
      <c r="E3262" t="s">
        <v>261189</v>
      </c>
      <c r="F3262" s="1">
        <v>15</v>
      </c>
      <c r="G3262" s="1" t="s">
        <v>15187</v>
      </c>
      <c r="H3262" s="1" t="s">
        <v>15188</v>
      </c>
      <c r="I3262" s="1"/>
    </row>
    <row r="3263" spans="1:9" x14ac:dyDescent="0.2">
      <c r="A3263" s="1" t="s">
        <v>15190</v>
      </c>
      <c r="B3263" s="1" t="s">
        <v>15191</v>
      </c>
      <c r="C3263" s="1">
        <v>291422185</v>
      </c>
      <c r="D3263" t="s">
        <v>261172</v>
      </c>
      <c r="E3263" t="s">
        <v>261296</v>
      </c>
      <c r="F3263" s="1">
        <v>21</v>
      </c>
      <c r="G3263" s="1" t="s">
        <v>15192</v>
      </c>
      <c r="H3263" s="1" t="s">
        <v>15193</v>
      </c>
      <c r="I3263" s="1"/>
    </row>
    <row r="3264" spans="1:9" x14ac:dyDescent="0.2">
      <c r="A3264" s="1" t="s">
        <v>15194</v>
      </c>
      <c r="B3264" s="1" t="s">
        <v>15195</v>
      </c>
      <c r="C3264" s="1">
        <v>291442772</v>
      </c>
      <c r="D3264" t="s">
        <v>261172</v>
      </c>
      <c r="E3264" t="s">
        <v>261772</v>
      </c>
      <c r="F3264" s="1">
        <v>16</v>
      </c>
      <c r="G3264" s="1" t="s">
        <v>15196</v>
      </c>
      <c r="H3264" s="1" t="s">
        <v>15197</v>
      </c>
      <c r="I3264" s="1"/>
    </row>
    <row r="3265" spans="1:9" x14ac:dyDescent="0.2">
      <c r="A3265" s="1" t="s">
        <v>15198</v>
      </c>
      <c r="B3265" s="1" t="s">
        <v>15199</v>
      </c>
      <c r="C3265" s="1">
        <v>291419189</v>
      </c>
      <c r="D3265" t="s">
        <v>261172</v>
      </c>
      <c r="E3265" t="s">
        <v>261773</v>
      </c>
      <c r="F3265" s="1">
        <v>31</v>
      </c>
      <c r="G3265" s="1" t="s">
        <v>15200</v>
      </c>
      <c r="H3265" s="1" t="s">
        <v>15201</v>
      </c>
      <c r="I3265" s="1" t="s">
        <v>15202</v>
      </c>
    </row>
    <row r="3266" spans="1:9" x14ac:dyDescent="0.2">
      <c r="A3266" s="1" t="s">
        <v>15203</v>
      </c>
      <c r="B3266" s="1" t="s">
        <v>15204</v>
      </c>
      <c r="C3266" s="1">
        <v>291420864</v>
      </c>
      <c r="D3266" t="s">
        <v>261172</v>
      </c>
      <c r="E3266" t="s">
        <v>261775</v>
      </c>
      <c r="F3266" s="1">
        <v>5</v>
      </c>
      <c r="G3266" s="1" t="s">
        <v>15205</v>
      </c>
      <c r="H3266" s="1" t="s">
        <v>15206</v>
      </c>
      <c r="I3266" s="1" t="s">
        <v>15207</v>
      </c>
    </row>
    <row r="3267" spans="1:9" x14ac:dyDescent="0.2">
      <c r="A3267" s="1" t="s">
        <v>15208</v>
      </c>
      <c r="B3267" s="1" t="s">
        <v>15209</v>
      </c>
      <c r="C3267" s="1">
        <v>290520369</v>
      </c>
      <c r="D3267" t="s">
        <v>261839</v>
      </c>
      <c r="E3267" t="s">
        <v>261895</v>
      </c>
      <c r="F3267" s="1">
        <v>80</v>
      </c>
      <c r="G3267" s="1" t="s">
        <v>15210</v>
      </c>
      <c r="H3267" s="1" t="s">
        <v>15211</v>
      </c>
      <c r="I3267" s="1" t="s">
        <v>15212</v>
      </c>
    </row>
    <row r="3268" spans="1:9" x14ac:dyDescent="0.2">
      <c r="A3268" s="1" t="s">
        <v>15213</v>
      </c>
      <c r="B3268" s="1" t="s">
        <v>15214</v>
      </c>
      <c r="C3268" s="1">
        <v>291418465</v>
      </c>
      <c r="D3268" t="s">
        <v>261172</v>
      </c>
      <c r="E3268" t="s">
        <v>261778</v>
      </c>
      <c r="F3268" s="1">
        <v>1</v>
      </c>
      <c r="G3268" s="1" t="s">
        <v>15215</v>
      </c>
      <c r="H3268" s="1" t="s">
        <v>15216</v>
      </c>
      <c r="I3268" s="1"/>
    </row>
    <row r="3269" spans="1:9" x14ac:dyDescent="0.2">
      <c r="A3269" s="1" t="s">
        <v>15217</v>
      </c>
      <c r="B3269" s="1" t="s">
        <v>15218</v>
      </c>
      <c r="C3269" s="1">
        <v>291440708</v>
      </c>
      <c r="D3269" t="s">
        <v>261172</v>
      </c>
      <c r="E3269" t="s">
        <v>261775</v>
      </c>
      <c r="F3269" s="1">
        <v>1</v>
      </c>
      <c r="G3269" s="1" t="s">
        <v>15219</v>
      </c>
      <c r="H3269" s="1" t="s">
        <v>15220</v>
      </c>
      <c r="I3269" s="1" t="s">
        <v>15221</v>
      </c>
    </row>
    <row r="3270" spans="1:9" x14ac:dyDescent="0.2">
      <c r="A3270" s="1" t="s">
        <v>15222</v>
      </c>
      <c r="B3270" s="1" t="s">
        <v>15223</v>
      </c>
      <c r="C3270" s="1">
        <v>290525795</v>
      </c>
      <c r="D3270" t="s">
        <v>261172</v>
      </c>
      <c r="E3270" t="s">
        <v>261315</v>
      </c>
      <c r="F3270" s="1">
        <v>1</v>
      </c>
      <c r="G3270" s="1" t="s">
        <v>15224</v>
      </c>
      <c r="H3270" s="1" t="s">
        <v>15225</v>
      </c>
      <c r="I3270" s="1" t="s">
        <v>15226</v>
      </c>
    </row>
    <row r="3271" spans="1:9" x14ac:dyDescent="0.2">
      <c r="A3271" s="1" t="s">
        <v>15227</v>
      </c>
      <c r="B3271" s="1" t="s">
        <v>15228</v>
      </c>
      <c r="C3271" s="1">
        <v>289704338</v>
      </c>
      <c r="D3271" t="s">
        <v>261172</v>
      </c>
      <c r="E3271" t="s">
        <v>261783</v>
      </c>
      <c r="F3271" s="1">
        <v>3</v>
      </c>
      <c r="G3271" s="1" t="s">
        <v>15229</v>
      </c>
      <c r="H3271" s="1" t="s">
        <v>15230</v>
      </c>
      <c r="I3271" s="1"/>
    </row>
    <row r="3272" spans="1:9" x14ac:dyDescent="0.2">
      <c r="A3272" s="1" t="s">
        <v>15231</v>
      </c>
      <c r="B3272" s="1" t="s">
        <v>15232</v>
      </c>
      <c r="C3272" s="1">
        <v>291435001</v>
      </c>
      <c r="D3272" t="s">
        <v>261172</v>
      </c>
      <c r="E3272" t="s">
        <v>261296</v>
      </c>
      <c r="F3272" s="1">
        <v>4</v>
      </c>
      <c r="G3272" s="1" t="s">
        <v>15233</v>
      </c>
      <c r="H3272" s="1" t="s">
        <v>15234</v>
      </c>
      <c r="I3272" s="1"/>
    </row>
    <row r="3273" spans="1:9" x14ac:dyDescent="0.2">
      <c r="A3273" s="1" t="s">
        <v>15235</v>
      </c>
      <c r="B3273" s="1" t="s">
        <v>15236</v>
      </c>
      <c r="C3273" s="1">
        <v>291431144</v>
      </c>
      <c r="D3273" t="s">
        <v>261172</v>
      </c>
      <c r="E3273" t="s">
        <v>261778</v>
      </c>
      <c r="F3273" s="1">
        <v>2</v>
      </c>
      <c r="G3273" s="1" t="s">
        <v>15237</v>
      </c>
      <c r="H3273" s="1" t="s">
        <v>15238</v>
      </c>
      <c r="I3273" s="1" t="s">
        <v>15239</v>
      </c>
    </row>
    <row r="3274" spans="1:9" x14ac:dyDescent="0.2">
      <c r="A3274" s="1" t="s">
        <v>15240</v>
      </c>
      <c r="B3274" s="1" t="s">
        <v>15241</v>
      </c>
      <c r="C3274" s="1">
        <v>291440027</v>
      </c>
      <c r="D3274" t="s">
        <v>261172</v>
      </c>
      <c r="E3274" t="s">
        <v>261778</v>
      </c>
      <c r="F3274" s="1">
        <v>3</v>
      </c>
      <c r="G3274" s="1" t="s">
        <v>15242</v>
      </c>
      <c r="H3274" s="1" t="s">
        <v>15243</v>
      </c>
      <c r="I3274" s="1" t="s">
        <v>15244</v>
      </c>
    </row>
    <row r="3275" spans="1:9" x14ac:dyDescent="0.2">
      <c r="A3275" s="1" t="s">
        <v>15245</v>
      </c>
      <c r="B3275" s="1" t="s">
        <v>15246</v>
      </c>
      <c r="C3275" s="1">
        <v>291414072</v>
      </c>
      <c r="D3275" t="s">
        <v>261172</v>
      </c>
      <c r="E3275" t="s">
        <v>261296</v>
      </c>
      <c r="F3275" s="1">
        <v>13</v>
      </c>
      <c r="G3275" s="1" t="s">
        <v>15247</v>
      </c>
      <c r="H3275" s="1" t="s">
        <v>15248</v>
      </c>
      <c r="I3275" s="1" t="s">
        <v>15249</v>
      </c>
    </row>
    <row r="3276" spans="1:9" x14ac:dyDescent="0.2">
      <c r="A3276" s="1" t="s">
        <v>15250</v>
      </c>
      <c r="B3276" s="1" t="s">
        <v>15251</v>
      </c>
      <c r="C3276" s="1">
        <v>291433360</v>
      </c>
      <c r="D3276" t="s">
        <v>261113</v>
      </c>
      <c r="E3276" t="s">
        <v>261896</v>
      </c>
      <c r="F3276" s="1">
        <v>7</v>
      </c>
      <c r="G3276" s="1" t="s">
        <v>15252</v>
      </c>
      <c r="H3276" s="1" t="s">
        <v>15253</v>
      </c>
      <c r="I3276" s="1" t="s">
        <v>15254</v>
      </c>
    </row>
    <row r="3277" spans="1:9" x14ac:dyDescent="0.2">
      <c r="A3277" s="1" t="s">
        <v>15255</v>
      </c>
      <c r="B3277" s="1" t="s">
        <v>15256</v>
      </c>
      <c r="C3277" s="1">
        <v>291416080</v>
      </c>
      <c r="D3277" t="s">
        <v>261897</v>
      </c>
      <c r="E3277" t="s">
        <v>261898</v>
      </c>
      <c r="F3277" s="1">
        <v>3</v>
      </c>
      <c r="G3277" s="1" t="s">
        <v>15257</v>
      </c>
      <c r="H3277" s="1" t="s">
        <v>15258</v>
      </c>
      <c r="I3277" s="1"/>
    </row>
    <row r="3278" spans="1:9" x14ac:dyDescent="0.2">
      <c r="A3278" s="1" t="s">
        <v>15259</v>
      </c>
      <c r="B3278" s="1" t="s">
        <v>15260</v>
      </c>
      <c r="C3278" s="1">
        <v>290481592</v>
      </c>
      <c r="D3278" t="s">
        <v>261172</v>
      </c>
      <c r="E3278" t="s">
        <v>261772</v>
      </c>
      <c r="F3278" s="1">
        <v>19</v>
      </c>
      <c r="G3278" s="1" t="s">
        <v>15261</v>
      </c>
      <c r="H3278" s="1" t="s">
        <v>15262</v>
      </c>
      <c r="I3278" s="1" t="s">
        <v>15263</v>
      </c>
    </row>
    <row r="3279" spans="1:9" x14ac:dyDescent="0.2">
      <c r="A3279" s="1" t="s">
        <v>15264</v>
      </c>
      <c r="B3279" s="1" t="s">
        <v>15265</v>
      </c>
      <c r="C3279" s="1">
        <v>291442382</v>
      </c>
      <c r="D3279" t="s">
        <v>261172</v>
      </c>
      <c r="E3279" t="s">
        <v>261778</v>
      </c>
      <c r="F3279" s="1">
        <v>2</v>
      </c>
      <c r="G3279" s="1" t="s">
        <v>15266</v>
      </c>
      <c r="H3279" s="1" t="s">
        <v>15267</v>
      </c>
      <c r="I3279" s="1" t="s">
        <v>15268</v>
      </c>
    </row>
    <row r="3280" spans="1:9" x14ac:dyDescent="0.2">
      <c r="A3280" s="1" t="s">
        <v>15269</v>
      </c>
      <c r="B3280" s="1" t="s">
        <v>15270</v>
      </c>
      <c r="C3280" s="1">
        <v>291436964</v>
      </c>
      <c r="D3280" t="s">
        <v>261172</v>
      </c>
      <c r="E3280" t="s">
        <v>261778</v>
      </c>
      <c r="F3280" s="1">
        <v>1</v>
      </c>
      <c r="G3280" s="1" t="s">
        <v>15271</v>
      </c>
      <c r="H3280" s="1" t="s">
        <v>15272</v>
      </c>
      <c r="I3280" s="1"/>
    </row>
    <row r="3281" spans="1:9" x14ac:dyDescent="0.2">
      <c r="A3281" s="1" t="s">
        <v>15273</v>
      </c>
      <c r="B3281" s="1" t="s">
        <v>15274</v>
      </c>
      <c r="C3281" s="1">
        <v>291419854</v>
      </c>
      <c r="D3281" t="s">
        <v>261172</v>
      </c>
      <c r="E3281" t="s">
        <v>261772</v>
      </c>
      <c r="F3281" s="1">
        <v>15</v>
      </c>
      <c r="G3281" s="1" t="s">
        <v>15275</v>
      </c>
      <c r="H3281" s="1" t="s">
        <v>15276</v>
      </c>
      <c r="I3281" s="1"/>
    </row>
    <row r="3282" spans="1:9" x14ac:dyDescent="0.2">
      <c r="A3282" s="1" t="s">
        <v>15277</v>
      </c>
      <c r="B3282" s="1" t="s">
        <v>15278</v>
      </c>
      <c r="C3282" s="1">
        <v>283763653</v>
      </c>
      <c r="D3282" t="s">
        <v>261899</v>
      </c>
      <c r="E3282" t="s">
        <v>261900</v>
      </c>
      <c r="F3282" s="1">
        <v>143</v>
      </c>
      <c r="G3282" s="1" t="s">
        <v>15279</v>
      </c>
      <c r="H3282" s="1" t="s">
        <v>15280</v>
      </c>
      <c r="I3282" s="1" t="s">
        <v>15281</v>
      </c>
    </row>
    <row r="3283" spans="1:9" x14ac:dyDescent="0.2">
      <c r="A3283" s="1" t="s">
        <v>15282</v>
      </c>
      <c r="B3283" s="1" t="s">
        <v>15283</v>
      </c>
      <c r="C3283" s="1">
        <v>290488935</v>
      </c>
      <c r="D3283" t="s">
        <v>261172</v>
      </c>
      <c r="E3283" t="s">
        <v>261796</v>
      </c>
      <c r="F3283" s="1">
        <v>1</v>
      </c>
      <c r="G3283" s="1" t="s">
        <v>15284</v>
      </c>
      <c r="H3283" s="1" t="s">
        <v>15285</v>
      </c>
      <c r="I3283" s="1" t="s">
        <v>15286</v>
      </c>
    </row>
    <row r="3284" spans="1:9" x14ac:dyDescent="0.2">
      <c r="A3284" s="1" t="s">
        <v>15287</v>
      </c>
      <c r="B3284" s="1" t="s">
        <v>15288</v>
      </c>
      <c r="C3284" s="1">
        <v>291444521</v>
      </c>
      <c r="D3284" t="s">
        <v>261172</v>
      </c>
      <c r="E3284" t="s">
        <v>261780</v>
      </c>
      <c r="F3284" s="1">
        <v>1</v>
      </c>
      <c r="G3284" s="1" t="s">
        <v>15289</v>
      </c>
      <c r="H3284" s="1" t="s">
        <v>15290</v>
      </c>
      <c r="I3284" s="1"/>
    </row>
    <row r="3285" spans="1:9" x14ac:dyDescent="0.2">
      <c r="A3285" s="1" t="s">
        <v>15291</v>
      </c>
      <c r="B3285" s="1" t="s">
        <v>15292</v>
      </c>
      <c r="C3285" s="1">
        <v>291432791</v>
      </c>
      <c r="D3285" t="s">
        <v>261172</v>
      </c>
      <c r="E3285" t="s">
        <v>261308</v>
      </c>
      <c r="F3285" s="1">
        <v>8</v>
      </c>
      <c r="G3285" s="1" t="s">
        <v>15293</v>
      </c>
      <c r="H3285" s="1" t="s">
        <v>15294</v>
      </c>
      <c r="I3285" s="1" t="s">
        <v>15295</v>
      </c>
    </row>
    <row r="3286" spans="1:9" x14ac:dyDescent="0.2">
      <c r="A3286" s="1" t="s">
        <v>15296</v>
      </c>
      <c r="B3286" s="1" t="s">
        <v>15297</v>
      </c>
      <c r="C3286" s="1">
        <v>291434374</v>
      </c>
      <c r="D3286" t="s">
        <v>261172</v>
      </c>
      <c r="E3286" t="s">
        <v>261296</v>
      </c>
      <c r="F3286" s="1">
        <v>50</v>
      </c>
      <c r="G3286" s="1" t="s">
        <v>15298</v>
      </c>
      <c r="H3286" s="1" t="s">
        <v>15299</v>
      </c>
      <c r="I3286" s="1"/>
    </row>
    <row r="3287" spans="1:9" x14ac:dyDescent="0.2">
      <c r="A3287" s="1" t="s">
        <v>15300</v>
      </c>
      <c r="B3287" s="1" t="s">
        <v>15301</v>
      </c>
      <c r="C3287" s="1">
        <v>291413875</v>
      </c>
      <c r="D3287" t="s">
        <v>261172</v>
      </c>
      <c r="E3287" t="s">
        <v>261296</v>
      </c>
      <c r="F3287" s="1">
        <v>3</v>
      </c>
      <c r="G3287" s="1" t="s">
        <v>15302</v>
      </c>
      <c r="H3287" s="1" t="s">
        <v>15303</v>
      </c>
      <c r="I3287" s="1" t="s">
        <v>15304</v>
      </c>
    </row>
    <row r="3288" spans="1:9" x14ac:dyDescent="0.2">
      <c r="A3288" s="1" t="s">
        <v>15305</v>
      </c>
      <c r="B3288" s="1" t="s">
        <v>15306</v>
      </c>
      <c r="C3288" s="1">
        <v>290521598</v>
      </c>
      <c r="D3288" t="s">
        <v>261172</v>
      </c>
      <c r="E3288" t="s">
        <v>261189</v>
      </c>
      <c r="F3288" s="1">
        <v>10</v>
      </c>
      <c r="G3288" s="1" t="s">
        <v>15307</v>
      </c>
      <c r="H3288" s="1" t="s">
        <v>15308</v>
      </c>
      <c r="I3288" s="1" t="s">
        <v>15309</v>
      </c>
    </row>
    <row r="3289" spans="1:9" x14ac:dyDescent="0.2">
      <c r="A3289" s="1" t="s">
        <v>15310</v>
      </c>
      <c r="B3289" s="1" t="s">
        <v>15311</v>
      </c>
      <c r="C3289" s="1">
        <v>291421378</v>
      </c>
      <c r="D3289" t="s">
        <v>261172</v>
      </c>
      <c r="E3289" t="s">
        <v>261772</v>
      </c>
      <c r="F3289" s="1">
        <v>1</v>
      </c>
      <c r="G3289" s="1" t="s">
        <v>15312</v>
      </c>
      <c r="H3289" s="1" t="s">
        <v>15313</v>
      </c>
      <c r="I3289" s="1" t="s">
        <v>15314</v>
      </c>
    </row>
    <row r="3290" spans="1:9" x14ac:dyDescent="0.2">
      <c r="A3290" s="1" t="s">
        <v>15315</v>
      </c>
      <c r="B3290" s="1" t="s">
        <v>15316</v>
      </c>
      <c r="C3290" s="1">
        <v>291428680</v>
      </c>
      <c r="D3290" t="s">
        <v>261172</v>
      </c>
      <c r="E3290" t="s">
        <v>261778</v>
      </c>
      <c r="F3290" s="1">
        <v>2</v>
      </c>
      <c r="G3290" s="1" t="s">
        <v>15317</v>
      </c>
      <c r="H3290" s="1" t="s">
        <v>15318</v>
      </c>
      <c r="I3290" s="1" t="s">
        <v>15319</v>
      </c>
    </row>
    <row r="3291" spans="1:9" x14ac:dyDescent="0.2">
      <c r="A3291" s="1" t="s">
        <v>15320</v>
      </c>
      <c r="B3291" s="1" t="s">
        <v>15321</v>
      </c>
      <c r="C3291" s="1">
        <v>291441201</v>
      </c>
      <c r="D3291" t="s">
        <v>261172</v>
      </c>
      <c r="E3291" t="s">
        <v>261807</v>
      </c>
      <c r="F3291" s="1">
        <v>2</v>
      </c>
      <c r="G3291" s="1" t="s">
        <v>15322</v>
      </c>
      <c r="H3291" s="1" t="s">
        <v>15323</v>
      </c>
      <c r="I3291" s="1" t="s">
        <v>15324</v>
      </c>
    </row>
    <row r="3292" spans="1:9" x14ac:dyDescent="0.2">
      <c r="A3292" s="1" t="s">
        <v>15325</v>
      </c>
      <c r="B3292" s="1" t="s">
        <v>15326</v>
      </c>
      <c r="C3292" s="1">
        <v>291428008</v>
      </c>
      <c r="D3292" t="s">
        <v>261172</v>
      </c>
      <c r="E3292" t="s">
        <v>261779</v>
      </c>
      <c r="F3292" s="1">
        <v>1</v>
      </c>
      <c r="G3292" s="1" t="s">
        <v>15327</v>
      </c>
      <c r="H3292" s="1" t="s">
        <v>15328</v>
      </c>
      <c r="I3292" s="1"/>
    </row>
    <row r="3293" spans="1:9" x14ac:dyDescent="0.2">
      <c r="A3293" s="1" t="s">
        <v>15329</v>
      </c>
      <c r="B3293" s="1" t="s">
        <v>15330</v>
      </c>
      <c r="C3293" s="1">
        <v>290488687</v>
      </c>
      <c r="D3293" t="s">
        <v>261172</v>
      </c>
      <c r="E3293" t="s">
        <v>261189</v>
      </c>
      <c r="F3293" s="1">
        <v>56</v>
      </c>
      <c r="G3293" s="1" t="s">
        <v>15331</v>
      </c>
      <c r="H3293" s="1" t="s">
        <v>15332</v>
      </c>
      <c r="I3293" s="1" t="s">
        <v>15333</v>
      </c>
    </row>
    <row r="3294" spans="1:9" x14ac:dyDescent="0.2">
      <c r="A3294" s="1" t="s">
        <v>15334</v>
      </c>
      <c r="B3294" s="1" t="s">
        <v>15335</v>
      </c>
      <c r="C3294" s="1">
        <v>291416773</v>
      </c>
      <c r="D3294" t="s">
        <v>261172</v>
      </c>
      <c r="E3294" t="s">
        <v>261296</v>
      </c>
      <c r="F3294" s="1">
        <v>1</v>
      </c>
      <c r="G3294" s="1" t="s">
        <v>15336</v>
      </c>
      <c r="H3294" s="1" t="s">
        <v>15337</v>
      </c>
      <c r="I3294" s="1"/>
    </row>
    <row r="3295" spans="1:9" x14ac:dyDescent="0.2">
      <c r="A3295" s="1" t="s">
        <v>15338</v>
      </c>
      <c r="B3295" s="1" t="s">
        <v>15339</v>
      </c>
      <c r="C3295" s="1">
        <v>291413996</v>
      </c>
      <c r="D3295" t="s">
        <v>261172</v>
      </c>
      <c r="E3295" t="s">
        <v>261773</v>
      </c>
      <c r="F3295" s="1">
        <v>15</v>
      </c>
      <c r="G3295" s="1" t="s">
        <v>15340</v>
      </c>
      <c r="H3295" s="1" t="s">
        <v>15341</v>
      </c>
      <c r="I3295" s="1" t="s">
        <v>15342</v>
      </c>
    </row>
    <row r="3296" spans="1:9" x14ac:dyDescent="0.2">
      <c r="A3296" s="1" t="s">
        <v>15343</v>
      </c>
      <c r="B3296" s="1" t="s">
        <v>15344</v>
      </c>
      <c r="C3296" s="1">
        <v>290487991</v>
      </c>
      <c r="D3296" t="s">
        <v>261172</v>
      </c>
      <c r="E3296" t="s">
        <v>261189</v>
      </c>
      <c r="F3296" s="1">
        <v>2</v>
      </c>
      <c r="G3296" s="1" t="s">
        <v>15345</v>
      </c>
      <c r="H3296" s="1" t="s">
        <v>15346</v>
      </c>
      <c r="I3296" s="1" t="s">
        <v>15347</v>
      </c>
    </row>
    <row r="3297" spans="1:9" x14ac:dyDescent="0.2">
      <c r="A3297" s="1" t="s">
        <v>15348</v>
      </c>
      <c r="B3297" s="1" t="s">
        <v>15349</v>
      </c>
      <c r="C3297" s="1">
        <v>290487138</v>
      </c>
      <c r="D3297" t="s">
        <v>261172</v>
      </c>
      <c r="E3297" t="s">
        <v>261778</v>
      </c>
      <c r="F3297" s="1">
        <v>32</v>
      </c>
      <c r="G3297" s="1" t="s">
        <v>15350</v>
      </c>
      <c r="H3297" s="1" t="s">
        <v>15351</v>
      </c>
      <c r="I3297" s="1" t="s">
        <v>15352</v>
      </c>
    </row>
    <row r="3298" spans="1:9" x14ac:dyDescent="0.2">
      <c r="A3298" s="1" t="s">
        <v>15353</v>
      </c>
      <c r="B3298" s="1" t="s">
        <v>15353</v>
      </c>
      <c r="C3298" s="1">
        <v>290488898</v>
      </c>
      <c r="D3298" t="s">
        <v>261172</v>
      </c>
      <c r="E3298" t="s">
        <v>261784</v>
      </c>
      <c r="F3298" s="1">
        <v>1</v>
      </c>
      <c r="G3298" s="1" t="s">
        <v>15354</v>
      </c>
      <c r="H3298" s="1" t="s">
        <v>15355</v>
      </c>
      <c r="I3298" s="1" t="s">
        <v>15356</v>
      </c>
    </row>
    <row r="3299" spans="1:9" x14ac:dyDescent="0.2">
      <c r="A3299" s="1" t="s">
        <v>15357</v>
      </c>
      <c r="B3299" s="1" t="s">
        <v>15358</v>
      </c>
      <c r="C3299" s="1">
        <v>291441000</v>
      </c>
      <c r="D3299" t="s">
        <v>261172</v>
      </c>
      <c r="E3299" t="s">
        <v>261772</v>
      </c>
      <c r="F3299" s="1">
        <v>9</v>
      </c>
      <c r="G3299" s="1" t="s">
        <v>15359</v>
      </c>
      <c r="H3299" s="1" t="s">
        <v>15360</v>
      </c>
      <c r="I3299" s="1" t="s">
        <v>15361</v>
      </c>
    </row>
    <row r="3300" spans="1:9" x14ac:dyDescent="0.2">
      <c r="A3300" s="1" t="s">
        <v>15362</v>
      </c>
      <c r="B3300" s="1" t="s">
        <v>15363</v>
      </c>
      <c r="C3300" s="1">
        <v>291414485</v>
      </c>
      <c r="D3300" t="s">
        <v>261172</v>
      </c>
      <c r="E3300" t="s">
        <v>261778</v>
      </c>
      <c r="F3300" s="1">
        <v>3</v>
      </c>
      <c r="G3300" s="1" t="s">
        <v>15364</v>
      </c>
      <c r="H3300" s="1" t="s">
        <v>15365</v>
      </c>
      <c r="I3300" s="1" t="s">
        <v>15366</v>
      </c>
    </row>
    <row r="3301" spans="1:9" x14ac:dyDescent="0.2">
      <c r="A3301" s="1" t="s">
        <v>15367</v>
      </c>
      <c r="B3301" s="1" t="s">
        <v>15368</v>
      </c>
      <c r="C3301" s="1">
        <v>291415027</v>
      </c>
      <c r="D3301" t="s">
        <v>261172</v>
      </c>
      <c r="E3301" t="s">
        <v>261773</v>
      </c>
      <c r="F3301" s="1">
        <v>4</v>
      </c>
      <c r="G3301" s="1" t="s">
        <v>15369</v>
      </c>
      <c r="H3301" s="1" t="s">
        <v>15370</v>
      </c>
      <c r="I3301" s="1" t="s">
        <v>15371</v>
      </c>
    </row>
    <row r="3302" spans="1:9" x14ac:dyDescent="0.2">
      <c r="A3302" s="1" t="s">
        <v>15372</v>
      </c>
      <c r="B3302" s="1" t="s">
        <v>15373</v>
      </c>
      <c r="C3302" s="1">
        <v>291413995</v>
      </c>
      <c r="D3302" t="s">
        <v>261172</v>
      </c>
      <c r="E3302" t="s">
        <v>261774</v>
      </c>
      <c r="F3302" s="1">
        <v>2</v>
      </c>
      <c r="G3302" s="1" t="s">
        <v>15374</v>
      </c>
      <c r="H3302" s="1" t="s">
        <v>15375</v>
      </c>
      <c r="I3302" s="1" t="s">
        <v>15376</v>
      </c>
    </row>
    <row r="3303" spans="1:9" x14ac:dyDescent="0.2">
      <c r="A3303" s="1" t="s">
        <v>15377</v>
      </c>
      <c r="B3303" s="1" t="s">
        <v>15378</v>
      </c>
      <c r="C3303" s="1">
        <v>291420645</v>
      </c>
      <c r="D3303" t="s">
        <v>261172</v>
      </c>
      <c r="E3303" t="s">
        <v>261296</v>
      </c>
      <c r="F3303" s="1">
        <v>11</v>
      </c>
      <c r="G3303" s="1" t="s">
        <v>15379</v>
      </c>
      <c r="H3303" s="1" t="s">
        <v>15380</v>
      </c>
      <c r="I3303" s="1"/>
    </row>
    <row r="3304" spans="1:9" x14ac:dyDescent="0.2">
      <c r="A3304" s="1" t="s">
        <v>15382</v>
      </c>
      <c r="B3304" s="1" t="s">
        <v>15383</v>
      </c>
      <c r="C3304" s="1">
        <v>290492988</v>
      </c>
      <c r="D3304" t="s">
        <v>261172</v>
      </c>
      <c r="E3304" t="s">
        <v>261308</v>
      </c>
      <c r="F3304" s="1">
        <v>2</v>
      </c>
      <c r="G3304" s="1" t="s">
        <v>15384</v>
      </c>
      <c r="H3304" s="1" t="s">
        <v>15385</v>
      </c>
      <c r="I3304" s="1"/>
    </row>
    <row r="3305" spans="1:9" x14ac:dyDescent="0.2">
      <c r="A3305" s="1" t="s">
        <v>15386</v>
      </c>
      <c r="B3305" s="1" t="s">
        <v>15387</v>
      </c>
      <c r="C3305" s="1">
        <v>290521775</v>
      </c>
      <c r="D3305" t="s">
        <v>261172</v>
      </c>
      <c r="E3305" t="s">
        <v>261780</v>
      </c>
      <c r="F3305" s="1">
        <v>2</v>
      </c>
      <c r="G3305" s="1" t="s">
        <v>15388</v>
      </c>
      <c r="H3305" s="1" t="s">
        <v>15389</v>
      </c>
      <c r="I3305" s="1" t="s">
        <v>15390</v>
      </c>
    </row>
    <row r="3306" spans="1:9" x14ac:dyDescent="0.2">
      <c r="A3306" s="1" t="s">
        <v>15391</v>
      </c>
      <c r="B3306" s="1" t="s">
        <v>15392</v>
      </c>
      <c r="C3306" s="1">
        <v>291419243</v>
      </c>
      <c r="D3306" t="s">
        <v>261172</v>
      </c>
      <c r="E3306" t="s">
        <v>261796</v>
      </c>
      <c r="F3306" s="1">
        <v>2</v>
      </c>
      <c r="G3306" s="1" t="s">
        <v>15393</v>
      </c>
      <c r="H3306" s="1" t="s">
        <v>15394</v>
      </c>
      <c r="I3306" s="1" t="s">
        <v>15395</v>
      </c>
    </row>
    <row r="3307" spans="1:9" x14ac:dyDescent="0.2">
      <c r="A3307" s="1" t="s">
        <v>15396</v>
      </c>
      <c r="B3307" s="1" t="s">
        <v>15397</v>
      </c>
      <c r="C3307" s="1">
        <v>291445209</v>
      </c>
      <c r="D3307" t="s">
        <v>261172</v>
      </c>
      <c r="E3307" t="s">
        <v>261780</v>
      </c>
      <c r="F3307" s="1">
        <v>30</v>
      </c>
      <c r="G3307" s="1" t="s">
        <v>15398</v>
      </c>
      <c r="H3307" s="1" t="s">
        <v>15399</v>
      </c>
      <c r="I3307" s="1"/>
    </row>
    <row r="3308" spans="1:9" x14ac:dyDescent="0.2">
      <c r="A3308" s="1" t="s">
        <v>15400</v>
      </c>
      <c r="B3308" s="1" t="s">
        <v>15401</v>
      </c>
      <c r="C3308" s="1">
        <v>1523324</v>
      </c>
      <c r="D3308" t="s">
        <v>261172</v>
      </c>
      <c r="E3308" t="s">
        <v>261774</v>
      </c>
      <c r="F3308" s="1">
        <v>54</v>
      </c>
      <c r="G3308" s="1" t="s">
        <v>15402</v>
      </c>
      <c r="H3308" s="1"/>
      <c r="I3308" s="1" t="s">
        <v>15403</v>
      </c>
    </row>
    <row r="3309" spans="1:9" x14ac:dyDescent="0.2">
      <c r="A3309" s="1" t="s">
        <v>15404</v>
      </c>
      <c r="B3309" s="1" t="s">
        <v>15405</v>
      </c>
      <c r="C3309" s="1">
        <v>291418379</v>
      </c>
      <c r="D3309" t="s">
        <v>261172</v>
      </c>
      <c r="E3309" t="s">
        <v>261772</v>
      </c>
      <c r="F3309" s="1">
        <v>1</v>
      </c>
      <c r="G3309" s="1" t="s">
        <v>15406</v>
      </c>
      <c r="H3309" s="1" t="s">
        <v>15407</v>
      </c>
      <c r="I3309" s="1"/>
    </row>
    <row r="3310" spans="1:9" x14ac:dyDescent="0.2">
      <c r="A3310" s="1" t="s">
        <v>15408</v>
      </c>
      <c r="B3310" s="1" t="s">
        <v>15409</v>
      </c>
      <c r="C3310" s="1">
        <v>152821947</v>
      </c>
      <c r="D3310" t="s">
        <v>261172</v>
      </c>
      <c r="E3310" t="s">
        <v>261296</v>
      </c>
      <c r="F3310" s="1">
        <v>6</v>
      </c>
      <c r="G3310" s="1" t="s">
        <v>15410</v>
      </c>
      <c r="H3310" s="1" t="s">
        <v>15411</v>
      </c>
      <c r="I3310" s="1" t="s">
        <v>15412</v>
      </c>
    </row>
    <row r="3311" spans="1:9" x14ac:dyDescent="0.2">
      <c r="A3311" s="1" t="s">
        <v>15413</v>
      </c>
      <c r="B3311" s="1" t="s">
        <v>15414</v>
      </c>
      <c r="C3311" s="1">
        <v>290492115</v>
      </c>
      <c r="D3311" t="s">
        <v>261172</v>
      </c>
      <c r="E3311" t="s">
        <v>261315</v>
      </c>
      <c r="F3311" s="1">
        <v>1</v>
      </c>
      <c r="G3311" s="1" t="s">
        <v>15415</v>
      </c>
      <c r="H3311" s="1" t="s">
        <v>15416</v>
      </c>
      <c r="I3311" s="1" t="s">
        <v>15417</v>
      </c>
    </row>
    <row r="3312" spans="1:9" x14ac:dyDescent="0.2">
      <c r="A3312" s="1" t="s">
        <v>15418</v>
      </c>
      <c r="B3312" s="1" t="s">
        <v>15419</v>
      </c>
      <c r="C3312" s="1">
        <v>291414547</v>
      </c>
      <c r="D3312" t="s">
        <v>261172</v>
      </c>
      <c r="E3312" t="s">
        <v>261778</v>
      </c>
      <c r="F3312" s="1">
        <v>1</v>
      </c>
      <c r="G3312" s="1" t="s">
        <v>15420</v>
      </c>
      <c r="H3312" s="1" t="s">
        <v>15421</v>
      </c>
      <c r="I3312" s="1" t="s">
        <v>15422</v>
      </c>
    </row>
    <row r="3313" spans="1:9" x14ac:dyDescent="0.2">
      <c r="A3313" s="1" t="s">
        <v>15423</v>
      </c>
      <c r="B3313" s="1" t="s">
        <v>15424</v>
      </c>
      <c r="C3313" s="1">
        <v>291425010</v>
      </c>
      <c r="D3313" t="s">
        <v>261813</v>
      </c>
      <c r="E3313" t="s">
        <v>261901</v>
      </c>
      <c r="F3313" s="1">
        <v>403</v>
      </c>
      <c r="G3313" s="1" t="s">
        <v>15425</v>
      </c>
      <c r="H3313" s="1" t="s">
        <v>15426</v>
      </c>
      <c r="I3313" s="1" t="s">
        <v>15427</v>
      </c>
    </row>
    <row r="3314" spans="1:9" x14ac:dyDescent="0.2">
      <c r="A3314" s="1" t="s">
        <v>15428</v>
      </c>
      <c r="B3314" s="1" t="s">
        <v>15429</v>
      </c>
      <c r="C3314" s="1">
        <v>291420987</v>
      </c>
      <c r="D3314" t="s">
        <v>261172</v>
      </c>
      <c r="E3314" t="s">
        <v>261778</v>
      </c>
      <c r="F3314" s="1">
        <v>1</v>
      </c>
      <c r="G3314" s="1" t="s">
        <v>15430</v>
      </c>
      <c r="H3314" s="1" t="s">
        <v>15431</v>
      </c>
      <c r="I3314" s="1" t="s">
        <v>15432</v>
      </c>
    </row>
    <row r="3315" spans="1:9" x14ac:dyDescent="0.2">
      <c r="A3315" s="1" t="s">
        <v>15433</v>
      </c>
      <c r="B3315" s="1" t="s">
        <v>15434</v>
      </c>
      <c r="C3315" s="1">
        <v>291418470</v>
      </c>
      <c r="D3315" t="s">
        <v>261172</v>
      </c>
      <c r="E3315" t="s">
        <v>261773</v>
      </c>
      <c r="F3315" s="1">
        <v>2</v>
      </c>
      <c r="G3315" s="1" t="s">
        <v>15435</v>
      </c>
      <c r="H3315" s="1" t="s">
        <v>15436</v>
      </c>
      <c r="I3315" s="1" t="s">
        <v>15437</v>
      </c>
    </row>
    <row r="3316" spans="1:9" x14ac:dyDescent="0.2">
      <c r="A3316" s="1" t="s">
        <v>15438</v>
      </c>
      <c r="B3316" s="1" t="s">
        <v>15439</v>
      </c>
      <c r="C3316" s="1">
        <v>290492191</v>
      </c>
      <c r="D3316" t="s">
        <v>261172</v>
      </c>
      <c r="E3316" t="s">
        <v>261296</v>
      </c>
      <c r="F3316" s="1">
        <v>20</v>
      </c>
      <c r="G3316" s="1" t="s">
        <v>15440</v>
      </c>
      <c r="H3316" s="1" t="s">
        <v>15441</v>
      </c>
      <c r="I3316" s="1" t="s">
        <v>15442</v>
      </c>
    </row>
    <row r="3317" spans="1:9" x14ac:dyDescent="0.2">
      <c r="A3317" s="1" t="s">
        <v>15443</v>
      </c>
      <c r="B3317" s="1" t="s">
        <v>15444</v>
      </c>
      <c r="C3317" s="1">
        <v>290491463</v>
      </c>
      <c r="D3317" t="s">
        <v>261172</v>
      </c>
      <c r="E3317" t="s">
        <v>261189</v>
      </c>
      <c r="F3317" s="1">
        <v>15</v>
      </c>
      <c r="G3317" s="1" t="s">
        <v>15445</v>
      </c>
      <c r="H3317" s="1" t="s">
        <v>15446</v>
      </c>
      <c r="I3317" s="1" t="s">
        <v>15447</v>
      </c>
    </row>
    <row r="3318" spans="1:9" x14ac:dyDescent="0.2">
      <c r="A3318" s="1" t="s">
        <v>15448</v>
      </c>
      <c r="B3318" s="1" t="s">
        <v>15449</v>
      </c>
      <c r="C3318" s="1">
        <v>290520478</v>
      </c>
      <c r="D3318" t="s">
        <v>261172</v>
      </c>
      <c r="E3318" t="s">
        <v>261772</v>
      </c>
      <c r="F3318" s="1">
        <v>5</v>
      </c>
      <c r="G3318" s="1" t="s">
        <v>15450</v>
      </c>
      <c r="H3318" s="1" t="s">
        <v>15451</v>
      </c>
      <c r="I3318" s="1" t="s">
        <v>15452</v>
      </c>
    </row>
    <row r="3319" spans="1:9" x14ac:dyDescent="0.2">
      <c r="A3319" s="1" t="s">
        <v>15453</v>
      </c>
      <c r="B3319" s="1" t="s">
        <v>15454</v>
      </c>
      <c r="C3319" s="1">
        <v>291419992</v>
      </c>
      <c r="D3319" t="s">
        <v>261172</v>
      </c>
      <c r="E3319" t="s">
        <v>261308</v>
      </c>
      <c r="F3319" s="1">
        <v>153</v>
      </c>
      <c r="G3319" s="1" t="s">
        <v>15455</v>
      </c>
      <c r="H3319" s="1" t="s">
        <v>15456</v>
      </c>
      <c r="I3319" s="1" t="s">
        <v>15457</v>
      </c>
    </row>
    <row r="3320" spans="1:9" x14ac:dyDescent="0.2">
      <c r="A3320" s="1" t="s">
        <v>15458</v>
      </c>
      <c r="B3320" s="1" t="s">
        <v>15459</v>
      </c>
      <c r="C3320" s="1">
        <v>290522206</v>
      </c>
      <c r="D3320" t="s">
        <v>261172</v>
      </c>
      <c r="E3320" t="s">
        <v>261796</v>
      </c>
      <c r="F3320" s="1">
        <v>38369</v>
      </c>
      <c r="G3320" s="1" t="s">
        <v>15460</v>
      </c>
      <c r="H3320" s="1" t="s">
        <v>15461</v>
      </c>
      <c r="I3320" s="1"/>
    </row>
    <row r="3321" spans="1:9" x14ac:dyDescent="0.2">
      <c r="A3321" s="1" t="s">
        <v>15462</v>
      </c>
      <c r="B3321" s="1" t="s">
        <v>15463</v>
      </c>
      <c r="C3321" s="1">
        <v>290487371</v>
      </c>
      <c r="D3321" t="s">
        <v>261172</v>
      </c>
      <c r="E3321" t="s">
        <v>261296</v>
      </c>
      <c r="F3321" s="1">
        <v>38</v>
      </c>
      <c r="G3321" s="1" t="s">
        <v>15464</v>
      </c>
      <c r="H3321" s="1" t="s">
        <v>15465</v>
      </c>
      <c r="I3321" s="1" t="s">
        <v>15466</v>
      </c>
    </row>
    <row r="3322" spans="1:9" x14ac:dyDescent="0.2">
      <c r="A3322" s="1" t="s">
        <v>15467</v>
      </c>
      <c r="B3322" s="1" t="s">
        <v>15468</v>
      </c>
      <c r="C3322" s="1">
        <v>290487160</v>
      </c>
      <c r="D3322" t="s">
        <v>261172</v>
      </c>
      <c r="E3322" t="s">
        <v>261772</v>
      </c>
      <c r="F3322" s="1">
        <v>39</v>
      </c>
      <c r="G3322" s="1" t="s">
        <v>15469</v>
      </c>
      <c r="H3322" s="1" t="s">
        <v>15470</v>
      </c>
      <c r="I3322" s="1" t="s">
        <v>15471</v>
      </c>
    </row>
    <row r="3323" spans="1:9" x14ac:dyDescent="0.2">
      <c r="A3323" s="1" t="s">
        <v>15472</v>
      </c>
      <c r="B3323" s="1" t="s">
        <v>15473</v>
      </c>
      <c r="C3323" s="1">
        <v>290524186</v>
      </c>
      <c r="D3323" t="s">
        <v>261172</v>
      </c>
      <c r="E3323" t="s">
        <v>261189</v>
      </c>
      <c r="F3323" s="1">
        <v>4</v>
      </c>
      <c r="G3323" s="1" t="s">
        <v>15474</v>
      </c>
      <c r="H3323" s="1" t="s">
        <v>15475</v>
      </c>
      <c r="I3323" s="1" t="s">
        <v>15476</v>
      </c>
    </row>
    <row r="3324" spans="1:9" x14ac:dyDescent="0.2">
      <c r="A3324" s="1" t="s">
        <v>15477</v>
      </c>
      <c r="B3324" s="1" t="s">
        <v>15478</v>
      </c>
      <c r="C3324" s="1">
        <v>291439431</v>
      </c>
      <c r="D3324" t="s">
        <v>261172</v>
      </c>
      <c r="E3324" t="s">
        <v>261778</v>
      </c>
      <c r="F3324" s="1">
        <v>48</v>
      </c>
      <c r="G3324" s="1" t="s">
        <v>15479</v>
      </c>
      <c r="H3324" s="1" t="s">
        <v>15480</v>
      </c>
      <c r="I3324" s="1" t="s">
        <v>15481</v>
      </c>
    </row>
    <row r="3325" spans="1:9" x14ac:dyDescent="0.2">
      <c r="A3325" s="1" t="s">
        <v>15482</v>
      </c>
      <c r="B3325" s="1" t="s">
        <v>15483</v>
      </c>
      <c r="C3325" s="1">
        <v>291443860</v>
      </c>
      <c r="D3325" t="s">
        <v>261785</v>
      </c>
      <c r="E3325" t="s">
        <v>261893</v>
      </c>
      <c r="F3325" s="1">
        <v>18</v>
      </c>
      <c r="G3325" s="1" t="s">
        <v>15484</v>
      </c>
      <c r="H3325" s="1" t="s">
        <v>15485</v>
      </c>
      <c r="I3325" s="1" t="s">
        <v>15486</v>
      </c>
    </row>
    <row r="3326" spans="1:9" x14ac:dyDescent="0.2">
      <c r="A3326" s="1" t="s">
        <v>15487</v>
      </c>
      <c r="B3326" s="1" t="s">
        <v>15488</v>
      </c>
      <c r="C3326" s="1">
        <v>291441626</v>
      </c>
      <c r="D3326" t="s">
        <v>261791</v>
      </c>
      <c r="E3326" t="s">
        <v>261902</v>
      </c>
      <c r="F3326" s="1">
        <v>336</v>
      </c>
      <c r="G3326" s="1" t="s">
        <v>15489</v>
      </c>
      <c r="H3326" s="1" t="s">
        <v>15490</v>
      </c>
      <c r="I3326" s="1" t="s">
        <v>15491</v>
      </c>
    </row>
    <row r="3327" spans="1:9" x14ac:dyDescent="0.2">
      <c r="A3327" s="1" t="s">
        <v>15492</v>
      </c>
      <c r="B3327" s="1" t="s">
        <v>15493</v>
      </c>
      <c r="C3327" s="1">
        <v>291421533</v>
      </c>
      <c r="D3327" t="s">
        <v>261172</v>
      </c>
      <c r="E3327" t="s">
        <v>261798</v>
      </c>
      <c r="F3327" s="1">
        <v>2</v>
      </c>
      <c r="G3327" s="1" t="s">
        <v>15494</v>
      </c>
      <c r="H3327" s="1" t="s">
        <v>15495</v>
      </c>
      <c r="I3327" s="1"/>
    </row>
    <row r="3328" spans="1:9" x14ac:dyDescent="0.2">
      <c r="A3328" s="1" t="s">
        <v>15496</v>
      </c>
      <c r="B3328" s="1" t="s">
        <v>15497</v>
      </c>
      <c r="C3328" s="1">
        <v>291420910</v>
      </c>
      <c r="D3328" t="s">
        <v>261172</v>
      </c>
      <c r="E3328" t="s">
        <v>261296</v>
      </c>
      <c r="F3328" s="1">
        <v>37</v>
      </c>
      <c r="G3328" s="1" t="s">
        <v>15498</v>
      </c>
      <c r="H3328" s="1" t="s">
        <v>15499</v>
      </c>
      <c r="I3328" s="1"/>
    </row>
    <row r="3329" spans="1:9" x14ac:dyDescent="0.2">
      <c r="A3329" s="1" t="s">
        <v>15500</v>
      </c>
      <c r="B3329" s="1" t="s">
        <v>15501</v>
      </c>
      <c r="C3329" s="1">
        <v>291034688</v>
      </c>
      <c r="D3329" t="s">
        <v>261172</v>
      </c>
      <c r="E3329" t="s">
        <v>261189</v>
      </c>
      <c r="F3329" s="1">
        <v>11</v>
      </c>
      <c r="G3329" s="1" t="s">
        <v>15502</v>
      </c>
      <c r="H3329" s="1" t="s">
        <v>15503</v>
      </c>
      <c r="I3329" s="1" t="s">
        <v>15504</v>
      </c>
    </row>
    <row r="3330" spans="1:9" x14ac:dyDescent="0.2">
      <c r="A3330" s="1" t="s">
        <v>15505</v>
      </c>
      <c r="B3330" s="1" t="s">
        <v>15506</v>
      </c>
      <c r="C3330" s="1">
        <v>291425795</v>
      </c>
      <c r="D3330" t="s">
        <v>261172</v>
      </c>
      <c r="E3330" t="s">
        <v>261796</v>
      </c>
      <c r="F3330" s="1">
        <v>9</v>
      </c>
      <c r="G3330" s="1" t="s">
        <v>15507</v>
      </c>
      <c r="H3330" s="1" t="s">
        <v>15508</v>
      </c>
      <c r="I3330" s="1"/>
    </row>
    <row r="3331" spans="1:9" x14ac:dyDescent="0.2">
      <c r="A3331" s="1" t="s">
        <v>15509</v>
      </c>
      <c r="B3331" s="1" t="s">
        <v>15510</v>
      </c>
      <c r="C3331" s="1">
        <v>291416158</v>
      </c>
      <c r="D3331" t="s">
        <v>261776</v>
      </c>
      <c r="E3331" t="s">
        <v>261903</v>
      </c>
      <c r="F3331" s="1">
        <v>33</v>
      </c>
      <c r="G3331" s="1" t="s">
        <v>15511</v>
      </c>
      <c r="H3331" s="1" t="s">
        <v>15512</v>
      </c>
      <c r="I3331" s="1" t="s">
        <v>15513</v>
      </c>
    </row>
    <row r="3332" spans="1:9" x14ac:dyDescent="0.2">
      <c r="A3332" s="1" t="s">
        <v>15514</v>
      </c>
      <c r="B3332" s="1" t="s">
        <v>15515</v>
      </c>
      <c r="C3332" s="1">
        <v>290482438</v>
      </c>
      <c r="D3332" t="s">
        <v>261776</v>
      </c>
      <c r="E3332" t="s">
        <v>261812</v>
      </c>
      <c r="F3332" s="1">
        <v>48</v>
      </c>
      <c r="G3332" s="1" t="s">
        <v>15516</v>
      </c>
      <c r="H3332" s="1" t="s">
        <v>15517</v>
      </c>
      <c r="I3332" s="1" t="s">
        <v>15518</v>
      </c>
    </row>
    <row r="3333" spans="1:9" x14ac:dyDescent="0.2">
      <c r="A3333" s="1" t="s">
        <v>15519</v>
      </c>
      <c r="B3333" s="1" t="s">
        <v>15520</v>
      </c>
      <c r="C3333" s="1">
        <v>291419175</v>
      </c>
      <c r="D3333" t="s">
        <v>261172</v>
      </c>
      <c r="E3333" t="s">
        <v>261296</v>
      </c>
      <c r="F3333" s="1">
        <v>1</v>
      </c>
      <c r="G3333" s="1" t="s">
        <v>15521</v>
      </c>
      <c r="H3333" s="1" t="s">
        <v>15522</v>
      </c>
      <c r="I3333" s="1"/>
    </row>
    <row r="3334" spans="1:9" x14ac:dyDescent="0.2">
      <c r="A3334" s="1" t="s">
        <v>15523</v>
      </c>
      <c r="B3334" s="1" t="s">
        <v>15524</v>
      </c>
      <c r="C3334" s="1">
        <v>291419190</v>
      </c>
      <c r="D3334" t="s">
        <v>261172</v>
      </c>
      <c r="E3334" t="s">
        <v>261772</v>
      </c>
      <c r="F3334" s="1">
        <v>23</v>
      </c>
      <c r="G3334" s="1" t="s">
        <v>15525</v>
      </c>
      <c r="H3334" s="1" t="s">
        <v>15526</v>
      </c>
      <c r="I3334" s="1"/>
    </row>
    <row r="3335" spans="1:9" x14ac:dyDescent="0.2">
      <c r="A3335" s="1" t="s">
        <v>15527</v>
      </c>
      <c r="B3335" s="1" t="s">
        <v>15528</v>
      </c>
      <c r="C3335" s="1">
        <v>290521034</v>
      </c>
      <c r="D3335" t="s">
        <v>261172</v>
      </c>
      <c r="E3335" t="s">
        <v>261772</v>
      </c>
      <c r="F3335" s="1">
        <v>2</v>
      </c>
      <c r="G3335" s="1" t="s">
        <v>15529</v>
      </c>
      <c r="H3335" s="1" t="s">
        <v>15530</v>
      </c>
      <c r="I3335" s="1" t="s">
        <v>15531</v>
      </c>
    </row>
    <row r="3336" spans="1:9" x14ac:dyDescent="0.2">
      <c r="A3336" s="1" t="s">
        <v>15532</v>
      </c>
      <c r="B3336" s="1" t="s">
        <v>15533</v>
      </c>
      <c r="C3336" s="1">
        <v>291420180</v>
      </c>
      <c r="D3336" t="s">
        <v>261172</v>
      </c>
      <c r="E3336" t="s">
        <v>261189</v>
      </c>
      <c r="F3336" s="1">
        <v>3</v>
      </c>
      <c r="G3336" s="1" t="s">
        <v>15534</v>
      </c>
      <c r="H3336" s="1" t="s">
        <v>15535</v>
      </c>
      <c r="I3336" s="1" t="s">
        <v>15536</v>
      </c>
    </row>
    <row r="3337" spans="1:9" x14ac:dyDescent="0.2">
      <c r="A3337" s="1" t="s">
        <v>15537</v>
      </c>
      <c r="B3337" s="1" t="s">
        <v>15538</v>
      </c>
      <c r="C3337" s="1">
        <v>291426582</v>
      </c>
      <c r="D3337" t="s">
        <v>261172</v>
      </c>
      <c r="E3337" t="s">
        <v>261296</v>
      </c>
      <c r="F3337" s="1">
        <v>6</v>
      </c>
      <c r="G3337" s="1" t="s">
        <v>15539</v>
      </c>
      <c r="H3337" s="1" t="s">
        <v>15540</v>
      </c>
      <c r="I3337" s="1" t="s">
        <v>15541</v>
      </c>
    </row>
    <row r="3338" spans="1:9" x14ac:dyDescent="0.2">
      <c r="A3338" s="1" t="s">
        <v>15542</v>
      </c>
      <c r="B3338" s="1" t="s">
        <v>15543</v>
      </c>
      <c r="C3338" s="1">
        <v>290482952</v>
      </c>
      <c r="D3338" t="s">
        <v>261822</v>
      </c>
      <c r="E3338" t="s">
        <v>261904</v>
      </c>
      <c r="F3338" s="1">
        <v>65</v>
      </c>
      <c r="G3338" s="1" t="s">
        <v>15544</v>
      </c>
      <c r="H3338" s="1" t="s">
        <v>15545</v>
      </c>
      <c r="I3338" s="1" t="s">
        <v>15546</v>
      </c>
    </row>
    <row r="3339" spans="1:9" x14ac:dyDescent="0.2">
      <c r="A3339" s="1" t="s">
        <v>15547</v>
      </c>
      <c r="B3339" s="1" t="s">
        <v>15548</v>
      </c>
      <c r="C3339" s="1">
        <v>291424481</v>
      </c>
      <c r="D3339" t="s">
        <v>261172</v>
      </c>
      <c r="E3339" t="s">
        <v>261189</v>
      </c>
      <c r="F3339" s="1">
        <v>6</v>
      </c>
      <c r="G3339" s="1" t="s">
        <v>15549</v>
      </c>
      <c r="H3339" s="1" t="s">
        <v>15550</v>
      </c>
      <c r="I3339" s="1"/>
    </row>
    <row r="3340" spans="1:9" x14ac:dyDescent="0.2">
      <c r="A3340" s="1" t="s">
        <v>15551</v>
      </c>
      <c r="B3340" s="1" t="s">
        <v>15552</v>
      </c>
      <c r="C3340" s="1">
        <v>291426007</v>
      </c>
      <c r="D3340" t="s">
        <v>261856</v>
      </c>
      <c r="E3340" t="s">
        <v>261905</v>
      </c>
      <c r="F3340" s="1">
        <v>13</v>
      </c>
      <c r="G3340" s="1" t="s">
        <v>15553</v>
      </c>
      <c r="H3340" s="1" t="s">
        <v>15554</v>
      </c>
      <c r="I3340" s="1" t="s">
        <v>15555</v>
      </c>
    </row>
    <row r="3341" spans="1:9" x14ac:dyDescent="0.2">
      <c r="A3341" s="1" t="s">
        <v>15556</v>
      </c>
      <c r="B3341" s="1" t="s">
        <v>15557</v>
      </c>
      <c r="C3341" s="1">
        <v>290522550</v>
      </c>
      <c r="D3341" t="s">
        <v>261172</v>
      </c>
      <c r="E3341" t="s">
        <v>261315</v>
      </c>
      <c r="F3341" s="1">
        <v>18</v>
      </c>
      <c r="G3341" s="1" t="s">
        <v>15558</v>
      </c>
      <c r="H3341" s="1" t="s">
        <v>15559</v>
      </c>
      <c r="I3341" s="1" t="s">
        <v>15560</v>
      </c>
    </row>
    <row r="3342" spans="1:9" x14ac:dyDescent="0.2">
      <c r="A3342" s="1" t="s">
        <v>15561</v>
      </c>
      <c r="B3342" s="1" t="s">
        <v>15562</v>
      </c>
      <c r="C3342" s="1">
        <v>291437652</v>
      </c>
      <c r="D3342" t="s">
        <v>261172</v>
      </c>
      <c r="E3342" t="s">
        <v>261779</v>
      </c>
      <c r="F3342" s="1">
        <v>37</v>
      </c>
      <c r="G3342" s="1" t="s">
        <v>15563</v>
      </c>
      <c r="H3342" s="1" t="s">
        <v>15564</v>
      </c>
      <c r="I3342" s="1" t="s">
        <v>15565</v>
      </c>
    </row>
    <row r="3343" spans="1:9" x14ac:dyDescent="0.2">
      <c r="A3343" s="1" t="s">
        <v>15566</v>
      </c>
      <c r="B3343" s="1" t="s">
        <v>15567</v>
      </c>
      <c r="C3343" s="1">
        <v>291035255</v>
      </c>
      <c r="D3343" t="s">
        <v>261172</v>
      </c>
      <c r="E3343" t="s">
        <v>261772</v>
      </c>
      <c r="F3343" s="1">
        <v>10</v>
      </c>
      <c r="G3343" s="1" t="s">
        <v>15568</v>
      </c>
      <c r="H3343" s="1" t="s">
        <v>15569</v>
      </c>
      <c r="I3343" s="1" t="s">
        <v>15570</v>
      </c>
    </row>
    <row r="3344" spans="1:9" x14ac:dyDescent="0.2">
      <c r="A3344" s="1" t="s">
        <v>15571</v>
      </c>
      <c r="B3344" s="1" t="s">
        <v>15572</v>
      </c>
      <c r="C3344" s="1">
        <v>292000096</v>
      </c>
      <c r="D3344" t="s">
        <v>261172</v>
      </c>
      <c r="E3344" t="s">
        <v>261780</v>
      </c>
      <c r="F3344" s="1">
        <v>12</v>
      </c>
      <c r="G3344" s="1" t="s">
        <v>15573</v>
      </c>
      <c r="H3344" s="1" t="s">
        <v>15574</v>
      </c>
      <c r="I3344" s="1" t="s">
        <v>15575</v>
      </c>
    </row>
    <row r="3345" spans="1:9" x14ac:dyDescent="0.2">
      <c r="A3345" s="1" t="s">
        <v>15576</v>
      </c>
      <c r="B3345" s="1" t="s">
        <v>15577</v>
      </c>
      <c r="C3345" s="1">
        <v>291426145</v>
      </c>
      <c r="D3345" t="s">
        <v>261172</v>
      </c>
      <c r="E3345" t="s">
        <v>261778</v>
      </c>
      <c r="F3345" s="1">
        <v>4</v>
      </c>
      <c r="G3345" s="1" t="s">
        <v>15578</v>
      </c>
      <c r="H3345" s="1" t="s">
        <v>15579</v>
      </c>
      <c r="I3345" s="1"/>
    </row>
    <row r="3346" spans="1:9" x14ac:dyDescent="0.2">
      <c r="A3346" s="1" t="s">
        <v>15580</v>
      </c>
      <c r="B3346" s="1" t="s">
        <v>15581</v>
      </c>
      <c r="C3346" s="1">
        <v>290492190</v>
      </c>
      <c r="D3346" t="s">
        <v>261172</v>
      </c>
      <c r="E3346" t="s">
        <v>261296</v>
      </c>
      <c r="F3346" s="1">
        <v>106</v>
      </c>
      <c r="G3346" s="1" t="s">
        <v>15582</v>
      </c>
      <c r="H3346" s="1" t="s">
        <v>15583</v>
      </c>
      <c r="I3346" s="1"/>
    </row>
    <row r="3347" spans="1:9" x14ac:dyDescent="0.2">
      <c r="A3347" s="1" t="s">
        <v>15584</v>
      </c>
      <c r="B3347" s="1" t="s">
        <v>15585</v>
      </c>
      <c r="C3347" s="1">
        <v>291417824</v>
      </c>
      <c r="D3347" t="s">
        <v>261172</v>
      </c>
      <c r="E3347" t="s">
        <v>261173</v>
      </c>
      <c r="F3347" s="1">
        <v>8</v>
      </c>
      <c r="G3347" s="1" t="s">
        <v>15586</v>
      </c>
      <c r="H3347" s="1" t="s">
        <v>15587</v>
      </c>
      <c r="I3347" s="1" t="s">
        <v>15588</v>
      </c>
    </row>
    <row r="3348" spans="1:9" x14ac:dyDescent="0.2">
      <c r="A3348" s="1" t="s">
        <v>15589</v>
      </c>
      <c r="B3348" s="1" t="s">
        <v>15590</v>
      </c>
      <c r="C3348" s="1">
        <v>291035261</v>
      </c>
      <c r="D3348" t="s">
        <v>261172</v>
      </c>
      <c r="E3348" t="s">
        <v>261296</v>
      </c>
      <c r="F3348" s="1">
        <v>2</v>
      </c>
      <c r="G3348" s="1" t="s">
        <v>15591</v>
      </c>
      <c r="H3348" s="1" t="s">
        <v>15592</v>
      </c>
      <c r="I3348" s="1" t="s">
        <v>15593</v>
      </c>
    </row>
    <row r="3349" spans="1:9" x14ac:dyDescent="0.2">
      <c r="A3349" s="1" t="s">
        <v>15594</v>
      </c>
      <c r="B3349" s="1" t="s">
        <v>15595</v>
      </c>
      <c r="C3349" s="1">
        <v>290490003</v>
      </c>
      <c r="D3349" t="s">
        <v>261172</v>
      </c>
      <c r="E3349" t="s">
        <v>261778</v>
      </c>
      <c r="F3349" s="1">
        <v>325</v>
      </c>
      <c r="G3349" s="1" t="s">
        <v>15596</v>
      </c>
      <c r="H3349" s="1" t="s">
        <v>15597</v>
      </c>
      <c r="I3349" s="1"/>
    </row>
    <row r="3350" spans="1:9" ht="409.6" x14ac:dyDescent="0.2">
      <c r="A3350" s="1" t="s">
        <v>15598</v>
      </c>
      <c r="B3350" s="1" t="s">
        <v>15599</v>
      </c>
      <c r="C3350" s="1">
        <v>291417344</v>
      </c>
      <c r="D3350" t="s">
        <v>261906</v>
      </c>
      <c r="E3350" t="s">
        <v>261907</v>
      </c>
      <c r="F3350" s="1">
        <v>566</v>
      </c>
      <c r="G3350" s="1" t="s">
        <v>15600</v>
      </c>
      <c r="H3350" s="2" t="s">
        <v>15601</v>
      </c>
      <c r="I3350" s="1" t="s">
        <v>15602</v>
      </c>
    </row>
    <row r="3351" spans="1:9" x14ac:dyDescent="0.2">
      <c r="A3351" s="1" t="s">
        <v>15603</v>
      </c>
      <c r="B3351" s="1" t="s">
        <v>15604</v>
      </c>
      <c r="C3351" s="1">
        <v>291438642</v>
      </c>
      <c r="D3351" t="s">
        <v>261172</v>
      </c>
      <c r="E3351" t="s">
        <v>261308</v>
      </c>
      <c r="F3351" s="1">
        <v>20</v>
      </c>
      <c r="G3351" s="1" t="s">
        <v>15605</v>
      </c>
      <c r="H3351" s="1" t="s">
        <v>15606</v>
      </c>
      <c r="I3351" s="1" t="s">
        <v>15607</v>
      </c>
    </row>
    <row r="3352" spans="1:9" x14ac:dyDescent="0.2">
      <c r="A3352" s="1" t="s">
        <v>15608</v>
      </c>
      <c r="B3352" s="1" t="s">
        <v>15609</v>
      </c>
      <c r="C3352" s="1">
        <v>291416612</v>
      </c>
      <c r="D3352" t="s">
        <v>261909</v>
      </c>
      <c r="E3352" t="s">
        <v>261910</v>
      </c>
      <c r="F3352" s="1">
        <v>7</v>
      </c>
      <c r="G3352" s="1" t="s">
        <v>15610</v>
      </c>
      <c r="H3352" s="1" t="s">
        <v>15611</v>
      </c>
      <c r="I3352" s="1" t="s">
        <v>15612</v>
      </c>
    </row>
    <row r="3353" spans="1:9" x14ac:dyDescent="0.2">
      <c r="A3353" s="1" t="s">
        <v>15613</v>
      </c>
      <c r="B3353" s="1" t="s">
        <v>15614</v>
      </c>
      <c r="C3353" s="1">
        <v>289704351</v>
      </c>
      <c r="D3353" t="s">
        <v>261172</v>
      </c>
      <c r="E3353" t="s">
        <v>261308</v>
      </c>
      <c r="F3353" s="1">
        <v>1</v>
      </c>
      <c r="G3353" s="1"/>
      <c r="H3353" s="1" t="s">
        <v>15615</v>
      </c>
      <c r="I3353" s="1"/>
    </row>
    <row r="3354" spans="1:9" x14ac:dyDescent="0.2">
      <c r="A3354" s="1" t="s">
        <v>15616</v>
      </c>
      <c r="B3354" s="1" t="s">
        <v>15617</v>
      </c>
      <c r="C3354" s="1">
        <v>290522022</v>
      </c>
      <c r="D3354" t="s">
        <v>261172</v>
      </c>
      <c r="E3354" t="s">
        <v>261772</v>
      </c>
      <c r="F3354" s="1">
        <v>121</v>
      </c>
      <c r="G3354" s="1" t="s">
        <v>15618</v>
      </c>
      <c r="H3354" s="1" t="s">
        <v>15619</v>
      </c>
      <c r="I3354" s="1"/>
    </row>
    <row r="3355" spans="1:9" x14ac:dyDescent="0.2">
      <c r="A3355" s="1" t="s">
        <v>15620</v>
      </c>
      <c r="B3355" s="1" t="s">
        <v>15621</v>
      </c>
      <c r="C3355" s="1">
        <v>291443558</v>
      </c>
      <c r="D3355" t="s">
        <v>261172</v>
      </c>
      <c r="E3355" t="s">
        <v>261296</v>
      </c>
      <c r="F3355" s="1">
        <v>2</v>
      </c>
      <c r="G3355" s="1" t="s">
        <v>15622</v>
      </c>
      <c r="H3355" s="1" t="s">
        <v>15623</v>
      </c>
      <c r="I3355" s="1"/>
    </row>
    <row r="3356" spans="1:9" x14ac:dyDescent="0.2">
      <c r="A3356" s="1" t="s">
        <v>15624</v>
      </c>
      <c r="B3356" s="1" t="s">
        <v>15625</v>
      </c>
      <c r="C3356" s="1">
        <v>291034629</v>
      </c>
      <c r="D3356" t="s">
        <v>261172</v>
      </c>
      <c r="E3356" t="s">
        <v>261315</v>
      </c>
      <c r="F3356" s="1">
        <v>1</v>
      </c>
      <c r="G3356" s="1" t="s">
        <v>15626</v>
      </c>
      <c r="H3356" s="1" t="s">
        <v>15627</v>
      </c>
      <c r="I3356" s="1" t="s">
        <v>15628</v>
      </c>
    </row>
    <row r="3357" spans="1:9" x14ac:dyDescent="0.2">
      <c r="A3357" s="1" t="s">
        <v>15629</v>
      </c>
      <c r="B3357" s="1" t="s">
        <v>15630</v>
      </c>
      <c r="C3357" s="1">
        <v>290490578</v>
      </c>
      <c r="D3357" t="s">
        <v>261172</v>
      </c>
      <c r="E3357" t="s">
        <v>261772</v>
      </c>
      <c r="F3357" s="1">
        <v>22</v>
      </c>
      <c r="G3357" s="1" t="s">
        <v>15631</v>
      </c>
      <c r="H3357" s="1" t="s">
        <v>15632</v>
      </c>
      <c r="I3357" s="1" t="s">
        <v>15633</v>
      </c>
    </row>
    <row r="3358" spans="1:9" x14ac:dyDescent="0.2">
      <c r="A3358" s="1" t="s">
        <v>15634</v>
      </c>
      <c r="B3358" s="1" t="s">
        <v>15635</v>
      </c>
      <c r="C3358" s="1">
        <v>291440397</v>
      </c>
      <c r="D3358" t="s">
        <v>261172</v>
      </c>
      <c r="E3358" t="s">
        <v>261778</v>
      </c>
      <c r="F3358" s="1">
        <v>144</v>
      </c>
      <c r="G3358" s="1" t="s">
        <v>15636</v>
      </c>
      <c r="H3358" s="1" t="s">
        <v>15637</v>
      </c>
      <c r="I3358" s="1" t="s">
        <v>15638</v>
      </c>
    </row>
    <row r="3359" spans="1:9" x14ac:dyDescent="0.2">
      <c r="A3359" s="1" t="s">
        <v>15639</v>
      </c>
      <c r="B3359" s="1" t="s">
        <v>15640</v>
      </c>
      <c r="C3359" s="1">
        <v>291441908</v>
      </c>
      <c r="D3359" t="s">
        <v>261172</v>
      </c>
      <c r="E3359" t="s">
        <v>261784</v>
      </c>
      <c r="F3359" s="1">
        <v>1</v>
      </c>
      <c r="G3359" s="1" t="s">
        <v>15641</v>
      </c>
      <c r="H3359" s="1" t="s">
        <v>15642</v>
      </c>
      <c r="I3359" s="1" t="s">
        <v>15643</v>
      </c>
    </row>
    <row r="3360" spans="1:9" x14ac:dyDescent="0.2">
      <c r="A3360" s="1" t="s">
        <v>15644</v>
      </c>
      <c r="B3360" s="1" t="s">
        <v>15645</v>
      </c>
      <c r="C3360" s="1">
        <v>290489017</v>
      </c>
      <c r="D3360" t="s">
        <v>261172</v>
      </c>
      <c r="E3360" t="s">
        <v>261315</v>
      </c>
      <c r="F3360" s="1">
        <v>8</v>
      </c>
      <c r="G3360" s="1" t="s">
        <v>15646</v>
      </c>
      <c r="H3360" s="1" t="s">
        <v>15647</v>
      </c>
      <c r="I3360" s="1"/>
    </row>
    <row r="3361" spans="1:9" x14ac:dyDescent="0.2">
      <c r="A3361" s="1" t="s">
        <v>15648</v>
      </c>
      <c r="B3361" s="1" t="s">
        <v>15649</v>
      </c>
      <c r="C3361" s="1">
        <v>262866063</v>
      </c>
      <c r="D3361" t="s">
        <v>261172</v>
      </c>
      <c r="E3361" t="s">
        <v>261772</v>
      </c>
      <c r="F3361" s="1">
        <v>1</v>
      </c>
      <c r="G3361" s="1" t="s">
        <v>15650</v>
      </c>
      <c r="H3361" s="1" t="s">
        <v>15651</v>
      </c>
      <c r="I3361" s="1" t="s">
        <v>15652</v>
      </c>
    </row>
    <row r="3362" spans="1:9" x14ac:dyDescent="0.2">
      <c r="A3362" s="1" t="s">
        <v>15653</v>
      </c>
      <c r="B3362" s="1" t="s">
        <v>15654</v>
      </c>
      <c r="C3362" s="1">
        <v>291417102</v>
      </c>
      <c r="D3362" t="s">
        <v>261172</v>
      </c>
      <c r="E3362" t="s">
        <v>261772</v>
      </c>
      <c r="F3362" s="1">
        <v>2</v>
      </c>
      <c r="G3362" s="1" t="s">
        <v>15655</v>
      </c>
      <c r="H3362" s="1" t="s">
        <v>15656</v>
      </c>
      <c r="I3362" s="1" t="s">
        <v>15657</v>
      </c>
    </row>
    <row r="3363" spans="1:9" x14ac:dyDescent="0.2">
      <c r="A3363" s="1" t="s">
        <v>15658</v>
      </c>
      <c r="B3363" s="1" t="s">
        <v>15659</v>
      </c>
      <c r="C3363" s="1">
        <v>291443503</v>
      </c>
      <c r="D3363" t="s">
        <v>261172</v>
      </c>
      <c r="E3363" t="s">
        <v>261189</v>
      </c>
      <c r="F3363" s="1">
        <v>86</v>
      </c>
      <c r="G3363" s="1" t="s">
        <v>15660</v>
      </c>
      <c r="H3363" s="1" t="s">
        <v>15661</v>
      </c>
      <c r="I3363" s="1"/>
    </row>
    <row r="3364" spans="1:9" x14ac:dyDescent="0.2">
      <c r="A3364" s="1" t="s">
        <v>15662</v>
      </c>
      <c r="B3364" s="1" t="s">
        <v>15663</v>
      </c>
      <c r="C3364" s="1">
        <v>290483486</v>
      </c>
      <c r="D3364" t="s">
        <v>261789</v>
      </c>
      <c r="E3364" t="s">
        <v>261911</v>
      </c>
      <c r="F3364" s="1">
        <v>14</v>
      </c>
      <c r="G3364" s="1" t="s">
        <v>15664</v>
      </c>
      <c r="H3364" s="1" t="s">
        <v>15665</v>
      </c>
      <c r="I3364" s="1" t="s">
        <v>15666</v>
      </c>
    </row>
    <row r="3365" spans="1:9" x14ac:dyDescent="0.2">
      <c r="A3365" s="1" t="s">
        <v>15667</v>
      </c>
      <c r="B3365" s="1" t="s">
        <v>15668</v>
      </c>
      <c r="C3365" s="1">
        <v>290490084</v>
      </c>
      <c r="D3365" t="s">
        <v>261172</v>
      </c>
      <c r="E3365" t="s">
        <v>261780</v>
      </c>
      <c r="F3365" s="1">
        <v>6</v>
      </c>
      <c r="G3365" s="1" t="s">
        <v>15669</v>
      </c>
      <c r="H3365" s="1" t="s">
        <v>15670</v>
      </c>
      <c r="I3365" s="1" t="s">
        <v>15671</v>
      </c>
    </row>
    <row r="3366" spans="1:9" x14ac:dyDescent="0.2">
      <c r="A3366" s="1" t="s">
        <v>15672</v>
      </c>
      <c r="B3366" s="1" t="s">
        <v>15673</v>
      </c>
      <c r="C3366" s="1">
        <v>291034440</v>
      </c>
      <c r="D3366" t="s">
        <v>261172</v>
      </c>
      <c r="E3366" t="s">
        <v>261772</v>
      </c>
      <c r="F3366" s="1">
        <v>29</v>
      </c>
      <c r="G3366" s="1" t="s">
        <v>15674</v>
      </c>
      <c r="H3366" s="1" t="s">
        <v>15675</v>
      </c>
      <c r="I3366" s="1" t="s">
        <v>15676</v>
      </c>
    </row>
    <row r="3367" spans="1:9" x14ac:dyDescent="0.2">
      <c r="A3367" s="1" t="s">
        <v>15677</v>
      </c>
      <c r="B3367" s="1" t="s">
        <v>15678</v>
      </c>
      <c r="C3367" s="1">
        <v>291414003</v>
      </c>
      <c r="D3367" t="s">
        <v>261172</v>
      </c>
      <c r="E3367" t="s">
        <v>261773</v>
      </c>
      <c r="F3367" s="1">
        <v>1</v>
      </c>
      <c r="G3367" s="1" t="s">
        <v>15679</v>
      </c>
      <c r="H3367" s="1" t="s">
        <v>15680</v>
      </c>
      <c r="I3367" s="1"/>
    </row>
    <row r="3368" spans="1:9" x14ac:dyDescent="0.2">
      <c r="A3368" s="1" t="s">
        <v>15681</v>
      </c>
      <c r="B3368" s="1" t="s">
        <v>15682</v>
      </c>
      <c r="C3368" s="1">
        <v>291444150</v>
      </c>
      <c r="D3368" t="s">
        <v>261172</v>
      </c>
      <c r="E3368" t="s">
        <v>261772</v>
      </c>
      <c r="F3368" s="1">
        <v>1</v>
      </c>
      <c r="G3368" s="1" t="s">
        <v>15683</v>
      </c>
      <c r="H3368" s="1" t="s">
        <v>15684</v>
      </c>
      <c r="I3368" s="1"/>
    </row>
    <row r="3369" spans="1:9" x14ac:dyDescent="0.2">
      <c r="A3369" s="1" t="s">
        <v>15685</v>
      </c>
      <c r="B3369" s="1" t="s">
        <v>15686</v>
      </c>
      <c r="C3369" s="1">
        <v>290483106</v>
      </c>
      <c r="D3369" t="s">
        <v>261172</v>
      </c>
      <c r="E3369" t="s">
        <v>261778</v>
      </c>
      <c r="F3369" s="1">
        <v>13</v>
      </c>
      <c r="G3369" s="1" t="s">
        <v>15687</v>
      </c>
      <c r="H3369" s="1" t="s">
        <v>15688</v>
      </c>
      <c r="I3369" s="1" t="s">
        <v>15689</v>
      </c>
    </row>
    <row r="3370" spans="1:9" x14ac:dyDescent="0.2">
      <c r="A3370" s="1" t="s">
        <v>15690</v>
      </c>
      <c r="B3370" s="1" t="s">
        <v>15691</v>
      </c>
      <c r="C3370" s="1">
        <v>291422420</v>
      </c>
      <c r="D3370" t="s">
        <v>261172</v>
      </c>
      <c r="E3370" t="s">
        <v>261296</v>
      </c>
      <c r="F3370" s="1">
        <v>7</v>
      </c>
      <c r="G3370" s="1" t="s">
        <v>15692</v>
      </c>
      <c r="H3370" s="1" t="s">
        <v>15693</v>
      </c>
      <c r="I3370" s="1" t="s">
        <v>15694</v>
      </c>
    </row>
    <row r="3371" spans="1:9" x14ac:dyDescent="0.2">
      <c r="A3371" s="1" t="s">
        <v>15695</v>
      </c>
      <c r="B3371" s="1" t="s">
        <v>15696</v>
      </c>
      <c r="C3371" s="1">
        <v>291427860</v>
      </c>
      <c r="D3371" t="s">
        <v>261172</v>
      </c>
      <c r="E3371" t="s">
        <v>261784</v>
      </c>
      <c r="F3371" s="1">
        <v>2</v>
      </c>
      <c r="G3371" s="1" t="s">
        <v>15697</v>
      </c>
      <c r="H3371" s="1" t="s">
        <v>15698</v>
      </c>
      <c r="I3371" s="1" t="s">
        <v>15699</v>
      </c>
    </row>
    <row r="3372" spans="1:9" x14ac:dyDescent="0.2">
      <c r="A3372" s="1" t="s">
        <v>15700</v>
      </c>
      <c r="B3372" s="1" t="s">
        <v>15701</v>
      </c>
      <c r="C3372" s="1">
        <v>291434777</v>
      </c>
      <c r="D3372" t="s">
        <v>261172</v>
      </c>
      <c r="E3372" t="s">
        <v>261780</v>
      </c>
      <c r="F3372" s="1">
        <v>11</v>
      </c>
      <c r="G3372" s="1" t="s">
        <v>15702</v>
      </c>
      <c r="H3372" s="1" t="s">
        <v>15703</v>
      </c>
      <c r="I3372" s="1" t="s">
        <v>15704</v>
      </c>
    </row>
    <row r="3373" spans="1:9" x14ac:dyDescent="0.2">
      <c r="A3373" s="1" t="s">
        <v>15705</v>
      </c>
      <c r="B3373" s="1" t="s">
        <v>15706</v>
      </c>
      <c r="C3373" s="1">
        <v>289704354</v>
      </c>
      <c r="D3373" t="s">
        <v>261172</v>
      </c>
      <c r="E3373" t="s">
        <v>261778</v>
      </c>
      <c r="F3373" s="1">
        <v>1</v>
      </c>
      <c r="G3373" s="1" t="s">
        <v>15707</v>
      </c>
      <c r="H3373" s="1" t="s">
        <v>15708</v>
      </c>
      <c r="I3373" s="1" t="s">
        <v>15709</v>
      </c>
    </row>
    <row r="3374" spans="1:9" x14ac:dyDescent="0.2">
      <c r="A3374" s="1" t="s">
        <v>15710</v>
      </c>
      <c r="B3374" s="1" t="s">
        <v>15711</v>
      </c>
      <c r="C3374" s="1">
        <v>291432081</v>
      </c>
      <c r="D3374" t="s">
        <v>261172</v>
      </c>
      <c r="E3374" t="s">
        <v>261296</v>
      </c>
      <c r="F3374" s="1">
        <v>5</v>
      </c>
      <c r="G3374" s="1" t="s">
        <v>15712</v>
      </c>
      <c r="H3374" s="1" t="s">
        <v>15713</v>
      </c>
      <c r="I3374" s="1"/>
    </row>
    <row r="3375" spans="1:9" x14ac:dyDescent="0.2">
      <c r="A3375" s="1" t="s">
        <v>15714</v>
      </c>
      <c r="B3375" s="1" t="s">
        <v>15715</v>
      </c>
      <c r="C3375" s="1">
        <v>291416470</v>
      </c>
      <c r="D3375" t="s">
        <v>261172</v>
      </c>
      <c r="E3375" t="s">
        <v>261773</v>
      </c>
      <c r="F3375" s="1">
        <v>7</v>
      </c>
      <c r="G3375" s="1" t="s">
        <v>15716</v>
      </c>
      <c r="H3375" s="1" t="s">
        <v>15717</v>
      </c>
      <c r="I3375" s="1" t="s">
        <v>15718</v>
      </c>
    </row>
    <row r="3376" spans="1:9" x14ac:dyDescent="0.2">
      <c r="A3376" s="1" t="s">
        <v>15719</v>
      </c>
      <c r="B3376" s="1" t="s">
        <v>15720</v>
      </c>
      <c r="C3376" s="1">
        <v>291434699</v>
      </c>
      <c r="D3376" t="s">
        <v>261172</v>
      </c>
      <c r="E3376" t="s">
        <v>261296</v>
      </c>
      <c r="F3376" s="1">
        <v>5063</v>
      </c>
      <c r="G3376" s="1" t="s">
        <v>15721</v>
      </c>
      <c r="H3376" s="1" t="s">
        <v>15722</v>
      </c>
      <c r="I3376" s="1"/>
    </row>
    <row r="3377" spans="1:9" x14ac:dyDescent="0.2">
      <c r="A3377" s="1" t="s">
        <v>15723</v>
      </c>
      <c r="B3377" s="1" t="s">
        <v>15724</v>
      </c>
      <c r="C3377" s="1">
        <v>290521082</v>
      </c>
      <c r="D3377" t="s">
        <v>261776</v>
      </c>
      <c r="E3377" t="s">
        <v>261812</v>
      </c>
      <c r="F3377" s="1">
        <v>30</v>
      </c>
      <c r="G3377" s="1" t="s">
        <v>15725</v>
      </c>
      <c r="H3377" s="1" t="s">
        <v>15726</v>
      </c>
      <c r="I3377" s="1" t="s">
        <v>15727</v>
      </c>
    </row>
    <row r="3378" spans="1:9" x14ac:dyDescent="0.2">
      <c r="A3378" s="1" t="s">
        <v>15728</v>
      </c>
      <c r="B3378" s="1" t="s">
        <v>15729</v>
      </c>
      <c r="C3378" s="1">
        <v>290520965</v>
      </c>
      <c r="D3378" t="s">
        <v>261172</v>
      </c>
      <c r="E3378" t="s">
        <v>261308</v>
      </c>
      <c r="F3378" s="1">
        <v>1</v>
      </c>
      <c r="G3378" s="1" t="s">
        <v>15730</v>
      </c>
      <c r="H3378" s="1" t="s">
        <v>15731</v>
      </c>
      <c r="I3378" s="1" t="s">
        <v>15732</v>
      </c>
    </row>
    <row r="3379" spans="1:9" x14ac:dyDescent="0.2">
      <c r="A3379" s="1" t="s">
        <v>15733</v>
      </c>
      <c r="B3379" s="1" t="s">
        <v>15734</v>
      </c>
      <c r="C3379" s="1">
        <v>291415404</v>
      </c>
      <c r="D3379" t="s">
        <v>261172</v>
      </c>
      <c r="E3379" t="s">
        <v>261308</v>
      </c>
      <c r="F3379" s="1">
        <v>1</v>
      </c>
      <c r="G3379" s="1" t="s">
        <v>15735</v>
      </c>
      <c r="H3379" s="1" t="s">
        <v>15736</v>
      </c>
      <c r="I3379" s="1" t="s">
        <v>15737</v>
      </c>
    </row>
    <row r="3380" spans="1:9" x14ac:dyDescent="0.2">
      <c r="A3380" s="1" t="s">
        <v>15738</v>
      </c>
      <c r="B3380" s="1" t="s">
        <v>15739</v>
      </c>
      <c r="C3380" s="1">
        <v>291421635</v>
      </c>
      <c r="D3380" t="s">
        <v>261172</v>
      </c>
      <c r="E3380" t="s">
        <v>261775</v>
      </c>
      <c r="F3380" s="1">
        <v>11</v>
      </c>
      <c r="G3380" s="1" t="s">
        <v>15740</v>
      </c>
      <c r="H3380" s="1" t="s">
        <v>15741</v>
      </c>
      <c r="I3380" s="1" t="s">
        <v>15742</v>
      </c>
    </row>
    <row r="3381" spans="1:9" x14ac:dyDescent="0.2">
      <c r="A3381" s="1" t="s">
        <v>15743</v>
      </c>
      <c r="B3381" s="1" t="s">
        <v>15744</v>
      </c>
      <c r="C3381" s="1">
        <v>291444506</v>
      </c>
      <c r="D3381" t="s">
        <v>261912</v>
      </c>
      <c r="E3381" t="s">
        <v>261913</v>
      </c>
      <c r="F3381" s="1">
        <v>233</v>
      </c>
      <c r="G3381" s="1" t="s">
        <v>15745</v>
      </c>
      <c r="H3381" s="1" t="s">
        <v>15746</v>
      </c>
      <c r="I3381" s="1" t="s">
        <v>15747</v>
      </c>
    </row>
    <row r="3382" spans="1:9" x14ac:dyDescent="0.2">
      <c r="A3382" s="1" t="s">
        <v>15748</v>
      </c>
      <c r="B3382" s="1" t="s">
        <v>15749</v>
      </c>
      <c r="C3382" s="1">
        <v>291438810</v>
      </c>
      <c r="D3382" t="s">
        <v>261172</v>
      </c>
      <c r="E3382" t="s">
        <v>261773</v>
      </c>
      <c r="F3382" s="1">
        <v>2</v>
      </c>
      <c r="G3382" s="1" t="s">
        <v>15750</v>
      </c>
      <c r="H3382" s="1" t="s">
        <v>15751</v>
      </c>
      <c r="I3382" s="1" t="s">
        <v>15752</v>
      </c>
    </row>
    <row r="3383" spans="1:9" x14ac:dyDescent="0.2">
      <c r="A3383" s="1" t="s">
        <v>15753</v>
      </c>
      <c r="B3383" s="1" t="s">
        <v>15754</v>
      </c>
      <c r="C3383" s="1">
        <v>290482957</v>
      </c>
      <c r="D3383" t="s">
        <v>261172</v>
      </c>
      <c r="E3383" t="s">
        <v>261296</v>
      </c>
      <c r="F3383" s="1">
        <v>20</v>
      </c>
      <c r="G3383" s="1" t="s">
        <v>15755</v>
      </c>
      <c r="H3383" s="1" t="s">
        <v>15756</v>
      </c>
      <c r="I3383" s="1" t="s">
        <v>15757</v>
      </c>
    </row>
    <row r="3384" spans="1:9" x14ac:dyDescent="0.2">
      <c r="A3384" s="1" t="s">
        <v>15758</v>
      </c>
      <c r="B3384" s="1" t="s">
        <v>15759</v>
      </c>
      <c r="C3384" s="1">
        <v>291416633</v>
      </c>
      <c r="D3384" t="s">
        <v>261172</v>
      </c>
      <c r="E3384" t="s">
        <v>261308</v>
      </c>
      <c r="F3384" s="1">
        <v>1</v>
      </c>
      <c r="G3384" s="1" t="s">
        <v>15760</v>
      </c>
      <c r="H3384" s="1" t="s">
        <v>15761</v>
      </c>
      <c r="I3384" s="1"/>
    </row>
    <row r="3385" spans="1:9" x14ac:dyDescent="0.2">
      <c r="A3385" s="1" t="s">
        <v>15762</v>
      </c>
      <c r="B3385" s="1" t="s">
        <v>15763</v>
      </c>
      <c r="C3385" s="1">
        <v>291416841</v>
      </c>
      <c r="D3385" t="s">
        <v>261172</v>
      </c>
      <c r="E3385" t="s">
        <v>261782</v>
      </c>
      <c r="F3385" s="1">
        <v>11</v>
      </c>
      <c r="G3385" s="1" t="s">
        <v>15764</v>
      </c>
      <c r="H3385" s="1" t="s">
        <v>15765</v>
      </c>
      <c r="I3385" s="1" t="s">
        <v>15766</v>
      </c>
    </row>
    <row r="3386" spans="1:9" x14ac:dyDescent="0.2">
      <c r="A3386" s="1" t="s">
        <v>15767</v>
      </c>
      <c r="B3386" s="1" t="s">
        <v>15768</v>
      </c>
      <c r="C3386" s="1">
        <v>282895262</v>
      </c>
      <c r="D3386" t="s">
        <v>261822</v>
      </c>
      <c r="E3386" t="s">
        <v>261914</v>
      </c>
      <c r="F3386" s="1">
        <v>2551</v>
      </c>
      <c r="G3386" s="1" t="s">
        <v>15769</v>
      </c>
      <c r="H3386" s="1" t="s">
        <v>15770</v>
      </c>
      <c r="I3386" s="1" t="s">
        <v>15771</v>
      </c>
    </row>
    <row r="3387" spans="1:9" x14ac:dyDescent="0.2">
      <c r="A3387" s="1" t="s">
        <v>15772</v>
      </c>
      <c r="B3387" s="1" t="s">
        <v>15773</v>
      </c>
      <c r="C3387" s="1">
        <v>290491626</v>
      </c>
      <c r="D3387" t="s">
        <v>261172</v>
      </c>
      <c r="E3387" t="s">
        <v>261772</v>
      </c>
      <c r="F3387" s="1">
        <v>25</v>
      </c>
      <c r="G3387" s="1" t="s">
        <v>15774</v>
      </c>
      <c r="H3387" s="1" t="s">
        <v>15775</v>
      </c>
      <c r="I3387" s="1" t="s">
        <v>15776</v>
      </c>
    </row>
    <row r="3388" spans="1:9" x14ac:dyDescent="0.2">
      <c r="A3388" s="1" t="s">
        <v>15777</v>
      </c>
      <c r="B3388" s="1" t="s">
        <v>15778</v>
      </c>
      <c r="C3388" s="1">
        <v>291444264</v>
      </c>
      <c r="D3388" t="s">
        <v>261172</v>
      </c>
      <c r="E3388" t="s">
        <v>261783</v>
      </c>
      <c r="F3388" s="1">
        <v>27</v>
      </c>
      <c r="G3388" s="1" t="s">
        <v>15779</v>
      </c>
      <c r="H3388" s="1" t="s">
        <v>15780</v>
      </c>
      <c r="I3388" s="1"/>
    </row>
    <row r="3389" spans="1:9" x14ac:dyDescent="0.2">
      <c r="A3389" s="1" t="s">
        <v>15781</v>
      </c>
      <c r="B3389" s="1" t="s">
        <v>15782</v>
      </c>
      <c r="C3389" s="1">
        <v>291439296</v>
      </c>
      <c r="D3389" t="s">
        <v>261172</v>
      </c>
      <c r="E3389" t="s">
        <v>261782</v>
      </c>
      <c r="F3389" s="1">
        <v>4</v>
      </c>
      <c r="G3389" s="1" t="s">
        <v>15783</v>
      </c>
      <c r="H3389" s="1" t="s">
        <v>15784</v>
      </c>
      <c r="I3389" s="1" t="s">
        <v>15785</v>
      </c>
    </row>
    <row r="3390" spans="1:9" x14ac:dyDescent="0.2">
      <c r="A3390" s="1" t="s">
        <v>15786</v>
      </c>
      <c r="B3390" s="1" t="s">
        <v>15787</v>
      </c>
      <c r="C3390" s="1">
        <v>291416097</v>
      </c>
      <c r="D3390" t="s">
        <v>261172</v>
      </c>
      <c r="E3390" t="s">
        <v>261778</v>
      </c>
      <c r="F3390" s="1">
        <v>12</v>
      </c>
      <c r="G3390" s="1" t="s">
        <v>15788</v>
      </c>
      <c r="H3390" s="1" t="s">
        <v>15789</v>
      </c>
      <c r="I3390" s="1" t="s">
        <v>15790</v>
      </c>
    </row>
    <row r="3391" spans="1:9" x14ac:dyDescent="0.2">
      <c r="A3391" s="1" t="s">
        <v>15791</v>
      </c>
      <c r="B3391" s="1" t="s">
        <v>15792</v>
      </c>
      <c r="C3391" s="1">
        <v>291426309</v>
      </c>
      <c r="D3391" t="s">
        <v>261172</v>
      </c>
      <c r="E3391" t="s">
        <v>261784</v>
      </c>
      <c r="F3391" s="1">
        <v>79</v>
      </c>
      <c r="G3391" s="1" t="s">
        <v>15793</v>
      </c>
      <c r="H3391" s="1" t="s">
        <v>15794</v>
      </c>
      <c r="I3391" s="1" t="s">
        <v>15795</v>
      </c>
    </row>
    <row r="3392" spans="1:9" x14ac:dyDescent="0.2">
      <c r="A3392" s="1" t="s">
        <v>15796</v>
      </c>
      <c r="B3392" s="1" t="s">
        <v>15797</v>
      </c>
      <c r="C3392" s="1">
        <v>290485237</v>
      </c>
      <c r="D3392" t="s">
        <v>261172</v>
      </c>
      <c r="E3392" t="s">
        <v>261315</v>
      </c>
      <c r="F3392" s="1">
        <v>4</v>
      </c>
      <c r="G3392" s="1" t="s">
        <v>15798</v>
      </c>
      <c r="H3392" s="1" t="s">
        <v>15799</v>
      </c>
      <c r="I3392" s="1" t="s">
        <v>15800</v>
      </c>
    </row>
    <row r="3393" spans="1:9" x14ac:dyDescent="0.2">
      <c r="A3393" s="1" t="s">
        <v>15801</v>
      </c>
      <c r="B3393" s="1" t="s">
        <v>15802</v>
      </c>
      <c r="C3393" s="1">
        <v>291034998</v>
      </c>
      <c r="D3393" t="s">
        <v>261172</v>
      </c>
      <c r="E3393" t="s">
        <v>261315</v>
      </c>
      <c r="F3393" s="1">
        <v>4</v>
      </c>
      <c r="G3393" s="1" t="s">
        <v>15803</v>
      </c>
      <c r="H3393" s="1" t="s">
        <v>15804</v>
      </c>
      <c r="I3393" s="1" t="s">
        <v>15805</v>
      </c>
    </row>
    <row r="3394" spans="1:9" x14ac:dyDescent="0.2">
      <c r="A3394" s="1" t="s">
        <v>15806</v>
      </c>
      <c r="B3394" s="1" t="s">
        <v>15807</v>
      </c>
      <c r="C3394" s="1">
        <v>291434368</v>
      </c>
      <c r="D3394" t="s">
        <v>261172</v>
      </c>
      <c r="E3394" t="s">
        <v>261296</v>
      </c>
      <c r="F3394" s="1">
        <v>79</v>
      </c>
      <c r="G3394" s="1" t="s">
        <v>15808</v>
      </c>
      <c r="H3394" s="1" t="s">
        <v>15809</v>
      </c>
      <c r="I3394" s="1" t="s">
        <v>15810</v>
      </c>
    </row>
    <row r="3395" spans="1:9" x14ac:dyDescent="0.2">
      <c r="A3395" s="1" t="s">
        <v>15811</v>
      </c>
      <c r="B3395" s="1" t="s">
        <v>15812</v>
      </c>
      <c r="C3395" s="1">
        <v>290524586</v>
      </c>
      <c r="D3395" t="s">
        <v>261172</v>
      </c>
      <c r="E3395" t="s">
        <v>261315</v>
      </c>
      <c r="F3395" s="1">
        <v>1</v>
      </c>
      <c r="G3395" s="1" t="s">
        <v>15813</v>
      </c>
      <c r="H3395" s="1" t="s">
        <v>15814</v>
      </c>
      <c r="I3395" s="1" t="s">
        <v>15815</v>
      </c>
    </row>
    <row r="3396" spans="1:9" x14ac:dyDescent="0.2">
      <c r="A3396" s="1" t="s">
        <v>15816</v>
      </c>
      <c r="B3396" s="1" t="s">
        <v>15817</v>
      </c>
      <c r="C3396" s="1">
        <v>291428020</v>
      </c>
      <c r="D3396" t="s">
        <v>261172</v>
      </c>
      <c r="E3396" t="s">
        <v>261774</v>
      </c>
      <c r="F3396" s="1">
        <v>3</v>
      </c>
      <c r="G3396" s="1" t="s">
        <v>15818</v>
      </c>
      <c r="H3396" s="1" t="s">
        <v>15819</v>
      </c>
      <c r="I3396" s="1"/>
    </row>
    <row r="3397" spans="1:9" x14ac:dyDescent="0.2">
      <c r="A3397" s="1" t="s">
        <v>15820</v>
      </c>
      <c r="B3397" s="1" t="s">
        <v>15821</v>
      </c>
      <c r="C3397" s="1">
        <v>291430972</v>
      </c>
      <c r="D3397" t="s">
        <v>261172</v>
      </c>
      <c r="E3397" t="s">
        <v>261772</v>
      </c>
      <c r="F3397" s="1">
        <v>16</v>
      </c>
      <c r="G3397" s="1" t="s">
        <v>15822</v>
      </c>
      <c r="H3397" s="1" t="s">
        <v>15823</v>
      </c>
      <c r="I3397" s="1"/>
    </row>
    <row r="3398" spans="1:9" x14ac:dyDescent="0.2">
      <c r="A3398" s="1" t="s">
        <v>15824</v>
      </c>
      <c r="B3398" s="1" t="s">
        <v>15825</v>
      </c>
      <c r="C3398" s="1">
        <v>291413871</v>
      </c>
      <c r="D3398" t="s">
        <v>261172</v>
      </c>
      <c r="E3398" t="s">
        <v>261296</v>
      </c>
      <c r="F3398" s="1">
        <v>1</v>
      </c>
      <c r="G3398" s="1" t="s">
        <v>15826</v>
      </c>
      <c r="H3398" s="1" t="s">
        <v>15827</v>
      </c>
      <c r="I3398" s="1" t="s">
        <v>15828</v>
      </c>
    </row>
    <row r="3399" spans="1:9" x14ac:dyDescent="0.2">
      <c r="A3399" s="1" t="s">
        <v>15829</v>
      </c>
      <c r="B3399" s="1" t="s">
        <v>15830</v>
      </c>
      <c r="C3399" s="1">
        <v>291416651</v>
      </c>
      <c r="D3399" t="s">
        <v>261172</v>
      </c>
      <c r="E3399" t="s">
        <v>261296</v>
      </c>
      <c r="F3399" s="1">
        <v>3</v>
      </c>
      <c r="G3399" s="1" t="s">
        <v>15831</v>
      </c>
      <c r="H3399" s="1" t="s">
        <v>15832</v>
      </c>
      <c r="I3399" s="1" t="s">
        <v>15833</v>
      </c>
    </row>
    <row r="3400" spans="1:9" x14ac:dyDescent="0.2">
      <c r="A3400" s="1" t="s">
        <v>15834</v>
      </c>
      <c r="B3400" s="1" t="s">
        <v>15835</v>
      </c>
      <c r="C3400" s="1">
        <v>291419578</v>
      </c>
      <c r="D3400" t="s">
        <v>261172</v>
      </c>
      <c r="E3400" t="s">
        <v>261772</v>
      </c>
      <c r="F3400" s="1">
        <v>107</v>
      </c>
      <c r="G3400" s="1" t="s">
        <v>15836</v>
      </c>
      <c r="H3400" s="1" t="s">
        <v>15837</v>
      </c>
      <c r="I3400" s="1" t="s">
        <v>15838</v>
      </c>
    </row>
    <row r="3401" spans="1:9" x14ac:dyDescent="0.2">
      <c r="A3401" s="1" t="s">
        <v>15839</v>
      </c>
      <c r="B3401" s="1" t="s">
        <v>15840</v>
      </c>
      <c r="C3401" s="1">
        <v>290481963</v>
      </c>
      <c r="D3401" t="s">
        <v>261172</v>
      </c>
      <c r="E3401" t="s">
        <v>261780</v>
      </c>
      <c r="F3401" s="1">
        <v>30</v>
      </c>
      <c r="G3401" s="1" t="s">
        <v>15841</v>
      </c>
      <c r="H3401" s="1" t="s">
        <v>15842</v>
      </c>
      <c r="I3401" s="1" t="s">
        <v>15843</v>
      </c>
    </row>
    <row r="3402" spans="1:9" x14ac:dyDescent="0.2">
      <c r="A3402" s="1" t="s">
        <v>15844</v>
      </c>
      <c r="B3402" s="1" t="s">
        <v>15845</v>
      </c>
      <c r="C3402" s="1">
        <v>291419038</v>
      </c>
      <c r="D3402" t="s">
        <v>261172</v>
      </c>
      <c r="E3402" t="s">
        <v>261308</v>
      </c>
      <c r="F3402" s="1">
        <v>3</v>
      </c>
      <c r="G3402" s="1" t="s">
        <v>15846</v>
      </c>
      <c r="H3402" s="1" t="s">
        <v>15847</v>
      </c>
      <c r="I3402" s="1" t="s">
        <v>15848</v>
      </c>
    </row>
    <row r="3403" spans="1:9" x14ac:dyDescent="0.2">
      <c r="A3403" s="1" t="s">
        <v>15849</v>
      </c>
      <c r="B3403" s="1" t="s">
        <v>15850</v>
      </c>
      <c r="C3403" s="1">
        <v>291434800</v>
      </c>
      <c r="D3403" t="s">
        <v>261172</v>
      </c>
      <c r="E3403" t="s">
        <v>261296</v>
      </c>
      <c r="F3403" s="1">
        <v>6</v>
      </c>
      <c r="G3403" s="1" t="s">
        <v>15851</v>
      </c>
      <c r="H3403" s="1" t="s">
        <v>15852</v>
      </c>
      <c r="I3403" s="1" t="s">
        <v>15853</v>
      </c>
    </row>
    <row r="3404" spans="1:9" x14ac:dyDescent="0.2">
      <c r="A3404" s="1" t="s">
        <v>15854</v>
      </c>
      <c r="B3404" s="1" t="s">
        <v>15855</v>
      </c>
      <c r="C3404" s="1">
        <v>291417296</v>
      </c>
      <c r="D3404" t="s">
        <v>261172</v>
      </c>
      <c r="E3404" t="s">
        <v>261173</v>
      </c>
      <c r="F3404" s="1">
        <v>1</v>
      </c>
      <c r="G3404" s="1" t="s">
        <v>15856</v>
      </c>
      <c r="H3404" s="1" t="s">
        <v>15857</v>
      </c>
      <c r="I3404" s="1" t="s">
        <v>15858</v>
      </c>
    </row>
    <row r="3405" spans="1:9" x14ac:dyDescent="0.2">
      <c r="A3405" s="1" t="s">
        <v>15859</v>
      </c>
      <c r="B3405" s="1" t="s">
        <v>15860</v>
      </c>
      <c r="C3405" s="1">
        <v>291426120</v>
      </c>
      <c r="D3405" t="s">
        <v>261172</v>
      </c>
      <c r="E3405" t="s">
        <v>261784</v>
      </c>
      <c r="F3405" s="1">
        <v>5</v>
      </c>
      <c r="G3405" s="1" t="s">
        <v>15861</v>
      </c>
      <c r="H3405" s="1" t="s">
        <v>15862</v>
      </c>
      <c r="I3405" s="1" t="s">
        <v>15863</v>
      </c>
    </row>
    <row r="3406" spans="1:9" x14ac:dyDescent="0.2">
      <c r="A3406" s="1" t="s">
        <v>15864</v>
      </c>
      <c r="B3406" s="1" t="s">
        <v>15865</v>
      </c>
      <c r="C3406" s="1">
        <v>290520793</v>
      </c>
      <c r="D3406" t="s">
        <v>261785</v>
      </c>
      <c r="E3406" t="s">
        <v>261916</v>
      </c>
      <c r="F3406" s="1">
        <v>7</v>
      </c>
      <c r="G3406" s="1" t="s">
        <v>15866</v>
      </c>
      <c r="H3406" s="1" t="s">
        <v>15867</v>
      </c>
      <c r="I3406" s="1" t="s">
        <v>15868</v>
      </c>
    </row>
    <row r="3407" spans="1:9" x14ac:dyDescent="0.2">
      <c r="A3407" s="1" t="s">
        <v>15869</v>
      </c>
      <c r="B3407" s="1" t="s">
        <v>15870</v>
      </c>
      <c r="C3407" s="1">
        <v>291437667</v>
      </c>
      <c r="D3407" t="s">
        <v>261172</v>
      </c>
      <c r="E3407" t="s">
        <v>261779</v>
      </c>
      <c r="F3407" s="1">
        <v>1</v>
      </c>
      <c r="G3407" s="1" t="s">
        <v>15871</v>
      </c>
      <c r="H3407" s="1" t="s">
        <v>15872</v>
      </c>
      <c r="I3407" s="1" t="s">
        <v>15873</v>
      </c>
    </row>
    <row r="3408" spans="1:9" x14ac:dyDescent="0.2">
      <c r="A3408" s="1" t="s">
        <v>15874</v>
      </c>
      <c r="B3408" s="1" t="s">
        <v>15875</v>
      </c>
      <c r="C3408" s="1">
        <v>291433764</v>
      </c>
      <c r="D3408" t="s">
        <v>261172</v>
      </c>
      <c r="E3408" t="s">
        <v>261296</v>
      </c>
      <c r="F3408" s="1">
        <v>12</v>
      </c>
      <c r="G3408" s="1" t="s">
        <v>15876</v>
      </c>
      <c r="H3408" s="1" t="s">
        <v>15877</v>
      </c>
      <c r="I3408" s="1"/>
    </row>
    <row r="3409" spans="1:9" x14ac:dyDescent="0.2">
      <c r="A3409" s="1" t="s">
        <v>15878</v>
      </c>
      <c r="B3409" s="1" t="s">
        <v>15879</v>
      </c>
      <c r="C3409" s="1">
        <v>291425977</v>
      </c>
      <c r="D3409" t="s">
        <v>261172</v>
      </c>
      <c r="E3409" t="s">
        <v>261296</v>
      </c>
      <c r="F3409" s="1">
        <v>22</v>
      </c>
      <c r="G3409" s="1" t="s">
        <v>15880</v>
      </c>
      <c r="H3409" s="1" t="s">
        <v>15881</v>
      </c>
      <c r="I3409" s="1" t="s">
        <v>15882</v>
      </c>
    </row>
    <row r="3410" spans="1:9" x14ac:dyDescent="0.2">
      <c r="A3410" s="1" t="s">
        <v>15883</v>
      </c>
      <c r="B3410" s="1" t="s">
        <v>15884</v>
      </c>
      <c r="C3410" s="1">
        <v>291420970</v>
      </c>
      <c r="D3410" t="s">
        <v>261172</v>
      </c>
      <c r="E3410" t="s">
        <v>261772</v>
      </c>
      <c r="F3410" s="1">
        <v>1</v>
      </c>
      <c r="G3410" s="1" t="s">
        <v>15885</v>
      </c>
      <c r="H3410" s="1" t="s">
        <v>15886</v>
      </c>
      <c r="I3410" s="1" t="s">
        <v>15887</v>
      </c>
    </row>
    <row r="3411" spans="1:9" x14ac:dyDescent="0.2">
      <c r="A3411" s="1" t="s">
        <v>15888</v>
      </c>
      <c r="B3411" s="1" t="s">
        <v>15889</v>
      </c>
      <c r="C3411" s="1">
        <v>291443561</v>
      </c>
      <c r="D3411" t="s">
        <v>261172</v>
      </c>
      <c r="E3411" t="s">
        <v>261778</v>
      </c>
      <c r="F3411" s="1">
        <v>1</v>
      </c>
      <c r="G3411" s="1" t="s">
        <v>15890</v>
      </c>
      <c r="H3411" s="1" t="s">
        <v>15891</v>
      </c>
      <c r="I3411" s="1" t="s">
        <v>15892</v>
      </c>
    </row>
    <row r="3412" spans="1:9" x14ac:dyDescent="0.2">
      <c r="A3412" s="1" t="s">
        <v>15894</v>
      </c>
      <c r="B3412" s="1" t="s">
        <v>15895</v>
      </c>
      <c r="C3412" s="1">
        <v>220164333</v>
      </c>
      <c r="D3412" t="s">
        <v>261172</v>
      </c>
      <c r="E3412" t="s">
        <v>261778</v>
      </c>
      <c r="F3412" s="1">
        <v>4</v>
      </c>
      <c r="G3412" s="1" t="s">
        <v>15896</v>
      </c>
      <c r="H3412" s="1" t="s">
        <v>15897</v>
      </c>
      <c r="I3412" s="1" t="s">
        <v>15898</v>
      </c>
    </row>
    <row r="3413" spans="1:9" x14ac:dyDescent="0.2">
      <c r="A3413" s="1" t="s">
        <v>15899</v>
      </c>
      <c r="B3413" s="1" t="s">
        <v>15899</v>
      </c>
      <c r="C3413" s="1">
        <v>291431244</v>
      </c>
      <c r="D3413" t="s">
        <v>261172</v>
      </c>
      <c r="E3413" t="s">
        <v>261772</v>
      </c>
      <c r="F3413" s="1">
        <v>1</v>
      </c>
      <c r="G3413" s="1" t="s">
        <v>15900</v>
      </c>
      <c r="H3413" s="1" t="s">
        <v>15901</v>
      </c>
      <c r="I3413" s="1" t="s">
        <v>15902</v>
      </c>
    </row>
    <row r="3414" spans="1:9" x14ac:dyDescent="0.2">
      <c r="A3414" s="1" t="s">
        <v>15903</v>
      </c>
      <c r="B3414" s="1" t="s">
        <v>15904</v>
      </c>
      <c r="C3414" s="1">
        <v>290481392</v>
      </c>
      <c r="D3414" t="s">
        <v>261172</v>
      </c>
      <c r="E3414" t="s">
        <v>261296</v>
      </c>
      <c r="F3414" s="1">
        <v>84</v>
      </c>
      <c r="G3414" s="1" t="s">
        <v>15905</v>
      </c>
      <c r="H3414" s="1" t="s">
        <v>15906</v>
      </c>
      <c r="I3414" s="1" t="s">
        <v>15907</v>
      </c>
    </row>
    <row r="3415" spans="1:9" x14ac:dyDescent="0.2">
      <c r="A3415" s="1" t="s">
        <v>15908</v>
      </c>
      <c r="B3415" s="1" t="s">
        <v>15909</v>
      </c>
      <c r="C3415" s="1">
        <v>291441278</v>
      </c>
      <c r="D3415" t="s">
        <v>261917</v>
      </c>
      <c r="E3415" t="s">
        <v>261918</v>
      </c>
      <c r="F3415" s="1">
        <v>417</v>
      </c>
      <c r="G3415" s="1" t="s">
        <v>15910</v>
      </c>
      <c r="H3415" s="1" t="s">
        <v>15911</v>
      </c>
      <c r="I3415" s="1" t="s">
        <v>15912</v>
      </c>
    </row>
    <row r="3416" spans="1:9" x14ac:dyDescent="0.2">
      <c r="A3416" s="1" t="s">
        <v>15913</v>
      </c>
      <c r="B3416" s="1" t="s">
        <v>15914</v>
      </c>
      <c r="C3416" s="1">
        <v>289704369</v>
      </c>
      <c r="D3416" t="s">
        <v>261172</v>
      </c>
      <c r="E3416" t="s">
        <v>261775</v>
      </c>
      <c r="F3416" s="1">
        <v>2</v>
      </c>
      <c r="G3416" s="1" t="s">
        <v>15915</v>
      </c>
      <c r="H3416" s="1" t="s">
        <v>15916</v>
      </c>
      <c r="I3416" s="1" t="s">
        <v>15917</v>
      </c>
    </row>
    <row r="3417" spans="1:9" x14ac:dyDescent="0.2">
      <c r="A3417" s="1" t="s">
        <v>15918</v>
      </c>
      <c r="B3417" s="1" t="s">
        <v>15919</v>
      </c>
      <c r="C3417" s="1">
        <v>291427445</v>
      </c>
      <c r="D3417" t="s">
        <v>261172</v>
      </c>
      <c r="E3417" t="s">
        <v>261296</v>
      </c>
      <c r="F3417" s="1">
        <v>13</v>
      </c>
      <c r="G3417" s="1" t="s">
        <v>15920</v>
      </c>
      <c r="H3417" s="1" t="s">
        <v>15921</v>
      </c>
      <c r="I3417" s="1"/>
    </row>
    <row r="3418" spans="1:9" x14ac:dyDescent="0.2">
      <c r="A3418" s="1" t="s">
        <v>15922</v>
      </c>
      <c r="B3418" s="1" t="s">
        <v>15923</v>
      </c>
      <c r="C3418" s="1">
        <v>290487127</v>
      </c>
      <c r="D3418" t="s">
        <v>261172</v>
      </c>
      <c r="E3418" t="s">
        <v>261296</v>
      </c>
      <c r="F3418" s="1">
        <v>18</v>
      </c>
      <c r="G3418" s="1" t="s">
        <v>15924</v>
      </c>
      <c r="H3418" s="1" t="s">
        <v>15925</v>
      </c>
      <c r="I3418" s="1" t="s">
        <v>15926</v>
      </c>
    </row>
    <row r="3419" spans="1:9" x14ac:dyDescent="0.2">
      <c r="A3419" s="1" t="s">
        <v>15927</v>
      </c>
      <c r="B3419" s="1" t="s">
        <v>15928</v>
      </c>
      <c r="C3419" s="1">
        <v>291418509</v>
      </c>
      <c r="D3419" t="s">
        <v>261172</v>
      </c>
      <c r="E3419" t="s">
        <v>261296</v>
      </c>
      <c r="F3419" s="1">
        <v>32</v>
      </c>
      <c r="G3419" s="1" t="s">
        <v>15929</v>
      </c>
      <c r="H3419" s="1" t="s">
        <v>15930</v>
      </c>
      <c r="I3419" s="1"/>
    </row>
    <row r="3420" spans="1:9" x14ac:dyDescent="0.2">
      <c r="A3420" s="1" t="s">
        <v>15931</v>
      </c>
      <c r="B3420" s="1" t="s">
        <v>15932</v>
      </c>
      <c r="C3420" s="1">
        <v>290491979</v>
      </c>
      <c r="D3420" t="s">
        <v>261172</v>
      </c>
      <c r="E3420" t="s">
        <v>261780</v>
      </c>
      <c r="F3420" s="1">
        <v>303</v>
      </c>
      <c r="G3420" s="1" t="s">
        <v>15933</v>
      </c>
      <c r="H3420" s="1" t="s">
        <v>15934</v>
      </c>
      <c r="I3420" s="1"/>
    </row>
    <row r="3421" spans="1:9" x14ac:dyDescent="0.2">
      <c r="A3421" s="1" t="s">
        <v>15935</v>
      </c>
      <c r="B3421" s="1" t="s">
        <v>15936</v>
      </c>
      <c r="C3421" s="1">
        <v>289704372</v>
      </c>
      <c r="D3421" t="s">
        <v>261172</v>
      </c>
      <c r="E3421" t="s">
        <v>261296</v>
      </c>
      <c r="F3421" s="1">
        <v>1</v>
      </c>
      <c r="G3421" s="1"/>
      <c r="H3421" s="1" t="s">
        <v>15937</v>
      </c>
      <c r="I3421" s="1"/>
    </row>
    <row r="3422" spans="1:9" x14ac:dyDescent="0.2">
      <c r="A3422" s="1" t="s">
        <v>15938</v>
      </c>
      <c r="B3422" s="1" t="s">
        <v>15939</v>
      </c>
      <c r="C3422" s="1">
        <v>291420096</v>
      </c>
      <c r="D3422" t="s">
        <v>261172</v>
      </c>
      <c r="E3422" t="s">
        <v>261772</v>
      </c>
      <c r="F3422" s="1">
        <v>1</v>
      </c>
      <c r="G3422" s="1" t="s">
        <v>15940</v>
      </c>
      <c r="H3422" s="1" t="s">
        <v>15941</v>
      </c>
      <c r="I3422" s="1" t="s">
        <v>15942</v>
      </c>
    </row>
    <row r="3423" spans="1:9" x14ac:dyDescent="0.2">
      <c r="A3423" s="1" t="s">
        <v>15943</v>
      </c>
      <c r="B3423" s="1" t="s">
        <v>15944</v>
      </c>
      <c r="C3423" s="1">
        <v>291414000</v>
      </c>
      <c r="D3423" t="s">
        <v>261172</v>
      </c>
      <c r="E3423" t="s">
        <v>261773</v>
      </c>
      <c r="F3423" s="1">
        <v>4</v>
      </c>
      <c r="G3423" s="1" t="s">
        <v>15945</v>
      </c>
      <c r="H3423" s="1" t="s">
        <v>15946</v>
      </c>
      <c r="I3423" s="1"/>
    </row>
    <row r="3424" spans="1:9" x14ac:dyDescent="0.2">
      <c r="A3424" s="1" t="s">
        <v>15947</v>
      </c>
      <c r="B3424" s="1" t="s">
        <v>15948</v>
      </c>
      <c r="C3424" s="1">
        <v>290484757</v>
      </c>
      <c r="D3424" t="s">
        <v>261791</v>
      </c>
      <c r="E3424" t="s">
        <v>261919</v>
      </c>
      <c r="F3424" s="1">
        <v>118</v>
      </c>
      <c r="G3424" s="1" t="s">
        <v>15949</v>
      </c>
      <c r="H3424" s="1" t="s">
        <v>15950</v>
      </c>
      <c r="I3424" s="1" t="s">
        <v>15951</v>
      </c>
    </row>
    <row r="3425" spans="1:9" x14ac:dyDescent="0.2">
      <c r="A3425" s="1" t="s">
        <v>15952</v>
      </c>
      <c r="B3425" s="1" t="s">
        <v>15953</v>
      </c>
      <c r="C3425" s="1">
        <v>290523139</v>
      </c>
      <c r="D3425" t="s">
        <v>261172</v>
      </c>
      <c r="E3425" t="s">
        <v>261798</v>
      </c>
      <c r="F3425" s="1">
        <v>95</v>
      </c>
      <c r="G3425" s="1" t="s">
        <v>15954</v>
      </c>
      <c r="H3425" s="1" t="s">
        <v>15955</v>
      </c>
      <c r="I3425" s="1" t="s">
        <v>15956</v>
      </c>
    </row>
    <row r="3426" spans="1:9" x14ac:dyDescent="0.2">
      <c r="A3426" s="1" t="s">
        <v>15957</v>
      </c>
      <c r="B3426" s="1" t="s">
        <v>15958</v>
      </c>
      <c r="C3426" s="1">
        <v>291035097</v>
      </c>
      <c r="D3426" t="s">
        <v>261787</v>
      </c>
      <c r="E3426" t="s">
        <v>261803</v>
      </c>
      <c r="F3426" s="1">
        <v>28</v>
      </c>
      <c r="G3426" s="1" t="s">
        <v>15959</v>
      </c>
      <c r="H3426" s="1" t="s">
        <v>15960</v>
      </c>
      <c r="I3426" s="1"/>
    </row>
    <row r="3427" spans="1:9" x14ac:dyDescent="0.2">
      <c r="A3427" s="1" t="s">
        <v>15961</v>
      </c>
      <c r="B3427" s="1" t="s">
        <v>15961</v>
      </c>
      <c r="C3427" s="1">
        <v>291442525</v>
      </c>
      <c r="D3427" t="s">
        <v>261172</v>
      </c>
      <c r="E3427" t="s">
        <v>261296</v>
      </c>
      <c r="F3427" s="1">
        <v>8</v>
      </c>
      <c r="G3427" s="1" t="s">
        <v>15962</v>
      </c>
      <c r="H3427" s="1" t="s">
        <v>15963</v>
      </c>
      <c r="I3427" s="1" t="s">
        <v>15964</v>
      </c>
    </row>
    <row r="3428" spans="1:9" x14ac:dyDescent="0.2">
      <c r="A3428" s="1" t="s">
        <v>15965</v>
      </c>
      <c r="B3428" s="1" t="s">
        <v>15966</v>
      </c>
      <c r="C3428" s="1">
        <v>283119132</v>
      </c>
      <c r="D3428" t="s">
        <v>261172</v>
      </c>
      <c r="E3428" t="s">
        <v>261296</v>
      </c>
      <c r="F3428" s="1">
        <v>462</v>
      </c>
      <c r="G3428" s="1" t="s">
        <v>15967</v>
      </c>
      <c r="H3428" s="1" t="s">
        <v>15968</v>
      </c>
      <c r="I3428" s="1" t="s">
        <v>15969</v>
      </c>
    </row>
    <row r="3429" spans="1:9" x14ac:dyDescent="0.2">
      <c r="A3429" s="1" t="s">
        <v>15970</v>
      </c>
      <c r="B3429" s="1" t="s">
        <v>15971</v>
      </c>
      <c r="C3429" s="1">
        <v>290524554</v>
      </c>
      <c r="D3429" t="s">
        <v>261172</v>
      </c>
      <c r="E3429" t="s">
        <v>261778</v>
      </c>
      <c r="F3429" s="1">
        <v>1</v>
      </c>
      <c r="G3429" s="1" t="s">
        <v>15972</v>
      </c>
      <c r="H3429" s="1" t="s">
        <v>15973</v>
      </c>
      <c r="I3429" s="1" t="s">
        <v>15974</v>
      </c>
    </row>
    <row r="3430" spans="1:9" x14ac:dyDescent="0.2">
      <c r="A3430" s="1" t="s">
        <v>15975</v>
      </c>
      <c r="B3430" s="1" t="s">
        <v>15976</v>
      </c>
      <c r="C3430" s="1">
        <v>291443336</v>
      </c>
      <c r="D3430" t="s">
        <v>261172</v>
      </c>
      <c r="E3430" t="s">
        <v>261772</v>
      </c>
      <c r="F3430" s="1">
        <v>1</v>
      </c>
      <c r="G3430" s="1" t="s">
        <v>15977</v>
      </c>
      <c r="H3430" s="1" t="s">
        <v>15978</v>
      </c>
      <c r="I3430" s="1" t="s">
        <v>15979</v>
      </c>
    </row>
    <row r="3431" spans="1:9" x14ac:dyDescent="0.2">
      <c r="A3431" s="1" t="s">
        <v>15980</v>
      </c>
      <c r="B3431" s="1" t="s">
        <v>15981</v>
      </c>
      <c r="C3431" s="1">
        <v>291430284</v>
      </c>
      <c r="D3431" t="s">
        <v>261113</v>
      </c>
      <c r="E3431" t="s">
        <v>261920</v>
      </c>
      <c r="F3431" s="1">
        <v>4</v>
      </c>
      <c r="G3431" s="1" t="s">
        <v>15982</v>
      </c>
      <c r="H3431" s="1" t="s">
        <v>15983</v>
      </c>
      <c r="I3431" s="1"/>
    </row>
    <row r="3432" spans="1:9" x14ac:dyDescent="0.2">
      <c r="A3432" s="1" t="s">
        <v>15984</v>
      </c>
      <c r="B3432" s="1" t="s">
        <v>15985</v>
      </c>
      <c r="C3432" s="1">
        <v>291432574</v>
      </c>
      <c r="D3432" t="s">
        <v>261172</v>
      </c>
      <c r="E3432" t="s">
        <v>261798</v>
      </c>
      <c r="F3432" s="1">
        <v>113</v>
      </c>
      <c r="G3432" s="1" t="s">
        <v>15986</v>
      </c>
      <c r="H3432" s="1" t="s">
        <v>15987</v>
      </c>
      <c r="I3432" s="1" t="s">
        <v>15988</v>
      </c>
    </row>
    <row r="3433" spans="1:9" x14ac:dyDescent="0.2">
      <c r="A3433" s="1" t="s">
        <v>15989</v>
      </c>
      <c r="B3433" s="1" t="s">
        <v>15990</v>
      </c>
      <c r="C3433" s="1">
        <v>291440599</v>
      </c>
      <c r="D3433" t="s">
        <v>261172</v>
      </c>
      <c r="E3433" t="s">
        <v>261782</v>
      </c>
      <c r="F3433" s="1">
        <v>186</v>
      </c>
      <c r="G3433" s="1" t="s">
        <v>15991</v>
      </c>
      <c r="H3433" s="1" t="s">
        <v>15992</v>
      </c>
      <c r="I3433" s="1" t="s">
        <v>15993</v>
      </c>
    </row>
    <row r="3434" spans="1:9" x14ac:dyDescent="0.2">
      <c r="A3434" s="1" t="s">
        <v>15994</v>
      </c>
      <c r="B3434" s="1" t="s">
        <v>15995</v>
      </c>
      <c r="C3434" s="1">
        <v>290491088</v>
      </c>
      <c r="D3434" t="s">
        <v>261172</v>
      </c>
      <c r="E3434" t="s">
        <v>261296</v>
      </c>
      <c r="F3434" s="1">
        <v>21</v>
      </c>
      <c r="G3434" s="1" t="s">
        <v>15996</v>
      </c>
      <c r="H3434" s="1" t="s">
        <v>15997</v>
      </c>
      <c r="I3434" s="1" t="s">
        <v>15998</v>
      </c>
    </row>
    <row r="3435" spans="1:9" x14ac:dyDescent="0.2">
      <c r="A3435" s="1" t="s">
        <v>15999</v>
      </c>
      <c r="B3435" s="1" t="s">
        <v>16000</v>
      </c>
      <c r="C3435" s="1">
        <v>290484052</v>
      </c>
      <c r="D3435" t="s">
        <v>261787</v>
      </c>
      <c r="E3435" t="s">
        <v>261921</v>
      </c>
      <c r="F3435" s="1">
        <v>16</v>
      </c>
      <c r="G3435" s="1" t="s">
        <v>16001</v>
      </c>
      <c r="H3435" s="1" t="s">
        <v>16002</v>
      </c>
      <c r="I3435" s="1" t="s">
        <v>16003</v>
      </c>
    </row>
    <row r="3436" spans="1:9" x14ac:dyDescent="0.2">
      <c r="A3436" s="1" t="s">
        <v>16004</v>
      </c>
      <c r="B3436" s="1" t="s">
        <v>16005</v>
      </c>
      <c r="C3436" s="1">
        <v>290524542</v>
      </c>
      <c r="D3436" t="s">
        <v>261172</v>
      </c>
      <c r="E3436" t="s">
        <v>261772</v>
      </c>
      <c r="F3436" s="1">
        <v>16</v>
      </c>
      <c r="G3436" s="1" t="s">
        <v>16006</v>
      </c>
      <c r="H3436" s="1" t="s">
        <v>16007</v>
      </c>
      <c r="I3436" s="1" t="s">
        <v>16008</v>
      </c>
    </row>
    <row r="3437" spans="1:9" x14ac:dyDescent="0.2">
      <c r="A3437" s="1" t="s">
        <v>16009</v>
      </c>
      <c r="B3437" s="1" t="s">
        <v>16010</v>
      </c>
      <c r="C3437" s="1">
        <v>291419187</v>
      </c>
      <c r="D3437" t="s">
        <v>261172</v>
      </c>
      <c r="E3437" t="s">
        <v>261772</v>
      </c>
      <c r="F3437" s="1">
        <v>5</v>
      </c>
      <c r="G3437" s="1" t="s">
        <v>16011</v>
      </c>
      <c r="H3437" s="1" t="s">
        <v>16012</v>
      </c>
      <c r="I3437" s="1" t="s">
        <v>16013</v>
      </c>
    </row>
    <row r="3438" spans="1:9" x14ac:dyDescent="0.2">
      <c r="A3438" s="1" t="s">
        <v>16014</v>
      </c>
      <c r="B3438" s="1" t="s">
        <v>16015</v>
      </c>
      <c r="C3438" s="1">
        <v>291446762</v>
      </c>
      <c r="D3438" t="s">
        <v>261172</v>
      </c>
      <c r="E3438" t="s">
        <v>261784</v>
      </c>
      <c r="F3438" s="1">
        <v>7</v>
      </c>
      <c r="G3438" s="1" t="s">
        <v>16016</v>
      </c>
      <c r="H3438" s="1" t="s">
        <v>16017</v>
      </c>
      <c r="I3438" s="1" t="s">
        <v>16018</v>
      </c>
    </row>
    <row r="3439" spans="1:9" x14ac:dyDescent="0.2">
      <c r="A3439" s="1" t="s">
        <v>16019</v>
      </c>
      <c r="B3439" s="1" t="s">
        <v>16020</v>
      </c>
      <c r="C3439" s="1">
        <v>291445375</v>
      </c>
      <c r="D3439" t="s">
        <v>261172</v>
      </c>
      <c r="E3439" t="s">
        <v>261173</v>
      </c>
      <c r="F3439" s="1">
        <v>2</v>
      </c>
      <c r="G3439" s="1" t="s">
        <v>16021</v>
      </c>
      <c r="H3439" s="1" t="s">
        <v>16022</v>
      </c>
      <c r="I3439" s="1"/>
    </row>
    <row r="3440" spans="1:9" x14ac:dyDescent="0.2">
      <c r="A3440" s="1" t="s">
        <v>16023</v>
      </c>
      <c r="B3440" s="1" t="s">
        <v>16024</v>
      </c>
      <c r="C3440" s="1">
        <v>291419188</v>
      </c>
      <c r="D3440" t="s">
        <v>261172</v>
      </c>
      <c r="E3440" t="s">
        <v>261772</v>
      </c>
      <c r="F3440" s="1">
        <v>1</v>
      </c>
      <c r="G3440" s="1" t="s">
        <v>16025</v>
      </c>
      <c r="H3440" s="1" t="s">
        <v>16026</v>
      </c>
      <c r="I3440" s="1"/>
    </row>
    <row r="3441" spans="1:9" x14ac:dyDescent="0.2">
      <c r="A3441" s="1" t="s">
        <v>16027</v>
      </c>
      <c r="B3441" s="1" t="s">
        <v>16028</v>
      </c>
      <c r="C3441" s="1">
        <v>290490698</v>
      </c>
      <c r="D3441" t="s">
        <v>261172</v>
      </c>
      <c r="E3441" t="s">
        <v>261296</v>
      </c>
      <c r="F3441" s="1">
        <v>2</v>
      </c>
      <c r="G3441" s="1" t="s">
        <v>16029</v>
      </c>
      <c r="H3441" s="1" t="s">
        <v>16030</v>
      </c>
      <c r="I3441" s="1" t="s">
        <v>16031</v>
      </c>
    </row>
    <row r="3442" spans="1:9" x14ac:dyDescent="0.2">
      <c r="A3442" s="1" t="s">
        <v>6350</v>
      </c>
      <c r="B3442" s="1" t="s">
        <v>16032</v>
      </c>
      <c r="C3442" s="1">
        <v>291414994</v>
      </c>
      <c r="D3442" t="s">
        <v>261172</v>
      </c>
      <c r="E3442" t="s">
        <v>261773</v>
      </c>
      <c r="F3442" s="1">
        <v>76</v>
      </c>
      <c r="G3442" s="1" t="s">
        <v>16033</v>
      </c>
      <c r="H3442" s="1" t="s">
        <v>16034</v>
      </c>
      <c r="I3442" s="1"/>
    </row>
    <row r="3443" spans="1:9" x14ac:dyDescent="0.2">
      <c r="A3443" s="1" t="s">
        <v>16035</v>
      </c>
      <c r="B3443" s="1" t="s">
        <v>16036</v>
      </c>
      <c r="C3443" s="1">
        <v>291427094</v>
      </c>
      <c r="D3443" t="s">
        <v>261172</v>
      </c>
      <c r="E3443" t="s">
        <v>261308</v>
      </c>
      <c r="F3443" s="1">
        <v>20</v>
      </c>
      <c r="G3443" s="1" t="s">
        <v>16037</v>
      </c>
      <c r="H3443" s="1" t="s">
        <v>16038</v>
      </c>
      <c r="I3443" s="1" t="s">
        <v>16039</v>
      </c>
    </row>
    <row r="3444" spans="1:9" x14ac:dyDescent="0.2">
      <c r="A3444" s="1" t="s">
        <v>16040</v>
      </c>
      <c r="B3444" s="1" t="s">
        <v>16041</v>
      </c>
      <c r="C3444" s="1">
        <v>291438815</v>
      </c>
      <c r="D3444" t="s">
        <v>261172</v>
      </c>
      <c r="E3444" t="s">
        <v>261296</v>
      </c>
      <c r="F3444" s="1">
        <v>6</v>
      </c>
      <c r="G3444" s="1" t="s">
        <v>16042</v>
      </c>
      <c r="H3444" s="1" t="s">
        <v>16043</v>
      </c>
      <c r="I3444" s="1"/>
    </row>
    <row r="3445" spans="1:9" x14ac:dyDescent="0.2">
      <c r="A3445" s="1" t="s">
        <v>16044</v>
      </c>
      <c r="B3445" s="1" t="s">
        <v>16045</v>
      </c>
      <c r="C3445" s="1">
        <v>290522168</v>
      </c>
      <c r="D3445" t="s">
        <v>261791</v>
      </c>
      <c r="E3445" t="s">
        <v>261922</v>
      </c>
      <c r="F3445" s="1">
        <v>131</v>
      </c>
      <c r="G3445" s="1" t="s">
        <v>16046</v>
      </c>
      <c r="H3445" s="1" t="s">
        <v>16047</v>
      </c>
      <c r="I3445" s="1" t="s">
        <v>16048</v>
      </c>
    </row>
    <row r="3446" spans="1:9" x14ac:dyDescent="0.2">
      <c r="A3446" s="1" t="s">
        <v>16049</v>
      </c>
      <c r="B3446" s="1" t="s">
        <v>16050</v>
      </c>
      <c r="C3446" s="1">
        <v>291420432</v>
      </c>
      <c r="D3446" t="s">
        <v>261172</v>
      </c>
      <c r="E3446" t="s">
        <v>261296</v>
      </c>
      <c r="F3446" s="1">
        <v>5</v>
      </c>
      <c r="G3446" s="1" t="s">
        <v>16051</v>
      </c>
      <c r="H3446" s="1" t="s">
        <v>16052</v>
      </c>
      <c r="I3446" s="1" t="s">
        <v>16053</v>
      </c>
    </row>
    <row r="3447" spans="1:9" x14ac:dyDescent="0.2">
      <c r="A3447" s="1" t="s">
        <v>16054</v>
      </c>
      <c r="B3447" s="1" t="s">
        <v>16055</v>
      </c>
      <c r="C3447" s="1">
        <v>290522272</v>
      </c>
      <c r="D3447" t="s">
        <v>261172</v>
      </c>
      <c r="E3447" t="s">
        <v>261796</v>
      </c>
      <c r="F3447" s="1">
        <v>2</v>
      </c>
      <c r="G3447" s="1" t="s">
        <v>16056</v>
      </c>
      <c r="H3447" s="1" t="s">
        <v>16057</v>
      </c>
      <c r="I3447" s="1" t="s">
        <v>16058</v>
      </c>
    </row>
    <row r="3448" spans="1:9" x14ac:dyDescent="0.2">
      <c r="A3448" s="1" t="s">
        <v>16059</v>
      </c>
      <c r="B3448" s="1" t="s">
        <v>16060</v>
      </c>
      <c r="C3448" s="1">
        <v>290482370</v>
      </c>
      <c r="D3448" t="s">
        <v>261172</v>
      </c>
      <c r="E3448" t="s">
        <v>261315</v>
      </c>
      <c r="F3448" s="1">
        <v>6193</v>
      </c>
      <c r="G3448" s="1" t="s">
        <v>16061</v>
      </c>
      <c r="H3448" s="1" t="s">
        <v>16062</v>
      </c>
      <c r="I3448" s="1" t="s">
        <v>16063</v>
      </c>
    </row>
    <row r="3449" spans="1:9" x14ac:dyDescent="0.2">
      <c r="A3449" s="1" t="s">
        <v>16064</v>
      </c>
      <c r="B3449" s="1" t="s">
        <v>16065</v>
      </c>
      <c r="C3449" s="1">
        <v>291439811</v>
      </c>
      <c r="D3449" t="s">
        <v>261923</v>
      </c>
      <c r="E3449" t="s">
        <v>261924</v>
      </c>
      <c r="F3449" s="1">
        <v>15</v>
      </c>
      <c r="G3449" s="1" t="s">
        <v>16066</v>
      </c>
      <c r="H3449" s="1" t="s">
        <v>16067</v>
      </c>
      <c r="I3449" s="1" t="s">
        <v>16068</v>
      </c>
    </row>
    <row r="3450" spans="1:9" x14ac:dyDescent="0.2">
      <c r="A3450" s="1" t="s">
        <v>16069</v>
      </c>
      <c r="B3450" s="1" t="s">
        <v>16070</v>
      </c>
      <c r="C3450" s="1">
        <v>291432827</v>
      </c>
      <c r="D3450" t="s">
        <v>261172</v>
      </c>
      <c r="E3450" t="s">
        <v>261308</v>
      </c>
      <c r="F3450" s="1">
        <v>23</v>
      </c>
      <c r="G3450" s="1" t="s">
        <v>16071</v>
      </c>
      <c r="H3450" s="1" t="s">
        <v>16072</v>
      </c>
      <c r="I3450" s="1" t="s">
        <v>16073</v>
      </c>
    </row>
    <row r="3451" spans="1:9" x14ac:dyDescent="0.2">
      <c r="A3451" s="1" t="s">
        <v>16074</v>
      </c>
      <c r="B3451" s="1" t="s">
        <v>16075</v>
      </c>
      <c r="C3451" s="1">
        <v>265581252</v>
      </c>
      <c r="D3451" t="s">
        <v>261172</v>
      </c>
      <c r="E3451" t="s">
        <v>261779</v>
      </c>
      <c r="F3451" s="1">
        <v>6</v>
      </c>
      <c r="G3451" s="1" t="s">
        <v>16076</v>
      </c>
      <c r="H3451" s="1" t="s">
        <v>16077</v>
      </c>
      <c r="I3451" s="1" t="s">
        <v>16078</v>
      </c>
    </row>
    <row r="3452" spans="1:9" x14ac:dyDescent="0.2">
      <c r="A3452" s="1" t="s">
        <v>16079</v>
      </c>
      <c r="B3452" s="1" t="s">
        <v>16080</v>
      </c>
      <c r="C3452" s="1">
        <v>291415405</v>
      </c>
      <c r="D3452" t="s">
        <v>261172</v>
      </c>
      <c r="E3452" t="s">
        <v>261773</v>
      </c>
      <c r="F3452" s="1">
        <v>21</v>
      </c>
      <c r="G3452" s="1" t="s">
        <v>16081</v>
      </c>
      <c r="H3452" s="1" t="s">
        <v>16082</v>
      </c>
      <c r="I3452" s="1" t="s">
        <v>16083</v>
      </c>
    </row>
    <row r="3453" spans="1:9" x14ac:dyDescent="0.2">
      <c r="A3453" s="1" t="s">
        <v>16084</v>
      </c>
      <c r="B3453" s="1" t="s">
        <v>16085</v>
      </c>
      <c r="C3453" s="1">
        <v>291177407</v>
      </c>
      <c r="D3453" t="s">
        <v>261172</v>
      </c>
      <c r="E3453" t="s">
        <v>261296</v>
      </c>
      <c r="F3453" s="1">
        <v>51</v>
      </c>
      <c r="G3453" s="1" t="s">
        <v>16086</v>
      </c>
      <c r="H3453" s="1"/>
      <c r="I3453" s="1"/>
    </row>
    <row r="3454" spans="1:9" x14ac:dyDescent="0.2">
      <c r="A3454" s="1" t="s">
        <v>16087</v>
      </c>
      <c r="B3454" s="1" t="s">
        <v>16088</v>
      </c>
      <c r="C3454" s="1">
        <v>291440296</v>
      </c>
      <c r="D3454" t="s">
        <v>261172</v>
      </c>
      <c r="E3454" t="s">
        <v>261296</v>
      </c>
      <c r="F3454" s="1">
        <v>24</v>
      </c>
      <c r="G3454" s="1" t="s">
        <v>16089</v>
      </c>
      <c r="H3454" s="1" t="s">
        <v>16090</v>
      </c>
      <c r="I3454" s="1" t="s">
        <v>16091</v>
      </c>
    </row>
    <row r="3455" spans="1:9" x14ac:dyDescent="0.2">
      <c r="A3455" s="1" t="s">
        <v>16092</v>
      </c>
      <c r="B3455" s="1" t="s">
        <v>16093</v>
      </c>
      <c r="C3455" s="1">
        <v>290484824</v>
      </c>
      <c r="D3455" t="s">
        <v>261172</v>
      </c>
      <c r="E3455" t="s">
        <v>261775</v>
      </c>
      <c r="F3455" s="1">
        <v>154</v>
      </c>
      <c r="G3455" s="1" t="s">
        <v>16094</v>
      </c>
      <c r="H3455" s="1" t="s">
        <v>16095</v>
      </c>
      <c r="I3455" s="1" t="s">
        <v>16096</v>
      </c>
    </row>
    <row r="3456" spans="1:9" x14ac:dyDescent="0.2">
      <c r="A3456" s="1" t="s">
        <v>16097</v>
      </c>
      <c r="B3456" s="1" t="s">
        <v>16098</v>
      </c>
      <c r="C3456" s="1">
        <v>292000341</v>
      </c>
      <c r="D3456" t="s">
        <v>261172</v>
      </c>
      <c r="E3456" t="s">
        <v>261315</v>
      </c>
      <c r="F3456" s="1">
        <v>12</v>
      </c>
      <c r="G3456" s="1" t="s">
        <v>16099</v>
      </c>
      <c r="H3456" s="1" t="s">
        <v>16100</v>
      </c>
      <c r="I3456" s="1" t="s">
        <v>16101</v>
      </c>
    </row>
    <row r="3457" spans="1:9" x14ac:dyDescent="0.2">
      <c r="A3457" s="1" t="s">
        <v>16102</v>
      </c>
      <c r="B3457" s="1" t="s">
        <v>16103</v>
      </c>
      <c r="C3457" s="1">
        <v>290486617</v>
      </c>
      <c r="D3457" t="s">
        <v>261172</v>
      </c>
      <c r="E3457" t="s">
        <v>261315</v>
      </c>
      <c r="F3457" s="1">
        <v>14</v>
      </c>
      <c r="G3457" s="1" t="s">
        <v>16104</v>
      </c>
      <c r="H3457" s="1" t="s">
        <v>16105</v>
      </c>
      <c r="I3457" s="1"/>
    </row>
    <row r="3458" spans="1:9" x14ac:dyDescent="0.2">
      <c r="A3458" s="1" t="s">
        <v>16106</v>
      </c>
      <c r="B3458" s="1" t="s">
        <v>16107</v>
      </c>
      <c r="C3458" s="1">
        <v>291430629</v>
      </c>
      <c r="D3458" t="s">
        <v>261172</v>
      </c>
      <c r="E3458" t="s">
        <v>261779</v>
      </c>
      <c r="F3458" s="1">
        <v>14</v>
      </c>
      <c r="G3458" s="1" t="s">
        <v>16108</v>
      </c>
      <c r="H3458" s="1" t="s">
        <v>16109</v>
      </c>
      <c r="I3458" s="1"/>
    </row>
    <row r="3459" spans="1:9" x14ac:dyDescent="0.2">
      <c r="A3459" s="1" t="s">
        <v>16110</v>
      </c>
      <c r="B3459" s="1" t="s">
        <v>16111</v>
      </c>
      <c r="C3459" s="1">
        <v>290521197</v>
      </c>
      <c r="D3459" t="s">
        <v>261172</v>
      </c>
      <c r="E3459" t="s">
        <v>261774</v>
      </c>
      <c r="F3459" s="1">
        <v>2</v>
      </c>
      <c r="G3459" s="1" t="s">
        <v>16112</v>
      </c>
      <c r="H3459" s="1" t="s">
        <v>16113</v>
      </c>
      <c r="I3459" s="1" t="s">
        <v>16114</v>
      </c>
    </row>
    <row r="3460" spans="1:9" x14ac:dyDescent="0.2">
      <c r="A3460" s="1" t="s">
        <v>16115</v>
      </c>
      <c r="B3460" s="1" t="s">
        <v>16116</v>
      </c>
      <c r="C3460" s="1">
        <v>291415318</v>
      </c>
      <c r="D3460" t="s">
        <v>261172</v>
      </c>
      <c r="E3460" t="s">
        <v>261772</v>
      </c>
      <c r="F3460" s="1">
        <v>1</v>
      </c>
      <c r="G3460" s="1" t="s">
        <v>16117</v>
      </c>
      <c r="H3460" s="1" t="s">
        <v>16118</v>
      </c>
      <c r="I3460" s="1"/>
    </row>
    <row r="3461" spans="1:9" x14ac:dyDescent="0.2">
      <c r="A3461" s="1" t="s">
        <v>16119</v>
      </c>
      <c r="B3461" s="1" t="s">
        <v>16120</v>
      </c>
      <c r="C3461" s="1">
        <v>291444343</v>
      </c>
      <c r="D3461" t="s">
        <v>261839</v>
      </c>
      <c r="E3461" t="s">
        <v>261915</v>
      </c>
      <c r="F3461" s="1">
        <v>1161</v>
      </c>
      <c r="G3461" s="1" t="s">
        <v>16121</v>
      </c>
      <c r="H3461" s="1" t="s">
        <v>16122</v>
      </c>
      <c r="I3461" s="1"/>
    </row>
    <row r="3462" spans="1:9" x14ac:dyDescent="0.2">
      <c r="A3462" s="1" t="s">
        <v>16123</v>
      </c>
      <c r="B3462" s="1" t="s">
        <v>16124</v>
      </c>
      <c r="C3462" s="1">
        <v>291429549</v>
      </c>
      <c r="D3462" t="s">
        <v>261172</v>
      </c>
      <c r="E3462" t="s">
        <v>261774</v>
      </c>
      <c r="F3462" s="1">
        <v>5</v>
      </c>
      <c r="G3462" s="1" t="s">
        <v>16125</v>
      </c>
      <c r="H3462" s="1" t="s">
        <v>16126</v>
      </c>
      <c r="I3462" s="1"/>
    </row>
    <row r="3463" spans="1:9" x14ac:dyDescent="0.2">
      <c r="A3463" s="1" t="s">
        <v>16127</v>
      </c>
      <c r="B3463" s="1" t="s">
        <v>16128</v>
      </c>
      <c r="C3463" s="1">
        <v>291436084</v>
      </c>
      <c r="D3463" t="s">
        <v>261853</v>
      </c>
      <c r="E3463" t="s">
        <v>261925</v>
      </c>
      <c r="F3463" s="1">
        <v>1</v>
      </c>
      <c r="G3463" s="1" t="s">
        <v>16129</v>
      </c>
      <c r="H3463" s="1" t="s">
        <v>16130</v>
      </c>
      <c r="I3463" s="1" t="s">
        <v>16131</v>
      </c>
    </row>
    <row r="3464" spans="1:9" x14ac:dyDescent="0.2">
      <c r="A3464" s="1" t="s">
        <v>16132</v>
      </c>
      <c r="B3464" s="1" t="s">
        <v>16133</v>
      </c>
      <c r="C3464" s="1">
        <v>291424317</v>
      </c>
      <c r="D3464" t="s">
        <v>261172</v>
      </c>
      <c r="E3464" t="s">
        <v>261189</v>
      </c>
      <c r="F3464" s="1">
        <v>7</v>
      </c>
      <c r="G3464" s="1" t="s">
        <v>16134</v>
      </c>
      <c r="H3464" s="1" t="s">
        <v>16135</v>
      </c>
      <c r="I3464" s="1" t="s">
        <v>16136</v>
      </c>
    </row>
    <row r="3465" spans="1:9" x14ac:dyDescent="0.2">
      <c r="A3465" s="1" t="s">
        <v>16137</v>
      </c>
      <c r="B3465" s="1" t="s">
        <v>16138</v>
      </c>
      <c r="C3465" s="1">
        <v>290483452</v>
      </c>
      <c r="D3465" t="s">
        <v>261172</v>
      </c>
      <c r="E3465" t="s">
        <v>261782</v>
      </c>
      <c r="F3465" s="1">
        <v>133</v>
      </c>
      <c r="G3465" s="1" t="s">
        <v>16139</v>
      </c>
      <c r="H3465" s="1" t="s">
        <v>16140</v>
      </c>
      <c r="I3465" s="1" t="s">
        <v>16141</v>
      </c>
    </row>
    <row r="3466" spans="1:9" x14ac:dyDescent="0.2">
      <c r="A3466" s="1" t="s">
        <v>16142</v>
      </c>
      <c r="B3466" s="1" t="s">
        <v>16143</v>
      </c>
      <c r="C3466" s="1">
        <v>290523308</v>
      </c>
      <c r="D3466" t="s">
        <v>261172</v>
      </c>
      <c r="E3466" t="s">
        <v>261773</v>
      </c>
      <c r="F3466" s="1">
        <v>3</v>
      </c>
      <c r="G3466" s="1" t="s">
        <v>16144</v>
      </c>
      <c r="H3466" s="1" t="s">
        <v>16145</v>
      </c>
      <c r="I3466" s="1" t="s">
        <v>16146</v>
      </c>
    </row>
    <row r="3467" spans="1:9" x14ac:dyDescent="0.2">
      <c r="A3467" s="1" t="s">
        <v>16147</v>
      </c>
      <c r="B3467" s="1" t="s">
        <v>16148</v>
      </c>
      <c r="C3467" s="1">
        <v>290487136</v>
      </c>
      <c r="D3467" t="s">
        <v>261172</v>
      </c>
      <c r="E3467" t="s">
        <v>261296</v>
      </c>
      <c r="F3467" s="1">
        <v>115</v>
      </c>
      <c r="G3467" s="1" t="s">
        <v>16149</v>
      </c>
      <c r="H3467" s="1" t="s">
        <v>16150</v>
      </c>
      <c r="I3467" s="1" t="s">
        <v>16151</v>
      </c>
    </row>
    <row r="3468" spans="1:9" x14ac:dyDescent="0.2">
      <c r="A3468" s="1" t="s">
        <v>16152</v>
      </c>
      <c r="B3468" s="1" t="s">
        <v>16153</v>
      </c>
      <c r="C3468" s="1">
        <v>291416759</v>
      </c>
      <c r="D3468" t="s">
        <v>261172</v>
      </c>
      <c r="E3468" t="s">
        <v>261173</v>
      </c>
      <c r="F3468" s="1">
        <v>1</v>
      </c>
      <c r="G3468" s="1" t="s">
        <v>16154</v>
      </c>
      <c r="H3468" s="1" t="s">
        <v>16155</v>
      </c>
      <c r="I3468" s="1" t="s">
        <v>16156</v>
      </c>
    </row>
    <row r="3469" spans="1:9" x14ac:dyDescent="0.2">
      <c r="A3469" s="1" t="s">
        <v>16157</v>
      </c>
      <c r="B3469" s="1" t="s">
        <v>16158</v>
      </c>
      <c r="C3469" s="1">
        <v>290485546</v>
      </c>
      <c r="D3469" t="s">
        <v>261172</v>
      </c>
      <c r="E3469" t="s">
        <v>261315</v>
      </c>
      <c r="F3469" s="1">
        <v>71</v>
      </c>
      <c r="G3469" s="1" t="s">
        <v>16159</v>
      </c>
      <c r="H3469" s="1" t="s">
        <v>16160</v>
      </c>
      <c r="I3469" s="1" t="s">
        <v>16161</v>
      </c>
    </row>
    <row r="3470" spans="1:9" x14ac:dyDescent="0.2">
      <c r="A3470" s="1" t="s">
        <v>16162</v>
      </c>
      <c r="B3470" s="1" t="s">
        <v>16163</v>
      </c>
      <c r="C3470" s="1">
        <v>291424748</v>
      </c>
      <c r="D3470" t="s">
        <v>261776</v>
      </c>
      <c r="E3470" t="s">
        <v>261812</v>
      </c>
      <c r="F3470" s="1">
        <v>97</v>
      </c>
      <c r="G3470" s="1" t="s">
        <v>16164</v>
      </c>
      <c r="H3470" s="1" t="s">
        <v>16165</v>
      </c>
      <c r="I3470" s="1" t="s">
        <v>16166</v>
      </c>
    </row>
    <row r="3471" spans="1:9" x14ac:dyDescent="0.2">
      <c r="A3471" s="1" t="s">
        <v>16167</v>
      </c>
      <c r="B3471" s="1" t="s">
        <v>16168</v>
      </c>
      <c r="C3471" s="1">
        <v>290488551</v>
      </c>
      <c r="D3471" t="s">
        <v>261172</v>
      </c>
      <c r="E3471" t="s">
        <v>261778</v>
      </c>
      <c r="F3471" s="1">
        <v>11</v>
      </c>
      <c r="G3471" s="1" t="s">
        <v>16169</v>
      </c>
      <c r="H3471" s="1" t="s">
        <v>16170</v>
      </c>
      <c r="I3471" s="1"/>
    </row>
    <row r="3472" spans="1:9" x14ac:dyDescent="0.2">
      <c r="A3472" s="1" t="s">
        <v>16171</v>
      </c>
      <c r="B3472" s="1" t="s">
        <v>16172</v>
      </c>
      <c r="C3472" s="1">
        <v>291434879</v>
      </c>
      <c r="D3472" t="s">
        <v>261926</v>
      </c>
      <c r="E3472" t="s">
        <v>261927</v>
      </c>
      <c r="F3472" s="1">
        <v>64</v>
      </c>
      <c r="G3472" s="1" t="s">
        <v>16173</v>
      </c>
      <c r="H3472" s="1" t="s">
        <v>16174</v>
      </c>
      <c r="I3472" s="1" t="s">
        <v>16175</v>
      </c>
    </row>
    <row r="3473" spans="1:9" x14ac:dyDescent="0.2">
      <c r="A3473" s="1" t="s">
        <v>16176</v>
      </c>
      <c r="B3473" s="1" t="s">
        <v>16177</v>
      </c>
      <c r="C3473" s="1">
        <v>291442501</v>
      </c>
      <c r="D3473" t="s">
        <v>261172</v>
      </c>
      <c r="E3473" t="s">
        <v>261296</v>
      </c>
      <c r="F3473" s="1">
        <v>22</v>
      </c>
      <c r="G3473" s="1" t="s">
        <v>16178</v>
      </c>
      <c r="H3473" s="1" t="s">
        <v>16179</v>
      </c>
      <c r="I3473" s="1" t="s">
        <v>16180</v>
      </c>
    </row>
    <row r="3474" spans="1:9" x14ac:dyDescent="0.2">
      <c r="A3474" s="1" t="s">
        <v>16181</v>
      </c>
      <c r="B3474" s="1" t="s">
        <v>16182</v>
      </c>
      <c r="C3474" s="1">
        <v>291420783</v>
      </c>
      <c r="D3474" t="s">
        <v>261172</v>
      </c>
      <c r="E3474" t="s">
        <v>261778</v>
      </c>
      <c r="F3474" s="1">
        <v>4</v>
      </c>
      <c r="G3474" s="1" t="s">
        <v>16183</v>
      </c>
      <c r="H3474" s="1" t="s">
        <v>16184</v>
      </c>
      <c r="I3474" s="1" t="s">
        <v>16185</v>
      </c>
    </row>
    <row r="3475" spans="1:9" x14ac:dyDescent="0.2">
      <c r="A3475" s="1" t="s">
        <v>16186</v>
      </c>
      <c r="B3475" s="1" t="s">
        <v>16187</v>
      </c>
      <c r="C3475" s="1">
        <v>290524569</v>
      </c>
      <c r="D3475" t="s">
        <v>261172</v>
      </c>
      <c r="E3475" t="s">
        <v>261772</v>
      </c>
      <c r="F3475" s="1">
        <v>14</v>
      </c>
      <c r="G3475" s="1" t="s">
        <v>16188</v>
      </c>
      <c r="H3475" s="1" t="s">
        <v>16189</v>
      </c>
      <c r="I3475" s="1" t="s">
        <v>16190</v>
      </c>
    </row>
    <row r="3476" spans="1:9" x14ac:dyDescent="0.2">
      <c r="A3476" s="1" t="s">
        <v>16191</v>
      </c>
      <c r="B3476" s="1" t="s">
        <v>16192</v>
      </c>
      <c r="C3476" s="1">
        <v>291419185</v>
      </c>
      <c r="D3476" t="s">
        <v>261172</v>
      </c>
      <c r="E3476" t="s">
        <v>261772</v>
      </c>
      <c r="F3476" s="1">
        <v>2</v>
      </c>
      <c r="G3476" s="1" t="s">
        <v>16193</v>
      </c>
      <c r="H3476" s="1" t="s">
        <v>16194</v>
      </c>
      <c r="I3476" s="1" t="s">
        <v>16195</v>
      </c>
    </row>
    <row r="3477" spans="1:9" x14ac:dyDescent="0.2">
      <c r="A3477" s="1" t="s">
        <v>16196</v>
      </c>
      <c r="B3477" s="1" t="s">
        <v>16197</v>
      </c>
      <c r="C3477" s="1">
        <v>290487742</v>
      </c>
      <c r="D3477" t="s">
        <v>261849</v>
      </c>
      <c r="E3477" t="s">
        <v>261928</v>
      </c>
      <c r="F3477" s="1">
        <v>13</v>
      </c>
      <c r="G3477" s="1" t="s">
        <v>16198</v>
      </c>
      <c r="H3477" s="1" t="s">
        <v>16199</v>
      </c>
      <c r="I3477" s="1" t="s">
        <v>16200</v>
      </c>
    </row>
    <row r="3478" spans="1:9" x14ac:dyDescent="0.2">
      <c r="A3478" s="1" t="s">
        <v>16201</v>
      </c>
      <c r="B3478" s="1" t="s">
        <v>16202</v>
      </c>
      <c r="C3478" s="1">
        <v>291434600</v>
      </c>
      <c r="D3478" t="s">
        <v>261172</v>
      </c>
      <c r="E3478" t="s">
        <v>261308</v>
      </c>
      <c r="F3478" s="1">
        <v>14</v>
      </c>
      <c r="G3478" s="1" t="s">
        <v>16203</v>
      </c>
      <c r="H3478" s="1" t="s">
        <v>16204</v>
      </c>
      <c r="I3478" s="1" t="s">
        <v>16205</v>
      </c>
    </row>
    <row r="3479" spans="1:9" x14ac:dyDescent="0.2">
      <c r="A3479" s="1" t="s">
        <v>16206</v>
      </c>
      <c r="B3479" s="1" t="s">
        <v>16207</v>
      </c>
      <c r="C3479" s="1">
        <v>291413866</v>
      </c>
      <c r="D3479" t="s">
        <v>261172</v>
      </c>
      <c r="E3479" t="s">
        <v>261296</v>
      </c>
      <c r="F3479" s="1">
        <v>7</v>
      </c>
      <c r="G3479" s="1" t="s">
        <v>16208</v>
      </c>
      <c r="H3479" s="1" t="s">
        <v>16209</v>
      </c>
      <c r="I3479" s="1"/>
    </row>
    <row r="3480" spans="1:9" x14ac:dyDescent="0.2">
      <c r="A3480" s="1" t="s">
        <v>16210</v>
      </c>
      <c r="B3480" s="1" t="s">
        <v>16211</v>
      </c>
      <c r="C3480" s="1">
        <v>290489680</v>
      </c>
      <c r="D3480" t="s">
        <v>261172</v>
      </c>
      <c r="E3480" t="s">
        <v>261315</v>
      </c>
      <c r="F3480" s="1">
        <v>2</v>
      </c>
      <c r="G3480" s="1" t="s">
        <v>16212</v>
      </c>
      <c r="H3480" s="1" t="s">
        <v>16213</v>
      </c>
      <c r="I3480" s="1" t="s">
        <v>16214</v>
      </c>
    </row>
    <row r="3481" spans="1:9" x14ac:dyDescent="0.2">
      <c r="A3481" s="1" t="s">
        <v>16215</v>
      </c>
      <c r="B3481" s="1" t="s">
        <v>16216</v>
      </c>
      <c r="C3481" s="1">
        <v>291413991</v>
      </c>
      <c r="D3481" t="s">
        <v>261172</v>
      </c>
      <c r="E3481" t="s">
        <v>261773</v>
      </c>
      <c r="F3481" s="1">
        <v>6</v>
      </c>
      <c r="G3481" s="1" t="s">
        <v>16217</v>
      </c>
      <c r="H3481" s="1" t="s">
        <v>16218</v>
      </c>
      <c r="I3481" s="1"/>
    </row>
    <row r="3482" spans="1:9" x14ac:dyDescent="0.2">
      <c r="A3482" s="1" t="s">
        <v>16219</v>
      </c>
      <c r="B3482" s="1" t="s">
        <v>16220</v>
      </c>
      <c r="C3482" s="1">
        <v>291428239</v>
      </c>
      <c r="D3482" t="s">
        <v>261856</v>
      </c>
      <c r="E3482" t="s">
        <v>261929</v>
      </c>
      <c r="F3482" s="1">
        <v>86</v>
      </c>
      <c r="G3482" s="1" t="s">
        <v>16221</v>
      </c>
      <c r="H3482" s="1" t="s">
        <v>16222</v>
      </c>
      <c r="I3482" s="1" t="s">
        <v>16223</v>
      </c>
    </row>
    <row r="3483" spans="1:9" x14ac:dyDescent="0.2">
      <c r="A3483" s="1" t="s">
        <v>16224</v>
      </c>
      <c r="B3483" s="1" t="s">
        <v>16225</v>
      </c>
      <c r="C3483" s="1">
        <v>291428081</v>
      </c>
      <c r="D3483" t="s">
        <v>261172</v>
      </c>
      <c r="E3483" t="s">
        <v>261774</v>
      </c>
      <c r="F3483" s="1">
        <v>2</v>
      </c>
      <c r="G3483" s="1" t="s">
        <v>16226</v>
      </c>
      <c r="H3483" s="1" t="s">
        <v>16227</v>
      </c>
      <c r="I3483" s="1" t="s">
        <v>16228</v>
      </c>
    </row>
    <row r="3484" spans="1:9" x14ac:dyDescent="0.2">
      <c r="A3484" s="1" t="s">
        <v>16229</v>
      </c>
      <c r="B3484" s="1" t="s">
        <v>16230</v>
      </c>
      <c r="C3484" s="1">
        <v>291428359</v>
      </c>
      <c r="D3484" t="s">
        <v>261172</v>
      </c>
      <c r="E3484" t="s">
        <v>261296</v>
      </c>
      <c r="F3484" s="1">
        <v>7</v>
      </c>
      <c r="G3484" s="1" t="s">
        <v>16231</v>
      </c>
      <c r="H3484" s="1" t="s">
        <v>16232</v>
      </c>
      <c r="I3484" s="1" t="s">
        <v>16233</v>
      </c>
    </row>
    <row r="3485" spans="1:9" x14ac:dyDescent="0.2">
      <c r="A3485" s="1" t="s">
        <v>16234</v>
      </c>
      <c r="B3485" s="1" t="s">
        <v>16235</v>
      </c>
      <c r="C3485" s="1">
        <v>291413992</v>
      </c>
      <c r="D3485" t="s">
        <v>261172</v>
      </c>
      <c r="E3485" t="s">
        <v>261773</v>
      </c>
      <c r="F3485" s="1">
        <v>1</v>
      </c>
      <c r="G3485" s="1" t="s">
        <v>16236</v>
      </c>
      <c r="H3485" s="1" t="s">
        <v>16237</v>
      </c>
      <c r="I3485" s="1" t="s">
        <v>16238</v>
      </c>
    </row>
    <row r="3486" spans="1:9" x14ac:dyDescent="0.2">
      <c r="A3486" s="1" t="s">
        <v>16239</v>
      </c>
      <c r="B3486" s="1" t="s">
        <v>16240</v>
      </c>
      <c r="C3486" s="1">
        <v>279430302</v>
      </c>
      <c r="D3486" t="s">
        <v>261172</v>
      </c>
      <c r="E3486" t="s">
        <v>261772</v>
      </c>
      <c r="F3486" s="1">
        <v>28</v>
      </c>
      <c r="G3486" s="1" t="s">
        <v>16241</v>
      </c>
      <c r="H3486" s="1" t="s">
        <v>16242</v>
      </c>
      <c r="I3486" s="1" t="s">
        <v>16243</v>
      </c>
    </row>
    <row r="3487" spans="1:9" x14ac:dyDescent="0.2">
      <c r="A3487" s="1" t="s">
        <v>16244</v>
      </c>
      <c r="B3487" s="1" t="s">
        <v>16245</v>
      </c>
      <c r="C3487" s="1">
        <v>291434843</v>
      </c>
      <c r="D3487" t="s">
        <v>261172</v>
      </c>
      <c r="E3487" t="s">
        <v>261772</v>
      </c>
      <c r="F3487" s="1">
        <v>6</v>
      </c>
      <c r="G3487" s="1" t="s">
        <v>16246</v>
      </c>
      <c r="H3487" s="1" t="s">
        <v>16247</v>
      </c>
      <c r="I3487" s="1"/>
    </row>
    <row r="3488" spans="1:9" x14ac:dyDescent="0.2">
      <c r="A3488" s="1" t="s">
        <v>16248</v>
      </c>
      <c r="B3488" s="1" t="s">
        <v>16249</v>
      </c>
      <c r="C3488" s="1">
        <v>291415261</v>
      </c>
      <c r="D3488" t="s">
        <v>261172</v>
      </c>
      <c r="E3488" t="s">
        <v>261773</v>
      </c>
      <c r="F3488" s="1">
        <v>1</v>
      </c>
      <c r="G3488" s="1" t="s">
        <v>16250</v>
      </c>
      <c r="H3488" s="1" t="s">
        <v>16251</v>
      </c>
      <c r="I3488" s="1"/>
    </row>
    <row r="3489" spans="1:9" x14ac:dyDescent="0.2">
      <c r="A3489" s="1" t="s">
        <v>16252</v>
      </c>
      <c r="B3489" s="1" t="s">
        <v>16253</v>
      </c>
      <c r="C3489" s="1">
        <v>291415097</v>
      </c>
      <c r="D3489" t="s">
        <v>261172</v>
      </c>
      <c r="E3489" t="s">
        <v>261296</v>
      </c>
      <c r="F3489" s="1">
        <v>120</v>
      </c>
      <c r="G3489" s="1" t="s">
        <v>16254</v>
      </c>
      <c r="H3489" s="1" t="s">
        <v>16255</v>
      </c>
      <c r="I3489" s="1" t="s">
        <v>16256</v>
      </c>
    </row>
    <row r="3490" spans="1:9" x14ac:dyDescent="0.2">
      <c r="A3490" s="1" t="s">
        <v>16257</v>
      </c>
      <c r="B3490" s="1" t="s">
        <v>16258</v>
      </c>
      <c r="C3490" s="1">
        <v>291425880</v>
      </c>
      <c r="D3490" t="s">
        <v>261172</v>
      </c>
      <c r="E3490" t="s">
        <v>261296</v>
      </c>
      <c r="F3490" s="1">
        <v>40</v>
      </c>
      <c r="G3490" s="1" t="s">
        <v>16259</v>
      </c>
      <c r="H3490" s="1" t="s">
        <v>16260</v>
      </c>
      <c r="I3490" s="1" t="s">
        <v>16261</v>
      </c>
    </row>
    <row r="3491" spans="1:9" x14ac:dyDescent="0.2">
      <c r="A3491" s="1" t="s">
        <v>16262</v>
      </c>
      <c r="B3491" s="1" t="s">
        <v>16263</v>
      </c>
      <c r="C3491" s="1">
        <v>291425436</v>
      </c>
      <c r="D3491" t="s">
        <v>261930</v>
      </c>
      <c r="E3491" t="s">
        <v>261931</v>
      </c>
      <c r="F3491" s="1">
        <v>10801</v>
      </c>
      <c r="G3491" s="1" t="s">
        <v>16264</v>
      </c>
      <c r="H3491" s="1" t="s">
        <v>16265</v>
      </c>
      <c r="I3491" s="1"/>
    </row>
    <row r="3492" spans="1:9" x14ac:dyDescent="0.2">
      <c r="A3492" s="1" t="s">
        <v>16266</v>
      </c>
      <c r="B3492" s="1" t="s">
        <v>16267</v>
      </c>
      <c r="C3492" s="1">
        <v>291414983</v>
      </c>
      <c r="D3492" t="s">
        <v>261172</v>
      </c>
      <c r="E3492" t="s">
        <v>261296</v>
      </c>
      <c r="F3492" s="1">
        <v>14</v>
      </c>
      <c r="G3492" s="1" t="s">
        <v>16268</v>
      </c>
      <c r="H3492" s="1" t="s">
        <v>16269</v>
      </c>
      <c r="I3492" s="1" t="s">
        <v>16270</v>
      </c>
    </row>
    <row r="3493" spans="1:9" x14ac:dyDescent="0.2">
      <c r="A3493" s="1" t="s">
        <v>16271</v>
      </c>
      <c r="B3493" s="1" t="s">
        <v>16272</v>
      </c>
      <c r="C3493" s="1">
        <v>291420139</v>
      </c>
      <c r="D3493" t="s">
        <v>261172</v>
      </c>
      <c r="E3493" t="s">
        <v>261798</v>
      </c>
      <c r="F3493" s="1">
        <v>5</v>
      </c>
      <c r="G3493" s="1" t="s">
        <v>16273</v>
      </c>
      <c r="H3493" s="1" t="s">
        <v>16274</v>
      </c>
      <c r="I3493" s="1" t="s">
        <v>16275</v>
      </c>
    </row>
    <row r="3494" spans="1:9" x14ac:dyDescent="0.2">
      <c r="A3494" s="1" t="s">
        <v>16276</v>
      </c>
      <c r="B3494" s="1" t="s">
        <v>16277</v>
      </c>
      <c r="C3494" s="1">
        <v>290482535</v>
      </c>
      <c r="D3494" t="s">
        <v>261172</v>
      </c>
      <c r="E3494" t="s">
        <v>261189</v>
      </c>
      <c r="F3494" s="1">
        <v>13</v>
      </c>
      <c r="G3494" s="1" t="s">
        <v>16278</v>
      </c>
      <c r="H3494" s="1" t="s">
        <v>16279</v>
      </c>
      <c r="I3494" s="1" t="s">
        <v>16280</v>
      </c>
    </row>
    <row r="3495" spans="1:9" x14ac:dyDescent="0.2">
      <c r="A3495" s="1" t="s">
        <v>13890</v>
      </c>
      <c r="B3495" s="1" t="s">
        <v>16281</v>
      </c>
      <c r="C3495" s="1">
        <v>284203618</v>
      </c>
      <c r="D3495" t="s">
        <v>261172</v>
      </c>
      <c r="E3495" t="s">
        <v>261772</v>
      </c>
      <c r="F3495" s="1">
        <v>442</v>
      </c>
      <c r="G3495" s="1" t="s">
        <v>16282</v>
      </c>
      <c r="H3495" s="1" t="s">
        <v>16283</v>
      </c>
      <c r="I3495" s="1" t="s">
        <v>16284</v>
      </c>
    </row>
    <row r="3496" spans="1:9" x14ac:dyDescent="0.2">
      <c r="A3496" s="1" t="s">
        <v>16285</v>
      </c>
      <c r="B3496" s="1" t="s">
        <v>16286</v>
      </c>
      <c r="C3496" s="1">
        <v>290524564</v>
      </c>
      <c r="D3496" t="s">
        <v>261172</v>
      </c>
      <c r="E3496" t="s">
        <v>261772</v>
      </c>
      <c r="F3496" s="1">
        <v>3</v>
      </c>
      <c r="G3496" s="1" t="s">
        <v>16287</v>
      </c>
      <c r="H3496" s="1" t="s">
        <v>16288</v>
      </c>
      <c r="I3496" s="1" t="s">
        <v>16289</v>
      </c>
    </row>
    <row r="3497" spans="1:9" x14ac:dyDescent="0.2">
      <c r="A3497" s="1" t="s">
        <v>16290</v>
      </c>
      <c r="B3497" s="1" t="s">
        <v>16291</v>
      </c>
      <c r="C3497" s="1">
        <v>284008387</v>
      </c>
      <c r="D3497" t="s">
        <v>261172</v>
      </c>
      <c r="E3497" t="s">
        <v>261308</v>
      </c>
      <c r="F3497" s="1">
        <v>7</v>
      </c>
      <c r="G3497" s="1" t="s">
        <v>16292</v>
      </c>
      <c r="H3497" s="1" t="s">
        <v>16293</v>
      </c>
      <c r="I3497" s="1" t="s">
        <v>16294</v>
      </c>
    </row>
    <row r="3498" spans="1:9" x14ac:dyDescent="0.2">
      <c r="A3498" s="1" t="s">
        <v>16295</v>
      </c>
      <c r="B3498" s="1" t="s">
        <v>16296</v>
      </c>
      <c r="C3498" s="1">
        <v>290520618</v>
      </c>
      <c r="D3498" t="s">
        <v>261172</v>
      </c>
      <c r="E3498" t="s">
        <v>261296</v>
      </c>
      <c r="F3498" s="1">
        <v>1628</v>
      </c>
      <c r="G3498" s="1" t="s">
        <v>16297</v>
      </c>
      <c r="H3498" s="1" t="s">
        <v>16298</v>
      </c>
      <c r="I3498" s="1"/>
    </row>
    <row r="3499" spans="1:9" x14ac:dyDescent="0.2">
      <c r="A3499" s="1" t="s">
        <v>16299</v>
      </c>
      <c r="B3499" s="1" t="s">
        <v>16300</v>
      </c>
      <c r="C3499" s="1">
        <v>290485723</v>
      </c>
      <c r="D3499" t="s">
        <v>261172</v>
      </c>
      <c r="E3499" t="s">
        <v>261773</v>
      </c>
      <c r="F3499" s="1">
        <v>116</v>
      </c>
      <c r="G3499" s="1" t="s">
        <v>16301</v>
      </c>
      <c r="H3499" s="1" t="s">
        <v>16302</v>
      </c>
      <c r="I3499" s="1" t="s">
        <v>16303</v>
      </c>
    </row>
    <row r="3500" spans="1:9" x14ac:dyDescent="0.2">
      <c r="A3500" s="1" t="s">
        <v>16304</v>
      </c>
      <c r="B3500" s="1" t="s">
        <v>16305</v>
      </c>
      <c r="C3500" s="1">
        <v>291433981</v>
      </c>
      <c r="D3500" t="s">
        <v>261787</v>
      </c>
      <c r="E3500" t="s">
        <v>261932</v>
      </c>
      <c r="F3500" s="1">
        <v>161</v>
      </c>
      <c r="G3500" s="1" t="s">
        <v>16306</v>
      </c>
      <c r="H3500" s="1" t="s">
        <v>16307</v>
      </c>
      <c r="I3500" s="1" t="s">
        <v>16308</v>
      </c>
    </row>
    <row r="3501" spans="1:9" x14ac:dyDescent="0.2">
      <c r="A3501" s="1" t="s">
        <v>16309</v>
      </c>
      <c r="B3501" s="1" t="s">
        <v>16310</v>
      </c>
      <c r="C3501" s="1">
        <v>290492376</v>
      </c>
      <c r="D3501" t="s">
        <v>261787</v>
      </c>
      <c r="E3501" t="s">
        <v>261932</v>
      </c>
      <c r="F3501" s="1">
        <v>5</v>
      </c>
      <c r="G3501" s="1" t="s">
        <v>16311</v>
      </c>
      <c r="H3501" s="1" t="s">
        <v>16312</v>
      </c>
      <c r="I3501" s="1" t="s">
        <v>16313</v>
      </c>
    </row>
    <row r="3502" spans="1:9" x14ac:dyDescent="0.2">
      <c r="A3502" s="1" t="s">
        <v>16314</v>
      </c>
      <c r="B3502" s="1" t="s">
        <v>16315</v>
      </c>
      <c r="C3502" s="1">
        <v>291415159</v>
      </c>
      <c r="D3502" t="s">
        <v>261933</v>
      </c>
      <c r="E3502" t="s">
        <v>261934</v>
      </c>
      <c r="F3502" s="1">
        <v>25</v>
      </c>
      <c r="G3502" s="1" t="s">
        <v>16316</v>
      </c>
      <c r="H3502" s="1" t="s">
        <v>16317</v>
      </c>
      <c r="I3502" s="1" t="s">
        <v>16318</v>
      </c>
    </row>
    <row r="3503" spans="1:9" x14ac:dyDescent="0.2">
      <c r="A3503" s="1" t="s">
        <v>16319</v>
      </c>
      <c r="B3503" s="1" t="s">
        <v>16320</v>
      </c>
      <c r="C3503" s="1">
        <v>290491728</v>
      </c>
      <c r="D3503" t="s">
        <v>261172</v>
      </c>
      <c r="E3503" t="s">
        <v>261773</v>
      </c>
      <c r="F3503" s="1">
        <v>9</v>
      </c>
      <c r="G3503" s="1" t="s">
        <v>16321</v>
      </c>
      <c r="H3503" s="1" t="s">
        <v>16322</v>
      </c>
      <c r="I3503" s="1" t="s">
        <v>16323</v>
      </c>
    </row>
    <row r="3504" spans="1:9" x14ac:dyDescent="0.2">
      <c r="A3504" s="1" t="s">
        <v>16324</v>
      </c>
      <c r="B3504" s="1" t="s">
        <v>16325</v>
      </c>
      <c r="C3504" s="1">
        <v>290520361</v>
      </c>
      <c r="D3504" t="s">
        <v>261172</v>
      </c>
      <c r="E3504" t="s">
        <v>261189</v>
      </c>
      <c r="F3504" s="1">
        <v>14</v>
      </c>
      <c r="G3504" s="1" t="s">
        <v>16326</v>
      </c>
      <c r="H3504" s="1" t="s">
        <v>16327</v>
      </c>
      <c r="I3504" s="1" t="s">
        <v>16328</v>
      </c>
    </row>
    <row r="3505" spans="1:9" x14ac:dyDescent="0.2">
      <c r="A3505" s="1" t="s">
        <v>16329</v>
      </c>
      <c r="B3505" s="1" t="s">
        <v>16330</v>
      </c>
      <c r="C3505" s="1">
        <v>281918191</v>
      </c>
      <c r="D3505" t="s">
        <v>261172</v>
      </c>
      <c r="E3505" t="s">
        <v>261772</v>
      </c>
      <c r="F3505" s="1">
        <v>32</v>
      </c>
      <c r="G3505" s="1" t="s">
        <v>16331</v>
      </c>
      <c r="H3505" s="1" t="s">
        <v>16332</v>
      </c>
      <c r="I3505" s="1" t="s">
        <v>16333</v>
      </c>
    </row>
    <row r="3506" spans="1:9" x14ac:dyDescent="0.2">
      <c r="A3506" s="1" t="s">
        <v>16334</v>
      </c>
      <c r="B3506" s="1" t="s">
        <v>16335</v>
      </c>
      <c r="C3506" s="1">
        <v>290526824</v>
      </c>
      <c r="D3506" t="s">
        <v>261172</v>
      </c>
      <c r="E3506" t="s">
        <v>261779</v>
      </c>
      <c r="F3506" s="1">
        <v>5</v>
      </c>
      <c r="G3506" s="1" t="s">
        <v>16336</v>
      </c>
      <c r="H3506" s="1" t="s">
        <v>16337</v>
      </c>
      <c r="I3506" s="1" t="s">
        <v>16338</v>
      </c>
    </row>
    <row r="3507" spans="1:9" x14ac:dyDescent="0.2">
      <c r="A3507" s="1" t="s">
        <v>16339</v>
      </c>
      <c r="B3507" s="1" t="s">
        <v>16340</v>
      </c>
      <c r="C3507" s="1">
        <v>291442321</v>
      </c>
      <c r="D3507" t="s">
        <v>261172</v>
      </c>
      <c r="E3507" t="s">
        <v>261784</v>
      </c>
      <c r="F3507" s="1">
        <v>23</v>
      </c>
      <c r="G3507" s="1" t="s">
        <v>16341</v>
      </c>
      <c r="H3507" s="1" t="s">
        <v>16342</v>
      </c>
      <c r="I3507" s="1" t="s">
        <v>16343</v>
      </c>
    </row>
    <row r="3508" spans="1:9" x14ac:dyDescent="0.2">
      <c r="A3508" s="1" t="s">
        <v>16344</v>
      </c>
      <c r="B3508" s="1" t="s">
        <v>16345</v>
      </c>
      <c r="C3508" s="1">
        <v>291417422</v>
      </c>
      <c r="D3508" t="s">
        <v>261787</v>
      </c>
      <c r="E3508" t="s">
        <v>261935</v>
      </c>
      <c r="F3508" s="1">
        <v>16</v>
      </c>
      <c r="G3508" s="1" t="s">
        <v>16346</v>
      </c>
      <c r="H3508" s="1" t="s">
        <v>16347</v>
      </c>
      <c r="I3508" s="1" t="s">
        <v>16348</v>
      </c>
    </row>
    <row r="3509" spans="1:9" x14ac:dyDescent="0.2">
      <c r="A3509" s="1" t="s">
        <v>16349</v>
      </c>
      <c r="B3509" s="1" t="s">
        <v>16350</v>
      </c>
      <c r="C3509" s="1">
        <v>291417390</v>
      </c>
      <c r="D3509" t="s">
        <v>261172</v>
      </c>
      <c r="E3509" t="s">
        <v>261296</v>
      </c>
      <c r="F3509" s="1">
        <v>2</v>
      </c>
      <c r="G3509" s="1" t="s">
        <v>16351</v>
      </c>
      <c r="H3509" s="1" t="s">
        <v>16352</v>
      </c>
      <c r="I3509" s="1" t="s">
        <v>16353</v>
      </c>
    </row>
    <row r="3510" spans="1:9" x14ac:dyDescent="0.2">
      <c r="A3510" s="1" t="s">
        <v>16354</v>
      </c>
      <c r="B3510" s="1" t="s">
        <v>16355</v>
      </c>
      <c r="C3510" s="1">
        <v>291417616</v>
      </c>
      <c r="D3510" t="s">
        <v>261172</v>
      </c>
      <c r="E3510" t="s">
        <v>261773</v>
      </c>
      <c r="F3510" s="1">
        <v>14</v>
      </c>
      <c r="G3510" s="1" t="s">
        <v>16356</v>
      </c>
      <c r="H3510" s="1" t="s">
        <v>16357</v>
      </c>
      <c r="I3510" s="1"/>
    </row>
    <row r="3511" spans="1:9" x14ac:dyDescent="0.2">
      <c r="A3511" s="1" t="s">
        <v>16358</v>
      </c>
      <c r="B3511" s="1" t="s">
        <v>16359</v>
      </c>
      <c r="C3511" s="1">
        <v>290485927</v>
      </c>
      <c r="D3511" t="s">
        <v>261172</v>
      </c>
      <c r="E3511" t="s">
        <v>261782</v>
      </c>
      <c r="F3511" s="1">
        <v>1802</v>
      </c>
      <c r="G3511" s="1" t="s">
        <v>16360</v>
      </c>
      <c r="H3511" s="1" t="s">
        <v>16361</v>
      </c>
      <c r="I3511" s="1" t="s">
        <v>16362</v>
      </c>
    </row>
    <row r="3512" spans="1:9" x14ac:dyDescent="0.2">
      <c r="A3512" s="1" t="s">
        <v>16363</v>
      </c>
      <c r="B3512" s="1" t="s">
        <v>16364</v>
      </c>
      <c r="C3512" s="1">
        <v>290481417</v>
      </c>
      <c r="D3512" t="s">
        <v>261172</v>
      </c>
      <c r="E3512" t="s">
        <v>261782</v>
      </c>
      <c r="F3512" s="1">
        <v>677</v>
      </c>
      <c r="G3512" s="1" t="s">
        <v>16365</v>
      </c>
      <c r="H3512" s="1" t="s">
        <v>16366</v>
      </c>
      <c r="I3512" s="1" t="s">
        <v>16367</v>
      </c>
    </row>
    <row r="3513" spans="1:9" x14ac:dyDescent="0.2">
      <c r="A3513" s="1" t="s">
        <v>16368</v>
      </c>
      <c r="B3513" s="1" t="s">
        <v>16369</v>
      </c>
      <c r="C3513" s="1">
        <v>290485519</v>
      </c>
      <c r="D3513" t="s">
        <v>261172</v>
      </c>
      <c r="E3513" t="s">
        <v>261772</v>
      </c>
      <c r="F3513" s="1">
        <v>16</v>
      </c>
      <c r="G3513" s="1" t="s">
        <v>16370</v>
      </c>
      <c r="H3513" s="1" t="s">
        <v>16371</v>
      </c>
      <c r="I3513" s="1"/>
    </row>
    <row r="3514" spans="1:9" x14ac:dyDescent="0.2">
      <c r="A3514" s="1" t="s">
        <v>16372</v>
      </c>
      <c r="B3514" s="1" t="s">
        <v>16373</v>
      </c>
      <c r="C3514" s="1">
        <v>291442510</v>
      </c>
      <c r="D3514" t="s">
        <v>261172</v>
      </c>
      <c r="E3514" t="s">
        <v>261308</v>
      </c>
      <c r="F3514" s="1">
        <v>5</v>
      </c>
      <c r="G3514" s="1" t="s">
        <v>16374</v>
      </c>
      <c r="H3514" s="1" t="s">
        <v>16375</v>
      </c>
      <c r="I3514" s="1"/>
    </row>
    <row r="3515" spans="1:9" x14ac:dyDescent="0.2">
      <c r="A3515" s="1" t="s">
        <v>16376</v>
      </c>
      <c r="B3515" s="1" t="s">
        <v>16377</v>
      </c>
      <c r="C3515" s="1">
        <v>290524532</v>
      </c>
      <c r="D3515" t="s">
        <v>261172</v>
      </c>
      <c r="E3515" t="s">
        <v>261778</v>
      </c>
      <c r="F3515" s="1">
        <v>1</v>
      </c>
      <c r="G3515" s="1" t="s">
        <v>16378</v>
      </c>
      <c r="H3515" s="1" t="s">
        <v>16379</v>
      </c>
      <c r="I3515" s="1" t="s">
        <v>16380</v>
      </c>
    </row>
    <row r="3516" spans="1:9" x14ac:dyDescent="0.2">
      <c r="A3516" s="1" t="s">
        <v>16381</v>
      </c>
      <c r="B3516" s="1" t="s">
        <v>16382</v>
      </c>
      <c r="C3516" s="1">
        <v>290482009</v>
      </c>
      <c r="D3516" t="s">
        <v>261172</v>
      </c>
      <c r="E3516" t="s">
        <v>261772</v>
      </c>
      <c r="F3516" s="1">
        <v>2</v>
      </c>
      <c r="G3516" s="1" t="s">
        <v>16383</v>
      </c>
      <c r="H3516" s="1" t="s">
        <v>16384</v>
      </c>
      <c r="I3516" s="1" t="s">
        <v>16385</v>
      </c>
    </row>
    <row r="3517" spans="1:9" x14ac:dyDescent="0.2">
      <c r="A3517" s="1" t="s">
        <v>16386</v>
      </c>
      <c r="B3517" s="1" t="s">
        <v>16387</v>
      </c>
      <c r="C3517" s="1">
        <v>291440336</v>
      </c>
      <c r="D3517" t="s">
        <v>261172</v>
      </c>
      <c r="E3517" t="s">
        <v>261772</v>
      </c>
      <c r="F3517" s="1">
        <v>21</v>
      </c>
      <c r="G3517" s="1" t="s">
        <v>16388</v>
      </c>
      <c r="H3517" s="1" t="s">
        <v>16389</v>
      </c>
      <c r="I3517" s="1" t="s">
        <v>16390</v>
      </c>
    </row>
    <row r="3518" spans="1:9" x14ac:dyDescent="0.2">
      <c r="A3518" s="1" t="s">
        <v>16391</v>
      </c>
      <c r="B3518" s="1" t="s">
        <v>16392</v>
      </c>
      <c r="C3518" s="1">
        <v>290521281</v>
      </c>
      <c r="D3518" t="s">
        <v>261172</v>
      </c>
      <c r="E3518" t="s">
        <v>261782</v>
      </c>
      <c r="F3518" s="1">
        <v>7</v>
      </c>
      <c r="G3518" s="1" t="s">
        <v>16393</v>
      </c>
      <c r="H3518" s="1" t="s">
        <v>16394</v>
      </c>
      <c r="I3518" s="1" t="s">
        <v>16395</v>
      </c>
    </row>
    <row r="3519" spans="1:9" x14ac:dyDescent="0.2">
      <c r="A3519" s="1" t="s">
        <v>16396</v>
      </c>
      <c r="B3519" s="1" t="s">
        <v>16397</v>
      </c>
      <c r="C3519" s="1">
        <v>291426516</v>
      </c>
      <c r="D3519" t="s">
        <v>261172</v>
      </c>
      <c r="E3519" t="s">
        <v>261296</v>
      </c>
      <c r="F3519" s="1">
        <v>29</v>
      </c>
      <c r="G3519" s="1" t="s">
        <v>16398</v>
      </c>
      <c r="H3519" s="1" t="s">
        <v>16399</v>
      </c>
      <c r="I3519" s="1"/>
    </row>
    <row r="3520" spans="1:9" x14ac:dyDescent="0.2">
      <c r="A3520" s="1" t="s">
        <v>16400</v>
      </c>
      <c r="B3520" s="1" t="s">
        <v>16401</v>
      </c>
      <c r="C3520" s="1">
        <v>291442514</v>
      </c>
      <c r="D3520" t="s">
        <v>261172</v>
      </c>
      <c r="E3520" t="s">
        <v>261780</v>
      </c>
      <c r="F3520" s="1">
        <v>1</v>
      </c>
      <c r="G3520" s="1" t="s">
        <v>16402</v>
      </c>
      <c r="H3520" s="1" t="s">
        <v>16403</v>
      </c>
      <c r="I3520" s="1"/>
    </row>
    <row r="3521" spans="1:9" x14ac:dyDescent="0.2">
      <c r="A3521" s="1" t="s">
        <v>16404</v>
      </c>
      <c r="B3521" s="1" t="s">
        <v>16405</v>
      </c>
      <c r="C3521" s="1">
        <v>290488425</v>
      </c>
      <c r="D3521" t="s">
        <v>261172</v>
      </c>
      <c r="E3521" t="s">
        <v>261772</v>
      </c>
      <c r="F3521" s="1">
        <v>25</v>
      </c>
      <c r="G3521" s="1" t="s">
        <v>16406</v>
      </c>
      <c r="H3521" s="1" t="s">
        <v>16407</v>
      </c>
      <c r="I3521" s="1" t="s">
        <v>16408</v>
      </c>
    </row>
    <row r="3522" spans="1:9" x14ac:dyDescent="0.2">
      <c r="A3522" s="1" t="s">
        <v>16409</v>
      </c>
      <c r="B3522" s="1" t="s">
        <v>16410</v>
      </c>
      <c r="C3522" s="1">
        <v>291437320</v>
      </c>
      <c r="D3522" t="s">
        <v>261172</v>
      </c>
      <c r="E3522" t="s">
        <v>261772</v>
      </c>
      <c r="F3522" s="1">
        <v>7</v>
      </c>
      <c r="G3522" s="1" t="s">
        <v>16411</v>
      </c>
      <c r="H3522" s="1" t="s">
        <v>16412</v>
      </c>
      <c r="I3522" s="1"/>
    </row>
    <row r="3523" spans="1:9" x14ac:dyDescent="0.2">
      <c r="A3523" s="1" t="s">
        <v>16413</v>
      </c>
      <c r="B3523" s="1" t="s">
        <v>16414</v>
      </c>
      <c r="C3523" s="1">
        <v>283104674</v>
      </c>
      <c r="D3523" t="s">
        <v>261172</v>
      </c>
      <c r="E3523" t="s">
        <v>261296</v>
      </c>
      <c r="F3523" s="1">
        <v>78</v>
      </c>
      <c r="G3523" s="1" t="s">
        <v>16415</v>
      </c>
      <c r="H3523" s="1" t="s">
        <v>16416</v>
      </c>
      <c r="I3523" s="1" t="s">
        <v>16417</v>
      </c>
    </row>
    <row r="3524" spans="1:9" x14ac:dyDescent="0.2">
      <c r="A3524" s="1" t="s">
        <v>16418</v>
      </c>
      <c r="B3524" s="1" t="s">
        <v>16419</v>
      </c>
      <c r="C3524" s="1">
        <v>291415438</v>
      </c>
      <c r="D3524" t="s">
        <v>261172</v>
      </c>
      <c r="E3524" t="s">
        <v>261823</v>
      </c>
      <c r="F3524" s="1">
        <v>2</v>
      </c>
      <c r="G3524" s="1" t="s">
        <v>16420</v>
      </c>
      <c r="H3524" s="1" t="s">
        <v>16421</v>
      </c>
      <c r="I3524" s="1" t="s">
        <v>16422</v>
      </c>
    </row>
    <row r="3525" spans="1:9" x14ac:dyDescent="0.2">
      <c r="A3525" s="1" t="s">
        <v>16423</v>
      </c>
      <c r="B3525" s="1" t="s">
        <v>16424</v>
      </c>
      <c r="C3525" s="1">
        <v>291425018</v>
      </c>
      <c r="D3525" t="s">
        <v>261172</v>
      </c>
      <c r="E3525" t="s">
        <v>261774</v>
      </c>
      <c r="F3525" s="1">
        <v>35</v>
      </c>
      <c r="G3525" s="1" t="s">
        <v>16425</v>
      </c>
      <c r="H3525" s="1" t="s">
        <v>16426</v>
      </c>
      <c r="I3525" s="1" t="s">
        <v>16427</v>
      </c>
    </row>
    <row r="3526" spans="1:9" x14ac:dyDescent="0.2">
      <c r="A3526" s="1" t="s">
        <v>16428</v>
      </c>
      <c r="B3526" s="1" t="s">
        <v>16429</v>
      </c>
      <c r="C3526" s="1">
        <v>290523423</v>
      </c>
      <c r="D3526" t="s">
        <v>261172</v>
      </c>
      <c r="E3526" t="s">
        <v>261173</v>
      </c>
      <c r="F3526" s="1">
        <v>7</v>
      </c>
      <c r="G3526" s="1" t="s">
        <v>16430</v>
      </c>
      <c r="H3526" s="1" t="s">
        <v>16431</v>
      </c>
      <c r="I3526" s="1" t="s">
        <v>16432</v>
      </c>
    </row>
    <row r="3527" spans="1:9" x14ac:dyDescent="0.2">
      <c r="A3527" s="1" t="s">
        <v>16433</v>
      </c>
      <c r="B3527" s="1" t="s">
        <v>16434</v>
      </c>
      <c r="C3527" s="1">
        <v>291429715</v>
      </c>
      <c r="D3527" t="s">
        <v>261172</v>
      </c>
      <c r="E3527" t="s">
        <v>261784</v>
      </c>
      <c r="F3527" s="1">
        <v>11</v>
      </c>
      <c r="G3527" s="1" t="s">
        <v>16435</v>
      </c>
      <c r="H3527" s="1" t="s">
        <v>16436</v>
      </c>
      <c r="I3527" s="1" t="s">
        <v>16437</v>
      </c>
    </row>
    <row r="3528" spans="1:9" x14ac:dyDescent="0.2">
      <c r="A3528" s="1" t="s">
        <v>16438</v>
      </c>
      <c r="B3528" s="1" t="s">
        <v>16439</v>
      </c>
      <c r="C3528" s="1">
        <v>291427943</v>
      </c>
      <c r="D3528" t="s">
        <v>261172</v>
      </c>
      <c r="E3528" t="s">
        <v>261774</v>
      </c>
      <c r="F3528" s="1">
        <v>1</v>
      </c>
      <c r="G3528" s="1" t="s">
        <v>16440</v>
      </c>
      <c r="H3528" s="1" t="s">
        <v>16441</v>
      </c>
      <c r="I3528" s="1" t="s">
        <v>16442</v>
      </c>
    </row>
    <row r="3529" spans="1:9" x14ac:dyDescent="0.2">
      <c r="A3529" s="1" t="s">
        <v>16443</v>
      </c>
      <c r="B3529" s="1" t="s">
        <v>16444</v>
      </c>
      <c r="C3529" s="1">
        <v>291444924</v>
      </c>
      <c r="D3529" t="s">
        <v>261172</v>
      </c>
      <c r="E3529" t="s">
        <v>261772</v>
      </c>
      <c r="F3529" s="1">
        <v>41</v>
      </c>
      <c r="G3529" s="1" t="s">
        <v>16445</v>
      </c>
      <c r="H3529" s="1" t="s">
        <v>16446</v>
      </c>
      <c r="I3529" s="1" t="s">
        <v>16447</v>
      </c>
    </row>
    <row r="3530" spans="1:9" x14ac:dyDescent="0.2">
      <c r="A3530" s="1" t="s">
        <v>16448</v>
      </c>
      <c r="B3530" s="1" t="s">
        <v>16449</v>
      </c>
      <c r="C3530" s="1">
        <v>291415435</v>
      </c>
      <c r="D3530" t="s">
        <v>261172</v>
      </c>
      <c r="E3530" t="s">
        <v>261780</v>
      </c>
      <c r="F3530" s="1">
        <v>24</v>
      </c>
      <c r="G3530" s="1" t="s">
        <v>16450</v>
      </c>
      <c r="H3530" s="1" t="s">
        <v>16451</v>
      </c>
      <c r="I3530" s="1" t="s">
        <v>16452</v>
      </c>
    </row>
    <row r="3531" spans="1:9" x14ac:dyDescent="0.2">
      <c r="A3531" s="1" t="s">
        <v>16453</v>
      </c>
      <c r="B3531" s="1" t="s">
        <v>16454</v>
      </c>
      <c r="C3531" s="1">
        <v>291415067</v>
      </c>
      <c r="D3531" t="s">
        <v>261172</v>
      </c>
      <c r="E3531" t="s">
        <v>261296</v>
      </c>
      <c r="F3531" s="1">
        <v>7</v>
      </c>
      <c r="G3531" s="1" t="s">
        <v>16455</v>
      </c>
      <c r="H3531" s="1" t="s">
        <v>16456</v>
      </c>
      <c r="I3531" s="1"/>
    </row>
    <row r="3532" spans="1:9" x14ac:dyDescent="0.2">
      <c r="A3532" s="1" t="s">
        <v>16457</v>
      </c>
      <c r="B3532" s="1" t="s">
        <v>16458</v>
      </c>
      <c r="C3532" s="1">
        <v>291441436</v>
      </c>
      <c r="D3532" t="s">
        <v>261172</v>
      </c>
      <c r="E3532" t="s">
        <v>261308</v>
      </c>
      <c r="F3532" s="1">
        <v>2</v>
      </c>
      <c r="G3532" s="1" t="s">
        <v>16459</v>
      </c>
      <c r="H3532" s="1" t="s">
        <v>16460</v>
      </c>
      <c r="I3532" s="1" t="s">
        <v>16461</v>
      </c>
    </row>
    <row r="3533" spans="1:9" x14ac:dyDescent="0.2">
      <c r="A3533" s="1" t="s">
        <v>16462</v>
      </c>
      <c r="B3533" s="1" t="s">
        <v>16463</v>
      </c>
      <c r="C3533" s="1">
        <v>291426275</v>
      </c>
      <c r="D3533" t="s">
        <v>261172</v>
      </c>
      <c r="E3533" t="s">
        <v>261782</v>
      </c>
      <c r="F3533" s="1">
        <v>184</v>
      </c>
      <c r="G3533" s="1" t="s">
        <v>16464</v>
      </c>
      <c r="H3533" s="1" t="s">
        <v>16465</v>
      </c>
      <c r="I3533" s="1" t="s">
        <v>16466</v>
      </c>
    </row>
    <row r="3534" spans="1:9" x14ac:dyDescent="0.2">
      <c r="A3534" s="1" t="s">
        <v>16467</v>
      </c>
      <c r="B3534" s="1" t="s">
        <v>16468</v>
      </c>
      <c r="C3534" s="1">
        <v>290482984</v>
      </c>
      <c r="D3534" t="s">
        <v>261172</v>
      </c>
      <c r="E3534" t="s">
        <v>261296</v>
      </c>
      <c r="F3534" s="1">
        <v>16</v>
      </c>
      <c r="G3534" s="1" t="s">
        <v>16469</v>
      </c>
      <c r="H3534" s="1" t="s">
        <v>16470</v>
      </c>
      <c r="I3534" s="1" t="s">
        <v>16471</v>
      </c>
    </row>
    <row r="3535" spans="1:9" x14ac:dyDescent="0.2">
      <c r="A3535" s="1" t="s">
        <v>15869</v>
      </c>
      <c r="B3535" s="1" t="s">
        <v>16472</v>
      </c>
      <c r="C3535" s="1">
        <v>291428272</v>
      </c>
      <c r="D3535" t="s">
        <v>261172</v>
      </c>
      <c r="E3535" t="s">
        <v>261308</v>
      </c>
      <c r="F3535" s="1">
        <v>1</v>
      </c>
      <c r="G3535" s="1" t="s">
        <v>16473</v>
      </c>
      <c r="H3535" s="1" t="s">
        <v>16474</v>
      </c>
      <c r="I3535" s="1" t="s">
        <v>16475</v>
      </c>
    </row>
    <row r="3536" spans="1:9" x14ac:dyDescent="0.2">
      <c r="A3536" s="1" t="s">
        <v>16476</v>
      </c>
      <c r="B3536" s="1" t="s">
        <v>16477</v>
      </c>
      <c r="C3536" s="1">
        <v>291421787</v>
      </c>
      <c r="D3536" t="s">
        <v>261172</v>
      </c>
      <c r="E3536" t="s">
        <v>261779</v>
      </c>
      <c r="F3536" s="1">
        <v>3</v>
      </c>
      <c r="G3536" s="1" t="s">
        <v>16478</v>
      </c>
      <c r="H3536" s="1" t="s">
        <v>16479</v>
      </c>
      <c r="I3536" s="1" t="s">
        <v>16480</v>
      </c>
    </row>
    <row r="3537" spans="1:9" x14ac:dyDescent="0.2">
      <c r="A3537" s="1" t="s">
        <v>16481</v>
      </c>
      <c r="B3537" s="1" t="s">
        <v>16482</v>
      </c>
      <c r="C3537" s="1">
        <v>291430985</v>
      </c>
      <c r="D3537" t="s">
        <v>261172</v>
      </c>
      <c r="E3537" t="s">
        <v>261296</v>
      </c>
      <c r="F3537" s="1">
        <v>41</v>
      </c>
      <c r="G3537" s="1" t="s">
        <v>16483</v>
      </c>
      <c r="H3537" s="1" t="s">
        <v>16484</v>
      </c>
      <c r="I3537" s="1" t="s">
        <v>16485</v>
      </c>
    </row>
    <row r="3538" spans="1:9" x14ac:dyDescent="0.2">
      <c r="A3538" s="1" t="s">
        <v>16486</v>
      </c>
      <c r="B3538" s="1" t="s">
        <v>16487</v>
      </c>
      <c r="C3538" s="1">
        <v>291422364</v>
      </c>
      <c r="D3538" t="s">
        <v>261172</v>
      </c>
      <c r="E3538" t="s">
        <v>261296</v>
      </c>
      <c r="F3538" s="1">
        <v>110</v>
      </c>
      <c r="G3538" s="1" t="s">
        <v>16488</v>
      </c>
      <c r="H3538" s="1" t="s">
        <v>16489</v>
      </c>
      <c r="I3538" s="1"/>
    </row>
    <row r="3539" spans="1:9" x14ac:dyDescent="0.2">
      <c r="A3539" s="1" t="s">
        <v>16490</v>
      </c>
      <c r="B3539" s="1" t="s">
        <v>16491</v>
      </c>
      <c r="C3539" s="1">
        <v>290481792</v>
      </c>
      <c r="D3539" t="s">
        <v>261172</v>
      </c>
      <c r="E3539" t="s">
        <v>261772</v>
      </c>
      <c r="F3539" s="1">
        <v>2157</v>
      </c>
      <c r="G3539" s="1" t="s">
        <v>16492</v>
      </c>
      <c r="H3539" s="1" t="s">
        <v>16493</v>
      </c>
      <c r="I3539" s="1" t="s">
        <v>16494</v>
      </c>
    </row>
    <row r="3540" spans="1:9" x14ac:dyDescent="0.2">
      <c r="A3540" s="1" t="s">
        <v>16495</v>
      </c>
      <c r="B3540" s="1" t="s">
        <v>16496</v>
      </c>
      <c r="C3540" s="1">
        <v>290493009</v>
      </c>
      <c r="D3540" t="s">
        <v>261172</v>
      </c>
      <c r="E3540" t="s">
        <v>261296</v>
      </c>
      <c r="F3540" s="1">
        <v>53</v>
      </c>
      <c r="G3540" s="1" t="s">
        <v>16497</v>
      </c>
      <c r="H3540" s="1" t="s">
        <v>16498</v>
      </c>
      <c r="I3540" s="1" t="s">
        <v>16499</v>
      </c>
    </row>
    <row r="3541" spans="1:9" x14ac:dyDescent="0.2">
      <c r="A3541" s="1" t="s">
        <v>16500</v>
      </c>
      <c r="B3541" s="1" t="s">
        <v>16501</v>
      </c>
      <c r="C3541" s="1">
        <v>289704421</v>
      </c>
      <c r="D3541" t="s">
        <v>261172</v>
      </c>
      <c r="E3541" t="s">
        <v>261296</v>
      </c>
      <c r="F3541" s="1">
        <v>3</v>
      </c>
      <c r="G3541" s="1" t="s">
        <v>16502</v>
      </c>
      <c r="H3541" s="1" t="s">
        <v>16503</v>
      </c>
      <c r="I3541" s="1"/>
    </row>
    <row r="3542" spans="1:9" x14ac:dyDescent="0.2">
      <c r="A3542" s="1" t="s">
        <v>16504</v>
      </c>
      <c r="B3542" s="1" t="s">
        <v>16505</v>
      </c>
      <c r="C3542" s="1">
        <v>291414294</v>
      </c>
      <c r="D3542" t="s">
        <v>261172</v>
      </c>
      <c r="E3542" t="s">
        <v>261772</v>
      </c>
      <c r="F3542" s="1">
        <v>22</v>
      </c>
      <c r="G3542" s="1" t="s">
        <v>16506</v>
      </c>
      <c r="H3542" s="1" t="s">
        <v>16507</v>
      </c>
      <c r="I3542" s="1" t="s">
        <v>16508</v>
      </c>
    </row>
    <row r="3543" spans="1:9" x14ac:dyDescent="0.2">
      <c r="A3543" s="1" t="s">
        <v>16509</v>
      </c>
      <c r="B3543" s="1" t="s">
        <v>16510</v>
      </c>
      <c r="C3543" s="1">
        <v>291035257</v>
      </c>
      <c r="D3543" t="s">
        <v>261172</v>
      </c>
      <c r="E3543" t="s">
        <v>261296</v>
      </c>
      <c r="F3543" s="1">
        <v>5</v>
      </c>
      <c r="G3543" s="1" t="s">
        <v>16511</v>
      </c>
      <c r="H3543" s="1" t="s">
        <v>16512</v>
      </c>
      <c r="I3543" s="1" t="s">
        <v>16513</v>
      </c>
    </row>
    <row r="3544" spans="1:9" x14ac:dyDescent="0.2">
      <c r="A3544" s="1" t="s">
        <v>16514</v>
      </c>
      <c r="B3544" s="1" t="s">
        <v>16515</v>
      </c>
      <c r="C3544" s="1">
        <v>291413874</v>
      </c>
      <c r="D3544" t="s">
        <v>261172</v>
      </c>
      <c r="E3544" t="s">
        <v>261296</v>
      </c>
      <c r="F3544" s="1">
        <v>3</v>
      </c>
      <c r="G3544" s="1" t="s">
        <v>16516</v>
      </c>
      <c r="H3544" s="1" t="s">
        <v>16517</v>
      </c>
      <c r="I3544" s="1" t="s">
        <v>16518</v>
      </c>
    </row>
    <row r="3545" spans="1:9" x14ac:dyDescent="0.2">
      <c r="A3545" s="1" t="s">
        <v>16519</v>
      </c>
      <c r="B3545" s="1" t="s">
        <v>16520</v>
      </c>
      <c r="C3545" s="1">
        <v>283763654</v>
      </c>
      <c r="D3545" t="s">
        <v>261172</v>
      </c>
      <c r="E3545" t="s">
        <v>261315</v>
      </c>
      <c r="F3545" s="1">
        <v>18</v>
      </c>
      <c r="G3545" s="1" t="s">
        <v>16521</v>
      </c>
      <c r="H3545" s="1" t="s">
        <v>16522</v>
      </c>
      <c r="I3545" s="1" t="s">
        <v>16523</v>
      </c>
    </row>
    <row r="3546" spans="1:9" x14ac:dyDescent="0.2">
      <c r="A3546" s="1" t="s">
        <v>16524</v>
      </c>
      <c r="B3546" s="1" t="s">
        <v>16525</v>
      </c>
      <c r="C3546" s="1">
        <v>291437477</v>
      </c>
      <c r="D3546" t="s">
        <v>261172</v>
      </c>
      <c r="E3546" t="s">
        <v>261189</v>
      </c>
      <c r="F3546" s="1">
        <v>17</v>
      </c>
      <c r="G3546" s="1" t="s">
        <v>16526</v>
      </c>
      <c r="H3546" s="1" t="s">
        <v>16527</v>
      </c>
      <c r="I3546" s="1" t="s">
        <v>16528</v>
      </c>
    </row>
    <row r="3547" spans="1:9" x14ac:dyDescent="0.2">
      <c r="A3547" s="1" t="s">
        <v>16529</v>
      </c>
      <c r="B3547" s="1" t="s">
        <v>16530</v>
      </c>
      <c r="C3547" s="1">
        <v>290521295</v>
      </c>
      <c r="D3547" t="s">
        <v>261172</v>
      </c>
      <c r="E3547" t="s">
        <v>261774</v>
      </c>
      <c r="F3547" s="1">
        <v>4</v>
      </c>
      <c r="G3547" s="1" t="s">
        <v>16531</v>
      </c>
      <c r="H3547" s="1" t="s">
        <v>16532</v>
      </c>
      <c r="I3547" s="1" t="s">
        <v>16533</v>
      </c>
    </row>
    <row r="3548" spans="1:9" x14ac:dyDescent="0.2">
      <c r="A3548" s="1" t="s">
        <v>16534</v>
      </c>
      <c r="B3548" s="1" t="s">
        <v>16535</v>
      </c>
      <c r="C3548" s="1">
        <v>291433887</v>
      </c>
      <c r="D3548" t="s">
        <v>261172</v>
      </c>
      <c r="E3548" t="s">
        <v>261296</v>
      </c>
      <c r="F3548" s="1">
        <v>251</v>
      </c>
      <c r="G3548" s="1" t="s">
        <v>16536</v>
      </c>
      <c r="H3548" s="1" t="s">
        <v>16537</v>
      </c>
      <c r="I3548" s="1"/>
    </row>
    <row r="3549" spans="1:9" x14ac:dyDescent="0.2">
      <c r="A3549" s="1" t="s">
        <v>16538</v>
      </c>
      <c r="B3549" s="1" t="s">
        <v>16539</v>
      </c>
      <c r="C3549" s="1">
        <v>290524184</v>
      </c>
      <c r="D3549" t="s">
        <v>261172</v>
      </c>
      <c r="E3549" t="s">
        <v>261189</v>
      </c>
      <c r="F3549" s="1">
        <v>108</v>
      </c>
      <c r="G3549" s="1" t="s">
        <v>16540</v>
      </c>
      <c r="H3549" s="1" t="s">
        <v>16541</v>
      </c>
      <c r="I3549" s="1" t="s">
        <v>16542</v>
      </c>
    </row>
    <row r="3550" spans="1:9" x14ac:dyDescent="0.2">
      <c r="A3550" s="1" t="s">
        <v>16543</v>
      </c>
      <c r="B3550" s="1" t="s">
        <v>16544</v>
      </c>
      <c r="C3550" s="1">
        <v>291425509</v>
      </c>
      <c r="D3550" t="s">
        <v>261172</v>
      </c>
      <c r="E3550" t="s">
        <v>261772</v>
      </c>
      <c r="F3550" s="1">
        <v>11</v>
      </c>
      <c r="G3550" s="1" t="s">
        <v>16545</v>
      </c>
      <c r="H3550" s="1" t="s">
        <v>16546</v>
      </c>
      <c r="I3550" s="1" t="s">
        <v>16547</v>
      </c>
    </row>
    <row r="3551" spans="1:9" x14ac:dyDescent="0.2">
      <c r="A3551" s="1" t="s">
        <v>16548</v>
      </c>
      <c r="B3551" s="1" t="s">
        <v>16549</v>
      </c>
      <c r="C3551" s="1">
        <v>291433525</v>
      </c>
      <c r="D3551" t="s">
        <v>261172</v>
      </c>
      <c r="E3551" t="s">
        <v>261778</v>
      </c>
      <c r="F3551" s="1">
        <v>12</v>
      </c>
      <c r="G3551" s="1" t="s">
        <v>16550</v>
      </c>
      <c r="H3551" s="1" t="s">
        <v>16551</v>
      </c>
      <c r="I3551" s="1" t="s">
        <v>16552</v>
      </c>
    </row>
    <row r="3552" spans="1:9" x14ac:dyDescent="0.2">
      <c r="A3552" s="1" t="s">
        <v>16553</v>
      </c>
      <c r="B3552" s="1" t="s">
        <v>16554</v>
      </c>
      <c r="C3552" s="1">
        <v>291414697</v>
      </c>
      <c r="D3552" t="s">
        <v>261172</v>
      </c>
      <c r="E3552" t="s">
        <v>261779</v>
      </c>
      <c r="F3552" s="1">
        <v>2</v>
      </c>
      <c r="G3552" s="1" t="s">
        <v>16555</v>
      </c>
      <c r="H3552" s="1" t="s">
        <v>16556</v>
      </c>
      <c r="I3552" s="1"/>
    </row>
    <row r="3553" spans="1:9" x14ac:dyDescent="0.2">
      <c r="A3553" s="1" t="s">
        <v>16557</v>
      </c>
      <c r="B3553" s="1" t="s">
        <v>16558</v>
      </c>
      <c r="C3553" s="1">
        <v>291421081</v>
      </c>
      <c r="D3553" t="s">
        <v>261172</v>
      </c>
      <c r="E3553" t="s">
        <v>261173</v>
      </c>
      <c r="F3553" s="1">
        <v>1</v>
      </c>
      <c r="G3553" s="1" t="s">
        <v>16559</v>
      </c>
      <c r="H3553" s="1" t="s">
        <v>16560</v>
      </c>
      <c r="I3553" s="1"/>
    </row>
    <row r="3554" spans="1:9" x14ac:dyDescent="0.2">
      <c r="A3554" s="1" t="s">
        <v>16561</v>
      </c>
      <c r="B3554" s="1" t="s">
        <v>16562</v>
      </c>
      <c r="C3554" s="1">
        <v>291416543</v>
      </c>
      <c r="D3554" t="s">
        <v>261172</v>
      </c>
      <c r="E3554" t="s">
        <v>261772</v>
      </c>
      <c r="F3554" s="1">
        <v>2</v>
      </c>
      <c r="G3554" s="1" t="s">
        <v>16563</v>
      </c>
      <c r="H3554" s="1" t="s">
        <v>16564</v>
      </c>
      <c r="I3554" s="1"/>
    </row>
    <row r="3555" spans="1:9" x14ac:dyDescent="0.2">
      <c r="A3555" s="1" t="s">
        <v>16565</v>
      </c>
      <c r="B3555" s="1" t="s">
        <v>16566</v>
      </c>
      <c r="C3555" s="1">
        <v>291417004</v>
      </c>
      <c r="D3555" t="s">
        <v>261172</v>
      </c>
      <c r="E3555" t="s">
        <v>261773</v>
      </c>
      <c r="F3555" s="1">
        <v>1</v>
      </c>
      <c r="G3555" s="1" t="s">
        <v>16567</v>
      </c>
      <c r="H3555" s="1" t="s">
        <v>16568</v>
      </c>
      <c r="I3555" s="1"/>
    </row>
    <row r="3556" spans="1:9" x14ac:dyDescent="0.2">
      <c r="A3556" s="1" t="s">
        <v>16569</v>
      </c>
      <c r="B3556" s="1" t="s">
        <v>16570</v>
      </c>
      <c r="C3556" s="1">
        <v>290491974</v>
      </c>
      <c r="D3556" t="s">
        <v>261172</v>
      </c>
      <c r="E3556" t="s">
        <v>261189</v>
      </c>
      <c r="F3556" s="1">
        <v>123</v>
      </c>
      <c r="G3556" s="1" t="s">
        <v>16571</v>
      </c>
      <c r="H3556" s="1" t="s">
        <v>16572</v>
      </c>
      <c r="I3556" s="1" t="s">
        <v>16573</v>
      </c>
    </row>
    <row r="3557" spans="1:9" x14ac:dyDescent="0.2">
      <c r="A3557" s="1" t="s">
        <v>16574</v>
      </c>
      <c r="B3557" s="1" t="s">
        <v>16575</v>
      </c>
      <c r="C3557" s="1">
        <v>291414512</v>
      </c>
      <c r="D3557" t="s">
        <v>261172</v>
      </c>
      <c r="E3557" t="s">
        <v>261296</v>
      </c>
      <c r="F3557" s="1">
        <v>69</v>
      </c>
      <c r="G3557" s="1" t="s">
        <v>16576</v>
      </c>
      <c r="H3557" s="1" t="s">
        <v>16577</v>
      </c>
      <c r="I3557" s="1" t="s">
        <v>16578</v>
      </c>
    </row>
    <row r="3558" spans="1:9" x14ac:dyDescent="0.2">
      <c r="A3558" s="1" t="s">
        <v>16579</v>
      </c>
      <c r="B3558" s="1" t="s">
        <v>16580</v>
      </c>
      <c r="C3558" s="1">
        <v>291433979</v>
      </c>
      <c r="D3558" t="s">
        <v>261789</v>
      </c>
      <c r="E3558" t="s">
        <v>261936</v>
      </c>
      <c r="F3558" s="1">
        <v>4</v>
      </c>
      <c r="G3558" s="1" t="s">
        <v>16581</v>
      </c>
      <c r="H3558" s="1" t="s">
        <v>16582</v>
      </c>
      <c r="I3558" s="1" t="s">
        <v>16583</v>
      </c>
    </row>
    <row r="3559" spans="1:9" x14ac:dyDescent="0.2">
      <c r="A3559" s="1" t="s">
        <v>16584</v>
      </c>
      <c r="B3559" s="1" t="s">
        <v>16585</v>
      </c>
      <c r="C3559" s="1">
        <v>291445440</v>
      </c>
      <c r="D3559" t="s">
        <v>261172</v>
      </c>
      <c r="E3559" t="s">
        <v>261778</v>
      </c>
      <c r="F3559" s="1">
        <v>21</v>
      </c>
      <c r="G3559" s="1" t="s">
        <v>16586</v>
      </c>
      <c r="H3559" s="1" t="s">
        <v>16587</v>
      </c>
      <c r="I3559" s="1" t="s">
        <v>16588</v>
      </c>
    </row>
    <row r="3560" spans="1:9" x14ac:dyDescent="0.2">
      <c r="A3560" s="1" t="s">
        <v>16589</v>
      </c>
      <c r="B3560" s="1" t="s">
        <v>16590</v>
      </c>
      <c r="C3560" s="1">
        <v>291425935</v>
      </c>
      <c r="D3560" t="s">
        <v>261172</v>
      </c>
      <c r="E3560" t="s">
        <v>261308</v>
      </c>
      <c r="F3560" s="1">
        <v>11</v>
      </c>
      <c r="G3560" s="1" t="s">
        <v>16591</v>
      </c>
      <c r="H3560" s="1" t="s">
        <v>16592</v>
      </c>
      <c r="I3560" s="1" t="s">
        <v>16593</v>
      </c>
    </row>
    <row r="3561" spans="1:9" x14ac:dyDescent="0.2">
      <c r="A3561" s="1" t="s">
        <v>16594</v>
      </c>
      <c r="B3561" s="1" t="s">
        <v>16595</v>
      </c>
      <c r="C3561" s="1">
        <v>291442961</v>
      </c>
      <c r="D3561" t="s">
        <v>261172</v>
      </c>
      <c r="E3561" t="s">
        <v>261779</v>
      </c>
      <c r="F3561" s="1">
        <v>5</v>
      </c>
      <c r="G3561" s="1" t="s">
        <v>16596</v>
      </c>
      <c r="H3561" s="1" t="s">
        <v>16597</v>
      </c>
      <c r="I3561" s="1"/>
    </row>
    <row r="3562" spans="1:9" x14ac:dyDescent="0.2">
      <c r="A3562" s="1" t="s">
        <v>16598</v>
      </c>
      <c r="B3562" s="1" t="s">
        <v>16599</v>
      </c>
      <c r="C3562" s="1">
        <v>291440399</v>
      </c>
      <c r="D3562" t="s">
        <v>261172</v>
      </c>
      <c r="E3562" t="s">
        <v>261296</v>
      </c>
      <c r="F3562" s="1">
        <v>2</v>
      </c>
      <c r="G3562" s="1" t="s">
        <v>16600</v>
      </c>
      <c r="H3562" s="1" t="s">
        <v>16601</v>
      </c>
      <c r="I3562" s="1" t="s">
        <v>16602</v>
      </c>
    </row>
    <row r="3563" spans="1:9" x14ac:dyDescent="0.2">
      <c r="A3563" s="1" t="s">
        <v>16603</v>
      </c>
      <c r="B3563" s="1" t="s">
        <v>16604</v>
      </c>
      <c r="C3563" s="1">
        <v>290521360</v>
      </c>
      <c r="D3563" t="s">
        <v>261172</v>
      </c>
      <c r="E3563" t="s">
        <v>261296</v>
      </c>
      <c r="F3563" s="1">
        <v>21</v>
      </c>
      <c r="G3563" s="1" t="s">
        <v>16605</v>
      </c>
      <c r="H3563" s="1" t="s">
        <v>16606</v>
      </c>
      <c r="I3563" s="1" t="s">
        <v>16607</v>
      </c>
    </row>
    <row r="3564" spans="1:9" x14ac:dyDescent="0.2">
      <c r="A3564" s="1" t="s">
        <v>16608</v>
      </c>
      <c r="B3564" s="1" t="s">
        <v>16609</v>
      </c>
      <c r="C3564" s="1">
        <v>291438153</v>
      </c>
      <c r="D3564" t="s">
        <v>261172</v>
      </c>
      <c r="E3564" t="s">
        <v>261773</v>
      </c>
      <c r="F3564" s="1">
        <v>4</v>
      </c>
      <c r="G3564" s="1" t="s">
        <v>16610</v>
      </c>
      <c r="H3564" s="1" t="s">
        <v>16611</v>
      </c>
      <c r="I3564" s="1" t="s">
        <v>16612</v>
      </c>
    </row>
    <row r="3565" spans="1:9" x14ac:dyDescent="0.2">
      <c r="A3565" s="1" t="s">
        <v>16613</v>
      </c>
      <c r="B3565" s="1" t="s">
        <v>16614</v>
      </c>
      <c r="C3565" s="1">
        <v>289704431</v>
      </c>
      <c r="D3565" t="s">
        <v>261113</v>
      </c>
      <c r="E3565" t="s">
        <v>261937</v>
      </c>
      <c r="F3565" s="1">
        <v>17</v>
      </c>
      <c r="G3565" s="1" t="s">
        <v>16615</v>
      </c>
      <c r="H3565" s="1" t="s">
        <v>16616</v>
      </c>
      <c r="I3565" s="1"/>
    </row>
    <row r="3566" spans="1:9" x14ac:dyDescent="0.2">
      <c r="A3566" s="1" t="s">
        <v>16617</v>
      </c>
      <c r="B3566" s="1" t="s">
        <v>16618</v>
      </c>
      <c r="C3566" s="1">
        <v>291432157</v>
      </c>
      <c r="D3566" t="s">
        <v>261172</v>
      </c>
      <c r="E3566" t="s">
        <v>261807</v>
      </c>
      <c r="F3566" s="1">
        <v>7</v>
      </c>
      <c r="G3566" s="1" t="s">
        <v>16619</v>
      </c>
      <c r="H3566" s="1" t="s">
        <v>16620</v>
      </c>
      <c r="I3566" s="1" t="s">
        <v>16621</v>
      </c>
    </row>
    <row r="3567" spans="1:9" x14ac:dyDescent="0.2">
      <c r="A3567" s="1" t="s">
        <v>16622</v>
      </c>
      <c r="B3567" s="1" t="s">
        <v>16623</v>
      </c>
      <c r="C3567" s="1">
        <v>284129995</v>
      </c>
      <c r="D3567" t="s">
        <v>261172</v>
      </c>
      <c r="E3567" t="s">
        <v>261773</v>
      </c>
      <c r="F3567" s="1">
        <v>10</v>
      </c>
      <c r="G3567" s="1" t="s">
        <v>16624</v>
      </c>
      <c r="H3567" s="1" t="s">
        <v>16625</v>
      </c>
      <c r="I3567" s="1" t="s">
        <v>16626</v>
      </c>
    </row>
    <row r="3568" spans="1:9" x14ac:dyDescent="0.2">
      <c r="A3568" s="1" t="s">
        <v>16627</v>
      </c>
      <c r="B3568" s="1" t="s">
        <v>16628</v>
      </c>
      <c r="C3568" s="1">
        <v>291439238</v>
      </c>
      <c r="D3568" t="s">
        <v>261172</v>
      </c>
      <c r="E3568" t="s">
        <v>261782</v>
      </c>
      <c r="F3568" s="1">
        <v>3</v>
      </c>
      <c r="G3568" s="1" t="s">
        <v>16629</v>
      </c>
      <c r="H3568" s="1" t="s">
        <v>16630</v>
      </c>
      <c r="I3568" s="1"/>
    </row>
    <row r="3569" spans="1:9" x14ac:dyDescent="0.2">
      <c r="A3569" s="1" t="s">
        <v>16631</v>
      </c>
      <c r="B3569" s="1" t="s">
        <v>16632</v>
      </c>
      <c r="C3569" s="1">
        <v>291443910</v>
      </c>
      <c r="D3569" t="s">
        <v>261172</v>
      </c>
      <c r="E3569" t="s">
        <v>261308</v>
      </c>
      <c r="F3569" s="1">
        <v>2</v>
      </c>
      <c r="G3569" s="1" t="s">
        <v>16633</v>
      </c>
      <c r="H3569" s="1" t="s">
        <v>16634</v>
      </c>
      <c r="I3569" s="1" t="s">
        <v>16635</v>
      </c>
    </row>
    <row r="3570" spans="1:9" x14ac:dyDescent="0.2">
      <c r="A3570" s="1" t="s">
        <v>16636</v>
      </c>
      <c r="B3570" s="1" t="s">
        <v>16637</v>
      </c>
      <c r="C3570" s="1">
        <v>290486140</v>
      </c>
      <c r="D3570" t="s">
        <v>261172</v>
      </c>
      <c r="E3570" t="s">
        <v>261796</v>
      </c>
      <c r="F3570" s="1">
        <v>27</v>
      </c>
      <c r="G3570" s="1" t="s">
        <v>16638</v>
      </c>
      <c r="H3570" s="1" t="s">
        <v>16639</v>
      </c>
      <c r="I3570" s="1" t="s">
        <v>16640</v>
      </c>
    </row>
    <row r="3571" spans="1:9" x14ac:dyDescent="0.2">
      <c r="A3571" s="1" t="s">
        <v>16641</v>
      </c>
      <c r="B3571" s="1" t="s">
        <v>16642</v>
      </c>
      <c r="C3571" s="1">
        <v>283396584</v>
      </c>
      <c r="D3571" t="s">
        <v>261172</v>
      </c>
      <c r="E3571" t="s">
        <v>261296</v>
      </c>
      <c r="F3571" s="1">
        <v>126</v>
      </c>
      <c r="G3571" s="1" t="s">
        <v>16643</v>
      </c>
      <c r="H3571" s="1" t="s">
        <v>16644</v>
      </c>
      <c r="I3571" s="1" t="s">
        <v>16645</v>
      </c>
    </row>
    <row r="3572" spans="1:9" x14ac:dyDescent="0.2">
      <c r="A3572" s="1" t="s">
        <v>16646</v>
      </c>
      <c r="B3572" s="1" t="s">
        <v>16647</v>
      </c>
      <c r="C3572" s="1">
        <v>290521845</v>
      </c>
      <c r="D3572" t="s">
        <v>261172</v>
      </c>
      <c r="E3572" t="s">
        <v>261315</v>
      </c>
      <c r="F3572" s="1">
        <v>621</v>
      </c>
      <c r="G3572" s="1" t="s">
        <v>16648</v>
      </c>
      <c r="H3572" s="1" t="s">
        <v>16649</v>
      </c>
      <c r="I3572" s="1" t="s">
        <v>16650</v>
      </c>
    </row>
    <row r="3573" spans="1:9" x14ac:dyDescent="0.2">
      <c r="A3573" s="1" t="s">
        <v>16651</v>
      </c>
      <c r="B3573" s="1" t="s">
        <v>16652</v>
      </c>
      <c r="C3573" s="1">
        <v>289704433</v>
      </c>
      <c r="D3573" t="s">
        <v>261172</v>
      </c>
      <c r="E3573" t="s">
        <v>261773</v>
      </c>
      <c r="F3573" s="1">
        <v>1</v>
      </c>
      <c r="G3573" s="1" t="s">
        <v>16653</v>
      </c>
      <c r="H3573" s="1" t="s">
        <v>16654</v>
      </c>
      <c r="I3573" s="1" t="s">
        <v>16655</v>
      </c>
    </row>
    <row r="3574" spans="1:9" x14ac:dyDescent="0.2">
      <c r="A3574" s="1" t="s">
        <v>16656</v>
      </c>
      <c r="B3574" s="1" t="s">
        <v>16657</v>
      </c>
      <c r="C3574" s="1">
        <v>289704444</v>
      </c>
      <c r="D3574" t="s">
        <v>261172</v>
      </c>
      <c r="E3574" t="s">
        <v>261938</v>
      </c>
      <c r="F3574" s="1">
        <v>1</v>
      </c>
      <c r="G3574" s="1" t="s">
        <v>16658</v>
      </c>
      <c r="H3574" s="1" t="s">
        <v>16659</v>
      </c>
      <c r="I3574" s="1"/>
    </row>
    <row r="3575" spans="1:9" x14ac:dyDescent="0.2">
      <c r="A3575" s="1" t="s">
        <v>16660</v>
      </c>
      <c r="B3575" s="1" t="s">
        <v>16661</v>
      </c>
      <c r="C3575" s="1">
        <v>289704446</v>
      </c>
      <c r="D3575" t="s">
        <v>261172</v>
      </c>
      <c r="E3575" t="s">
        <v>261938</v>
      </c>
      <c r="F3575" s="1">
        <v>1</v>
      </c>
      <c r="G3575" s="1" t="s">
        <v>16662</v>
      </c>
      <c r="H3575" s="1" t="s">
        <v>16663</v>
      </c>
      <c r="I3575" s="1"/>
    </row>
    <row r="3576" spans="1:9" x14ac:dyDescent="0.2">
      <c r="A3576" s="1" t="s">
        <v>16664</v>
      </c>
      <c r="B3576" s="1" t="s">
        <v>16665</v>
      </c>
      <c r="C3576" s="1">
        <v>290488760</v>
      </c>
      <c r="D3576" t="s">
        <v>261791</v>
      </c>
      <c r="E3576" t="s">
        <v>261939</v>
      </c>
      <c r="F3576" s="1">
        <v>8</v>
      </c>
      <c r="G3576" s="1" t="s">
        <v>16666</v>
      </c>
      <c r="H3576" s="1" t="s">
        <v>16667</v>
      </c>
      <c r="I3576" s="1" t="s">
        <v>16668</v>
      </c>
    </row>
    <row r="3577" spans="1:9" x14ac:dyDescent="0.2">
      <c r="A3577" s="1" t="s">
        <v>16670</v>
      </c>
      <c r="B3577" s="1" t="s">
        <v>16671</v>
      </c>
      <c r="C3577" s="1">
        <v>291417462</v>
      </c>
      <c r="D3577" t="s">
        <v>261831</v>
      </c>
      <c r="E3577" t="s">
        <v>261940</v>
      </c>
      <c r="F3577" s="1">
        <v>7</v>
      </c>
      <c r="G3577" s="1" t="s">
        <v>16672</v>
      </c>
      <c r="H3577" s="1" t="s">
        <v>16673</v>
      </c>
      <c r="I3577" s="1" t="s">
        <v>16674</v>
      </c>
    </row>
    <row r="3578" spans="1:9" x14ac:dyDescent="0.2">
      <c r="A3578" s="1" t="s">
        <v>16675</v>
      </c>
      <c r="B3578" s="1" t="s">
        <v>16676</v>
      </c>
      <c r="C3578" s="1">
        <v>291414839</v>
      </c>
      <c r="D3578" t="s">
        <v>261172</v>
      </c>
      <c r="E3578" t="s">
        <v>261938</v>
      </c>
      <c r="F3578" s="1">
        <v>11</v>
      </c>
      <c r="G3578" s="1" t="s">
        <v>16677</v>
      </c>
      <c r="H3578" s="1" t="s">
        <v>16678</v>
      </c>
      <c r="I3578" s="1" t="s">
        <v>16679</v>
      </c>
    </row>
    <row r="3579" spans="1:9" x14ac:dyDescent="0.2">
      <c r="A3579" s="1" t="s">
        <v>16680</v>
      </c>
      <c r="B3579" s="1" t="s">
        <v>16681</v>
      </c>
      <c r="C3579" s="1">
        <v>290521451</v>
      </c>
      <c r="D3579" t="s">
        <v>261172</v>
      </c>
      <c r="E3579" t="s">
        <v>261938</v>
      </c>
      <c r="F3579" s="1">
        <v>1</v>
      </c>
      <c r="G3579" s="1" t="s">
        <v>16682</v>
      </c>
      <c r="H3579" s="1" t="s">
        <v>16683</v>
      </c>
      <c r="I3579" s="1"/>
    </row>
    <row r="3580" spans="1:9" x14ac:dyDescent="0.2">
      <c r="A3580" s="1" t="s">
        <v>16684</v>
      </c>
      <c r="B3580" s="1" t="s">
        <v>16685</v>
      </c>
      <c r="C3580" s="1">
        <v>290524313</v>
      </c>
      <c r="D3580" t="s">
        <v>261172</v>
      </c>
      <c r="E3580" t="s">
        <v>261938</v>
      </c>
      <c r="F3580" s="1">
        <v>1</v>
      </c>
      <c r="G3580" s="1" t="s">
        <v>16686</v>
      </c>
      <c r="H3580" s="1" t="s">
        <v>16687</v>
      </c>
      <c r="I3580" s="1" t="s">
        <v>16688</v>
      </c>
    </row>
    <row r="3581" spans="1:9" x14ac:dyDescent="0.2">
      <c r="A3581" s="1" t="s">
        <v>16689</v>
      </c>
      <c r="B3581" s="1" t="s">
        <v>16690</v>
      </c>
      <c r="C3581" s="1">
        <v>291416682</v>
      </c>
      <c r="D3581" t="s">
        <v>261831</v>
      </c>
      <c r="E3581" t="s">
        <v>261941</v>
      </c>
      <c r="F3581" s="1">
        <v>5</v>
      </c>
      <c r="G3581" s="1" t="s">
        <v>16691</v>
      </c>
      <c r="H3581" s="1" t="s">
        <v>16692</v>
      </c>
      <c r="I3581" s="1" t="s">
        <v>16693</v>
      </c>
    </row>
    <row r="3582" spans="1:9" x14ac:dyDescent="0.2">
      <c r="A3582" s="1" t="s">
        <v>16694</v>
      </c>
      <c r="B3582" s="1" t="s">
        <v>16695</v>
      </c>
      <c r="C3582" s="1">
        <v>290490697</v>
      </c>
      <c r="D3582" t="s">
        <v>261787</v>
      </c>
      <c r="E3582" t="s">
        <v>261942</v>
      </c>
      <c r="F3582" s="1">
        <v>2</v>
      </c>
      <c r="G3582" s="1" t="s">
        <v>16696</v>
      </c>
      <c r="H3582" s="1" t="s">
        <v>16697</v>
      </c>
      <c r="I3582" s="1" t="s">
        <v>16698</v>
      </c>
    </row>
    <row r="3583" spans="1:9" x14ac:dyDescent="0.2">
      <c r="A3583" s="1" t="s">
        <v>16699</v>
      </c>
      <c r="B3583" s="1" t="s">
        <v>16700</v>
      </c>
      <c r="C3583" s="1">
        <v>291064151</v>
      </c>
      <c r="D3583" t="s">
        <v>261113</v>
      </c>
      <c r="E3583" t="s">
        <v>261943</v>
      </c>
      <c r="F3583" s="1">
        <v>6</v>
      </c>
      <c r="G3583" s="1" t="s">
        <v>16701</v>
      </c>
      <c r="H3583" s="1" t="s">
        <v>16702</v>
      </c>
      <c r="I3583" s="1" t="s">
        <v>16703</v>
      </c>
    </row>
    <row r="3584" spans="1:9" x14ac:dyDescent="0.2">
      <c r="A3584" s="1" t="s">
        <v>16704</v>
      </c>
      <c r="B3584" s="1" t="s">
        <v>16705</v>
      </c>
      <c r="C3584" s="1">
        <v>290485297</v>
      </c>
      <c r="D3584" t="s">
        <v>261172</v>
      </c>
      <c r="E3584" t="s">
        <v>261938</v>
      </c>
      <c r="F3584" s="1">
        <v>1</v>
      </c>
      <c r="G3584" s="1" t="s">
        <v>16706</v>
      </c>
      <c r="H3584" s="1" t="s">
        <v>16707</v>
      </c>
      <c r="I3584" s="1" t="s">
        <v>16708</v>
      </c>
    </row>
    <row r="3585" spans="1:9" x14ac:dyDescent="0.2">
      <c r="A3585" s="1" t="s">
        <v>16709</v>
      </c>
      <c r="B3585" s="1" t="s">
        <v>16710</v>
      </c>
      <c r="C3585" s="1">
        <v>291416571</v>
      </c>
      <c r="D3585" t="s">
        <v>261172</v>
      </c>
      <c r="E3585" t="s">
        <v>261938</v>
      </c>
      <c r="F3585" s="1">
        <v>52</v>
      </c>
      <c r="G3585" s="1" t="s">
        <v>16711</v>
      </c>
      <c r="H3585" s="1" t="s">
        <v>16712</v>
      </c>
      <c r="I3585" s="1"/>
    </row>
    <row r="3586" spans="1:9" x14ac:dyDescent="0.2">
      <c r="A3586" s="1" t="s">
        <v>16713</v>
      </c>
      <c r="B3586" s="1" t="s">
        <v>16714</v>
      </c>
      <c r="C3586" s="1">
        <v>290525558</v>
      </c>
      <c r="D3586" t="s">
        <v>261172</v>
      </c>
      <c r="E3586" t="s">
        <v>261938</v>
      </c>
      <c r="F3586" s="1">
        <v>7</v>
      </c>
      <c r="G3586" s="1" t="s">
        <v>16715</v>
      </c>
      <c r="H3586" s="1" t="s">
        <v>16716</v>
      </c>
      <c r="I3586" s="1" t="s">
        <v>16717</v>
      </c>
    </row>
    <row r="3587" spans="1:9" x14ac:dyDescent="0.2">
      <c r="A3587" s="1" t="s">
        <v>16718</v>
      </c>
      <c r="B3587" s="1" t="s">
        <v>16719</v>
      </c>
      <c r="C3587" s="1">
        <v>291423911</v>
      </c>
      <c r="D3587" t="s">
        <v>261172</v>
      </c>
      <c r="E3587" t="s">
        <v>261938</v>
      </c>
      <c r="F3587" s="1">
        <v>7</v>
      </c>
      <c r="G3587" s="1" t="s">
        <v>16720</v>
      </c>
      <c r="H3587" s="1" t="s">
        <v>16721</v>
      </c>
      <c r="I3587" s="1" t="s">
        <v>16722</v>
      </c>
    </row>
    <row r="3588" spans="1:9" x14ac:dyDescent="0.2">
      <c r="A3588" s="1" t="s">
        <v>16723</v>
      </c>
      <c r="B3588" s="1" t="s">
        <v>16724</v>
      </c>
      <c r="C3588" s="1">
        <v>291441393</v>
      </c>
      <c r="D3588" t="s">
        <v>261172</v>
      </c>
      <c r="E3588" t="s">
        <v>261938</v>
      </c>
      <c r="F3588" s="1">
        <v>5</v>
      </c>
      <c r="G3588" s="1" t="s">
        <v>16725</v>
      </c>
      <c r="H3588" s="1" t="s">
        <v>16726</v>
      </c>
      <c r="I3588" s="1" t="s">
        <v>16727</v>
      </c>
    </row>
    <row r="3589" spans="1:9" x14ac:dyDescent="0.2">
      <c r="A3589" s="1" t="s">
        <v>16728</v>
      </c>
      <c r="B3589" s="1" t="s">
        <v>16729</v>
      </c>
      <c r="C3589" s="1">
        <v>291439409</v>
      </c>
      <c r="D3589" t="s">
        <v>261172</v>
      </c>
      <c r="E3589" t="s">
        <v>261938</v>
      </c>
      <c r="F3589" s="1">
        <v>1</v>
      </c>
      <c r="G3589" s="1" t="s">
        <v>16730</v>
      </c>
      <c r="H3589" s="1" t="s">
        <v>16731</v>
      </c>
      <c r="I3589" s="1" t="s">
        <v>16732</v>
      </c>
    </row>
    <row r="3590" spans="1:9" x14ac:dyDescent="0.2">
      <c r="A3590" s="1" t="s">
        <v>16733</v>
      </c>
      <c r="B3590" s="1" t="s">
        <v>16734</v>
      </c>
      <c r="C3590" s="1">
        <v>284200474</v>
      </c>
      <c r="D3590" t="s">
        <v>261113</v>
      </c>
      <c r="E3590" t="s">
        <v>261944</v>
      </c>
      <c r="F3590" s="1">
        <v>7</v>
      </c>
      <c r="G3590" s="1" t="s">
        <v>16735</v>
      </c>
      <c r="H3590" s="1" t="s">
        <v>16736</v>
      </c>
      <c r="I3590" s="1" t="s">
        <v>16737</v>
      </c>
    </row>
    <row r="3591" spans="1:9" x14ac:dyDescent="0.2">
      <c r="A3591" s="1" t="s">
        <v>16738</v>
      </c>
      <c r="B3591" s="1" t="s">
        <v>16739</v>
      </c>
      <c r="C3591" s="1">
        <v>290485144</v>
      </c>
      <c r="D3591" t="s">
        <v>261113</v>
      </c>
      <c r="E3591" t="s">
        <v>261945</v>
      </c>
      <c r="F3591" s="1">
        <v>7</v>
      </c>
      <c r="G3591" s="1" t="s">
        <v>16740</v>
      </c>
      <c r="H3591" s="1" t="s">
        <v>16741</v>
      </c>
      <c r="I3591" s="1" t="s">
        <v>16742</v>
      </c>
    </row>
    <row r="3592" spans="1:9" x14ac:dyDescent="0.2">
      <c r="A3592" s="1" t="s">
        <v>16743</v>
      </c>
      <c r="B3592" s="1" t="s">
        <v>16744</v>
      </c>
      <c r="C3592" s="1">
        <v>291417126</v>
      </c>
      <c r="D3592" t="s">
        <v>261172</v>
      </c>
      <c r="E3592" t="s">
        <v>261938</v>
      </c>
      <c r="F3592" s="1">
        <v>5</v>
      </c>
      <c r="G3592" s="1" t="s">
        <v>16745</v>
      </c>
      <c r="H3592" s="1" t="s">
        <v>16746</v>
      </c>
      <c r="I3592" s="1"/>
    </row>
    <row r="3593" spans="1:9" x14ac:dyDescent="0.2">
      <c r="A3593" s="1" t="s">
        <v>16747</v>
      </c>
      <c r="B3593" s="1" t="s">
        <v>16748</v>
      </c>
      <c r="C3593" s="1">
        <v>290486959</v>
      </c>
      <c r="D3593" t="s">
        <v>261172</v>
      </c>
      <c r="E3593" t="s">
        <v>261938</v>
      </c>
      <c r="F3593" s="1">
        <v>2</v>
      </c>
      <c r="G3593" s="1" t="s">
        <v>16749</v>
      </c>
      <c r="H3593" s="1" t="s">
        <v>16750</v>
      </c>
      <c r="I3593" s="1" t="s">
        <v>16751</v>
      </c>
    </row>
    <row r="3594" spans="1:9" x14ac:dyDescent="0.2">
      <c r="A3594" s="1" t="s">
        <v>16752</v>
      </c>
      <c r="B3594" s="1" t="s">
        <v>16753</v>
      </c>
      <c r="C3594" s="1">
        <v>291416714</v>
      </c>
      <c r="D3594" t="s">
        <v>261172</v>
      </c>
      <c r="E3594" t="s">
        <v>261938</v>
      </c>
      <c r="F3594" s="1">
        <v>1</v>
      </c>
      <c r="G3594" s="1" t="s">
        <v>16754</v>
      </c>
      <c r="H3594" s="1" t="s">
        <v>16755</v>
      </c>
      <c r="I3594" s="1" t="s">
        <v>16756</v>
      </c>
    </row>
    <row r="3595" spans="1:9" x14ac:dyDescent="0.2">
      <c r="A3595" s="1" t="s">
        <v>16757</v>
      </c>
      <c r="B3595" s="1" t="s">
        <v>16758</v>
      </c>
      <c r="C3595" s="1">
        <v>289704461</v>
      </c>
      <c r="D3595" t="s">
        <v>261172</v>
      </c>
      <c r="E3595" t="s">
        <v>261938</v>
      </c>
      <c r="F3595" s="1">
        <v>1</v>
      </c>
      <c r="G3595" s="1" t="s">
        <v>16759</v>
      </c>
      <c r="H3595" s="1" t="s">
        <v>16760</v>
      </c>
      <c r="I3595" s="1"/>
    </row>
    <row r="3596" spans="1:9" x14ac:dyDescent="0.2">
      <c r="A3596" s="1" t="s">
        <v>16761</v>
      </c>
      <c r="B3596" s="1" t="s">
        <v>16762</v>
      </c>
      <c r="C3596" s="1">
        <v>291441335</v>
      </c>
      <c r="D3596" t="s">
        <v>261172</v>
      </c>
      <c r="E3596" t="s">
        <v>261938</v>
      </c>
      <c r="F3596" s="1">
        <v>891</v>
      </c>
      <c r="G3596" s="1" t="s">
        <v>16763</v>
      </c>
      <c r="H3596" s="1" t="s">
        <v>16764</v>
      </c>
      <c r="I3596" s="1" t="s">
        <v>16765</v>
      </c>
    </row>
    <row r="3597" spans="1:9" x14ac:dyDescent="0.2">
      <c r="A3597" s="1" t="s">
        <v>16766</v>
      </c>
      <c r="B3597" s="1" t="s">
        <v>16767</v>
      </c>
      <c r="C3597" s="1">
        <v>289704464</v>
      </c>
      <c r="D3597" t="s">
        <v>261172</v>
      </c>
      <c r="E3597" t="s">
        <v>261938</v>
      </c>
      <c r="F3597" s="1">
        <v>1</v>
      </c>
      <c r="G3597" s="1"/>
      <c r="H3597" s="1" t="s">
        <v>16768</v>
      </c>
      <c r="I3597" s="1"/>
    </row>
    <row r="3598" spans="1:9" x14ac:dyDescent="0.2">
      <c r="A3598" s="1" t="s">
        <v>16769</v>
      </c>
      <c r="B3598" s="1" t="s">
        <v>16770</v>
      </c>
      <c r="C3598" s="1">
        <v>290485816</v>
      </c>
      <c r="D3598" t="s">
        <v>261172</v>
      </c>
      <c r="E3598" t="s">
        <v>261938</v>
      </c>
      <c r="F3598" s="1">
        <v>12</v>
      </c>
      <c r="G3598" s="1" t="s">
        <v>16771</v>
      </c>
      <c r="H3598" s="1" t="s">
        <v>16772</v>
      </c>
      <c r="I3598" s="1"/>
    </row>
    <row r="3599" spans="1:9" x14ac:dyDescent="0.2">
      <c r="A3599" s="1" t="s">
        <v>16773</v>
      </c>
      <c r="B3599" s="1" t="s">
        <v>16774</v>
      </c>
      <c r="C3599" s="1">
        <v>291416780</v>
      </c>
      <c r="D3599" t="s">
        <v>261172</v>
      </c>
      <c r="E3599" t="s">
        <v>261938</v>
      </c>
      <c r="F3599" s="1">
        <v>1</v>
      </c>
      <c r="G3599" s="1" t="s">
        <v>16775</v>
      </c>
      <c r="H3599" s="1" t="s">
        <v>16776</v>
      </c>
      <c r="I3599" s="1" t="s">
        <v>16777</v>
      </c>
    </row>
    <row r="3600" spans="1:9" x14ac:dyDescent="0.2">
      <c r="A3600" s="1" t="s">
        <v>16778</v>
      </c>
      <c r="B3600" s="1" t="s">
        <v>16779</v>
      </c>
      <c r="C3600" s="1">
        <v>291417878</v>
      </c>
      <c r="D3600" t="s">
        <v>261172</v>
      </c>
      <c r="E3600" t="s">
        <v>261938</v>
      </c>
      <c r="F3600" s="1">
        <v>1</v>
      </c>
      <c r="G3600" s="1" t="s">
        <v>16780</v>
      </c>
      <c r="H3600" s="1" t="s">
        <v>16781</v>
      </c>
      <c r="I3600" s="1" t="s">
        <v>16782</v>
      </c>
    </row>
    <row r="3601" spans="1:9" x14ac:dyDescent="0.2">
      <c r="A3601" s="1" t="s">
        <v>16783</v>
      </c>
      <c r="B3601" s="1" t="s">
        <v>16784</v>
      </c>
      <c r="C3601" s="1">
        <v>290521774</v>
      </c>
      <c r="D3601" t="s">
        <v>261787</v>
      </c>
      <c r="E3601" t="s">
        <v>261946</v>
      </c>
      <c r="F3601" s="1">
        <v>1</v>
      </c>
      <c r="G3601" s="1" t="s">
        <v>16785</v>
      </c>
      <c r="H3601" s="1" t="s">
        <v>16786</v>
      </c>
      <c r="I3601" s="1" t="s">
        <v>16787</v>
      </c>
    </row>
    <row r="3602" spans="1:9" x14ac:dyDescent="0.2">
      <c r="A3602" s="1" t="s">
        <v>16788</v>
      </c>
      <c r="B3602" s="1" t="s">
        <v>16789</v>
      </c>
      <c r="C3602" s="1">
        <v>284200772</v>
      </c>
      <c r="D3602" t="s">
        <v>261113</v>
      </c>
      <c r="E3602" t="s">
        <v>261943</v>
      </c>
      <c r="F3602" s="1">
        <v>11</v>
      </c>
      <c r="G3602" s="1" t="s">
        <v>16790</v>
      </c>
      <c r="H3602" s="1" t="s">
        <v>16791</v>
      </c>
      <c r="I3602" s="1" t="s">
        <v>16792</v>
      </c>
    </row>
    <row r="3603" spans="1:9" x14ac:dyDescent="0.2">
      <c r="A3603" s="1" t="s">
        <v>16793</v>
      </c>
      <c r="B3603" s="1" t="s">
        <v>16794</v>
      </c>
      <c r="C3603" s="1">
        <v>291435085</v>
      </c>
      <c r="D3603" t="s">
        <v>261172</v>
      </c>
      <c r="E3603" t="s">
        <v>261938</v>
      </c>
      <c r="F3603" s="1">
        <v>10</v>
      </c>
      <c r="G3603" s="1" t="s">
        <v>16795</v>
      </c>
      <c r="H3603" s="1" t="s">
        <v>16796</v>
      </c>
      <c r="I3603" s="1" t="s">
        <v>16797</v>
      </c>
    </row>
    <row r="3604" spans="1:9" x14ac:dyDescent="0.2">
      <c r="A3604" s="1" t="s">
        <v>16798</v>
      </c>
      <c r="B3604" s="1" t="s">
        <v>16799</v>
      </c>
      <c r="C3604" s="1">
        <v>289704470</v>
      </c>
      <c r="D3604" t="s">
        <v>261172</v>
      </c>
      <c r="E3604" t="s">
        <v>261938</v>
      </c>
      <c r="F3604" s="1">
        <v>14</v>
      </c>
      <c r="G3604" s="1" t="s">
        <v>16800</v>
      </c>
      <c r="H3604" s="1" t="s">
        <v>16801</v>
      </c>
      <c r="I3604" s="1"/>
    </row>
    <row r="3605" spans="1:9" x14ac:dyDescent="0.2">
      <c r="A3605" s="1" t="s">
        <v>16802</v>
      </c>
      <c r="B3605" s="1" t="s">
        <v>16803</v>
      </c>
      <c r="C3605" s="1">
        <v>291433503</v>
      </c>
      <c r="D3605" t="s">
        <v>261787</v>
      </c>
      <c r="E3605" t="s">
        <v>261947</v>
      </c>
      <c r="F3605" s="1">
        <v>25</v>
      </c>
      <c r="G3605" s="1" t="s">
        <v>16804</v>
      </c>
      <c r="H3605" s="1" t="s">
        <v>16805</v>
      </c>
      <c r="I3605" s="1" t="s">
        <v>16806</v>
      </c>
    </row>
    <row r="3606" spans="1:9" x14ac:dyDescent="0.2">
      <c r="A3606" s="1" t="s">
        <v>16807</v>
      </c>
      <c r="B3606" s="1" t="s">
        <v>16808</v>
      </c>
      <c r="C3606" s="1">
        <v>284129961</v>
      </c>
      <c r="D3606" t="s">
        <v>261172</v>
      </c>
      <c r="E3606" t="s">
        <v>261938</v>
      </c>
      <c r="F3606" s="1">
        <v>59</v>
      </c>
      <c r="G3606" s="1" t="s">
        <v>16809</v>
      </c>
      <c r="H3606" s="1" t="s">
        <v>16810</v>
      </c>
      <c r="I3606" s="1" t="s">
        <v>16811</v>
      </c>
    </row>
    <row r="3607" spans="1:9" x14ac:dyDescent="0.2">
      <c r="A3607" s="1" t="s">
        <v>16812</v>
      </c>
      <c r="B3607" s="1" t="s">
        <v>16813</v>
      </c>
      <c r="C3607" s="1">
        <v>291415820</v>
      </c>
      <c r="D3607" t="s">
        <v>261172</v>
      </c>
      <c r="E3607" t="s">
        <v>261938</v>
      </c>
      <c r="F3607" s="1">
        <v>1</v>
      </c>
      <c r="G3607" s="1" t="s">
        <v>16814</v>
      </c>
      <c r="H3607" s="1" t="s">
        <v>16815</v>
      </c>
      <c r="I3607" s="1" t="s">
        <v>16816</v>
      </c>
    </row>
    <row r="3608" spans="1:9" x14ac:dyDescent="0.2">
      <c r="A3608" s="1" t="s">
        <v>16817</v>
      </c>
      <c r="B3608" s="1" t="s">
        <v>16818</v>
      </c>
      <c r="C3608" s="1">
        <v>291414548</v>
      </c>
      <c r="D3608" t="s">
        <v>261172</v>
      </c>
      <c r="E3608" t="s">
        <v>261938</v>
      </c>
      <c r="F3608" s="1">
        <v>40</v>
      </c>
      <c r="G3608" s="1" t="s">
        <v>16819</v>
      </c>
      <c r="H3608" s="1" t="s">
        <v>16820</v>
      </c>
      <c r="I3608" s="1" t="s">
        <v>16821</v>
      </c>
    </row>
    <row r="3609" spans="1:9" x14ac:dyDescent="0.2">
      <c r="A3609" s="1" t="s">
        <v>16822</v>
      </c>
      <c r="B3609" s="1" t="s">
        <v>16823</v>
      </c>
      <c r="C3609" s="1">
        <v>291417020</v>
      </c>
      <c r="D3609" t="s">
        <v>261172</v>
      </c>
      <c r="E3609" t="s">
        <v>261938</v>
      </c>
      <c r="F3609" s="1">
        <v>22</v>
      </c>
      <c r="G3609" s="1" t="s">
        <v>16824</v>
      </c>
      <c r="H3609" s="1" t="s">
        <v>16825</v>
      </c>
      <c r="I3609" s="1"/>
    </row>
    <row r="3610" spans="1:9" x14ac:dyDescent="0.2">
      <c r="A3610" s="1" t="s">
        <v>16826</v>
      </c>
      <c r="B3610" s="1" t="s">
        <v>16827</v>
      </c>
      <c r="C3610" s="1">
        <v>282935735</v>
      </c>
      <c r="D3610" t="s">
        <v>261172</v>
      </c>
      <c r="E3610" t="s">
        <v>261938</v>
      </c>
      <c r="F3610" s="1">
        <v>54</v>
      </c>
      <c r="G3610" s="1" t="s">
        <v>16828</v>
      </c>
      <c r="H3610" s="1" t="s">
        <v>16829</v>
      </c>
      <c r="I3610" s="1" t="s">
        <v>16830</v>
      </c>
    </row>
    <row r="3611" spans="1:9" x14ac:dyDescent="0.2">
      <c r="A3611" s="1" t="s">
        <v>16831</v>
      </c>
      <c r="B3611" s="1" t="s">
        <v>16832</v>
      </c>
      <c r="C3611" s="1">
        <v>291416966</v>
      </c>
      <c r="D3611" t="s">
        <v>261172</v>
      </c>
      <c r="E3611" t="s">
        <v>261938</v>
      </c>
      <c r="F3611" s="1">
        <v>13000</v>
      </c>
      <c r="G3611" s="1" t="s">
        <v>16833</v>
      </c>
      <c r="H3611" s="1" t="s">
        <v>16834</v>
      </c>
      <c r="I3611" s="1" t="s">
        <v>16835</v>
      </c>
    </row>
    <row r="3612" spans="1:9" x14ac:dyDescent="0.2">
      <c r="A3612" s="1" t="s">
        <v>16836</v>
      </c>
      <c r="B3612" s="1" t="s">
        <v>16837</v>
      </c>
      <c r="C3612" s="1">
        <v>291433991</v>
      </c>
      <c r="D3612" t="s">
        <v>261172</v>
      </c>
      <c r="E3612" t="s">
        <v>261938</v>
      </c>
      <c r="F3612" s="1">
        <v>63</v>
      </c>
      <c r="G3612" s="1" t="s">
        <v>16838</v>
      </c>
      <c r="H3612" s="1" t="s">
        <v>16839</v>
      </c>
      <c r="I3612" s="1"/>
    </row>
    <row r="3613" spans="1:9" x14ac:dyDescent="0.2">
      <c r="A3613" s="1" t="s">
        <v>16840</v>
      </c>
      <c r="B3613" s="1" t="s">
        <v>16841</v>
      </c>
      <c r="C3613" s="1">
        <v>291416781</v>
      </c>
      <c r="D3613" t="s">
        <v>261172</v>
      </c>
      <c r="E3613" t="s">
        <v>261938</v>
      </c>
      <c r="F3613" s="1">
        <v>1</v>
      </c>
      <c r="G3613" s="1" t="s">
        <v>16842</v>
      </c>
      <c r="H3613" s="1" t="s">
        <v>16843</v>
      </c>
      <c r="I3613" s="1" t="s">
        <v>16844</v>
      </c>
    </row>
    <row r="3614" spans="1:9" x14ac:dyDescent="0.2">
      <c r="A3614" s="1" t="s">
        <v>16845</v>
      </c>
      <c r="B3614" s="1" t="s">
        <v>16846</v>
      </c>
      <c r="C3614" s="1">
        <v>290524366</v>
      </c>
      <c r="D3614" t="s">
        <v>261831</v>
      </c>
      <c r="E3614" t="s">
        <v>261948</v>
      </c>
      <c r="F3614" s="1">
        <v>106</v>
      </c>
      <c r="G3614" s="1" t="s">
        <v>16847</v>
      </c>
      <c r="H3614" s="1" t="s">
        <v>16848</v>
      </c>
      <c r="I3614" s="1" t="s">
        <v>16849</v>
      </c>
    </row>
    <row r="3615" spans="1:9" x14ac:dyDescent="0.2">
      <c r="A3615" s="1" t="s">
        <v>16850</v>
      </c>
      <c r="B3615" s="1" t="s">
        <v>16851</v>
      </c>
      <c r="C3615" s="1">
        <v>282890594</v>
      </c>
      <c r="D3615" t="s">
        <v>261949</v>
      </c>
      <c r="E3615" t="s">
        <v>261950</v>
      </c>
      <c r="F3615" s="1">
        <v>12332</v>
      </c>
      <c r="G3615" s="1" t="s">
        <v>16852</v>
      </c>
      <c r="H3615" s="1" t="s">
        <v>16853</v>
      </c>
      <c r="I3615" s="1"/>
    </row>
    <row r="3616" spans="1:9" x14ac:dyDescent="0.2">
      <c r="A3616" s="1" t="s">
        <v>16854</v>
      </c>
      <c r="B3616" s="1" t="s">
        <v>16855</v>
      </c>
      <c r="C3616" s="1">
        <v>284200616</v>
      </c>
      <c r="D3616" t="s">
        <v>261172</v>
      </c>
      <c r="E3616" t="s">
        <v>261938</v>
      </c>
      <c r="F3616" s="1">
        <v>4</v>
      </c>
      <c r="G3616" s="1" t="s">
        <v>16856</v>
      </c>
      <c r="H3616" s="1" t="s">
        <v>16857</v>
      </c>
      <c r="I3616" s="1" t="s">
        <v>16858</v>
      </c>
    </row>
    <row r="3617" spans="1:9" x14ac:dyDescent="0.2">
      <c r="A3617" s="1" t="s">
        <v>16859</v>
      </c>
      <c r="B3617" s="1" t="s">
        <v>16860</v>
      </c>
      <c r="C3617" s="1">
        <v>291034857</v>
      </c>
      <c r="D3617" t="s">
        <v>261172</v>
      </c>
      <c r="E3617" t="s">
        <v>261938</v>
      </c>
      <c r="F3617" s="1">
        <v>3</v>
      </c>
      <c r="G3617" s="1" t="s">
        <v>16861</v>
      </c>
      <c r="H3617" s="1" t="s">
        <v>16862</v>
      </c>
      <c r="I3617" s="1" t="s">
        <v>16863</v>
      </c>
    </row>
    <row r="3618" spans="1:9" x14ac:dyDescent="0.2">
      <c r="A3618" s="1" t="s">
        <v>16865</v>
      </c>
      <c r="B3618" s="1" t="s">
        <v>16866</v>
      </c>
      <c r="C3618" s="1">
        <v>291415712</v>
      </c>
      <c r="D3618" t="s">
        <v>261787</v>
      </c>
      <c r="E3618" t="s">
        <v>261951</v>
      </c>
      <c r="F3618" s="1">
        <v>26</v>
      </c>
      <c r="G3618" s="1" t="s">
        <v>16867</v>
      </c>
      <c r="H3618" s="1" t="s">
        <v>16868</v>
      </c>
      <c r="I3618" s="1"/>
    </row>
    <row r="3619" spans="1:9" x14ac:dyDescent="0.2">
      <c r="A3619" s="1" t="s">
        <v>16869</v>
      </c>
      <c r="B3619" s="1" t="s">
        <v>16870</v>
      </c>
      <c r="C3619" s="1">
        <v>291416683</v>
      </c>
      <c r="D3619" t="s">
        <v>261172</v>
      </c>
      <c r="E3619" t="s">
        <v>261938</v>
      </c>
      <c r="F3619" s="1">
        <v>41</v>
      </c>
      <c r="G3619" s="1" t="s">
        <v>16871</v>
      </c>
      <c r="H3619" s="1" t="s">
        <v>16872</v>
      </c>
      <c r="I3619" s="1"/>
    </row>
    <row r="3620" spans="1:9" x14ac:dyDescent="0.2">
      <c r="A3620" s="1" t="s">
        <v>16873</v>
      </c>
      <c r="B3620" s="1" t="s">
        <v>16874</v>
      </c>
      <c r="C3620" s="1">
        <v>284200678</v>
      </c>
      <c r="D3620" t="s">
        <v>261113</v>
      </c>
      <c r="E3620" t="s">
        <v>261943</v>
      </c>
      <c r="F3620" s="1">
        <v>4</v>
      </c>
      <c r="G3620" s="1" t="s">
        <v>16875</v>
      </c>
      <c r="H3620" s="1" t="s">
        <v>16876</v>
      </c>
      <c r="I3620" s="1" t="s">
        <v>16877</v>
      </c>
    </row>
    <row r="3621" spans="1:9" x14ac:dyDescent="0.2">
      <c r="A3621" s="1" t="s">
        <v>16878</v>
      </c>
      <c r="B3621" s="1" t="s">
        <v>16879</v>
      </c>
      <c r="C3621" s="1">
        <v>290485220</v>
      </c>
      <c r="D3621" t="s">
        <v>261172</v>
      </c>
      <c r="E3621" t="s">
        <v>261938</v>
      </c>
      <c r="F3621" s="1">
        <v>3</v>
      </c>
      <c r="G3621" s="1" t="s">
        <v>16880</v>
      </c>
      <c r="H3621" s="1" t="s">
        <v>16881</v>
      </c>
      <c r="I3621" s="1" t="s">
        <v>16882</v>
      </c>
    </row>
    <row r="3622" spans="1:9" x14ac:dyDescent="0.2">
      <c r="A3622" s="1" t="s">
        <v>16883</v>
      </c>
      <c r="B3622" s="1" t="s">
        <v>16884</v>
      </c>
      <c r="C3622" s="1">
        <v>291425677</v>
      </c>
      <c r="D3622" t="s">
        <v>261172</v>
      </c>
      <c r="E3622" t="s">
        <v>261938</v>
      </c>
      <c r="F3622" s="1">
        <v>1</v>
      </c>
      <c r="G3622" s="1" t="s">
        <v>16885</v>
      </c>
      <c r="H3622" s="1" t="s">
        <v>16886</v>
      </c>
      <c r="I3622" s="1"/>
    </row>
    <row r="3623" spans="1:9" x14ac:dyDescent="0.2">
      <c r="A3623" s="1" t="s">
        <v>16887</v>
      </c>
      <c r="B3623" s="1" t="s">
        <v>16888</v>
      </c>
      <c r="C3623" s="1">
        <v>291417186</v>
      </c>
      <c r="D3623" t="s">
        <v>261172</v>
      </c>
      <c r="E3623" t="s">
        <v>261938</v>
      </c>
      <c r="F3623" s="1">
        <v>15</v>
      </c>
      <c r="G3623" s="1" t="s">
        <v>16889</v>
      </c>
      <c r="H3623" s="1" t="s">
        <v>16890</v>
      </c>
      <c r="I3623" s="1" t="s">
        <v>16891</v>
      </c>
    </row>
    <row r="3624" spans="1:9" x14ac:dyDescent="0.2">
      <c r="A3624" s="1" t="s">
        <v>16892</v>
      </c>
      <c r="B3624" s="1" t="s">
        <v>16893</v>
      </c>
      <c r="C3624" s="1">
        <v>290489185</v>
      </c>
      <c r="D3624" t="s">
        <v>261172</v>
      </c>
      <c r="E3624" t="s">
        <v>261938</v>
      </c>
      <c r="F3624" s="1">
        <v>4</v>
      </c>
      <c r="G3624" s="1" t="s">
        <v>16894</v>
      </c>
      <c r="H3624" s="1" t="s">
        <v>16895</v>
      </c>
      <c r="I3624" s="1" t="s">
        <v>16896</v>
      </c>
    </row>
    <row r="3625" spans="1:9" x14ac:dyDescent="0.2">
      <c r="A3625" s="1" t="s">
        <v>16897</v>
      </c>
      <c r="B3625" s="1" t="s">
        <v>16898</v>
      </c>
      <c r="C3625" s="1">
        <v>283105109</v>
      </c>
      <c r="D3625" t="s">
        <v>261113</v>
      </c>
      <c r="E3625" t="s">
        <v>261943</v>
      </c>
      <c r="F3625" s="1">
        <v>20</v>
      </c>
      <c r="G3625" s="1" t="s">
        <v>16899</v>
      </c>
      <c r="H3625" s="1" t="s">
        <v>16900</v>
      </c>
      <c r="I3625" s="1" t="s">
        <v>16901</v>
      </c>
    </row>
    <row r="3626" spans="1:9" x14ac:dyDescent="0.2">
      <c r="A3626" s="1" t="s">
        <v>16902</v>
      </c>
      <c r="B3626" s="1" t="s">
        <v>16903</v>
      </c>
      <c r="C3626" s="1">
        <v>290486621</v>
      </c>
      <c r="D3626" t="s">
        <v>261952</v>
      </c>
      <c r="E3626" t="s">
        <v>261953</v>
      </c>
      <c r="F3626" s="1">
        <v>187</v>
      </c>
      <c r="G3626" s="1" t="s">
        <v>16904</v>
      </c>
      <c r="H3626" s="1" t="s">
        <v>16905</v>
      </c>
      <c r="I3626" s="1" t="s">
        <v>16906</v>
      </c>
    </row>
    <row r="3627" spans="1:9" x14ac:dyDescent="0.2">
      <c r="A3627" s="1" t="s">
        <v>16907</v>
      </c>
      <c r="B3627" s="1" t="s">
        <v>16908</v>
      </c>
      <c r="C3627" s="1">
        <v>291177497</v>
      </c>
      <c r="D3627" t="s">
        <v>261172</v>
      </c>
      <c r="E3627" t="s">
        <v>261938</v>
      </c>
      <c r="F3627" s="1">
        <v>61</v>
      </c>
      <c r="G3627" s="1" t="s">
        <v>16909</v>
      </c>
      <c r="H3627" s="1" t="s">
        <v>16910</v>
      </c>
      <c r="I3627" s="1"/>
    </row>
    <row r="3628" spans="1:9" x14ac:dyDescent="0.2">
      <c r="A3628" s="1" t="s">
        <v>16911</v>
      </c>
      <c r="B3628" s="1" t="s">
        <v>16912</v>
      </c>
      <c r="C3628" s="1">
        <v>291417069</v>
      </c>
      <c r="D3628" t="s">
        <v>261172</v>
      </c>
      <c r="E3628" t="s">
        <v>261938</v>
      </c>
      <c r="F3628" s="1">
        <v>18</v>
      </c>
      <c r="G3628" s="1" t="s">
        <v>16913</v>
      </c>
      <c r="H3628" s="1" t="s">
        <v>16914</v>
      </c>
      <c r="I3628" s="1"/>
    </row>
    <row r="3629" spans="1:9" x14ac:dyDescent="0.2">
      <c r="A3629" s="1" t="s">
        <v>16915</v>
      </c>
      <c r="B3629" s="1" t="s">
        <v>16916</v>
      </c>
      <c r="C3629" s="1">
        <v>291414444</v>
      </c>
      <c r="D3629" t="s">
        <v>261172</v>
      </c>
      <c r="E3629" t="s">
        <v>261938</v>
      </c>
      <c r="F3629" s="1">
        <v>1</v>
      </c>
      <c r="G3629" s="1" t="s">
        <v>16917</v>
      </c>
      <c r="H3629" s="1" t="s">
        <v>16918</v>
      </c>
      <c r="I3629" s="1" t="s">
        <v>16919</v>
      </c>
    </row>
    <row r="3630" spans="1:9" x14ac:dyDescent="0.2">
      <c r="A3630" s="1" t="s">
        <v>16920</v>
      </c>
      <c r="B3630" s="1" t="s">
        <v>16921</v>
      </c>
      <c r="C3630" s="1">
        <v>291444536</v>
      </c>
      <c r="D3630" t="s">
        <v>261172</v>
      </c>
      <c r="E3630" t="s">
        <v>261938</v>
      </c>
      <c r="F3630" s="1">
        <v>1</v>
      </c>
      <c r="G3630" s="1" t="s">
        <v>16922</v>
      </c>
      <c r="H3630" s="1" t="s">
        <v>16923</v>
      </c>
      <c r="I3630" s="1"/>
    </row>
    <row r="3631" spans="1:9" x14ac:dyDescent="0.2">
      <c r="A3631" s="1" t="s">
        <v>16924</v>
      </c>
      <c r="B3631" s="1" t="s">
        <v>16925</v>
      </c>
      <c r="C3631" s="1">
        <v>290523431</v>
      </c>
      <c r="D3631" t="s">
        <v>261172</v>
      </c>
      <c r="E3631" t="s">
        <v>261938</v>
      </c>
      <c r="F3631" s="1">
        <v>1</v>
      </c>
      <c r="G3631" s="1" t="s">
        <v>16926</v>
      </c>
      <c r="H3631" s="1" t="s">
        <v>16927</v>
      </c>
      <c r="I3631" s="1" t="s">
        <v>16928</v>
      </c>
    </row>
    <row r="3632" spans="1:9" x14ac:dyDescent="0.2">
      <c r="A3632" s="1" t="s">
        <v>16929</v>
      </c>
      <c r="B3632" s="1" t="s">
        <v>16930</v>
      </c>
      <c r="C3632" s="1">
        <v>289704509</v>
      </c>
      <c r="D3632" t="s">
        <v>261172</v>
      </c>
      <c r="E3632" t="s">
        <v>261938</v>
      </c>
      <c r="F3632" s="1">
        <v>1</v>
      </c>
      <c r="G3632" s="1" t="s">
        <v>16931</v>
      </c>
      <c r="H3632" s="1" t="s">
        <v>16932</v>
      </c>
      <c r="I3632" s="1"/>
    </row>
    <row r="3633" spans="1:9" x14ac:dyDescent="0.2">
      <c r="A3633" s="1" t="s">
        <v>16933</v>
      </c>
      <c r="B3633" s="1" t="s">
        <v>16934</v>
      </c>
      <c r="C3633" s="1">
        <v>291418015</v>
      </c>
      <c r="D3633" t="s">
        <v>261955</v>
      </c>
      <c r="E3633" t="s">
        <v>261956</v>
      </c>
      <c r="F3633" s="1">
        <v>21</v>
      </c>
      <c r="G3633" s="1" t="s">
        <v>16935</v>
      </c>
      <c r="H3633" s="1" t="s">
        <v>16936</v>
      </c>
      <c r="I3633" s="1" t="s">
        <v>16937</v>
      </c>
    </row>
    <row r="3634" spans="1:9" x14ac:dyDescent="0.2">
      <c r="A3634" s="1" t="s">
        <v>16938</v>
      </c>
      <c r="B3634" s="1" t="s">
        <v>16939</v>
      </c>
      <c r="C3634" s="1">
        <v>290484391</v>
      </c>
      <c r="D3634" t="s">
        <v>261172</v>
      </c>
      <c r="E3634" t="s">
        <v>261954</v>
      </c>
      <c r="F3634" s="1">
        <v>8</v>
      </c>
      <c r="G3634" s="1" t="s">
        <v>16940</v>
      </c>
      <c r="H3634" s="1" t="s">
        <v>16941</v>
      </c>
      <c r="I3634" s="1" t="s">
        <v>16942</v>
      </c>
    </row>
    <row r="3635" spans="1:9" x14ac:dyDescent="0.2">
      <c r="A3635" s="1" t="s">
        <v>16943</v>
      </c>
      <c r="B3635" s="1" t="s">
        <v>16944</v>
      </c>
      <c r="C3635" s="1">
        <v>290485889</v>
      </c>
      <c r="D3635" t="s">
        <v>261172</v>
      </c>
      <c r="E3635" t="s">
        <v>261954</v>
      </c>
      <c r="F3635" s="1">
        <v>17</v>
      </c>
      <c r="G3635" s="1" t="s">
        <v>16945</v>
      </c>
      <c r="H3635" s="1" t="s">
        <v>16946</v>
      </c>
      <c r="I3635" s="1" t="s">
        <v>16947</v>
      </c>
    </row>
    <row r="3636" spans="1:9" x14ac:dyDescent="0.2">
      <c r="A3636" s="1" t="s">
        <v>16948</v>
      </c>
      <c r="B3636" s="1" t="s">
        <v>16949</v>
      </c>
      <c r="C3636" s="1">
        <v>291414527</v>
      </c>
      <c r="D3636" t="s">
        <v>261172</v>
      </c>
      <c r="E3636" t="s">
        <v>261954</v>
      </c>
      <c r="F3636" s="1">
        <v>440</v>
      </c>
      <c r="G3636" s="1" t="s">
        <v>16950</v>
      </c>
      <c r="H3636" s="1" t="s">
        <v>16951</v>
      </c>
      <c r="I3636" s="1" t="s">
        <v>16948</v>
      </c>
    </row>
    <row r="3637" spans="1:9" x14ac:dyDescent="0.2">
      <c r="A3637" s="1" t="s">
        <v>16952</v>
      </c>
      <c r="B3637" s="1" t="s">
        <v>16953</v>
      </c>
      <c r="C3637" s="1">
        <v>291436575</v>
      </c>
      <c r="D3637" t="s">
        <v>261172</v>
      </c>
      <c r="E3637" t="s">
        <v>261954</v>
      </c>
      <c r="F3637" s="1">
        <v>12</v>
      </c>
      <c r="G3637" s="1" t="s">
        <v>16954</v>
      </c>
      <c r="H3637" s="1" t="s">
        <v>16955</v>
      </c>
      <c r="I3637" s="1"/>
    </row>
    <row r="3638" spans="1:9" x14ac:dyDescent="0.2">
      <c r="A3638" s="1" t="s">
        <v>16956</v>
      </c>
      <c r="B3638" s="1" t="s">
        <v>16957</v>
      </c>
      <c r="C3638" s="1">
        <v>290482591</v>
      </c>
      <c r="D3638" t="s">
        <v>261172</v>
      </c>
      <c r="E3638" t="s">
        <v>261954</v>
      </c>
      <c r="F3638" s="1">
        <v>74</v>
      </c>
      <c r="G3638" s="1" t="s">
        <v>16958</v>
      </c>
      <c r="H3638" s="1" t="s">
        <v>16959</v>
      </c>
      <c r="I3638" s="1" t="s">
        <v>16960</v>
      </c>
    </row>
    <row r="3639" spans="1:9" x14ac:dyDescent="0.2">
      <c r="A3639" s="1" t="s">
        <v>16961</v>
      </c>
      <c r="B3639" s="1" t="s">
        <v>16962</v>
      </c>
      <c r="C3639" s="1">
        <v>291416643</v>
      </c>
      <c r="D3639" t="s">
        <v>261172</v>
      </c>
      <c r="E3639" t="s">
        <v>261954</v>
      </c>
      <c r="F3639" s="1">
        <v>36</v>
      </c>
      <c r="G3639" s="1" t="s">
        <v>16963</v>
      </c>
      <c r="H3639" s="1" t="s">
        <v>16964</v>
      </c>
      <c r="I3639" s="1" t="s">
        <v>16965</v>
      </c>
    </row>
    <row r="3640" spans="1:9" x14ac:dyDescent="0.2">
      <c r="A3640" s="1" t="s">
        <v>16966</v>
      </c>
      <c r="B3640" s="1" t="s">
        <v>16967</v>
      </c>
      <c r="C3640" s="1">
        <v>291432347</v>
      </c>
      <c r="D3640" t="s">
        <v>261172</v>
      </c>
      <c r="E3640" t="s">
        <v>261954</v>
      </c>
      <c r="F3640" s="1">
        <v>4</v>
      </c>
      <c r="G3640" s="1" t="s">
        <v>16968</v>
      </c>
      <c r="H3640" s="1" t="s">
        <v>16969</v>
      </c>
      <c r="I3640" s="1" t="s">
        <v>16970</v>
      </c>
    </row>
    <row r="3641" spans="1:9" x14ac:dyDescent="0.2">
      <c r="A3641" s="1" t="s">
        <v>16971</v>
      </c>
      <c r="B3641" s="1" t="s">
        <v>16972</v>
      </c>
      <c r="C3641" s="1">
        <v>291416357</v>
      </c>
      <c r="D3641" t="s">
        <v>261172</v>
      </c>
      <c r="E3641" t="s">
        <v>261954</v>
      </c>
      <c r="F3641" s="1">
        <v>5</v>
      </c>
      <c r="G3641" s="1" t="s">
        <v>16973</v>
      </c>
      <c r="H3641" s="1" t="s">
        <v>16974</v>
      </c>
      <c r="I3641" s="1"/>
    </row>
    <row r="3642" spans="1:9" x14ac:dyDescent="0.2">
      <c r="A3642" s="1" t="s">
        <v>16975</v>
      </c>
      <c r="B3642" s="1" t="s">
        <v>16976</v>
      </c>
      <c r="C3642" s="1">
        <v>291426278</v>
      </c>
      <c r="D3642" t="s">
        <v>261172</v>
      </c>
      <c r="E3642" t="s">
        <v>261954</v>
      </c>
      <c r="F3642" s="1">
        <v>62</v>
      </c>
      <c r="G3642" s="1" t="s">
        <v>16977</v>
      </c>
      <c r="H3642" s="1" t="s">
        <v>16978</v>
      </c>
      <c r="I3642" s="1" t="s">
        <v>16979</v>
      </c>
    </row>
    <row r="3643" spans="1:9" x14ac:dyDescent="0.2">
      <c r="A3643" s="1" t="s">
        <v>16980</v>
      </c>
      <c r="B3643" s="1" t="s">
        <v>16981</v>
      </c>
      <c r="C3643" s="1">
        <v>289704548</v>
      </c>
      <c r="D3643" t="s">
        <v>261172</v>
      </c>
      <c r="E3643" t="s">
        <v>261954</v>
      </c>
      <c r="F3643" s="1">
        <v>1</v>
      </c>
      <c r="G3643" s="1" t="s">
        <v>16982</v>
      </c>
      <c r="H3643" s="1" t="s">
        <v>16983</v>
      </c>
      <c r="I3643" s="1" t="s">
        <v>16984</v>
      </c>
    </row>
    <row r="3644" spans="1:9" x14ac:dyDescent="0.2">
      <c r="A3644" s="1" t="s">
        <v>16985</v>
      </c>
      <c r="B3644" s="1" t="s">
        <v>16986</v>
      </c>
      <c r="C3644" s="1">
        <v>290481887</v>
      </c>
      <c r="D3644" t="s">
        <v>261172</v>
      </c>
      <c r="E3644" t="s">
        <v>261954</v>
      </c>
      <c r="F3644" s="1">
        <v>102</v>
      </c>
      <c r="G3644" s="1" t="s">
        <v>16987</v>
      </c>
      <c r="H3644" s="1" t="s">
        <v>16988</v>
      </c>
      <c r="I3644" s="1" t="s">
        <v>16989</v>
      </c>
    </row>
    <row r="3645" spans="1:9" x14ac:dyDescent="0.2">
      <c r="A3645" s="1" t="s">
        <v>16990</v>
      </c>
      <c r="B3645" s="1" t="s">
        <v>16991</v>
      </c>
      <c r="C3645" s="1">
        <v>291414714</v>
      </c>
      <c r="D3645" t="s">
        <v>261172</v>
      </c>
      <c r="E3645" t="s">
        <v>261954</v>
      </c>
      <c r="F3645" s="1">
        <v>7</v>
      </c>
      <c r="G3645" s="1" t="s">
        <v>16992</v>
      </c>
      <c r="H3645" s="1" t="s">
        <v>16993</v>
      </c>
      <c r="I3645" s="1"/>
    </row>
    <row r="3646" spans="1:9" x14ac:dyDescent="0.2">
      <c r="A3646" s="1" t="s">
        <v>16994</v>
      </c>
      <c r="B3646" s="1" t="s">
        <v>16995</v>
      </c>
      <c r="C3646" s="1">
        <v>291425676</v>
      </c>
      <c r="D3646" t="s">
        <v>261172</v>
      </c>
      <c r="E3646" t="s">
        <v>261957</v>
      </c>
      <c r="F3646" s="1">
        <v>2</v>
      </c>
      <c r="G3646" s="1" t="s">
        <v>16996</v>
      </c>
      <c r="H3646" s="1" t="s">
        <v>16997</v>
      </c>
      <c r="I3646" s="1" t="s">
        <v>16998</v>
      </c>
    </row>
    <row r="3647" spans="1:9" x14ac:dyDescent="0.2">
      <c r="A3647" s="1" t="s">
        <v>16999</v>
      </c>
      <c r="B3647" s="1" t="s">
        <v>17000</v>
      </c>
      <c r="C3647" s="1">
        <v>291418662</v>
      </c>
      <c r="D3647" t="s">
        <v>261172</v>
      </c>
      <c r="E3647" t="s">
        <v>261957</v>
      </c>
      <c r="F3647" s="1">
        <v>1</v>
      </c>
      <c r="G3647" s="1" t="s">
        <v>17001</v>
      </c>
      <c r="H3647" s="1" t="s">
        <v>17002</v>
      </c>
      <c r="I3647" s="1"/>
    </row>
    <row r="3648" spans="1:9" x14ac:dyDescent="0.2">
      <c r="A3648" s="1" t="s">
        <v>17003</v>
      </c>
      <c r="B3648" s="1" t="s">
        <v>17004</v>
      </c>
      <c r="C3648" s="1">
        <v>290485453</v>
      </c>
      <c r="D3648" t="s">
        <v>261172</v>
      </c>
      <c r="E3648" t="s">
        <v>261957</v>
      </c>
      <c r="F3648" s="1">
        <v>9</v>
      </c>
      <c r="G3648" s="1" t="s">
        <v>17005</v>
      </c>
      <c r="H3648" s="1" t="s">
        <v>17006</v>
      </c>
      <c r="I3648" s="1"/>
    </row>
    <row r="3649" spans="1:9" x14ac:dyDescent="0.2">
      <c r="A3649" s="1" t="s">
        <v>17007</v>
      </c>
      <c r="B3649" s="1" t="s">
        <v>17008</v>
      </c>
      <c r="C3649" s="1">
        <v>291445913</v>
      </c>
      <c r="D3649" t="s">
        <v>261172</v>
      </c>
      <c r="E3649" t="s">
        <v>261957</v>
      </c>
      <c r="F3649" s="1">
        <v>21</v>
      </c>
      <c r="G3649" s="1" t="s">
        <v>17009</v>
      </c>
      <c r="H3649" s="1" t="s">
        <v>17010</v>
      </c>
      <c r="I3649" s="1" t="s">
        <v>17011</v>
      </c>
    </row>
    <row r="3650" spans="1:9" x14ac:dyDescent="0.2">
      <c r="A3650" s="1" t="s">
        <v>17012</v>
      </c>
      <c r="B3650" s="1" t="s">
        <v>17013</v>
      </c>
      <c r="C3650" s="1">
        <v>290481991</v>
      </c>
      <c r="D3650" t="s">
        <v>261958</v>
      </c>
      <c r="E3650" t="s">
        <v>261959</v>
      </c>
      <c r="F3650" s="1">
        <v>8</v>
      </c>
      <c r="G3650" s="1" t="s">
        <v>17014</v>
      </c>
      <c r="H3650" s="1" t="s">
        <v>17015</v>
      </c>
      <c r="I3650" s="1"/>
    </row>
    <row r="3651" spans="1:9" x14ac:dyDescent="0.2">
      <c r="A3651" s="1" t="s">
        <v>17016</v>
      </c>
      <c r="B3651" s="1" t="s">
        <v>17017</v>
      </c>
      <c r="C3651" s="1">
        <v>291446308</v>
      </c>
      <c r="D3651" t="s">
        <v>261960</v>
      </c>
      <c r="E3651" t="s">
        <v>261961</v>
      </c>
      <c r="F3651" s="1">
        <v>147</v>
      </c>
      <c r="G3651" s="1" t="s">
        <v>17018</v>
      </c>
      <c r="H3651" s="1" t="s">
        <v>17019</v>
      </c>
      <c r="I3651" s="1" t="s">
        <v>17020</v>
      </c>
    </row>
    <row r="3652" spans="1:9" x14ac:dyDescent="0.2">
      <c r="A3652" s="1" t="s">
        <v>17021</v>
      </c>
      <c r="B3652" s="1" t="s">
        <v>17022</v>
      </c>
      <c r="C3652" s="1">
        <v>290481445</v>
      </c>
      <c r="D3652" t="s">
        <v>261172</v>
      </c>
      <c r="E3652" t="s">
        <v>261957</v>
      </c>
      <c r="F3652" s="1">
        <v>7</v>
      </c>
      <c r="G3652" s="1" t="s">
        <v>17023</v>
      </c>
      <c r="H3652" s="1" t="s">
        <v>17024</v>
      </c>
      <c r="I3652" s="1" t="s">
        <v>17025</v>
      </c>
    </row>
    <row r="3653" spans="1:9" x14ac:dyDescent="0.2">
      <c r="A3653" s="1" t="s">
        <v>17026</v>
      </c>
      <c r="B3653" s="1" t="s">
        <v>17027</v>
      </c>
      <c r="C3653" s="1">
        <v>291434973</v>
      </c>
      <c r="D3653" t="s">
        <v>261908</v>
      </c>
      <c r="E3653" t="s">
        <v>261962</v>
      </c>
      <c r="F3653" s="1">
        <v>5</v>
      </c>
      <c r="G3653" s="1" t="s">
        <v>17028</v>
      </c>
      <c r="H3653" s="1" t="s">
        <v>17029</v>
      </c>
      <c r="I3653" s="1" t="s">
        <v>17030</v>
      </c>
    </row>
    <row r="3654" spans="1:9" x14ac:dyDescent="0.2">
      <c r="A3654" s="1" t="s">
        <v>17031</v>
      </c>
      <c r="B3654" s="1" t="s">
        <v>17032</v>
      </c>
      <c r="C3654" s="1">
        <v>290488041</v>
      </c>
      <c r="D3654" t="s">
        <v>261172</v>
      </c>
      <c r="E3654" t="s">
        <v>261957</v>
      </c>
      <c r="F3654" s="1">
        <v>79</v>
      </c>
      <c r="G3654" s="1" t="s">
        <v>17033</v>
      </c>
      <c r="H3654" s="1" t="s">
        <v>17034</v>
      </c>
      <c r="I3654" s="1" t="s">
        <v>17035</v>
      </c>
    </row>
    <row r="3655" spans="1:9" x14ac:dyDescent="0.2">
      <c r="A3655" s="1" t="s">
        <v>17036</v>
      </c>
      <c r="B3655" s="1" t="s">
        <v>17037</v>
      </c>
      <c r="C3655" s="1">
        <v>291416440</v>
      </c>
      <c r="D3655" t="s">
        <v>261172</v>
      </c>
      <c r="E3655" t="s">
        <v>261957</v>
      </c>
      <c r="F3655" s="1">
        <v>1</v>
      </c>
      <c r="G3655" s="1" t="s">
        <v>17038</v>
      </c>
      <c r="H3655" s="1" t="s">
        <v>17039</v>
      </c>
      <c r="I3655" s="1"/>
    </row>
    <row r="3656" spans="1:9" x14ac:dyDescent="0.2">
      <c r="A3656" s="1" t="s">
        <v>17040</v>
      </c>
      <c r="B3656" s="1" t="s">
        <v>17041</v>
      </c>
      <c r="C3656" s="1">
        <v>290490789</v>
      </c>
      <c r="D3656" t="s">
        <v>261172</v>
      </c>
      <c r="E3656" t="s">
        <v>261957</v>
      </c>
      <c r="F3656" s="1">
        <v>8</v>
      </c>
      <c r="G3656" s="1" t="s">
        <v>17042</v>
      </c>
      <c r="H3656" s="1" t="s">
        <v>17043</v>
      </c>
      <c r="I3656" s="1" t="s">
        <v>17044</v>
      </c>
    </row>
    <row r="3657" spans="1:9" x14ac:dyDescent="0.2">
      <c r="A3657" s="1" t="s">
        <v>17045</v>
      </c>
      <c r="B3657" s="1" t="s">
        <v>17046</v>
      </c>
      <c r="C3657" s="1">
        <v>290485458</v>
      </c>
      <c r="D3657" t="s">
        <v>261172</v>
      </c>
      <c r="E3657" t="s">
        <v>261957</v>
      </c>
      <c r="F3657" s="1">
        <v>8</v>
      </c>
      <c r="G3657" s="1" t="s">
        <v>17047</v>
      </c>
      <c r="H3657" s="1" t="s">
        <v>17048</v>
      </c>
      <c r="I3657" s="1" t="s">
        <v>17049</v>
      </c>
    </row>
    <row r="3658" spans="1:9" x14ac:dyDescent="0.2">
      <c r="A3658" s="1" t="s">
        <v>17050</v>
      </c>
      <c r="B3658" s="1" t="s">
        <v>17051</v>
      </c>
      <c r="C3658" s="1">
        <v>291417108</v>
      </c>
      <c r="D3658" t="s">
        <v>261172</v>
      </c>
      <c r="E3658" t="s">
        <v>261957</v>
      </c>
      <c r="F3658" s="1">
        <v>1</v>
      </c>
      <c r="G3658" s="1" t="s">
        <v>17052</v>
      </c>
      <c r="H3658" s="1" t="s">
        <v>17053</v>
      </c>
      <c r="I3658" s="1" t="s">
        <v>17054</v>
      </c>
    </row>
    <row r="3659" spans="1:9" x14ac:dyDescent="0.2">
      <c r="A3659" s="1" t="s">
        <v>17055</v>
      </c>
      <c r="B3659" s="1" t="s">
        <v>17056</v>
      </c>
      <c r="C3659" s="1">
        <v>291415052</v>
      </c>
      <c r="D3659" t="s">
        <v>261831</v>
      </c>
      <c r="E3659" t="s">
        <v>261963</v>
      </c>
      <c r="F3659" s="1">
        <v>1</v>
      </c>
      <c r="G3659" s="1" t="s">
        <v>17057</v>
      </c>
      <c r="H3659" s="1" t="s">
        <v>17058</v>
      </c>
      <c r="I3659" s="1" t="s">
        <v>17055</v>
      </c>
    </row>
    <row r="3660" spans="1:9" x14ac:dyDescent="0.2">
      <c r="A3660" s="1" t="s">
        <v>17059</v>
      </c>
      <c r="B3660" s="1" t="s">
        <v>17060</v>
      </c>
      <c r="C3660" s="1">
        <v>291414467</v>
      </c>
      <c r="D3660" t="s">
        <v>261172</v>
      </c>
      <c r="E3660" t="s">
        <v>261957</v>
      </c>
      <c r="F3660" s="1">
        <v>5</v>
      </c>
      <c r="G3660" s="1" t="s">
        <v>17061</v>
      </c>
      <c r="H3660" s="1" t="s">
        <v>17062</v>
      </c>
      <c r="I3660" s="1" t="s">
        <v>17063</v>
      </c>
    </row>
    <row r="3661" spans="1:9" x14ac:dyDescent="0.2">
      <c r="A3661" s="1" t="s">
        <v>17064</v>
      </c>
      <c r="B3661" s="1" t="s">
        <v>17065</v>
      </c>
      <c r="C3661" s="1">
        <v>291445887</v>
      </c>
      <c r="D3661" t="s">
        <v>261172</v>
      </c>
      <c r="E3661" t="s">
        <v>261957</v>
      </c>
      <c r="F3661" s="1">
        <v>18</v>
      </c>
      <c r="G3661" s="1" t="s">
        <v>17066</v>
      </c>
      <c r="H3661" s="1" t="s">
        <v>17067</v>
      </c>
      <c r="I3661" s="1" t="s">
        <v>17068</v>
      </c>
    </row>
    <row r="3662" spans="1:9" x14ac:dyDescent="0.2">
      <c r="A3662" s="1" t="s">
        <v>17069</v>
      </c>
      <c r="B3662" s="1" t="s">
        <v>17070</v>
      </c>
      <c r="C3662" s="1">
        <v>291440795</v>
      </c>
      <c r="D3662" t="s">
        <v>261172</v>
      </c>
      <c r="E3662" t="s">
        <v>261957</v>
      </c>
      <c r="F3662" s="1">
        <v>4</v>
      </c>
      <c r="G3662" s="1" t="s">
        <v>17071</v>
      </c>
      <c r="H3662" s="1" t="s">
        <v>17072</v>
      </c>
      <c r="I3662" s="1" t="s">
        <v>17073</v>
      </c>
    </row>
    <row r="3663" spans="1:9" x14ac:dyDescent="0.2">
      <c r="A3663" s="1" t="s">
        <v>17074</v>
      </c>
      <c r="B3663" s="1" t="s">
        <v>17075</v>
      </c>
      <c r="C3663" s="1">
        <v>291418986</v>
      </c>
      <c r="D3663" t="s">
        <v>261172</v>
      </c>
      <c r="E3663" t="s">
        <v>261957</v>
      </c>
      <c r="F3663" s="1">
        <v>3</v>
      </c>
      <c r="G3663" s="1" t="s">
        <v>17076</v>
      </c>
      <c r="H3663" s="1" t="s">
        <v>17077</v>
      </c>
      <c r="I3663" s="1" t="s">
        <v>17078</v>
      </c>
    </row>
    <row r="3664" spans="1:9" x14ac:dyDescent="0.2">
      <c r="A3664" s="1" t="s">
        <v>17079</v>
      </c>
      <c r="B3664" s="1" t="s">
        <v>17080</v>
      </c>
      <c r="C3664" s="1">
        <v>290486841</v>
      </c>
      <c r="D3664" t="s">
        <v>261897</v>
      </c>
      <c r="E3664" t="s">
        <v>261114</v>
      </c>
      <c r="F3664" s="1">
        <v>22</v>
      </c>
      <c r="G3664" s="1" t="s">
        <v>17081</v>
      </c>
      <c r="H3664" s="1" t="s">
        <v>17082</v>
      </c>
      <c r="I3664" s="1"/>
    </row>
    <row r="3665" spans="1:9" x14ac:dyDescent="0.2">
      <c r="A3665" s="1" t="s">
        <v>17083</v>
      </c>
      <c r="B3665" s="1" t="s">
        <v>17084</v>
      </c>
      <c r="C3665" s="1">
        <v>290521964</v>
      </c>
      <c r="D3665" t="s">
        <v>261113</v>
      </c>
      <c r="E3665" t="s">
        <v>261114</v>
      </c>
      <c r="F3665" s="1">
        <v>7</v>
      </c>
      <c r="G3665" s="1" t="s">
        <v>17085</v>
      </c>
      <c r="H3665" s="1" t="s">
        <v>17086</v>
      </c>
      <c r="I3665" s="1" t="s">
        <v>17087</v>
      </c>
    </row>
    <row r="3666" spans="1:9" x14ac:dyDescent="0.2">
      <c r="A3666" s="1" t="s">
        <v>17088</v>
      </c>
      <c r="B3666" s="1" t="s">
        <v>17089</v>
      </c>
      <c r="C3666" s="1">
        <v>290526215</v>
      </c>
      <c r="D3666" t="s">
        <v>261172</v>
      </c>
      <c r="E3666" t="s">
        <v>261957</v>
      </c>
      <c r="F3666" s="1">
        <v>22</v>
      </c>
      <c r="G3666" s="1" t="s">
        <v>17090</v>
      </c>
      <c r="H3666" s="1" t="s">
        <v>17091</v>
      </c>
      <c r="I3666" s="1" t="s">
        <v>17092</v>
      </c>
    </row>
    <row r="3667" spans="1:9" x14ac:dyDescent="0.2">
      <c r="A3667" s="1" t="s">
        <v>17093</v>
      </c>
      <c r="B3667" s="1" t="s">
        <v>17094</v>
      </c>
      <c r="C3667" s="1">
        <v>291425675</v>
      </c>
      <c r="D3667" t="s">
        <v>261172</v>
      </c>
      <c r="E3667" t="s">
        <v>261957</v>
      </c>
      <c r="F3667" s="1">
        <v>1</v>
      </c>
      <c r="G3667" s="1" t="s">
        <v>17095</v>
      </c>
      <c r="H3667" s="1" t="s">
        <v>17096</v>
      </c>
      <c r="I3667" s="1"/>
    </row>
    <row r="3668" spans="1:9" x14ac:dyDescent="0.2">
      <c r="A3668" s="1" t="s">
        <v>17097</v>
      </c>
      <c r="B3668" s="1" t="s">
        <v>17098</v>
      </c>
      <c r="C3668" s="1">
        <v>291589934</v>
      </c>
      <c r="D3668" t="s">
        <v>261883</v>
      </c>
      <c r="E3668" t="s">
        <v>261964</v>
      </c>
      <c r="F3668" s="1">
        <v>3929</v>
      </c>
      <c r="G3668" s="1" t="s">
        <v>17099</v>
      </c>
      <c r="H3668" s="1" t="s">
        <v>17100</v>
      </c>
      <c r="I3668" s="1" t="s">
        <v>17101</v>
      </c>
    </row>
    <row r="3669" spans="1:9" x14ac:dyDescent="0.2">
      <c r="A3669" s="1" t="s">
        <v>17102</v>
      </c>
      <c r="B3669" s="1" t="s">
        <v>17103</v>
      </c>
      <c r="C3669" s="1">
        <v>284200342</v>
      </c>
      <c r="D3669" t="s">
        <v>261113</v>
      </c>
      <c r="E3669" t="s">
        <v>261114</v>
      </c>
      <c r="F3669" s="1">
        <v>17</v>
      </c>
      <c r="G3669" s="1" t="s">
        <v>17104</v>
      </c>
      <c r="H3669" s="1" t="s">
        <v>17105</v>
      </c>
      <c r="I3669" s="1" t="s">
        <v>17106</v>
      </c>
    </row>
    <row r="3670" spans="1:9" x14ac:dyDescent="0.2">
      <c r="A3670" s="1" t="s">
        <v>17107</v>
      </c>
      <c r="B3670" s="1" t="s">
        <v>17108</v>
      </c>
      <c r="C3670" s="1">
        <v>291432437</v>
      </c>
      <c r="D3670" t="s">
        <v>261172</v>
      </c>
      <c r="E3670" t="s">
        <v>261957</v>
      </c>
      <c r="F3670" s="1">
        <v>1</v>
      </c>
      <c r="G3670" s="1" t="s">
        <v>17109</v>
      </c>
      <c r="H3670" s="1" t="s">
        <v>17110</v>
      </c>
      <c r="I3670" s="1" t="s">
        <v>17111</v>
      </c>
    </row>
    <row r="3671" spans="1:9" x14ac:dyDescent="0.2">
      <c r="A3671" s="1" t="s">
        <v>17112</v>
      </c>
      <c r="B3671" s="1" t="s">
        <v>17113</v>
      </c>
      <c r="C3671" s="1">
        <v>290520479</v>
      </c>
      <c r="D3671" t="s">
        <v>261172</v>
      </c>
      <c r="E3671" t="s">
        <v>261957</v>
      </c>
      <c r="F3671" s="1">
        <v>19</v>
      </c>
      <c r="G3671" s="1" t="s">
        <v>17114</v>
      </c>
      <c r="H3671" s="1" t="s">
        <v>17115</v>
      </c>
      <c r="I3671" s="1" t="s">
        <v>17116</v>
      </c>
    </row>
    <row r="3672" spans="1:9" x14ac:dyDescent="0.2">
      <c r="A3672" s="1" t="s">
        <v>17117</v>
      </c>
      <c r="B3672" s="1" t="s">
        <v>17118</v>
      </c>
      <c r="C3672" s="1">
        <v>291416445</v>
      </c>
      <c r="D3672" t="s">
        <v>261172</v>
      </c>
      <c r="E3672" t="s">
        <v>261957</v>
      </c>
      <c r="F3672" s="1">
        <v>1</v>
      </c>
      <c r="G3672" s="1" t="s">
        <v>17119</v>
      </c>
      <c r="H3672" s="1" t="s">
        <v>17120</v>
      </c>
      <c r="I3672" s="1" t="s">
        <v>17121</v>
      </c>
    </row>
    <row r="3673" spans="1:9" x14ac:dyDescent="0.2">
      <c r="A3673" s="1" t="s">
        <v>17122</v>
      </c>
      <c r="B3673" s="1" t="s">
        <v>17123</v>
      </c>
      <c r="C3673" s="1">
        <v>290521212</v>
      </c>
      <c r="D3673" t="s">
        <v>261172</v>
      </c>
      <c r="E3673" t="s">
        <v>261957</v>
      </c>
      <c r="F3673" s="1">
        <v>1</v>
      </c>
      <c r="G3673" s="1" t="s">
        <v>17124</v>
      </c>
      <c r="H3673" s="1" t="s">
        <v>17125</v>
      </c>
      <c r="I3673" s="1" t="s">
        <v>17126</v>
      </c>
    </row>
    <row r="3674" spans="1:9" x14ac:dyDescent="0.2">
      <c r="A3674" s="1" t="s">
        <v>17127</v>
      </c>
      <c r="B3674" s="1" t="s">
        <v>17128</v>
      </c>
      <c r="C3674" s="1">
        <v>291435020</v>
      </c>
      <c r="D3674" t="s">
        <v>261113</v>
      </c>
      <c r="E3674" t="s">
        <v>261114</v>
      </c>
      <c r="F3674" s="1">
        <v>18</v>
      </c>
      <c r="G3674" s="1" t="s">
        <v>17129</v>
      </c>
      <c r="H3674" s="1" t="s">
        <v>17130</v>
      </c>
      <c r="I3674" s="1" t="s">
        <v>17131</v>
      </c>
    </row>
    <row r="3675" spans="1:9" x14ac:dyDescent="0.2">
      <c r="A3675" s="1" t="s">
        <v>17132</v>
      </c>
      <c r="B3675" s="1" t="s">
        <v>17133</v>
      </c>
      <c r="C3675" s="1">
        <v>290526516</v>
      </c>
      <c r="D3675" t="s">
        <v>261172</v>
      </c>
      <c r="E3675" t="s">
        <v>261957</v>
      </c>
      <c r="F3675" s="1">
        <v>1</v>
      </c>
      <c r="G3675" s="1" t="s">
        <v>17134</v>
      </c>
      <c r="H3675" s="1" t="s">
        <v>17135</v>
      </c>
      <c r="I3675" s="1" t="s">
        <v>17136</v>
      </c>
    </row>
    <row r="3676" spans="1:9" x14ac:dyDescent="0.2">
      <c r="A3676" s="1" t="s">
        <v>17137</v>
      </c>
      <c r="B3676" s="1" t="s">
        <v>17138</v>
      </c>
      <c r="C3676" s="1">
        <v>291419057</v>
      </c>
      <c r="D3676" t="s">
        <v>261172</v>
      </c>
      <c r="E3676" t="s">
        <v>261957</v>
      </c>
      <c r="F3676" s="1">
        <v>12</v>
      </c>
      <c r="G3676" s="1" t="s">
        <v>17139</v>
      </c>
      <c r="H3676" s="1" t="s">
        <v>17140</v>
      </c>
      <c r="I3676" s="1" t="s">
        <v>17141</v>
      </c>
    </row>
    <row r="3677" spans="1:9" x14ac:dyDescent="0.2">
      <c r="A3677" s="1" t="s">
        <v>17142</v>
      </c>
      <c r="B3677" s="1" t="s">
        <v>17143</v>
      </c>
      <c r="C3677" s="1">
        <v>290484794</v>
      </c>
      <c r="D3677" t="s">
        <v>261965</v>
      </c>
      <c r="E3677" t="s">
        <v>261966</v>
      </c>
      <c r="F3677" s="1">
        <v>8</v>
      </c>
      <c r="G3677" s="1" t="s">
        <v>17144</v>
      </c>
      <c r="H3677" s="1" t="s">
        <v>17145</v>
      </c>
      <c r="I3677" s="1" t="s">
        <v>17146</v>
      </c>
    </row>
    <row r="3678" spans="1:9" x14ac:dyDescent="0.2">
      <c r="A3678" s="1" t="s">
        <v>17147</v>
      </c>
      <c r="B3678" s="1" t="s">
        <v>17148</v>
      </c>
      <c r="C3678" s="1">
        <v>290521495</v>
      </c>
      <c r="D3678" t="s">
        <v>261172</v>
      </c>
      <c r="E3678" t="s">
        <v>261957</v>
      </c>
      <c r="F3678" s="1">
        <v>2</v>
      </c>
      <c r="G3678" s="1" t="s">
        <v>17149</v>
      </c>
      <c r="H3678" s="1" t="s">
        <v>17150</v>
      </c>
      <c r="I3678" s="1"/>
    </row>
    <row r="3679" spans="1:9" x14ac:dyDescent="0.2">
      <c r="A3679" s="1" t="s">
        <v>17151</v>
      </c>
      <c r="B3679" s="1" t="s">
        <v>17152</v>
      </c>
      <c r="C3679" s="1">
        <v>291417129</v>
      </c>
      <c r="D3679" t="s">
        <v>261172</v>
      </c>
      <c r="E3679" t="s">
        <v>261957</v>
      </c>
      <c r="F3679" s="1">
        <v>1</v>
      </c>
      <c r="G3679" s="1" t="s">
        <v>17153</v>
      </c>
      <c r="H3679" s="1" t="s">
        <v>17154</v>
      </c>
      <c r="I3679" s="1"/>
    </row>
    <row r="3680" spans="1:9" x14ac:dyDescent="0.2">
      <c r="A3680" s="1" t="s">
        <v>17155</v>
      </c>
      <c r="B3680" s="1" t="s">
        <v>17156</v>
      </c>
      <c r="C3680" s="1">
        <v>291420608</v>
      </c>
      <c r="D3680" t="s">
        <v>261172</v>
      </c>
      <c r="E3680" t="s">
        <v>261957</v>
      </c>
      <c r="F3680" s="1">
        <v>3</v>
      </c>
      <c r="G3680" s="1" t="s">
        <v>17157</v>
      </c>
      <c r="H3680" s="1" t="s">
        <v>17158</v>
      </c>
      <c r="I3680" s="1"/>
    </row>
    <row r="3681" spans="1:9" x14ac:dyDescent="0.2">
      <c r="A3681" s="1" t="s">
        <v>17159</v>
      </c>
      <c r="B3681" s="1" t="s">
        <v>17160</v>
      </c>
      <c r="C3681" s="1">
        <v>291415333</v>
      </c>
      <c r="D3681" t="s">
        <v>261172</v>
      </c>
      <c r="E3681" t="s">
        <v>261957</v>
      </c>
      <c r="F3681" s="1">
        <v>1</v>
      </c>
      <c r="G3681" s="1" t="s">
        <v>17161</v>
      </c>
      <c r="H3681" s="1" t="s">
        <v>17162</v>
      </c>
      <c r="I3681" s="1"/>
    </row>
    <row r="3682" spans="1:9" x14ac:dyDescent="0.2">
      <c r="A3682" s="1" t="s">
        <v>17163</v>
      </c>
      <c r="B3682" s="1" t="s">
        <v>17164</v>
      </c>
      <c r="C3682" s="1">
        <v>291433916</v>
      </c>
      <c r="D3682" t="s">
        <v>261172</v>
      </c>
      <c r="E3682" t="s">
        <v>261957</v>
      </c>
      <c r="F3682" s="1">
        <v>11</v>
      </c>
      <c r="G3682" s="1" t="s">
        <v>17165</v>
      </c>
      <c r="H3682" s="1" t="s">
        <v>17166</v>
      </c>
      <c r="I3682" s="1" t="s">
        <v>17167</v>
      </c>
    </row>
    <row r="3683" spans="1:9" x14ac:dyDescent="0.2">
      <c r="A3683" s="1" t="s">
        <v>17168</v>
      </c>
      <c r="B3683" s="1" t="s">
        <v>17169</v>
      </c>
      <c r="C3683" s="1">
        <v>289704644</v>
      </c>
      <c r="D3683" t="s">
        <v>261172</v>
      </c>
      <c r="E3683" t="s">
        <v>261957</v>
      </c>
      <c r="F3683" s="1">
        <v>1</v>
      </c>
      <c r="G3683" s="1" t="s">
        <v>17170</v>
      </c>
      <c r="H3683" s="1" t="s">
        <v>17171</v>
      </c>
      <c r="I3683" s="1"/>
    </row>
    <row r="3684" spans="1:9" x14ac:dyDescent="0.2">
      <c r="A3684" s="1" t="s">
        <v>17173</v>
      </c>
      <c r="B3684" s="1" t="s">
        <v>17174</v>
      </c>
      <c r="C3684" s="1">
        <v>291416409</v>
      </c>
      <c r="D3684" t="s">
        <v>261172</v>
      </c>
      <c r="E3684" t="s">
        <v>261957</v>
      </c>
      <c r="F3684" s="1">
        <v>2</v>
      </c>
      <c r="G3684" s="1" t="s">
        <v>17175</v>
      </c>
      <c r="H3684" s="1" t="s">
        <v>17176</v>
      </c>
      <c r="I3684" s="1" t="s">
        <v>17177</v>
      </c>
    </row>
    <row r="3685" spans="1:9" x14ac:dyDescent="0.2">
      <c r="A3685" s="1" t="s">
        <v>17178</v>
      </c>
      <c r="B3685" s="1" t="s">
        <v>17179</v>
      </c>
      <c r="C3685" s="1">
        <v>290524213</v>
      </c>
      <c r="D3685" t="s">
        <v>261967</v>
      </c>
      <c r="E3685" t="s">
        <v>261968</v>
      </c>
      <c r="F3685" s="1">
        <v>34</v>
      </c>
      <c r="G3685" s="1" t="s">
        <v>17180</v>
      </c>
      <c r="H3685" s="1" t="s">
        <v>17181</v>
      </c>
      <c r="I3685" s="1" t="s">
        <v>17182</v>
      </c>
    </row>
    <row r="3686" spans="1:9" x14ac:dyDescent="0.2">
      <c r="A3686" s="1" t="s">
        <v>17183</v>
      </c>
      <c r="B3686" s="1" t="s">
        <v>17184</v>
      </c>
      <c r="C3686" s="1">
        <v>291427656</v>
      </c>
      <c r="D3686" t="s">
        <v>261897</v>
      </c>
      <c r="E3686" t="s">
        <v>261969</v>
      </c>
      <c r="F3686" s="1">
        <v>1</v>
      </c>
      <c r="G3686" s="1" t="s">
        <v>17185</v>
      </c>
      <c r="H3686" s="1" t="s">
        <v>17186</v>
      </c>
      <c r="I3686" s="1" t="s">
        <v>17187</v>
      </c>
    </row>
    <row r="3687" spans="1:9" x14ac:dyDescent="0.2">
      <c r="A3687" s="1" t="s">
        <v>17188</v>
      </c>
      <c r="B3687" s="1" t="s">
        <v>17189</v>
      </c>
      <c r="C3687" s="1">
        <v>290491299</v>
      </c>
      <c r="D3687" t="s">
        <v>261113</v>
      </c>
      <c r="E3687" t="s">
        <v>261114</v>
      </c>
      <c r="F3687" s="1">
        <v>2</v>
      </c>
      <c r="G3687" s="1" t="s">
        <v>17190</v>
      </c>
      <c r="H3687" s="1" t="s">
        <v>17191</v>
      </c>
      <c r="I3687" s="1" t="s">
        <v>17192</v>
      </c>
    </row>
    <row r="3688" spans="1:9" x14ac:dyDescent="0.2">
      <c r="A3688" s="1" t="s">
        <v>17193</v>
      </c>
      <c r="B3688" s="1" t="s">
        <v>17194</v>
      </c>
      <c r="C3688" s="1">
        <v>290521381</v>
      </c>
      <c r="D3688" t="s">
        <v>261789</v>
      </c>
      <c r="E3688" t="s">
        <v>261970</v>
      </c>
      <c r="F3688" s="1">
        <v>1</v>
      </c>
      <c r="G3688" s="1" t="s">
        <v>17195</v>
      </c>
      <c r="H3688" s="1" t="s">
        <v>17196</v>
      </c>
      <c r="I3688" s="1" t="s">
        <v>17197</v>
      </c>
    </row>
    <row r="3689" spans="1:9" x14ac:dyDescent="0.2">
      <c r="A3689" s="1" t="s">
        <v>17198</v>
      </c>
      <c r="B3689" s="1" t="s">
        <v>17198</v>
      </c>
      <c r="C3689" s="1">
        <v>290491613</v>
      </c>
      <c r="D3689" t="s">
        <v>261172</v>
      </c>
      <c r="E3689" t="s">
        <v>261957</v>
      </c>
      <c r="F3689" s="1">
        <v>2</v>
      </c>
      <c r="G3689" s="1" t="s">
        <v>17199</v>
      </c>
      <c r="H3689" s="1" t="s">
        <v>17200</v>
      </c>
      <c r="I3689" s="1" t="s">
        <v>17201</v>
      </c>
    </row>
    <row r="3690" spans="1:9" x14ac:dyDescent="0.2">
      <c r="A3690" s="1" t="s">
        <v>17202</v>
      </c>
      <c r="B3690" s="1" t="s">
        <v>17203</v>
      </c>
      <c r="C3690" s="1">
        <v>291440238</v>
      </c>
      <c r="D3690" t="s">
        <v>261172</v>
      </c>
      <c r="E3690" t="s">
        <v>261957</v>
      </c>
      <c r="F3690" s="1">
        <v>7</v>
      </c>
      <c r="G3690" s="1" t="s">
        <v>17204</v>
      </c>
      <c r="H3690" s="1" t="s">
        <v>17205</v>
      </c>
      <c r="I3690" s="1" t="s">
        <v>17206</v>
      </c>
    </row>
    <row r="3691" spans="1:9" x14ac:dyDescent="0.2">
      <c r="A3691" s="1" t="s">
        <v>17207</v>
      </c>
      <c r="B3691" s="1" t="s">
        <v>17208</v>
      </c>
      <c r="C3691" s="1">
        <v>290521620</v>
      </c>
      <c r="D3691" t="s">
        <v>261172</v>
      </c>
      <c r="E3691" t="s">
        <v>261957</v>
      </c>
      <c r="F3691" s="1">
        <v>6</v>
      </c>
      <c r="G3691" s="1" t="s">
        <v>17209</v>
      </c>
      <c r="H3691" s="1" t="s">
        <v>17210</v>
      </c>
      <c r="I3691" s="1" t="s">
        <v>17211</v>
      </c>
    </row>
    <row r="3692" spans="1:9" x14ac:dyDescent="0.2">
      <c r="A3692" s="1" t="s">
        <v>17212</v>
      </c>
      <c r="B3692" s="1" t="s">
        <v>17213</v>
      </c>
      <c r="C3692" s="1">
        <v>291414769</v>
      </c>
      <c r="D3692" t="s">
        <v>261113</v>
      </c>
      <c r="E3692" t="s">
        <v>261114</v>
      </c>
      <c r="F3692" s="1">
        <v>6</v>
      </c>
      <c r="G3692" s="1" t="s">
        <v>17214</v>
      </c>
      <c r="H3692" s="1" t="s">
        <v>17215</v>
      </c>
      <c r="I3692" s="1" t="s">
        <v>17216</v>
      </c>
    </row>
    <row r="3693" spans="1:9" x14ac:dyDescent="0.2">
      <c r="A3693" s="1" t="s">
        <v>17217</v>
      </c>
      <c r="B3693" s="1" t="s">
        <v>17218</v>
      </c>
      <c r="C3693" s="1">
        <v>290525277</v>
      </c>
      <c r="D3693" t="s">
        <v>261791</v>
      </c>
      <c r="E3693" t="s">
        <v>261971</v>
      </c>
      <c r="F3693" s="1">
        <v>5</v>
      </c>
      <c r="G3693" s="1" t="s">
        <v>17219</v>
      </c>
      <c r="H3693" s="1" t="s">
        <v>17220</v>
      </c>
      <c r="I3693" s="1"/>
    </row>
    <row r="3694" spans="1:9" x14ac:dyDescent="0.2">
      <c r="A3694" s="1" t="s">
        <v>17221</v>
      </c>
      <c r="B3694" s="1" t="s">
        <v>17222</v>
      </c>
      <c r="C3694" s="1">
        <v>291425674</v>
      </c>
      <c r="D3694" t="s">
        <v>261789</v>
      </c>
      <c r="E3694" t="s">
        <v>261972</v>
      </c>
      <c r="F3694" s="1">
        <v>249</v>
      </c>
      <c r="G3694" s="1" t="s">
        <v>17223</v>
      </c>
      <c r="H3694" s="1" t="s">
        <v>17224</v>
      </c>
      <c r="I3694" s="1" t="s">
        <v>17225</v>
      </c>
    </row>
    <row r="3695" spans="1:9" x14ac:dyDescent="0.2">
      <c r="A3695" s="1" t="s">
        <v>17226</v>
      </c>
      <c r="B3695" s="1" t="s">
        <v>17227</v>
      </c>
      <c r="C3695" s="1">
        <v>291422603</v>
      </c>
      <c r="D3695" t="s">
        <v>261172</v>
      </c>
      <c r="E3695" t="s">
        <v>261957</v>
      </c>
      <c r="F3695" s="1">
        <v>32</v>
      </c>
      <c r="G3695" s="1" t="s">
        <v>17228</v>
      </c>
      <c r="H3695" s="1" t="s">
        <v>17229</v>
      </c>
      <c r="I3695" s="1"/>
    </row>
    <row r="3696" spans="1:9" x14ac:dyDescent="0.2">
      <c r="A3696" s="1" t="s">
        <v>17230</v>
      </c>
      <c r="B3696" s="1" t="s">
        <v>17231</v>
      </c>
      <c r="C3696" s="1">
        <v>291444921</v>
      </c>
      <c r="D3696" t="s">
        <v>261967</v>
      </c>
      <c r="E3696" t="s">
        <v>261973</v>
      </c>
      <c r="F3696" s="1">
        <v>8</v>
      </c>
      <c r="G3696" s="1" t="s">
        <v>17232</v>
      </c>
      <c r="H3696" s="1" t="s">
        <v>17233</v>
      </c>
      <c r="I3696" s="1"/>
    </row>
    <row r="3697" spans="1:9" x14ac:dyDescent="0.2">
      <c r="A3697" s="1" t="s">
        <v>17234</v>
      </c>
      <c r="B3697" s="1" t="s">
        <v>17235</v>
      </c>
      <c r="C3697" s="1">
        <v>290520916</v>
      </c>
      <c r="D3697" t="s">
        <v>261172</v>
      </c>
      <c r="E3697" t="s">
        <v>261957</v>
      </c>
      <c r="F3697" s="1">
        <v>4</v>
      </c>
      <c r="G3697" s="1" t="s">
        <v>17236</v>
      </c>
      <c r="H3697" s="1" t="s">
        <v>17237</v>
      </c>
      <c r="I3697" s="1" t="s">
        <v>17238</v>
      </c>
    </row>
    <row r="3698" spans="1:9" x14ac:dyDescent="0.2">
      <c r="A3698" s="1" t="s">
        <v>17239</v>
      </c>
      <c r="B3698" s="1" t="s">
        <v>17240</v>
      </c>
      <c r="C3698" s="1">
        <v>290526579</v>
      </c>
      <c r="D3698" t="s">
        <v>261172</v>
      </c>
      <c r="E3698" t="s">
        <v>261957</v>
      </c>
      <c r="F3698" s="1">
        <v>3</v>
      </c>
      <c r="G3698" s="1" t="s">
        <v>17241</v>
      </c>
      <c r="H3698" s="1" t="s">
        <v>17242</v>
      </c>
      <c r="I3698" s="1" t="s">
        <v>17243</v>
      </c>
    </row>
    <row r="3699" spans="1:9" x14ac:dyDescent="0.2">
      <c r="A3699" s="1" t="s">
        <v>17244</v>
      </c>
      <c r="B3699" s="1" t="s">
        <v>17245</v>
      </c>
      <c r="C3699" s="1">
        <v>291416003</v>
      </c>
      <c r="D3699" t="s">
        <v>261172</v>
      </c>
      <c r="E3699" t="s">
        <v>261957</v>
      </c>
      <c r="F3699" s="1">
        <v>2</v>
      </c>
      <c r="G3699" s="1" t="s">
        <v>17246</v>
      </c>
      <c r="H3699" s="1" t="s">
        <v>17247</v>
      </c>
      <c r="I3699" s="1" t="s">
        <v>17248</v>
      </c>
    </row>
    <row r="3700" spans="1:9" x14ac:dyDescent="0.2">
      <c r="A3700" s="1" t="s">
        <v>17249</v>
      </c>
      <c r="B3700" s="1" t="s">
        <v>17250</v>
      </c>
      <c r="C3700" s="1">
        <v>290526348</v>
      </c>
      <c r="D3700" t="s">
        <v>261172</v>
      </c>
      <c r="E3700" t="s">
        <v>261957</v>
      </c>
      <c r="F3700" s="1">
        <v>1</v>
      </c>
      <c r="G3700" s="1" t="s">
        <v>17251</v>
      </c>
      <c r="H3700" s="1" t="s">
        <v>17252</v>
      </c>
      <c r="I3700" s="1" t="s">
        <v>17253</v>
      </c>
    </row>
    <row r="3701" spans="1:9" x14ac:dyDescent="0.2">
      <c r="A3701" s="1" t="s">
        <v>17254</v>
      </c>
      <c r="B3701" s="1" t="s">
        <v>17255</v>
      </c>
      <c r="C3701" s="1">
        <v>291441856</v>
      </c>
      <c r="D3701" t="s">
        <v>261172</v>
      </c>
      <c r="E3701" t="s">
        <v>261957</v>
      </c>
      <c r="F3701" s="1">
        <v>1</v>
      </c>
      <c r="G3701" s="1" t="s">
        <v>17256</v>
      </c>
      <c r="H3701" s="1" t="s">
        <v>17257</v>
      </c>
      <c r="I3701" s="1" t="s">
        <v>17258</v>
      </c>
    </row>
    <row r="3702" spans="1:9" x14ac:dyDescent="0.2">
      <c r="A3702" s="1" t="s">
        <v>17259</v>
      </c>
      <c r="B3702" s="1" t="s">
        <v>17260</v>
      </c>
      <c r="C3702" s="1">
        <v>291443882</v>
      </c>
      <c r="D3702" t="s">
        <v>261172</v>
      </c>
      <c r="E3702" t="s">
        <v>261957</v>
      </c>
      <c r="F3702" s="1">
        <v>3</v>
      </c>
      <c r="G3702" s="1" t="s">
        <v>17261</v>
      </c>
      <c r="H3702" s="1" t="s">
        <v>17262</v>
      </c>
      <c r="I3702" s="1" t="s">
        <v>17263</v>
      </c>
    </row>
    <row r="3703" spans="1:9" x14ac:dyDescent="0.2">
      <c r="A3703" s="1" t="s">
        <v>17264</v>
      </c>
      <c r="B3703" s="1" t="s">
        <v>17265</v>
      </c>
      <c r="C3703" s="1">
        <v>291416813</v>
      </c>
      <c r="D3703" t="s">
        <v>261172</v>
      </c>
      <c r="E3703" t="s">
        <v>261957</v>
      </c>
      <c r="F3703" s="1">
        <v>4</v>
      </c>
      <c r="G3703" s="1" t="s">
        <v>17266</v>
      </c>
      <c r="H3703" s="1" t="s">
        <v>17267</v>
      </c>
      <c r="I3703" s="1"/>
    </row>
    <row r="3704" spans="1:9" x14ac:dyDescent="0.2">
      <c r="A3704" s="1" t="s">
        <v>17268</v>
      </c>
      <c r="B3704" s="1" t="s">
        <v>17269</v>
      </c>
      <c r="C3704" s="1">
        <v>291446393</v>
      </c>
      <c r="D3704" t="s">
        <v>261172</v>
      </c>
      <c r="E3704" t="s">
        <v>261957</v>
      </c>
      <c r="F3704" s="1">
        <v>10</v>
      </c>
      <c r="G3704" s="1" t="s">
        <v>17270</v>
      </c>
      <c r="H3704" s="1" t="s">
        <v>17271</v>
      </c>
      <c r="I3704" s="1"/>
    </row>
    <row r="3705" spans="1:9" x14ac:dyDescent="0.2">
      <c r="A3705" s="1" t="s">
        <v>17272</v>
      </c>
      <c r="B3705" s="1" t="s">
        <v>17273</v>
      </c>
      <c r="C3705" s="1">
        <v>290521473</v>
      </c>
      <c r="D3705" t="s">
        <v>261787</v>
      </c>
      <c r="E3705" t="s">
        <v>261974</v>
      </c>
      <c r="F3705" s="1">
        <v>2</v>
      </c>
      <c r="G3705" s="1" t="s">
        <v>17274</v>
      </c>
      <c r="H3705" s="1" t="s">
        <v>17275</v>
      </c>
      <c r="I3705" s="1" t="s">
        <v>17276</v>
      </c>
    </row>
    <row r="3706" spans="1:9" x14ac:dyDescent="0.2">
      <c r="A3706" s="1" t="s">
        <v>17277</v>
      </c>
      <c r="B3706" s="1" t="s">
        <v>17278</v>
      </c>
      <c r="C3706" s="1">
        <v>291446581</v>
      </c>
      <c r="D3706" t="s">
        <v>261831</v>
      </c>
      <c r="E3706" t="s">
        <v>261975</v>
      </c>
      <c r="F3706" s="1">
        <v>2</v>
      </c>
      <c r="G3706" s="1" t="s">
        <v>17279</v>
      </c>
      <c r="H3706" s="1" t="s">
        <v>17280</v>
      </c>
      <c r="I3706" s="1" t="s">
        <v>17281</v>
      </c>
    </row>
    <row r="3707" spans="1:9" x14ac:dyDescent="0.2">
      <c r="A3707" s="1" t="s">
        <v>17282</v>
      </c>
      <c r="B3707" s="1" t="s">
        <v>17283</v>
      </c>
      <c r="C3707" s="1">
        <v>291441858</v>
      </c>
      <c r="D3707" t="s">
        <v>261172</v>
      </c>
      <c r="E3707" t="s">
        <v>261957</v>
      </c>
      <c r="F3707" s="1">
        <v>2</v>
      </c>
      <c r="G3707" s="1" t="s">
        <v>17284</v>
      </c>
      <c r="H3707" s="1" t="s">
        <v>17285</v>
      </c>
      <c r="I3707" s="1" t="s">
        <v>17286</v>
      </c>
    </row>
    <row r="3708" spans="1:9" x14ac:dyDescent="0.2">
      <c r="A3708" s="1" t="s">
        <v>17287</v>
      </c>
      <c r="B3708" s="1" t="s">
        <v>17288</v>
      </c>
      <c r="C3708" s="1">
        <v>291429935</v>
      </c>
      <c r="D3708" t="s">
        <v>261831</v>
      </c>
      <c r="E3708" t="s">
        <v>261976</v>
      </c>
      <c r="F3708" s="1">
        <v>4</v>
      </c>
      <c r="G3708" s="1" t="s">
        <v>17289</v>
      </c>
      <c r="H3708" s="1" t="s">
        <v>17290</v>
      </c>
      <c r="I3708" s="1"/>
    </row>
    <row r="3709" spans="1:9" x14ac:dyDescent="0.2">
      <c r="A3709" s="1" t="s">
        <v>17291</v>
      </c>
      <c r="B3709" s="1" t="s">
        <v>17292</v>
      </c>
      <c r="C3709" s="1">
        <v>290489071</v>
      </c>
      <c r="D3709" t="s">
        <v>261113</v>
      </c>
      <c r="E3709" t="s">
        <v>261114</v>
      </c>
      <c r="F3709" s="1">
        <v>1</v>
      </c>
      <c r="G3709" s="1" t="s">
        <v>17293</v>
      </c>
      <c r="H3709" s="1" t="s">
        <v>17294</v>
      </c>
      <c r="I3709" s="1" t="s">
        <v>17295</v>
      </c>
    </row>
    <row r="3710" spans="1:9" x14ac:dyDescent="0.2">
      <c r="A3710" s="1" t="s">
        <v>17296</v>
      </c>
      <c r="B3710" s="1" t="s">
        <v>17297</v>
      </c>
      <c r="C3710" s="1">
        <v>291416928</v>
      </c>
      <c r="D3710" t="s">
        <v>261172</v>
      </c>
      <c r="E3710" t="s">
        <v>261957</v>
      </c>
      <c r="F3710" s="1">
        <v>19</v>
      </c>
      <c r="G3710" s="1" t="s">
        <v>17298</v>
      </c>
      <c r="H3710" s="1" t="s">
        <v>17299</v>
      </c>
      <c r="I3710" s="1" t="s">
        <v>17300</v>
      </c>
    </row>
    <row r="3711" spans="1:9" x14ac:dyDescent="0.2">
      <c r="A3711" s="1" t="s">
        <v>17302</v>
      </c>
      <c r="B3711" s="1" t="s">
        <v>17303</v>
      </c>
      <c r="C3711" s="1">
        <v>291035002</v>
      </c>
      <c r="D3711" t="s">
        <v>261785</v>
      </c>
      <c r="E3711" t="s">
        <v>261977</v>
      </c>
      <c r="F3711" s="1">
        <v>15</v>
      </c>
      <c r="G3711" s="1" t="s">
        <v>17304</v>
      </c>
      <c r="H3711" s="1" t="s">
        <v>17305</v>
      </c>
      <c r="I3711" s="1" t="s">
        <v>17306</v>
      </c>
    </row>
    <row r="3712" spans="1:9" x14ac:dyDescent="0.2">
      <c r="A3712" s="1" t="s">
        <v>17307</v>
      </c>
      <c r="B3712" s="1" t="s">
        <v>17308</v>
      </c>
      <c r="C3712" s="1">
        <v>290487011</v>
      </c>
      <c r="D3712" t="s">
        <v>261172</v>
      </c>
      <c r="E3712" t="s">
        <v>261957</v>
      </c>
      <c r="F3712" s="1">
        <v>1</v>
      </c>
      <c r="G3712" s="1" t="s">
        <v>17309</v>
      </c>
      <c r="H3712" s="1" t="s">
        <v>17310</v>
      </c>
      <c r="I3712" s="1" t="s">
        <v>17311</v>
      </c>
    </row>
    <row r="3713" spans="1:9" x14ac:dyDescent="0.2">
      <c r="A3713" s="1" t="s">
        <v>17312</v>
      </c>
      <c r="B3713" s="1" t="s">
        <v>17313</v>
      </c>
      <c r="C3713" s="1">
        <v>291414540</v>
      </c>
      <c r="D3713" t="s">
        <v>261172</v>
      </c>
      <c r="E3713" t="s">
        <v>261957</v>
      </c>
      <c r="F3713" s="1">
        <v>1</v>
      </c>
      <c r="G3713" s="1" t="s">
        <v>17314</v>
      </c>
      <c r="H3713" s="1" t="s">
        <v>17315</v>
      </c>
      <c r="I3713" s="1"/>
    </row>
    <row r="3714" spans="1:9" x14ac:dyDescent="0.2">
      <c r="A3714" s="1" t="s">
        <v>17316</v>
      </c>
      <c r="B3714" s="1" t="s">
        <v>17317</v>
      </c>
      <c r="C3714" s="1">
        <v>290490313</v>
      </c>
      <c r="D3714" t="s">
        <v>261172</v>
      </c>
      <c r="E3714" t="s">
        <v>261957</v>
      </c>
      <c r="F3714" s="1">
        <v>3</v>
      </c>
      <c r="G3714" s="1" t="s">
        <v>17318</v>
      </c>
      <c r="H3714" s="1" t="s">
        <v>17319</v>
      </c>
      <c r="I3714" s="1" t="s">
        <v>17320</v>
      </c>
    </row>
    <row r="3715" spans="1:9" x14ac:dyDescent="0.2">
      <c r="A3715" s="1" t="s">
        <v>17321</v>
      </c>
      <c r="B3715" s="1" t="s">
        <v>17322</v>
      </c>
      <c r="C3715" s="1">
        <v>290486395</v>
      </c>
      <c r="D3715" t="s">
        <v>261172</v>
      </c>
      <c r="E3715" t="s">
        <v>261957</v>
      </c>
      <c r="F3715" s="1">
        <v>15</v>
      </c>
      <c r="G3715" s="1" t="s">
        <v>17323</v>
      </c>
      <c r="H3715" s="1" t="s">
        <v>17324</v>
      </c>
      <c r="I3715" s="1" t="s">
        <v>17325</v>
      </c>
    </row>
    <row r="3716" spans="1:9" x14ac:dyDescent="0.2">
      <c r="A3716" s="1" t="s">
        <v>17326</v>
      </c>
      <c r="B3716" s="1" t="s">
        <v>17327</v>
      </c>
      <c r="C3716" s="1">
        <v>290484365</v>
      </c>
      <c r="D3716" t="s">
        <v>261172</v>
      </c>
      <c r="E3716" t="s">
        <v>261244</v>
      </c>
      <c r="F3716" s="1">
        <v>7</v>
      </c>
      <c r="G3716" s="1" t="s">
        <v>17328</v>
      </c>
      <c r="H3716" s="1" t="s">
        <v>17329</v>
      </c>
      <c r="I3716" s="1" t="s">
        <v>17330</v>
      </c>
    </row>
    <row r="3717" spans="1:9" x14ac:dyDescent="0.2">
      <c r="A3717" s="1" t="s">
        <v>17331</v>
      </c>
      <c r="B3717" s="1" t="s">
        <v>17332</v>
      </c>
      <c r="C3717" s="1">
        <v>291432616</v>
      </c>
      <c r="D3717" t="s">
        <v>261889</v>
      </c>
      <c r="E3717" t="s">
        <v>261978</v>
      </c>
      <c r="F3717" s="1">
        <v>3</v>
      </c>
      <c r="G3717" s="1" t="s">
        <v>17333</v>
      </c>
      <c r="H3717" s="1" t="s">
        <v>17334</v>
      </c>
      <c r="I3717" s="1" t="s">
        <v>17335</v>
      </c>
    </row>
    <row r="3718" spans="1:9" x14ac:dyDescent="0.2">
      <c r="A3718" s="1" t="s">
        <v>17336</v>
      </c>
      <c r="B3718" s="1" t="s">
        <v>17337</v>
      </c>
      <c r="C3718" s="1">
        <v>284008303</v>
      </c>
      <c r="D3718" t="s">
        <v>261172</v>
      </c>
      <c r="E3718" t="s">
        <v>261244</v>
      </c>
      <c r="F3718" s="1">
        <v>39</v>
      </c>
      <c r="G3718" s="1" t="s">
        <v>17338</v>
      </c>
      <c r="H3718" s="1" t="s">
        <v>17339</v>
      </c>
      <c r="I3718" s="1" t="s">
        <v>17340</v>
      </c>
    </row>
    <row r="3719" spans="1:9" x14ac:dyDescent="0.2">
      <c r="A3719" s="1" t="s">
        <v>17341</v>
      </c>
      <c r="B3719" s="1" t="s">
        <v>17342</v>
      </c>
      <c r="C3719" s="1">
        <v>291420733</v>
      </c>
      <c r="D3719" t="s">
        <v>261172</v>
      </c>
      <c r="E3719" t="s">
        <v>261244</v>
      </c>
      <c r="F3719" s="1">
        <v>4</v>
      </c>
      <c r="G3719" s="1" t="s">
        <v>17343</v>
      </c>
      <c r="H3719" s="1" t="s">
        <v>17344</v>
      </c>
      <c r="I3719" s="1" t="s">
        <v>17345</v>
      </c>
    </row>
    <row r="3720" spans="1:9" x14ac:dyDescent="0.2">
      <c r="A3720" s="1" t="s">
        <v>17346</v>
      </c>
      <c r="B3720" s="1" t="s">
        <v>17347</v>
      </c>
      <c r="C3720" s="1">
        <v>291421773</v>
      </c>
      <c r="D3720" t="s">
        <v>261172</v>
      </c>
      <c r="E3720" t="s">
        <v>261244</v>
      </c>
      <c r="F3720" s="1">
        <v>1</v>
      </c>
      <c r="G3720" s="1" t="s">
        <v>17348</v>
      </c>
      <c r="H3720" s="1" t="s">
        <v>17349</v>
      </c>
      <c r="I3720" s="1" t="s">
        <v>17350</v>
      </c>
    </row>
    <row r="3721" spans="1:9" x14ac:dyDescent="0.2">
      <c r="A3721" s="1" t="s">
        <v>17351</v>
      </c>
      <c r="B3721" s="1" t="s">
        <v>17352</v>
      </c>
      <c r="C3721" s="1">
        <v>290520386</v>
      </c>
      <c r="D3721" t="s">
        <v>261172</v>
      </c>
      <c r="E3721" t="s">
        <v>261244</v>
      </c>
      <c r="F3721" s="1">
        <v>6</v>
      </c>
      <c r="G3721" s="1" t="s">
        <v>17353</v>
      </c>
      <c r="H3721" s="1" t="s">
        <v>17354</v>
      </c>
      <c r="I3721" s="1" t="s">
        <v>17355</v>
      </c>
    </row>
    <row r="3722" spans="1:9" x14ac:dyDescent="0.2">
      <c r="A3722" s="1" t="s">
        <v>17356</v>
      </c>
      <c r="B3722" s="1" t="s">
        <v>17357</v>
      </c>
      <c r="C3722" s="1">
        <v>288424356</v>
      </c>
      <c r="D3722" t="s">
        <v>261831</v>
      </c>
      <c r="E3722" t="s">
        <v>261979</v>
      </c>
      <c r="F3722" s="1">
        <v>511</v>
      </c>
      <c r="G3722" s="1" t="s">
        <v>17358</v>
      </c>
      <c r="H3722" s="1" t="s">
        <v>17359</v>
      </c>
      <c r="I3722" s="1" t="s">
        <v>17360</v>
      </c>
    </row>
    <row r="3723" spans="1:9" x14ac:dyDescent="0.2">
      <c r="A3723" s="1" t="s">
        <v>17361</v>
      </c>
      <c r="B3723" s="1" t="s">
        <v>17362</v>
      </c>
      <c r="C3723" s="1">
        <v>290490055</v>
      </c>
      <c r="D3723" t="s">
        <v>261172</v>
      </c>
      <c r="E3723" t="s">
        <v>261244</v>
      </c>
      <c r="F3723" s="1">
        <v>7</v>
      </c>
      <c r="G3723" s="1" t="s">
        <v>17363</v>
      </c>
      <c r="H3723" s="1" t="s">
        <v>17364</v>
      </c>
      <c r="I3723" s="1" t="s">
        <v>17365</v>
      </c>
    </row>
    <row r="3724" spans="1:9" x14ac:dyDescent="0.2">
      <c r="A3724" s="1" t="s">
        <v>17366</v>
      </c>
      <c r="B3724" s="1" t="s">
        <v>17367</v>
      </c>
      <c r="C3724" s="1">
        <v>291446612</v>
      </c>
      <c r="D3724" t="s">
        <v>261172</v>
      </c>
      <c r="E3724" t="s">
        <v>261244</v>
      </c>
      <c r="F3724" s="1">
        <v>184</v>
      </c>
      <c r="G3724" s="1" t="s">
        <v>17368</v>
      </c>
      <c r="H3724" s="1" t="s">
        <v>17369</v>
      </c>
      <c r="I3724" s="1"/>
    </row>
    <row r="3725" spans="1:9" x14ac:dyDescent="0.2">
      <c r="A3725" s="1" t="s">
        <v>17370</v>
      </c>
      <c r="B3725" s="1" t="s">
        <v>17371</v>
      </c>
      <c r="C3725" s="1">
        <v>291416664</v>
      </c>
      <c r="D3725" t="s">
        <v>261172</v>
      </c>
      <c r="E3725" t="s">
        <v>261244</v>
      </c>
      <c r="F3725" s="1">
        <v>2</v>
      </c>
      <c r="G3725" s="1" t="s">
        <v>17372</v>
      </c>
      <c r="H3725" s="1" t="s">
        <v>17373</v>
      </c>
      <c r="I3725" s="1"/>
    </row>
    <row r="3726" spans="1:9" x14ac:dyDescent="0.2">
      <c r="A3726" s="1" t="s">
        <v>17374</v>
      </c>
      <c r="B3726" s="1" t="s">
        <v>17375</v>
      </c>
      <c r="C3726" s="1">
        <v>290489965</v>
      </c>
      <c r="D3726" t="s">
        <v>261172</v>
      </c>
      <c r="E3726" t="s">
        <v>261244</v>
      </c>
      <c r="F3726" s="1">
        <v>1</v>
      </c>
      <c r="G3726" s="1" t="s">
        <v>17376</v>
      </c>
      <c r="H3726" s="1" t="s">
        <v>17377</v>
      </c>
      <c r="I3726" s="1" t="s">
        <v>17378</v>
      </c>
    </row>
    <row r="3727" spans="1:9" x14ac:dyDescent="0.2">
      <c r="A3727" s="1" t="s">
        <v>17379</v>
      </c>
      <c r="B3727" s="1" t="s">
        <v>17380</v>
      </c>
      <c r="C3727" s="1">
        <v>291446660</v>
      </c>
      <c r="D3727" t="s">
        <v>261172</v>
      </c>
      <c r="E3727" t="s">
        <v>261244</v>
      </c>
      <c r="F3727" s="1">
        <v>32</v>
      </c>
      <c r="G3727" s="1" t="s">
        <v>17381</v>
      </c>
      <c r="H3727" s="1" t="s">
        <v>17382</v>
      </c>
      <c r="I3727" s="1"/>
    </row>
    <row r="3728" spans="1:9" x14ac:dyDescent="0.2">
      <c r="A3728" s="1" t="s">
        <v>17383</v>
      </c>
      <c r="B3728" s="1" t="s">
        <v>17384</v>
      </c>
      <c r="C3728" s="1">
        <v>290487395</v>
      </c>
      <c r="D3728" t="s">
        <v>261172</v>
      </c>
      <c r="E3728" t="s">
        <v>261244</v>
      </c>
      <c r="F3728" s="1">
        <v>1</v>
      </c>
      <c r="G3728" s="1" t="s">
        <v>17385</v>
      </c>
      <c r="H3728" s="1" t="s">
        <v>17386</v>
      </c>
      <c r="I3728" s="1" t="s">
        <v>17387</v>
      </c>
    </row>
    <row r="3729" spans="1:9" x14ac:dyDescent="0.2">
      <c r="A3729" s="1" t="s">
        <v>17388</v>
      </c>
      <c r="B3729" s="1" t="s">
        <v>17389</v>
      </c>
      <c r="C3729" s="1">
        <v>290484355</v>
      </c>
      <c r="D3729" t="s">
        <v>261776</v>
      </c>
      <c r="E3729" t="s">
        <v>261981</v>
      </c>
      <c r="F3729" s="1">
        <v>110</v>
      </c>
      <c r="G3729" s="1" t="s">
        <v>17390</v>
      </c>
      <c r="H3729" s="1" t="s">
        <v>17391</v>
      </c>
      <c r="I3729" s="1" t="s">
        <v>17392</v>
      </c>
    </row>
    <row r="3730" spans="1:9" x14ac:dyDescent="0.2">
      <c r="A3730" s="1" t="s">
        <v>17393</v>
      </c>
      <c r="B3730" s="1" t="s">
        <v>17394</v>
      </c>
      <c r="C3730" s="1">
        <v>283396516</v>
      </c>
      <c r="D3730" t="s">
        <v>261776</v>
      </c>
      <c r="E3730" t="s">
        <v>261982</v>
      </c>
      <c r="F3730" s="1">
        <v>626</v>
      </c>
      <c r="G3730" s="1" t="s">
        <v>17395</v>
      </c>
      <c r="H3730" s="1" t="s">
        <v>17396</v>
      </c>
      <c r="I3730" s="1" t="s">
        <v>17397</v>
      </c>
    </row>
    <row r="3731" spans="1:9" x14ac:dyDescent="0.2">
      <c r="A3731" s="1" t="s">
        <v>17398</v>
      </c>
      <c r="B3731" s="1" t="s">
        <v>17399</v>
      </c>
      <c r="C3731" s="1">
        <v>290484786</v>
      </c>
      <c r="D3731" t="s">
        <v>261172</v>
      </c>
      <c r="E3731" t="s">
        <v>261244</v>
      </c>
      <c r="F3731" s="1">
        <v>3</v>
      </c>
      <c r="G3731" s="1" t="s">
        <v>17400</v>
      </c>
      <c r="H3731" s="1" t="s">
        <v>17401</v>
      </c>
      <c r="I3731" s="1" t="s">
        <v>17402</v>
      </c>
    </row>
    <row r="3732" spans="1:9" x14ac:dyDescent="0.2">
      <c r="A3732" s="1" t="s">
        <v>17403</v>
      </c>
      <c r="B3732" s="1" t="s">
        <v>17404</v>
      </c>
      <c r="C3732" s="1">
        <v>291439332</v>
      </c>
      <c r="D3732" t="s">
        <v>261868</v>
      </c>
      <c r="E3732" t="s">
        <v>261983</v>
      </c>
      <c r="F3732" s="1">
        <v>104</v>
      </c>
      <c r="G3732" s="1" t="s">
        <v>17405</v>
      </c>
      <c r="H3732" s="1" t="s">
        <v>17406</v>
      </c>
      <c r="I3732" s="1" t="s">
        <v>17407</v>
      </c>
    </row>
    <row r="3733" spans="1:9" x14ac:dyDescent="0.2">
      <c r="A3733" s="1" t="s">
        <v>17408</v>
      </c>
      <c r="B3733" s="1" t="s">
        <v>17409</v>
      </c>
      <c r="C3733" s="1">
        <v>291442677</v>
      </c>
      <c r="D3733" t="s">
        <v>261172</v>
      </c>
      <c r="E3733" t="s">
        <v>261244</v>
      </c>
      <c r="F3733" s="1">
        <v>7</v>
      </c>
      <c r="G3733" s="1" t="s">
        <v>17410</v>
      </c>
      <c r="H3733" s="1" t="s">
        <v>17411</v>
      </c>
      <c r="I3733" s="1" t="s">
        <v>17412</v>
      </c>
    </row>
    <row r="3734" spans="1:9" x14ac:dyDescent="0.2">
      <c r="A3734" s="1" t="s">
        <v>17413</v>
      </c>
      <c r="B3734" s="1" t="s">
        <v>17414</v>
      </c>
      <c r="C3734" s="1">
        <v>291424451</v>
      </c>
      <c r="D3734" t="s">
        <v>261839</v>
      </c>
      <c r="E3734" t="s">
        <v>261984</v>
      </c>
      <c r="F3734" s="1">
        <v>19</v>
      </c>
      <c r="G3734" s="1" t="s">
        <v>17415</v>
      </c>
      <c r="H3734" s="1" t="s">
        <v>17416</v>
      </c>
      <c r="I3734" s="1"/>
    </row>
    <row r="3735" spans="1:9" x14ac:dyDescent="0.2">
      <c r="A3735" s="1" t="s">
        <v>17417</v>
      </c>
      <c r="B3735" s="1" t="s">
        <v>17418</v>
      </c>
      <c r="C3735" s="1">
        <v>284200337</v>
      </c>
      <c r="D3735" t="s">
        <v>261985</v>
      </c>
      <c r="E3735" t="s">
        <v>261986</v>
      </c>
      <c r="F3735" s="1">
        <v>72</v>
      </c>
      <c r="G3735" s="1" t="s">
        <v>17419</v>
      </c>
      <c r="H3735" s="1" t="s">
        <v>17420</v>
      </c>
      <c r="I3735" s="1" t="s">
        <v>17421</v>
      </c>
    </row>
    <row r="3736" spans="1:9" x14ac:dyDescent="0.2">
      <c r="A3736" s="1" t="s">
        <v>17422</v>
      </c>
      <c r="B3736" s="1" t="s">
        <v>17423</v>
      </c>
      <c r="C3736" s="1">
        <v>291442337</v>
      </c>
      <c r="D3736" t="s">
        <v>261172</v>
      </c>
      <c r="E3736" t="s">
        <v>261244</v>
      </c>
      <c r="F3736" s="1">
        <v>18</v>
      </c>
      <c r="G3736" s="1" t="s">
        <v>17424</v>
      </c>
      <c r="H3736" s="1" t="s">
        <v>17425</v>
      </c>
      <c r="I3736" s="1" t="s">
        <v>17426</v>
      </c>
    </row>
    <row r="3737" spans="1:9" x14ac:dyDescent="0.2">
      <c r="A3737" s="1" t="s">
        <v>17427</v>
      </c>
      <c r="B3737" s="1" t="s">
        <v>17428</v>
      </c>
      <c r="C3737" s="1">
        <v>291446311</v>
      </c>
      <c r="D3737" t="s">
        <v>261113</v>
      </c>
      <c r="E3737" t="s">
        <v>261987</v>
      </c>
      <c r="F3737" s="1">
        <v>99</v>
      </c>
      <c r="G3737" s="1" t="s">
        <v>17429</v>
      </c>
      <c r="H3737" s="1" t="s">
        <v>17430</v>
      </c>
      <c r="I3737" s="1" t="s">
        <v>17431</v>
      </c>
    </row>
    <row r="3738" spans="1:9" x14ac:dyDescent="0.2">
      <c r="A3738" s="1" t="s">
        <v>17432</v>
      </c>
      <c r="B3738" s="1" t="s">
        <v>17433</v>
      </c>
      <c r="C3738" s="1">
        <v>290481416</v>
      </c>
      <c r="D3738" t="s">
        <v>261172</v>
      </c>
      <c r="E3738" t="s">
        <v>261244</v>
      </c>
      <c r="F3738" s="1">
        <v>32</v>
      </c>
      <c r="G3738" s="1" t="s">
        <v>17434</v>
      </c>
      <c r="H3738" s="1" t="s">
        <v>17435</v>
      </c>
      <c r="I3738" s="1" t="s">
        <v>17436</v>
      </c>
    </row>
    <row r="3739" spans="1:9" x14ac:dyDescent="0.2">
      <c r="A3739" s="1" t="s">
        <v>17437</v>
      </c>
      <c r="B3739" s="1" t="s">
        <v>17438</v>
      </c>
      <c r="C3739" s="1">
        <v>291433060</v>
      </c>
      <c r="D3739" t="s">
        <v>261172</v>
      </c>
      <c r="E3739" t="s">
        <v>261244</v>
      </c>
      <c r="F3739" s="1">
        <v>1</v>
      </c>
      <c r="G3739" s="1" t="s">
        <v>17439</v>
      </c>
      <c r="H3739" s="1" t="s">
        <v>17440</v>
      </c>
      <c r="I3739" s="1"/>
    </row>
    <row r="3740" spans="1:9" x14ac:dyDescent="0.2">
      <c r="A3740" s="1" t="s">
        <v>17441</v>
      </c>
      <c r="B3740" s="1" t="s">
        <v>17442</v>
      </c>
      <c r="C3740" s="1">
        <v>291436449</v>
      </c>
      <c r="D3740" t="s">
        <v>261791</v>
      </c>
      <c r="E3740" t="s">
        <v>261988</v>
      </c>
      <c r="F3740" s="1">
        <v>161</v>
      </c>
      <c r="G3740" s="1" t="s">
        <v>17443</v>
      </c>
      <c r="H3740" s="1" t="s">
        <v>17444</v>
      </c>
      <c r="I3740" s="1" t="s">
        <v>17445</v>
      </c>
    </row>
    <row r="3741" spans="1:9" x14ac:dyDescent="0.2">
      <c r="A3741" s="1" t="s">
        <v>17446</v>
      </c>
      <c r="B3741" s="1" t="s">
        <v>17447</v>
      </c>
      <c r="C3741" s="1">
        <v>290489018</v>
      </c>
      <c r="D3741" t="s">
        <v>261172</v>
      </c>
      <c r="E3741" t="s">
        <v>261244</v>
      </c>
      <c r="F3741" s="1">
        <v>6</v>
      </c>
      <c r="G3741" s="1" t="s">
        <v>17448</v>
      </c>
      <c r="H3741" s="1" t="s">
        <v>17449</v>
      </c>
      <c r="I3741" s="1" t="s">
        <v>17450</v>
      </c>
    </row>
    <row r="3742" spans="1:9" x14ac:dyDescent="0.2">
      <c r="A3742" s="1" t="s">
        <v>17451</v>
      </c>
      <c r="B3742" s="1" t="s">
        <v>17452</v>
      </c>
      <c r="C3742" s="1">
        <v>291421360</v>
      </c>
      <c r="D3742" t="s">
        <v>261172</v>
      </c>
      <c r="E3742" t="s">
        <v>261244</v>
      </c>
      <c r="F3742" s="1">
        <v>7</v>
      </c>
      <c r="G3742" s="1" t="s">
        <v>17453</v>
      </c>
      <c r="H3742" s="1" t="s">
        <v>17454</v>
      </c>
      <c r="I3742" s="1" t="s">
        <v>17455</v>
      </c>
    </row>
    <row r="3743" spans="1:9" x14ac:dyDescent="0.2">
      <c r="A3743" s="1" t="s">
        <v>17456</v>
      </c>
      <c r="B3743" s="1" t="s">
        <v>17457</v>
      </c>
      <c r="C3743" s="1">
        <v>290523194</v>
      </c>
      <c r="D3743" t="s">
        <v>261172</v>
      </c>
      <c r="E3743" t="s">
        <v>261244</v>
      </c>
      <c r="F3743" s="1">
        <v>134</v>
      </c>
      <c r="G3743" s="1" t="s">
        <v>17458</v>
      </c>
      <c r="H3743" s="1" t="s">
        <v>17459</v>
      </c>
      <c r="I3743" s="1" t="s">
        <v>17460</v>
      </c>
    </row>
    <row r="3744" spans="1:9" x14ac:dyDescent="0.2">
      <c r="A3744" s="1" t="s">
        <v>17461</v>
      </c>
      <c r="B3744" s="1" t="s">
        <v>17462</v>
      </c>
      <c r="C3744" s="1">
        <v>291419260</v>
      </c>
      <c r="D3744" t="s">
        <v>261172</v>
      </c>
      <c r="E3744" t="s">
        <v>261244</v>
      </c>
      <c r="F3744" s="1">
        <v>16</v>
      </c>
      <c r="G3744" s="1" t="s">
        <v>17463</v>
      </c>
      <c r="H3744" s="1" t="s">
        <v>17464</v>
      </c>
      <c r="I3744" s="1"/>
    </row>
    <row r="3745" spans="1:9" x14ac:dyDescent="0.2">
      <c r="A3745" s="1" t="s">
        <v>17465</v>
      </c>
      <c r="B3745" s="1" t="s">
        <v>17466</v>
      </c>
      <c r="C3745" s="1">
        <v>291443937</v>
      </c>
      <c r="D3745" t="s">
        <v>261172</v>
      </c>
      <c r="E3745" t="s">
        <v>261244</v>
      </c>
      <c r="F3745" s="1">
        <v>171</v>
      </c>
      <c r="G3745" s="1" t="s">
        <v>17467</v>
      </c>
      <c r="H3745" s="1" t="s">
        <v>17468</v>
      </c>
      <c r="I3745" s="1" t="s">
        <v>17469</v>
      </c>
    </row>
    <row r="3746" spans="1:9" x14ac:dyDescent="0.2">
      <c r="A3746" s="1" t="s">
        <v>17470</v>
      </c>
      <c r="B3746" s="1" t="s">
        <v>17471</v>
      </c>
      <c r="C3746" s="1">
        <v>291430259</v>
      </c>
      <c r="D3746" t="s">
        <v>261839</v>
      </c>
      <c r="E3746" t="s">
        <v>261989</v>
      </c>
      <c r="F3746" s="1">
        <v>20</v>
      </c>
      <c r="G3746" s="1" t="s">
        <v>17472</v>
      </c>
      <c r="H3746" s="1" t="s">
        <v>17473</v>
      </c>
      <c r="I3746" s="1" t="s">
        <v>17474</v>
      </c>
    </row>
    <row r="3747" spans="1:9" x14ac:dyDescent="0.2">
      <c r="A3747" s="1" t="s">
        <v>17475</v>
      </c>
      <c r="B3747" s="1" t="s">
        <v>17476</v>
      </c>
      <c r="C3747" s="1">
        <v>283105274</v>
      </c>
      <c r="D3747" t="s">
        <v>261172</v>
      </c>
      <c r="E3747" t="s">
        <v>261244</v>
      </c>
      <c r="F3747" s="1">
        <v>51</v>
      </c>
      <c r="G3747" s="1" t="s">
        <v>17477</v>
      </c>
      <c r="H3747" s="1" t="s">
        <v>17478</v>
      </c>
      <c r="I3747" s="1" t="s">
        <v>17479</v>
      </c>
    </row>
    <row r="3748" spans="1:9" x14ac:dyDescent="0.2">
      <c r="A3748" s="1" t="s">
        <v>17480</v>
      </c>
      <c r="B3748" s="1" t="s">
        <v>17481</v>
      </c>
      <c r="C3748" s="1">
        <v>290489132</v>
      </c>
      <c r="D3748" t="s">
        <v>261990</v>
      </c>
      <c r="E3748" t="s">
        <v>261991</v>
      </c>
      <c r="F3748" s="1">
        <v>149</v>
      </c>
      <c r="G3748" s="1" t="s">
        <v>17482</v>
      </c>
      <c r="H3748" s="1" t="s">
        <v>17483</v>
      </c>
      <c r="I3748" s="1" t="s">
        <v>17484</v>
      </c>
    </row>
    <row r="3749" spans="1:9" x14ac:dyDescent="0.2">
      <c r="A3749" s="1" t="s">
        <v>17485</v>
      </c>
      <c r="B3749" s="1" t="s">
        <v>17486</v>
      </c>
      <c r="C3749" s="1">
        <v>290483553</v>
      </c>
      <c r="D3749" t="s">
        <v>261172</v>
      </c>
      <c r="E3749" t="s">
        <v>261244</v>
      </c>
      <c r="F3749" s="1">
        <v>11</v>
      </c>
      <c r="G3749" s="1" t="s">
        <v>17487</v>
      </c>
      <c r="H3749" s="1" t="s">
        <v>17488</v>
      </c>
      <c r="I3749" s="1" t="s">
        <v>17489</v>
      </c>
    </row>
    <row r="3750" spans="1:9" x14ac:dyDescent="0.2">
      <c r="A3750" s="1" t="s">
        <v>17490</v>
      </c>
      <c r="B3750" s="1" t="s">
        <v>17491</v>
      </c>
      <c r="C3750" s="1">
        <v>290482828</v>
      </c>
      <c r="D3750" t="s">
        <v>261872</v>
      </c>
      <c r="E3750" t="s">
        <v>261992</v>
      </c>
      <c r="F3750" s="1">
        <v>4</v>
      </c>
      <c r="G3750" s="1" t="s">
        <v>17492</v>
      </c>
      <c r="H3750" s="1" t="s">
        <v>17493</v>
      </c>
      <c r="I3750" s="1" t="s">
        <v>17494</v>
      </c>
    </row>
    <row r="3751" spans="1:9" x14ac:dyDescent="0.2">
      <c r="A3751" s="1" t="s">
        <v>17495</v>
      </c>
      <c r="B3751" s="1" t="s">
        <v>17496</v>
      </c>
      <c r="C3751" s="1">
        <v>291413994</v>
      </c>
      <c r="D3751" t="s">
        <v>261172</v>
      </c>
      <c r="E3751" t="s">
        <v>261244</v>
      </c>
      <c r="F3751" s="1">
        <v>4</v>
      </c>
      <c r="G3751" s="1" t="s">
        <v>17497</v>
      </c>
      <c r="H3751" s="1" t="s">
        <v>17498</v>
      </c>
      <c r="I3751" s="1" t="s">
        <v>17499</v>
      </c>
    </row>
    <row r="3752" spans="1:9" x14ac:dyDescent="0.2">
      <c r="A3752" s="1" t="s">
        <v>17501</v>
      </c>
      <c r="B3752" s="1" t="s">
        <v>17502</v>
      </c>
      <c r="C3752" s="1">
        <v>290485940</v>
      </c>
      <c r="D3752" t="s">
        <v>261172</v>
      </c>
      <c r="E3752" t="s">
        <v>261244</v>
      </c>
      <c r="F3752" s="1">
        <v>766</v>
      </c>
      <c r="G3752" s="1" t="s">
        <v>17503</v>
      </c>
      <c r="H3752" s="1" t="s">
        <v>17504</v>
      </c>
      <c r="I3752" s="1" t="s">
        <v>17505</v>
      </c>
    </row>
    <row r="3753" spans="1:9" x14ac:dyDescent="0.2">
      <c r="A3753" s="1" t="s">
        <v>17506</v>
      </c>
      <c r="B3753" s="1" t="s">
        <v>17507</v>
      </c>
      <c r="C3753" s="1">
        <v>291429246</v>
      </c>
      <c r="D3753" t="s">
        <v>261172</v>
      </c>
      <c r="E3753" t="s">
        <v>261244</v>
      </c>
      <c r="F3753" s="1">
        <v>56</v>
      </c>
      <c r="G3753" s="1" t="s">
        <v>17508</v>
      </c>
      <c r="H3753" s="1" t="s">
        <v>17509</v>
      </c>
      <c r="I3753" s="1"/>
    </row>
    <row r="3754" spans="1:9" x14ac:dyDescent="0.2">
      <c r="A3754" s="1" t="s">
        <v>17510</v>
      </c>
      <c r="B3754" s="1" t="s">
        <v>17511</v>
      </c>
      <c r="C3754" s="1">
        <v>290491649</v>
      </c>
      <c r="D3754" t="s">
        <v>261172</v>
      </c>
      <c r="E3754" t="s">
        <v>261244</v>
      </c>
      <c r="F3754" s="1">
        <v>3</v>
      </c>
      <c r="G3754" s="1" t="s">
        <v>17512</v>
      </c>
      <c r="H3754" s="1" t="s">
        <v>17513</v>
      </c>
      <c r="I3754" s="1" t="s">
        <v>17514</v>
      </c>
    </row>
    <row r="3755" spans="1:9" x14ac:dyDescent="0.2">
      <c r="A3755" s="1" t="s">
        <v>17515</v>
      </c>
      <c r="B3755" s="1" t="s">
        <v>17516</v>
      </c>
      <c r="C3755" s="1">
        <v>290525794</v>
      </c>
      <c r="D3755" t="s">
        <v>261172</v>
      </c>
      <c r="E3755" t="s">
        <v>261244</v>
      </c>
      <c r="F3755" s="1">
        <v>1</v>
      </c>
      <c r="G3755" s="1" t="s">
        <v>17517</v>
      </c>
      <c r="H3755" s="1" t="s">
        <v>17518</v>
      </c>
      <c r="I3755" s="1" t="s">
        <v>17519</v>
      </c>
    </row>
    <row r="3756" spans="1:9" x14ac:dyDescent="0.2">
      <c r="A3756" s="1" t="s">
        <v>17520</v>
      </c>
      <c r="B3756" s="1" t="s">
        <v>17521</v>
      </c>
      <c r="C3756" s="1">
        <v>291415782</v>
      </c>
      <c r="D3756" t="s">
        <v>261172</v>
      </c>
      <c r="E3756" t="s">
        <v>261244</v>
      </c>
      <c r="F3756" s="1">
        <v>1</v>
      </c>
      <c r="G3756" s="1" t="s">
        <v>17522</v>
      </c>
      <c r="H3756" s="1" t="s">
        <v>17523</v>
      </c>
      <c r="I3756" s="1" t="s">
        <v>17524</v>
      </c>
    </row>
    <row r="3757" spans="1:9" x14ac:dyDescent="0.2">
      <c r="A3757" s="1" t="s">
        <v>17525</v>
      </c>
      <c r="B3757" s="1" t="s">
        <v>17526</v>
      </c>
      <c r="C3757" s="1">
        <v>291420494</v>
      </c>
      <c r="D3757" t="s">
        <v>261172</v>
      </c>
      <c r="E3757" t="s">
        <v>261244</v>
      </c>
      <c r="F3757" s="1">
        <v>1</v>
      </c>
      <c r="G3757" s="1" t="s">
        <v>17527</v>
      </c>
      <c r="H3757" s="1" t="s">
        <v>17528</v>
      </c>
      <c r="I3757" s="1" t="s">
        <v>17529</v>
      </c>
    </row>
    <row r="3758" spans="1:9" x14ac:dyDescent="0.2">
      <c r="A3758" s="1" t="s">
        <v>17530</v>
      </c>
      <c r="B3758" s="1" t="s">
        <v>17531</v>
      </c>
      <c r="C3758" s="1">
        <v>291434103</v>
      </c>
      <c r="D3758" t="s">
        <v>261172</v>
      </c>
      <c r="E3758" t="s">
        <v>261244</v>
      </c>
      <c r="F3758" s="1">
        <v>49</v>
      </c>
      <c r="G3758" s="1" t="s">
        <v>17532</v>
      </c>
      <c r="H3758" s="1" t="s">
        <v>17533</v>
      </c>
      <c r="I3758" s="1"/>
    </row>
    <row r="3759" spans="1:9" x14ac:dyDescent="0.2">
      <c r="A3759" s="1" t="s">
        <v>17534</v>
      </c>
      <c r="B3759" s="1" t="s">
        <v>17535</v>
      </c>
      <c r="C3759" s="1">
        <v>290523402</v>
      </c>
      <c r="D3759" t="s">
        <v>261172</v>
      </c>
      <c r="E3759" t="s">
        <v>261244</v>
      </c>
      <c r="F3759" s="1">
        <v>15</v>
      </c>
      <c r="G3759" s="1" t="s">
        <v>17536</v>
      </c>
      <c r="H3759" s="1" t="s">
        <v>17537</v>
      </c>
      <c r="I3759" s="1" t="s">
        <v>17538</v>
      </c>
    </row>
    <row r="3760" spans="1:9" x14ac:dyDescent="0.2">
      <c r="A3760" s="1" t="s">
        <v>17539</v>
      </c>
      <c r="B3760" s="1" t="s">
        <v>17540</v>
      </c>
      <c r="C3760" s="1">
        <v>291422375</v>
      </c>
      <c r="D3760" t="s">
        <v>261172</v>
      </c>
      <c r="E3760" t="s">
        <v>261244</v>
      </c>
      <c r="F3760" s="1">
        <v>30</v>
      </c>
      <c r="G3760" s="1" t="s">
        <v>17541</v>
      </c>
      <c r="H3760" s="1" t="s">
        <v>17542</v>
      </c>
      <c r="I3760" s="1"/>
    </row>
    <row r="3761" spans="1:9" x14ac:dyDescent="0.2">
      <c r="A3761" s="1" t="s">
        <v>17543</v>
      </c>
      <c r="B3761" s="1" t="s">
        <v>17544</v>
      </c>
      <c r="C3761" s="1">
        <v>291430530</v>
      </c>
      <c r="D3761" t="s">
        <v>261172</v>
      </c>
      <c r="E3761" t="s">
        <v>261244</v>
      </c>
      <c r="F3761" s="1">
        <v>4</v>
      </c>
      <c r="G3761" s="1" t="s">
        <v>17545</v>
      </c>
      <c r="H3761" s="1" t="s">
        <v>17546</v>
      </c>
      <c r="I3761" s="1" t="s">
        <v>17547</v>
      </c>
    </row>
    <row r="3762" spans="1:9" x14ac:dyDescent="0.2">
      <c r="A3762" s="1" t="s">
        <v>17548</v>
      </c>
      <c r="B3762" s="1" t="s">
        <v>17549</v>
      </c>
      <c r="C3762" s="1">
        <v>290520760</v>
      </c>
      <c r="D3762" t="s">
        <v>261172</v>
      </c>
      <c r="E3762" t="s">
        <v>261244</v>
      </c>
      <c r="F3762" s="1">
        <v>1</v>
      </c>
      <c r="G3762" s="1" t="s">
        <v>17550</v>
      </c>
      <c r="H3762" s="1" t="s">
        <v>17551</v>
      </c>
      <c r="I3762" s="1" t="s">
        <v>17552</v>
      </c>
    </row>
    <row r="3763" spans="1:9" x14ac:dyDescent="0.2">
      <c r="A3763" s="1" t="s">
        <v>17553</v>
      </c>
      <c r="B3763" s="1" t="s">
        <v>17554</v>
      </c>
      <c r="C3763" s="1">
        <v>291414350</v>
      </c>
      <c r="D3763" t="s">
        <v>261172</v>
      </c>
      <c r="E3763" t="s">
        <v>261244</v>
      </c>
      <c r="F3763" s="1">
        <v>2</v>
      </c>
      <c r="G3763" s="1" t="s">
        <v>17555</v>
      </c>
      <c r="H3763" s="1" t="s">
        <v>17556</v>
      </c>
      <c r="I3763" s="1" t="s">
        <v>17557</v>
      </c>
    </row>
    <row r="3764" spans="1:9" x14ac:dyDescent="0.2">
      <c r="A3764" s="1" t="s">
        <v>17558</v>
      </c>
      <c r="B3764" s="1" t="s">
        <v>17559</v>
      </c>
      <c r="C3764" s="1">
        <v>291423690</v>
      </c>
      <c r="D3764" t="s">
        <v>261172</v>
      </c>
      <c r="E3764" t="s">
        <v>261244</v>
      </c>
      <c r="F3764" s="1">
        <v>1</v>
      </c>
      <c r="G3764" s="1" t="s">
        <v>17560</v>
      </c>
      <c r="H3764" s="1" t="s">
        <v>17561</v>
      </c>
      <c r="I3764" s="1" t="s">
        <v>17562</v>
      </c>
    </row>
    <row r="3765" spans="1:9" x14ac:dyDescent="0.2">
      <c r="A3765" s="1" t="s">
        <v>17563</v>
      </c>
      <c r="B3765" s="1" t="s">
        <v>17564</v>
      </c>
      <c r="C3765" s="1">
        <v>291430764</v>
      </c>
      <c r="D3765" t="s">
        <v>261172</v>
      </c>
      <c r="E3765" t="s">
        <v>261244</v>
      </c>
      <c r="F3765" s="1">
        <v>4</v>
      </c>
      <c r="G3765" s="1" t="s">
        <v>17565</v>
      </c>
      <c r="H3765" s="1" t="s">
        <v>17566</v>
      </c>
      <c r="I3765" s="1" t="s">
        <v>17567</v>
      </c>
    </row>
    <row r="3766" spans="1:9" x14ac:dyDescent="0.2">
      <c r="A3766" s="1" t="s">
        <v>17568</v>
      </c>
      <c r="B3766" s="1" t="s">
        <v>17569</v>
      </c>
      <c r="C3766" s="1">
        <v>290487398</v>
      </c>
      <c r="D3766" t="s">
        <v>261813</v>
      </c>
      <c r="E3766" t="s">
        <v>261993</v>
      </c>
      <c r="F3766" s="1">
        <v>32</v>
      </c>
      <c r="G3766" s="1" t="s">
        <v>17570</v>
      </c>
      <c r="H3766" s="1" t="s">
        <v>17571</v>
      </c>
      <c r="I3766" s="1" t="s">
        <v>17572</v>
      </c>
    </row>
    <row r="3767" spans="1:9" x14ac:dyDescent="0.2">
      <c r="A3767" s="1" t="s">
        <v>17573</v>
      </c>
      <c r="B3767" s="1" t="s">
        <v>17574</v>
      </c>
      <c r="C3767" s="1">
        <v>290524525</v>
      </c>
      <c r="D3767" t="s">
        <v>261172</v>
      </c>
      <c r="E3767" t="s">
        <v>261244</v>
      </c>
      <c r="F3767" s="1">
        <v>61</v>
      </c>
      <c r="G3767" s="1" t="s">
        <v>17575</v>
      </c>
      <c r="H3767" s="1" t="s">
        <v>17576</v>
      </c>
      <c r="I3767" s="1" t="s">
        <v>17577</v>
      </c>
    </row>
    <row r="3768" spans="1:9" x14ac:dyDescent="0.2">
      <c r="A3768" s="1" t="s">
        <v>17578</v>
      </c>
      <c r="B3768" s="1" t="s">
        <v>17579</v>
      </c>
      <c r="C3768" s="1">
        <v>291417411</v>
      </c>
      <c r="D3768" t="s">
        <v>261172</v>
      </c>
      <c r="E3768" t="s">
        <v>261244</v>
      </c>
      <c r="F3768" s="1">
        <v>10</v>
      </c>
      <c r="G3768" s="1" t="s">
        <v>17580</v>
      </c>
      <c r="H3768" s="1" t="s">
        <v>17581</v>
      </c>
      <c r="I3768" s="1" t="s">
        <v>17582</v>
      </c>
    </row>
    <row r="3769" spans="1:9" x14ac:dyDescent="0.2">
      <c r="A3769" s="1" t="s">
        <v>17583</v>
      </c>
      <c r="B3769" s="1" t="s">
        <v>17584</v>
      </c>
      <c r="C3769" s="1">
        <v>290521382</v>
      </c>
      <c r="D3769" t="s">
        <v>261172</v>
      </c>
      <c r="E3769" t="s">
        <v>261244</v>
      </c>
      <c r="F3769" s="1">
        <v>1</v>
      </c>
      <c r="G3769" s="1" t="s">
        <v>17585</v>
      </c>
      <c r="H3769" s="1" t="s">
        <v>17586</v>
      </c>
      <c r="I3769" s="1" t="s">
        <v>17587</v>
      </c>
    </row>
    <row r="3770" spans="1:9" x14ac:dyDescent="0.2">
      <c r="A3770" s="1" t="s">
        <v>17588</v>
      </c>
      <c r="B3770" s="1" t="s">
        <v>17589</v>
      </c>
      <c r="C3770" s="1">
        <v>291419213</v>
      </c>
      <c r="D3770" t="s">
        <v>261172</v>
      </c>
      <c r="E3770" t="s">
        <v>261244</v>
      </c>
      <c r="F3770" s="1">
        <v>19</v>
      </c>
      <c r="G3770" s="1" t="s">
        <v>17590</v>
      </c>
      <c r="H3770" s="1" t="s">
        <v>17591</v>
      </c>
      <c r="I3770" s="1" t="s">
        <v>17592</v>
      </c>
    </row>
    <row r="3771" spans="1:9" x14ac:dyDescent="0.2">
      <c r="A3771" s="1" t="s">
        <v>17593</v>
      </c>
      <c r="B3771" s="1" t="s">
        <v>17594</v>
      </c>
      <c r="C3771" s="1">
        <v>290487288</v>
      </c>
      <c r="D3771" t="s">
        <v>261172</v>
      </c>
      <c r="E3771" t="s">
        <v>261244</v>
      </c>
      <c r="F3771" s="1">
        <v>32</v>
      </c>
      <c r="G3771" s="1" t="s">
        <v>17595</v>
      </c>
      <c r="H3771" s="1" t="s">
        <v>17596</v>
      </c>
      <c r="I3771" s="1"/>
    </row>
    <row r="3772" spans="1:9" x14ac:dyDescent="0.2">
      <c r="A3772" s="1" t="s">
        <v>17597</v>
      </c>
      <c r="B3772" s="1" t="s">
        <v>17597</v>
      </c>
      <c r="C3772" s="1">
        <v>291419399</v>
      </c>
      <c r="D3772" t="s">
        <v>261172</v>
      </c>
      <c r="E3772" t="s">
        <v>261244</v>
      </c>
      <c r="F3772" s="1">
        <v>1</v>
      </c>
      <c r="G3772" s="1" t="s">
        <v>17598</v>
      </c>
      <c r="H3772" s="1" t="s">
        <v>17599</v>
      </c>
      <c r="I3772" s="1"/>
    </row>
    <row r="3773" spans="1:9" x14ac:dyDescent="0.2">
      <c r="A3773" s="1" t="s">
        <v>17600</v>
      </c>
      <c r="B3773" s="1" t="s">
        <v>17601</v>
      </c>
      <c r="C3773" s="1">
        <v>290490088</v>
      </c>
      <c r="D3773" t="s">
        <v>261172</v>
      </c>
      <c r="E3773" t="s">
        <v>261244</v>
      </c>
      <c r="F3773" s="1">
        <v>97</v>
      </c>
      <c r="G3773" s="1" t="s">
        <v>17602</v>
      </c>
      <c r="H3773" s="1" t="s">
        <v>17603</v>
      </c>
      <c r="I3773" s="1" t="s">
        <v>17604</v>
      </c>
    </row>
    <row r="3774" spans="1:9" x14ac:dyDescent="0.2">
      <c r="A3774" s="1" t="s">
        <v>17605</v>
      </c>
      <c r="B3774" s="1" t="s">
        <v>17606</v>
      </c>
      <c r="C3774" s="1">
        <v>290488058</v>
      </c>
      <c r="D3774" t="s">
        <v>261172</v>
      </c>
      <c r="E3774" t="s">
        <v>261244</v>
      </c>
      <c r="F3774" s="1">
        <v>7</v>
      </c>
      <c r="G3774" s="1" t="s">
        <v>17607</v>
      </c>
      <c r="H3774" s="1" t="s">
        <v>17608</v>
      </c>
      <c r="I3774" s="1" t="s">
        <v>17609</v>
      </c>
    </row>
    <row r="3775" spans="1:9" x14ac:dyDescent="0.2">
      <c r="A3775" s="1" t="s">
        <v>17610</v>
      </c>
      <c r="B3775" s="1" t="s">
        <v>17611</v>
      </c>
      <c r="C3775" s="1">
        <v>278331500</v>
      </c>
      <c r="D3775" t="s">
        <v>261172</v>
      </c>
      <c r="E3775" t="s">
        <v>261244</v>
      </c>
      <c r="F3775" s="1">
        <v>29</v>
      </c>
      <c r="G3775" s="1" t="s">
        <v>17612</v>
      </c>
      <c r="H3775" s="1" t="s">
        <v>17613</v>
      </c>
      <c r="I3775" s="1" t="s">
        <v>17614</v>
      </c>
    </row>
    <row r="3776" spans="1:9" x14ac:dyDescent="0.2">
      <c r="A3776" s="1" t="s">
        <v>17615</v>
      </c>
      <c r="B3776" s="1" t="s">
        <v>17616</v>
      </c>
      <c r="C3776" s="1">
        <v>291419936</v>
      </c>
      <c r="D3776" t="s">
        <v>261172</v>
      </c>
      <c r="E3776" t="s">
        <v>261244</v>
      </c>
      <c r="F3776" s="1">
        <v>22</v>
      </c>
      <c r="G3776" s="1" t="s">
        <v>17617</v>
      </c>
      <c r="H3776" s="1" t="s">
        <v>17618</v>
      </c>
      <c r="I3776" s="1" t="s">
        <v>17619</v>
      </c>
    </row>
    <row r="3777" spans="1:9" x14ac:dyDescent="0.2">
      <c r="A3777" s="1" t="s">
        <v>17620</v>
      </c>
      <c r="B3777" s="1" t="s">
        <v>17621</v>
      </c>
      <c r="C3777" s="1">
        <v>290520295</v>
      </c>
      <c r="D3777" t="s">
        <v>261172</v>
      </c>
      <c r="E3777" t="s">
        <v>261244</v>
      </c>
      <c r="F3777" s="1">
        <v>110</v>
      </c>
      <c r="G3777" s="1" t="s">
        <v>17622</v>
      </c>
      <c r="H3777" s="1" t="s">
        <v>17623</v>
      </c>
      <c r="I3777" s="1" t="s">
        <v>17624</v>
      </c>
    </row>
    <row r="3778" spans="1:9" x14ac:dyDescent="0.2">
      <c r="A3778" s="1" t="s">
        <v>17625</v>
      </c>
      <c r="B3778" s="1" t="s">
        <v>17626</v>
      </c>
      <c r="C3778" s="1">
        <v>291427236</v>
      </c>
      <c r="D3778" t="s">
        <v>261172</v>
      </c>
      <c r="E3778" t="s">
        <v>261244</v>
      </c>
      <c r="F3778" s="1">
        <v>1</v>
      </c>
      <c r="G3778" s="1" t="s">
        <v>17627</v>
      </c>
      <c r="H3778" s="1" t="s">
        <v>17628</v>
      </c>
      <c r="I3778" s="1" t="s">
        <v>17629</v>
      </c>
    </row>
    <row r="3779" spans="1:9" x14ac:dyDescent="0.2">
      <c r="A3779" s="1" t="s">
        <v>17630</v>
      </c>
      <c r="B3779" s="1" t="s">
        <v>17631</v>
      </c>
      <c r="C3779" s="1">
        <v>290525973</v>
      </c>
      <c r="D3779" t="s">
        <v>261172</v>
      </c>
      <c r="E3779" t="s">
        <v>261244</v>
      </c>
      <c r="F3779" s="1">
        <v>49</v>
      </c>
      <c r="G3779" s="1" t="s">
        <v>17632</v>
      </c>
      <c r="H3779" s="1" t="s">
        <v>17633</v>
      </c>
      <c r="I3779" s="1" t="s">
        <v>17634</v>
      </c>
    </row>
    <row r="3780" spans="1:9" x14ac:dyDescent="0.2">
      <c r="A3780" s="1" t="s">
        <v>17635</v>
      </c>
      <c r="B3780" s="1" t="s">
        <v>17636</v>
      </c>
      <c r="C3780" s="1">
        <v>291417764</v>
      </c>
      <c r="D3780" t="s">
        <v>261172</v>
      </c>
      <c r="E3780" t="s">
        <v>261244</v>
      </c>
      <c r="F3780" s="1">
        <v>1</v>
      </c>
      <c r="G3780" s="1" t="s">
        <v>17637</v>
      </c>
      <c r="H3780" s="1" t="s">
        <v>17638</v>
      </c>
      <c r="I3780" s="1" t="s">
        <v>17639</v>
      </c>
    </row>
    <row r="3781" spans="1:9" x14ac:dyDescent="0.2">
      <c r="A3781" s="1" t="s">
        <v>17640</v>
      </c>
      <c r="B3781" s="1" t="s">
        <v>17641</v>
      </c>
      <c r="C3781" s="1">
        <v>291443090</v>
      </c>
      <c r="D3781" t="s">
        <v>261172</v>
      </c>
      <c r="E3781" t="s">
        <v>261244</v>
      </c>
      <c r="F3781" s="1">
        <v>1</v>
      </c>
      <c r="G3781" s="1" t="s">
        <v>17642</v>
      </c>
      <c r="H3781" s="1" t="s">
        <v>17643</v>
      </c>
      <c r="I3781" s="1"/>
    </row>
    <row r="3782" spans="1:9" x14ac:dyDescent="0.2">
      <c r="A3782" s="1" t="s">
        <v>17644</v>
      </c>
      <c r="B3782" s="1" t="s">
        <v>17645</v>
      </c>
      <c r="C3782" s="1">
        <v>290484487</v>
      </c>
      <c r="D3782" t="s">
        <v>261172</v>
      </c>
      <c r="E3782" t="s">
        <v>261244</v>
      </c>
      <c r="F3782" s="1">
        <v>30</v>
      </c>
      <c r="G3782" s="1" t="s">
        <v>17646</v>
      </c>
      <c r="H3782" s="1" t="s">
        <v>17647</v>
      </c>
      <c r="I3782" s="1"/>
    </row>
    <row r="3783" spans="1:9" x14ac:dyDescent="0.2">
      <c r="A3783" s="1" t="s">
        <v>17648</v>
      </c>
      <c r="B3783" s="1" t="s">
        <v>17649</v>
      </c>
      <c r="C3783" s="1">
        <v>290525355</v>
      </c>
      <c r="D3783" t="s">
        <v>261172</v>
      </c>
      <c r="E3783" t="s">
        <v>261244</v>
      </c>
      <c r="F3783" s="1">
        <v>11</v>
      </c>
      <c r="G3783" s="1" t="s">
        <v>17650</v>
      </c>
      <c r="H3783" s="1" t="s">
        <v>17651</v>
      </c>
      <c r="I3783" s="1" t="s">
        <v>17652</v>
      </c>
    </row>
    <row r="3784" spans="1:9" x14ac:dyDescent="0.2">
      <c r="A3784" s="1" t="s">
        <v>17653</v>
      </c>
      <c r="B3784" s="1" t="s">
        <v>17654</v>
      </c>
      <c r="C3784" s="1">
        <v>290492092</v>
      </c>
      <c r="D3784" t="s">
        <v>261172</v>
      </c>
      <c r="E3784" t="s">
        <v>261244</v>
      </c>
      <c r="F3784" s="1">
        <v>32</v>
      </c>
      <c r="G3784" s="1" t="s">
        <v>17655</v>
      </c>
      <c r="H3784" s="1" t="s">
        <v>17656</v>
      </c>
      <c r="I3784" s="1" t="s">
        <v>17657</v>
      </c>
    </row>
    <row r="3785" spans="1:9" x14ac:dyDescent="0.2">
      <c r="A3785" s="1" t="s">
        <v>17658</v>
      </c>
      <c r="B3785" s="1" t="s">
        <v>17659</v>
      </c>
      <c r="C3785" s="1">
        <v>291416027</v>
      </c>
      <c r="D3785" t="s">
        <v>261172</v>
      </c>
      <c r="E3785" t="s">
        <v>261244</v>
      </c>
      <c r="F3785" s="1">
        <v>6</v>
      </c>
      <c r="G3785" s="1" t="s">
        <v>17660</v>
      </c>
      <c r="H3785" s="1" t="s">
        <v>17661</v>
      </c>
      <c r="I3785" s="1" t="s">
        <v>17662</v>
      </c>
    </row>
    <row r="3786" spans="1:9" x14ac:dyDescent="0.2">
      <c r="A3786" s="1" t="s">
        <v>17663</v>
      </c>
      <c r="B3786" s="1" t="s">
        <v>17664</v>
      </c>
      <c r="C3786" s="1">
        <v>290484347</v>
      </c>
      <c r="D3786" t="s">
        <v>261172</v>
      </c>
      <c r="E3786" t="s">
        <v>261244</v>
      </c>
      <c r="F3786" s="1">
        <v>80</v>
      </c>
      <c r="G3786" s="1" t="s">
        <v>17665</v>
      </c>
      <c r="H3786" s="1" t="s">
        <v>17666</v>
      </c>
      <c r="I3786" s="1" t="s">
        <v>17667</v>
      </c>
    </row>
    <row r="3787" spans="1:9" x14ac:dyDescent="0.2">
      <c r="A3787" s="1" t="s">
        <v>17668</v>
      </c>
      <c r="B3787" s="1" t="s">
        <v>17669</v>
      </c>
      <c r="C3787" s="1">
        <v>290486763</v>
      </c>
      <c r="D3787" t="s">
        <v>261172</v>
      </c>
      <c r="E3787" t="s">
        <v>261244</v>
      </c>
      <c r="F3787" s="1">
        <v>3</v>
      </c>
      <c r="G3787" s="1" t="s">
        <v>17670</v>
      </c>
      <c r="H3787" s="1" t="s">
        <v>17671</v>
      </c>
      <c r="I3787" s="1" t="s">
        <v>17672</v>
      </c>
    </row>
    <row r="3788" spans="1:9" x14ac:dyDescent="0.2">
      <c r="A3788" s="1" t="s">
        <v>17673</v>
      </c>
      <c r="B3788" s="1" t="s">
        <v>17674</v>
      </c>
      <c r="C3788" s="1">
        <v>290520364</v>
      </c>
      <c r="D3788" t="s">
        <v>261172</v>
      </c>
      <c r="E3788" t="s">
        <v>261244</v>
      </c>
      <c r="F3788" s="1">
        <v>625</v>
      </c>
      <c r="G3788" s="1" t="s">
        <v>17675</v>
      </c>
      <c r="H3788" s="1" t="s">
        <v>17676</v>
      </c>
      <c r="I3788" s="1" t="s">
        <v>17677</v>
      </c>
    </row>
    <row r="3789" spans="1:9" x14ac:dyDescent="0.2">
      <c r="A3789" s="1" t="s">
        <v>17678</v>
      </c>
      <c r="B3789" s="1" t="s">
        <v>17679</v>
      </c>
      <c r="C3789" s="1">
        <v>290489438</v>
      </c>
      <c r="D3789" t="s">
        <v>261172</v>
      </c>
      <c r="E3789" t="s">
        <v>261244</v>
      </c>
      <c r="F3789" s="1">
        <v>1</v>
      </c>
      <c r="G3789" s="1" t="s">
        <v>17680</v>
      </c>
      <c r="H3789" s="1" t="s">
        <v>17681</v>
      </c>
      <c r="I3789" s="1" t="s">
        <v>17682</v>
      </c>
    </row>
    <row r="3790" spans="1:9" x14ac:dyDescent="0.2">
      <c r="A3790" s="1" t="s">
        <v>17683</v>
      </c>
      <c r="B3790" s="1" t="s">
        <v>17684</v>
      </c>
      <c r="C3790" s="1">
        <v>291425705</v>
      </c>
      <c r="D3790" t="s">
        <v>261172</v>
      </c>
      <c r="E3790" t="s">
        <v>261244</v>
      </c>
      <c r="F3790" s="1">
        <v>39</v>
      </c>
      <c r="G3790" s="1" t="s">
        <v>17685</v>
      </c>
      <c r="H3790" s="1" t="s">
        <v>17686</v>
      </c>
      <c r="I3790" s="1" t="s">
        <v>17687</v>
      </c>
    </row>
    <row r="3791" spans="1:9" x14ac:dyDescent="0.2">
      <c r="A3791" s="1" t="s">
        <v>17688</v>
      </c>
      <c r="B3791" s="1" t="s">
        <v>17689</v>
      </c>
      <c r="C3791" s="1">
        <v>290523303</v>
      </c>
      <c r="D3791" t="s">
        <v>261791</v>
      </c>
      <c r="E3791" t="s">
        <v>261994</v>
      </c>
      <c r="F3791" s="1">
        <v>28</v>
      </c>
      <c r="G3791" s="1" t="s">
        <v>17690</v>
      </c>
      <c r="H3791" s="1" t="s">
        <v>17691</v>
      </c>
      <c r="I3791" s="1" t="s">
        <v>17692</v>
      </c>
    </row>
    <row r="3792" spans="1:9" x14ac:dyDescent="0.2">
      <c r="A3792" s="1" t="s">
        <v>17693</v>
      </c>
      <c r="B3792" s="1" t="s">
        <v>17694</v>
      </c>
      <c r="C3792" s="1">
        <v>291426815</v>
      </c>
      <c r="D3792" t="s">
        <v>261172</v>
      </c>
      <c r="E3792" t="s">
        <v>261244</v>
      </c>
      <c r="F3792" s="1">
        <v>13</v>
      </c>
      <c r="G3792" s="1" t="s">
        <v>17695</v>
      </c>
      <c r="H3792" s="1" t="s">
        <v>17696</v>
      </c>
      <c r="I3792" s="1" t="s">
        <v>17697</v>
      </c>
    </row>
    <row r="3793" spans="1:9" x14ac:dyDescent="0.2">
      <c r="A3793" s="1" t="s">
        <v>17698</v>
      </c>
      <c r="B3793" s="1" t="s">
        <v>17699</v>
      </c>
      <c r="C3793" s="1">
        <v>290524576</v>
      </c>
      <c r="D3793" t="s">
        <v>261172</v>
      </c>
      <c r="E3793" t="s">
        <v>261244</v>
      </c>
      <c r="F3793" s="1">
        <v>6</v>
      </c>
      <c r="G3793" s="1" t="s">
        <v>17700</v>
      </c>
      <c r="H3793" s="1" t="s">
        <v>17701</v>
      </c>
      <c r="I3793" s="1" t="s">
        <v>17702</v>
      </c>
    </row>
    <row r="3794" spans="1:9" x14ac:dyDescent="0.2">
      <c r="A3794" s="1" t="s">
        <v>17703</v>
      </c>
      <c r="B3794" s="1" t="s">
        <v>17704</v>
      </c>
      <c r="C3794" s="1">
        <v>291420277</v>
      </c>
      <c r="D3794" t="s">
        <v>261172</v>
      </c>
      <c r="E3794" t="s">
        <v>261244</v>
      </c>
      <c r="F3794" s="1">
        <v>3</v>
      </c>
      <c r="G3794" s="1" t="s">
        <v>17705</v>
      </c>
      <c r="H3794" s="1" t="s">
        <v>17706</v>
      </c>
      <c r="I3794" s="1" t="s">
        <v>17707</v>
      </c>
    </row>
    <row r="3795" spans="1:9" x14ac:dyDescent="0.2">
      <c r="A3795" s="1" t="s">
        <v>17708</v>
      </c>
      <c r="B3795" s="1" t="s">
        <v>17709</v>
      </c>
      <c r="C3795" s="1">
        <v>290483721</v>
      </c>
      <c r="D3795" t="s">
        <v>261172</v>
      </c>
      <c r="E3795" t="s">
        <v>261244</v>
      </c>
      <c r="F3795" s="1">
        <v>3</v>
      </c>
      <c r="G3795" s="1" t="s">
        <v>17710</v>
      </c>
      <c r="H3795" s="1" t="s">
        <v>17711</v>
      </c>
      <c r="I3795" s="1" t="s">
        <v>17712</v>
      </c>
    </row>
    <row r="3796" spans="1:9" x14ac:dyDescent="0.2">
      <c r="A3796" s="1" t="s">
        <v>17713</v>
      </c>
      <c r="B3796" s="1" t="s">
        <v>17714</v>
      </c>
      <c r="C3796" s="1">
        <v>291441630</v>
      </c>
      <c r="D3796" t="s">
        <v>261172</v>
      </c>
      <c r="E3796" t="s">
        <v>261244</v>
      </c>
      <c r="F3796" s="1">
        <v>3</v>
      </c>
      <c r="G3796" s="1" t="s">
        <v>17715</v>
      </c>
      <c r="H3796" s="1" t="s">
        <v>17716</v>
      </c>
      <c r="I3796" s="1" t="s">
        <v>17717</v>
      </c>
    </row>
    <row r="3797" spans="1:9" x14ac:dyDescent="0.2">
      <c r="A3797" s="1" t="s">
        <v>17718</v>
      </c>
      <c r="B3797" s="1" t="s">
        <v>17719</v>
      </c>
      <c r="C3797" s="1">
        <v>291414625</v>
      </c>
      <c r="D3797" t="s">
        <v>261791</v>
      </c>
      <c r="E3797" t="s">
        <v>261995</v>
      </c>
      <c r="F3797" s="1">
        <v>17</v>
      </c>
      <c r="G3797" s="1" t="s">
        <v>17720</v>
      </c>
      <c r="H3797" s="1" t="s">
        <v>17721</v>
      </c>
      <c r="I3797" s="1"/>
    </row>
    <row r="3798" spans="1:9" x14ac:dyDescent="0.2">
      <c r="A3798" s="1" t="s">
        <v>17722</v>
      </c>
      <c r="B3798" s="1" t="s">
        <v>17723</v>
      </c>
      <c r="C3798" s="1">
        <v>285275374</v>
      </c>
      <c r="D3798" t="s">
        <v>261172</v>
      </c>
      <c r="E3798" t="s">
        <v>261244</v>
      </c>
      <c r="F3798" s="1">
        <v>138</v>
      </c>
      <c r="G3798" s="1" t="s">
        <v>17724</v>
      </c>
      <c r="H3798" s="1" t="s">
        <v>17725</v>
      </c>
      <c r="I3798" s="1" t="s">
        <v>17726</v>
      </c>
    </row>
    <row r="3799" spans="1:9" x14ac:dyDescent="0.2">
      <c r="A3799" s="1" t="s">
        <v>17727</v>
      </c>
      <c r="B3799" s="1" t="s">
        <v>17728</v>
      </c>
      <c r="C3799" s="1">
        <v>282479910</v>
      </c>
      <c r="D3799" t="s">
        <v>261172</v>
      </c>
      <c r="E3799" t="s">
        <v>261244</v>
      </c>
      <c r="F3799" s="1">
        <v>10</v>
      </c>
      <c r="G3799" s="1" t="s">
        <v>17729</v>
      </c>
      <c r="H3799" s="1" t="s">
        <v>17730</v>
      </c>
      <c r="I3799" s="1"/>
    </row>
    <row r="3800" spans="1:9" x14ac:dyDescent="0.2">
      <c r="A3800" s="1" t="s">
        <v>17731</v>
      </c>
      <c r="B3800" s="1" t="s">
        <v>17732</v>
      </c>
      <c r="C3800" s="1">
        <v>291420880</v>
      </c>
      <c r="D3800" t="s">
        <v>261781</v>
      </c>
      <c r="E3800" t="s">
        <v>261996</v>
      </c>
      <c r="F3800" s="1">
        <v>519</v>
      </c>
      <c r="G3800" s="1" t="s">
        <v>17733</v>
      </c>
      <c r="H3800" s="1" t="s">
        <v>17734</v>
      </c>
      <c r="I3800" s="1"/>
    </row>
    <row r="3801" spans="1:9" x14ac:dyDescent="0.2">
      <c r="A3801" s="1" t="s">
        <v>17735</v>
      </c>
      <c r="B3801" s="1" t="s">
        <v>17736</v>
      </c>
      <c r="C3801" s="1">
        <v>291427235</v>
      </c>
      <c r="D3801" t="s">
        <v>261172</v>
      </c>
      <c r="E3801" t="s">
        <v>261244</v>
      </c>
      <c r="F3801" s="1">
        <v>2</v>
      </c>
      <c r="G3801" s="1" t="s">
        <v>17737</v>
      </c>
      <c r="H3801" s="1" t="s">
        <v>17738</v>
      </c>
      <c r="I3801" s="1" t="s">
        <v>17739</v>
      </c>
    </row>
    <row r="3802" spans="1:9" x14ac:dyDescent="0.2">
      <c r="A3802" s="1" t="s">
        <v>17740</v>
      </c>
      <c r="B3802" s="1" t="s">
        <v>17741</v>
      </c>
      <c r="C3802" s="1">
        <v>291440871</v>
      </c>
      <c r="D3802" t="s">
        <v>261172</v>
      </c>
      <c r="E3802" t="s">
        <v>261244</v>
      </c>
      <c r="F3802" s="1">
        <v>12</v>
      </c>
      <c r="G3802" s="1" t="s">
        <v>17742</v>
      </c>
      <c r="H3802" s="1" t="s">
        <v>17743</v>
      </c>
      <c r="I3802" s="1" t="s">
        <v>17744</v>
      </c>
    </row>
    <row r="3803" spans="1:9" x14ac:dyDescent="0.2">
      <c r="A3803" s="1" t="s">
        <v>17745</v>
      </c>
      <c r="B3803" s="1" t="s">
        <v>17746</v>
      </c>
      <c r="C3803" s="1">
        <v>291429498</v>
      </c>
      <c r="D3803" t="s">
        <v>261172</v>
      </c>
      <c r="E3803" t="s">
        <v>261244</v>
      </c>
      <c r="F3803" s="1">
        <v>39</v>
      </c>
      <c r="G3803" s="1" t="s">
        <v>17747</v>
      </c>
      <c r="H3803" s="1" t="s">
        <v>17748</v>
      </c>
      <c r="I3803" s="1" t="s">
        <v>17749</v>
      </c>
    </row>
    <row r="3804" spans="1:9" x14ac:dyDescent="0.2">
      <c r="A3804" s="1" t="s">
        <v>17750</v>
      </c>
      <c r="B3804" s="1" t="s">
        <v>17751</v>
      </c>
      <c r="C3804" s="1">
        <v>290524523</v>
      </c>
      <c r="D3804" t="s">
        <v>261172</v>
      </c>
      <c r="E3804" t="s">
        <v>261244</v>
      </c>
      <c r="F3804" s="1">
        <v>29</v>
      </c>
      <c r="G3804" s="1" t="s">
        <v>17752</v>
      </c>
      <c r="H3804" s="1" t="s">
        <v>17753</v>
      </c>
      <c r="I3804" s="1" t="s">
        <v>17754</v>
      </c>
    </row>
    <row r="3805" spans="1:9" x14ac:dyDescent="0.2">
      <c r="A3805" s="1" t="s">
        <v>17755</v>
      </c>
      <c r="B3805" s="1" t="s">
        <v>17756</v>
      </c>
      <c r="C3805" s="1">
        <v>291415828</v>
      </c>
      <c r="D3805" t="s">
        <v>261172</v>
      </c>
      <c r="E3805" t="s">
        <v>261244</v>
      </c>
      <c r="F3805" s="1">
        <v>8</v>
      </c>
      <c r="G3805" s="1" t="s">
        <v>17757</v>
      </c>
      <c r="H3805" s="1" t="s">
        <v>17758</v>
      </c>
      <c r="I3805" s="1" t="s">
        <v>17759</v>
      </c>
    </row>
    <row r="3806" spans="1:9" x14ac:dyDescent="0.2">
      <c r="A3806" s="1" t="s">
        <v>17760</v>
      </c>
      <c r="B3806" s="1" t="s">
        <v>17761</v>
      </c>
      <c r="C3806" s="1">
        <v>291427737</v>
      </c>
      <c r="D3806" t="s">
        <v>261172</v>
      </c>
      <c r="E3806" t="s">
        <v>261244</v>
      </c>
      <c r="F3806" s="1">
        <v>4</v>
      </c>
      <c r="G3806" s="1" t="s">
        <v>17762</v>
      </c>
      <c r="H3806" s="1" t="s">
        <v>17763</v>
      </c>
      <c r="I3806" s="1" t="s">
        <v>17764</v>
      </c>
    </row>
    <row r="3807" spans="1:9" x14ac:dyDescent="0.2">
      <c r="A3807" s="1" t="s">
        <v>17765</v>
      </c>
      <c r="B3807" s="1" t="s">
        <v>17766</v>
      </c>
      <c r="C3807" s="1">
        <v>290489767</v>
      </c>
      <c r="D3807" t="s">
        <v>261839</v>
      </c>
      <c r="E3807" t="s">
        <v>261997</v>
      </c>
      <c r="F3807" s="1">
        <v>138</v>
      </c>
      <c r="G3807" s="1" t="s">
        <v>17767</v>
      </c>
      <c r="H3807" s="1" t="s">
        <v>17768</v>
      </c>
      <c r="I3807" s="1" t="s">
        <v>17769</v>
      </c>
    </row>
    <row r="3808" spans="1:9" x14ac:dyDescent="0.2">
      <c r="A3808" s="1" t="s">
        <v>17770</v>
      </c>
      <c r="B3808" s="1" t="s">
        <v>17771</v>
      </c>
      <c r="C3808" s="1">
        <v>291424893</v>
      </c>
      <c r="D3808" t="s">
        <v>261172</v>
      </c>
      <c r="E3808" t="s">
        <v>261244</v>
      </c>
      <c r="F3808" s="1">
        <v>19</v>
      </c>
      <c r="G3808" s="1" t="s">
        <v>17772</v>
      </c>
      <c r="H3808" s="1" t="s">
        <v>17773</v>
      </c>
      <c r="I3808" s="1" t="s">
        <v>17774</v>
      </c>
    </row>
    <row r="3809" spans="1:9" x14ac:dyDescent="0.2">
      <c r="A3809" s="1" t="s">
        <v>17775</v>
      </c>
      <c r="B3809" s="1" t="s">
        <v>17776</v>
      </c>
      <c r="C3809" s="1">
        <v>291420134</v>
      </c>
      <c r="D3809" t="s">
        <v>261172</v>
      </c>
      <c r="E3809" t="s">
        <v>261244</v>
      </c>
      <c r="F3809" s="1">
        <v>4</v>
      </c>
      <c r="G3809" s="1" t="s">
        <v>17777</v>
      </c>
      <c r="H3809" s="1" t="s">
        <v>17778</v>
      </c>
      <c r="I3809" s="1" t="s">
        <v>17779</v>
      </c>
    </row>
    <row r="3810" spans="1:9" x14ac:dyDescent="0.2">
      <c r="A3810" s="1" t="s">
        <v>17780</v>
      </c>
      <c r="B3810" s="1" t="s">
        <v>17781</v>
      </c>
      <c r="C3810" s="1">
        <v>290524544</v>
      </c>
      <c r="D3810" t="s">
        <v>261172</v>
      </c>
      <c r="E3810" t="s">
        <v>261244</v>
      </c>
      <c r="F3810" s="1">
        <v>3</v>
      </c>
      <c r="G3810" s="1" t="s">
        <v>17782</v>
      </c>
      <c r="H3810" s="1" t="s">
        <v>17783</v>
      </c>
      <c r="I3810" s="1" t="s">
        <v>17784</v>
      </c>
    </row>
    <row r="3811" spans="1:9" x14ac:dyDescent="0.2">
      <c r="A3811" s="1" t="s">
        <v>17785</v>
      </c>
      <c r="B3811" s="1" t="s">
        <v>17786</v>
      </c>
      <c r="C3811" s="1">
        <v>290524558</v>
      </c>
      <c r="D3811" t="s">
        <v>261172</v>
      </c>
      <c r="E3811" t="s">
        <v>261244</v>
      </c>
      <c r="F3811" s="1">
        <v>15</v>
      </c>
      <c r="G3811" s="1" t="s">
        <v>17787</v>
      </c>
      <c r="H3811" s="1" t="s">
        <v>17788</v>
      </c>
      <c r="I3811" s="1" t="s">
        <v>17789</v>
      </c>
    </row>
    <row r="3812" spans="1:9" x14ac:dyDescent="0.2">
      <c r="A3812" s="1" t="s">
        <v>17790</v>
      </c>
      <c r="B3812" s="1" t="s">
        <v>17791</v>
      </c>
      <c r="C3812" s="1">
        <v>290523204</v>
      </c>
      <c r="D3812" t="s">
        <v>261172</v>
      </c>
      <c r="E3812" t="s">
        <v>261244</v>
      </c>
      <c r="F3812" s="1">
        <v>89</v>
      </c>
      <c r="G3812" s="1" t="s">
        <v>17792</v>
      </c>
      <c r="H3812" s="1" t="s">
        <v>17793</v>
      </c>
      <c r="I3812" s="1" t="s">
        <v>17794</v>
      </c>
    </row>
    <row r="3813" spans="1:9" x14ac:dyDescent="0.2">
      <c r="A3813" s="1" t="s">
        <v>17795</v>
      </c>
      <c r="B3813" s="1" t="s">
        <v>17796</v>
      </c>
      <c r="C3813" s="1">
        <v>291435963</v>
      </c>
      <c r="D3813" t="s">
        <v>261172</v>
      </c>
      <c r="E3813" t="s">
        <v>261244</v>
      </c>
      <c r="F3813" s="1">
        <v>16</v>
      </c>
      <c r="G3813" s="1" t="s">
        <v>17797</v>
      </c>
      <c r="H3813" s="1" t="s">
        <v>17798</v>
      </c>
      <c r="I3813" s="1" t="s">
        <v>17799</v>
      </c>
    </row>
    <row r="3814" spans="1:9" x14ac:dyDescent="0.2">
      <c r="A3814" s="1" t="s">
        <v>17800</v>
      </c>
      <c r="B3814" s="1" t="s">
        <v>17801</v>
      </c>
      <c r="C3814" s="1">
        <v>290482178</v>
      </c>
      <c r="D3814" t="s">
        <v>261172</v>
      </c>
      <c r="E3814" t="s">
        <v>261244</v>
      </c>
      <c r="F3814" s="1">
        <v>20</v>
      </c>
      <c r="G3814" s="1" t="s">
        <v>17802</v>
      </c>
      <c r="H3814" s="1" t="s">
        <v>17803</v>
      </c>
      <c r="I3814" s="1" t="s">
        <v>17804</v>
      </c>
    </row>
    <row r="3815" spans="1:9" x14ac:dyDescent="0.2">
      <c r="A3815" s="1" t="s">
        <v>17805</v>
      </c>
      <c r="B3815" s="1" t="s">
        <v>17806</v>
      </c>
      <c r="C3815" s="1">
        <v>291419818</v>
      </c>
      <c r="D3815" t="s">
        <v>261172</v>
      </c>
      <c r="E3815" t="s">
        <v>261244</v>
      </c>
      <c r="F3815" s="1">
        <v>3</v>
      </c>
      <c r="G3815" s="1" t="s">
        <v>17807</v>
      </c>
      <c r="H3815" s="1" t="s">
        <v>17808</v>
      </c>
      <c r="I3815" s="1"/>
    </row>
    <row r="3816" spans="1:9" x14ac:dyDescent="0.2">
      <c r="A3816" s="1" t="s">
        <v>17809</v>
      </c>
      <c r="B3816" s="1" t="s">
        <v>17810</v>
      </c>
      <c r="C3816" s="1">
        <v>291443050</v>
      </c>
      <c r="D3816" t="s">
        <v>261172</v>
      </c>
      <c r="E3816" t="s">
        <v>261244</v>
      </c>
      <c r="F3816" s="1">
        <v>12</v>
      </c>
      <c r="G3816" s="1" t="s">
        <v>17811</v>
      </c>
      <c r="H3816" s="1" t="s">
        <v>17812</v>
      </c>
      <c r="I3816" s="1" t="s">
        <v>17813</v>
      </c>
    </row>
    <row r="3817" spans="1:9" x14ac:dyDescent="0.2">
      <c r="A3817" s="1" t="s">
        <v>17814</v>
      </c>
      <c r="B3817" s="1" t="s">
        <v>17815</v>
      </c>
      <c r="C3817" s="1">
        <v>290524566</v>
      </c>
      <c r="D3817" t="s">
        <v>261172</v>
      </c>
      <c r="E3817" t="s">
        <v>261244</v>
      </c>
      <c r="F3817" s="1">
        <v>7</v>
      </c>
      <c r="G3817" s="1" t="s">
        <v>17816</v>
      </c>
      <c r="H3817" s="1" t="s">
        <v>17817</v>
      </c>
      <c r="I3817" s="1" t="s">
        <v>17818</v>
      </c>
    </row>
    <row r="3818" spans="1:9" x14ac:dyDescent="0.2">
      <c r="A3818" s="1" t="s">
        <v>17819</v>
      </c>
      <c r="B3818" s="1" t="s">
        <v>17820</v>
      </c>
      <c r="C3818" s="1">
        <v>291427234</v>
      </c>
      <c r="D3818" t="s">
        <v>261172</v>
      </c>
      <c r="E3818" t="s">
        <v>261244</v>
      </c>
      <c r="F3818" s="1">
        <v>1</v>
      </c>
      <c r="G3818" s="1" t="s">
        <v>17821</v>
      </c>
      <c r="H3818" s="1" t="s">
        <v>17822</v>
      </c>
      <c r="I3818" s="1"/>
    </row>
    <row r="3819" spans="1:9" x14ac:dyDescent="0.2">
      <c r="A3819" s="1" t="s">
        <v>17823</v>
      </c>
      <c r="B3819" s="1" t="s">
        <v>17824</v>
      </c>
      <c r="C3819" s="1">
        <v>291440429</v>
      </c>
      <c r="D3819" t="s">
        <v>261172</v>
      </c>
      <c r="E3819" t="s">
        <v>261244</v>
      </c>
      <c r="F3819" s="1">
        <v>1</v>
      </c>
      <c r="G3819" s="1" t="s">
        <v>17825</v>
      </c>
      <c r="H3819" s="1" t="s">
        <v>17826</v>
      </c>
      <c r="I3819" s="1" t="s">
        <v>17827</v>
      </c>
    </row>
    <row r="3820" spans="1:9" x14ac:dyDescent="0.2">
      <c r="A3820" s="1" t="s">
        <v>17828</v>
      </c>
      <c r="B3820" s="1" t="s">
        <v>17829</v>
      </c>
      <c r="C3820" s="1">
        <v>290524573</v>
      </c>
      <c r="D3820" t="s">
        <v>261172</v>
      </c>
      <c r="E3820" t="s">
        <v>261244</v>
      </c>
      <c r="F3820" s="1">
        <v>2</v>
      </c>
      <c r="G3820" s="1" t="s">
        <v>17830</v>
      </c>
      <c r="H3820" s="1" t="s">
        <v>17831</v>
      </c>
      <c r="I3820" s="1"/>
    </row>
    <row r="3821" spans="1:9" x14ac:dyDescent="0.2">
      <c r="A3821" s="1" t="s">
        <v>17832</v>
      </c>
      <c r="B3821" s="1" t="s">
        <v>17833</v>
      </c>
      <c r="C3821" s="1">
        <v>291434716</v>
      </c>
      <c r="D3821" t="s">
        <v>261172</v>
      </c>
      <c r="E3821" t="s">
        <v>261244</v>
      </c>
      <c r="F3821" s="1">
        <v>27</v>
      </c>
      <c r="G3821" s="1" t="s">
        <v>17834</v>
      </c>
      <c r="H3821" s="1" t="s">
        <v>17835</v>
      </c>
      <c r="I3821" s="1" t="s">
        <v>17836</v>
      </c>
    </row>
    <row r="3822" spans="1:9" x14ac:dyDescent="0.2">
      <c r="A3822" s="1" t="s">
        <v>17837</v>
      </c>
      <c r="B3822" s="1" t="s">
        <v>17838</v>
      </c>
      <c r="C3822" s="1">
        <v>291415951</v>
      </c>
      <c r="D3822" t="s">
        <v>261172</v>
      </c>
      <c r="E3822" t="s">
        <v>261244</v>
      </c>
      <c r="F3822" s="1">
        <v>38</v>
      </c>
      <c r="G3822" s="1" t="s">
        <v>17839</v>
      </c>
      <c r="H3822" s="1" t="s">
        <v>17840</v>
      </c>
      <c r="I3822" s="1" t="s">
        <v>17841</v>
      </c>
    </row>
    <row r="3823" spans="1:9" x14ac:dyDescent="0.2">
      <c r="A3823" s="1" t="s">
        <v>17842</v>
      </c>
      <c r="B3823" s="1" t="s">
        <v>17843</v>
      </c>
      <c r="C3823" s="1">
        <v>290490118</v>
      </c>
      <c r="D3823" t="s">
        <v>261172</v>
      </c>
      <c r="E3823" t="s">
        <v>261244</v>
      </c>
      <c r="F3823" s="1">
        <v>27</v>
      </c>
      <c r="G3823" s="1" t="s">
        <v>17844</v>
      </c>
      <c r="H3823" s="1" t="s">
        <v>17845</v>
      </c>
      <c r="I3823" s="1" t="s">
        <v>17846</v>
      </c>
    </row>
    <row r="3824" spans="1:9" x14ac:dyDescent="0.2">
      <c r="A3824" s="1" t="s">
        <v>17847</v>
      </c>
      <c r="B3824" s="1" t="s">
        <v>17848</v>
      </c>
      <c r="C3824" s="1">
        <v>290525673</v>
      </c>
      <c r="D3824" t="s">
        <v>261172</v>
      </c>
      <c r="E3824" t="s">
        <v>261244</v>
      </c>
      <c r="F3824" s="1">
        <v>106</v>
      </c>
      <c r="G3824" s="1" t="s">
        <v>17849</v>
      </c>
      <c r="H3824" s="1" t="s">
        <v>17850</v>
      </c>
      <c r="I3824" s="1" t="s">
        <v>17851</v>
      </c>
    </row>
    <row r="3825" spans="1:9" x14ac:dyDescent="0.2">
      <c r="A3825" s="1" t="s">
        <v>17852</v>
      </c>
      <c r="B3825" s="1" t="s">
        <v>17853</v>
      </c>
      <c r="C3825" s="1">
        <v>291425704</v>
      </c>
      <c r="D3825" t="s">
        <v>261172</v>
      </c>
      <c r="E3825" t="s">
        <v>261244</v>
      </c>
      <c r="F3825" s="1">
        <v>2</v>
      </c>
      <c r="G3825" s="1" t="s">
        <v>17854</v>
      </c>
      <c r="H3825" s="1" t="s">
        <v>17855</v>
      </c>
      <c r="I3825" s="1"/>
    </row>
    <row r="3826" spans="1:9" x14ac:dyDescent="0.2">
      <c r="A3826" s="1" t="s">
        <v>17856</v>
      </c>
      <c r="B3826" s="1" t="s">
        <v>17857</v>
      </c>
      <c r="C3826" s="1">
        <v>290526386</v>
      </c>
      <c r="D3826" t="s">
        <v>261172</v>
      </c>
      <c r="E3826" t="s">
        <v>261244</v>
      </c>
      <c r="F3826" s="1">
        <v>3</v>
      </c>
      <c r="G3826" s="1" t="s">
        <v>17858</v>
      </c>
      <c r="H3826" s="1" t="s">
        <v>17859</v>
      </c>
      <c r="I3826" s="1" t="s">
        <v>17860</v>
      </c>
    </row>
    <row r="3827" spans="1:9" x14ac:dyDescent="0.2">
      <c r="A3827" s="1" t="s">
        <v>17861</v>
      </c>
      <c r="B3827" s="1" t="s">
        <v>17862</v>
      </c>
      <c r="C3827" s="1">
        <v>290484524</v>
      </c>
      <c r="D3827" t="s">
        <v>261172</v>
      </c>
      <c r="E3827" t="s">
        <v>261244</v>
      </c>
      <c r="F3827" s="1">
        <v>61</v>
      </c>
      <c r="G3827" s="1" t="s">
        <v>17863</v>
      </c>
      <c r="H3827" s="1" t="s">
        <v>17864</v>
      </c>
      <c r="I3827" s="1" t="s">
        <v>17865</v>
      </c>
    </row>
    <row r="3828" spans="1:9" x14ac:dyDescent="0.2">
      <c r="A3828" s="1" t="s">
        <v>17866</v>
      </c>
      <c r="B3828" s="1" t="s">
        <v>17867</v>
      </c>
      <c r="C3828" s="1">
        <v>291445286</v>
      </c>
      <c r="D3828" t="s">
        <v>261172</v>
      </c>
      <c r="E3828" t="s">
        <v>261244</v>
      </c>
      <c r="F3828" s="1">
        <v>7</v>
      </c>
      <c r="G3828" s="1" t="s">
        <v>17868</v>
      </c>
      <c r="H3828" s="1" t="s">
        <v>17869</v>
      </c>
      <c r="I3828" s="1" t="s">
        <v>17870</v>
      </c>
    </row>
    <row r="3829" spans="1:9" x14ac:dyDescent="0.2">
      <c r="A3829" s="1" t="s">
        <v>17871</v>
      </c>
      <c r="B3829" s="1" t="s">
        <v>17872</v>
      </c>
      <c r="C3829" s="1">
        <v>291431703</v>
      </c>
      <c r="D3829" t="s">
        <v>261172</v>
      </c>
      <c r="E3829" t="s">
        <v>261257</v>
      </c>
      <c r="F3829" s="1">
        <v>67</v>
      </c>
      <c r="G3829" s="1" t="s">
        <v>17873</v>
      </c>
      <c r="H3829" s="1" t="s">
        <v>17874</v>
      </c>
      <c r="I3829" s="1" t="s">
        <v>17875</v>
      </c>
    </row>
    <row r="3830" spans="1:9" x14ac:dyDescent="0.2">
      <c r="A3830" s="1" t="s">
        <v>17876</v>
      </c>
      <c r="B3830" s="1" t="s">
        <v>17877</v>
      </c>
      <c r="C3830" s="1">
        <v>290492999</v>
      </c>
      <c r="D3830" t="s">
        <v>261172</v>
      </c>
      <c r="E3830" t="s">
        <v>261257</v>
      </c>
      <c r="F3830" s="1">
        <v>16</v>
      </c>
      <c r="G3830" s="1" t="s">
        <v>17878</v>
      </c>
      <c r="H3830" s="1" t="s">
        <v>17879</v>
      </c>
      <c r="I3830" s="1" t="s">
        <v>17880</v>
      </c>
    </row>
    <row r="3831" spans="1:9" x14ac:dyDescent="0.2">
      <c r="A3831" s="1" t="s">
        <v>17881</v>
      </c>
      <c r="B3831" s="1" t="s">
        <v>17882</v>
      </c>
      <c r="C3831" s="1">
        <v>291436929</v>
      </c>
      <c r="D3831" t="s">
        <v>261172</v>
      </c>
      <c r="E3831" t="s">
        <v>261257</v>
      </c>
      <c r="F3831" s="1">
        <v>7</v>
      </c>
      <c r="G3831" s="1" t="s">
        <v>17883</v>
      </c>
      <c r="H3831" s="1" t="s">
        <v>17884</v>
      </c>
      <c r="I3831" s="1"/>
    </row>
    <row r="3832" spans="1:9" x14ac:dyDescent="0.2">
      <c r="A3832" s="1" t="s">
        <v>14414</v>
      </c>
      <c r="B3832" s="1" t="s">
        <v>17885</v>
      </c>
      <c r="C3832" s="1">
        <v>290524565</v>
      </c>
      <c r="D3832" t="s">
        <v>261172</v>
      </c>
      <c r="E3832" t="s">
        <v>261257</v>
      </c>
      <c r="F3832" s="1">
        <v>1</v>
      </c>
      <c r="G3832" s="1" t="s">
        <v>17886</v>
      </c>
      <c r="H3832" s="1" t="s">
        <v>17887</v>
      </c>
      <c r="I3832" s="1" t="s">
        <v>17888</v>
      </c>
    </row>
    <row r="3833" spans="1:9" x14ac:dyDescent="0.2">
      <c r="A3833" s="1" t="s">
        <v>17889</v>
      </c>
      <c r="B3833" s="1" t="s">
        <v>17890</v>
      </c>
      <c r="C3833" s="1">
        <v>291440613</v>
      </c>
      <c r="D3833" t="s">
        <v>261839</v>
      </c>
      <c r="E3833" t="s">
        <v>261998</v>
      </c>
      <c r="F3833" s="1">
        <v>22</v>
      </c>
      <c r="G3833" s="1" t="s">
        <v>17891</v>
      </c>
      <c r="H3833" s="1" t="s">
        <v>17892</v>
      </c>
      <c r="I3833" s="1" t="s">
        <v>17893</v>
      </c>
    </row>
    <row r="3834" spans="1:9" x14ac:dyDescent="0.2">
      <c r="A3834" s="1" t="s">
        <v>17894</v>
      </c>
      <c r="B3834" s="1" t="s">
        <v>17895</v>
      </c>
      <c r="C3834" s="1">
        <v>291425653</v>
      </c>
      <c r="D3834" t="s">
        <v>261172</v>
      </c>
      <c r="E3834" t="s">
        <v>261257</v>
      </c>
      <c r="F3834" s="1">
        <v>32</v>
      </c>
      <c r="G3834" s="1" t="s">
        <v>17896</v>
      </c>
      <c r="H3834" s="1" t="s">
        <v>17897</v>
      </c>
      <c r="I3834" s="1" t="s">
        <v>17898</v>
      </c>
    </row>
    <row r="3835" spans="1:9" x14ac:dyDescent="0.2">
      <c r="A3835" s="1" t="s">
        <v>17899</v>
      </c>
      <c r="B3835" s="1" t="s">
        <v>17900</v>
      </c>
      <c r="C3835" s="1">
        <v>291437639</v>
      </c>
      <c r="D3835" t="s">
        <v>261172</v>
      </c>
      <c r="E3835" t="s">
        <v>261257</v>
      </c>
      <c r="F3835" s="1">
        <v>4</v>
      </c>
      <c r="G3835" s="1" t="s">
        <v>17901</v>
      </c>
      <c r="H3835" s="1" t="s">
        <v>17902</v>
      </c>
      <c r="I3835" s="1" t="s">
        <v>17903</v>
      </c>
    </row>
    <row r="3836" spans="1:9" x14ac:dyDescent="0.2">
      <c r="A3836" s="1" t="s">
        <v>17904</v>
      </c>
      <c r="B3836" s="1" t="s">
        <v>17905</v>
      </c>
      <c r="C3836" s="1">
        <v>290483161</v>
      </c>
      <c r="D3836" t="s">
        <v>261172</v>
      </c>
      <c r="E3836" t="s">
        <v>261257</v>
      </c>
      <c r="F3836" s="1">
        <v>82</v>
      </c>
      <c r="G3836" s="1" t="s">
        <v>17906</v>
      </c>
      <c r="H3836" s="1" t="s">
        <v>17907</v>
      </c>
      <c r="I3836" s="1" t="s">
        <v>17908</v>
      </c>
    </row>
    <row r="3837" spans="1:9" x14ac:dyDescent="0.2">
      <c r="A3837" s="1" t="s">
        <v>17909</v>
      </c>
      <c r="B3837" s="1" t="s">
        <v>17910</v>
      </c>
      <c r="C3837" s="1">
        <v>291442179</v>
      </c>
      <c r="D3837" t="s">
        <v>261172</v>
      </c>
      <c r="E3837" t="s">
        <v>261257</v>
      </c>
      <c r="F3837" s="1">
        <v>4</v>
      </c>
      <c r="G3837" s="1" t="s">
        <v>17911</v>
      </c>
      <c r="H3837" s="1" t="s">
        <v>17912</v>
      </c>
      <c r="I3837" s="1"/>
    </row>
    <row r="3838" spans="1:9" x14ac:dyDescent="0.2">
      <c r="A3838" s="1" t="s">
        <v>17913</v>
      </c>
      <c r="B3838" s="1" t="s">
        <v>17914</v>
      </c>
      <c r="C3838" s="1">
        <v>290524584</v>
      </c>
      <c r="D3838" t="s">
        <v>261172</v>
      </c>
      <c r="E3838" t="s">
        <v>261257</v>
      </c>
      <c r="F3838" s="1">
        <v>1</v>
      </c>
      <c r="G3838" s="1" t="s">
        <v>17915</v>
      </c>
      <c r="H3838" s="1" t="s">
        <v>17916</v>
      </c>
      <c r="I3838" s="1" t="s">
        <v>17917</v>
      </c>
    </row>
    <row r="3839" spans="1:9" x14ac:dyDescent="0.2">
      <c r="A3839" s="1" t="s">
        <v>17918</v>
      </c>
      <c r="B3839" s="1" t="s">
        <v>17919</v>
      </c>
      <c r="C3839" s="1">
        <v>291422223</v>
      </c>
      <c r="D3839" t="s">
        <v>261172</v>
      </c>
      <c r="E3839" t="s">
        <v>261257</v>
      </c>
      <c r="F3839" s="1">
        <v>2</v>
      </c>
      <c r="G3839" s="1" t="s">
        <v>17920</v>
      </c>
      <c r="H3839" s="1" t="s">
        <v>17921</v>
      </c>
      <c r="I3839" s="1" t="s">
        <v>17922</v>
      </c>
    </row>
    <row r="3840" spans="1:9" x14ac:dyDescent="0.2">
      <c r="A3840" s="1" t="s">
        <v>17923</v>
      </c>
      <c r="B3840" s="1" t="s">
        <v>17924</v>
      </c>
      <c r="C3840" s="1">
        <v>291426123</v>
      </c>
      <c r="D3840" t="s">
        <v>261172</v>
      </c>
      <c r="E3840" t="s">
        <v>261257</v>
      </c>
      <c r="F3840" s="1">
        <v>45</v>
      </c>
      <c r="G3840" s="1" t="s">
        <v>17925</v>
      </c>
      <c r="H3840" s="1" t="s">
        <v>17926</v>
      </c>
      <c r="I3840" s="1"/>
    </row>
    <row r="3841" spans="1:9" x14ac:dyDescent="0.2">
      <c r="A3841" s="1" t="s">
        <v>17927</v>
      </c>
      <c r="B3841" s="1" t="s">
        <v>17928</v>
      </c>
      <c r="C3841" s="1">
        <v>290525118</v>
      </c>
      <c r="D3841" t="s">
        <v>261172</v>
      </c>
      <c r="E3841" t="s">
        <v>261257</v>
      </c>
      <c r="F3841" s="1">
        <v>1</v>
      </c>
      <c r="G3841" s="1" t="s">
        <v>17929</v>
      </c>
      <c r="H3841" s="1" t="s">
        <v>17930</v>
      </c>
      <c r="I3841" s="1"/>
    </row>
    <row r="3842" spans="1:9" x14ac:dyDescent="0.2">
      <c r="A3842" s="1" t="s">
        <v>17931</v>
      </c>
      <c r="B3842" s="1" t="s">
        <v>17932</v>
      </c>
      <c r="C3842" s="1">
        <v>291446619</v>
      </c>
      <c r="D3842" t="s">
        <v>261172</v>
      </c>
      <c r="E3842" t="s">
        <v>261257</v>
      </c>
      <c r="F3842" s="1">
        <v>63</v>
      </c>
      <c r="G3842" s="1" t="s">
        <v>17933</v>
      </c>
      <c r="H3842" s="1" t="s">
        <v>17934</v>
      </c>
      <c r="I3842" s="1" t="s">
        <v>17935</v>
      </c>
    </row>
    <row r="3843" spans="1:9" x14ac:dyDescent="0.2">
      <c r="A3843" s="1" t="s">
        <v>17936</v>
      </c>
      <c r="B3843" s="1" t="s">
        <v>17937</v>
      </c>
      <c r="C3843" s="1">
        <v>290524521</v>
      </c>
      <c r="D3843" t="s">
        <v>261172</v>
      </c>
      <c r="E3843" t="s">
        <v>261257</v>
      </c>
      <c r="F3843" s="1">
        <v>10</v>
      </c>
      <c r="G3843" s="1" t="s">
        <v>17938</v>
      </c>
      <c r="H3843" s="1" t="s">
        <v>17939</v>
      </c>
      <c r="I3843" s="1" t="s">
        <v>17940</v>
      </c>
    </row>
    <row r="3844" spans="1:9" x14ac:dyDescent="0.2">
      <c r="A3844" s="1" t="s">
        <v>17941</v>
      </c>
      <c r="B3844" s="1" t="s">
        <v>17942</v>
      </c>
      <c r="C3844" s="1">
        <v>291437177</v>
      </c>
      <c r="D3844" t="s">
        <v>261172</v>
      </c>
      <c r="E3844" t="s">
        <v>261257</v>
      </c>
      <c r="F3844" s="1">
        <v>13</v>
      </c>
      <c r="G3844" s="1" t="s">
        <v>17943</v>
      </c>
      <c r="H3844" s="1" t="s">
        <v>17944</v>
      </c>
      <c r="I3844" s="1" t="s">
        <v>17945</v>
      </c>
    </row>
    <row r="3845" spans="1:9" x14ac:dyDescent="0.2">
      <c r="A3845" s="1" t="s">
        <v>17946</v>
      </c>
      <c r="B3845" s="1" t="s">
        <v>17947</v>
      </c>
      <c r="C3845" s="1">
        <v>291442064</v>
      </c>
      <c r="D3845" t="s">
        <v>261172</v>
      </c>
      <c r="E3845" t="s">
        <v>261257</v>
      </c>
      <c r="F3845" s="1">
        <v>13</v>
      </c>
      <c r="G3845" s="1" t="s">
        <v>17948</v>
      </c>
      <c r="H3845" s="1" t="s">
        <v>17949</v>
      </c>
      <c r="I3845" s="1" t="s">
        <v>17950</v>
      </c>
    </row>
    <row r="3846" spans="1:9" x14ac:dyDescent="0.2">
      <c r="A3846" s="1" t="s">
        <v>17951</v>
      </c>
      <c r="B3846" s="1" t="s">
        <v>17952</v>
      </c>
      <c r="C3846" s="1">
        <v>291428004</v>
      </c>
      <c r="D3846" t="s">
        <v>261172</v>
      </c>
      <c r="E3846" t="s">
        <v>261257</v>
      </c>
      <c r="F3846" s="1">
        <v>1</v>
      </c>
      <c r="G3846" s="1" t="s">
        <v>17953</v>
      </c>
      <c r="H3846" s="1" t="s">
        <v>17954</v>
      </c>
      <c r="I3846" s="1" t="s">
        <v>17955</v>
      </c>
    </row>
    <row r="3847" spans="1:9" x14ac:dyDescent="0.2">
      <c r="A3847" s="1" t="s">
        <v>17956</v>
      </c>
      <c r="B3847" s="1" t="s">
        <v>17957</v>
      </c>
      <c r="C3847" s="1">
        <v>291436963</v>
      </c>
      <c r="D3847" t="s">
        <v>261172</v>
      </c>
      <c r="E3847" t="s">
        <v>261257</v>
      </c>
      <c r="F3847" s="1">
        <v>19</v>
      </c>
      <c r="G3847" s="1" t="s">
        <v>17958</v>
      </c>
      <c r="H3847" s="1" t="s">
        <v>17959</v>
      </c>
      <c r="I3847" s="1"/>
    </row>
    <row r="3848" spans="1:9" x14ac:dyDescent="0.2">
      <c r="A3848" s="1" t="s">
        <v>17960</v>
      </c>
      <c r="B3848" s="1" t="s">
        <v>17961</v>
      </c>
      <c r="C3848" s="1">
        <v>291433035</v>
      </c>
      <c r="D3848" t="s">
        <v>261172</v>
      </c>
      <c r="E3848" t="s">
        <v>261257</v>
      </c>
      <c r="F3848" s="1">
        <v>7</v>
      </c>
      <c r="G3848" s="1" t="s">
        <v>17962</v>
      </c>
      <c r="H3848" s="1" t="s">
        <v>17963</v>
      </c>
      <c r="I3848" s="1" t="s">
        <v>17964</v>
      </c>
    </row>
    <row r="3849" spans="1:9" x14ac:dyDescent="0.2">
      <c r="A3849" s="1" t="s">
        <v>17965</v>
      </c>
      <c r="B3849" s="1" t="s">
        <v>17966</v>
      </c>
      <c r="C3849" s="1">
        <v>290490666</v>
      </c>
      <c r="D3849" t="s">
        <v>261172</v>
      </c>
      <c r="E3849" t="s">
        <v>261257</v>
      </c>
      <c r="F3849" s="1">
        <v>18</v>
      </c>
      <c r="G3849" s="1" t="s">
        <v>17967</v>
      </c>
      <c r="H3849" s="1" t="s">
        <v>17968</v>
      </c>
      <c r="I3849" s="1" t="s">
        <v>17969</v>
      </c>
    </row>
    <row r="3850" spans="1:9" x14ac:dyDescent="0.2">
      <c r="A3850" s="1" t="s">
        <v>17970</v>
      </c>
      <c r="B3850" s="1" t="s">
        <v>17971</v>
      </c>
      <c r="C3850" s="1">
        <v>291428647</v>
      </c>
      <c r="D3850" t="s">
        <v>261172</v>
      </c>
      <c r="E3850" t="s">
        <v>261257</v>
      </c>
      <c r="F3850" s="1">
        <v>3</v>
      </c>
      <c r="G3850" s="1" t="s">
        <v>17972</v>
      </c>
      <c r="H3850" s="1" t="s">
        <v>17973</v>
      </c>
      <c r="I3850" s="1" t="s">
        <v>17974</v>
      </c>
    </row>
    <row r="3851" spans="1:9" x14ac:dyDescent="0.2">
      <c r="A3851" s="1" t="s">
        <v>17975</v>
      </c>
      <c r="B3851" s="1" t="s">
        <v>17976</v>
      </c>
      <c r="C3851" s="1">
        <v>291419442</v>
      </c>
      <c r="D3851" t="s">
        <v>261172</v>
      </c>
      <c r="E3851" t="s">
        <v>261257</v>
      </c>
      <c r="F3851" s="1">
        <v>1</v>
      </c>
      <c r="G3851" s="1" t="s">
        <v>17977</v>
      </c>
      <c r="H3851" s="1" t="s">
        <v>17978</v>
      </c>
      <c r="I3851" s="1" t="s">
        <v>17979</v>
      </c>
    </row>
    <row r="3852" spans="1:9" x14ac:dyDescent="0.2">
      <c r="A3852" s="1" t="s">
        <v>17980</v>
      </c>
      <c r="B3852" s="1" t="s">
        <v>17981</v>
      </c>
      <c r="C3852" s="1">
        <v>285396387</v>
      </c>
      <c r="D3852" t="s">
        <v>261824</v>
      </c>
      <c r="E3852" t="s">
        <v>261999</v>
      </c>
      <c r="F3852" s="1">
        <v>36</v>
      </c>
      <c r="G3852" s="1" t="s">
        <v>17982</v>
      </c>
      <c r="H3852" s="1" t="s">
        <v>17983</v>
      </c>
      <c r="I3852" s="1"/>
    </row>
    <row r="3853" spans="1:9" x14ac:dyDescent="0.2">
      <c r="A3853" s="1" t="s">
        <v>17984</v>
      </c>
      <c r="B3853" s="1" t="s">
        <v>17985</v>
      </c>
      <c r="C3853" s="1">
        <v>291437322</v>
      </c>
      <c r="D3853" t="s">
        <v>261172</v>
      </c>
      <c r="E3853" t="s">
        <v>261257</v>
      </c>
      <c r="F3853" s="1">
        <v>2</v>
      </c>
      <c r="G3853" s="1" t="s">
        <v>17986</v>
      </c>
      <c r="H3853" s="1" t="s">
        <v>17987</v>
      </c>
      <c r="I3853" s="1"/>
    </row>
    <row r="3854" spans="1:9" x14ac:dyDescent="0.2">
      <c r="A3854" s="1" t="s">
        <v>17988</v>
      </c>
      <c r="B3854" s="1" t="s">
        <v>17989</v>
      </c>
      <c r="C3854" s="1">
        <v>290522328</v>
      </c>
      <c r="D3854" t="s">
        <v>261791</v>
      </c>
      <c r="E3854" t="s">
        <v>262000</v>
      </c>
      <c r="F3854" s="1">
        <v>1</v>
      </c>
      <c r="G3854" s="1" t="s">
        <v>17990</v>
      </c>
      <c r="H3854" s="1" t="s">
        <v>17991</v>
      </c>
      <c r="I3854" s="1" t="s">
        <v>17992</v>
      </c>
    </row>
    <row r="3855" spans="1:9" x14ac:dyDescent="0.2">
      <c r="A3855" s="1" t="s">
        <v>17993</v>
      </c>
      <c r="B3855" s="1" t="s">
        <v>17994</v>
      </c>
      <c r="C3855" s="1">
        <v>290523146</v>
      </c>
      <c r="D3855" t="s">
        <v>261172</v>
      </c>
      <c r="E3855" t="s">
        <v>261257</v>
      </c>
      <c r="F3855" s="1">
        <v>44</v>
      </c>
      <c r="G3855" s="1" t="s">
        <v>17995</v>
      </c>
      <c r="H3855" s="1" t="s">
        <v>17996</v>
      </c>
      <c r="I3855" s="1" t="s">
        <v>17997</v>
      </c>
    </row>
    <row r="3856" spans="1:9" x14ac:dyDescent="0.2">
      <c r="A3856" s="1" t="s">
        <v>17998</v>
      </c>
      <c r="B3856" s="1" t="s">
        <v>17999</v>
      </c>
      <c r="C3856" s="1">
        <v>290524557</v>
      </c>
      <c r="D3856" t="s">
        <v>261172</v>
      </c>
      <c r="E3856" t="s">
        <v>261257</v>
      </c>
      <c r="F3856" s="1">
        <v>5</v>
      </c>
      <c r="G3856" s="1" t="s">
        <v>18000</v>
      </c>
      <c r="H3856" s="1" t="s">
        <v>18001</v>
      </c>
      <c r="I3856" s="1" t="s">
        <v>18002</v>
      </c>
    </row>
    <row r="3857" spans="1:9" x14ac:dyDescent="0.2">
      <c r="A3857" s="1" t="s">
        <v>18003</v>
      </c>
      <c r="B3857" s="1" t="s">
        <v>18004</v>
      </c>
      <c r="C3857" s="1">
        <v>290490117</v>
      </c>
      <c r="D3857" t="s">
        <v>261172</v>
      </c>
      <c r="E3857" t="s">
        <v>261257</v>
      </c>
      <c r="F3857" s="1">
        <v>22</v>
      </c>
      <c r="G3857" s="1" t="s">
        <v>18005</v>
      </c>
      <c r="H3857" s="1" t="s">
        <v>18006</v>
      </c>
      <c r="I3857" s="1" t="s">
        <v>18007</v>
      </c>
    </row>
    <row r="3858" spans="1:9" x14ac:dyDescent="0.2">
      <c r="A3858" s="1" t="s">
        <v>18008</v>
      </c>
      <c r="B3858" s="1" t="s">
        <v>18009</v>
      </c>
      <c r="C3858" s="1">
        <v>291417336</v>
      </c>
      <c r="D3858" t="s">
        <v>261172</v>
      </c>
      <c r="E3858" t="s">
        <v>261257</v>
      </c>
      <c r="F3858" s="1">
        <v>16</v>
      </c>
      <c r="G3858" s="1" t="s">
        <v>18010</v>
      </c>
      <c r="H3858" s="1" t="s">
        <v>18011</v>
      </c>
      <c r="I3858" s="1"/>
    </row>
    <row r="3859" spans="1:9" x14ac:dyDescent="0.2">
      <c r="A3859" s="1" t="s">
        <v>18012</v>
      </c>
      <c r="B3859" s="1" t="s">
        <v>18013</v>
      </c>
      <c r="C3859" s="1">
        <v>291437267</v>
      </c>
      <c r="D3859" t="s">
        <v>261172</v>
      </c>
      <c r="E3859" t="s">
        <v>261257</v>
      </c>
      <c r="F3859" s="1">
        <v>9</v>
      </c>
      <c r="G3859" s="1" t="s">
        <v>18014</v>
      </c>
      <c r="H3859" s="1" t="s">
        <v>18015</v>
      </c>
      <c r="I3859" s="1" t="s">
        <v>18016</v>
      </c>
    </row>
    <row r="3860" spans="1:9" x14ac:dyDescent="0.2">
      <c r="A3860" s="1" t="s">
        <v>18017</v>
      </c>
      <c r="B3860" s="1" t="s">
        <v>18018</v>
      </c>
      <c r="C3860" s="1">
        <v>291413982</v>
      </c>
      <c r="D3860" t="s">
        <v>261172</v>
      </c>
      <c r="E3860" t="s">
        <v>261257</v>
      </c>
      <c r="F3860" s="1">
        <v>2</v>
      </c>
      <c r="G3860" s="1" t="s">
        <v>18019</v>
      </c>
      <c r="H3860" s="1" t="s">
        <v>18020</v>
      </c>
      <c r="I3860" s="1" t="s">
        <v>18021</v>
      </c>
    </row>
    <row r="3861" spans="1:9" x14ac:dyDescent="0.2">
      <c r="A3861" s="1" t="s">
        <v>18022</v>
      </c>
      <c r="B3861" s="1" t="s">
        <v>18023</v>
      </c>
      <c r="C3861" s="1">
        <v>289704723</v>
      </c>
      <c r="D3861" t="s">
        <v>261172</v>
      </c>
      <c r="E3861" t="s">
        <v>261257</v>
      </c>
      <c r="F3861" s="1">
        <v>1</v>
      </c>
      <c r="G3861" s="1" t="s">
        <v>18024</v>
      </c>
      <c r="H3861" s="1" t="s">
        <v>18025</v>
      </c>
      <c r="I3861" s="1"/>
    </row>
    <row r="3862" spans="1:9" x14ac:dyDescent="0.2">
      <c r="A3862" s="1" t="s">
        <v>18026</v>
      </c>
      <c r="B3862" s="1" t="s">
        <v>18027</v>
      </c>
      <c r="C3862" s="1">
        <v>290526791</v>
      </c>
      <c r="D3862" t="s">
        <v>261172</v>
      </c>
      <c r="E3862" t="s">
        <v>261257</v>
      </c>
      <c r="F3862" s="1">
        <v>1</v>
      </c>
      <c r="G3862" s="1" t="s">
        <v>18028</v>
      </c>
      <c r="H3862" s="1" t="s">
        <v>18029</v>
      </c>
      <c r="I3862" s="1"/>
    </row>
    <row r="3863" spans="1:9" x14ac:dyDescent="0.2">
      <c r="A3863" s="1" t="s">
        <v>18030</v>
      </c>
      <c r="B3863" s="1" t="s">
        <v>18031</v>
      </c>
      <c r="C3863" s="1">
        <v>290483672</v>
      </c>
      <c r="D3863" t="s">
        <v>261172</v>
      </c>
      <c r="E3863" t="s">
        <v>261257</v>
      </c>
      <c r="F3863" s="1">
        <v>5</v>
      </c>
      <c r="G3863" s="1" t="s">
        <v>18032</v>
      </c>
      <c r="H3863" s="1" t="s">
        <v>18033</v>
      </c>
      <c r="I3863" s="1" t="s">
        <v>18034</v>
      </c>
    </row>
    <row r="3864" spans="1:9" x14ac:dyDescent="0.2">
      <c r="A3864" s="1" t="s">
        <v>18035</v>
      </c>
      <c r="B3864" s="1" t="s">
        <v>18036</v>
      </c>
      <c r="C3864" s="1">
        <v>291426060</v>
      </c>
      <c r="D3864" t="s">
        <v>261172</v>
      </c>
      <c r="E3864" t="s">
        <v>261257</v>
      </c>
      <c r="F3864" s="1">
        <v>41</v>
      </c>
      <c r="G3864" s="1" t="s">
        <v>18037</v>
      </c>
      <c r="H3864" s="1" t="s">
        <v>18038</v>
      </c>
      <c r="I3864" s="1"/>
    </row>
    <row r="3865" spans="1:9" x14ac:dyDescent="0.2">
      <c r="A3865" s="1" t="s">
        <v>18039</v>
      </c>
      <c r="B3865" s="1" t="s">
        <v>18040</v>
      </c>
      <c r="C3865" s="1">
        <v>291438222</v>
      </c>
      <c r="D3865" t="s">
        <v>261172</v>
      </c>
      <c r="E3865" t="s">
        <v>261257</v>
      </c>
      <c r="F3865" s="1">
        <v>1</v>
      </c>
      <c r="G3865" s="1" t="s">
        <v>18041</v>
      </c>
      <c r="H3865" s="1" t="s">
        <v>18042</v>
      </c>
      <c r="I3865" s="1" t="s">
        <v>18043</v>
      </c>
    </row>
    <row r="3866" spans="1:9" x14ac:dyDescent="0.2">
      <c r="A3866" s="1" t="s">
        <v>18044</v>
      </c>
      <c r="B3866" s="1" t="s">
        <v>18045</v>
      </c>
      <c r="C3866" s="1">
        <v>290483408</v>
      </c>
      <c r="D3866" t="s">
        <v>261172</v>
      </c>
      <c r="E3866" t="s">
        <v>261257</v>
      </c>
      <c r="F3866" s="1">
        <v>29</v>
      </c>
      <c r="G3866" s="1" t="s">
        <v>18046</v>
      </c>
      <c r="H3866" s="1" t="s">
        <v>18047</v>
      </c>
      <c r="I3866" s="1" t="s">
        <v>18048</v>
      </c>
    </row>
    <row r="3867" spans="1:9" x14ac:dyDescent="0.2">
      <c r="A3867" s="1" t="s">
        <v>18049</v>
      </c>
      <c r="B3867" s="1" t="s">
        <v>18050</v>
      </c>
      <c r="C3867" s="1">
        <v>291443797</v>
      </c>
      <c r="D3867" t="s">
        <v>261172</v>
      </c>
      <c r="E3867" t="s">
        <v>261257</v>
      </c>
      <c r="F3867" s="1">
        <v>10</v>
      </c>
      <c r="G3867" s="1" t="s">
        <v>18051</v>
      </c>
      <c r="H3867" s="1" t="s">
        <v>18052</v>
      </c>
      <c r="I3867" s="1" t="s">
        <v>18053</v>
      </c>
    </row>
    <row r="3868" spans="1:9" x14ac:dyDescent="0.2">
      <c r="A3868" s="1" t="s">
        <v>18054</v>
      </c>
      <c r="B3868" s="1" t="s">
        <v>18055</v>
      </c>
      <c r="C3868" s="1">
        <v>290486766</v>
      </c>
      <c r="D3868" t="s">
        <v>261172</v>
      </c>
      <c r="E3868" t="s">
        <v>261257</v>
      </c>
      <c r="F3868" s="1">
        <v>40</v>
      </c>
      <c r="G3868" s="1" t="s">
        <v>18056</v>
      </c>
      <c r="H3868" s="1" t="s">
        <v>18057</v>
      </c>
      <c r="I3868" s="1" t="s">
        <v>18058</v>
      </c>
    </row>
    <row r="3869" spans="1:9" x14ac:dyDescent="0.2">
      <c r="A3869" s="1" t="s">
        <v>18059</v>
      </c>
      <c r="B3869" s="1" t="s">
        <v>18060</v>
      </c>
      <c r="C3869" s="1">
        <v>290484043</v>
      </c>
      <c r="D3869" t="s">
        <v>261172</v>
      </c>
      <c r="E3869" t="s">
        <v>261257</v>
      </c>
      <c r="F3869" s="1">
        <v>28</v>
      </c>
      <c r="G3869" s="1" t="s">
        <v>18061</v>
      </c>
      <c r="H3869" s="1" t="s">
        <v>18062</v>
      </c>
      <c r="I3869" s="1" t="s">
        <v>18063</v>
      </c>
    </row>
    <row r="3870" spans="1:9" x14ac:dyDescent="0.2">
      <c r="A3870" s="1" t="s">
        <v>18064</v>
      </c>
      <c r="B3870" s="1" t="s">
        <v>18065</v>
      </c>
      <c r="C3870" s="1">
        <v>289704726</v>
      </c>
      <c r="D3870" t="s">
        <v>261172</v>
      </c>
      <c r="E3870" t="s">
        <v>261257</v>
      </c>
      <c r="F3870" s="1">
        <v>1</v>
      </c>
      <c r="G3870" s="1" t="s">
        <v>18066</v>
      </c>
      <c r="H3870" s="1" t="s">
        <v>18067</v>
      </c>
      <c r="I3870" s="1"/>
    </row>
    <row r="3871" spans="1:9" x14ac:dyDescent="0.2">
      <c r="A3871" s="1" t="s">
        <v>18068</v>
      </c>
      <c r="B3871" s="1" t="s">
        <v>18069</v>
      </c>
      <c r="C3871" s="1">
        <v>290483171</v>
      </c>
      <c r="D3871" t="s">
        <v>261172</v>
      </c>
      <c r="E3871" t="s">
        <v>261257</v>
      </c>
      <c r="F3871" s="1">
        <v>7</v>
      </c>
      <c r="G3871" s="1" t="s">
        <v>18070</v>
      </c>
      <c r="H3871" s="1" t="s">
        <v>18071</v>
      </c>
      <c r="I3871" s="1"/>
    </row>
    <row r="3872" spans="1:9" x14ac:dyDescent="0.2">
      <c r="A3872" s="1" t="s">
        <v>18072</v>
      </c>
      <c r="B3872" s="1" t="s">
        <v>18073</v>
      </c>
      <c r="C3872" s="1">
        <v>291446617</v>
      </c>
      <c r="D3872" t="s">
        <v>261172</v>
      </c>
      <c r="E3872" t="s">
        <v>261257</v>
      </c>
      <c r="F3872" s="1">
        <v>12</v>
      </c>
      <c r="G3872" s="1" t="s">
        <v>18074</v>
      </c>
      <c r="H3872" s="1" t="s">
        <v>18075</v>
      </c>
      <c r="I3872" s="1" t="s">
        <v>18076</v>
      </c>
    </row>
    <row r="3873" spans="1:9" x14ac:dyDescent="0.2">
      <c r="A3873" s="1" t="s">
        <v>18077</v>
      </c>
      <c r="B3873" s="1" t="s">
        <v>18078</v>
      </c>
      <c r="C3873" s="1">
        <v>291446023</v>
      </c>
      <c r="D3873" t="s">
        <v>261172</v>
      </c>
      <c r="E3873" t="s">
        <v>261257</v>
      </c>
      <c r="F3873" s="1">
        <v>11</v>
      </c>
      <c r="G3873" s="1" t="s">
        <v>18079</v>
      </c>
      <c r="H3873" s="1" t="s">
        <v>18080</v>
      </c>
      <c r="I3873" s="1" t="s">
        <v>18081</v>
      </c>
    </row>
    <row r="3874" spans="1:9" x14ac:dyDescent="0.2">
      <c r="A3874" s="1" t="s">
        <v>18082</v>
      </c>
      <c r="B3874" s="1" t="s">
        <v>18083</v>
      </c>
      <c r="C3874" s="1">
        <v>291433165</v>
      </c>
      <c r="D3874" t="s">
        <v>261172</v>
      </c>
      <c r="E3874" t="s">
        <v>261257</v>
      </c>
      <c r="F3874" s="1">
        <v>1</v>
      </c>
      <c r="G3874" s="1" t="s">
        <v>18084</v>
      </c>
      <c r="H3874" s="1" t="s">
        <v>18085</v>
      </c>
      <c r="I3874" s="1" t="s">
        <v>18086</v>
      </c>
    </row>
    <row r="3875" spans="1:9" x14ac:dyDescent="0.2">
      <c r="A3875" s="1" t="s">
        <v>18087</v>
      </c>
      <c r="B3875" s="1" t="s">
        <v>18088</v>
      </c>
      <c r="C3875" s="1">
        <v>290521422</v>
      </c>
      <c r="D3875" t="s">
        <v>261172</v>
      </c>
      <c r="E3875" t="s">
        <v>261257</v>
      </c>
      <c r="F3875" s="1">
        <v>9</v>
      </c>
      <c r="G3875" s="1" t="s">
        <v>18089</v>
      </c>
      <c r="H3875" s="1" t="s">
        <v>18090</v>
      </c>
      <c r="I3875" s="1"/>
    </row>
    <row r="3876" spans="1:9" x14ac:dyDescent="0.2">
      <c r="A3876" s="1" t="s">
        <v>18091</v>
      </c>
      <c r="B3876" s="1" t="s">
        <v>18092</v>
      </c>
      <c r="C3876" s="1">
        <v>291414420</v>
      </c>
      <c r="D3876" t="s">
        <v>261172</v>
      </c>
      <c r="E3876" t="s">
        <v>261257</v>
      </c>
      <c r="F3876" s="1">
        <v>61</v>
      </c>
      <c r="G3876" s="1" t="s">
        <v>18093</v>
      </c>
      <c r="H3876" s="1" t="s">
        <v>18094</v>
      </c>
      <c r="I3876" s="1" t="s">
        <v>18095</v>
      </c>
    </row>
    <row r="3877" spans="1:9" x14ac:dyDescent="0.2">
      <c r="A3877" s="1" t="s">
        <v>18096</v>
      </c>
      <c r="B3877" s="1" t="s">
        <v>18097</v>
      </c>
      <c r="C3877" s="1">
        <v>291446456</v>
      </c>
      <c r="D3877" t="s">
        <v>261172</v>
      </c>
      <c r="E3877" t="s">
        <v>261257</v>
      </c>
      <c r="F3877" s="1">
        <v>78</v>
      </c>
      <c r="G3877" s="1" t="s">
        <v>18098</v>
      </c>
      <c r="H3877" s="1" t="s">
        <v>18099</v>
      </c>
      <c r="I3877" s="1" t="s">
        <v>18100</v>
      </c>
    </row>
    <row r="3878" spans="1:9" x14ac:dyDescent="0.2">
      <c r="A3878" s="1" t="s">
        <v>18101</v>
      </c>
      <c r="B3878" s="1" t="s">
        <v>18102</v>
      </c>
      <c r="C3878" s="1">
        <v>290524579</v>
      </c>
      <c r="D3878" t="s">
        <v>261172</v>
      </c>
      <c r="E3878" t="s">
        <v>261257</v>
      </c>
      <c r="F3878" s="1">
        <v>2</v>
      </c>
      <c r="G3878" s="1" t="s">
        <v>18103</v>
      </c>
      <c r="H3878" s="1" t="s">
        <v>18104</v>
      </c>
      <c r="I3878" s="1" t="s">
        <v>18105</v>
      </c>
    </row>
    <row r="3879" spans="1:9" x14ac:dyDescent="0.2">
      <c r="A3879" s="1" t="s">
        <v>18106</v>
      </c>
      <c r="B3879" s="1" t="s">
        <v>18107</v>
      </c>
      <c r="C3879" s="1">
        <v>290484601</v>
      </c>
      <c r="D3879" t="s">
        <v>261172</v>
      </c>
      <c r="E3879" t="s">
        <v>261257</v>
      </c>
      <c r="F3879" s="1">
        <v>31</v>
      </c>
      <c r="G3879" s="1" t="s">
        <v>18108</v>
      </c>
      <c r="H3879" s="1" t="s">
        <v>18109</v>
      </c>
      <c r="I3879" s="1" t="s">
        <v>18110</v>
      </c>
    </row>
    <row r="3880" spans="1:9" x14ac:dyDescent="0.2">
      <c r="A3880" s="1" t="s">
        <v>18111</v>
      </c>
      <c r="B3880" s="1" t="s">
        <v>18112</v>
      </c>
      <c r="C3880" s="1">
        <v>290487370</v>
      </c>
      <c r="D3880" t="s">
        <v>261172</v>
      </c>
      <c r="E3880" t="s">
        <v>261257</v>
      </c>
      <c r="F3880" s="1">
        <v>67</v>
      </c>
      <c r="G3880" s="1" t="s">
        <v>18113</v>
      </c>
      <c r="H3880" s="1" t="s">
        <v>18114</v>
      </c>
      <c r="I3880" s="1" t="s">
        <v>18115</v>
      </c>
    </row>
    <row r="3881" spans="1:9" x14ac:dyDescent="0.2">
      <c r="A3881" s="1" t="s">
        <v>18116</v>
      </c>
      <c r="B3881" s="1" t="s">
        <v>18117</v>
      </c>
      <c r="C3881" s="1">
        <v>291438649</v>
      </c>
      <c r="D3881" t="s">
        <v>261172</v>
      </c>
      <c r="E3881" t="s">
        <v>261257</v>
      </c>
      <c r="F3881" s="1">
        <v>8</v>
      </c>
      <c r="G3881" s="1" t="s">
        <v>18118</v>
      </c>
      <c r="H3881" s="1" t="s">
        <v>18119</v>
      </c>
      <c r="I3881" s="1" t="s">
        <v>18120</v>
      </c>
    </row>
    <row r="3882" spans="1:9" x14ac:dyDescent="0.2">
      <c r="A3882" s="1" t="s">
        <v>18121</v>
      </c>
      <c r="B3882" s="1" t="s">
        <v>18122</v>
      </c>
      <c r="C3882" s="1">
        <v>291433912</v>
      </c>
      <c r="D3882" t="s">
        <v>261172</v>
      </c>
      <c r="E3882" t="s">
        <v>261257</v>
      </c>
      <c r="F3882" s="1">
        <v>18</v>
      </c>
      <c r="G3882" s="1" t="s">
        <v>18123</v>
      </c>
      <c r="H3882" s="1" t="s">
        <v>18124</v>
      </c>
      <c r="I3882" s="1" t="s">
        <v>18125</v>
      </c>
    </row>
    <row r="3883" spans="1:9" x14ac:dyDescent="0.2">
      <c r="A3883" s="1" t="s">
        <v>18126</v>
      </c>
      <c r="B3883" s="1" t="s">
        <v>18127</v>
      </c>
      <c r="C3883" s="1">
        <v>283119427</v>
      </c>
      <c r="D3883" t="s">
        <v>261791</v>
      </c>
      <c r="E3883" t="s">
        <v>262001</v>
      </c>
      <c r="F3883" s="1">
        <v>537</v>
      </c>
      <c r="G3883" s="1" t="s">
        <v>18128</v>
      </c>
      <c r="H3883" s="1" t="s">
        <v>18129</v>
      </c>
      <c r="I3883" s="1" t="s">
        <v>18130</v>
      </c>
    </row>
    <row r="3884" spans="1:9" x14ac:dyDescent="0.2">
      <c r="A3884" s="1" t="s">
        <v>18131</v>
      </c>
      <c r="B3884" s="1" t="s">
        <v>18132</v>
      </c>
      <c r="C3884" s="1">
        <v>290520953</v>
      </c>
      <c r="D3884" t="s">
        <v>261172</v>
      </c>
      <c r="E3884" t="s">
        <v>261257</v>
      </c>
      <c r="F3884" s="1">
        <v>12</v>
      </c>
      <c r="G3884" s="1" t="s">
        <v>18133</v>
      </c>
      <c r="H3884" s="1" t="s">
        <v>18134</v>
      </c>
      <c r="I3884" s="1" t="s">
        <v>18135</v>
      </c>
    </row>
    <row r="3885" spans="1:9" x14ac:dyDescent="0.2">
      <c r="A3885" s="1" t="s">
        <v>18136</v>
      </c>
      <c r="B3885" s="1" t="s">
        <v>18137</v>
      </c>
      <c r="C3885" s="1">
        <v>291035012</v>
      </c>
      <c r="D3885" t="s">
        <v>261172</v>
      </c>
      <c r="E3885" t="s">
        <v>261257</v>
      </c>
      <c r="F3885" s="1">
        <v>2</v>
      </c>
      <c r="G3885" s="1" t="s">
        <v>18138</v>
      </c>
      <c r="H3885" s="1" t="s">
        <v>18139</v>
      </c>
      <c r="I3885" s="1" t="s">
        <v>18140</v>
      </c>
    </row>
    <row r="3886" spans="1:9" x14ac:dyDescent="0.2">
      <c r="A3886" s="1" t="s">
        <v>18141</v>
      </c>
      <c r="B3886" s="1" t="s">
        <v>18142</v>
      </c>
      <c r="C3886" s="1">
        <v>291424365</v>
      </c>
      <c r="D3886" t="s">
        <v>261172</v>
      </c>
      <c r="E3886" t="s">
        <v>261257</v>
      </c>
      <c r="F3886" s="1">
        <v>3</v>
      </c>
      <c r="G3886" s="1" t="s">
        <v>18143</v>
      </c>
      <c r="H3886" s="1" t="s">
        <v>18144</v>
      </c>
      <c r="I3886" s="1" t="s">
        <v>18145</v>
      </c>
    </row>
    <row r="3887" spans="1:9" x14ac:dyDescent="0.2">
      <c r="A3887" s="1" t="s">
        <v>18146</v>
      </c>
      <c r="B3887" s="1" t="s">
        <v>18147</v>
      </c>
      <c r="C3887" s="1">
        <v>290489913</v>
      </c>
      <c r="D3887" t="s">
        <v>261172</v>
      </c>
      <c r="E3887" t="s">
        <v>261257</v>
      </c>
      <c r="F3887" s="1">
        <v>18</v>
      </c>
      <c r="G3887" s="1" t="s">
        <v>18148</v>
      </c>
      <c r="H3887" s="1" t="s">
        <v>18149</v>
      </c>
      <c r="I3887" s="1" t="s">
        <v>18150</v>
      </c>
    </row>
    <row r="3888" spans="1:9" x14ac:dyDescent="0.2">
      <c r="A3888" s="1" t="s">
        <v>18151</v>
      </c>
      <c r="B3888" s="1" t="s">
        <v>18152</v>
      </c>
      <c r="C3888" s="1">
        <v>291419767</v>
      </c>
      <c r="D3888" t="s">
        <v>261172</v>
      </c>
      <c r="E3888" t="s">
        <v>261257</v>
      </c>
      <c r="F3888" s="1">
        <v>24</v>
      </c>
      <c r="G3888" s="1" t="s">
        <v>18153</v>
      </c>
      <c r="H3888" s="1" t="s">
        <v>18154</v>
      </c>
      <c r="I3888" s="1" t="s">
        <v>18155</v>
      </c>
    </row>
    <row r="3889" spans="1:9" x14ac:dyDescent="0.2">
      <c r="A3889" s="1" t="s">
        <v>18156</v>
      </c>
      <c r="B3889" s="1" t="s">
        <v>18157</v>
      </c>
      <c r="C3889" s="1">
        <v>290524578</v>
      </c>
      <c r="D3889" t="s">
        <v>261172</v>
      </c>
      <c r="E3889" t="s">
        <v>261257</v>
      </c>
      <c r="F3889" s="1">
        <v>13</v>
      </c>
      <c r="G3889" s="1" t="s">
        <v>18158</v>
      </c>
      <c r="H3889" s="1" t="s">
        <v>18159</v>
      </c>
      <c r="I3889" s="1"/>
    </row>
    <row r="3890" spans="1:9" x14ac:dyDescent="0.2">
      <c r="A3890" s="1" t="s">
        <v>18160</v>
      </c>
      <c r="B3890" s="1" t="s">
        <v>18161</v>
      </c>
      <c r="C3890" s="1">
        <v>290524536</v>
      </c>
      <c r="D3890" t="s">
        <v>262002</v>
      </c>
      <c r="E3890" t="s">
        <v>262003</v>
      </c>
      <c r="F3890" s="1">
        <v>11</v>
      </c>
      <c r="G3890" s="1" t="s">
        <v>18162</v>
      </c>
      <c r="H3890" s="1" t="s">
        <v>18163</v>
      </c>
      <c r="I3890" s="1" t="s">
        <v>18164</v>
      </c>
    </row>
    <row r="3891" spans="1:9" x14ac:dyDescent="0.2">
      <c r="A3891" s="1" t="s">
        <v>18165</v>
      </c>
      <c r="B3891" s="1" t="s">
        <v>18166</v>
      </c>
      <c r="C3891" s="1">
        <v>290481935</v>
      </c>
      <c r="D3891" t="s">
        <v>261172</v>
      </c>
      <c r="E3891" t="s">
        <v>261257</v>
      </c>
      <c r="F3891" s="1">
        <v>24</v>
      </c>
      <c r="G3891" s="1" t="s">
        <v>18167</v>
      </c>
      <c r="H3891" s="1" t="s">
        <v>18168</v>
      </c>
      <c r="I3891" s="1" t="s">
        <v>18169</v>
      </c>
    </row>
    <row r="3892" spans="1:9" x14ac:dyDescent="0.2">
      <c r="A3892" s="1" t="s">
        <v>18170</v>
      </c>
      <c r="B3892" s="1" t="s">
        <v>18171</v>
      </c>
      <c r="C3892" s="1">
        <v>291420216</v>
      </c>
      <c r="D3892" t="s">
        <v>261789</v>
      </c>
      <c r="E3892" t="s">
        <v>262004</v>
      </c>
      <c r="F3892" s="1">
        <v>30</v>
      </c>
      <c r="G3892" s="1" t="s">
        <v>18172</v>
      </c>
      <c r="H3892" s="1" t="s">
        <v>18173</v>
      </c>
      <c r="I3892" s="1"/>
    </row>
    <row r="3893" spans="1:9" x14ac:dyDescent="0.2">
      <c r="A3893" s="1" t="s">
        <v>18174</v>
      </c>
      <c r="B3893" s="1" t="s">
        <v>18175</v>
      </c>
      <c r="C3893" s="1">
        <v>290484087</v>
      </c>
      <c r="D3893" t="s">
        <v>261172</v>
      </c>
      <c r="E3893" t="s">
        <v>261257</v>
      </c>
      <c r="F3893" s="1">
        <v>252</v>
      </c>
      <c r="G3893" s="1" t="s">
        <v>18176</v>
      </c>
      <c r="H3893" s="1" t="s">
        <v>18177</v>
      </c>
      <c r="I3893" s="1" t="s">
        <v>18178</v>
      </c>
    </row>
    <row r="3894" spans="1:9" x14ac:dyDescent="0.2">
      <c r="A3894" s="1" t="s">
        <v>18179</v>
      </c>
      <c r="B3894" s="1" t="s">
        <v>18180</v>
      </c>
      <c r="C3894" s="1">
        <v>291438499</v>
      </c>
      <c r="D3894" t="s">
        <v>261172</v>
      </c>
      <c r="E3894" t="s">
        <v>261257</v>
      </c>
      <c r="F3894" s="1">
        <v>3</v>
      </c>
      <c r="G3894" s="1" t="s">
        <v>18181</v>
      </c>
      <c r="H3894" s="1" t="s">
        <v>18182</v>
      </c>
      <c r="I3894" s="1" t="s">
        <v>18183</v>
      </c>
    </row>
    <row r="3895" spans="1:9" x14ac:dyDescent="0.2">
      <c r="A3895" s="1" t="s">
        <v>18184</v>
      </c>
      <c r="B3895" s="1" t="s">
        <v>18185</v>
      </c>
      <c r="C3895" s="1">
        <v>291417900</v>
      </c>
      <c r="D3895" t="s">
        <v>261172</v>
      </c>
      <c r="E3895" t="s">
        <v>261257</v>
      </c>
      <c r="F3895" s="1">
        <v>11</v>
      </c>
      <c r="G3895" s="1" t="s">
        <v>18186</v>
      </c>
      <c r="H3895" s="1" t="s">
        <v>18187</v>
      </c>
      <c r="I3895" s="1" t="s">
        <v>18188</v>
      </c>
    </row>
    <row r="3896" spans="1:9" x14ac:dyDescent="0.2">
      <c r="A3896" s="1" t="s">
        <v>18189</v>
      </c>
      <c r="B3896" s="1" t="s">
        <v>18190</v>
      </c>
      <c r="C3896" s="1">
        <v>291416809</v>
      </c>
      <c r="D3896" t="s">
        <v>261172</v>
      </c>
      <c r="E3896" t="s">
        <v>261257</v>
      </c>
      <c r="F3896" s="1">
        <v>3</v>
      </c>
      <c r="G3896" s="1" t="s">
        <v>18191</v>
      </c>
      <c r="H3896" s="1" t="s">
        <v>18192</v>
      </c>
      <c r="I3896" s="1" t="s">
        <v>18193</v>
      </c>
    </row>
    <row r="3897" spans="1:9" x14ac:dyDescent="0.2">
      <c r="A3897" s="1" t="s">
        <v>18194</v>
      </c>
      <c r="B3897" s="1" t="s">
        <v>18195</v>
      </c>
      <c r="C3897" s="1">
        <v>291432579</v>
      </c>
      <c r="D3897" t="s">
        <v>261172</v>
      </c>
      <c r="E3897" t="s">
        <v>261257</v>
      </c>
      <c r="F3897" s="1">
        <v>7</v>
      </c>
      <c r="G3897" s="1" t="s">
        <v>18196</v>
      </c>
      <c r="H3897" s="1" t="s">
        <v>18197</v>
      </c>
      <c r="I3897" s="1" t="s">
        <v>18198</v>
      </c>
    </row>
    <row r="3898" spans="1:9" x14ac:dyDescent="0.2">
      <c r="A3898" s="1" t="s">
        <v>18199</v>
      </c>
      <c r="B3898" s="1" t="s">
        <v>18200</v>
      </c>
      <c r="C3898" s="1">
        <v>291421794</v>
      </c>
      <c r="D3898" t="s">
        <v>262005</v>
      </c>
      <c r="E3898" t="s">
        <v>262006</v>
      </c>
      <c r="F3898" s="1">
        <v>12</v>
      </c>
      <c r="G3898" s="1" t="s">
        <v>18201</v>
      </c>
      <c r="H3898" s="1" t="s">
        <v>18202</v>
      </c>
      <c r="I3898" s="1" t="s">
        <v>18203</v>
      </c>
    </row>
    <row r="3899" spans="1:9" x14ac:dyDescent="0.2">
      <c r="A3899" s="1" t="s">
        <v>18204</v>
      </c>
      <c r="B3899" s="1" t="s">
        <v>18205</v>
      </c>
      <c r="C3899" s="1">
        <v>291431804</v>
      </c>
      <c r="D3899" t="s">
        <v>261172</v>
      </c>
      <c r="E3899" t="s">
        <v>261257</v>
      </c>
      <c r="F3899" s="1">
        <v>24</v>
      </c>
      <c r="G3899" s="1" t="s">
        <v>18206</v>
      </c>
      <c r="H3899" s="1" t="s">
        <v>18207</v>
      </c>
      <c r="I3899" s="1" t="s">
        <v>18208</v>
      </c>
    </row>
    <row r="3900" spans="1:9" x14ac:dyDescent="0.2">
      <c r="A3900" s="1" t="s">
        <v>18209</v>
      </c>
      <c r="B3900" s="1" t="s">
        <v>18210</v>
      </c>
      <c r="C3900" s="1">
        <v>291424783</v>
      </c>
      <c r="D3900" t="s">
        <v>261172</v>
      </c>
      <c r="E3900" t="s">
        <v>261257</v>
      </c>
      <c r="F3900" s="1">
        <v>2</v>
      </c>
      <c r="G3900" s="1" t="s">
        <v>18211</v>
      </c>
      <c r="H3900" s="1" t="s">
        <v>18212</v>
      </c>
      <c r="I3900" s="1" t="s">
        <v>18213</v>
      </c>
    </row>
    <row r="3901" spans="1:9" x14ac:dyDescent="0.2">
      <c r="A3901" s="1" t="s">
        <v>18214</v>
      </c>
      <c r="B3901" s="1" t="s">
        <v>18215</v>
      </c>
      <c r="C3901" s="1">
        <v>291434549</v>
      </c>
      <c r="D3901" t="s">
        <v>261172</v>
      </c>
      <c r="E3901" t="s">
        <v>261257</v>
      </c>
      <c r="F3901" s="1">
        <v>60</v>
      </c>
      <c r="G3901" s="1" t="s">
        <v>18216</v>
      </c>
      <c r="H3901" s="1" t="s">
        <v>18217</v>
      </c>
      <c r="I3901" s="1" t="s">
        <v>18218</v>
      </c>
    </row>
    <row r="3902" spans="1:9" x14ac:dyDescent="0.2">
      <c r="A3902" s="1" t="s">
        <v>18219</v>
      </c>
      <c r="B3902" s="1" t="s">
        <v>18220</v>
      </c>
      <c r="C3902" s="1">
        <v>291441997</v>
      </c>
      <c r="D3902" t="s">
        <v>261172</v>
      </c>
      <c r="E3902" t="s">
        <v>261257</v>
      </c>
      <c r="F3902" s="1">
        <v>4</v>
      </c>
      <c r="G3902" s="1" t="s">
        <v>18221</v>
      </c>
      <c r="H3902" s="1" t="s">
        <v>18222</v>
      </c>
      <c r="I3902" s="1" t="s">
        <v>18223</v>
      </c>
    </row>
    <row r="3903" spans="1:9" x14ac:dyDescent="0.2">
      <c r="A3903" s="1" t="s">
        <v>18224</v>
      </c>
      <c r="B3903" s="1" t="s">
        <v>18225</v>
      </c>
      <c r="C3903" s="1">
        <v>290524555</v>
      </c>
      <c r="D3903" t="s">
        <v>261172</v>
      </c>
      <c r="E3903" t="s">
        <v>261257</v>
      </c>
      <c r="F3903" s="1">
        <v>15</v>
      </c>
      <c r="G3903" s="1" t="s">
        <v>18226</v>
      </c>
      <c r="H3903" s="1" t="s">
        <v>18227</v>
      </c>
      <c r="I3903" s="1" t="s">
        <v>18228</v>
      </c>
    </row>
    <row r="3904" spans="1:9" x14ac:dyDescent="0.2">
      <c r="A3904" s="1" t="s">
        <v>18229</v>
      </c>
      <c r="B3904" s="1" t="s">
        <v>18230</v>
      </c>
      <c r="C3904" s="1">
        <v>290524535</v>
      </c>
      <c r="D3904" t="s">
        <v>261172</v>
      </c>
      <c r="E3904" t="s">
        <v>261257</v>
      </c>
      <c r="F3904" s="1">
        <v>58</v>
      </c>
      <c r="G3904" s="1" t="s">
        <v>18231</v>
      </c>
      <c r="H3904" s="1" t="s">
        <v>18232</v>
      </c>
      <c r="I3904" s="1" t="s">
        <v>18233</v>
      </c>
    </row>
    <row r="3905" spans="1:9" x14ac:dyDescent="0.2">
      <c r="A3905" s="1" t="s">
        <v>18234</v>
      </c>
      <c r="B3905" s="1" t="s">
        <v>18235</v>
      </c>
      <c r="C3905" s="1">
        <v>290489063</v>
      </c>
      <c r="D3905" t="s">
        <v>261172</v>
      </c>
      <c r="E3905" t="s">
        <v>261257</v>
      </c>
      <c r="F3905" s="1">
        <v>1</v>
      </c>
      <c r="G3905" s="1" t="s">
        <v>18236</v>
      </c>
      <c r="H3905" s="1" t="s">
        <v>18237</v>
      </c>
      <c r="I3905" s="1" t="s">
        <v>18238</v>
      </c>
    </row>
    <row r="3906" spans="1:9" x14ac:dyDescent="0.2">
      <c r="A3906" s="1" t="s">
        <v>18239</v>
      </c>
      <c r="B3906" s="1" t="s">
        <v>18240</v>
      </c>
      <c r="C3906" s="1">
        <v>291442175</v>
      </c>
      <c r="D3906" t="s">
        <v>261172</v>
      </c>
      <c r="E3906" t="s">
        <v>261257</v>
      </c>
      <c r="F3906" s="1">
        <v>15</v>
      </c>
      <c r="G3906" s="1" t="s">
        <v>18241</v>
      </c>
      <c r="H3906" s="1" t="s">
        <v>18242</v>
      </c>
      <c r="I3906" s="1" t="s">
        <v>18243</v>
      </c>
    </row>
    <row r="3907" spans="1:9" x14ac:dyDescent="0.2">
      <c r="A3907" s="1" t="s">
        <v>18244</v>
      </c>
      <c r="B3907" s="1" t="s">
        <v>18245</v>
      </c>
      <c r="C3907" s="1">
        <v>291442999</v>
      </c>
      <c r="D3907" t="s">
        <v>261172</v>
      </c>
      <c r="E3907" t="s">
        <v>261257</v>
      </c>
      <c r="F3907" s="1">
        <v>1</v>
      </c>
      <c r="G3907" s="1" t="s">
        <v>18246</v>
      </c>
      <c r="H3907" s="1" t="s">
        <v>18247</v>
      </c>
      <c r="I3907" s="1" t="s">
        <v>18248</v>
      </c>
    </row>
    <row r="3908" spans="1:9" x14ac:dyDescent="0.2">
      <c r="A3908" s="1" t="s">
        <v>18249</v>
      </c>
      <c r="B3908" s="1" t="s">
        <v>18250</v>
      </c>
      <c r="C3908" s="1">
        <v>290491938</v>
      </c>
      <c r="D3908" t="s">
        <v>261172</v>
      </c>
      <c r="E3908" t="s">
        <v>261257</v>
      </c>
      <c r="F3908" s="1">
        <v>2</v>
      </c>
      <c r="G3908" s="1" t="s">
        <v>18251</v>
      </c>
      <c r="H3908" s="1" t="s">
        <v>18252</v>
      </c>
      <c r="I3908" s="1" t="s">
        <v>18253</v>
      </c>
    </row>
    <row r="3909" spans="1:9" x14ac:dyDescent="0.2">
      <c r="A3909" s="1" t="s">
        <v>18254</v>
      </c>
      <c r="B3909" s="1" t="s">
        <v>18255</v>
      </c>
      <c r="C3909" s="1">
        <v>290490389</v>
      </c>
      <c r="D3909" t="s">
        <v>261172</v>
      </c>
      <c r="E3909" t="s">
        <v>261257</v>
      </c>
      <c r="F3909" s="1">
        <v>1</v>
      </c>
      <c r="G3909" s="1" t="s">
        <v>18256</v>
      </c>
      <c r="H3909" s="1" t="s">
        <v>18257</v>
      </c>
      <c r="I3909" s="1"/>
    </row>
    <row r="3910" spans="1:9" x14ac:dyDescent="0.2">
      <c r="A3910" s="1" t="s">
        <v>18258</v>
      </c>
      <c r="B3910" s="1" t="s">
        <v>18259</v>
      </c>
      <c r="C3910" s="1">
        <v>291443783</v>
      </c>
      <c r="D3910" t="s">
        <v>261172</v>
      </c>
      <c r="E3910" t="s">
        <v>261257</v>
      </c>
      <c r="F3910" s="1">
        <v>17</v>
      </c>
      <c r="G3910" s="1" t="s">
        <v>18260</v>
      </c>
      <c r="H3910" s="1" t="s">
        <v>18261</v>
      </c>
      <c r="I3910" s="1" t="s">
        <v>18262</v>
      </c>
    </row>
    <row r="3911" spans="1:9" x14ac:dyDescent="0.2">
      <c r="A3911" s="1" t="s">
        <v>18263</v>
      </c>
      <c r="B3911" s="1" t="s">
        <v>18264</v>
      </c>
      <c r="C3911" s="1">
        <v>291416191</v>
      </c>
      <c r="D3911" t="s">
        <v>261172</v>
      </c>
      <c r="E3911" t="s">
        <v>261257</v>
      </c>
      <c r="F3911" s="1">
        <v>15</v>
      </c>
      <c r="G3911" s="1" t="s">
        <v>18265</v>
      </c>
      <c r="H3911" s="1" t="s">
        <v>18266</v>
      </c>
      <c r="I3911" s="1" t="s">
        <v>18267</v>
      </c>
    </row>
    <row r="3912" spans="1:9" x14ac:dyDescent="0.2">
      <c r="A3912" s="1" t="s">
        <v>18268</v>
      </c>
      <c r="B3912" s="1" t="s">
        <v>18269</v>
      </c>
      <c r="C3912" s="1">
        <v>284044596</v>
      </c>
      <c r="D3912" t="s">
        <v>261172</v>
      </c>
      <c r="E3912" t="s">
        <v>261257</v>
      </c>
      <c r="F3912" s="1">
        <v>148</v>
      </c>
      <c r="G3912" s="1" t="s">
        <v>18270</v>
      </c>
      <c r="H3912" s="1" t="s">
        <v>18271</v>
      </c>
      <c r="I3912" s="1" t="s">
        <v>18272</v>
      </c>
    </row>
    <row r="3913" spans="1:9" x14ac:dyDescent="0.2">
      <c r="A3913" s="1" t="s">
        <v>18273</v>
      </c>
      <c r="B3913" s="1" t="s">
        <v>18274</v>
      </c>
      <c r="C3913" s="1">
        <v>290483762</v>
      </c>
      <c r="D3913" t="s">
        <v>261172</v>
      </c>
      <c r="E3913" t="s">
        <v>261257</v>
      </c>
      <c r="F3913" s="1">
        <v>78</v>
      </c>
      <c r="G3913" s="1" t="s">
        <v>18275</v>
      </c>
      <c r="H3913" s="1" t="s">
        <v>18276</v>
      </c>
      <c r="I3913" s="1" t="s">
        <v>18277</v>
      </c>
    </row>
    <row r="3914" spans="1:9" x14ac:dyDescent="0.2">
      <c r="A3914" s="1" t="s">
        <v>18278</v>
      </c>
      <c r="B3914" s="1" t="s">
        <v>18279</v>
      </c>
      <c r="C3914" s="1">
        <v>291418859</v>
      </c>
      <c r="D3914" t="s">
        <v>261172</v>
      </c>
      <c r="E3914" t="s">
        <v>261257</v>
      </c>
      <c r="F3914" s="1">
        <v>8</v>
      </c>
      <c r="G3914" s="1" t="s">
        <v>18280</v>
      </c>
      <c r="H3914" s="1" t="s">
        <v>18281</v>
      </c>
      <c r="I3914" s="1" t="s">
        <v>18282</v>
      </c>
    </row>
    <row r="3915" spans="1:9" x14ac:dyDescent="0.2">
      <c r="A3915" s="1" t="s">
        <v>18283</v>
      </c>
      <c r="B3915" s="1" t="s">
        <v>18284</v>
      </c>
      <c r="C3915" s="1">
        <v>291426254</v>
      </c>
      <c r="D3915" t="s">
        <v>261863</v>
      </c>
      <c r="E3915" t="s">
        <v>262007</v>
      </c>
      <c r="F3915" s="1">
        <v>53</v>
      </c>
      <c r="G3915" s="1" t="s">
        <v>18285</v>
      </c>
      <c r="H3915" s="1" t="s">
        <v>18286</v>
      </c>
      <c r="I3915" s="1"/>
    </row>
    <row r="3916" spans="1:9" x14ac:dyDescent="0.2">
      <c r="A3916" s="1" t="s">
        <v>18287</v>
      </c>
      <c r="B3916" s="1" t="s">
        <v>18288</v>
      </c>
      <c r="C3916" s="1">
        <v>291419084</v>
      </c>
      <c r="D3916" t="s">
        <v>261172</v>
      </c>
      <c r="E3916" t="s">
        <v>261257</v>
      </c>
      <c r="F3916" s="1">
        <v>3</v>
      </c>
      <c r="G3916" s="1" t="s">
        <v>18289</v>
      </c>
      <c r="H3916" s="1" t="s">
        <v>18290</v>
      </c>
      <c r="I3916" s="1" t="s">
        <v>18291</v>
      </c>
    </row>
    <row r="3917" spans="1:9" x14ac:dyDescent="0.2">
      <c r="A3917" s="1" t="s">
        <v>18292</v>
      </c>
      <c r="B3917" s="1" t="s">
        <v>18293</v>
      </c>
      <c r="C3917" s="1">
        <v>291443689</v>
      </c>
      <c r="D3917" t="s">
        <v>261853</v>
      </c>
      <c r="E3917" t="s">
        <v>262008</v>
      </c>
      <c r="F3917" s="1">
        <v>5</v>
      </c>
      <c r="G3917" s="1" t="s">
        <v>18294</v>
      </c>
      <c r="H3917" s="1" t="s">
        <v>18295</v>
      </c>
      <c r="I3917" s="1" t="s">
        <v>18296</v>
      </c>
    </row>
    <row r="3918" spans="1:9" x14ac:dyDescent="0.2">
      <c r="A3918" s="1" t="s">
        <v>18297</v>
      </c>
      <c r="B3918" s="1" t="s">
        <v>18298</v>
      </c>
      <c r="C3918" s="1">
        <v>290482527</v>
      </c>
      <c r="D3918" t="s">
        <v>261113</v>
      </c>
      <c r="E3918" t="s">
        <v>262009</v>
      </c>
      <c r="F3918" s="1">
        <v>136</v>
      </c>
      <c r="G3918" s="1" t="s">
        <v>18299</v>
      </c>
      <c r="H3918" s="1" t="s">
        <v>18300</v>
      </c>
      <c r="I3918" s="1" t="s">
        <v>18301</v>
      </c>
    </row>
    <row r="3919" spans="1:9" x14ac:dyDescent="0.2">
      <c r="A3919" s="1" t="s">
        <v>18302</v>
      </c>
      <c r="B3919" s="1" t="s">
        <v>18303</v>
      </c>
      <c r="C3919" s="1">
        <v>290487780</v>
      </c>
      <c r="D3919" t="s">
        <v>261113</v>
      </c>
      <c r="E3919" t="s">
        <v>262010</v>
      </c>
      <c r="F3919" s="1">
        <v>1</v>
      </c>
      <c r="G3919" s="1" t="s">
        <v>18304</v>
      </c>
      <c r="H3919" s="1" t="s">
        <v>18305</v>
      </c>
      <c r="I3919" s="1" t="s">
        <v>18306</v>
      </c>
    </row>
    <row r="3920" spans="1:9" x14ac:dyDescent="0.2">
      <c r="A3920" s="1" t="s">
        <v>18307</v>
      </c>
      <c r="B3920" s="1" t="s">
        <v>18308</v>
      </c>
      <c r="C3920" s="1">
        <v>290526377</v>
      </c>
      <c r="D3920" t="s">
        <v>261172</v>
      </c>
      <c r="E3920" t="s">
        <v>261257</v>
      </c>
      <c r="F3920" s="1">
        <v>1</v>
      </c>
      <c r="G3920" s="1" t="s">
        <v>18309</v>
      </c>
      <c r="H3920" s="1" t="s">
        <v>18310</v>
      </c>
      <c r="I3920" s="1" t="s">
        <v>18311</v>
      </c>
    </row>
    <row r="3921" spans="1:9" x14ac:dyDescent="0.2">
      <c r="A3921" s="1" t="s">
        <v>18312</v>
      </c>
      <c r="B3921" s="1" t="s">
        <v>18313</v>
      </c>
      <c r="C3921" s="1">
        <v>290491619</v>
      </c>
      <c r="D3921" t="s">
        <v>261172</v>
      </c>
      <c r="E3921" t="s">
        <v>261257</v>
      </c>
      <c r="F3921" s="1">
        <v>4</v>
      </c>
      <c r="G3921" s="1" t="s">
        <v>18314</v>
      </c>
      <c r="H3921" s="1" t="s">
        <v>18315</v>
      </c>
      <c r="I3921" s="1" t="s">
        <v>18316</v>
      </c>
    </row>
    <row r="3922" spans="1:9" x14ac:dyDescent="0.2">
      <c r="A3922" s="1" t="s">
        <v>18317</v>
      </c>
      <c r="B3922" s="1" t="s">
        <v>18318</v>
      </c>
      <c r="C3922" s="1">
        <v>291420820</v>
      </c>
      <c r="D3922" t="s">
        <v>261172</v>
      </c>
      <c r="E3922" t="s">
        <v>261257</v>
      </c>
      <c r="F3922" s="1">
        <v>41</v>
      </c>
      <c r="G3922" s="1" t="s">
        <v>18319</v>
      </c>
      <c r="H3922" s="1" t="s">
        <v>18320</v>
      </c>
      <c r="I3922" s="1" t="s">
        <v>18321</v>
      </c>
    </row>
    <row r="3923" spans="1:9" x14ac:dyDescent="0.2">
      <c r="A3923" s="1" t="s">
        <v>18322</v>
      </c>
      <c r="B3923" s="1" t="s">
        <v>18323</v>
      </c>
      <c r="C3923" s="1">
        <v>291414907</v>
      </c>
      <c r="D3923" t="s">
        <v>261172</v>
      </c>
      <c r="E3923" t="s">
        <v>261257</v>
      </c>
      <c r="F3923" s="1">
        <v>1</v>
      </c>
      <c r="G3923" s="1" t="s">
        <v>18324</v>
      </c>
      <c r="H3923" s="1" t="s">
        <v>18325</v>
      </c>
      <c r="I3923" s="1" t="s">
        <v>18326</v>
      </c>
    </row>
    <row r="3924" spans="1:9" x14ac:dyDescent="0.2">
      <c r="A3924" s="1" t="s">
        <v>18327</v>
      </c>
      <c r="B3924" s="1" t="s">
        <v>18328</v>
      </c>
      <c r="C3924" s="1">
        <v>291445303</v>
      </c>
      <c r="D3924" t="s">
        <v>261172</v>
      </c>
      <c r="E3924" t="s">
        <v>261257</v>
      </c>
      <c r="F3924" s="1">
        <v>49</v>
      </c>
      <c r="G3924" s="1" t="s">
        <v>18329</v>
      </c>
      <c r="H3924" s="1" t="s">
        <v>18330</v>
      </c>
      <c r="I3924" s="1" t="s">
        <v>18331</v>
      </c>
    </row>
    <row r="3925" spans="1:9" x14ac:dyDescent="0.2">
      <c r="A3925" s="1" t="s">
        <v>18332</v>
      </c>
      <c r="B3925" s="1" t="s">
        <v>18333</v>
      </c>
      <c r="C3925" s="1">
        <v>291426142</v>
      </c>
      <c r="D3925" t="s">
        <v>261172</v>
      </c>
      <c r="E3925" t="s">
        <v>261257</v>
      </c>
      <c r="F3925" s="1">
        <v>5</v>
      </c>
      <c r="G3925" s="1" t="s">
        <v>18334</v>
      </c>
      <c r="H3925" s="1" t="s">
        <v>18335</v>
      </c>
      <c r="I3925" s="1" t="s">
        <v>18336</v>
      </c>
    </row>
    <row r="3926" spans="1:9" x14ac:dyDescent="0.2">
      <c r="A3926" s="1" t="s">
        <v>18337</v>
      </c>
      <c r="B3926" s="1" t="s">
        <v>18338</v>
      </c>
      <c r="C3926" s="1">
        <v>291441813</v>
      </c>
      <c r="D3926" t="s">
        <v>261172</v>
      </c>
      <c r="E3926" t="s">
        <v>261257</v>
      </c>
      <c r="F3926" s="1">
        <v>11</v>
      </c>
      <c r="G3926" s="1" t="s">
        <v>18339</v>
      </c>
      <c r="H3926" s="1" t="s">
        <v>18340</v>
      </c>
      <c r="I3926" s="1" t="s">
        <v>18341</v>
      </c>
    </row>
    <row r="3927" spans="1:9" x14ac:dyDescent="0.2">
      <c r="A3927" s="1" t="s">
        <v>18342</v>
      </c>
      <c r="B3927" s="1" t="s">
        <v>18343</v>
      </c>
      <c r="C3927" s="1">
        <v>290524837</v>
      </c>
      <c r="D3927" t="s">
        <v>261856</v>
      </c>
      <c r="E3927" t="s">
        <v>262011</v>
      </c>
      <c r="F3927" s="1">
        <v>8</v>
      </c>
      <c r="G3927" s="1" t="s">
        <v>18344</v>
      </c>
      <c r="H3927" s="1" t="s">
        <v>18345</v>
      </c>
      <c r="I3927" s="1" t="s">
        <v>18346</v>
      </c>
    </row>
    <row r="3928" spans="1:9" x14ac:dyDescent="0.2">
      <c r="A3928" s="1" t="s">
        <v>18347</v>
      </c>
      <c r="B3928" s="1" t="s">
        <v>18348</v>
      </c>
      <c r="C3928" s="1">
        <v>291428228</v>
      </c>
      <c r="D3928" t="s">
        <v>261172</v>
      </c>
      <c r="E3928" t="s">
        <v>261257</v>
      </c>
      <c r="F3928" s="1">
        <v>21</v>
      </c>
      <c r="G3928" s="1" t="s">
        <v>18349</v>
      </c>
      <c r="H3928" s="1" t="s">
        <v>18350</v>
      </c>
      <c r="I3928" s="1" t="s">
        <v>18351</v>
      </c>
    </row>
    <row r="3929" spans="1:9" x14ac:dyDescent="0.2">
      <c r="A3929" s="1" t="s">
        <v>18352</v>
      </c>
      <c r="B3929" s="1" t="s">
        <v>18353</v>
      </c>
      <c r="C3929" s="1">
        <v>291415138</v>
      </c>
      <c r="D3929" t="s">
        <v>261172</v>
      </c>
      <c r="E3929" t="s">
        <v>261257</v>
      </c>
      <c r="F3929" s="1">
        <v>31</v>
      </c>
      <c r="G3929" s="1" t="s">
        <v>18354</v>
      </c>
      <c r="H3929" s="1" t="s">
        <v>18355</v>
      </c>
      <c r="I3929" s="1" t="s">
        <v>18356</v>
      </c>
    </row>
    <row r="3930" spans="1:9" x14ac:dyDescent="0.2">
      <c r="A3930" s="1" t="s">
        <v>18357</v>
      </c>
      <c r="B3930" s="1" t="s">
        <v>18358</v>
      </c>
      <c r="C3930" s="1">
        <v>120607465</v>
      </c>
      <c r="D3930" t="s">
        <v>261785</v>
      </c>
      <c r="E3930" t="s">
        <v>262012</v>
      </c>
      <c r="F3930" s="1">
        <v>26</v>
      </c>
      <c r="G3930" s="1" t="s">
        <v>18359</v>
      </c>
      <c r="H3930" s="1" t="s">
        <v>18360</v>
      </c>
      <c r="I3930" s="1"/>
    </row>
    <row r="3931" spans="1:9" x14ac:dyDescent="0.2">
      <c r="A3931" s="1" t="s">
        <v>18361</v>
      </c>
      <c r="B3931" s="1" t="s">
        <v>18362</v>
      </c>
      <c r="C3931" s="1">
        <v>290526419</v>
      </c>
      <c r="D3931" t="s">
        <v>261172</v>
      </c>
      <c r="E3931" t="s">
        <v>261257</v>
      </c>
      <c r="F3931" s="1">
        <v>4</v>
      </c>
      <c r="G3931" s="1" t="s">
        <v>18363</v>
      </c>
      <c r="H3931" s="1" t="s">
        <v>18364</v>
      </c>
      <c r="I3931" s="1"/>
    </row>
    <row r="3932" spans="1:9" x14ac:dyDescent="0.2">
      <c r="A3932" s="1" t="s">
        <v>18365</v>
      </c>
      <c r="B3932" s="1" t="s">
        <v>18366</v>
      </c>
      <c r="C3932" s="1">
        <v>291432577</v>
      </c>
      <c r="D3932" t="s">
        <v>261172</v>
      </c>
      <c r="E3932" t="s">
        <v>261257</v>
      </c>
      <c r="F3932" s="1">
        <v>1</v>
      </c>
      <c r="G3932" s="1" t="s">
        <v>18367</v>
      </c>
      <c r="H3932" s="1" t="s">
        <v>18368</v>
      </c>
      <c r="I3932" s="1" t="s">
        <v>18369</v>
      </c>
    </row>
    <row r="3933" spans="1:9" x14ac:dyDescent="0.2">
      <c r="A3933" s="1" t="s">
        <v>18370</v>
      </c>
      <c r="B3933" s="1" t="s">
        <v>18371</v>
      </c>
      <c r="C3933" s="1">
        <v>290524533</v>
      </c>
      <c r="D3933" t="s">
        <v>261172</v>
      </c>
      <c r="E3933" t="s">
        <v>261257</v>
      </c>
      <c r="F3933" s="1">
        <v>12</v>
      </c>
      <c r="G3933" s="1" t="s">
        <v>18372</v>
      </c>
      <c r="H3933" s="1" t="s">
        <v>18373</v>
      </c>
      <c r="I3933" s="1" t="s">
        <v>18374</v>
      </c>
    </row>
    <row r="3934" spans="1:9" x14ac:dyDescent="0.2">
      <c r="A3934" s="1" t="s">
        <v>18375</v>
      </c>
      <c r="B3934" s="1" t="s">
        <v>18376</v>
      </c>
      <c r="C3934" s="1">
        <v>289704754</v>
      </c>
      <c r="D3934" t="s">
        <v>261172</v>
      </c>
      <c r="E3934" t="s">
        <v>261257</v>
      </c>
      <c r="F3934" s="1">
        <v>1</v>
      </c>
      <c r="G3934" s="1"/>
      <c r="H3934" s="1" t="s">
        <v>18377</v>
      </c>
      <c r="I3934" s="1"/>
    </row>
    <row r="3935" spans="1:9" x14ac:dyDescent="0.2">
      <c r="A3935" s="1" t="s">
        <v>18378</v>
      </c>
      <c r="B3935" s="1" t="s">
        <v>18379</v>
      </c>
      <c r="C3935" s="1">
        <v>291434054</v>
      </c>
      <c r="D3935" t="s">
        <v>261172</v>
      </c>
      <c r="E3935" t="s">
        <v>261257</v>
      </c>
      <c r="F3935" s="1">
        <v>101</v>
      </c>
      <c r="G3935" s="1" t="s">
        <v>18380</v>
      </c>
      <c r="H3935" s="1" t="s">
        <v>18381</v>
      </c>
      <c r="I3935" s="1" t="s">
        <v>18382</v>
      </c>
    </row>
    <row r="3936" spans="1:9" x14ac:dyDescent="0.2">
      <c r="A3936" s="1" t="s">
        <v>18383</v>
      </c>
      <c r="B3936" s="1" t="s">
        <v>18384</v>
      </c>
      <c r="C3936" s="1">
        <v>291416609</v>
      </c>
      <c r="D3936" t="s">
        <v>261172</v>
      </c>
      <c r="E3936" t="s">
        <v>261257</v>
      </c>
      <c r="F3936" s="1">
        <v>70</v>
      </c>
      <c r="G3936" s="1" t="s">
        <v>18385</v>
      </c>
      <c r="H3936" s="1" t="s">
        <v>18386</v>
      </c>
      <c r="I3936" s="1" t="s">
        <v>18387</v>
      </c>
    </row>
    <row r="3937" spans="1:9" x14ac:dyDescent="0.2">
      <c r="A3937" s="1" t="s">
        <v>18388</v>
      </c>
      <c r="B3937" s="1" t="s">
        <v>18389</v>
      </c>
      <c r="C3937" s="1">
        <v>291422745</v>
      </c>
      <c r="D3937" t="s">
        <v>261172</v>
      </c>
      <c r="E3937" t="s">
        <v>261257</v>
      </c>
      <c r="F3937" s="1">
        <v>31</v>
      </c>
      <c r="G3937" s="1" t="s">
        <v>18390</v>
      </c>
      <c r="H3937" s="1" t="s">
        <v>18391</v>
      </c>
      <c r="I3937" s="1" t="s">
        <v>18392</v>
      </c>
    </row>
    <row r="3938" spans="1:9" x14ac:dyDescent="0.2">
      <c r="A3938" s="1" t="s">
        <v>18393</v>
      </c>
      <c r="B3938" s="1" t="s">
        <v>18394</v>
      </c>
      <c r="C3938" s="1">
        <v>291034495</v>
      </c>
      <c r="D3938" t="s">
        <v>261172</v>
      </c>
      <c r="E3938" t="s">
        <v>261257</v>
      </c>
      <c r="F3938" s="1">
        <v>3</v>
      </c>
      <c r="G3938" s="1" t="s">
        <v>18395</v>
      </c>
      <c r="H3938" s="1" t="s">
        <v>18396</v>
      </c>
      <c r="I3938" s="1" t="s">
        <v>18397</v>
      </c>
    </row>
    <row r="3939" spans="1:9" x14ac:dyDescent="0.2">
      <c r="A3939" s="1" t="s">
        <v>18398</v>
      </c>
      <c r="B3939" s="1" t="s">
        <v>18399</v>
      </c>
      <c r="C3939" s="1">
        <v>291177393</v>
      </c>
      <c r="D3939" t="s">
        <v>261172</v>
      </c>
      <c r="E3939" t="s">
        <v>261257</v>
      </c>
      <c r="F3939" s="1">
        <v>26</v>
      </c>
      <c r="G3939" s="1" t="s">
        <v>18400</v>
      </c>
      <c r="H3939" s="1" t="s">
        <v>18401</v>
      </c>
      <c r="I3939" s="1" t="s">
        <v>18402</v>
      </c>
    </row>
    <row r="3940" spans="1:9" x14ac:dyDescent="0.2">
      <c r="A3940" s="1" t="s">
        <v>18403</v>
      </c>
      <c r="B3940" s="1" t="s">
        <v>18404</v>
      </c>
      <c r="C3940" s="1">
        <v>263150992</v>
      </c>
      <c r="D3940" t="s">
        <v>261172</v>
      </c>
      <c r="E3940" t="s">
        <v>261257</v>
      </c>
      <c r="F3940" s="1">
        <v>8</v>
      </c>
      <c r="G3940" s="1" t="s">
        <v>18405</v>
      </c>
      <c r="H3940" s="1"/>
      <c r="I3940" s="1" t="s">
        <v>18406</v>
      </c>
    </row>
    <row r="3941" spans="1:9" x14ac:dyDescent="0.2">
      <c r="A3941" s="1" t="s">
        <v>18407</v>
      </c>
      <c r="B3941" s="1" t="s">
        <v>18408</v>
      </c>
      <c r="C3941" s="1">
        <v>291425534</v>
      </c>
      <c r="D3941" t="s">
        <v>261172</v>
      </c>
      <c r="E3941" t="s">
        <v>261257</v>
      </c>
      <c r="F3941" s="1">
        <v>3</v>
      </c>
      <c r="G3941" s="1" t="s">
        <v>18409</v>
      </c>
      <c r="H3941" s="1" t="s">
        <v>18410</v>
      </c>
      <c r="I3941" s="1" t="s">
        <v>18411</v>
      </c>
    </row>
    <row r="3942" spans="1:9" x14ac:dyDescent="0.2">
      <c r="A3942" s="1" t="s">
        <v>18412</v>
      </c>
      <c r="B3942" s="1" t="s">
        <v>18413</v>
      </c>
      <c r="C3942" s="1">
        <v>291425532</v>
      </c>
      <c r="D3942" t="s">
        <v>261172</v>
      </c>
      <c r="E3942" t="s">
        <v>261257</v>
      </c>
      <c r="F3942" s="1">
        <v>356</v>
      </c>
      <c r="G3942" s="1" t="s">
        <v>18414</v>
      </c>
      <c r="H3942" s="1" t="s">
        <v>18415</v>
      </c>
      <c r="I3942" s="1" t="s">
        <v>18416</v>
      </c>
    </row>
    <row r="3943" spans="1:9" x14ac:dyDescent="0.2">
      <c r="A3943" s="1" t="s">
        <v>18417</v>
      </c>
      <c r="B3943" s="1" t="s">
        <v>18418</v>
      </c>
      <c r="C3943" s="1">
        <v>291035011</v>
      </c>
      <c r="D3943" t="s">
        <v>261172</v>
      </c>
      <c r="E3943" t="s">
        <v>261257</v>
      </c>
      <c r="F3943" s="1">
        <v>52</v>
      </c>
      <c r="G3943" s="1" t="s">
        <v>18419</v>
      </c>
      <c r="H3943" s="1" t="s">
        <v>18420</v>
      </c>
      <c r="I3943" s="1" t="s">
        <v>18421</v>
      </c>
    </row>
    <row r="3944" spans="1:9" x14ac:dyDescent="0.2">
      <c r="A3944" s="1" t="s">
        <v>18422</v>
      </c>
      <c r="B3944" s="1" t="s">
        <v>18423</v>
      </c>
      <c r="C3944" s="1">
        <v>290520768</v>
      </c>
      <c r="D3944" t="s">
        <v>261172</v>
      </c>
      <c r="E3944" t="s">
        <v>261257</v>
      </c>
      <c r="F3944" s="1">
        <v>2</v>
      </c>
      <c r="G3944" s="1" t="s">
        <v>18424</v>
      </c>
      <c r="H3944" s="1" t="s">
        <v>18425</v>
      </c>
      <c r="I3944" s="1" t="s">
        <v>18426</v>
      </c>
    </row>
    <row r="3945" spans="1:9" x14ac:dyDescent="0.2">
      <c r="A3945" s="1" t="s">
        <v>18427</v>
      </c>
      <c r="B3945" s="1" t="s">
        <v>18428</v>
      </c>
      <c r="C3945" s="1">
        <v>290489912</v>
      </c>
      <c r="D3945" t="s">
        <v>261172</v>
      </c>
      <c r="E3945" t="s">
        <v>261257</v>
      </c>
      <c r="F3945" s="1">
        <v>8</v>
      </c>
      <c r="G3945" s="1" t="s">
        <v>18429</v>
      </c>
      <c r="H3945" s="1" t="s">
        <v>18430</v>
      </c>
      <c r="I3945" s="1" t="s">
        <v>18431</v>
      </c>
    </row>
    <row r="3946" spans="1:9" x14ac:dyDescent="0.2">
      <c r="A3946" s="1" t="s">
        <v>18432</v>
      </c>
      <c r="B3946" s="1" t="s">
        <v>18433</v>
      </c>
      <c r="C3946" s="1">
        <v>1521526</v>
      </c>
      <c r="D3946" t="s">
        <v>261172</v>
      </c>
      <c r="E3946" t="s">
        <v>261257</v>
      </c>
      <c r="F3946" s="1">
        <v>6</v>
      </c>
      <c r="G3946" s="1" t="s">
        <v>18434</v>
      </c>
      <c r="H3946" s="1" t="s">
        <v>18435</v>
      </c>
      <c r="I3946" s="1"/>
    </row>
    <row r="3947" spans="1:9" x14ac:dyDescent="0.2">
      <c r="A3947" s="1" t="s">
        <v>18436</v>
      </c>
      <c r="B3947" s="1" t="s">
        <v>18437</v>
      </c>
      <c r="C3947" s="1">
        <v>291438643</v>
      </c>
      <c r="D3947" t="s">
        <v>261172</v>
      </c>
      <c r="E3947" t="s">
        <v>261257</v>
      </c>
      <c r="F3947" s="1">
        <v>110</v>
      </c>
      <c r="G3947" s="1" t="s">
        <v>18438</v>
      </c>
      <c r="H3947" s="1" t="s">
        <v>18439</v>
      </c>
      <c r="I3947" s="1" t="s">
        <v>18440</v>
      </c>
    </row>
    <row r="3948" spans="1:9" x14ac:dyDescent="0.2">
      <c r="A3948" s="1" t="s">
        <v>18441</v>
      </c>
      <c r="B3948" s="1" t="s">
        <v>18442</v>
      </c>
      <c r="C3948" s="1">
        <v>285274353</v>
      </c>
      <c r="D3948" t="s">
        <v>261172</v>
      </c>
      <c r="E3948" t="s">
        <v>261257</v>
      </c>
      <c r="F3948" s="1">
        <v>34</v>
      </c>
      <c r="G3948" s="1" t="s">
        <v>18443</v>
      </c>
      <c r="H3948" s="1" t="s">
        <v>18444</v>
      </c>
      <c r="I3948" s="1" t="s">
        <v>18445</v>
      </c>
    </row>
    <row r="3949" spans="1:9" x14ac:dyDescent="0.2">
      <c r="A3949" s="1" t="s">
        <v>18446</v>
      </c>
      <c r="B3949" s="1" t="s">
        <v>18447</v>
      </c>
      <c r="C3949" s="1">
        <v>290485407</v>
      </c>
      <c r="D3949" t="s">
        <v>261172</v>
      </c>
      <c r="E3949" t="s">
        <v>261257</v>
      </c>
      <c r="F3949" s="1">
        <v>1</v>
      </c>
      <c r="G3949" s="1" t="s">
        <v>18448</v>
      </c>
      <c r="H3949" s="1" t="s">
        <v>18449</v>
      </c>
      <c r="I3949" s="1" t="s">
        <v>18450</v>
      </c>
    </row>
    <row r="3950" spans="1:9" x14ac:dyDescent="0.2">
      <c r="A3950" s="1" t="s">
        <v>18451</v>
      </c>
      <c r="B3950" s="1" t="s">
        <v>18452</v>
      </c>
      <c r="C3950" s="1">
        <v>291439348</v>
      </c>
      <c r="D3950" t="s">
        <v>261172</v>
      </c>
      <c r="E3950" t="s">
        <v>261257</v>
      </c>
      <c r="F3950" s="1">
        <v>12</v>
      </c>
      <c r="G3950" s="1" t="s">
        <v>18453</v>
      </c>
      <c r="H3950" s="1" t="s">
        <v>18454</v>
      </c>
      <c r="I3950" s="1" t="s">
        <v>18455</v>
      </c>
    </row>
    <row r="3951" spans="1:9" x14ac:dyDescent="0.2">
      <c r="A3951" s="1" t="s">
        <v>18456</v>
      </c>
      <c r="B3951" s="1" t="s">
        <v>18457</v>
      </c>
      <c r="C3951" s="1">
        <v>290520773</v>
      </c>
      <c r="D3951" t="s">
        <v>261172</v>
      </c>
      <c r="E3951" t="s">
        <v>261257</v>
      </c>
      <c r="F3951" s="1">
        <v>3</v>
      </c>
      <c r="G3951" s="1" t="s">
        <v>18458</v>
      </c>
      <c r="H3951" s="1" t="s">
        <v>18459</v>
      </c>
      <c r="I3951" s="1" t="s">
        <v>18460</v>
      </c>
    </row>
    <row r="3952" spans="1:9" x14ac:dyDescent="0.2">
      <c r="A3952" s="1" t="s">
        <v>18461</v>
      </c>
      <c r="B3952" s="1" t="s">
        <v>18462</v>
      </c>
      <c r="C3952" s="1">
        <v>290486746</v>
      </c>
      <c r="D3952" t="s">
        <v>261172</v>
      </c>
      <c r="E3952" t="s">
        <v>261257</v>
      </c>
      <c r="F3952" s="1">
        <v>1</v>
      </c>
      <c r="G3952" s="1" t="s">
        <v>18463</v>
      </c>
      <c r="H3952" s="1" t="s">
        <v>18464</v>
      </c>
      <c r="I3952" s="1" t="s">
        <v>18465</v>
      </c>
    </row>
    <row r="3953" spans="1:9" x14ac:dyDescent="0.2">
      <c r="A3953" s="1" t="s">
        <v>18466</v>
      </c>
      <c r="B3953" s="1" t="s">
        <v>18467</v>
      </c>
      <c r="C3953" s="1">
        <v>290523107</v>
      </c>
      <c r="D3953" t="s">
        <v>261172</v>
      </c>
      <c r="E3953" t="s">
        <v>261257</v>
      </c>
      <c r="F3953" s="1">
        <v>5</v>
      </c>
      <c r="G3953" s="1" t="s">
        <v>18468</v>
      </c>
      <c r="H3953" s="1" t="s">
        <v>18469</v>
      </c>
      <c r="I3953" s="1" t="s">
        <v>18470</v>
      </c>
    </row>
    <row r="3954" spans="1:9" x14ac:dyDescent="0.2">
      <c r="A3954" s="1" t="s">
        <v>18471</v>
      </c>
      <c r="B3954" s="1" t="s">
        <v>18472</v>
      </c>
      <c r="C3954" s="1">
        <v>290486376</v>
      </c>
      <c r="D3954" t="s">
        <v>261172</v>
      </c>
      <c r="E3954" t="s">
        <v>261257</v>
      </c>
      <c r="F3954" s="1">
        <v>67</v>
      </c>
      <c r="G3954" s="1" t="s">
        <v>18473</v>
      </c>
      <c r="H3954" s="1" t="s">
        <v>18474</v>
      </c>
      <c r="I3954" s="1" t="s">
        <v>18475</v>
      </c>
    </row>
    <row r="3955" spans="1:9" x14ac:dyDescent="0.2">
      <c r="A3955" s="1" t="s">
        <v>18476</v>
      </c>
      <c r="B3955" s="1" t="s">
        <v>18477</v>
      </c>
      <c r="C3955" s="1">
        <v>290521970</v>
      </c>
      <c r="D3955" t="s">
        <v>261172</v>
      </c>
      <c r="E3955" t="s">
        <v>261257</v>
      </c>
      <c r="F3955" s="1">
        <v>85</v>
      </c>
      <c r="G3955" s="1" t="s">
        <v>18478</v>
      </c>
      <c r="H3955" s="1" t="s">
        <v>18479</v>
      </c>
      <c r="I3955" s="1" t="s">
        <v>18480</v>
      </c>
    </row>
    <row r="3956" spans="1:9" x14ac:dyDescent="0.2">
      <c r="A3956" s="1" t="s">
        <v>18481</v>
      </c>
      <c r="B3956" s="1" t="s">
        <v>18482</v>
      </c>
      <c r="C3956" s="1">
        <v>283396612</v>
      </c>
      <c r="D3956" t="s">
        <v>262013</v>
      </c>
      <c r="E3956" t="s">
        <v>262014</v>
      </c>
      <c r="F3956" s="1">
        <v>292693</v>
      </c>
      <c r="G3956" s="1" t="s">
        <v>18483</v>
      </c>
      <c r="H3956" s="1" t="s">
        <v>18484</v>
      </c>
      <c r="I3956" s="1" t="s">
        <v>18485</v>
      </c>
    </row>
    <row r="3957" spans="1:9" x14ac:dyDescent="0.2">
      <c r="A3957" s="1" t="s">
        <v>18486</v>
      </c>
      <c r="B3957" s="1" t="s">
        <v>18487</v>
      </c>
      <c r="C3957" s="1">
        <v>290483652</v>
      </c>
      <c r="D3957" t="s">
        <v>262015</v>
      </c>
      <c r="E3957" t="s">
        <v>262016</v>
      </c>
      <c r="F3957" s="1">
        <v>31</v>
      </c>
      <c r="G3957" s="1" t="s">
        <v>18488</v>
      </c>
      <c r="H3957" s="1" t="s">
        <v>18489</v>
      </c>
      <c r="I3957" s="1" t="s">
        <v>18490</v>
      </c>
    </row>
    <row r="3958" spans="1:9" x14ac:dyDescent="0.2">
      <c r="A3958" s="1" t="s">
        <v>18491</v>
      </c>
      <c r="B3958" s="1" t="s">
        <v>18492</v>
      </c>
      <c r="C3958" s="1">
        <v>290484036</v>
      </c>
      <c r="D3958" t="s">
        <v>261105</v>
      </c>
      <c r="E3958" t="s">
        <v>261236</v>
      </c>
      <c r="F3958" s="1">
        <v>7</v>
      </c>
      <c r="G3958" s="1" t="s">
        <v>18493</v>
      </c>
      <c r="H3958" s="1" t="s">
        <v>18494</v>
      </c>
      <c r="I3958" s="1" t="s">
        <v>18495</v>
      </c>
    </row>
    <row r="3959" spans="1:9" x14ac:dyDescent="0.2">
      <c r="A3959" s="1" t="s">
        <v>18496</v>
      </c>
      <c r="B3959" s="1" t="s">
        <v>18497</v>
      </c>
      <c r="C3959" s="1">
        <v>291420407</v>
      </c>
      <c r="D3959" t="s">
        <v>261105</v>
      </c>
      <c r="E3959" t="s">
        <v>261264</v>
      </c>
      <c r="F3959" s="1">
        <v>11</v>
      </c>
      <c r="G3959" s="1" t="s">
        <v>18498</v>
      </c>
      <c r="H3959" s="1" t="s">
        <v>18499</v>
      </c>
      <c r="I3959" s="1"/>
    </row>
    <row r="3960" spans="1:9" x14ac:dyDescent="0.2">
      <c r="A3960" s="1" t="s">
        <v>18500</v>
      </c>
      <c r="B3960" s="1" t="s">
        <v>18501</v>
      </c>
      <c r="C3960" s="1">
        <v>291587915</v>
      </c>
      <c r="D3960" t="s">
        <v>261105</v>
      </c>
      <c r="E3960" t="s">
        <v>261137</v>
      </c>
      <c r="F3960" s="1">
        <v>6</v>
      </c>
      <c r="G3960" s="1" t="s">
        <v>18502</v>
      </c>
      <c r="H3960" s="1" t="s">
        <v>18503</v>
      </c>
      <c r="I3960" s="1" t="s">
        <v>18504</v>
      </c>
    </row>
    <row r="3961" spans="1:9" x14ac:dyDescent="0.2">
      <c r="A3961" s="1" t="s">
        <v>18505</v>
      </c>
      <c r="B3961" s="1" t="s">
        <v>18506</v>
      </c>
      <c r="C3961" s="1">
        <v>291444236</v>
      </c>
      <c r="D3961" t="s">
        <v>261105</v>
      </c>
      <c r="E3961" t="s">
        <v>261236</v>
      </c>
      <c r="F3961" s="1">
        <v>9</v>
      </c>
      <c r="G3961" s="1" t="s">
        <v>18507</v>
      </c>
      <c r="H3961" s="1" t="s">
        <v>18508</v>
      </c>
      <c r="I3961" s="1" t="s">
        <v>18509</v>
      </c>
    </row>
    <row r="3962" spans="1:9" x14ac:dyDescent="0.2">
      <c r="A3962" s="1" t="s">
        <v>18510</v>
      </c>
      <c r="B3962" s="1" t="s">
        <v>18511</v>
      </c>
      <c r="C3962" s="1">
        <v>290525198</v>
      </c>
      <c r="D3962" t="s">
        <v>261105</v>
      </c>
      <c r="E3962" t="s">
        <v>261236</v>
      </c>
      <c r="F3962" s="1">
        <v>7</v>
      </c>
      <c r="G3962" s="1" t="s">
        <v>18512</v>
      </c>
      <c r="H3962" s="1" t="s">
        <v>18513</v>
      </c>
      <c r="I3962" s="1" t="s">
        <v>18514</v>
      </c>
    </row>
    <row r="3963" spans="1:9" x14ac:dyDescent="0.2">
      <c r="A3963" s="1" t="s">
        <v>18515</v>
      </c>
      <c r="B3963" s="1" t="s">
        <v>18516</v>
      </c>
      <c r="C3963" s="1">
        <v>291416694</v>
      </c>
      <c r="D3963" t="s">
        <v>261105</v>
      </c>
      <c r="E3963" t="s">
        <v>261236</v>
      </c>
      <c r="F3963" s="1">
        <v>1</v>
      </c>
      <c r="G3963" s="1" t="s">
        <v>18517</v>
      </c>
      <c r="H3963" s="1" t="s">
        <v>18518</v>
      </c>
      <c r="I3963" s="1"/>
    </row>
    <row r="3964" spans="1:9" x14ac:dyDescent="0.2">
      <c r="A3964" s="1" t="s">
        <v>18519</v>
      </c>
      <c r="B3964" s="1" t="s">
        <v>18520</v>
      </c>
      <c r="C3964" s="1">
        <v>290488038</v>
      </c>
      <c r="D3964" t="s">
        <v>261105</v>
      </c>
      <c r="E3964" t="s">
        <v>261137</v>
      </c>
      <c r="F3964" s="1">
        <v>39</v>
      </c>
      <c r="G3964" s="1" t="s">
        <v>18521</v>
      </c>
      <c r="H3964" s="1" t="s">
        <v>18522</v>
      </c>
      <c r="I3964" s="1" t="s">
        <v>18523</v>
      </c>
    </row>
    <row r="3965" spans="1:9" x14ac:dyDescent="0.2">
      <c r="A3965" s="1" t="s">
        <v>18524</v>
      </c>
      <c r="B3965" s="1" t="s">
        <v>18525</v>
      </c>
      <c r="C3965" s="1">
        <v>283480667</v>
      </c>
      <c r="D3965" t="s">
        <v>261212</v>
      </c>
      <c r="E3965" t="s">
        <v>262018</v>
      </c>
      <c r="F3965" s="1">
        <v>527</v>
      </c>
      <c r="G3965" s="1" t="s">
        <v>18526</v>
      </c>
      <c r="H3965" s="1" t="s">
        <v>18527</v>
      </c>
      <c r="I3965" s="1"/>
    </row>
    <row r="3966" spans="1:9" x14ac:dyDescent="0.2">
      <c r="A3966" s="1" t="s">
        <v>18528</v>
      </c>
      <c r="B3966" s="1" t="s">
        <v>18529</v>
      </c>
      <c r="C3966" s="1">
        <v>290483948</v>
      </c>
      <c r="D3966" t="s">
        <v>261105</v>
      </c>
      <c r="E3966" t="s">
        <v>261106</v>
      </c>
      <c r="F3966" s="1">
        <v>3</v>
      </c>
      <c r="G3966" s="1" t="s">
        <v>18530</v>
      </c>
      <c r="H3966" s="1" t="s">
        <v>18531</v>
      </c>
      <c r="I3966" s="1" t="s">
        <v>18532</v>
      </c>
    </row>
    <row r="3967" spans="1:9" x14ac:dyDescent="0.2">
      <c r="A3967" s="1" t="s">
        <v>18533</v>
      </c>
      <c r="B3967" s="1" t="s">
        <v>18534</v>
      </c>
      <c r="C3967" s="1">
        <v>290487175</v>
      </c>
      <c r="D3967" t="s">
        <v>261105</v>
      </c>
      <c r="E3967" t="s">
        <v>261236</v>
      </c>
      <c r="F3967" s="1">
        <v>118</v>
      </c>
      <c r="G3967" s="1" t="s">
        <v>18535</v>
      </c>
      <c r="H3967" s="1" t="s">
        <v>18536</v>
      </c>
      <c r="I3967" s="1" t="s">
        <v>18537</v>
      </c>
    </row>
    <row r="3968" spans="1:9" x14ac:dyDescent="0.2">
      <c r="A3968" s="1" t="s">
        <v>18538</v>
      </c>
      <c r="B3968" s="1" t="s">
        <v>18539</v>
      </c>
      <c r="C3968" s="1">
        <v>291063606</v>
      </c>
      <c r="D3968" t="s">
        <v>262019</v>
      </c>
      <c r="E3968" t="s">
        <v>262020</v>
      </c>
      <c r="F3968" s="1">
        <v>6</v>
      </c>
      <c r="G3968" s="1" t="s">
        <v>18540</v>
      </c>
      <c r="H3968" s="1" t="s">
        <v>18541</v>
      </c>
      <c r="I3968" s="1"/>
    </row>
    <row r="3969" spans="1:9" x14ac:dyDescent="0.2">
      <c r="A3969" s="1" t="s">
        <v>18542</v>
      </c>
      <c r="B3969" s="1" t="s">
        <v>18543</v>
      </c>
      <c r="C3969" s="1">
        <v>290492914</v>
      </c>
      <c r="D3969" t="s">
        <v>261105</v>
      </c>
      <c r="E3969" t="s">
        <v>261236</v>
      </c>
      <c r="F3969" s="1">
        <v>14</v>
      </c>
      <c r="G3969" s="1" t="s">
        <v>18544</v>
      </c>
      <c r="H3969" s="1" t="s">
        <v>18545</v>
      </c>
      <c r="I3969" s="1" t="s">
        <v>18546</v>
      </c>
    </row>
    <row r="3970" spans="1:9" x14ac:dyDescent="0.2">
      <c r="A3970" s="1" t="s">
        <v>18547</v>
      </c>
      <c r="B3970" s="1" t="s">
        <v>18548</v>
      </c>
      <c r="C3970" s="1">
        <v>291423776</v>
      </c>
      <c r="D3970" t="s">
        <v>261105</v>
      </c>
      <c r="E3970" t="s">
        <v>261106</v>
      </c>
      <c r="F3970" s="1">
        <v>166</v>
      </c>
      <c r="G3970" s="1" t="s">
        <v>18549</v>
      </c>
      <c r="H3970" s="1" t="s">
        <v>18550</v>
      </c>
      <c r="I3970" s="1"/>
    </row>
    <row r="3971" spans="1:9" x14ac:dyDescent="0.2">
      <c r="A3971" s="1" t="s">
        <v>18551</v>
      </c>
      <c r="B3971" s="1" t="s">
        <v>18552</v>
      </c>
      <c r="C3971" s="1">
        <v>291427566</v>
      </c>
      <c r="D3971" t="s">
        <v>261105</v>
      </c>
      <c r="E3971" t="s">
        <v>261236</v>
      </c>
      <c r="F3971" s="1">
        <v>43</v>
      </c>
      <c r="G3971" s="1" t="s">
        <v>18553</v>
      </c>
      <c r="H3971" s="1" t="s">
        <v>18554</v>
      </c>
      <c r="I3971" s="1"/>
    </row>
    <row r="3972" spans="1:9" x14ac:dyDescent="0.2">
      <c r="A3972" s="1" t="s">
        <v>18555</v>
      </c>
      <c r="B3972" s="1" t="s">
        <v>18556</v>
      </c>
      <c r="C3972" s="1">
        <v>291429653</v>
      </c>
      <c r="D3972" t="s">
        <v>261105</v>
      </c>
      <c r="E3972" t="s">
        <v>261236</v>
      </c>
      <c r="F3972" s="1">
        <v>6</v>
      </c>
      <c r="G3972" s="1" t="s">
        <v>18557</v>
      </c>
      <c r="H3972" s="1" t="s">
        <v>18558</v>
      </c>
      <c r="I3972" s="1"/>
    </row>
    <row r="3973" spans="1:9" x14ac:dyDescent="0.2">
      <c r="A3973" s="1" t="s">
        <v>18559</v>
      </c>
      <c r="B3973" s="1" t="s">
        <v>18560</v>
      </c>
      <c r="C3973" s="1">
        <v>290489927</v>
      </c>
      <c r="D3973" t="s">
        <v>261105</v>
      </c>
      <c r="E3973" t="s">
        <v>261264</v>
      </c>
      <c r="F3973" s="1">
        <v>166</v>
      </c>
      <c r="G3973" s="1" t="s">
        <v>18561</v>
      </c>
      <c r="H3973" s="1" t="s">
        <v>18562</v>
      </c>
      <c r="I3973" s="1" t="s">
        <v>18563</v>
      </c>
    </row>
    <row r="3974" spans="1:9" x14ac:dyDescent="0.2">
      <c r="A3974" s="1" t="s">
        <v>18564</v>
      </c>
      <c r="B3974" s="1" t="s">
        <v>18565</v>
      </c>
      <c r="C3974" s="1">
        <v>284200665</v>
      </c>
      <c r="D3974" t="s">
        <v>261287</v>
      </c>
      <c r="E3974" t="s">
        <v>262021</v>
      </c>
      <c r="F3974" s="1">
        <v>3</v>
      </c>
      <c r="G3974" s="1" t="s">
        <v>18566</v>
      </c>
      <c r="H3974" s="1" t="s">
        <v>18567</v>
      </c>
      <c r="I3974" s="1" t="s">
        <v>18568</v>
      </c>
    </row>
    <row r="3975" spans="1:9" x14ac:dyDescent="0.2">
      <c r="A3975" s="1" t="s">
        <v>18569</v>
      </c>
      <c r="B3975" s="1" t="s">
        <v>18570</v>
      </c>
      <c r="C3975" s="1">
        <v>284199471</v>
      </c>
      <c r="D3975" t="s">
        <v>261105</v>
      </c>
      <c r="E3975" t="s">
        <v>261137</v>
      </c>
      <c r="F3975" s="1">
        <v>4</v>
      </c>
      <c r="G3975" s="1" t="s">
        <v>18571</v>
      </c>
      <c r="H3975" s="1" t="s">
        <v>18572</v>
      </c>
      <c r="I3975" s="1"/>
    </row>
    <row r="3976" spans="1:9" x14ac:dyDescent="0.2">
      <c r="A3976" s="1" t="s">
        <v>18573</v>
      </c>
      <c r="B3976" s="1" t="s">
        <v>18574</v>
      </c>
      <c r="C3976" s="1">
        <v>289704763</v>
      </c>
      <c r="D3976" t="s">
        <v>261105</v>
      </c>
      <c r="E3976" t="s">
        <v>261236</v>
      </c>
      <c r="F3976" s="1">
        <v>1</v>
      </c>
      <c r="G3976" s="1" t="s">
        <v>18575</v>
      </c>
      <c r="H3976" s="1" t="s">
        <v>18576</v>
      </c>
      <c r="I3976" s="1"/>
    </row>
    <row r="3977" spans="1:9" x14ac:dyDescent="0.2">
      <c r="A3977" s="1" t="s">
        <v>18577</v>
      </c>
      <c r="B3977" s="1" t="s">
        <v>18578</v>
      </c>
      <c r="C3977" s="1">
        <v>291416703</v>
      </c>
      <c r="D3977" t="s">
        <v>261105</v>
      </c>
      <c r="E3977" t="s">
        <v>261137</v>
      </c>
      <c r="F3977" s="1">
        <v>4</v>
      </c>
      <c r="G3977" s="1" t="s">
        <v>18579</v>
      </c>
      <c r="H3977" s="1" t="s">
        <v>18580</v>
      </c>
      <c r="I3977" s="1"/>
    </row>
    <row r="3978" spans="1:9" x14ac:dyDescent="0.2">
      <c r="A3978" s="1" t="s">
        <v>18581</v>
      </c>
      <c r="B3978" s="1" t="s">
        <v>18582</v>
      </c>
      <c r="C3978" s="1">
        <v>283309082</v>
      </c>
      <c r="D3978" t="s">
        <v>261105</v>
      </c>
      <c r="E3978" t="s">
        <v>261236</v>
      </c>
      <c r="F3978" s="1">
        <v>1</v>
      </c>
      <c r="G3978" s="1" t="s">
        <v>18583</v>
      </c>
      <c r="H3978" s="1" t="s">
        <v>18584</v>
      </c>
      <c r="I3978" s="1" t="s">
        <v>18585</v>
      </c>
    </row>
    <row r="3979" spans="1:9" x14ac:dyDescent="0.2">
      <c r="A3979" s="1" t="s">
        <v>18586</v>
      </c>
      <c r="B3979" s="1" t="s">
        <v>18587</v>
      </c>
      <c r="C3979" s="1">
        <v>291414152</v>
      </c>
      <c r="D3979" t="s">
        <v>261105</v>
      </c>
      <c r="E3979" t="s">
        <v>261106</v>
      </c>
      <c r="F3979" s="1">
        <v>1</v>
      </c>
      <c r="G3979" s="1" t="s">
        <v>18588</v>
      </c>
      <c r="H3979" s="1" t="s">
        <v>18589</v>
      </c>
      <c r="I3979" s="1" t="s">
        <v>18590</v>
      </c>
    </row>
    <row r="3980" spans="1:9" x14ac:dyDescent="0.2">
      <c r="A3980" s="1" t="s">
        <v>18591</v>
      </c>
      <c r="B3980" s="1" t="s">
        <v>18592</v>
      </c>
      <c r="C3980" s="1">
        <v>290482206</v>
      </c>
      <c r="D3980" t="s">
        <v>261105</v>
      </c>
      <c r="E3980" t="s">
        <v>261137</v>
      </c>
      <c r="F3980" s="1">
        <v>144</v>
      </c>
      <c r="G3980" s="1" t="s">
        <v>18593</v>
      </c>
      <c r="H3980" s="1" t="s">
        <v>18594</v>
      </c>
      <c r="I3980" s="1"/>
    </row>
    <row r="3981" spans="1:9" x14ac:dyDescent="0.2">
      <c r="A3981" s="1" t="s">
        <v>18595</v>
      </c>
      <c r="B3981" s="1" t="s">
        <v>18596</v>
      </c>
      <c r="C3981" s="1">
        <v>284199312</v>
      </c>
      <c r="D3981" t="s">
        <v>262022</v>
      </c>
      <c r="E3981" t="s">
        <v>262023</v>
      </c>
      <c r="F3981" s="1">
        <v>62</v>
      </c>
      <c r="G3981" s="1" t="s">
        <v>18597</v>
      </c>
      <c r="H3981" s="1" t="s">
        <v>18598</v>
      </c>
      <c r="I3981" s="1" t="s">
        <v>18599</v>
      </c>
    </row>
    <row r="3982" spans="1:9" x14ac:dyDescent="0.2">
      <c r="A3982" s="1" t="s">
        <v>18600</v>
      </c>
      <c r="B3982" s="1" t="s">
        <v>18601</v>
      </c>
      <c r="C3982" s="1">
        <v>291035110</v>
      </c>
      <c r="D3982" t="s">
        <v>261105</v>
      </c>
      <c r="E3982" t="s">
        <v>261264</v>
      </c>
      <c r="F3982" s="1">
        <v>19</v>
      </c>
      <c r="G3982" s="1" t="s">
        <v>18602</v>
      </c>
      <c r="H3982" s="1" t="s">
        <v>18603</v>
      </c>
      <c r="I3982" s="1"/>
    </row>
    <row r="3983" spans="1:9" x14ac:dyDescent="0.2">
      <c r="A3983" s="1" t="s">
        <v>18604</v>
      </c>
      <c r="B3983" s="1" t="s">
        <v>18605</v>
      </c>
      <c r="C3983" s="1">
        <v>283480985</v>
      </c>
      <c r="D3983" t="s">
        <v>261105</v>
      </c>
      <c r="E3983" t="s">
        <v>23403</v>
      </c>
      <c r="F3983" s="1">
        <v>5063</v>
      </c>
      <c r="G3983" s="1" t="s">
        <v>18606</v>
      </c>
      <c r="H3983" s="1" t="s">
        <v>18607</v>
      </c>
      <c r="I3983" s="1" t="s">
        <v>18608</v>
      </c>
    </row>
    <row r="3984" spans="1:9" x14ac:dyDescent="0.2">
      <c r="A3984" s="1" t="s">
        <v>18609</v>
      </c>
      <c r="B3984" s="1" t="s">
        <v>18610</v>
      </c>
      <c r="C3984" s="1">
        <v>290525142</v>
      </c>
      <c r="D3984" t="s">
        <v>261105</v>
      </c>
      <c r="E3984" t="s">
        <v>261236</v>
      </c>
      <c r="F3984" s="1">
        <v>23</v>
      </c>
      <c r="G3984" s="1" t="s">
        <v>18611</v>
      </c>
      <c r="H3984" s="1" t="s">
        <v>18612</v>
      </c>
      <c r="I3984" s="1" t="s">
        <v>18613</v>
      </c>
    </row>
    <row r="3985" spans="1:9" x14ac:dyDescent="0.2">
      <c r="A3985" s="1" t="s">
        <v>18614</v>
      </c>
      <c r="B3985" s="1" t="s">
        <v>18615</v>
      </c>
      <c r="C3985" s="1">
        <v>290488467</v>
      </c>
      <c r="D3985" t="s">
        <v>261105</v>
      </c>
      <c r="E3985" t="s">
        <v>261137</v>
      </c>
      <c r="F3985" s="1">
        <v>8</v>
      </c>
      <c r="G3985" s="1" t="s">
        <v>18616</v>
      </c>
      <c r="H3985" s="1" t="s">
        <v>18617</v>
      </c>
      <c r="I3985" s="1" t="s">
        <v>18618</v>
      </c>
    </row>
    <row r="3986" spans="1:9" x14ac:dyDescent="0.2">
      <c r="A3986" s="1" t="s">
        <v>18619</v>
      </c>
      <c r="B3986" s="1" t="s">
        <v>18620</v>
      </c>
      <c r="C3986" s="1">
        <v>291414267</v>
      </c>
      <c r="D3986" t="s">
        <v>261105</v>
      </c>
      <c r="E3986" t="s">
        <v>261106</v>
      </c>
      <c r="F3986" s="1">
        <v>52</v>
      </c>
      <c r="G3986" s="1" t="s">
        <v>18621</v>
      </c>
      <c r="H3986" s="1" t="s">
        <v>18622</v>
      </c>
      <c r="I3986" s="1" t="s">
        <v>18623</v>
      </c>
    </row>
    <row r="3987" spans="1:9" x14ac:dyDescent="0.2">
      <c r="A3987" s="1" t="s">
        <v>18624</v>
      </c>
      <c r="B3987" s="1" t="s">
        <v>18625</v>
      </c>
      <c r="C3987" s="1">
        <v>290483974</v>
      </c>
      <c r="D3987" t="s">
        <v>261105</v>
      </c>
      <c r="E3987" t="s">
        <v>261264</v>
      </c>
      <c r="F3987" s="1">
        <v>8</v>
      </c>
      <c r="G3987" s="1" t="s">
        <v>18626</v>
      </c>
      <c r="H3987" s="1" t="s">
        <v>18627</v>
      </c>
      <c r="I3987" s="1"/>
    </row>
    <row r="3988" spans="1:9" x14ac:dyDescent="0.2">
      <c r="A3988" s="1" t="s">
        <v>18628</v>
      </c>
      <c r="B3988" s="1" t="s">
        <v>18629</v>
      </c>
      <c r="C3988" s="1">
        <v>291430996</v>
      </c>
      <c r="D3988" t="s">
        <v>261105</v>
      </c>
      <c r="E3988" t="s">
        <v>261236</v>
      </c>
      <c r="F3988" s="1">
        <v>6</v>
      </c>
      <c r="G3988" s="1" t="s">
        <v>18630</v>
      </c>
      <c r="H3988" s="1" t="s">
        <v>18631</v>
      </c>
      <c r="I3988" s="1"/>
    </row>
    <row r="3989" spans="1:9" x14ac:dyDescent="0.2">
      <c r="A3989" s="1" t="s">
        <v>18632</v>
      </c>
      <c r="B3989" s="1" t="s">
        <v>18633</v>
      </c>
      <c r="C3989" s="1">
        <v>291419676</v>
      </c>
      <c r="D3989" t="s">
        <v>261105</v>
      </c>
      <c r="E3989" t="s">
        <v>261137</v>
      </c>
      <c r="F3989" s="1">
        <v>15</v>
      </c>
      <c r="G3989" s="1" t="s">
        <v>18634</v>
      </c>
      <c r="H3989" s="1" t="s">
        <v>18635</v>
      </c>
      <c r="I3989" s="1" t="s">
        <v>18636</v>
      </c>
    </row>
    <row r="3990" spans="1:9" x14ac:dyDescent="0.2">
      <c r="A3990" s="1" t="s">
        <v>18637</v>
      </c>
      <c r="B3990" s="1" t="s">
        <v>18638</v>
      </c>
      <c r="C3990" s="1">
        <v>162556113</v>
      </c>
      <c r="D3990" t="s">
        <v>261105</v>
      </c>
      <c r="E3990" t="s">
        <v>261236</v>
      </c>
      <c r="F3990" s="1">
        <v>5</v>
      </c>
      <c r="G3990" s="1" t="s">
        <v>18639</v>
      </c>
      <c r="H3990" s="1" t="s">
        <v>18640</v>
      </c>
      <c r="I3990" s="1" t="s">
        <v>18641</v>
      </c>
    </row>
    <row r="3991" spans="1:9" x14ac:dyDescent="0.2">
      <c r="A3991" s="1" t="s">
        <v>18642</v>
      </c>
      <c r="B3991" s="1" t="s">
        <v>18643</v>
      </c>
      <c r="C3991" s="1">
        <v>283481016</v>
      </c>
      <c r="D3991" t="s">
        <v>261105</v>
      </c>
      <c r="E3991" t="s">
        <v>261236</v>
      </c>
      <c r="F3991" s="1">
        <v>104</v>
      </c>
      <c r="G3991" s="1" t="s">
        <v>18644</v>
      </c>
      <c r="H3991" s="1" t="s">
        <v>18645</v>
      </c>
      <c r="I3991" s="1" t="s">
        <v>18646</v>
      </c>
    </row>
    <row r="3992" spans="1:9" x14ac:dyDescent="0.2">
      <c r="A3992" s="1" t="s">
        <v>18647</v>
      </c>
      <c r="B3992" s="1" t="s">
        <v>18648</v>
      </c>
      <c r="C3992" s="1">
        <v>290490701</v>
      </c>
      <c r="D3992" t="s">
        <v>261105</v>
      </c>
      <c r="E3992" t="s">
        <v>261264</v>
      </c>
      <c r="F3992" s="1">
        <v>25</v>
      </c>
      <c r="G3992" s="1" t="s">
        <v>18649</v>
      </c>
      <c r="H3992" s="1" t="s">
        <v>18650</v>
      </c>
      <c r="I3992" s="1"/>
    </row>
    <row r="3993" spans="1:9" x14ac:dyDescent="0.2">
      <c r="A3993" s="1" t="s">
        <v>18651</v>
      </c>
      <c r="B3993" s="1" t="s">
        <v>18652</v>
      </c>
      <c r="C3993" s="1">
        <v>290520875</v>
      </c>
      <c r="D3993" t="s">
        <v>261105</v>
      </c>
      <c r="E3993" t="s">
        <v>261236</v>
      </c>
      <c r="F3993" s="1">
        <v>139</v>
      </c>
      <c r="G3993" s="1" t="s">
        <v>18653</v>
      </c>
      <c r="H3993" s="1" t="s">
        <v>18654</v>
      </c>
      <c r="I3993" s="1" t="s">
        <v>18655</v>
      </c>
    </row>
    <row r="3994" spans="1:9" x14ac:dyDescent="0.2">
      <c r="A3994" s="1" t="s">
        <v>18656</v>
      </c>
      <c r="B3994" s="1" t="s">
        <v>18657</v>
      </c>
      <c r="C3994" s="1">
        <v>291445695</v>
      </c>
      <c r="D3994" t="s">
        <v>262024</v>
      </c>
      <c r="E3994" t="s">
        <v>262025</v>
      </c>
      <c r="F3994" s="1">
        <v>20</v>
      </c>
      <c r="G3994" s="1" t="s">
        <v>18658</v>
      </c>
      <c r="H3994" s="1" t="s">
        <v>18659</v>
      </c>
      <c r="I3994" s="1" t="s">
        <v>18660</v>
      </c>
    </row>
    <row r="3995" spans="1:9" x14ac:dyDescent="0.2">
      <c r="A3995" s="1" t="s">
        <v>18661</v>
      </c>
      <c r="B3995" s="1" t="s">
        <v>18662</v>
      </c>
      <c r="C3995" s="1">
        <v>290523794</v>
      </c>
      <c r="D3995" t="s">
        <v>261105</v>
      </c>
      <c r="E3995" t="s">
        <v>261236</v>
      </c>
      <c r="F3995" s="1">
        <v>3</v>
      </c>
      <c r="G3995" s="1" t="s">
        <v>18663</v>
      </c>
      <c r="H3995" s="1" t="s">
        <v>18664</v>
      </c>
      <c r="I3995" s="1" t="s">
        <v>18665</v>
      </c>
    </row>
    <row r="3996" spans="1:9" x14ac:dyDescent="0.2">
      <c r="A3996" s="1" t="s">
        <v>18666</v>
      </c>
      <c r="B3996" s="1" t="s">
        <v>18667</v>
      </c>
      <c r="C3996" s="1">
        <v>291415403</v>
      </c>
      <c r="D3996" t="s">
        <v>262026</v>
      </c>
      <c r="E3996" t="s">
        <v>262027</v>
      </c>
      <c r="F3996" s="1">
        <v>1</v>
      </c>
      <c r="G3996" s="1" t="s">
        <v>18668</v>
      </c>
      <c r="H3996" s="1" t="s">
        <v>18669</v>
      </c>
      <c r="I3996" s="1" t="s">
        <v>18670</v>
      </c>
    </row>
    <row r="3997" spans="1:9" x14ac:dyDescent="0.2">
      <c r="A3997" s="1" t="s">
        <v>18671</v>
      </c>
      <c r="B3997" s="1" t="s">
        <v>18672</v>
      </c>
      <c r="C3997" s="1">
        <v>290482090</v>
      </c>
      <c r="D3997" t="s">
        <v>261105</v>
      </c>
      <c r="E3997" t="s">
        <v>261236</v>
      </c>
      <c r="F3997" s="1">
        <v>18</v>
      </c>
      <c r="G3997" s="1" t="s">
        <v>18673</v>
      </c>
      <c r="H3997" s="1" t="s">
        <v>18674</v>
      </c>
      <c r="I3997" s="1" t="s">
        <v>18675</v>
      </c>
    </row>
    <row r="3998" spans="1:9" x14ac:dyDescent="0.2">
      <c r="A3998" s="1" t="s">
        <v>18676</v>
      </c>
      <c r="B3998" s="1" t="s">
        <v>18677</v>
      </c>
      <c r="C3998" s="1">
        <v>290484572</v>
      </c>
      <c r="D3998" t="s">
        <v>261105</v>
      </c>
      <c r="E3998" t="s">
        <v>261236</v>
      </c>
      <c r="F3998" s="1">
        <v>21</v>
      </c>
      <c r="G3998" s="1" t="s">
        <v>18678</v>
      </c>
      <c r="H3998" s="1" t="s">
        <v>18679</v>
      </c>
      <c r="I3998" s="1" t="s">
        <v>18680</v>
      </c>
    </row>
    <row r="3999" spans="1:9" x14ac:dyDescent="0.2">
      <c r="A3999" s="1" t="s">
        <v>18681</v>
      </c>
      <c r="B3999" s="1" t="s">
        <v>18682</v>
      </c>
      <c r="C3999" s="1">
        <v>1654457</v>
      </c>
      <c r="D3999" t="s">
        <v>261105</v>
      </c>
      <c r="E3999" t="s">
        <v>261106</v>
      </c>
      <c r="F3999" s="1">
        <v>15</v>
      </c>
      <c r="G3999" s="1" t="s">
        <v>18683</v>
      </c>
      <c r="H3999" s="1" t="s">
        <v>18684</v>
      </c>
      <c r="I3999" s="1" t="s">
        <v>18685</v>
      </c>
    </row>
    <row r="4000" spans="1:9" x14ac:dyDescent="0.2">
      <c r="A4000" s="1" t="s">
        <v>18686</v>
      </c>
      <c r="B4000" s="1" t="s">
        <v>18687</v>
      </c>
      <c r="C4000" s="1">
        <v>291418148</v>
      </c>
      <c r="D4000" t="s">
        <v>261105</v>
      </c>
      <c r="E4000" t="s">
        <v>261236</v>
      </c>
      <c r="F4000" s="1">
        <v>4</v>
      </c>
      <c r="G4000" s="1" t="s">
        <v>18688</v>
      </c>
      <c r="H4000" s="1" t="s">
        <v>18689</v>
      </c>
      <c r="I4000" s="1" t="s">
        <v>18690</v>
      </c>
    </row>
    <row r="4001" spans="1:9" x14ac:dyDescent="0.2">
      <c r="A4001" s="1" t="s">
        <v>18691</v>
      </c>
      <c r="B4001" s="1" t="s">
        <v>18692</v>
      </c>
      <c r="C4001" s="1">
        <v>290482131</v>
      </c>
      <c r="D4001" t="s">
        <v>261105</v>
      </c>
      <c r="E4001" t="s">
        <v>23403</v>
      </c>
      <c r="F4001" s="1">
        <v>22</v>
      </c>
      <c r="G4001" s="1" t="s">
        <v>18693</v>
      </c>
      <c r="H4001" s="1" t="s">
        <v>18694</v>
      </c>
      <c r="I4001" s="1" t="s">
        <v>18695</v>
      </c>
    </row>
    <row r="4002" spans="1:9" x14ac:dyDescent="0.2">
      <c r="A4002" s="1" t="s">
        <v>18696</v>
      </c>
      <c r="B4002" s="1" t="s">
        <v>18697</v>
      </c>
      <c r="C4002" s="1">
        <v>291419814</v>
      </c>
      <c r="D4002" t="s">
        <v>261105</v>
      </c>
      <c r="E4002" t="s">
        <v>261236</v>
      </c>
      <c r="F4002" s="1">
        <v>62</v>
      </c>
      <c r="G4002" s="1" t="s">
        <v>18698</v>
      </c>
      <c r="H4002" s="1" t="s">
        <v>18699</v>
      </c>
      <c r="I4002" s="1" t="s">
        <v>18700</v>
      </c>
    </row>
    <row r="4003" spans="1:9" x14ac:dyDescent="0.2">
      <c r="A4003" s="1" t="s">
        <v>18701</v>
      </c>
      <c r="B4003" s="1" t="s">
        <v>18702</v>
      </c>
      <c r="C4003" s="1">
        <v>290485455</v>
      </c>
      <c r="D4003" t="s">
        <v>261105</v>
      </c>
      <c r="E4003" t="s">
        <v>261236</v>
      </c>
      <c r="F4003" s="1">
        <v>37</v>
      </c>
      <c r="G4003" s="1" t="s">
        <v>18703</v>
      </c>
      <c r="H4003" s="1" t="s">
        <v>18704</v>
      </c>
      <c r="I4003" s="1" t="s">
        <v>18705</v>
      </c>
    </row>
    <row r="4004" spans="1:9" x14ac:dyDescent="0.2">
      <c r="A4004" s="1" t="s">
        <v>18706</v>
      </c>
      <c r="B4004" s="1" t="s">
        <v>18707</v>
      </c>
      <c r="C4004" s="1">
        <v>283481337</v>
      </c>
      <c r="D4004" t="s">
        <v>261105</v>
      </c>
      <c r="E4004" t="s">
        <v>261106</v>
      </c>
      <c r="F4004" s="1">
        <v>3</v>
      </c>
      <c r="G4004" s="1" t="s">
        <v>18708</v>
      </c>
      <c r="H4004" s="1" t="s">
        <v>18709</v>
      </c>
      <c r="I4004" s="1" t="s">
        <v>18710</v>
      </c>
    </row>
    <row r="4005" spans="1:9" x14ac:dyDescent="0.2">
      <c r="A4005" s="1" t="s">
        <v>18711</v>
      </c>
      <c r="B4005" s="1" t="s">
        <v>18712</v>
      </c>
      <c r="C4005" s="1">
        <v>290482160</v>
      </c>
      <c r="D4005" t="s">
        <v>261105</v>
      </c>
      <c r="E4005" t="s">
        <v>261236</v>
      </c>
      <c r="F4005" s="1">
        <v>19</v>
      </c>
      <c r="G4005" s="1" t="s">
        <v>18713</v>
      </c>
      <c r="H4005" s="1" t="s">
        <v>18714</v>
      </c>
      <c r="I4005" s="1" t="s">
        <v>18715</v>
      </c>
    </row>
    <row r="4006" spans="1:9" x14ac:dyDescent="0.2">
      <c r="A4006" s="1" t="s">
        <v>18716</v>
      </c>
      <c r="B4006" s="1" t="s">
        <v>18717</v>
      </c>
      <c r="C4006" s="1">
        <v>291418828</v>
      </c>
      <c r="D4006" t="s">
        <v>261105</v>
      </c>
      <c r="E4006" t="s">
        <v>261264</v>
      </c>
      <c r="F4006" s="1">
        <v>37</v>
      </c>
      <c r="G4006" s="1" t="s">
        <v>18718</v>
      </c>
      <c r="H4006" s="1" t="s">
        <v>18719</v>
      </c>
      <c r="I4006" s="1" t="s">
        <v>18720</v>
      </c>
    </row>
    <row r="4007" spans="1:9" x14ac:dyDescent="0.2">
      <c r="A4007" s="1" t="s">
        <v>18721</v>
      </c>
      <c r="B4007" s="1" t="s">
        <v>18722</v>
      </c>
      <c r="C4007" s="1">
        <v>291427331</v>
      </c>
      <c r="D4007" t="s">
        <v>261105</v>
      </c>
      <c r="E4007" t="s">
        <v>261137</v>
      </c>
      <c r="F4007" s="1">
        <v>2</v>
      </c>
      <c r="G4007" s="1" t="s">
        <v>18723</v>
      </c>
      <c r="H4007" s="1" t="s">
        <v>18724</v>
      </c>
      <c r="I4007" s="1"/>
    </row>
    <row r="4008" spans="1:9" x14ac:dyDescent="0.2">
      <c r="A4008" s="1" t="s">
        <v>18725</v>
      </c>
      <c r="B4008" s="1" t="s">
        <v>18726</v>
      </c>
      <c r="C4008" s="1">
        <v>291035401</v>
      </c>
      <c r="D4008" t="s">
        <v>261105</v>
      </c>
      <c r="E4008" t="s">
        <v>261264</v>
      </c>
      <c r="F4008" s="1">
        <v>74</v>
      </c>
      <c r="G4008" s="1" t="s">
        <v>18727</v>
      </c>
      <c r="H4008" s="1" t="s">
        <v>18728</v>
      </c>
      <c r="I4008" s="1" t="s">
        <v>18729</v>
      </c>
    </row>
    <row r="4009" spans="1:9" x14ac:dyDescent="0.2">
      <c r="A4009" s="1" t="s">
        <v>18730</v>
      </c>
      <c r="B4009" s="1" t="s">
        <v>18731</v>
      </c>
      <c r="C4009" s="1">
        <v>290520585</v>
      </c>
      <c r="D4009" t="s">
        <v>261105</v>
      </c>
      <c r="E4009" t="s">
        <v>261236</v>
      </c>
      <c r="F4009" s="1">
        <v>4</v>
      </c>
      <c r="G4009" s="1" t="s">
        <v>18732</v>
      </c>
      <c r="H4009" s="1" t="s">
        <v>18733</v>
      </c>
      <c r="I4009" s="1" t="s">
        <v>18734</v>
      </c>
    </row>
    <row r="4010" spans="1:9" x14ac:dyDescent="0.2">
      <c r="A4010" s="1" t="s">
        <v>18735</v>
      </c>
      <c r="B4010" s="1" t="s">
        <v>18736</v>
      </c>
      <c r="C4010" s="1">
        <v>283480759</v>
      </c>
      <c r="D4010" t="s">
        <v>261105</v>
      </c>
      <c r="E4010" t="s">
        <v>261236</v>
      </c>
      <c r="F4010" s="1">
        <v>37</v>
      </c>
      <c r="G4010" s="1" t="s">
        <v>18737</v>
      </c>
      <c r="H4010" s="1" t="s">
        <v>18738</v>
      </c>
      <c r="I4010" s="1"/>
    </row>
    <row r="4011" spans="1:9" x14ac:dyDescent="0.2">
      <c r="A4011" s="1" t="s">
        <v>18739</v>
      </c>
      <c r="B4011" s="1" t="s">
        <v>18740</v>
      </c>
      <c r="C4011" s="1">
        <v>291436933</v>
      </c>
      <c r="D4011" t="s">
        <v>261105</v>
      </c>
      <c r="E4011" t="s">
        <v>261236</v>
      </c>
      <c r="F4011" s="1">
        <v>1</v>
      </c>
      <c r="G4011" s="1" t="s">
        <v>18741</v>
      </c>
      <c r="H4011" s="1" t="s">
        <v>18742</v>
      </c>
      <c r="I4011" s="1" t="s">
        <v>18743</v>
      </c>
    </row>
    <row r="4012" spans="1:9" x14ac:dyDescent="0.2">
      <c r="A4012" s="1" t="s">
        <v>18744</v>
      </c>
      <c r="B4012" s="1" t="s">
        <v>18745</v>
      </c>
      <c r="C4012" s="1">
        <v>291415301</v>
      </c>
      <c r="D4012" t="s">
        <v>261105</v>
      </c>
      <c r="E4012" t="s">
        <v>261264</v>
      </c>
      <c r="F4012" s="1">
        <v>4</v>
      </c>
      <c r="G4012" s="1" t="s">
        <v>18746</v>
      </c>
      <c r="H4012" s="1" t="s">
        <v>18747</v>
      </c>
      <c r="I4012" s="1" t="s">
        <v>18748</v>
      </c>
    </row>
    <row r="4013" spans="1:9" x14ac:dyDescent="0.2">
      <c r="A4013" s="1" t="s">
        <v>18749</v>
      </c>
      <c r="B4013" s="1" t="s">
        <v>18750</v>
      </c>
      <c r="C4013" s="1">
        <v>290492342</v>
      </c>
      <c r="D4013" t="s">
        <v>261105</v>
      </c>
      <c r="E4013" t="s">
        <v>261236</v>
      </c>
      <c r="F4013" s="1">
        <v>1</v>
      </c>
      <c r="G4013" s="1" t="s">
        <v>18751</v>
      </c>
      <c r="H4013" s="1" t="s">
        <v>18752</v>
      </c>
      <c r="I4013" s="1" t="s">
        <v>18753</v>
      </c>
    </row>
    <row r="4014" spans="1:9" x14ac:dyDescent="0.2">
      <c r="A4014" s="1" t="s">
        <v>18754</v>
      </c>
      <c r="B4014" s="1" t="s">
        <v>18755</v>
      </c>
      <c r="C4014" s="1">
        <v>291416030</v>
      </c>
      <c r="D4014" t="s">
        <v>261105</v>
      </c>
      <c r="E4014" t="s">
        <v>261236</v>
      </c>
      <c r="F4014" s="1">
        <v>19</v>
      </c>
      <c r="G4014" s="1" t="s">
        <v>18756</v>
      </c>
      <c r="H4014" s="1" t="s">
        <v>18757</v>
      </c>
      <c r="I4014" s="1" t="s">
        <v>18758</v>
      </c>
    </row>
    <row r="4015" spans="1:9" x14ac:dyDescent="0.2">
      <c r="A4015" s="1" t="s">
        <v>18759</v>
      </c>
      <c r="B4015" s="1" t="s">
        <v>18760</v>
      </c>
      <c r="C4015" s="1">
        <v>291415627</v>
      </c>
      <c r="D4015" t="s">
        <v>261105</v>
      </c>
      <c r="E4015" t="s">
        <v>261264</v>
      </c>
      <c r="F4015" s="1">
        <v>63</v>
      </c>
      <c r="G4015" s="1" t="s">
        <v>18761</v>
      </c>
      <c r="H4015" s="1" t="s">
        <v>18762</v>
      </c>
      <c r="I4015" s="1" t="s">
        <v>18763</v>
      </c>
    </row>
    <row r="4016" spans="1:9" x14ac:dyDescent="0.2">
      <c r="A4016" s="1" t="s">
        <v>18764</v>
      </c>
      <c r="B4016" s="1" t="s">
        <v>18765</v>
      </c>
      <c r="C4016" s="1">
        <v>290492618</v>
      </c>
      <c r="D4016" t="s">
        <v>261105</v>
      </c>
      <c r="E4016" t="s">
        <v>261236</v>
      </c>
      <c r="F4016" s="1">
        <v>12</v>
      </c>
      <c r="G4016" s="1" t="s">
        <v>18766</v>
      </c>
      <c r="H4016" s="1" t="s">
        <v>18767</v>
      </c>
      <c r="I4016" s="1" t="s">
        <v>18768</v>
      </c>
    </row>
    <row r="4017" spans="1:9" x14ac:dyDescent="0.2">
      <c r="A4017" s="1" t="s">
        <v>18769</v>
      </c>
      <c r="B4017" s="1" t="s">
        <v>18770</v>
      </c>
      <c r="C4017" s="1">
        <v>291438702</v>
      </c>
      <c r="D4017" t="s">
        <v>261105</v>
      </c>
      <c r="E4017" t="s">
        <v>261236</v>
      </c>
      <c r="F4017" s="1">
        <v>72</v>
      </c>
      <c r="G4017" s="1" t="s">
        <v>18771</v>
      </c>
      <c r="H4017" s="1" t="s">
        <v>18772</v>
      </c>
      <c r="I4017" s="1"/>
    </row>
    <row r="4018" spans="1:9" x14ac:dyDescent="0.2">
      <c r="A4018" s="1" t="s">
        <v>18773</v>
      </c>
      <c r="B4018" s="1" t="s">
        <v>18774</v>
      </c>
      <c r="C4018" s="1">
        <v>263638903</v>
      </c>
      <c r="D4018" t="s">
        <v>261105</v>
      </c>
      <c r="E4018" t="s">
        <v>261236</v>
      </c>
      <c r="F4018" s="1">
        <v>25</v>
      </c>
      <c r="G4018" s="1" t="s">
        <v>18775</v>
      </c>
      <c r="H4018" s="1" t="s">
        <v>18776</v>
      </c>
      <c r="I4018" s="1"/>
    </row>
    <row r="4019" spans="1:9" x14ac:dyDescent="0.2">
      <c r="A4019" s="1" t="s">
        <v>18777</v>
      </c>
      <c r="B4019" s="1" t="s">
        <v>18778</v>
      </c>
      <c r="C4019" s="1">
        <v>157664846</v>
      </c>
      <c r="D4019" t="s">
        <v>261105</v>
      </c>
      <c r="E4019" t="s">
        <v>261137</v>
      </c>
      <c r="F4019" s="1">
        <v>76</v>
      </c>
      <c r="G4019" s="1" t="s">
        <v>18779</v>
      </c>
      <c r="H4019" s="1" t="s">
        <v>18780</v>
      </c>
      <c r="I4019" s="1" t="s">
        <v>18781</v>
      </c>
    </row>
    <row r="4020" spans="1:9" x14ac:dyDescent="0.2">
      <c r="A4020" s="1" t="s">
        <v>18782</v>
      </c>
      <c r="B4020" s="1" t="s">
        <v>18783</v>
      </c>
      <c r="C4020" s="1">
        <v>291424846</v>
      </c>
      <c r="D4020" t="s">
        <v>261105</v>
      </c>
      <c r="E4020" t="s">
        <v>261236</v>
      </c>
      <c r="F4020" s="1">
        <v>4</v>
      </c>
      <c r="G4020" s="1" t="s">
        <v>18784</v>
      </c>
      <c r="H4020" s="1" t="s">
        <v>18785</v>
      </c>
      <c r="I4020" s="1"/>
    </row>
    <row r="4021" spans="1:9" x14ac:dyDescent="0.2">
      <c r="A4021" s="1" t="s">
        <v>18786</v>
      </c>
      <c r="B4021" s="1" t="s">
        <v>18787</v>
      </c>
      <c r="C4021" s="1">
        <v>290521058</v>
      </c>
      <c r="D4021" t="s">
        <v>261105</v>
      </c>
      <c r="E4021" t="s">
        <v>261236</v>
      </c>
      <c r="F4021" s="1">
        <v>21</v>
      </c>
      <c r="G4021" s="1" t="s">
        <v>18788</v>
      </c>
      <c r="H4021" s="1" t="s">
        <v>18789</v>
      </c>
      <c r="I4021" s="1"/>
    </row>
    <row r="4022" spans="1:9" x14ac:dyDescent="0.2">
      <c r="A4022" s="1" t="s">
        <v>18790</v>
      </c>
      <c r="B4022" s="1" t="s">
        <v>18791</v>
      </c>
      <c r="C4022" s="1">
        <v>290520640</v>
      </c>
      <c r="D4022" t="s">
        <v>261105</v>
      </c>
      <c r="E4022" t="s">
        <v>261236</v>
      </c>
      <c r="F4022" s="1">
        <v>64</v>
      </c>
      <c r="G4022" s="1" t="s">
        <v>18792</v>
      </c>
      <c r="H4022" s="1" t="s">
        <v>18793</v>
      </c>
      <c r="I4022" s="1" t="s">
        <v>18794</v>
      </c>
    </row>
    <row r="4023" spans="1:9" x14ac:dyDescent="0.2">
      <c r="A4023" s="1" t="s">
        <v>18795</v>
      </c>
      <c r="B4023" s="1" t="s">
        <v>18796</v>
      </c>
      <c r="C4023" s="1">
        <v>291034814</v>
      </c>
      <c r="D4023" t="s">
        <v>261105</v>
      </c>
      <c r="E4023" t="s">
        <v>261137</v>
      </c>
      <c r="F4023" s="1">
        <v>2</v>
      </c>
      <c r="G4023" s="1" t="s">
        <v>18797</v>
      </c>
      <c r="H4023" s="1" t="s">
        <v>18798</v>
      </c>
      <c r="I4023" s="1"/>
    </row>
    <row r="4024" spans="1:9" x14ac:dyDescent="0.2">
      <c r="A4024" s="1" t="s">
        <v>18799</v>
      </c>
      <c r="B4024" s="1" t="s">
        <v>18800</v>
      </c>
      <c r="C4024" s="1">
        <v>291416486</v>
      </c>
      <c r="D4024" t="s">
        <v>261105</v>
      </c>
      <c r="E4024" t="s">
        <v>261236</v>
      </c>
      <c r="F4024" s="1">
        <v>9</v>
      </c>
      <c r="G4024" s="1" t="s">
        <v>18801</v>
      </c>
      <c r="H4024" s="1" t="s">
        <v>18802</v>
      </c>
      <c r="I4024" s="1" t="s">
        <v>18803</v>
      </c>
    </row>
    <row r="4025" spans="1:9" x14ac:dyDescent="0.2">
      <c r="A4025" s="1" t="s">
        <v>18804</v>
      </c>
      <c r="B4025" s="1" t="s">
        <v>18805</v>
      </c>
      <c r="C4025" s="1">
        <v>290521982</v>
      </c>
      <c r="D4025" t="s">
        <v>261105</v>
      </c>
      <c r="E4025" t="s">
        <v>261236</v>
      </c>
      <c r="F4025" s="1">
        <v>12</v>
      </c>
      <c r="G4025" s="1" t="s">
        <v>18806</v>
      </c>
      <c r="H4025" s="1" t="s">
        <v>18807</v>
      </c>
      <c r="I4025" s="1" t="s">
        <v>18808</v>
      </c>
    </row>
    <row r="4026" spans="1:9" x14ac:dyDescent="0.2">
      <c r="A4026" s="1" t="s">
        <v>18809</v>
      </c>
      <c r="B4026" s="1" t="s">
        <v>18810</v>
      </c>
      <c r="C4026" s="1">
        <v>290482719</v>
      </c>
      <c r="D4026" t="s">
        <v>261105</v>
      </c>
      <c r="E4026" t="s">
        <v>262028</v>
      </c>
      <c r="F4026" s="1">
        <v>16</v>
      </c>
      <c r="G4026" s="1" t="s">
        <v>18811</v>
      </c>
      <c r="H4026" s="1" t="s">
        <v>18812</v>
      </c>
      <c r="I4026" s="1" t="s">
        <v>18813</v>
      </c>
    </row>
    <row r="4027" spans="1:9" x14ac:dyDescent="0.2">
      <c r="A4027" s="1" t="s">
        <v>18814</v>
      </c>
      <c r="B4027" s="1" t="s">
        <v>18815</v>
      </c>
      <c r="C4027" s="1">
        <v>291421493</v>
      </c>
      <c r="D4027" t="s">
        <v>261105</v>
      </c>
      <c r="E4027" t="s">
        <v>261264</v>
      </c>
      <c r="F4027" s="1">
        <v>120</v>
      </c>
      <c r="G4027" s="1" t="s">
        <v>18816</v>
      </c>
      <c r="H4027" s="1" t="s">
        <v>18817</v>
      </c>
      <c r="I4027" s="1" t="s">
        <v>18818</v>
      </c>
    </row>
    <row r="4028" spans="1:9" x14ac:dyDescent="0.2">
      <c r="A4028" s="1" t="s">
        <v>18819</v>
      </c>
      <c r="B4028" s="1" t="s">
        <v>18820</v>
      </c>
      <c r="C4028" s="1">
        <v>290525169</v>
      </c>
      <c r="D4028" t="s">
        <v>261105</v>
      </c>
      <c r="E4028" t="s">
        <v>261236</v>
      </c>
      <c r="F4028" s="1">
        <v>24</v>
      </c>
      <c r="G4028" s="1" t="s">
        <v>18821</v>
      </c>
      <c r="H4028" s="1" t="s">
        <v>18822</v>
      </c>
      <c r="I4028" s="1" t="s">
        <v>18823</v>
      </c>
    </row>
    <row r="4029" spans="1:9" x14ac:dyDescent="0.2">
      <c r="A4029" s="1" t="s">
        <v>18824</v>
      </c>
      <c r="B4029" s="1" t="s">
        <v>18825</v>
      </c>
      <c r="C4029" s="1">
        <v>290483817</v>
      </c>
      <c r="D4029" t="s">
        <v>261105</v>
      </c>
      <c r="E4029" t="s">
        <v>261264</v>
      </c>
      <c r="F4029" s="1">
        <v>13</v>
      </c>
      <c r="G4029" s="1" t="s">
        <v>18826</v>
      </c>
      <c r="H4029" s="1" t="s">
        <v>18827</v>
      </c>
      <c r="I4029" s="1" t="s">
        <v>18828</v>
      </c>
    </row>
    <row r="4030" spans="1:9" x14ac:dyDescent="0.2">
      <c r="A4030" s="1" t="s">
        <v>18829</v>
      </c>
      <c r="B4030" s="1" t="s">
        <v>18830</v>
      </c>
      <c r="C4030" s="1">
        <v>290520880</v>
      </c>
      <c r="D4030" t="s">
        <v>261105</v>
      </c>
      <c r="E4030" t="s">
        <v>261106</v>
      </c>
      <c r="F4030" s="1">
        <v>1</v>
      </c>
      <c r="G4030" s="1" t="s">
        <v>18831</v>
      </c>
      <c r="H4030" s="1" t="s">
        <v>18832</v>
      </c>
      <c r="I4030" s="1" t="s">
        <v>18833</v>
      </c>
    </row>
    <row r="4031" spans="1:9" x14ac:dyDescent="0.2">
      <c r="A4031" s="1" t="s">
        <v>18834</v>
      </c>
      <c r="B4031" s="1" t="s">
        <v>18835</v>
      </c>
      <c r="C4031" s="1">
        <v>291415390</v>
      </c>
      <c r="D4031" t="s">
        <v>261105</v>
      </c>
      <c r="E4031" t="s">
        <v>261137</v>
      </c>
      <c r="F4031" s="1">
        <v>15</v>
      </c>
      <c r="G4031" s="1" t="s">
        <v>18836</v>
      </c>
      <c r="H4031" s="1" t="s">
        <v>18837</v>
      </c>
      <c r="I4031" s="1"/>
    </row>
    <row r="4032" spans="1:9" x14ac:dyDescent="0.2">
      <c r="A4032" s="1" t="s">
        <v>18838</v>
      </c>
      <c r="B4032" s="1" t="s">
        <v>18839</v>
      </c>
      <c r="C4032" s="1">
        <v>154210082</v>
      </c>
      <c r="D4032" t="s">
        <v>261105</v>
      </c>
      <c r="E4032" t="s">
        <v>261236</v>
      </c>
      <c r="F4032" s="1">
        <v>100</v>
      </c>
      <c r="G4032" s="1" t="s">
        <v>18840</v>
      </c>
      <c r="H4032" s="1" t="s">
        <v>18841</v>
      </c>
      <c r="I4032" s="1" t="s">
        <v>18842</v>
      </c>
    </row>
    <row r="4033" spans="1:9" x14ac:dyDescent="0.2">
      <c r="A4033" s="1" t="s">
        <v>18843</v>
      </c>
      <c r="B4033" s="1" t="s">
        <v>18844</v>
      </c>
      <c r="C4033" s="1">
        <v>291414446</v>
      </c>
      <c r="D4033" t="s">
        <v>261105</v>
      </c>
      <c r="E4033" t="s">
        <v>261264</v>
      </c>
      <c r="F4033" s="1">
        <v>6</v>
      </c>
      <c r="G4033" s="1" t="s">
        <v>18845</v>
      </c>
      <c r="H4033" s="1" t="s">
        <v>18846</v>
      </c>
      <c r="I4033" s="1" t="s">
        <v>18847</v>
      </c>
    </row>
    <row r="4034" spans="1:9" x14ac:dyDescent="0.2">
      <c r="A4034" s="1" t="s">
        <v>18848</v>
      </c>
      <c r="B4034" s="1" t="s">
        <v>18849</v>
      </c>
      <c r="C4034" s="1">
        <v>291429651</v>
      </c>
      <c r="D4034" t="s">
        <v>261105</v>
      </c>
      <c r="E4034" t="s">
        <v>261236</v>
      </c>
      <c r="F4034" s="1">
        <v>19</v>
      </c>
      <c r="G4034" s="1" t="s">
        <v>18850</v>
      </c>
      <c r="H4034" s="1" t="s">
        <v>18851</v>
      </c>
      <c r="I4034" s="1" t="s">
        <v>18852</v>
      </c>
    </row>
    <row r="4035" spans="1:9" x14ac:dyDescent="0.2">
      <c r="A4035" s="1" t="s">
        <v>18853</v>
      </c>
      <c r="B4035" s="1" t="s">
        <v>18854</v>
      </c>
      <c r="C4035" s="1">
        <v>290522265</v>
      </c>
      <c r="D4035" t="s">
        <v>261105</v>
      </c>
      <c r="E4035" t="s">
        <v>261236</v>
      </c>
      <c r="F4035" s="1">
        <v>10</v>
      </c>
      <c r="G4035" s="1" t="s">
        <v>18855</v>
      </c>
      <c r="H4035" s="1" t="s">
        <v>18856</v>
      </c>
      <c r="I4035" s="1" t="s">
        <v>18857</v>
      </c>
    </row>
    <row r="4036" spans="1:9" x14ac:dyDescent="0.2">
      <c r="A4036" s="1" t="s">
        <v>18858</v>
      </c>
      <c r="B4036" s="1" t="s">
        <v>18859</v>
      </c>
      <c r="C4036" s="1">
        <v>283480830</v>
      </c>
      <c r="D4036" t="s">
        <v>261105</v>
      </c>
      <c r="E4036" t="s">
        <v>261106</v>
      </c>
      <c r="F4036" s="1">
        <v>311</v>
      </c>
      <c r="G4036" s="1" t="s">
        <v>18860</v>
      </c>
      <c r="H4036" s="1" t="s">
        <v>18861</v>
      </c>
      <c r="I4036" s="1" t="s">
        <v>18862</v>
      </c>
    </row>
    <row r="4037" spans="1:9" x14ac:dyDescent="0.2">
      <c r="A4037" s="1" t="s">
        <v>18863</v>
      </c>
      <c r="B4037" s="1" t="s">
        <v>18864</v>
      </c>
      <c r="C4037" s="1">
        <v>291445174</v>
      </c>
      <c r="D4037" t="s">
        <v>261105</v>
      </c>
      <c r="E4037" t="s">
        <v>261264</v>
      </c>
      <c r="F4037" s="1">
        <v>1</v>
      </c>
      <c r="G4037" s="1" t="s">
        <v>18865</v>
      </c>
      <c r="H4037" s="1" t="s">
        <v>18866</v>
      </c>
      <c r="I4037" s="1" t="s">
        <v>18867</v>
      </c>
    </row>
    <row r="4038" spans="1:9" x14ac:dyDescent="0.2">
      <c r="A4038" s="1" t="s">
        <v>18868</v>
      </c>
      <c r="B4038" s="1" t="s">
        <v>18869</v>
      </c>
      <c r="C4038" s="1">
        <v>290490585</v>
      </c>
      <c r="D4038" t="s">
        <v>261105</v>
      </c>
      <c r="E4038" t="s">
        <v>261137</v>
      </c>
      <c r="F4038" s="1">
        <v>88</v>
      </c>
      <c r="G4038" s="1" t="s">
        <v>18870</v>
      </c>
      <c r="H4038" s="1" t="s">
        <v>18871</v>
      </c>
      <c r="I4038" s="1" t="s">
        <v>18872</v>
      </c>
    </row>
    <row r="4039" spans="1:9" x14ac:dyDescent="0.2">
      <c r="A4039" s="1" t="s">
        <v>18873</v>
      </c>
      <c r="B4039" s="1" t="s">
        <v>18874</v>
      </c>
      <c r="C4039" s="1">
        <v>291034622</v>
      </c>
      <c r="D4039" t="s">
        <v>261105</v>
      </c>
      <c r="E4039" t="s">
        <v>261236</v>
      </c>
      <c r="F4039" s="1">
        <v>46</v>
      </c>
      <c r="G4039" s="1" t="s">
        <v>18875</v>
      </c>
      <c r="H4039" s="1" t="s">
        <v>18876</v>
      </c>
      <c r="I4039" s="1" t="s">
        <v>18877</v>
      </c>
    </row>
    <row r="4040" spans="1:9" x14ac:dyDescent="0.2">
      <c r="A4040" s="1" t="s">
        <v>18878</v>
      </c>
      <c r="B4040" s="1" t="s">
        <v>18879</v>
      </c>
      <c r="C4040" s="1">
        <v>291422105</v>
      </c>
      <c r="D4040" t="s">
        <v>261105</v>
      </c>
      <c r="E4040" t="s">
        <v>261236</v>
      </c>
      <c r="F4040" s="1">
        <v>3</v>
      </c>
      <c r="G4040" s="1" t="s">
        <v>18880</v>
      </c>
      <c r="H4040" s="1" t="s">
        <v>18881</v>
      </c>
      <c r="I4040" s="1"/>
    </row>
    <row r="4041" spans="1:9" x14ac:dyDescent="0.2">
      <c r="A4041" s="1" t="s">
        <v>18882</v>
      </c>
      <c r="B4041" s="1" t="s">
        <v>18883</v>
      </c>
      <c r="C4041" s="1">
        <v>291438113</v>
      </c>
      <c r="D4041" t="s">
        <v>261105</v>
      </c>
      <c r="E4041" t="s">
        <v>261106</v>
      </c>
      <c r="F4041" s="1">
        <v>1</v>
      </c>
      <c r="G4041" s="1" t="s">
        <v>18884</v>
      </c>
      <c r="H4041" s="1" t="s">
        <v>18885</v>
      </c>
      <c r="I4041" s="1" t="s">
        <v>18886</v>
      </c>
    </row>
    <row r="4042" spans="1:9" x14ac:dyDescent="0.2">
      <c r="A4042" s="1" t="s">
        <v>18887</v>
      </c>
      <c r="B4042" s="1" t="s">
        <v>18888</v>
      </c>
      <c r="C4042" s="1">
        <v>291436823</v>
      </c>
      <c r="D4042" t="s">
        <v>261105</v>
      </c>
      <c r="E4042" t="s">
        <v>261106</v>
      </c>
      <c r="F4042" s="1">
        <v>14</v>
      </c>
      <c r="G4042" s="1" t="s">
        <v>18889</v>
      </c>
      <c r="H4042" s="1" t="s">
        <v>18890</v>
      </c>
      <c r="I4042" s="1" t="s">
        <v>18891</v>
      </c>
    </row>
    <row r="4043" spans="1:9" x14ac:dyDescent="0.2">
      <c r="A4043" s="1" t="s">
        <v>18892</v>
      </c>
      <c r="B4043" s="1" t="s">
        <v>18893</v>
      </c>
      <c r="C4043" s="1">
        <v>290486757</v>
      </c>
      <c r="D4043" t="s">
        <v>262029</v>
      </c>
      <c r="E4043" t="s">
        <v>262030</v>
      </c>
      <c r="F4043" s="1">
        <v>164</v>
      </c>
      <c r="G4043" s="1" t="s">
        <v>18894</v>
      </c>
      <c r="H4043" s="1" t="s">
        <v>18895</v>
      </c>
      <c r="I4043" s="1" t="s">
        <v>18896</v>
      </c>
    </row>
    <row r="4044" spans="1:9" x14ac:dyDescent="0.2">
      <c r="A4044" s="1" t="s">
        <v>18897</v>
      </c>
      <c r="B4044" s="1" t="s">
        <v>18898</v>
      </c>
      <c r="C4044" s="1">
        <v>290486682</v>
      </c>
      <c r="D4044" t="s">
        <v>261105</v>
      </c>
      <c r="E4044" t="s">
        <v>261236</v>
      </c>
      <c r="F4044" s="1">
        <v>1</v>
      </c>
      <c r="G4044" s="1" t="s">
        <v>18899</v>
      </c>
      <c r="H4044" s="1" t="s">
        <v>18900</v>
      </c>
      <c r="I4044" s="1" t="s">
        <v>18901</v>
      </c>
    </row>
    <row r="4045" spans="1:9" x14ac:dyDescent="0.2">
      <c r="A4045" s="1" t="s">
        <v>18902</v>
      </c>
      <c r="B4045" s="1" t="s">
        <v>18903</v>
      </c>
      <c r="C4045" s="1">
        <v>290488537</v>
      </c>
      <c r="D4045" t="s">
        <v>261105</v>
      </c>
      <c r="E4045" t="s">
        <v>262031</v>
      </c>
      <c r="F4045" s="1">
        <v>1</v>
      </c>
      <c r="G4045" s="1" t="s">
        <v>18904</v>
      </c>
      <c r="H4045" s="1" t="s">
        <v>18905</v>
      </c>
      <c r="I4045" s="1" t="s">
        <v>18906</v>
      </c>
    </row>
    <row r="4046" spans="1:9" x14ac:dyDescent="0.2">
      <c r="A4046" s="1" t="s">
        <v>18907</v>
      </c>
      <c r="B4046" s="1" t="s">
        <v>18908</v>
      </c>
      <c r="C4046" s="1">
        <v>291446235</v>
      </c>
      <c r="D4046" t="s">
        <v>261105</v>
      </c>
      <c r="E4046" t="s">
        <v>261236</v>
      </c>
      <c r="F4046" s="1">
        <v>847</v>
      </c>
      <c r="G4046" s="1" t="s">
        <v>18909</v>
      </c>
      <c r="H4046" s="1" t="s">
        <v>18910</v>
      </c>
      <c r="I4046" s="1" t="s">
        <v>18911</v>
      </c>
    </row>
    <row r="4047" spans="1:9" x14ac:dyDescent="0.2">
      <c r="A4047" s="1" t="s">
        <v>18912</v>
      </c>
      <c r="B4047" s="1" t="s">
        <v>18913</v>
      </c>
      <c r="C4047" s="1">
        <v>291034810</v>
      </c>
      <c r="D4047" t="s">
        <v>261105</v>
      </c>
      <c r="E4047" t="s">
        <v>261137</v>
      </c>
      <c r="F4047" s="1">
        <v>4</v>
      </c>
      <c r="G4047" s="1" t="s">
        <v>18914</v>
      </c>
      <c r="H4047" s="1" t="s">
        <v>18915</v>
      </c>
      <c r="I4047" s="1" t="s">
        <v>18916</v>
      </c>
    </row>
    <row r="4048" spans="1:9" x14ac:dyDescent="0.2">
      <c r="A4048" s="1" t="s">
        <v>18917</v>
      </c>
      <c r="B4048" s="1" t="s">
        <v>18918</v>
      </c>
      <c r="C4048" s="1">
        <v>291426173</v>
      </c>
      <c r="D4048" t="s">
        <v>261105</v>
      </c>
      <c r="E4048" t="s">
        <v>261264</v>
      </c>
      <c r="F4048" s="1">
        <v>51</v>
      </c>
      <c r="G4048" s="1" t="s">
        <v>18919</v>
      </c>
      <c r="H4048" s="1" t="s">
        <v>18920</v>
      </c>
      <c r="I4048" s="1" t="s">
        <v>18921</v>
      </c>
    </row>
    <row r="4049" spans="1:9" x14ac:dyDescent="0.2">
      <c r="A4049" s="1" t="s">
        <v>18922</v>
      </c>
      <c r="B4049" s="1" t="s">
        <v>18923</v>
      </c>
      <c r="C4049" s="1">
        <v>291415634</v>
      </c>
      <c r="D4049" t="s">
        <v>261105</v>
      </c>
      <c r="E4049" t="s">
        <v>261264</v>
      </c>
      <c r="F4049" s="1">
        <v>1</v>
      </c>
      <c r="G4049" s="1" t="s">
        <v>18924</v>
      </c>
      <c r="H4049" s="1" t="s">
        <v>18925</v>
      </c>
      <c r="I4049" s="1" t="s">
        <v>18926</v>
      </c>
    </row>
    <row r="4050" spans="1:9" x14ac:dyDescent="0.2">
      <c r="A4050" s="1" t="s">
        <v>18927</v>
      </c>
      <c r="B4050" s="1" t="s">
        <v>18928</v>
      </c>
      <c r="C4050" s="1">
        <v>291420460</v>
      </c>
      <c r="D4050" t="s">
        <v>261105</v>
      </c>
      <c r="E4050" t="s">
        <v>261236</v>
      </c>
      <c r="F4050" s="1">
        <v>2</v>
      </c>
      <c r="G4050" s="1" t="s">
        <v>18929</v>
      </c>
      <c r="H4050" s="1" t="s">
        <v>18930</v>
      </c>
      <c r="I4050" s="1"/>
    </row>
    <row r="4051" spans="1:9" x14ac:dyDescent="0.2">
      <c r="A4051" s="1" t="s">
        <v>18931</v>
      </c>
      <c r="B4051" s="1" t="s">
        <v>18932</v>
      </c>
      <c r="C4051" s="1">
        <v>291425288</v>
      </c>
      <c r="D4051" t="s">
        <v>261105</v>
      </c>
      <c r="E4051" t="s">
        <v>261137</v>
      </c>
      <c r="F4051" s="1">
        <v>17</v>
      </c>
      <c r="G4051" s="1" t="s">
        <v>18933</v>
      </c>
      <c r="H4051" s="1" t="s">
        <v>18934</v>
      </c>
      <c r="I4051" s="1"/>
    </row>
    <row r="4052" spans="1:9" x14ac:dyDescent="0.2">
      <c r="A4052" s="1" t="s">
        <v>18935</v>
      </c>
      <c r="B4052" s="1" t="s">
        <v>18936</v>
      </c>
      <c r="C4052" s="1">
        <v>291441610</v>
      </c>
      <c r="D4052" t="s">
        <v>261287</v>
      </c>
      <c r="E4052" t="s">
        <v>262032</v>
      </c>
      <c r="F4052" s="1">
        <v>1031</v>
      </c>
      <c r="G4052" s="1" t="s">
        <v>18937</v>
      </c>
      <c r="H4052" s="1" t="s">
        <v>18938</v>
      </c>
      <c r="I4052" s="1" t="s">
        <v>18939</v>
      </c>
    </row>
    <row r="4053" spans="1:9" x14ac:dyDescent="0.2">
      <c r="A4053" s="1" t="s">
        <v>18940</v>
      </c>
      <c r="B4053" s="1" t="s">
        <v>18941</v>
      </c>
      <c r="C4053" s="1">
        <v>282883500</v>
      </c>
      <c r="D4053" t="s">
        <v>261212</v>
      </c>
      <c r="E4053" t="s">
        <v>262033</v>
      </c>
      <c r="F4053" s="1">
        <v>226</v>
      </c>
      <c r="G4053" s="1" t="s">
        <v>18942</v>
      </c>
      <c r="H4053" s="1" t="s">
        <v>18943</v>
      </c>
      <c r="I4053" s="1"/>
    </row>
    <row r="4054" spans="1:9" x14ac:dyDescent="0.2">
      <c r="A4054" s="1" t="s">
        <v>18944</v>
      </c>
      <c r="B4054" s="1" t="s">
        <v>18945</v>
      </c>
      <c r="C4054" s="1">
        <v>291424919</v>
      </c>
      <c r="D4054" t="s">
        <v>261105</v>
      </c>
      <c r="E4054" t="s">
        <v>261236</v>
      </c>
      <c r="F4054" s="1">
        <v>17</v>
      </c>
      <c r="G4054" s="1" t="s">
        <v>18946</v>
      </c>
      <c r="H4054" s="1" t="s">
        <v>18947</v>
      </c>
      <c r="I4054" s="1" t="s">
        <v>18948</v>
      </c>
    </row>
    <row r="4055" spans="1:9" x14ac:dyDescent="0.2">
      <c r="A4055" s="1" t="s">
        <v>18949</v>
      </c>
      <c r="B4055" s="1" t="s">
        <v>18950</v>
      </c>
      <c r="C4055" s="1">
        <v>290489083</v>
      </c>
      <c r="D4055" t="s">
        <v>261105</v>
      </c>
      <c r="E4055" t="s">
        <v>261264</v>
      </c>
      <c r="F4055" s="1">
        <v>9</v>
      </c>
      <c r="G4055" s="1" t="s">
        <v>18951</v>
      </c>
      <c r="H4055" s="1" t="s">
        <v>18952</v>
      </c>
      <c r="I4055" s="1" t="s">
        <v>18953</v>
      </c>
    </row>
    <row r="4056" spans="1:9" x14ac:dyDescent="0.2">
      <c r="A4056" s="1" t="s">
        <v>18954</v>
      </c>
      <c r="B4056" s="1" t="s">
        <v>18955</v>
      </c>
      <c r="C4056" s="1">
        <v>283480740</v>
      </c>
      <c r="D4056" t="s">
        <v>261105</v>
      </c>
      <c r="E4056" t="s">
        <v>262034</v>
      </c>
      <c r="F4056" s="1">
        <v>2183</v>
      </c>
      <c r="G4056" s="1" t="s">
        <v>18956</v>
      </c>
      <c r="H4056" s="1" t="s">
        <v>18957</v>
      </c>
      <c r="I4056" s="1" t="s">
        <v>18958</v>
      </c>
    </row>
    <row r="4057" spans="1:9" x14ac:dyDescent="0.2">
      <c r="A4057" s="1" t="s">
        <v>18959</v>
      </c>
      <c r="B4057" s="1" t="s">
        <v>18960</v>
      </c>
      <c r="C4057" s="1">
        <v>283104796</v>
      </c>
      <c r="D4057" t="s">
        <v>261105</v>
      </c>
      <c r="E4057" t="s">
        <v>261264</v>
      </c>
      <c r="F4057" s="1">
        <v>526</v>
      </c>
      <c r="G4057" s="1" t="s">
        <v>18961</v>
      </c>
      <c r="H4057" s="1" t="s">
        <v>18962</v>
      </c>
      <c r="I4057" s="1" t="s">
        <v>18963</v>
      </c>
    </row>
    <row r="4058" spans="1:9" x14ac:dyDescent="0.2">
      <c r="A4058" s="1" t="s">
        <v>18964</v>
      </c>
      <c r="B4058" s="1" t="s">
        <v>18965</v>
      </c>
      <c r="C4058" s="1">
        <v>290487472</v>
      </c>
      <c r="D4058" t="s">
        <v>261105</v>
      </c>
      <c r="E4058" t="s">
        <v>261264</v>
      </c>
      <c r="F4058" s="1">
        <v>1</v>
      </c>
      <c r="G4058" s="1" t="s">
        <v>18966</v>
      </c>
      <c r="H4058" s="1" t="s">
        <v>18967</v>
      </c>
      <c r="I4058" s="1" t="s">
        <v>18968</v>
      </c>
    </row>
    <row r="4059" spans="1:9" x14ac:dyDescent="0.2">
      <c r="A4059" s="1" t="s">
        <v>18969</v>
      </c>
      <c r="B4059" s="1" t="s">
        <v>18970</v>
      </c>
      <c r="C4059" s="1">
        <v>290525182</v>
      </c>
      <c r="D4059" t="s">
        <v>261105</v>
      </c>
      <c r="E4059" t="s">
        <v>261236</v>
      </c>
      <c r="F4059" s="1">
        <v>2</v>
      </c>
      <c r="G4059" s="1" t="s">
        <v>18971</v>
      </c>
      <c r="H4059" s="1" t="s">
        <v>18972</v>
      </c>
      <c r="I4059" s="1"/>
    </row>
    <row r="4060" spans="1:9" x14ac:dyDescent="0.2">
      <c r="A4060" s="1" t="s">
        <v>18973</v>
      </c>
      <c r="B4060" s="1" t="s">
        <v>18974</v>
      </c>
      <c r="C4060" s="1">
        <v>290523493</v>
      </c>
      <c r="D4060" t="s">
        <v>261105</v>
      </c>
      <c r="E4060" t="s">
        <v>261137</v>
      </c>
      <c r="F4060" s="1">
        <v>17</v>
      </c>
      <c r="G4060" s="1" t="s">
        <v>18975</v>
      </c>
      <c r="H4060" s="1" t="s">
        <v>18976</v>
      </c>
      <c r="I4060" s="1" t="s">
        <v>18977</v>
      </c>
    </row>
    <row r="4061" spans="1:9" x14ac:dyDescent="0.2">
      <c r="A4061" s="1" t="s">
        <v>18978</v>
      </c>
      <c r="B4061" s="1" t="s">
        <v>18979</v>
      </c>
      <c r="C4061" s="1">
        <v>290525584</v>
      </c>
      <c r="D4061" t="s">
        <v>261105</v>
      </c>
      <c r="E4061" t="s">
        <v>261106</v>
      </c>
      <c r="F4061" s="1">
        <v>4</v>
      </c>
      <c r="G4061" s="1" t="s">
        <v>18980</v>
      </c>
      <c r="H4061" s="1" t="s">
        <v>18981</v>
      </c>
      <c r="I4061" s="1" t="s">
        <v>18982</v>
      </c>
    </row>
    <row r="4062" spans="1:9" x14ac:dyDescent="0.2">
      <c r="A4062" s="1" t="s">
        <v>18983</v>
      </c>
      <c r="B4062" s="1" t="s">
        <v>18984</v>
      </c>
      <c r="C4062" s="1">
        <v>290488511</v>
      </c>
      <c r="D4062" t="s">
        <v>261105</v>
      </c>
      <c r="E4062" t="s">
        <v>261137</v>
      </c>
      <c r="F4062" s="1">
        <v>295</v>
      </c>
      <c r="G4062" s="1" t="s">
        <v>18985</v>
      </c>
      <c r="H4062" s="1" t="s">
        <v>18986</v>
      </c>
      <c r="I4062" s="1" t="s">
        <v>18987</v>
      </c>
    </row>
    <row r="4063" spans="1:9" x14ac:dyDescent="0.2">
      <c r="A4063" s="1" t="s">
        <v>18988</v>
      </c>
      <c r="B4063" s="1" t="s">
        <v>18989</v>
      </c>
      <c r="C4063" s="1">
        <v>291427409</v>
      </c>
      <c r="D4063" t="s">
        <v>262035</v>
      </c>
      <c r="E4063" t="s">
        <v>262036</v>
      </c>
      <c r="F4063" s="1">
        <v>6</v>
      </c>
      <c r="G4063" s="1" t="s">
        <v>18990</v>
      </c>
      <c r="H4063" s="1" t="s">
        <v>18991</v>
      </c>
      <c r="I4063" s="1"/>
    </row>
    <row r="4064" spans="1:9" x14ac:dyDescent="0.2">
      <c r="A4064" s="1" t="s">
        <v>18992</v>
      </c>
      <c r="B4064" s="1" t="s">
        <v>18993</v>
      </c>
      <c r="C4064" s="1">
        <v>290521764</v>
      </c>
      <c r="D4064" t="s">
        <v>261105</v>
      </c>
      <c r="E4064" t="s">
        <v>261137</v>
      </c>
      <c r="F4064" s="1">
        <v>147</v>
      </c>
      <c r="G4064" s="1" t="s">
        <v>18994</v>
      </c>
      <c r="H4064" s="1" t="s">
        <v>18995</v>
      </c>
      <c r="I4064" s="1"/>
    </row>
    <row r="4065" spans="1:9" x14ac:dyDescent="0.2">
      <c r="A4065" s="1" t="s">
        <v>18996</v>
      </c>
      <c r="B4065" s="1" t="s">
        <v>18997</v>
      </c>
      <c r="C4065" s="1">
        <v>282935233</v>
      </c>
      <c r="D4065" t="s">
        <v>262037</v>
      </c>
      <c r="E4065" t="s">
        <v>262038</v>
      </c>
      <c r="F4065" s="1">
        <v>13159</v>
      </c>
      <c r="G4065" s="1" t="s">
        <v>18998</v>
      </c>
      <c r="H4065" s="1" t="s">
        <v>18999</v>
      </c>
      <c r="I4065" s="1" t="s">
        <v>19000</v>
      </c>
    </row>
    <row r="4066" spans="1:9" x14ac:dyDescent="0.2">
      <c r="A4066" s="1" t="s">
        <v>19001</v>
      </c>
      <c r="B4066" s="1" t="s">
        <v>19002</v>
      </c>
      <c r="C4066" s="1">
        <v>290520466</v>
      </c>
      <c r="D4066" t="s">
        <v>261105</v>
      </c>
      <c r="E4066" t="s">
        <v>261106</v>
      </c>
      <c r="F4066" s="1">
        <v>23</v>
      </c>
      <c r="G4066" s="1" t="s">
        <v>19003</v>
      </c>
      <c r="H4066" s="1" t="s">
        <v>19004</v>
      </c>
      <c r="I4066" s="1" t="s">
        <v>19005</v>
      </c>
    </row>
    <row r="4067" spans="1:9" x14ac:dyDescent="0.2">
      <c r="A4067" s="1" t="s">
        <v>19006</v>
      </c>
      <c r="B4067" s="1" t="s">
        <v>19007</v>
      </c>
      <c r="C4067" s="1">
        <v>290525175</v>
      </c>
      <c r="D4067" t="s">
        <v>261105</v>
      </c>
      <c r="E4067" t="s">
        <v>261236</v>
      </c>
      <c r="F4067" s="1">
        <v>8</v>
      </c>
      <c r="G4067" s="1" t="s">
        <v>19008</v>
      </c>
      <c r="H4067" s="1" t="s">
        <v>19009</v>
      </c>
      <c r="I4067" s="1"/>
    </row>
    <row r="4068" spans="1:9" x14ac:dyDescent="0.2">
      <c r="A4068" s="1" t="s">
        <v>19010</v>
      </c>
      <c r="B4068" s="1" t="s">
        <v>19011</v>
      </c>
      <c r="C4068" s="1">
        <v>291427935</v>
      </c>
      <c r="D4068" t="s">
        <v>261105</v>
      </c>
      <c r="E4068" t="s">
        <v>261106</v>
      </c>
      <c r="F4068" s="1">
        <v>1</v>
      </c>
      <c r="G4068" s="1" t="s">
        <v>19012</v>
      </c>
      <c r="H4068" s="1" t="s">
        <v>19013</v>
      </c>
      <c r="I4068" s="1"/>
    </row>
    <row r="4069" spans="1:9" x14ac:dyDescent="0.2">
      <c r="A4069" s="1" t="s">
        <v>19014</v>
      </c>
      <c r="B4069" s="1" t="s">
        <v>19015</v>
      </c>
      <c r="C4069" s="1">
        <v>291426879</v>
      </c>
      <c r="D4069" t="s">
        <v>261105</v>
      </c>
      <c r="E4069" t="s">
        <v>261106</v>
      </c>
      <c r="F4069" s="1">
        <v>270</v>
      </c>
      <c r="G4069" s="1" t="s">
        <v>19016</v>
      </c>
      <c r="H4069" s="1" t="s">
        <v>19017</v>
      </c>
      <c r="I4069" s="1" t="s">
        <v>19018</v>
      </c>
    </row>
    <row r="4070" spans="1:9" x14ac:dyDescent="0.2">
      <c r="A4070" s="1" t="s">
        <v>19019</v>
      </c>
      <c r="B4070" s="1" t="s">
        <v>19020</v>
      </c>
      <c r="C4070" s="1">
        <v>291438244</v>
      </c>
      <c r="D4070" t="s">
        <v>261105</v>
      </c>
      <c r="E4070" t="s">
        <v>261236</v>
      </c>
      <c r="F4070" s="1">
        <v>2</v>
      </c>
      <c r="G4070" s="1" t="s">
        <v>19021</v>
      </c>
      <c r="H4070" s="1" t="s">
        <v>19022</v>
      </c>
      <c r="I4070" s="1" t="s">
        <v>19023</v>
      </c>
    </row>
    <row r="4071" spans="1:9" x14ac:dyDescent="0.2">
      <c r="A4071" s="1" t="s">
        <v>19024</v>
      </c>
      <c r="B4071" s="1" t="s">
        <v>19025</v>
      </c>
      <c r="C4071" s="1">
        <v>291436537</v>
      </c>
      <c r="D4071" t="s">
        <v>261105</v>
      </c>
      <c r="E4071" t="s">
        <v>261236</v>
      </c>
      <c r="F4071" s="1">
        <v>20</v>
      </c>
      <c r="G4071" s="1" t="s">
        <v>19026</v>
      </c>
      <c r="H4071" s="1" t="s">
        <v>19027</v>
      </c>
      <c r="I4071" s="1" t="s">
        <v>19028</v>
      </c>
    </row>
    <row r="4072" spans="1:9" x14ac:dyDescent="0.2">
      <c r="A4072" s="1" t="s">
        <v>19029</v>
      </c>
      <c r="B4072" s="1" t="s">
        <v>19030</v>
      </c>
      <c r="C4072" s="1">
        <v>283480623</v>
      </c>
      <c r="D4072" t="s">
        <v>261105</v>
      </c>
      <c r="E4072" t="s">
        <v>261106</v>
      </c>
      <c r="F4072" s="1">
        <v>2670</v>
      </c>
      <c r="G4072" s="1" t="s">
        <v>19031</v>
      </c>
      <c r="H4072" s="1" t="s">
        <v>19032</v>
      </c>
      <c r="I4072" s="1" t="s">
        <v>19033</v>
      </c>
    </row>
    <row r="4073" spans="1:9" x14ac:dyDescent="0.2">
      <c r="A4073" s="1" t="s">
        <v>19034</v>
      </c>
      <c r="B4073" s="1" t="s">
        <v>19035</v>
      </c>
      <c r="C4073" s="1">
        <v>290525140</v>
      </c>
      <c r="D4073" t="s">
        <v>261105</v>
      </c>
      <c r="E4073" t="s">
        <v>261236</v>
      </c>
      <c r="F4073" s="1">
        <v>13</v>
      </c>
      <c r="G4073" s="1" t="s">
        <v>19036</v>
      </c>
      <c r="H4073" s="1" t="s">
        <v>19037</v>
      </c>
      <c r="I4073" s="1" t="s">
        <v>19038</v>
      </c>
    </row>
    <row r="4074" spans="1:9" x14ac:dyDescent="0.2">
      <c r="A4074" s="1" t="s">
        <v>19039</v>
      </c>
      <c r="B4074" s="1" t="s">
        <v>19040</v>
      </c>
      <c r="C4074" s="1">
        <v>291441756</v>
      </c>
      <c r="D4074" t="s">
        <v>261105</v>
      </c>
      <c r="E4074" t="s">
        <v>261236</v>
      </c>
      <c r="F4074" s="1">
        <v>2</v>
      </c>
      <c r="G4074" s="1" t="s">
        <v>19041</v>
      </c>
      <c r="H4074" s="1" t="s">
        <v>19042</v>
      </c>
      <c r="I4074" s="1"/>
    </row>
    <row r="4075" spans="1:9" x14ac:dyDescent="0.2">
      <c r="A4075" s="1" t="s">
        <v>19043</v>
      </c>
      <c r="B4075" s="1" t="s">
        <v>19044</v>
      </c>
      <c r="C4075" s="1">
        <v>291419165</v>
      </c>
      <c r="D4075" t="s">
        <v>261105</v>
      </c>
      <c r="E4075" t="s">
        <v>261236</v>
      </c>
      <c r="F4075" s="1">
        <v>58</v>
      </c>
      <c r="G4075" s="1" t="s">
        <v>19045</v>
      </c>
      <c r="H4075" s="1" t="s">
        <v>19046</v>
      </c>
      <c r="I4075" s="1"/>
    </row>
    <row r="4076" spans="1:9" x14ac:dyDescent="0.2">
      <c r="A4076" s="1" t="s">
        <v>19048</v>
      </c>
      <c r="B4076" s="1" t="s">
        <v>19049</v>
      </c>
      <c r="C4076" s="1">
        <v>291432785</v>
      </c>
      <c r="D4076" t="s">
        <v>261105</v>
      </c>
      <c r="E4076" t="s">
        <v>261236</v>
      </c>
      <c r="F4076" s="1">
        <v>26</v>
      </c>
      <c r="G4076" s="1" t="s">
        <v>19050</v>
      </c>
      <c r="H4076" s="1" t="s">
        <v>19051</v>
      </c>
      <c r="I4076" s="1" t="s">
        <v>19052</v>
      </c>
    </row>
    <row r="4077" spans="1:9" x14ac:dyDescent="0.2">
      <c r="A4077" s="1" t="s">
        <v>19053</v>
      </c>
      <c r="B4077" s="1" t="s">
        <v>19054</v>
      </c>
      <c r="C4077" s="1">
        <v>290524620</v>
      </c>
      <c r="D4077" t="s">
        <v>261105</v>
      </c>
      <c r="E4077" t="s">
        <v>261264</v>
      </c>
      <c r="F4077" s="1">
        <v>1</v>
      </c>
      <c r="G4077" s="1" t="s">
        <v>19055</v>
      </c>
      <c r="H4077" s="1" t="s">
        <v>19056</v>
      </c>
      <c r="I4077" s="1"/>
    </row>
    <row r="4078" spans="1:9" x14ac:dyDescent="0.2">
      <c r="A4078" s="1" t="s">
        <v>19057</v>
      </c>
      <c r="B4078" s="1" t="s">
        <v>19058</v>
      </c>
      <c r="C4078" s="1">
        <v>291034702</v>
      </c>
      <c r="D4078" t="s">
        <v>261105</v>
      </c>
      <c r="E4078" t="s">
        <v>261236</v>
      </c>
      <c r="F4078" s="1">
        <v>3</v>
      </c>
      <c r="G4078" s="1" t="s">
        <v>19059</v>
      </c>
      <c r="H4078" s="1" t="s">
        <v>19060</v>
      </c>
      <c r="I4078" s="1" t="s">
        <v>19061</v>
      </c>
    </row>
    <row r="4079" spans="1:9" x14ac:dyDescent="0.2">
      <c r="A4079" s="1" t="s">
        <v>19062</v>
      </c>
      <c r="B4079" s="1" t="s">
        <v>19063</v>
      </c>
      <c r="C4079" s="1">
        <v>291440292</v>
      </c>
      <c r="D4079" t="s">
        <v>261105</v>
      </c>
      <c r="E4079" t="s">
        <v>261236</v>
      </c>
      <c r="F4079" s="1">
        <v>8</v>
      </c>
      <c r="G4079" s="1" t="s">
        <v>19064</v>
      </c>
      <c r="H4079" s="1" t="s">
        <v>19065</v>
      </c>
      <c r="I4079" s="1" t="s">
        <v>19066</v>
      </c>
    </row>
    <row r="4080" spans="1:9" x14ac:dyDescent="0.2">
      <c r="A4080" s="1" t="s">
        <v>19067</v>
      </c>
      <c r="B4080" s="1" t="s">
        <v>19068</v>
      </c>
      <c r="C4080" s="1">
        <v>291430727</v>
      </c>
      <c r="D4080" t="s">
        <v>261105</v>
      </c>
      <c r="E4080" t="s">
        <v>261236</v>
      </c>
      <c r="F4080" s="1">
        <v>65</v>
      </c>
      <c r="G4080" s="1" t="s">
        <v>19069</v>
      </c>
      <c r="H4080" s="1" t="s">
        <v>19070</v>
      </c>
      <c r="I4080" s="1" t="s">
        <v>19071</v>
      </c>
    </row>
    <row r="4081" spans="1:9" x14ac:dyDescent="0.2">
      <c r="A4081" s="1" t="s">
        <v>19072</v>
      </c>
      <c r="B4081" s="1" t="s">
        <v>19073</v>
      </c>
      <c r="C4081" s="1">
        <v>290486030</v>
      </c>
      <c r="D4081" t="s">
        <v>261105</v>
      </c>
      <c r="E4081" t="s">
        <v>261236</v>
      </c>
      <c r="F4081" s="1">
        <v>17</v>
      </c>
      <c r="G4081" s="1" t="s">
        <v>19074</v>
      </c>
      <c r="H4081" s="1" t="s">
        <v>19075</v>
      </c>
      <c r="I4081" s="1" t="s">
        <v>19076</v>
      </c>
    </row>
    <row r="4082" spans="1:9" x14ac:dyDescent="0.2">
      <c r="A4082" s="1" t="s">
        <v>19077</v>
      </c>
      <c r="B4082" s="1" t="s">
        <v>19078</v>
      </c>
      <c r="C4082" s="1">
        <v>290524810</v>
      </c>
      <c r="D4082" t="s">
        <v>261105</v>
      </c>
      <c r="E4082" t="s">
        <v>261236</v>
      </c>
      <c r="F4082" s="1">
        <v>3</v>
      </c>
      <c r="G4082" s="1" t="s">
        <v>19079</v>
      </c>
      <c r="H4082" s="1" t="s">
        <v>19080</v>
      </c>
      <c r="I4082" s="1"/>
    </row>
    <row r="4083" spans="1:9" x14ac:dyDescent="0.2">
      <c r="A4083" s="1" t="s">
        <v>19081</v>
      </c>
      <c r="B4083" s="1" t="s">
        <v>19082</v>
      </c>
      <c r="C4083" s="1">
        <v>290490351</v>
      </c>
      <c r="D4083" t="s">
        <v>261105</v>
      </c>
      <c r="E4083" t="s">
        <v>261236</v>
      </c>
      <c r="F4083" s="1">
        <v>1</v>
      </c>
      <c r="G4083" s="1" t="s">
        <v>19083</v>
      </c>
      <c r="H4083" s="1" t="s">
        <v>19084</v>
      </c>
      <c r="I4083" s="1" t="s">
        <v>19085</v>
      </c>
    </row>
    <row r="4084" spans="1:9" x14ac:dyDescent="0.2">
      <c r="A4084" s="1" t="s">
        <v>19086</v>
      </c>
      <c r="B4084" s="1" t="s">
        <v>19087</v>
      </c>
      <c r="C4084" s="1">
        <v>291414262</v>
      </c>
      <c r="D4084" t="s">
        <v>261105</v>
      </c>
      <c r="E4084" t="s">
        <v>261264</v>
      </c>
      <c r="F4084" s="1">
        <v>500</v>
      </c>
      <c r="G4084" s="1" t="s">
        <v>19088</v>
      </c>
      <c r="H4084" s="1" t="s">
        <v>19089</v>
      </c>
      <c r="I4084" s="1" t="s">
        <v>19090</v>
      </c>
    </row>
    <row r="4085" spans="1:9" x14ac:dyDescent="0.2">
      <c r="A4085" s="1" t="s">
        <v>19091</v>
      </c>
      <c r="B4085" s="1" t="s">
        <v>19092</v>
      </c>
      <c r="C4085" s="1">
        <v>291434829</v>
      </c>
      <c r="D4085" t="s">
        <v>261105</v>
      </c>
      <c r="E4085" t="s">
        <v>261236</v>
      </c>
      <c r="F4085" s="1">
        <v>1</v>
      </c>
      <c r="G4085" s="1" t="s">
        <v>19093</v>
      </c>
      <c r="H4085" s="1" t="s">
        <v>19094</v>
      </c>
      <c r="I4085" s="1" t="s">
        <v>19095</v>
      </c>
    </row>
    <row r="4086" spans="1:9" x14ac:dyDescent="0.2">
      <c r="A4086" s="1" t="s">
        <v>19096</v>
      </c>
      <c r="B4086" s="1" t="s">
        <v>19097</v>
      </c>
      <c r="C4086" s="1">
        <v>285388969</v>
      </c>
      <c r="D4086" t="s">
        <v>261105</v>
      </c>
      <c r="E4086" t="s">
        <v>261137</v>
      </c>
      <c r="F4086" s="1">
        <v>1</v>
      </c>
      <c r="G4086" s="1"/>
      <c r="H4086" s="1" t="s">
        <v>19098</v>
      </c>
      <c r="I4086" s="1"/>
    </row>
    <row r="4087" spans="1:9" x14ac:dyDescent="0.2">
      <c r="A4087" s="1" t="s">
        <v>19099</v>
      </c>
      <c r="B4087" s="1" t="s">
        <v>19100</v>
      </c>
      <c r="C4087" s="1">
        <v>291428629</v>
      </c>
      <c r="D4087" t="s">
        <v>261105</v>
      </c>
      <c r="E4087" t="s">
        <v>261106</v>
      </c>
      <c r="F4087" s="1">
        <v>1</v>
      </c>
      <c r="G4087" s="1" t="s">
        <v>19101</v>
      </c>
      <c r="H4087" s="1" t="s">
        <v>19102</v>
      </c>
      <c r="I4087" s="1"/>
    </row>
    <row r="4088" spans="1:9" x14ac:dyDescent="0.2">
      <c r="A4088" s="1" t="s">
        <v>19103</v>
      </c>
      <c r="B4088" s="1" t="s">
        <v>19104</v>
      </c>
      <c r="C4088" s="1">
        <v>290523958</v>
      </c>
      <c r="D4088" t="s">
        <v>261105</v>
      </c>
      <c r="E4088" t="s">
        <v>261137</v>
      </c>
      <c r="F4088" s="1">
        <v>1</v>
      </c>
      <c r="G4088" s="1" t="s">
        <v>19105</v>
      </c>
      <c r="H4088" s="1" t="s">
        <v>19106</v>
      </c>
      <c r="I4088" s="1"/>
    </row>
    <row r="4089" spans="1:9" x14ac:dyDescent="0.2">
      <c r="A4089" s="1" t="s">
        <v>19107</v>
      </c>
      <c r="B4089" s="1" t="s">
        <v>19108</v>
      </c>
      <c r="C4089" s="1">
        <v>290522181</v>
      </c>
      <c r="D4089" t="s">
        <v>261105</v>
      </c>
      <c r="E4089" t="s">
        <v>261264</v>
      </c>
      <c r="F4089" s="1">
        <v>16</v>
      </c>
      <c r="G4089" s="1" t="s">
        <v>19109</v>
      </c>
      <c r="H4089" s="1" t="s">
        <v>19110</v>
      </c>
      <c r="I4089" s="1"/>
    </row>
    <row r="4090" spans="1:9" x14ac:dyDescent="0.2">
      <c r="A4090" s="1" t="s">
        <v>19111</v>
      </c>
      <c r="B4090" s="1" t="s">
        <v>19112</v>
      </c>
      <c r="C4090" s="1">
        <v>291439860</v>
      </c>
      <c r="D4090" t="s">
        <v>261105</v>
      </c>
      <c r="E4090" t="s">
        <v>261236</v>
      </c>
      <c r="F4090" s="1">
        <v>1</v>
      </c>
      <c r="G4090" s="1" t="s">
        <v>19113</v>
      </c>
      <c r="H4090" s="1" t="s">
        <v>19114</v>
      </c>
      <c r="I4090" s="1"/>
    </row>
    <row r="4091" spans="1:9" x14ac:dyDescent="0.2">
      <c r="A4091" s="1" t="s">
        <v>19115</v>
      </c>
      <c r="B4091" s="1" t="s">
        <v>19116</v>
      </c>
      <c r="C4091" s="1">
        <v>291433621</v>
      </c>
      <c r="D4091" t="s">
        <v>261105</v>
      </c>
      <c r="E4091" t="s">
        <v>261236</v>
      </c>
      <c r="F4091" s="1">
        <v>1</v>
      </c>
      <c r="G4091" s="1" t="s">
        <v>19117</v>
      </c>
      <c r="H4091" s="1" t="s">
        <v>19118</v>
      </c>
      <c r="I4091" s="1" t="s">
        <v>19119</v>
      </c>
    </row>
    <row r="4092" spans="1:9" x14ac:dyDescent="0.2">
      <c r="A4092" s="1" t="s">
        <v>19120</v>
      </c>
      <c r="B4092" s="1" t="s">
        <v>19121</v>
      </c>
      <c r="C4092" s="1">
        <v>290492588</v>
      </c>
      <c r="D4092" t="s">
        <v>261105</v>
      </c>
      <c r="E4092" t="s">
        <v>261106</v>
      </c>
      <c r="F4092" s="1">
        <v>15080</v>
      </c>
      <c r="G4092" s="1" t="s">
        <v>19122</v>
      </c>
      <c r="H4092" s="1" t="s">
        <v>19123</v>
      </c>
      <c r="I4092" s="1" t="s">
        <v>19124</v>
      </c>
    </row>
    <row r="4093" spans="1:9" x14ac:dyDescent="0.2">
      <c r="A4093" s="1" t="s">
        <v>19125</v>
      </c>
      <c r="B4093" s="1" t="s">
        <v>19126</v>
      </c>
      <c r="C4093" s="1">
        <v>291417159</v>
      </c>
      <c r="D4093" t="s">
        <v>261105</v>
      </c>
      <c r="E4093" t="s">
        <v>261236</v>
      </c>
      <c r="F4093" s="1">
        <v>323</v>
      </c>
      <c r="G4093" s="1" t="s">
        <v>19127</v>
      </c>
      <c r="H4093" s="1" t="s">
        <v>19128</v>
      </c>
      <c r="I4093" s="1" t="s">
        <v>19129</v>
      </c>
    </row>
    <row r="4094" spans="1:9" x14ac:dyDescent="0.2">
      <c r="A4094" s="1" t="s">
        <v>19130</v>
      </c>
      <c r="B4094" s="1" t="s">
        <v>19131</v>
      </c>
      <c r="C4094" s="1">
        <v>291420764</v>
      </c>
      <c r="D4094" t="s">
        <v>261105</v>
      </c>
      <c r="E4094" t="s">
        <v>261236</v>
      </c>
      <c r="F4094" s="1">
        <v>35</v>
      </c>
      <c r="G4094" s="1" t="s">
        <v>19132</v>
      </c>
      <c r="H4094" s="1" t="s">
        <v>19133</v>
      </c>
      <c r="I4094" s="1"/>
    </row>
    <row r="4095" spans="1:9" x14ac:dyDescent="0.2">
      <c r="A4095" s="1" t="s">
        <v>19134</v>
      </c>
      <c r="B4095" s="1" t="s">
        <v>19135</v>
      </c>
      <c r="C4095" s="1">
        <v>291415460</v>
      </c>
      <c r="D4095" t="s">
        <v>261287</v>
      </c>
      <c r="E4095" t="s">
        <v>262041</v>
      </c>
      <c r="F4095" s="1">
        <v>14</v>
      </c>
      <c r="G4095" s="1" t="s">
        <v>19136</v>
      </c>
      <c r="H4095" s="1" t="s">
        <v>19137</v>
      </c>
      <c r="I4095" s="1"/>
    </row>
    <row r="4096" spans="1:9" x14ac:dyDescent="0.2">
      <c r="A4096" s="1" t="s">
        <v>19138</v>
      </c>
      <c r="B4096" s="1" t="s">
        <v>19139</v>
      </c>
      <c r="C4096" s="1">
        <v>278349066</v>
      </c>
      <c r="D4096" t="s">
        <v>261105</v>
      </c>
      <c r="E4096" t="s">
        <v>261236</v>
      </c>
      <c r="F4096" s="1">
        <v>8</v>
      </c>
      <c r="G4096" s="1" t="s">
        <v>19140</v>
      </c>
      <c r="H4096" s="1" t="s">
        <v>19141</v>
      </c>
      <c r="I4096" s="1" t="s">
        <v>19142</v>
      </c>
    </row>
    <row r="4097" spans="1:9" x14ac:dyDescent="0.2">
      <c r="A4097" s="1" t="s">
        <v>19143</v>
      </c>
      <c r="B4097" s="1" t="s">
        <v>19144</v>
      </c>
      <c r="C4097" s="1">
        <v>291035439</v>
      </c>
      <c r="D4097" t="s">
        <v>261287</v>
      </c>
      <c r="E4097" t="s">
        <v>262042</v>
      </c>
      <c r="F4097" s="1">
        <v>9</v>
      </c>
      <c r="G4097" s="1" t="s">
        <v>19145</v>
      </c>
      <c r="H4097" s="1" t="s">
        <v>19146</v>
      </c>
      <c r="I4097" s="1" t="s">
        <v>19147</v>
      </c>
    </row>
    <row r="4098" spans="1:9" x14ac:dyDescent="0.2">
      <c r="A4098" s="1" t="s">
        <v>19148</v>
      </c>
      <c r="B4098" s="1" t="s">
        <v>19149</v>
      </c>
      <c r="C4098" s="1">
        <v>290524286</v>
      </c>
      <c r="D4098" t="s">
        <v>261105</v>
      </c>
      <c r="E4098" t="s">
        <v>261264</v>
      </c>
      <c r="F4098" s="1">
        <v>133</v>
      </c>
      <c r="G4098" s="1" t="s">
        <v>19150</v>
      </c>
      <c r="H4098" s="1" t="s">
        <v>19151</v>
      </c>
      <c r="I4098" s="1" t="s">
        <v>19152</v>
      </c>
    </row>
    <row r="4099" spans="1:9" x14ac:dyDescent="0.2">
      <c r="A4099" s="1" t="s">
        <v>19153</v>
      </c>
      <c r="B4099" s="1" t="s">
        <v>19154</v>
      </c>
      <c r="C4099" s="1">
        <v>291428934</v>
      </c>
      <c r="D4099" t="s">
        <v>261105</v>
      </c>
      <c r="E4099" t="s">
        <v>261236</v>
      </c>
      <c r="F4099" s="1">
        <v>6</v>
      </c>
      <c r="G4099" s="1" t="s">
        <v>19155</v>
      </c>
      <c r="H4099" s="1" t="s">
        <v>19156</v>
      </c>
      <c r="I4099" s="1" t="s">
        <v>19157</v>
      </c>
    </row>
    <row r="4100" spans="1:9" x14ac:dyDescent="0.2">
      <c r="A4100" s="1" t="s">
        <v>19158</v>
      </c>
      <c r="B4100" s="1" t="s">
        <v>19159</v>
      </c>
      <c r="C4100" s="1">
        <v>291440024</v>
      </c>
      <c r="D4100" t="s">
        <v>261105</v>
      </c>
      <c r="E4100" t="s">
        <v>261236</v>
      </c>
      <c r="F4100" s="1">
        <v>11</v>
      </c>
      <c r="G4100" s="1" t="s">
        <v>19160</v>
      </c>
      <c r="H4100" s="1" t="s">
        <v>19161</v>
      </c>
      <c r="I4100" s="1" t="s">
        <v>19162</v>
      </c>
    </row>
    <row r="4101" spans="1:9" x14ac:dyDescent="0.2">
      <c r="A4101" s="1" t="s">
        <v>19163</v>
      </c>
      <c r="B4101" s="1" t="s">
        <v>19164</v>
      </c>
      <c r="C4101" s="1">
        <v>290486997</v>
      </c>
      <c r="D4101" t="s">
        <v>261105</v>
      </c>
      <c r="E4101" t="s">
        <v>261236</v>
      </c>
      <c r="F4101" s="1">
        <v>1</v>
      </c>
      <c r="G4101" s="1" t="s">
        <v>19165</v>
      </c>
      <c r="H4101" s="1" t="s">
        <v>19166</v>
      </c>
      <c r="I4101" s="1" t="s">
        <v>19167</v>
      </c>
    </row>
    <row r="4102" spans="1:9" x14ac:dyDescent="0.2">
      <c r="A4102" s="1" t="s">
        <v>19168</v>
      </c>
      <c r="B4102" s="1" t="s">
        <v>19169</v>
      </c>
      <c r="C4102" s="1">
        <v>290526121</v>
      </c>
      <c r="D4102" t="s">
        <v>261105</v>
      </c>
      <c r="E4102" t="s">
        <v>261137</v>
      </c>
      <c r="F4102" s="1">
        <v>1</v>
      </c>
      <c r="G4102" s="1" t="s">
        <v>19170</v>
      </c>
      <c r="H4102" s="1" t="s">
        <v>19171</v>
      </c>
      <c r="I4102" s="1" t="s">
        <v>19172</v>
      </c>
    </row>
    <row r="4103" spans="1:9" x14ac:dyDescent="0.2">
      <c r="A4103" s="1" t="s">
        <v>19173</v>
      </c>
      <c r="B4103" s="1" t="s">
        <v>19174</v>
      </c>
      <c r="C4103" s="1">
        <v>289704791</v>
      </c>
      <c r="D4103" t="s">
        <v>261105</v>
      </c>
      <c r="E4103" t="s">
        <v>261137</v>
      </c>
      <c r="F4103" s="1">
        <v>1</v>
      </c>
      <c r="G4103" s="1" t="s">
        <v>19175</v>
      </c>
      <c r="H4103" s="1" t="s">
        <v>19176</v>
      </c>
      <c r="I4103" s="1"/>
    </row>
    <row r="4104" spans="1:9" x14ac:dyDescent="0.2">
      <c r="A4104" s="1" t="s">
        <v>19177</v>
      </c>
      <c r="B4104" s="1" t="s">
        <v>19178</v>
      </c>
      <c r="C4104" s="1">
        <v>291425719</v>
      </c>
      <c r="D4104" t="s">
        <v>261105</v>
      </c>
      <c r="E4104" t="s">
        <v>261236</v>
      </c>
      <c r="F4104" s="1">
        <v>50</v>
      </c>
      <c r="G4104" s="1" t="s">
        <v>19179</v>
      </c>
      <c r="H4104" s="1" t="s">
        <v>19180</v>
      </c>
      <c r="I4104" s="1" t="s">
        <v>19181</v>
      </c>
    </row>
    <row r="4105" spans="1:9" x14ac:dyDescent="0.2">
      <c r="A4105" s="1" t="s">
        <v>19182</v>
      </c>
      <c r="B4105" s="1" t="s">
        <v>19183</v>
      </c>
      <c r="C4105" s="1">
        <v>291442201</v>
      </c>
      <c r="D4105" t="s">
        <v>261105</v>
      </c>
      <c r="E4105" t="s">
        <v>261236</v>
      </c>
      <c r="F4105" s="1">
        <v>33</v>
      </c>
      <c r="G4105" s="1" t="s">
        <v>19184</v>
      </c>
      <c r="H4105" s="1" t="s">
        <v>19185</v>
      </c>
      <c r="I4105" s="1" t="s">
        <v>19186</v>
      </c>
    </row>
    <row r="4106" spans="1:9" x14ac:dyDescent="0.2">
      <c r="A4106" s="1" t="s">
        <v>19187</v>
      </c>
      <c r="B4106" s="1" t="s">
        <v>19188</v>
      </c>
      <c r="C4106" s="1">
        <v>290485262</v>
      </c>
      <c r="D4106" t="s">
        <v>261105</v>
      </c>
      <c r="E4106" t="s">
        <v>261236</v>
      </c>
      <c r="F4106" s="1">
        <v>24</v>
      </c>
      <c r="G4106" s="1" t="s">
        <v>19189</v>
      </c>
      <c r="H4106" s="1" t="s">
        <v>19190</v>
      </c>
      <c r="I4106" s="1" t="s">
        <v>19191</v>
      </c>
    </row>
    <row r="4107" spans="1:9" x14ac:dyDescent="0.2">
      <c r="A4107" s="1" t="s">
        <v>19192</v>
      </c>
      <c r="B4107" s="1" t="s">
        <v>19193</v>
      </c>
      <c r="C4107" s="1">
        <v>290524434</v>
      </c>
      <c r="D4107" t="s">
        <v>261105</v>
      </c>
      <c r="E4107" t="s">
        <v>261236</v>
      </c>
      <c r="F4107" s="1">
        <v>6</v>
      </c>
      <c r="G4107" s="1" t="s">
        <v>19194</v>
      </c>
      <c r="H4107" s="1" t="s">
        <v>19195</v>
      </c>
      <c r="I4107" s="1"/>
    </row>
    <row r="4108" spans="1:9" x14ac:dyDescent="0.2">
      <c r="A4108" s="1" t="s">
        <v>19196</v>
      </c>
      <c r="B4108" s="1" t="s">
        <v>19197</v>
      </c>
      <c r="C4108" s="1">
        <v>290482052</v>
      </c>
      <c r="D4108" t="s">
        <v>261105</v>
      </c>
      <c r="E4108" t="s">
        <v>261137</v>
      </c>
      <c r="F4108" s="1">
        <v>23</v>
      </c>
      <c r="G4108" s="1" t="s">
        <v>19198</v>
      </c>
      <c r="H4108" s="1" t="s">
        <v>19199</v>
      </c>
      <c r="I4108" s="1" t="s">
        <v>19200</v>
      </c>
    </row>
    <row r="4109" spans="1:9" x14ac:dyDescent="0.2">
      <c r="A4109" s="1" t="s">
        <v>19201</v>
      </c>
      <c r="B4109" s="1" t="s">
        <v>19202</v>
      </c>
      <c r="C4109" s="1">
        <v>291443926</v>
      </c>
      <c r="D4109" t="s">
        <v>261105</v>
      </c>
      <c r="E4109" t="s">
        <v>261236</v>
      </c>
      <c r="F4109" s="1">
        <v>14</v>
      </c>
      <c r="G4109" s="1" t="s">
        <v>19203</v>
      </c>
      <c r="H4109" s="1" t="s">
        <v>19204</v>
      </c>
      <c r="I4109" s="1"/>
    </row>
    <row r="4110" spans="1:9" x14ac:dyDescent="0.2">
      <c r="A4110" s="1" t="s">
        <v>19205</v>
      </c>
      <c r="B4110" s="1" t="s">
        <v>19206</v>
      </c>
      <c r="C4110" s="1">
        <v>284203721</v>
      </c>
      <c r="D4110" t="s">
        <v>262043</v>
      </c>
      <c r="E4110" t="s">
        <v>262044</v>
      </c>
      <c r="F4110" s="1">
        <v>94</v>
      </c>
      <c r="G4110" s="1" t="s">
        <v>19207</v>
      </c>
      <c r="H4110" s="1" t="s">
        <v>19208</v>
      </c>
      <c r="I4110" s="1" t="s">
        <v>19209</v>
      </c>
    </row>
    <row r="4111" spans="1:9" x14ac:dyDescent="0.2">
      <c r="A4111" s="1" t="s">
        <v>19210</v>
      </c>
      <c r="B4111" s="1" t="s">
        <v>19211</v>
      </c>
      <c r="C4111" s="1">
        <v>283481095</v>
      </c>
      <c r="D4111" t="s">
        <v>261105</v>
      </c>
      <c r="E4111" t="s">
        <v>261106</v>
      </c>
      <c r="F4111" s="1">
        <v>149</v>
      </c>
      <c r="G4111" s="1" t="s">
        <v>19212</v>
      </c>
      <c r="H4111" s="1" t="s">
        <v>19213</v>
      </c>
      <c r="I4111" s="1" t="s">
        <v>19214</v>
      </c>
    </row>
    <row r="4112" spans="1:9" x14ac:dyDescent="0.2">
      <c r="A4112" s="1" t="s">
        <v>19215</v>
      </c>
      <c r="B4112" s="1" t="s">
        <v>19216</v>
      </c>
      <c r="C4112" s="1">
        <v>290525184</v>
      </c>
      <c r="D4112" t="s">
        <v>261105</v>
      </c>
      <c r="E4112" t="s">
        <v>261236</v>
      </c>
      <c r="F4112" s="1">
        <v>2</v>
      </c>
      <c r="G4112" s="1" t="s">
        <v>19217</v>
      </c>
      <c r="H4112" s="1" t="s">
        <v>19218</v>
      </c>
      <c r="I4112" s="1" t="s">
        <v>19219</v>
      </c>
    </row>
    <row r="4113" spans="1:9" x14ac:dyDescent="0.2">
      <c r="A4113" s="1" t="s">
        <v>19220</v>
      </c>
      <c r="B4113" s="1" t="s">
        <v>19221</v>
      </c>
      <c r="C4113" s="1">
        <v>291437890</v>
      </c>
      <c r="D4113" t="s">
        <v>261105</v>
      </c>
      <c r="E4113" t="s">
        <v>261106</v>
      </c>
      <c r="F4113" s="1">
        <v>441</v>
      </c>
      <c r="G4113" s="1" t="s">
        <v>19222</v>
      </c>
      <c r="H4113" s="1" t="s">
        <v>19223</v>
      </c>
      <c r="I4113" s="1" t="s">
        <v>19224</v>
      </c>
    </row>
    <row r="4114" spans="1:9" x14ac:dyDescent="0.2">
      <c r="A4114" s="1" t="s">
        <v>19225</v>
      </c>
      <c r="B4114" s="1" t="s">
        <v>19226</v>
      </c>
      <c r="C4114" s="1">
        <v>291415250</v>
      </c>
      <c r="D4114" t="s">
        <v>261105</v>
      </c>
      <c r="E4114" t="s">
        <v>261106</v>
      </c>
      <c r="F4114" s="1">
        <v>14</v>
      </c>
      <c r="G4114" s="1" t="s">
        <v>19227</v>
      </c>
      <c r="H4114" s="1" t="s">
        <v>19228</v>
      </c>
      <c r="I4114" s="1" t="s">
        <v>19229</v>
      </c>
    </row>
    <row r="4115" spans="1:9" x14ac:dyDescent="0.2">
      <c r="A4115" s="1" t="s">
        <v>19230</v>
      </c>
      <c r="B4115" s="1" t="s">
        <v>19231</v>
      </c>
      <c r="C4115" s="1">
        <v>290488021</v>
      </c>
      <c r="D4115" t="s">
        <v>261105</v>
      </c>
      <c r="E4115" t="s">
        <v>261264</v>
      </c>
      <c r="F4115" s="1">
        <v>63</v>
      </c>
      <c r="G4115" s="1" t="s">
        <v>19232</v>
      </c>
      <c r="H4115" s="1" t="s">
        <v>19233</v>
      </c>
      <c r="I4115" s="1" t="s">
        <v>19234</v>
      </c>
    </row>
    <row r="4116" spans="1:9" x14ac:dyDescent="0.2">
      <c r="A4116" s="1" t="s">
        <v>19235</v>
      </c>
      <c r="B4116" s="1" t="s">
        <v>19236</v>
      </c>
      <c r="C4116" s="1">
        <v>284164712</v>
      </c>
      <c r="D4116" t="s">
        <v>261105</v>
      </c>
      <c r="E4116" t="s">
        <v>261137</v>
      </c>
      <c r="F4116" s="1">
        <v>2</v>
      </c>
      <c r="G4116" s="1" t="s">
        <v>19237</v>
      </c>
      <c r="H4116" s="1" t="s">
        <v>19238</v>
      </c>
      <c r="I4116" s="1"/>
    </row>
    <row r="4117" spans="1:9" x14ac:dyDescent="0.2">
      <c r="A4117" s="1" t="s">
        <v>19239</v>
      </c>
      <c r="B4117" s="1" t="s">
        <v>19240</v>
      </c>
      <c r="C4117" s="1">
        <v>290488531</v>
      </c>
      <c r="D4117" t="s">
        <v>261105</v>
      </c>
      <c r="E4117" t="s">
        <v>261137</v>
      </c>
      <c r="F4117" s="1">
        <v>1</v>
      </c>
      <c r="G4117" s="1" t="s">
        <v>19241</v>
      </c>
      <c r="H4117" s="1" t="s">
        <v>19242</v>
      </c>
      <c r="I4117" s="1" t="s">
        <v>19243</v>
      </c>
    </row>
    <row r="4118" spans="1:9" x14ac:dyDescent="0.2">
      <c r="A4118" s="1" t="s">
        <v>19244</v>
      </c>
      <c r="B4118" s="1" t="s">
        <v>19245</v>
      </c>
      <c r="C4118" s="1">
        <v>290525144</v>
      </c>
      <c r="D4118" t="s">
        <v>261287</v>
      </c>
      <c r="E4118" t="s">
        <v>262045</v>
      </c>
      <c r="F4118" s="1">
        <v>93</v>
      </c>
      <c r="G4118" s="1" t="s">
        <v>19246</v>
      </c>
      <c r="H4118" s="1" t="s">
        <v>19247</v>
      </c>
      <c r="I4118" s="1" t="s">
        <v>19248</v>
      </c>
    </row>
    <row r="4119" spans="1:9" x14ac:dyDescent="0.2">
      <c r="A4119" s="1" t="s">
        <v>19249</v>
      </c>
      <c r="B4119" s="1" t="s">
        <v>19250</v>
      </c>
      <c r="C4119" s="1">
        <v>291426201</v>
      </c>
      <c r="D4119" t="s">
        <v>261105</v>
      </c>
      <c r="E4119" t="s">
        <v>261264</v>
      </c>
      <c r="F4119" s="1">
        <v>82</v>
      </c>
      <c r="G4119" s="1" t="s">
        <v>19251</v>
      </c>
      <c r="H4119" s="1" t="s">
        <v>19252</v>
      </c>
      <c r="I4119" s="1" t="s">
        <v>19253</v>
      </c>
    </row>
    <row r="4120" spans="1:9" x14ac:dyDescent="0.2">
      <c r="A4120" s="1" t="s">
        <v>19254</v>
      </c>
      <c r="B4120" s="1" t="s">
        <v>19255</v>
      </c>
      <c r="C4120" s="1">
        <v>291435522</v>
      </c>
      <c r="D4120" t="s">
        <v>261105</v>
      </c>
      <c r="E4120" t="s">
        <v>261264</v>
      </c>
      <c r="F4120" s="1">
        <v>141</v>
      </c>
      <c r="G4120" s="1" t="s">
        <v>19256</v>
      </c>
      <c r="H4120" s="1" t="s">
        <v>19257</v>
      </c>
      <c r="I4120" s="1" t="s">
        <v>19258</v>
      </c>
    </row>
    <row r="4121" spans="1:9" x14ac:dyDescent="0.2">
      <c r="A4121" s="1" t="s">
        <v>19259</v>
      </c>
      <c r="B4121" s="1" t="s">
        <v>19260</v>
      </c>
      <c r="C4121" s="1">
        <v>289704798</v>
      </c>
      <c r="D4121" t="s">
        <v>261105</v>
      </c>
      <c r="E4121" t="s">
        <v>261106</v>
      </c>
      <c r="F4121" s="1">
        <v>1</v>
      </c>
      <c r="G4121" s="1"/>
      <c r="H4121" s="1" t="s">
        <v>19261</v>
      </c>
      <c r="I4121" s="1"/>
    </row>
    <row r="4122" spans="1:9" x14ac:dyDescent="0.2">
      <c r="A4122" s="1" t="s">
        <v>19262</v>
      </c>
      <c r="B4122" s="1" t="s">
        <v>19263</v>
      </c>
      <c r="C4122" s="1">
        <v>290492620</v>
      </c>
      <c r="D4122" t="s">
        <v>262047</v>
      </c>
      <c r="E4122" t="s">
        <v>262048</v>
      </c>
      <c r="F4122" s="1">
        <v>3</v>
      </c>
      <c r="G4122" s="1" t="s">
        <v>19264</v>
      </c>
      <c r="H4122" s="1" t="s">
        <v>19265</v>
      </c>
      <c r="I4122" s="1" t="s">
        <v>19266</v>
      </c>
    </row>
    <row r="4123" spans="1:9" x14ac:dyDescent="0.2">
      <c r="A4123" s="1" t="s">
        <v>19268</v>
      </c>
      <c r="B4123" s="1" t="s">
        <v>19269</v>
      </c>
      <c r="C4123" s="1">
        <v>290483400</v>
      </c>
      <c r="D4123" t="s">
        <v>261105</v>
      </c>
      <c r="E4123" t="s">
        <v>261264</v>
      </c>
      <c r="F4123" s="1">
        <v>29</v>
      </c>
      <c r="G4123" s="1" t="s">
        <v>19270</v>
      </c>
      <c r="H4123" s="1" t="s">
        <v>19271</v>
      </c>
      <c r="I4123" s="1" t="s">
        <v>19272</v>
      </c>
    </row>
    <row r="4124" spans="1:9" x14ac:dyDescent="0.2">
      <c r="A4124" s="1" t="s">
        <v>19273</v>
      </c>
      <c r="B4124" s="1" t="s">
        <v>19274</v>
      </c>
      <c r="C4124" s="1">
        <v>150791479</v>
      </c>
      <c r="D4124" t="s">
        <v>261105</v>
      </c>
      <c r="E4124" t="s">
        <v>261264</v>
      </c>
      <c r="F4124" s="1">
        <v>491</v>
      </c>
      <c r="G4124" s="1" t="s">
        <v>19275</v>
      </c>
      <c r="H4124" s="1" t="s">
        <v>19276</v>
      </c>
      <c r="I4124" s="1" t="s">
        <v>19277</v>
      </c>
    </row>
    <row r="4125" spans="1:9" x14ac:dyDescent="0.2">
      <c r="A4125" s="1" t="s">
        <v>19278</v>
      </c>
      <c r="B4125" s="1" t="s">
        <v>19279</v>
      </c>
      <c r="C4125" s="1">
        <v>290525763</v>
      </c>
      <c r="D4125" t="s">
        <v>262017</v>
      </c>
      <c r="E4125" t="s">
        <v>262049</v>
      </c>
      <c r="F4125" s="1">
        <v>63</v>
      </c>
      <c r="G4125" s="1" t="s">
        <v>19280</v>
      </c>
      <c r="H4125" s="1" t="s">
        <v>19281</v>
      </c>
      <c r="I4125" s="1"/>
    </row>
    <row r="4126" spans="1:9" x14ac:dyDescent="0.2">
      <c r="A4126" s="1" t="s">
        <v>19282</v>
      </c>
      <c r="B4126" s="1" t="s">
        <v>19283</v>
      </c>
      <c r="C4126" s="1">
        <v>284200362</v>
      </c>
      <c r="D4126" t="s">
        <v>262050</v>
      </c>
      <c r="E4126" t="s">
        <v>262051</v>
      </c>
      <c r="F4126" s="1">
        <v>100</v>
      </c>
      <c r="G4126" s="1" t="s">
        <v>19284</v>
      </c>
      <c r="H4126" s="1" t="s">
        <v>19285</v>
      </c>
      <c r="I4126" s="1" t="s">
        <v>19286</v>
      </c>
    </row>
    <row r="4127" spans="1:9" x14ac:dyDescent="0.2">
      <c r="A4127" s="1" t="s">
        <v>19287</v>
      </c>
      <c r="B4127" s="1" t="s">
        <v>19288</v>
      </c>
      <c r="C4127" s="1">
        <v>290486720</v>
      </c>
      <c r="D4127" t="s">
        <v>261105</v>
      </c>
      <c r="E4127" t="s">
        <v>261236</v>
      </c>
      <c r="F4127" s="1">
        <v>23</v>
      </c>
      <c r="G4127" s="1" t="s">
        <v>19289</v>
      </c>
      <c r="H4127" s="1" t="s">
        <v>19290</v>
      </c>
      <c r="I4127" s="1" t="s">
        <v>19291</v>
      </c>
    </row>
    <row r="4128" spans="1:9" x14ac:dyDescent="0.2">
      <c r="A4128" s="1" t="s">
        <v>19292</v>
      </c>
      <c r="B4128" s="1" t="s">
        <v>19293</v>
      </c>
      <c r="C4128" s="1">
        <v>291421223</v>
      </c>
      <c r="D4128" t="s">
        <v>261105</v>
      </c>
      <c r="E4128" t="s">
        <v>261264</v>
      </c>
      <c r="F4128" s="1">
        <v>16</v>
      </c>
      <c r="G4128" s="1" t="s">
        <v>19294</v>
      </c>
      <c r="H4128" s="1" t="s">
        <v>19295</v>
      </c>
      <c r="I4128" s="1"/>
    </row>
    <row r="4129" spans="1:9" x14ac:dyDescent="0.2">
      <c r="A4129" s="1" t="s">
        <v>19296</v>
      </c>
      <c r="B4129" s="1" t="s">
        <v>19297</v>
      </c>
      <c r="C4129" s="1">
        <v>290489250</v>
      </c>
      <c r="D4129" t="s">
        <v>261105</v>
      </c>
      <c r="E4129" t="s">
        <v>261236</v>
      </c>
      <c r="F4129" s="1">
        <v>28</v>
      </c>
      <c r="G4129" s="1" t="s">
        <v>19298</v>
      </c>
      <c r="H4129" s="1" t="s">
        <v>19299</v>
      </c>
      <c r="I4129" s="1" t="s">
        <v>19300</v>
      </c>
    </row>
    <row r="4130" spans="1:9" x14ac:dyDescent="0.2">
      <c r="A4130" s="1" t="s">
        <v>19301</v>
      </c>
      <c r="B4130" s="1" t="s">
        <v>19302</v>
      </c>
      <c r="C4130" s="1">
        <v>290488533</v>
      </c>
      <c r="D4130" t="s">
        <v>261105</v>
      </c>
      <c r="E4130" t="s">
        <v>261137</v>
      </c>
      <c r="F4130" s="1">
        <v>3</v>
      </c>
      <c r="G4130" s="1" t="s">
        <v>19303</v>
      </c>
      <c r="H4130" s="1" t="s">
        <v>19304</v>
      </c>
      <c r="I4130" s="1"/>
    </row>
    <row r="4131" spans="1:9" x14ac:dyDescent="0.2">
      <c r="A4131" s="1" t="s">
        <v>19305</v>
      </c>
      <c r="B4131" s="1" t="s">
        <v>19306</v>
      </c>
      <c r="C4131" s="1">
        <v>291427330</v>
      </c>
      <c r="D4131" t="s">
        <v>261105</v>
      </c>
      <c r="E4131" t="s">
        <v>261137</v>
      </c>
      <c r="F4131" s="1">
        <v>1</v>
      </c>
      <c r="G4131" s="1" t="s">
        <v>19307</v>
      </c>
      <c r="H4131" s="1" t="s">
        <v>19308</v>
      </c>
      <c r="I4131" s="1"/>
    </row>
    <row r="4132" spans="1:9" x14ac:dyDescent="0.2">
      <c r="A4132" s="1" t="s">
        <v>19309</v>
      </c>
      <c r="B4132" s="1" t="s">
        <v>19310</v>
      </c>
      <c r="C4132" s="1">
        <v>289704804</v>
      </c>
      <c r="D4132" t="s">
        <v>261105</v>
      </c>
      <c r="E4132" t="s">
        <v>261137</v>
      </c>
      <c r="F4132" s="1">
        <v>1</v>
      </c>
      <c r="G4132" s="1" t="s">
        <v>19311</v>
      </c>
      <c r="H4132" s="1" t="s">
        <v>19312</v>
      </c>
      <c r="I4132" s="1"/>
    </row>
    <row r="4133" spans="1:9" x14ac:dyDescent="0.2">
      <c r="A4133" s="1" t="s">
        <v>19313</v>
      </c>
      <c r="B4133" s="1" t="s">
        <v>19314</v>
      </c>
      <c r="C4133" s="1">
        <v>291422961</v>
      </c>
      <c r="D4133" t="s">
        <v>261105</v>
      </c>
      <c r="E4133" t="s">
        <v>261106</v>
      </c>
      <c r="F4133" s="1">
        <v>22</v>
      </c>
      <c r="G4133" s="1" t="s">
        <v>19315</v>
      </c>
      <c r="H4133" s="1" t="s">
        <v>19316</v>
      </c>
      <c r="I4133" s="1" t="s">
        <v>19317</v>
      </c>
    </row>
    <row r="4134" spans="1:9" x14ac:dyDescent="0.2">
      <c r="A4134" s="1" t="s">
        <v>19318</v>
      </c>
      <c r="B4134" s="1" t="s">
        <v>19319</v>
      </c>
      <c r="C4134" s="1">
        <v>291420539</v>
      </c>
      <c r="D4134" t="s">
        <v>261105</v>
      </c>
      <c r="E4134" t="s">
        <v>261236</v>
      </c>
      <c r="F4134" s="1">
        <v>1</v>
      </c>
      <c r="G4134" s="1" t="s">
        <v>19320</v>
      </c>
      <c r="H4134" s="1" t="s">
        <v>19321</v>
      </c>
      <c r="I4134" s="1"/>
    </row>
    <row r="4135" spans="1:9" x14ac:dyDescent="0.2">
      <c r="A4135" s="1" t="s">
        <v>19322</v>
      </c>
      <c r="B4135" s="1" t="s">
        <v>19323</v>
      </c>
      <c r="C4135" s="1">
        <v>291421616</v>
      </c>
      <c r="D4135" t="s">
        <v>261105</v>
      </c>
      <c r="E4135" t="s">
        <v>261264</v>
      </c>
      <c r="F4135" s="1">
        <v>43</v>
      </c>
      <c r="G4135" s="1" t="s">
        <v>19324</v>
      </c>
      <c r="H4135" s="1" t="s">
        <v>19325</v>
      </c>
      <c r="I4135" s="1" t="s">
        <v>19326</v>
      </c>
    </row>
    <row r="4136" spans="1:9" x14ac:dyDescent="0.2">
      <c r="A4136" s="1" t="s">
        <v>19327</v>
      </c>
      <c r="B4136" s="1" t="s">
        <v>19328</v>
      </c>
      <c r="C4136" s="1">
        <v>290483552</v>
      </c>
      <c r="D4136" t="s">
        <v>261105</v>
      </c>
      <c r="E4136" t="s">
        <v>261236</v>
      </c>
      <c r="F4136" s="1">
        <v>16</v>
      </c>
      <c r="G4136" s="1" t="s">
        <v>19329</v>
      </c>
      <c r="H4136" s="1" t="s">
        <v>19330</v>
      </c>
      <c r="I4136" s="1"/>
    </row>
    <row r="4137" spans="1:9" x14ac:dyDescent="0.2">
      <c r="A4137" s="1" t="s">
        <v>19331</v>
      </c>
      <c r="B4137" s="1" t="s">
        <v>19332</v>
      </c>
      <c r="C4137" s="1">
        <v>291437620</v>
      </c>
      <c r="D4137" t="s">
        <v>261105</v>
      </c>
      <c r="E4137" t="s">
        <v>261236</v>
      </c>
      <c r="F4137" s="1">
        <v>101</v>
      </c>
      <c r="G4137" s="1" t="s">
        <v>19333</v>
      </c>
      <c r="H4137" s="1" t="s">
        <v>19334</v>
      </c>
      <c r="I4137" s="1" t="s">
        <v>19335</v>
      </c>
    </row>
    <row r="4138" spans="1:9" x14ac:dyDescent="0.2">
      <c r="A4138" s="1" t="s">
        <v>19336</v>
      </c>
      <c r="B4138" s="1" t="s">
        <v>19337</v>
      </c>
      <c r="C4138" s="1">
        <v>291438949</v>
      </c>
      <c r="D4138" t="s">
        <v>261105</v>
      </c>
      <c r="E4138" t="s">
        <v>261106</v>
      </c>
      <c r="F4138" s="1">
        <v>1</v>
      </c>
      <c r="G4138" s="1" t="s">
        <v>19338</v>
      </c>
      <c r="H4138" s="1" t="s">
        <v>19339</v>
      </c>
      <c r="I4138" s="1" t="s">
        <v>19340</v>
      </c>
    </row>
    <row r="4139" spans="1:9" x14ac:dyDescent="0.2">
      <c r="A4139" s="1" t="s">
        <v>19341</v>
      </c>
      <c r="B4139" s="1" t="s">
        <v>19342</v>
      </c>
      <c r="C4139" s="1">
        <v>291422488</v>
      </c>
      <c r="D4139" t="s">
        <v>261105</v>
      </c>
      <c r="E4139" t="s">
        <v>261106</v>
      </c>
      <c r="F4139" s="1">
        <v>239</v>
      </c>
      <c r="G4139" s="1" t="s">
        <v>19343</v>
      </c>
      <c r="H4139" s="1" t="s">
        <v>19344</v>
      </c>
      <c r="I4139" s="1" t="s">
        <v>19345</v>
      </c>
    </row>
    <row r="4140" spans="1:9" x14ac:dyDescent="0.2">
      <c r="A4140" s="1" t="s">
        <v>19346</v>
      </c>
      <c r="B4140" s="1" t="s">
        <v>19347</v>
      </c>
      <c r="C4140" s="1">
        <v>291433864</v>
      </c>
      <c r="D4140" t="s">
        <v>261105</v>
      </c>
      <c r="E4140" t="s">
        <v>261137</v>
      </c>
      <c r="F4140" s="1">
        <v>1</v>
      </c>
      <c r="G4140" s="1" t="s">
        <v>19348</v>
      </c>
      <c r="H4140" s="1" t="s">
        <v>19349</v>
      </c>
      <c r="I4140" s="1"/>
    </row>
    <row r="4141" spans="1:9" x14ac:dyDescent="0.2">
      <c r="A4141" s="1" t="s">
        <v>19350</v>
      </c>
      <c r="B4141" s="1" t="s">
        <v>19351</v>
      </c>
      <c r="C4141" s="1">
        <v>290482077</v>
      </c>
      <c r="D4141" t="s">
        <v>261105</v>
      </c>
      <c r="E4141" t="s">
        <v>261236</v>
      </c>
      <c r="F4141" s="1">
        <v>205</v>
      </c>
      <c r="G4141" s="1" t="s">
        <v>19352</v>
      </c>
      <c r="H4141" s="1" t="s">
        <v>19353</v>
      </c>
      <c r="I4141" s="1" t="s">
        <v>19354</v>
      </c>
    </row>
    <row r="4142" spans="1:9" x14ac:dyDescent="0.2">
      <c r="A4142" s="1" t="s">
        <v>19355</v>
      </c>
      <c r="B4142" s="1" t="s">
        <v>19356</v>
      </c>
      <c r="C4142" s="1">
        <v>284199426</v>
      </c>
      <c r="D4142" t="s">
        <v>261105</v>
      </c>
      <c r="E4142" t="s">
        <v>261264</v>
      </c>
      <c r="F4142" s="1">
        <v>250</v>
      </c>
      <c r="G4142" s="1" t="s">
        <v>19357</v>
      </c>
      <c r="H4142" s="1" t="s">
        <v>19358</v>
      </c>
      <c r="I4142" s="1" t="s">
        <v>19359</v>
      </c>
    </row>
    <row r="4143" spans="1:9" x14ac:dyDescent="0.2">
      <c r="A4143" s="1" t="s">
        <v>19360</v>
      </c>
      <c r="B4143" s="1" t="s">
        <v>19361</v>
      </c>
      <c r="C4143" s="1">
        <v>291035113</v>
      </c>
      <c r="D4143" t="s">
        <v>261105</v>
      </c>
      <c r="E4143" t="s">
        <v>261137</v>
      </c>
      <c r="F4143" s="1">
        <v>1</v>
      </c>
      <c r="G4143" s="1" t="s">
        <v>19362</v>
      </c>
      <c r="H4143" s="1" t="s">
        <v>19363</v>
      </c>
      <c r="I4143" s="1"/>
    </row>
    <row r="4144" spans="1:9" x14ac:dyDescent="0.2">
      <c r="A4144" s="1" t="s">
        <v>19364</v>
      </c>
      <c r="B4144" s="1" t="s">
        <v>19365</v>
      </c>
      <c r="C4144" s="1">
        <v>291426224</v>
      </c>
      <c r="D4144" t="s">
        <v>261105</v>
      </c>
      <c r="E4144" t="s">
        <v>261137</v>
      </c>
      <c r="F4144" s="1">
        <v>2</v>
      </c>
      <c r="G4144" s="1" t="s">
        <v>19366</v>
      </c>
      <c r="H4144" s="1" t="s">
        <v>19367</v>
      </c>
      <c r="I4144" s="1"/>
    </row>
    <row r="4145" spans="1:9" x14ac:dyDescent="0.2">
      <c r="A4145" s="1" t="s">
        <v>19368</v>
      </c>
      <c r="B4145" s="1" t="s">
        <v>19369</v>
      </c>
      <c r="C4145" s="1">
        <v>263804558</v>
      </c>
      <c r="D4145" t="s">
        <v>261105</v>
      </c>
      <c r="E4145" t="s">
        <v>261236</v>
      </c>
      <c r="F4145" s="1">
        <v>7</v>
      </c>
      <c r="G4145" s="1" t="s">
        <v>19370</v>
      </c>
      <c r="H4145" s="1" t="s">
        <v>19371</v>
      </c>
      <c r="I4145" s="1" t="s">
        <v>19372</v>
      </c>
    </row>
    <row r="4146" spans="1:9" x14ac:dyDescent="0.2">
      <c r="A4146" s="1" t="s">
        <v>19373</v>
      </c>
      <c r="B4146" s="1" t="s">
        <v>19374</v>
      </c>
      <c r="C4146" s="1">
        <v>290487770</v>
      </c>
      <c r="D4146" t="s">
        <v>261105</v>
      </c>
      <c r="E4146" t="s">
        <v>261264</v>
      </c>
      <c r="F4146" s="1">
        <v>93</v>
      </c>
      <c r="G4146" s="1" t="s">
        <v>19375</v>
      </c>
      <c r="H4146" s="1" t="s">
        <v>19376</v>
      </c>
      <c r="I4146" s="1" t="s">
        <v>19377</v>
      </c>
    </row>
    <row r="4147" spans="1:9" x14ac:dyDescent="0.2">
      <c r="A4147" s="1" t="s">
        <v>19378</v>
      </c>
      <c r="B4147" s="1" t="s">
        <v>19379</v>
      </c>
      <c r="C4147" s="1">
        <v>290522367</v>
      </c>
      <c r="D4147" t="s">
        <v>261105</v>
      </c>
      <c r="E4147" t="s">
        <v>261236</v>
      </c>
      <c r="F4147" s="1">
        <v>200</v>
      </c>
      <c r="G4147" s="1" t="s">
        <v>19380</v>
      </c>
      <c r="H4147" s="1" t="s">
        <v>19381</v>
      </c>
      <c r="I4147" s="1" t="s">
        <v>19382</v>
      </c>
    </row>
    <row r="4148" spans="1:9" x14ac:dyDescent="0.2">
      <c r="A4148" s="1" t="s">
        <v>19383</v>
      </c>
      <c r="B4148" s="1" t="s">
        <v>19384</v>
      </c>
      <c r="C4148" s="1">
        <v>290488452</v>
      </c>
      <c r="D4148" t="s">
        <v>261105</v>
      </c>
      <c r="E4148" t="s">
        <v>261106</v>
      </c>
      <c r="F4148" s="1">
        <v>9</v>
      </c>
      <c r="G4148" s="1" t="s">
        <v>19385</v>
      </c>
      <c r="H4148" s="1" t="s">
        <v>19386</v>
      </c>
      <c r="I4148" s="1" t="s">
        <v>19387</v>
      </c>
    </row>
    <row r="4149" spans="1:9" x14ac:dyDescent="0.2">
      <c r="A4149" s="1" t="s">
        <v>19388</v>
      </c>
      <c r="B4149" s="1" t="s">
        <v>19389</v>
      </c>
      <c r="C4149" s="1">
        <v>290522509</v>
      </c>
      <c r="D4149" t="s">
        <v>261105</v>
      </c>
      <c r="E4149" t="s">
        <v>261264</v>
      </c>
      <c r="F4149" s="1">
        <v>38</v>
      </c>
      <c r="G4149" s="1" t="s">
        <v>19390</v>
      </c>
      <c r="H4149" s="1" t="s">
        <v>19391</v>
      </c>
      <c r="I4149" s="1"/>
    </row>
    <row r="4150" spans="1:9" x14ac:dyDescent="0.2">
      <c r="A4150" s="1" t="s">
        <v>19392</v>
      </c>
      <c r="B4150" s="1" t="s">
        <v>19393</v>
      </c>
      <c r="C4150" s="1">
        <v>283481091</v>
      </c>
      <c r="D4150" t="s">
        <v>261105</v>
      </c>
      <c r="E4150" t="s">
        <v>261137</v>
      </c>
      <c r="F4150" s="1">
        <v>107</v>
      </c>
      <c r="G4150" s="1" t="s">
        <v>19394</v>
      </c>
      <c r="H4150" s="1" t="s">
        <v>19395</v>
      </c>
      <c r="I4150" s="1" t="s">
        <v>19396</v>
      </c>
    </row>
    <row r="4151" spans="1:9" x14ac:dyDescent="0.2">
      <c r="A4151" s="1" t="s">
        <v>19397</v>
      </c>
      <c r="B4151" s="1" t="s">
        <v>19398</v>
      </c>
      <c r="C4151" s="1">
        <v>224694964</v>
      </c>
      <c r="D4151" t="s">
        <v>261105</v>
      </c>
      <c r="E4151" t="s">
        <v>261137</v>
      </c>
      <c r="F4151" s="1">
        <v>6</v>
      </c>
      <c r="G4151" s="1" t="s">
        <v>19399</v>
      </c>
      <c r="H4151" s="1" t="s">
        <v>19400</v>
      </c>
      <c r="I4151" s="1" t="s">
        <v>19401</v>
      </c>
    </row>
    <row r="4152" spans="1:9" x14ac:dyDescent="0.2">
      <c r="A4152" s="1" t="s">
        <v>19402</v>
      </c>
      <c r="B4152" s="1" t="s">
        <v>19403</v>
      </c>
      <c r="C4152" s="1">
        <v>291421815</v>
      </c>
      <c r="D4152" t="s">
        <v>261105</v>
      </c>
      <c r="E4152" t="s">
        <v>261236</v>
      </c>
      <c r="F4152" s="1">
        <v>4</v>
      </c>
      <c r="G4152" s="1" t="s">
        <v>19404</v>
      </c>
      <c r="H4152" s="1" t="s">
        <v>19405</v>
      </c>
      <c r="I4152" s="1" t="s">
        <v>19406</v>
      </c>
    </row>
    <row r="4153" spans="1:9" x14ac:dyDescent="0.2">
      <c r="A4153" s="1" t="s">
        <v>19407</v>
      </c>
      <c r="B4153" s="1" t="s">
        <v>19408</v>
      </c>
      <c r="C4153" s="1">
        <v>290490256</v>
      </c>
      <c r="D4153" t="s">
        <v>261105</v>
      </c>
      <c r="E4153" t="s">
        <v>261264</v>
      </c>
      <c r="F4153" s="1">
        <v>11</v>
      </c>
      <c r="G4153" s="1" t="s">
        <v>19409</v>
      </c>
      <c r="H4153" s="1" t="s">
        <v>19410</v>
      </c>
      <c r="I4153" s="1" t="s">
        <v>19411</v>
      </c>
    </row>
    <row r="4154" spans="1:9" x14ac:dyDescent="0.2">
      <c r="A4154" s="1" t="s">
        <v>19412</v>
      </c>
      <c r="B4154" s="1" t="s">
        <v>19413</v>
      </c>
      <c r="C4154" s="1">
        <v>290829256</v>
      </c>
      <c r="D4154" t="s">
        <v>261105</v>
      </c>
      <c r="E4154" t="s">
        <v>261236</v>
      </c>
      <c r="F4154" s="1">
        <v>2</v>
      </c>
      <c r="G4154" s="1" t="s">
        <v>19414</v>
      </c>
      <c r="H4154" s="1" t="s">
        <v>19415</v>
      </c>
      <c r="I4154" s="1" t="s">
        <v>19416</v>
      </c>
    </row>
    <row r="4155" spans="1:9" x14ac:dyDescent="0.2">
      <c r="A4155" s="1" t="s">
        <v>19417</v>
      </c>
      <c r="B4155" s="1" t="s">
        <v>19418</v>
      </c>
      <c r="C4155" s="1">
        <v>291438761</v>
      </c>
      <c r="D4155" t="s">
        <v>261105</v>
      </c>
      <c r="E4155" t="s">
        <v>261236</v>
      </c>
      <c r="F4155" s="1">
        <v>35</v>
      </c>
      <c r="G4155" s="1" t="s">
        <v>19419</v>
      </c>
      <c r="H4155" s="1" t="s">
        <v>19420</v>
      </c>
      <c r="I4155" s="1"/>
    </row>
    <row r="4156" spans="1:9" x14ac:dyDescent="0.2">
      <c r="A4156" s="1" t="s">
        <v>19421</v>
      </c>
      <c r="B4156" s="1" t="s">
        <v>19422</v>
      </c>
      <c r="C4156" s="1">
        <v>291419116</v>
      </c>
      <c r="D4156" t="s">
        <v>261105</v>
      </c>
      <c r="E4156" t="s">
        <v>261264</v>
      </c>
      <c r="F4156" s="1">
        <v>6</v>
      </c>
      <c r="G4156" s="1" t="s">
        <v>19423</v>
      </c>
      <c r="H4156" s="1" t="s">
        <v>19424</v>
      </c>
      <c r="I4156" s="1" t="s">
        <v>19425</v>
      </c>
    </row>
    <row r="4157" spans="1:9" x14ac:dyDescent="0.2">
      <c r="A4157" s="1" t="s">
        <v>19426</v>
      </c>
      <c r="B4157" s="1" t="s">
        <v>19427</v>
      </c>
      <c r="C4157" s="1">
        <v>291423472</v>
      </c>
      <c r="D4157" t="s">
        <v>261105</v>
      </c>
      <c r="E4157" t="s">
        <v>261236</v>
      </c>
      <c r="F4157" s="1">
        <v>62</v>
      </c>
      <c r="G4157" s="1" t="s">
        <v>19428</v>
      </c>
      <c r="H4157" s="1" t="s">
        <v>19429</v>
      </c>
      <c r="I4157" s="1" t="s">
        <v>19430</v>
      </c>
    </row>
    <row r="4158" spans="1:9" x14ac:dyDescent="0.2">
      <c r="A4158" s="1" t="s">
        <v>19431</v>
      </c>
      <c r="B4158" s="1" t="s">
        <v>19432</v>
      </c>
      <c r="C4158" s="1">
        <v>291443567</v>
      </c>
      <c r="D4158" t="s">
        <v>261105</v>
      </c>
      <c r="E4158" t="s">
        <v>261236</v>
      </c>
      <c r="F4158" s="1">
        <v>1</v>
      </c>
      <c r="G4158" s="1" t="s">
        <v>19433</v>
      </c>
      <c r="H4158" s="1" t="s">
        <v>19434</v>
      </c>
      <c r="I4158" s="1" t="s">
        <v>19435</v>
      </c>
    </row>
    <row r="4159" spans="1:9" x14ac:dyDescent="0.2">
      <c r="A4159" s="1" t="s">
        <v>19436</v>
      </c>
      <c r="B4159" s="1" t="s">
        <v>19437</v>
      </c>
      <c r="C4159" s="1">
        <v>291414671</v>
      </c>
      <c r="D4159" t="s">
        <v>261105</v>
      </c>
      <c r="E4159" t="s">
        <v>261236</v>
      </c>
      <c r="F4159" s="1">
        <v>5</v>
      </c>
      <c r="G4159" s="1" t="s">
        <v>19438</v>
      </c>
      <c r="H4159" s="1" t="s">
        <v>19439</v>
      </c>
      <c r="I4159" s="1" t="s">
        <v>19440</v>
      </c>
    </row>
    <row r="4160" spans="1:9" x14ac:dyDescent="0.2">
      <c r="A4160" s="1" t="s">
        <v>19441</v>
      </c>
      <c r="B4160" s="1" t="s">
        <v>19442</v>
      </c>
      <c r="C4160" s="1">
        <v>290520582</v>
      </c>
      <c r="D4160" t="s">
        <v>261105</v>
      </c>
      <c r="E4160" t="s">
        <v>261106</v>
      </c>
      <c r="F4160" s="1">
        <v>77</v>
      </c>
      <c r="G4160" s="1" t="s">
        <v>19443</v>
      </c>
      <c r="H4160" s="1" t="s">
        <v>19444</v>
      </c>
      <c r="I4160" s="1" t="s">
        <v>19445</v>
      </c>
    </row>
    <row r="4161" spans="1:9" x14ac:dyDescent="0.2">
      <c r="A4161" s="1" t="s">
        <v>19446</v>
      </c>
      <c r="B4161" s="1" t="s">
        <v>19447</v>
      </c>
      <c r="C4161" s="1">
        <v>291423523</v>
      </c>
      <c r="D4161" t="s">
        <v>261105</v>
      </c>
      <c r="E4161" t="s">
        <v>261236</v>
      </c>
      <c r="F4161" s="1">
        <v>2</v>
      </c>
      <c r="G4161" s="1" t="s">
        <v>19448</v>
      </c>
      <c r="H4161" s="1" t="s">
        <v>19449</v>
      </c>
      <c r="I4161" s="1" t="s">
        <v>19450</v>
      </c>
    </row>
    <row r="4162" spans="1:9" x14ac:dyDescent="0.2">
      <c r="A4162" s="1" t="s">
        <v>19451</v>
      </c>
      <c r="B4162" s="1" t="s">
        <v>19452</v>
      </c>
      <c r="C4162" s="1">
        <v>291415325</v>
      </c>
      <c r="D4162" t="s">
        <v>261105</v>
      </c>
      <c r="E4162" t="s">
        <v>261137</v>
      </c>
      <c r="F4162" s="1">
        <v>18</v>
      </c>
      <c r="G4162" s="1" t="s">
        <v>19453</v>
      </c>
      <c r="H4162" s="1" t="s">
        <v>19454</v>
      </c>
      <c r="I4162" s="1"/>
    </row>
    <row r="4163" spans="1:9" x14ac:dyDescent="0.2">
      <c r="A4163" s="1" t="s">
        <v>19455</v>
      </c>
      <c r="B4163" s="1" t="s">
        <v>19456</v>
      </c>
      <c r="C4163" s="1">
        <v>291426274</v>
      </c>
      <c r="D4163" t="s">
        <v>261105</v>
      </c>
      <c r="E4163" t="s">
        <v>261137</v>
      </c>
      <c r="F4163" s="1">
        <v>6</v>
      </c>
      <c r="G4163" s="1" t="s">
        <v>19457</v>
      </c>
      <c r="H4163" s="1" t="s">
        <v>19458</v>
      </c>
      <c r="I4163" s="1" t="s">
        <v>19459</v>
      </c>
    </row>
    <row r="4164" spans="1:9" x14ac:dyDescent="0.2">
      <c r="A4164" s="1" t="s">
        <v>19460</v>
      </c>
      <c r="B4164" s="1" t="s">
        <v>19461</v>
      </c>
      <c r="C4164" s="1">
        <v>290485388</v>
      </c>
      <c r="D4164" t="s">
        <v>261105</v>
      </c>
      <c r="E4164" t="s">
        <v>261236</v>
      </c>
      <c r="F4164" s="1">
        <v>27</v>
      </c>
      <c r="G4164" s="1" t="s">
        <v>19462</v>
      </c>
      <c r="H4164" s="1" t="s">
        <v>19463</v>
      </c>
      <c r="I4164" s="1" t="s">
        <v>19464</v>
      </c>
    </row>
    <row r="4165" spans="1:9" x14ac:dyDescent="0.2">
      <c r="A4165" s="1" t="s">
        <v>19465</v>
      </c>
      <c r="B4165" s="1" t="s">
        <v>19466</v>
      </c>
      <c r="C4165" s="1">
        <v>291444316</v>
      </c>
      <c r="D4165" t="s">
        <v>261105</v>
      </c>
      <c r="E4165" t="s">
        <v>261236</v>
      </c>
      <c r="F4165" s="1">
        <v>12</v>
      </c>
      <c r="G4165" s="1" t="s">
        <v>19467</v>
      </c>
      <c r="H4165" s="1" t="s">
        <v>19468</v>
      </c>
      <c r="I4165" s="1" t="s">
        <v>19469</v>
      </c>
    </row>
    <row r="4166" spans="1:9" x14ac:dyDescent="0.2">
      <c r="A4166" s="1" t="s">
        <v>19470</v>
      </c>
      <c r="B4166" s="1" t="s">
        <v>19471</v>
      </c>
      <c r="C4166" s="1">
        <v>290488499</v>
      </c>
      <c r="D4166" t="s">
        <v>261105</v>
      </c>
      <c r="E4166" t="s">
        <v>261137</v>
      </c>
      <c r="F4166" s="1">
        <v>121</v>
      </c>
      <c r="G4166" s="1" t="s">
        <v>19472</v>
      </c>
      <c r="H4166" s="1" t="s">
        <v>19473</v>
      </c>
      <c r="I4166" s="1" t="s">
        <v>19474</v>
      </c>
    </row>
    <row r="4167" spans="1:9" x14ac:dyDescent="0.2">
      <c r="A4167" s="1" t="s">
        <v>19475</v>
      </c>
      <c r="B4167" s="1" t="s">
        <v>19476</v>
      </c>
      <c r="C4167" s="1">
        <v>284200688</v>
      </c>
      <c r="D4167" t="s">
        <v>262039</v>
      </c>
      <c r="E4167" t="s">
        <v>262053</v>
      </c>
      <c r="F4167" s="1">
        <v>29</v>
      </c>
      <c r="G4167" s="1" t="s">
        <v>19477</v>
      </c>
      <c r="H4167" s="1" t="s">
        <v>19478</v>
      </c>
      <c r="I4167" s="1"/>
    </row>
    <row r="4168" spans="1:9" x14ac:dyDescent="0.2">
      <c r="A4168" s="1" t="s">
        <v>19479</v>
      </c>
      <c r="B4168" s="1" t="s">
        <v>19480</v>
      </c>
      <c r="C4168" s="1">
        <v>291035440</v>
      </c>
      <c r="D4168" t="s">
        <v>261105</v>
      </c>
      <c r="E4168" t="s">
        <v>261137</v>
      </c>
      <c r="F4168" s="1">
        <v>1</v>
      </c>
      <c r="G4168" s="1" t="s">
        <v>19481</v>
      </c>
      <c r="H4168" s="1" t="s">
        <v>19482</v>
      </c>
      <c r="I4168" s="1"/>
    </row>
    <row r="4169" spans="1:9" x14ac:dyDescent="0.2">
      <c r="A4169" s="1" t="s">
        <v>19483</v>
      </c>
      <c r="B4169" s="1" t="s">
        <v>19484</v>
      </c>
      <c r="C4169" s="1">
        <v>291432987</v>
      </c>
      <c r="D4169" t="s">
        <v>261105</v>
      </c>
      <c r="E4169" t="s">
        <v>261264</v>
      </c>
      <c r="F4169" s="1">
        <v>21</v>
      </c>
      <c r="G4169" s="1" t="s">
        <v>19485</v>
      </c>
      <c r="H4169" s="1" t="s">
        <v>19486</v>
      </c>
      <c r="I4169" s="1" t="s">
        <v>19487</v>
      </c>
    </row>
    <row r="4170" spans="1:9" x14ac:dyDescent="0.2">
      <c r="A4170" s="1" t="s">
        <v>19488</v>
      </c>
      <c r="B4170" s="1" t="s">
        <v>19489</v>
      </c>
      <c r="C4170" s="1">
        <v>290482092</v>
      </c>
      <c r="D4170" t="s">
        <v>261105</v>
      </c>
      <c r="E4170" t="s">
        <v>261236</v>
      </c>
      <c r="F4170" s="1">
        <v>15</v>
      </c>
      <c r="G4170" s="1" t="s">
        <v>19490</v>
      </c>
      <c r="H4170" s="1" t="s">
        <v>19491</v>
      </c>
      <c r="I4170" s="1" t="s">
        <v>19492</v>
      </c>
    </row>
    <row r="4171" spans="1:9" x14ac:dyDescent="0.2">
      <c r="A4171" s="1" t="s">
        <v>19493</v>
      </c>
      <c r="B4171" s="1" t="s">
        <v>19494</v>
      </c>
      <c r="C4171" s="1">
        <v>290483063</v>
      </c>
      <c r="D4171" t="s">
        <v>261212</v>
      </c>
      <c r="E4171" t="s">
        <v>262054</v>
      </c>
      <c r="F4171" s="1">
        <v>31</v>
      </c>
      <c r="G4171" s="1" t="s">
        <v>19495</v>
      </c>
      <c r="H4171" s="1" t="s">
        <v>19496</v>
      </c>
      <c r="I4171" s="1" t="s">
        <v>19497</v>
      </c>
    </row>
    <row r="4172" spans="1:9" x14ac:dyDescent="0.2">
      <c r="A4172" s="1" t="s">
        <v>19498</v>
      </c>
      <c r="B4172" s="1" t="s">
        <v>19499</v>
      </c>
      <c r="C4172" s="1">
        <v>290490946</v>
      </c>
      <c r="D4172" t="s">
        <v>261105</v>
      </c>
      <c r="E4172" t="s">
        <v>261106</v>
      </c>
      <c r="F4172" s="1">
        <v>4</v>
      </c>
      <c r="G4172" s="1" t="s">
        <v>19500</v>
      </c>
      <c r="H4172" s="1" t="s">
        <v>19501</v>
      </c>
      <c r="I4172" s="1" t="s">
        <v>19502</v>
      </c>
    </row>
    <row r="4173" spans="1:9" x14ac:dyDescent="0.2">
      <c r="A4173" s="1" t="s">
        <v>19503</v>
      </c>
      <c r="B4173" s="1" t="s">
        <v>19504</v>
      </c>
      <c r="C4173" s="1">
        <v>290482152</v>
      </c>
      <c r="D4173" t="s">
        <v>261105</v>
      </c>
      <c r="E4173" t="s">
        <v>261236</v>
      </c>
      <c r="F4173" s="1">
        <v>9</v>
      </c>
      <c r="G4173" s="1" t="s">
        <v>19505</v>
      </c>
      <c r="H4173" s="1" t="s">
        <v>19506</v>
      </c>
      <c r="I4173" s="1" t="s">
        <v>19507</v>
      </c>
    </row>
    <row r="4174" spans="1:9" x14ac:dyDescent="0.2">
      <c r="A4174" s="1" t="s">
        <v>19508</v>
      </c>
      <c r="B4174" s="1" t="s">
        <v>19509</v>
      </c>
      <c r="C4174" s="1">
        <v>290488163</v>
      </c>
      <c r="D4174" t="s">
        <v>261105</v>
      </c>
      <c r="E4174" t="s">
        <v>261106</v>
      </c>
      <c r="F4174" s="1">
        <v>39</v>
      </c>
      <c r="G4174" s="1" t="s">
        <v>19510</v>
      </c>
      <c r="H4174" s="1" t="s">
        <v>19511</v>
      </c>
      <c r="I4174" s="1" t="s">
        <v>19512</v>
      </c>
    </row>
    <row r="4175" spans="1:9" x14ac:dyDescent="0.2">
      <c r="A4175" s="1" t="s">
        <v>19513</v>
      </c>
      <c r="B4175" s="1" t="s">
        <v>19514</v>
      </c>
      <c r="C4175" s="1">
        <v>291435102</v>
      </c>
      <c r="D4175" t="s">
        <v>261105</v>
      </c>
      <c r="E4175" t="s">
        <v>261264</v>
      </c>
      <c r="F4175" s="1">
        <v>1</v>
      </c>
      <c r="G4175" s="1" t="s">
        <v>19515</v>
      </c>
      <c r="H4175" s="1" t="s">
        <v>19516</v>
      </c>
      <c r="I4175" s="1" t="s">
        <v>19517</v>
      </c>
    </row>
    <row r="4176" spans="1:9" x14ac:dyDescent="0.2">
      <c r="A4176" s="1" t="s">
        <v>19518</v>
      </c>
      <c r="B4176" s="1" t="s">
        <v>19519</v>
      </c>
      <c r="C4176" s="1">
        <v>290488029</v>
      </c>
      <c r="D4176" t="s">
        <v>261105</v>
      </c>
      <c r="E4176" t="s">
        <v>261106</v>
      </c>
      <c r="F4176" s="1">
        <v>421</v>
      </c>
      <c r="G4176" s="1" t="s">
        <v>19520</v>
      </c>
      <c r="H4176" s="1" t="s">
        <v>19521</v>
      </c>
      <c r="I4176" s="1" t="s">
        <v>19522</v>
      </c>
    </row>
    <row r="4177" spans="1:9" x14ac:dyDescent="0.2">
      <c r="A4177" s="1" t="s">
        <v>19523</v>
      </c>
      <c r="B4177" s="1" t="s">
        <v>19524</v>
      </c>
      <c r="C4177" s="1">
        <v>291427276</v>
      </c>
      <c r="D4177" t="s">
        <v>262055</v>
      </c>
      <c r="E4177" t="s">
        <v>262056</v>
      </c>
      <c r="F4177" s="1">
        <v>2</v>
      </c>
      <c r="G4177" s="1" t="s">
        <v>19525</v>
      </c>
      <c r="H4177" s="1" t="s">
        <v>19526</v>
      </c>
      <c r="I4177" s="1" t="s">
        <v>19527</v>
      </c>
    </row>
    <row r="4178" spans="1:9" x14ac:dyDescent="0.2">
      <c r="A4178" s="1" t="s">
        <v>19528</v>
      </c>
      <c r="B4178" s="1" t="s">
        <v>19529</v>
      </c>
      <c r="C4178" s="1">
        <v>290522324</v>
      </c>
      <c r="D4178" t="s">
        <v>261105</v>
      </c>
      <c r="E4178" t="s">
        <v>261236</v>
      </c>
      <c r="F4178" s="1">
        <v>8</v>
      </c>
      <c r="G4178" s="1" t="s">
        <v>19530</v>
      </c>
      <c r="H4178" s="1" t="s">
        <v>19531</v>
      </c>
      <c r="I4178" s="1" t="s">
        <v>19532</v>
      </c>
    </row>
    <row r="4179" spans="1:9" x14ac:dyDescent="0.2">
      <c r="A4179" s="1" t="s">
        <v>19533</v>
      </c>
      <c r="B4179" s="1" t="s">
        <v>19534</v>
      </c>
      <c r="C4179" s="1">
        <v>290491354</v>
      </c>
      <c r="D4179" t="s">
        <v>261105</v>
      </c>
      <c r="E4179" t="s">
        <v>261137</v>
      </c>
      <c r="F4179" s="1">
        <v>16</v>
      </c>
      <c r="G4179" s="1" t="s">
        <v>19535</v>
      </c>
      <c r="H4179" s="1" t="s">
        <v>19536</v>
      </c>
      <c r="I4179" s="1" t="s">
        <v>19537</v>
      </c>
    </row>
    <row r="4180" spans="1:9" x14ac:dyDescent="0.2">
      <c r="A4180" s="1" t="s">
        <v>19538</v>
      </c>
      <c r="B4180" s="1" t="s">
        <v>19539</v>
      </c>
      <c r="C4180" s="1">
        <v>290491060</v>
      </c>
      <c r="D4180" t="s">
        <v>261105</v>
      </c>
      <c r="E4180" t="s">
        <v>261264</v>
      </c>
      <c r="F4180" s="1">
        <v>34</v>
      </c>
      <c r="G4180" s="1" t="s">
        <v>19540</v>
      </c>
      <c r="H4180" s="1" t="s">
        <v>19541</v>
      </c>
      <c r="I4180" s="1" t="s">
        <v>19542</v>
      </c>
    </row>
    <row r="4181" spans="1:9" x14ac:dyDescent="0.2">
      <c r="A4181" s="1" t="s">
        <v>19543</v>
      </c>
      <c r="B4181" s="1" t="s">
        <v>19544</v>
      </c>
      <c r="C4181" s="1">
        <v>290484250</v>
      </c>
      <c r="D4181" t="s">
        <v>261287</v>
      </c>
      <c r="E4181" t="s">
        <v>262057</v>
      </c>
      <c r="F4181" s="1">
        <v>1</v>
      </c>
      <c r="G4181" s="1" t="s">
        <v>19545</v>
      </c>
      <c r="H4181" s="1" t="s">
        <v>19546</v>
      </c>
      <c r="I4181" s="1"/>
    </row>
    <row r="4182" spans="1:9" x14ac:dyDescent="0.2">
      <c r="A4182" s="1" t="s">
        <v>19547</v>
      </c>
      <c r="B4182" s="1" t="s">
        <v>19548</v>
      </c>
      <c r="C4182" s="1">
        <v>291419386</v>
      </c>
      <c r="D4182" t="s">
        <v>261105</v>
      </c>
      <c r="E4182" t="s">
        <v>261236</v>
      </c>
      <c r="F4182" s="1">
        <v>1</v>
      </c>
      <c r="G4182" s="1" t="s">
        <v>19549</v>
      </c>
      <c r="H4182" s="1" t="s">
        <v>19550</v>
      </c>
      <c r="I4182" s="1" t="s">
        <v>19551</v>
      </c>
    </row>
    <row r="4183" spans="1:9" x14ac:dyDescent="0.2">
      <c r="A4183" s="1" t="s">
        <v>19552</v>
      </c>
      <c r="B4183" s="1" t="s">
        <v>19553</v>
      </c>
      <c r="C4183" s="1">
        <v>290521580</v>
      </c>
      <c r="D4183" t="s">
        <v>262058</v>
      </c>
      <c r="E4183" t="s">
        <v>262059</v>
      </c>
      <c r="F4183" s="1">
        <v>157</v>
      </c>
      <c r="G4183" s="1" t="s">
        <v>19554</v>
      </c>
      <c r="H4183" s="1" t="s">
        <v>19555</v>
      </c>
      <c r="I4183" s="1" t="s">
        <v>19556</v>
      </c>
    </row>
    <row r="4184" spans="1:9" x14ac:dyDescent="0.2">
      <c r="A4184" s="1" t="s">
        <v>19557</v>
      </c>
      <c r="B4184" s="1" t="s">
        <v>19558</v>
      </c>
      <c r="C4184" s="1">
        <v>291421077</v>
      </c>
      <c r="D4184" t="s">
        <v>261105</v>
      </c>
      <c r="E4184" t="s">
        <v>261106</v>
      </c>
      <c r="F4184" s="1">
        <v>3</v>
      </c>
      <c r="G4184" s="1" t="s">
        <v>19559</v>
      </c>
      <c r="H4184" s="1" t="s">
        <v>19560</v>
      </c>
      <c r="I4184" s="1" t="s">
        <v>19561</v>
      </c>
    </row>
    <row r="4185" spans="1:9" x14ac:dyDescent="0.2">
      <c r="A4185" s="1" t="s">
        <v>19562</v>
      </c>
      <c r="B4185" s="1" t="s">
        <v>19563</v>
      </c>
      <c r="C4185" s="1">
        <v>291436248</v>
      </c>
      <c r="D4185" t="s">
        <v>261105</v>
      </c>
      <c r="E4185" t="s">
        <v>261137</v>
      </c>
      <c r="F4185" s="1">
        <v>7</v>
      </c>
      <c r="G4185" s="1" t="s">
        <v>19564</v>
      </c>
      <c r="H4185" s="1" t="s">
        <v>19565</v>
      </c>
      <c r="I4185" s="1" t="s">
        <v>19566</v>
      </c>
    </row>
    <row r="4186" spans="1:9" x14ac:dyDescent="0.2">
      <c r="A4186" s="1" t="s">
        <v>19567</v>
      </c>
      <c r="B4186" s="1" t="s">
        <v>19568</v>
      </c>
      <c r="C4186" s="1">
        <v>290483950</v>
      </c>
      <c r="D4186" t="s">
        <v>261105</v>
      </c>
      <c r="E4186" t="s">
        <v>261106</v>
      </c>
      <c r="F4186" s="1">
        <v>55</v>
      </c>
      <c r="G4186" s="1" t="s">
        <v>19569</v>
      </c>
      <c r="H4186" s="1" t="s">
        <v>19570</v>
      </c>
      <c r="I4186" s="1" t="s">
        <v>19571</v>
      </c>
    </row>
    <row r="4187" spans="1:9" x14ac:dyDescent="0.2">
      <c r="A4187" s="1" t="s">
        <v>19572</v>
      </c>
      <c r="B4187" s="1" t="s">
        <v>19573</v>
      </c>
      <c r="C4187" s="1">
        <v>290488071</v>
      </c>
      <c r="D4187" t="s">
        <v>261105</v>
      </c>
      <c r="E4187" t="s">
        <v>261106</v>
      </c>
      <c r="F4187" s="1">
        <v>23</v>
      </c>
      <c r="G4187" s="1" t="s">
        <v>19574</v>
      </c>
      <c r="H4187" s="1" t="s">
        <v>19575</v>
      </c>
      <c r="I4187" s="1" t="s">
        <v>19576</v>
      </c>
    </row>
    <row r="4188" spans="1:9" x14ac:dyDescent="0.2">
      <c r="A4188" s="1" t="s">
        <v>19577</v>
      </c>
      <c r="B4188" s="1" t="s">
        <v>19578</v>
      </c>
      <c r="C4188" s="1">
        <v>290491750</v>
      </c>
      <c r="D4188" t="s">
        <v>261105</v>
      </c>
      <c r="E4188" t="s">
        <v>261236</v>
      </c>
      <c r="F4188" s="1">
        <v>185</v>
      </c>
      <c r="G4188" s="1" t="s">
        <v>19579</v>
      </c>
      <c r="H4188" s="1" t="s">
        <v>19580</v>
      </c>
      <c r="I4188" s="1" t="s">
        <v>19581</v>
      </c>
    </row>
    <row r="4189" spans="1:9" x14ac:dyDescent="0.2">
      <c r="A4189" s="1" t="s">
        <v>19582</v>
      </c>
      <c r="B4189" s="1" t="s">
        <v>19583</v>
      </c>
      <c r="C4189" s="1">
        <v>291414102</v>
      </c>
      <c r="D4189" t="s">
        <v>261105</v>
      </c>
      <c r="E4189" t="s">
        <v>261137</v>
      </c>
      <c r="F4189" s="1">
        <v>71</v>
      </c>
      <c r="G4189" s="1" t="s">
        <v>19584</v>
      </c>
      <c r="H4189" s="1" t="s">
        <v>19585</v>
      </c>
      <c r="I4189" s="1" t="s">
        <v>19586</v>
      </c>
    </row>
    <row r="4190" spans="1:9" x14ac:dyDescent="0.2">
      <c r="A4190" s="1" t="s">
        <v>19587</v>
      </c>
      <c r="B4190" s="1" t="s">
        <v>19588</v>
      </c>
      <c r="C4190" s="1">
        <v>291426045</v>
      </c>
      <c r="D4190" t="s">
        <v>261105</v>
      </c>
      <c r="E4190" t="s">
        <v>261264</v>
      </c>
      <c r="F4190" s="1">
        <v>2</v>
      </c>
      <c r="G4190" s="1" t="s">
        <v>19589</v>
      </c>
      <c r="H4190" s="1" t="s">
        <v>19590</v>
      </c>
      <c r="I4190" s="1"/>
    </row>
    <row r="4191" spans="1:9" x14ac:dyDescent="0.2">
      <c r="A4191" s="1" t="s">
        <v>19591</v>
      </c>
      <c r="B4191" s="1" t="s">
        <v>19592</v>
      </c>
      <c r="C4191" s="1">
        <v>290486793</v>
      </c>
      <c r="D4191" t="s">
        <v>262047</v>
      </c>
      <c r="E4191" t="s">
        <v>262060</v>
      </c>
      <c r="F4191" s="1">
        <v>86</v>
      </c>
      <c r="G4191" s="1" t="s">
        <v>19593</v>
      </c>
      <c r="H4191" s="1" t="s">
        <v>19594</v>
      </c>
      <c r="I4191" s="1"/>
    </row>
    <row r="4192" spans="1:9" x14ac:dyDescent="0.2">
      <c r="A4192" s="1" t="s">
        <v>19595</v>
      </c>
      <c r="B4192" s="1" t="s">
        <v>19596</v>
      </c>
      <c r="C4192" s="1">
        <v>291430240</v>
      </c>
      <c r="D4192" t="s">
        <v>261105</v>
      </c>
      <c r="E4192" t="s">
        <v>261264</v>
      </c>
      <c r="F4192" s="1">
        <v>1</v>
      </c>
      <c r="G4192" s="1" t="s">
        <v>19597</v>
      </c>
      <c r="H4192" s="1" t="s">
        <v>19598</v>
      </c>
      <c r="I4192" s="1"/>
    </row>
    <row r="4193" spans="1:9" x14ac:dyDescent="0.2">
      <c r="A4193" s="1" t="s">
        <v>19599</v>
      </c>
      <c r="B4193" s="1" t="s">
        <v>19600</v>
      </c>
      <c r="C4193" s="1">
        <v>289704823</v>
      </c>
      <c r="D4193" t="s">
        <v>261105</v>
      </c>
      <c r="E4193" t="s">
        <v>261137</v>
      </c>
      <c r="F4193" s="1">
        <v>3</v>
      </c>
      <c r="G4193" s="1" t="s">
        <v>19601</v>
      </c>
      <c r="H4193" s="1" t="s">
        <v>19602</v>
      </c>
      <c r="I4193" s="1"/>
    </row>
    <row r="4194" spans="1:9" x14ac:dyDescent="0.2">
      <c r="A4194" s="1" t="s">
        <v>19603</v>
      </c>
      <c r="B4194" s="1" t="s">
        <v>19604</v>
      </c>
      <c r="C4194" s="1">
        <v>290488557</v>
      </c>
      <c r="D4194" t="s">
        <v>261105</v>
      </c>
      <c r="E4194" t="s">
        <v>261137</v>
      </c>
      <c r="F4194" s="1">
        <v>1</v>
      </c>
      <c r="G4194" s="1" t="s">
        <v>19605</v>
      </c>
      <c r="H4194" s="1" t="s">
        <v>19606</v>
      </c>
      <c r="I4194" s="1"/>
    </row>
    <row r="4195" spans="1:9" x14ac:dyDescent="0.2">
      <c r="A4195" s="1" t="s">
        <v>19607</v>
      </c>
      <c r="B4195" s="1" t="s">
        <v>19608</v>
      </c>
      <c r="C4195" s="1">
        <v>291414109</v>
      </c>
      <c r="D4195" t="s">
        <v>261105</v>
      </c>
      <c r="E4195" t="s">
        <v>261106</v>
      </c>
      <c r="F4195" s="1">
        <v>3</v>
      </c>
      <c r="G4195" s="1" t="s">
        <v>19609</v>
      </c>
      <c r="H4195" s="1" t="s">
        <v>19610</v>
      </c>
      <c r="I4195" s="1"/>
    </row>
    <row r="4196" spans="1:9" x14ac:dyDescent="0.2">
      <c r="A4196" s="1" t="s">
        <v>19611</v>
      </c>
      <c r="B4196" s="1" t="s">
        <v>19612</v>
      </c>
      <c r="C4196" s="1">
        <v>290482877</v>
      </c>
      <c r="D4196" t="s">
        <v>261105</v>
      </c>
      <c r="E4196" t="s">
        <v>261236</v>
      </c>
      <c r="F4196" s="1">
        <v>224</v>
      </c>
      <c r="G4196" s="1" t="s">
        <v>19613</v>
      </c>
      <c r="H4196" s="1" t="s">
        <v>19614</v>
      </c>
      <c r="I4196" s="1" t="s">
        <v>19615</v>
      </c>
    </row>
    <row r="4197" spans="1:9" x14ac:dyDescent="0.2">
      <c r="A4197" s="1" t="s">
        <v>19616</v>
      </c>
      <c r="B4197" s="1" t="s">
        <v>19617</v>
      </c>
      <c r="C4197" s="1">
        <v>291421474</v>
      </c>
      <c r="D4197" t="s">
        <v>261105</v>
      </c>
      <c r="E4197" t="s">
        <v>261236</v>
      </c>
      <c r="F4197" s="1">
        <v>35</v>
      </c>
      <c r="G4197" s="1" t="s">
        <v>19618</v>
      </c>
      <c r="H4197" s="1" t="s">
        <v>19619</v>
      </c>
      <c r="I4197" s="1" t="s">
        <v>19620</v>
      </c>
    </row>
    <row r="4198" spans="1:9" x14ac:dyDescent="0.2">
      <c r="A4198" s="1" t="s">
        <v>19621</v>
      </c>
      <c r="B4198" s="1" t="s">
        <v>19622</v>
      </c>
      <c r="C4198" s="1">
        <v>291428530</v>
      </c>
      <c r="D4198" t="s">
        <v>261105</v>
      </c>
      <c r="E4198" t="s">
        <v>261106</v>
      </c>
      <c r="F4198" s="1">
        <v>2</v>
      </c>
      <c r="G4198" s="1" t="s">
        <v>19623</v>
      </c>
      <c r="H4198" s="1" t="s">
        <v>19624</v>
      </c>
      <c r="I4198" s="1" t="s">
        <v>19625</v>
      </c>
    </row>
    <row r="4199" spans="1:9" x14ac:dyDescent="0.2">
      <c r="A4199" s="1" t="s">
        <v>19626</v>
      </c>
      <c r="B4199" s="1" t="s">
        <v>19627</v>
      </c>
      <c r="C4199" s="1">
        <v>291420528</v>
      </c>
      <c r="D4199" t="s">
        <v>261105</v>
      </c>
      <c r="E4199" t="s">
        <v>261236</v>
      </c>
      <c r="F4199" s="1">
        <v>4</v>
      </c>
      <c r="G4199" s="1" t="s">
        <v>19628</v>
      </c>
      <c r="H4199" s="1" t="s">
        <v>19629</v>
      </c>
      <c r="I4199" s="1"/>
    </row>
    <row r="4200" spans="1:9" x14ac:dyDescent="0.2">
      <c r="A4200" s="1" t="s">
        <v>19630</v>
      </c>
      <c r="B4200" s="1" t="s">
        <v>19631</v>
      </c>
      <c r="C4200" s="1">
        <v>290490766</v>
      </c>
      <c r="D4200" t="s">
        <v>261105</v>
      </c>
      <c r="E4200" t="s">
        <v>261106</v>
      </c>
      <c r="F4200" s="1">
        <v>9</v>
      </c>
      <c r="G4200" s="1" t="s">
        <v>19632</v>
      </c>
      <c r="H4200" s="1" t="s">
        <v>19633</v>
      </c>
      <c r="I4200" s="1"/>
    </row>
    <row r="4201" spans="1:9" x14ac:dyDescent="0.2">
      <c r="A4201" s="1" t="s">
        <v>19634</v>
      </c>
      <c r="B4201" s="1" t="s">
        <v>19635</v>
      </c>
      <c r="C4201" s="1">
        <v>283480527</v>
      </c>
      <c r="D4201" t="s">
        <v>261105</v>
      </c>
      <c r="E4201" t="s">
        <v>261236</v>
      </c>
      <c r="F4201" s="1">
        <v>11</v>
      </c>
      <c r="G4201" s="1" t="s">
        <v>19636</v>
      </c>
      <c r="H4201" s="1" t="s">
        <v>19637</v>
      </c>
      <c r="I4201" s="1" t="s">
        <v>19638</v>
      </c>
    </row>
    <row r="4202" spans="1:9" x14ac:dyDescent="0.2">
      <c r="A4202" s="1" t="s">
        <v>19639</v>
      </c>
      <c r="B4202" s="1" t="s">
        <v>19640</v>
      </c>
      <c r="C4202" s="1">
        <v>290486541</v>
      </c>
      <c r="D4202" t="s">
        <v>261105</v>
      </c>
      <c r="E4202" t="s">
        <v>261236</v>
      </c>
      <c r="F4202" s="1">
        <v>1</v>
      </c>
      <c r="G4202" s="1" t="s">
        <v>19641</v>
      </c>
      <c r="H4202" s="1" t="s">
        <v>19642</v>
      </c>
      <c r="I4202" s="1" t="s">
        <v>19643</v>
      </c>
    </row>
    <row r="4203" spans="1:9" x14ac:dyDescent="0.2">
      <c r="A4203" s="1" t="s">
        <v>19644</v>
      </c>
      <c r="B4203" s="1" t="s">
        <v>19645</v>
      </c>
      <c r="C4203" s="1">
        <v>290525167</v>
      </c>
      <c r="D4203" t="s">
        <v>261105</v>
      </c>
      <c r="E4203" t="s">
        <v>261236</v>
      </c>
      <c r="F4203" s="1">
        <v>2</v>
      </c>
      <c r="G4203" s="1" t="s">
        <v>19646</v>
      </c>
      <c r="H4203" s="1" t="s">
        <v>19647</v>
      </c>
      <c r="I4203" s="1" t="s">
        <v>19648</v>
      </c>
    </row>
    <row r="4204" spans="1:9" x14ac:dyDescent="0.2">
      <c r="A4204" s="1" t="s">
        <v>19649</v>
      </c>
      <c r="B4204" s="1" t="s">
        <v>19650</v>
      </c>
      <c r="C4204" s="1">
        <v>291035129</v>
      </c>
      <c r="D4204" t="s">
        <v>261105</v>
      </c>
      <c r="E4204" t="s">
        <v>261236</v>
      </c>
      <c r="F4204" s="1">
        <v>41</v>
      </c>
      <c r="G4204" s="1" t="s">
        <v>19651</v>
      </c>
      <c r="H4204" s="1" t="s">
        <v>19652</v>
      </c>
      <c r="I4204" s="1" t="s">
        <v>19653</v>
      </c>
    </row>
    <row r="4205" spans="1:9" x14ac:dyDescent="0.2">
      <c r="A4205" s="1" t="s">
        <v>19654</v>
      </c>
      <c r="B4205" s="1" t="s">
        <v>19655</v>
      </c>
      <c r="C4205" s="1">
        <v>289704824</v>
      </c>
      <c r="D4205" t="s">
        <v>261105</v>
      </c>
      <c r="E4205" t="s">
        <v>261137</v>
      </c>
      <c r="F4205" s="1">
        <v>11</v>
      </c>
      <c r="G4205" s="1" t="s">
        <v>19656</v>
      </c>
      <c r="H4205" s="1" t="s">
        <v>19657</v>
      </c>
      <c r="I4205" s="1"/>
    </row>
    <row r="4206" spans="1:9" x14ac:dyDescent="0.2">
      <c r="A4206" s="1" t="s">
        <v>19658</v>
      </c>
      <c r="B4206" s="1" t="s">
        <v>19659</v>
      </c>
      <c r="C4206" s="1">
        <v>290483657</v>
      </c>
      <c r="D4206" t="s">
        <v>261105</v>
      </c>
      <c r="E4206" t="s">
        <v>261137</v>
      </c>
      <c r="F4206" s="1">
        <v>3</v>
      </c>
      <c r="G4206" s="1" t="s">
        <v>19660</v>
      </c>
      <c r="H4206" s="1" t="s">
        <v>19661</v>
      </c>
      <c r="I4206" s="1"/>
    </row>
    <row r="4207" spans="1:9" x14ac:dyDescent="0.2">
      <c r="A4207" s="1" t="s">
        <v>19662</v>
      </c>
      <c r="B4207" s="1" t="s">
        <v>19663</v>
      </c>
      <c r="C4207" s="1">
        <v>291035429</v>
      </c>
      <c r="D4207" t="s">
        <v>261105</v>
      </c>
      <c r="E4207" t="s">
        <v>261137</v>
      </c>
      <c r="F4207" s="1">
        <v>10</v>
      </c>
      <c r="G4207" s="1" t="s">
        <v>19664</v>
      </c>
      <c r="H4207" s="1" t="s">
        <v>19665</v>
      </c>
      <c r="I4207" s="1"/>
    </row>
    <row r="4208" spans="1:9" x14ac:dyDescent="0.2">
      <c r="A4208" s="1" t="s">
        <v>19666</v>
      </c>
      <c r="B4208" s="1" t="s">
        <v>19667</v>
      </c>
      <c r="C4208" s="1">
        <v>291418418</v>
      </c>
      <c r="D4208" t="s">
        <v>261105</v>
      </c>
      <c r="E4208" t="s">
        <v>261236</v>
      </c>
      <c r="F4208" s="1">
        <v>1</v>
      </c>
      <c r="G4208" s="1" t="s">
        <v>19668</v>
      </c>
      <c r="H4208" s="1" t="s">
        <v>19669</v>
      </c>
      <c r="I4208" s="1"/>
    </row>
    <row r="4209" spans="1:9" x14ac:dyDescent="0.2">
      <c r="A4209" s="1" t="s">
        <v>19670</v>
      </c>
      <c r="B4209" s="1" t="s">
        <v>19671</v>
      </c>
      <c r="C4209" s="1">
        <v>290486491</v>
      </c>
      <c r="D4209" t="s">
        <v>261105</v>
      </c>
      <c r="E4209" t="s">
        <v>261236</v>
      </c>
      <c r="F4209" s="1">
        <v>31</v>
      </c>
      <c r="G4209" s="1" t="s">
        <v>19672</v>
      </c>
      <c r="H4209" s="1" t="s">
        <v>19673</v>
      </c>
      <c r="I4209" s="1"/>
    </row>
    <row r="4210" spans="1:9" x14ac:dyDescent="0.2">
      <c r="A4210" s="1" t="s">
        <v>19674</v>
      </c>
      <c r="B4210" s="1" t="s">
        <v>19675</v>
      </c>
      <c r="C4210" s="1">
        <v>290484208</v>
      </c>
      <c r="D4210" t="s">
        <v>261105</v>
      </c>
      <c r="E4210" t="s">
        <v>261264</v>
      </c>
      <c r="F4210" s="1">
        <v>46</v>
      </c>
      <c r="G4210" s="1" t="s">
        <v>19676</v>
      </c>
      <c r="H4210" s="1" t="s">
        <v>19677</v>
      </c>
      <c r="I4210" s="1" t="s">
        <v>19678</v>
      </c>
    </row>
    <row r="4211" spans="1:9" x14ac:dyDescent="0.2">
      <c r="A4211" s="1" t="s">
        <v>19679</v>
      </c>
      <c r="B4211" s="1" t="s">
        <v>19680</v>
      </c>
      <c r="C4211" s="1">
        <v>291433092</v>
      </c>
      <c r="D4211" t="s">
        <v>261287</v>
      </c>
      <c r="E4211" t="s">
        <v>262061</v>
      </c>
      <c r="F4211" s="1">
        <v>8</v>
      </c>
      <c r="G4211" s="1" t="s">
        <v>19681</v>
      </c>
      <c r="H4211" s="1" t="s">
        <v>19682</v>
      </c>
      <c r="I4211" s="1" t="s">
        <v>19683</v>
      </c>
    </row>
    <row r="4212" spans="1:9" x14ac:dyDescent="0.2">
      <c r="A4212" s="1" t="s">
        <v>19684</v>
      </c>
      <c r="B4212" s="1" t="s">
        <v>19685</v>
      </c>
      <c r="C4212" s="1">
        <v>291034596</v>
      </c>
      <c r="D4212" t="s">
        <v>261105</v>
      </c>
      <c r="E4212" t="s">
        <v>261236</v>
      </c>
      <c r="F4212" s="1">
        <v>9</v>
      </c>
      <c r="G4212" s="1" t="s">
        <v>19686</v>
      </c>
      <c r="H4212" s="1" t="s">
        <v>19687</v>
      </c>
      <c r="I4212" s="1" t="s">
        <v>19688</v>
      </c>
    </row>
    <row r="4213" spans="1:9" x14ac:dyDescent="0.2">
      <c r="A4213" s="1" t="s">
        <v>19689</v>
      </c>
      <c r="B4213" s="1" t="s">
        <v>19690</v>
      </c>
      <c r="C4213" s="1">
        <v>290523855</v>
      </c>
      <c r="D4213" t="s">
        <v>262029</v>
      </c>
      <c r="E4213" t="s">
        <v>262062</v>
      </c>
      <c r="F4213" s="1">
        <v>36</v>
      </c>
      <c r="G4213" s="1" t="s">
        <v>19691</v>
      </c>
      <c r="H4213" s="1" t="s">
        <v>19692</v>
      </c>
      <c r="I4213" s="1"/>
    </row>
    <row r="4214" spans="1:9" x14ac:dyDescent="0.2">
      <c r="A4214" s="1" t="s">
        <v>19693</v>
      </c>
      <c r="B4214" s="1" t="s">
        <v>19694</v>
      </c>
      <c r="C4214" s="1">
        <v>291427996</v>
      </c>
      <c r="D4214" t="s">
        <v>261105</v>
      </c>
      <c r="E4214" t="s">
        <v>261236</v>
      </c>
      <c r="F4214" s="1">
        <v>8</v>
      </c>
      <c r="G4214" s="1" t="s">
        <v>19695</v>
      </c>
      <c r="H4214" s="1" t="s">
        <v>19696</v>
      </c>
      <c r="I4214" s="1" t="s">
        <v>19697</v>
      </c>
    </row>
    <row r="4215" spans="1:9" x14ac:dyDescent="0.2">
      <c r="A4215" s="1" t="s">
        <v>19698</v>
      </c>
      <c r="B4215" s="1" t="s">
        <v>19699</v>
      </c>
      <c r="C4215" s="1">
        <v>291415389</v>
      </c>
      <c r="D4215" t="s">
        <v>261105</v>
      </c>
      <c r="E4215" t="s">
        <v>261137</v>
      </c>
      <c r="F4215" s="1">
        <v>4</v>
      </c>
      <c r="G4215" s="1" t="s">
        <v>19700</v>
      </c>
      <c r="H4215" s="1" t="s">
        <v>19701</v>
      </c>
      <c r="I4215" s="1"/>
    </row>
    <row r="4216" spans="1:9" x14ac:dyDescent="0.2">
      <c r="A4216" s="1" t="s">
        <v>19702</v>
      </c>
      <c r="B4216" s="1" t="s">
        <v>19703</v>
      </c>
      <c r="C4216" s="1">
        <v>290482658</v>
      </c>
      <c r="D4216" t="s">
        <v>261105</v>
      </c>
      <c r="E4216" t="s">
        <v>261137</v>
      </c>
      <c r="F4216" s="1">
        <v>5</v>
      </c>
      <c r="G4216" s="1" t="s">
        <v>19704</v>
      </c>
      <c r="H4216" s="1" t="s">
        <v>19705</v>
      </c>
      <c r="I4216" s="1" t="s">
        <v>19706</v>
      </c>
    </row>
    <row r="4217" spans="1:9" x14ac:dyDescent="0.2">
      <c r="A4217" s="1" t="s">
        <v>19707</v>
      </c>
      <c r="B4217" s="1" t="s">
        <v>19708</v>
      </c>
      <c r="C4217" s="1">
        <v>291035402</v>
      </c>
      <c r="D4217" t="s">
        <v>261105</v>
      </c>
      <c r="E4217" t="s">
        <v>261264</v>
      </c>
      <c r="F4217" s="1">
        <v>6</v>
      </c>
      <c r="G4217" s="1" t="s">
        <v>19709</v>
      </c>
      <c r="H4217" s="1" t="s">
        <v>19710</v>
      </c>
      <c r="I4217" s="1"/>
    </row>
    <row r="4218" spans="1:9" x14ac:dyDescent="0.2">
      <c r="A4218" s="1" t="s">
        <v>19711</v>
      </c>
      <c r="B4218" s="1" t="s">
        <v>19712</v>
      </c>
      <c r="C4218" s="1">
        <v>291422962</v>
      </c>
      <c r="D4218" t="s">
        <v>261105</v>
      </c>
      <c r="E4218" t="s">
        <v>261106</v>
      </c>
      <c r="F4218" s="1">
        <v>3</v>
      </c>
      <c r="G4218" s="1" t="s">
        <v>19713</v>
      </c>
      <c r="H4218" s="1" t="s">
        <v>19714</v>
      </c>
      <c r="I4218" s="1" t="s">
        <v>19715</v>
      </c>
    </row>
    <row r="4219" spans="1:9" x14ac:dyDescent="0.2">
      <c r="A4219" s="1" t="s">
        <v>19716</v>
      </c>
      <c r="B4219" s="1" t="s">
        <v>19717</v>
      </c>
      <c r="C4219" s="1">
        <v>290521745</v>
      </c>
      <c r="D4219" t="s">
        <v>261105</v>
      </c>
      <c r="E4219" t="s">
        <v>261106</v>
      </c>
      <c r="F4219" s="1">
        <v>304</v>
      </c>
      <c r="G4219" s="1" t="s">
        <v>19718</v>
      </c>
      <c r="H4219" s="1" t="s">
        <v>19719</v>
      </c>
      <c r="I4219" s="1" t="s">
        <v>19720</v>
      </c>
    </row>
    <row r="4220" spans="1:9" x14ac:dyDescent="0.2">
      <c r="A4220" s="1" t="s">
        <v>19721</v>
      </c>
      <c r="B4220" s="1" t="s">
        <v>19722</v>
      </c>
      <c r="C4220" s="1">
        <v>291444739</v>
      </c>
      <c r="D4220" t="s">
        <v>262063</v>
      </c>
      <c r="E4220" t="s">
        <v>262064</v>
      </c>
      <c r="F4220" s="1">
        <v>148</v>
      </c>
      <c r="G4220" s="1" t="s">
        <v>19723</v>
      </c>
      <c r="H4220" s="1" t="s">
        <v>19724</v>
      </c>
      <c r="I4220" s="1" t="s">
        <v>19725</v>
      </c>
    </row>
    <row r="4221" spans="1:9" x14ac:dyDescent="0.2">
      <c r="A4221" s="1" t="s">
        <v>19726</v>
      </c>
      <c r="B4221" s="1" t="s">
        <v>19727</v>
      </c>
      <c r="C4221" s="1">
        <v>290523277</v>
      </c>
      <c r="D4221" t="s">
        <v>261105</v>
      </c>
      <c r="E4221" t="s">
        <v>261264</v>
      </c>
      <c r="F4221" s="1">
        <v>95</v>
      </c>
      <c r="G4221" s="1" t="s">
        <v>19728</v>
      </c>
      <c r="H4221" s="1" t="s">
        <v>19729</v>
      </c>
      <c r="I4221" s="1" t="s">
        <v>19730</v>
      </c>
    </row>
    <row r="4222" spans="1:9" x14ac:dyDescent="0.2">
      <c r="A4222" s="1" t="s">
        <v>19731</v>
      </c>
      <c r="B4222" s="1" t="s">
        <v>19732</v>
      </c>
      <c r="C4222" s="1">
        <v>290488510</v>
      </c>
      <c r="D4222" t="s">
        <v>261105</v>
      </c>
      <c r="E4222" t="s">
        <v>261137</v>
      </c>
      <c r="F4222" s="1">
        <v>1</v>
      </c>
      <c r="G4222" s="1" t="s">
        <v>19733</v>
      </c>
      <c r="H4222" s="1" t="s">
        <v>19734</v>
      </c>
      <c r="I4222" s="1"/>
    </row>
    <row r="4223" spans="1:9" x14ac:dyDescent="0.2">
      <c r="A4223" s="1" t="s">
        <v>19735</v>
      </c>
      <c r="B4223" s="1" t="s">
        <v>19736</v>
      </c>
      <c r="C4223" s="1">
        <v>291440586</v>
      </c>
      <c r="D4223" t="s">
        <v>261105</v>
      </c>
      <c r="E4223" t="s">
        <v>261106</v>
      </c>
      <c r="F4223" s="1">
        <v>44</v>
      </c>
      <c r="G4223" s="1" t="s">
        <v>19737</v>
      </c>
      <c r="H4223" s="1" t="s">
        <v>19738</v>
      </c>
      <c r="I4223" s="1" t="s">
        <v>19739</v>
      </c>
    </row>
    <row r="4224" spans="1:9" x14ac:dyDescent="0.2">
      <c r="A4224" s="1" t="s">
        <v>19740</v>
      </c>
      <c r="B4224" s="1" t="s">
        <v>19741</v>
      </c>
      <c r="C4224" s="1">
        <v>291417627</v>
      </c>
      <c r="D4224" t="s">
        <v>261105</v>
      </c>
      <c r="E4224" t="s">
        <v>261236</v>
      </c>
      <c r="F4224" s="1">
        <v>5</v>
      </c>
      <c r="G4224" s="1" t="s">
        <v>19742</v>
      </c>
      <c r="H4224" s="1" t="s">
        <v>19743</v>
      </c>
      <c r="I4224" s="1" t="s">
        <v>19744</v>
      </c>
    </row>
    <row r="4225" spans="1:9" x14ac:dyDescent="0.2">
      <c r="A4225" s="1" t="s">
        <v>19745</v>
      </c>
      <c r="B4225" s="1" t="s">
        <v>19746</v>
      </c>
      <c r="C4225" s="1">
        <v>290484235</v>
      </c>
      <c r="D4225" t="s">
        <v>261105</v>
      </c>
      <c r="E4225" t="s">
        <v>261264</v>
      </c>
      <c r="F4225" s="1">
        <v>45</v>
      </c>
      <c r="G4225" s="1" t="s">
        <v>19747</v>
      </c>
      <c r="H4225" s="1" t="s">
        <v>19748</v>
      </c>
      <c r="I4225" s="1" t="s">
        <v>19749</v>
      </c>
    </row>
    <row r="4226" spans="1:9" x14ac:dyDescent="0.2">
      <c r="A4226" s="1" t="s">
        <v>19750</v>
      </c>
      <c r="B4226" s="1" t="s">
        <v>19751</v>
      </c>
      <c r="C4226" s="1">
        <v>290488458</v>
      </c>
      <c r="D4226" t="s">
        <v>261105</v>
      </c>
      <c r="E4226" t="s">
        <v>261137</v>
      </c>
      <c r="F4226" s="1">
        <v>1</v>
      </c>
      <c r="G4226" s="1" t="s">
        <v>19752</v>
      </c>
      <c r="H4226" s="1" t="s">
        <v>19753</v>
      </c>
      <c r="I4226" s="1" t="s">
        <v>19754</v>
      </c>
    </row>
    <row r="4227" spans="1:9" x14ac:dyDescent="0.2">
      <c r="A4227" s="1" t="s">
        <v>19755</v>
      </c>
      <c r="B4227" s="1" t="s">
        <v>19756</v>
      </c>
      <c r="C4227" s="1">
        <v>285275599</v>
      </c>
      <c r="D4227" t="s">
        <v>261105</v>
      </c>
      <c r="E4227" t="s">
        <v>261106</v>
      </c>
      <c r="F4227" s="1">
        <v>8</v>
      </c>
      <c r="G4227" s="1" t="s">
        <v>19757</v>
      </c>
      <c r="H4227" s="1" t="s">
        <v>19758</v>
      </c>
      <c r="I4227" s="1" t="s">
        <v>19759</v>
      </c>
    </row>
    <row r="4228" spans="1:9" x14ac:dyDescent="0.2">
      <c r="A4228" s="1" t="s">
        <v>19760</v>
      </c>
      <c r="B4228" s="1" t="s">
        <v>19761</v>
      </c>
      <c r="C4228" s="1">
        <v>291444701</v>
      </c>
      <c r="D4228" t="s">
        <v>262065</v>
      </c>
      <c r="E4228" t="s">
        <v>262066</v>
      </c>
      <c r="F4228" s="1">
        <v>67</v>
      </c>
      <c r="G4228" s="1" t="s">
        <v>19762</v>
      </c>
      <c r="H4228" s="1" t="s">
        <v>19763</v>
      </c>
      <c r="I4228" s="1"/>
    </row>
    <row r="4229" spans="1:9" x14ac:dyDescent="0.2">
      <c r="A4229" s="1" t="s">
        <v>19764</v>
      </c>
      <c r="B4229" s="1" t="s">
        <v>19765</v>
      </c>
      <c r="C4229" s="1">
        <v>290483663</v>
      </c>
      <c r="D4229" t="s">
        <v>261105</v>
      </c>
      <c r="E4229" t="s">
        <v>261137</v>
      </c>
      <c r="F4229" s="1">
        <v>9</v>
      </c>
      <c r="G4229" s="1" t="s">
        <v>19766</v>
      </c>
      <c r="H4229" s="1" t="s">
        <v>19767</v>
      </c>
      <c r="I4229" s="1"/>
    </row>
    <row r="4230" spans="1:9" x14ac:dyDescent="0.2">
      <c r="A4230" s="1" t="s">
        <v>19768</v>
      </c>
      <c r="B4230" s="1" t="s">
        <v>19769</v>
      </c>
      <c r="C4230" s="1">
        <v>291414956</v>
      </c>
      <c r="D4230" t="s">
        <v>261105</v>
      </c>
      <c r="E4230" t="s">
        <v>261236</v>
      </c>
      <c r="F4230" s="1">
        <v>2053</v>
      </c>
      <c r="G4230" s="1" t="s">
        <v>19770</v>
      </c>
      <c r="H4230" s="1" t="s">
        <v>19771</v>
      </c>
      <c r="I4230" s="1" t="s">
        <v>19772</v>
      </c>
    </row>
    <row r="4231" spans="1:9" x14ac:dyDescent="0.2">
      <c r="A4231" s="1" t="s">
        <v>19773</v>
      </c>
      <c r="B4231" s="1" t="s">
        <v>19774</v>
      </c>
      <c r="C4231" s="1">
        <v>291424683</v>
      </c>
      <c r="D4231" t="s">
        <v>261105</v>
      </c>
      <c r="E4231" t="s">
        <v>261137</v>
      </c>
      <c r="F4231" s="1">
        <v>22</v>
      </c>
      <c r="G4231" s="1" t="s">
        <v>19775</v>
      </c>
      <c r="H4231" s="1" t="s">
        <v>19776</v>
      </c>
      <c r="I4231" s="1" t="s">
        <v>19777</v>
      </c>
    </row>
    <row r="4232" spans="1:9" x14ac:dyDescent="0.2">
      <c r="A4232" s="1" t="s">
        <v>19778</v>
      </c>
      <c r="B4232" s="1" t="s">
        <v>19779</v>
      </c>
      <c r="C4232" s="1">
        <v>291420959</v>
      </c>
      <c r="D4232" t="s">
        <v>261105</v>
      </c>
      <c r="E4232" t="s">
        <v>261236</v>
      </c>
      <c r="F4232" s="1">
        <v>48</v>
      </c>
      <c r="G4232" s="1" t="s">
        <v>19780</v>
      </c>
      <c r="H4232" s="1" t="s">
        <v>19781</v>
      </c>
      <c r="I4232" s="1"/>
    </row>
    <row r="4233" spans="1:9" x14ac:dyDescent="0.2">
      <c r="A4233" s="1" t="s">
        <v>19782</v>
      </c>
      <c r="B4233" s="1" t="s">
        <v>19783</v>
      </c>
      <c r="C4233" s="1">
        <v>290520655</v>
      </c>
      <c r="D4233" t="s">
        <v>261105</v>
      </c>
      <c r="E4233" t="s">
        <v>261236</v>
      </c>
      <c r="F4233" s="1">
        <v>3</v>
      </c>
      <c r="G4233" s="1" t="s">
        <v>19784</v>
      </c>
      <c r="H4233" s="1" t="s">
        <v>19785</v>
      </c>
      <c r="I4233" s="1" t="s">
        <v>19786</v>
      </c>
    </row>
    <row r="4234" spans="1:9" x14ac:dyDescent="0.2">
      <c r="A4234" s="1" t="s">
        <v>19787</v>
      </c>
      <c r="B4234" s="1" t="s">
        <v>19788</v>
      </c>
      <c r="C4234" s="1">
        <v>290524422</v>
      </c>
      <c r="D4234" t="s">
        <v>261105</v>
      </c>
      <c r="E4234" t="s">
        <v>261236</v>
      </c>
      <c r="F4234" s="1">
        <v>5</v>
      </c>
      <c r="G4234" s="1" t="s">
        <v>19789</v>
      </c>
      <c r="H4234" s="1" t="s">
        <v>19790</v>
      </c>
      <c r="I4234" s="1"/>
    </row>
    <row r="4235" spans="1:9" x14ac:dyDescent="0.2">
      <c r="A4235" s="1" t="s">
        <v>19791</v>
      </c>
      <c r="B4235" s="1" t="s">
        <v>19792</v>
      </c>
      <c r="C4235" s="1">
        <v>289704830</v>
      </c>
      <c r="D4235" t="s">
        <v>261105</v>
      </c>
      <c r="E4235" t="s">
        <v>261264</v>
      </c>
      <c r="F4235" s="1">
        <v>10</v>
      </c>
      <c r="G4235" s="1" t="s">
        <v>19793</v>
      </c>
      <c r="H4235" s="1" t="s">
        <v>19794</v>
      </c>
      <c r="I4235" s="1"/>
    </row>
    <row r="4236" spans="1:9" x14ac:dyDescent="0.2">
      <c r="A4236" s="1" t="s">
        <v>19795</v>
      </c>
      <c r="B4236" s="1" t="s">
        <v>19796</v>
      </c>
      <c r="C4236" s="1">
        <v>290521314</v>
      </c>
      <c r="D4236" t="s">
        <v>261105</v>
      </c>
      <c r="E4236" t="s">
        <v>261137</v>
      </c>
      <c r="F4236" s="1">
        <v>4</v>
      </c>
      <c r="G4236" s="1" t="s">
        <v>19797</v>
      </c>
      <c r="H4236" s="1" t="s">
        <v>19798</v>
      </c>
      <c r="I4236" s="1"/>
    </row>
    <row r="4237" spans="1:9" x14ac:dyDescent="0.2">
      <c r="A4237" s="1" t="s">
        <v>19799</v>
      </c>
      <c r="B4237" s="1" t="s">
        <v>19800</v>
      </c>
      <c r="C4237" s="1">
        <v>289704832</v>
      </c>
      <c r="D4237" t="s">
        <v>261105</v>
      </c>
      <c r="E4237" t="s">
        <v>261236</v>
      </c>
      <c r="F4237" s="1">
        <v>1</v>
      </c>
      <c r="G4237" s="1" t="s">
        <v>19801</v>
      </c>
      <c r="H4237" s="1" t="s">
        <v>19802</v>
      </c>
      <c r="I4237" s="1"/>
    </row>
    <row r="4238" spans="1:9" x14ac:dyDescent="0.2">
      <c r="A4238" s="1" t="s">
        <v>19803</v>
      </c>
      <c r="B4238" s="1" t="s">
        <v>19804</v>
      </c>
      <c r="C4238" s="1">
        <v>290486922</v>
      </c>
      <c r="D4238" t="s">
        <v>261105</v>
      </c>
      <c r="E4238" t="s">
        <v>261236</v>
      </c>
      <c r="F4238" s="1">
        <v>25</v>
      </c>
      <c r="G4238" s="1" t="s">
        <v>19805</v>
      </c>
      <c r="H4238" s="1" t="s">
        <v>19806</v>
      </c>
      <c r="I4238" s="1" t="s">
        <v>19807</v>
      </c>
    </row>
    <row r="4239" spans="1:9" x14ac:dyDescent="0.2">
      <c r="A4239" s="1" t="s">
        <v>19808</v>
      </c>
      <c r="B4239" s="1" t="s">
        <v>19809</v>
      </c>
      <c r="C4239" s="1">
        <v>291420623</v>
      </c>
      <c r="D4239" t="s">
        <v>261105</v>
      </c>
      <c r="E4239" t="s">
        <v>261264</v>
      </c>
      <c r="F4239" s="1">
        <v>7</v>
      </c>
      <c r="G4239" s="1" t="s">
        <v>19810</v>
      </c>
      <c r="H4239" s="1" t="s">
        <v>19811</v>
      </c>
      <c r="I4239" s="1" t="s">
        <v>19812</v>
      </c>
    </row>
    <row r="4240" spans="1:9" x14ac:dyDescent="0.2">
      <c r="A4240" s="1" t="s">
        <v>19813</v>
      </c>
      <c r="B4240" s="1" t="s">
        <v>19814</v>
      </c>
      <c r="C4240" s="1">
        <v>290524092</v>
      </c>
      <c r="D4240" t="s">
        <v>261105</v>
      </c>
      <c r="E4240" t="s">
        <v>261137</v>
      </c>
      <c r="F4240" s="1">
        <v>21</v>
      </c>
      <c r="G4240" s="1" t="s">
        <v>19815</v>
      </c>
      <c r="H4240" s="1" t="s">
        <v>19816</v>
      </c>
      <c r="I4240" s="1" t="s">
        <v>19817</v>
      </c>
    </row>
    <row r="4241" spans="1:9" x14ac:dyDescent="0.2">
      <c r="A4241" s="1" t="s">
        <v>19818</v>
      </c>
      <c r="B4241" s="1" t="s">
        <v>19819</v>
      </c>
      <c r="C4241" s="1">
        <v>291429417</v>
      </c>
      <c r="D4241" t="s">
        <v>261105</v>
      </c>
      <c r="E4241" t="s">
        <v>261236</v>
      </c>
      <c r="F4241" s="1">
        <v>16</v>
      </c>
      <c r="G4241" s="1" t="s">
        <v>19820</v>
      </c>
      <c r="H4241" s="1" t="s">
        <v>19821</v>
      </c>
      <c r="I4241" s="1" t="s">
        <v>19822</v>
      </c>
    </row>
    <row r="4242" spans="1:9" x14ac:dyDescent="0.2">
      <c r="A4242" s="1" t="s">
        <v>19823</v>
      </c>
      <c r="B4242" s="1" t="s">
        <v>19824</v>
      </c>
      <c r="C4242" s="1">
        <v>291428234</v>
      </c>
      <c r="D4242" t="s">
        <v>261105</v>
      </c>
      <c r="E4242" t="s">
        <v>261236</v>
      </c>
      <c r="F4242" s="1">
        <v>3</v>
      </c>
      <c r="G4242" s="1" t="s">
        <v>19825</v>
      </c>
      <c r="H4242" s="1" t="s">
        <v>19826</v>
      </c>
      <c r="I4242" s="1" t="s">
        <v>19827</v>
      </c>
    </row>
    <row r="4243" spans="1:9" x14ac:dyDescent="0.2">
      <c r="A4243" s="1" t="s">
        <v>19828</v>
      </c>
      <c r="B4243" s="1" t="s">
        <v>19829</v>
      </c>
      <c r="C4243" s="1">
        <v>291446434</v>
      </c>
      <c r="D4243" t="s">
        <v>261105</v>
      </c>
      <c r="E4243" t="s">
        <v>261236</v>
      </c>
      <c r="F4243" s="1">
        <v>74</v>
      </c>
      <c r="G4243" s="1" t="s">
        <v>19830</v>
      </c>
      <c r="H4243" s="1" t="s">
        <v>19831</v>
      </c>
      <c r="I4243" s="1" t="s">
        <v>19832</v>
      </c>
    </row>
    <row r="4244" spans="1:9" x14ac:dyDescent="0.2">
      <c r="A4244" s="1" t="s">
        <v>19833</v>
      </c>
      <c r="B4244" s="1" t="s">
        <v>19834</v>
      </c>
      <c r="C4244" s="1">
        <v>290489712</v>
      </c>
      <c r="D4244" t="s">
        <v>261105</v>
      </c>
      <c r="E4244" t="s">
        <v>261236</v>
      </c>
      <c r="F4244" s="1">
        <v>14</v>
      </c>
      <c r="G4244" s="1" t="s">
        <v>19835</v>
      </c>
      <c r="H4244" s="1" t="s">
        <v>19836</v>
      </c>
      <c r="I4244" s="1" t="s">
        <v>19837</v>
      </c>
    </row>
    <row r="4245" spans="1:9" x14ac:dyDescent="0.2">
      <c r="A4245" s="1" t="s">
        <v>19838</v>
      </c>
      <c r="B4245" s="1" t="s">
        <v>19839</v>
      </c>
      <c r="C4245" s="1">
        <v>290524446</v>
      </c>
      <c r="D4245" t="s">
        <v>261105</v>
      </c>
      <c r="E4245" t="s">
        <v>261236</v>
      </c>
      <c r="F4245" s="1">
        <v>1</v>
      </c>
      <c r="G4245" s="1" t="s">
        <v>19840</v>
      </c>
      <c r="H4245" s="1" t="s">
        <v>19841</v>
      </c>
      <c r="I4245" s="1" t="s">
        <v>19842</v>
      </c>
    </row>
    <row r="4246" spans="1:9" x14ac:dyDescent="0.2">
      <c r="A4246" s="1" t="s">
        <v>19843</v>
      </c>
      <c r="B4246" s="1" t="s">
        <v>19844</v>
      </c>
      <c r="C4246" s="1">
        <v>290481363</v>
      </c>
      <c r="D4246" t="s">
        <v>261105</v>
      </c>
      <c r="E4246" t="s">
        <v>23403</v>
      </c>
      <c r="F4246" s="1">
        <v>14</v>
      </c>
      <c r="G4246" s="1" t="s">
        <v>19845</v>
      </c>
      <c r="H4246" s="1" t="s">
        <v>19846</v>
      </c>
      <c r="I4246" s="1"/>
    </row>
    <row r="4247" spans="1:9" x14ac:dyDescent="0.2">
      <c r="A4247" s="1" t="s">
        <v>19847</v>
      </c>
      <c r="B4247" s="1" t="s">
        <v>19848</v>
      </c>
      <c r="C4247" s="1">
        <v>283942743</v>
      </c>
      <c r="D4247" t="s">
        <v>261105</v>
      </c>
      <c r="E4247" t="s">
        <v>261236</v>
      </c>
      <c r="F4247" s="1">
        <v>11</v>
      </c>
      <c r="G4247" s="1" t="s">
        <v>19849</v>
      </c>
      <c r="H4247" s="1" t="s">
        <v>19850</v>
      </c>
      <c r="I4247" s="1"/>
    </row>
    <row r="4248" spans="1:9" x14ac:dyDescent="0.2">
      <c r="A4248" s="1" t="s">
        <v>19851</v>
      </c>
      <c r="B4248" s="1" t="s">
        <v>19852</v>
      </c>
      <c r="C4248" s="1">
        <v>284199609</v>
      </c>
      <c r="D4248" t="s">
        <v>262047</v>
      </c>
      <c r="E4248" t="s">
        <v>262069</v>
      </c>
      <c r="F4248" s="1">
        <v>13</v>
      </c>
      <c r="G4248" s="1" t="s">
        <v>19853</v>
      </c>
      <c r="H4248" s="1" t="s">
        <v>19854</v>
      </c>
      <c r="I4248" s="1" t="s">
        <v>19855</v>
      </c>
    </row>
    <row r="4249" spans="1:9" x14ac:dyDescent="0.2">
      <c r="A4249" s="1" t="s">
        <v>19856</v>
      </c>
      <c r="B4249" s="1" t="s">
        <v>19857</v>
      </c>
      <c r="C4249" s="1">
        <v>290524424</v>
      </c>
      <c r="D4249" t="s">
        <v>261105</v>
      </c>
      <c r="E4249" t="s">
        <v>261236</v>
      </c>
      <c r="F4249" s="1">
        <v>6</v>
      </c>
      <c r="G4249" s="1" t="s">
        <v>19858</v>
      </c>
      <c r="H4249" s="1" t="s">
        <v>19859</v>
      </c>
      <c r="I4249" s="1" t="s">
        <v>19860</v>
      </c>
    </row>
    <row r="4250" spans="1:9" x14ac:dyDescent="0.2">
      <c r="A4250" s="1" t="s">
        <v>19861</v>
      </c>
      <c r="B4250" s="1" t="s">
        <v>19862</v>
      </c>
      <c r="C4250" s="1">
        <v>290491515</v>
      </c>
      <c r="D4250" t="s">
        <v>261105</v>
      </c>
      <c r="E4250" t="s">
        <v>261264</v>
      </c>
      <c r="F4250" s="1">
        <v>2</v>
      </c>
      <c r="G4250" s="1" t="s">
        <v>19863</v>
      </c>
      <c r="H4250" s="1" t="s">
        <v>19864</v>
      </c>
      <c r="I4250" s="1"/>
    </row>
    <row r="4251" spans="1:9" x14ac:dyDescent="0.2">
      <c r="A4251" s="1" t="s">
        <v>19865</v>
      </c>
      <c r="B4251" s="1" t="s">
        <v>19866</v>
      </c>
      <c r="C4251" s="1">
        <v>291423471</v>
      </c>
      <c r="D4251" t="s">
        <v>261105</v>
      </c>
      <c r="E4251" t="s">
        <v>261236</v>
      </c>
      <c r="F4251" s="1">
        <v>9</v>
      </c>
      <c r="G4251" s="1" t="s">
        <v>19867</v>
      </c>
      <c r="H4251" s="1" t="s">
        <v>19868</v>
      </c>
      <c r="I4251" s="1" t="s">
        <v>19869</v>
      </c>
    </row>
    <row r="4252" spans="1:9" x14ac:dyDescent="0.2">
      <c r="A4252" s="1" t="s">
        <v>19870</v>
      </c>
      <c r="B4252" s="1" t="s">
        <v>19871</v>
      </c>
      <c r="C4252" s="1">
        <v>291425765</v>
      </c>
      <c r="D4252" t="s">
        <v>261105</v>
      </c>
      <c r="E4252" t="s">
        <v>261236</v>
      </c>
      <c r="F4252" s="1">
        <v>1</v>
      </c>
      <c r="G4252" s="1" t="s">
        <v>19872</v>
      </c>
      <c r="H4252" s="1" t="s">
        <v>19873</v>
      </c>
      <c r="I4252" s="1" t="s">
        <v>19874</v>
      </c>
    </row>
    <row r="4253" spans="1:9" x14ac:dyDescent="0.2">
      <c r="A4253" s="1" t="s">
        <v>19875</v>
      </c>
      <c r="B4253" s="1" t="s">
        <v>19876</v>
      </c>
      <c r="C4253" s="1">
        <v>290492592</v>
      </c>
      <c r="D4253" t="s">
        <v>261105</v>
      </c>
      <c r="E4253" t="s">
        <v>261137</v>
      </c>
      <c r="F4253" s="1">
        <v>1</v>
      </c>
      <c r="G4253" s="1" t="s">
        <v>19877</v>
      </c>
      <c r="H4253" s="1" t="s">
        <v>19878</v>
      </c>
      <c r="I4253" s="1" t="s">
        <v>19879</v>
      </c>
    </row>
    <row r="4254" spans="1:9" x14ac:dyDescent="0.2">
      <c r="A4254" s="1" t="s">
        <v>19880</v>
      </c>
      <c r="B4254" s="1" t="s">
        <v>19881</v>
      </c>
      <c r="C4254" s="1">
        <v>291426015</v>
      </c>
      <c r="D4254" t="s">
        <v>261105</v>
      </c>
      <c r="E4254" t="s">
        <v>261137</v>
      </c>
      <c r="F4254" s="1">
        <v>152</v>
      </c>
      <c r="G4254" s="1" t="s">
        <v>19882</v>
      </c>
      <c r="H4254" s="1" t="s">
        <v>19883</v>
      </c>
      <c r="I4254" s="1"/>
    </row>
    <row r="4255" spans="1:9" x14ac:dyDescent="0.2">
      <c r="A4255" s="1" t="s">
        <v>19885</v>
      </c>
      <c r="B4255" s="1" t="s">
        <v>19886</v>
      </c>
      <c r="C4255" s="1">
        <v>290524646</v>
      </c>
      <c r="D4255" t="s">
        <v>261105</v>
      </c>
      <c r="E4255" t="s">
        <v>261137</v>
      </c>
      <c r="F4255" s="1">
        <v>3</v>
      </c>
      <c r="G4255" s="1"/>
      <c r="H4255" s="1" t="s">
        <v>19887</v>
      </c>
      <c r="I4255" s="1"/>
    </row>
    <row r="4256" spans="1:9" x14ac:dyDescent="0.2">
      <c r="A4256" s="1" t="s">
        <v>19888</v>
      </c>
      <c r="B4256" s="1" t="s">
        <v>19889</v>
      </c>
      <c r="C4256" s="1">
        <v>290520561</v>
      </c>
      <c r="D4256" t="s">
        <v>262067</v>
      </c>
      <c r="E4256" t="s">
        <v>262070</v>
      </c>
      <c r="F4256" s="1">
        <v>38</v>
      </c>
      <c r="G4256" s="1" t="s">
        <v>19890</v>
      </c>
      <c r="H4256" s="1" t="s">
        <v>19891</v>
      </c>
      <c r="I4256" s="1" t="s">
        <v>19892</v>
      </c>
    </row>
    <row r="4257" spans="1:9" x14ac:dyDescent="0.2">
      <c r="A4257" s="1" t="s">
        <v>19893</v>
      </c>
      <c r="B4257" s="1" t="s">
        <v>19894</v>
      </c>
      <c r="C4257" s="1">
        <v>290486432</v>
      </c>
      <c r="D4257" t="s">
        <v>261105</v>
      </c>
      <c r="E4257" t="s">
        <v>261236</v>
      </c>
      <c r="F4257" s="1">
        <v>2</v>
      </c>
      <c r="G4257" s="1" t="s">
        <v>19895</v>
      </c>
      <c r="H4257" s="1" t="s">
        <v>19896</v>
      </c>
      <c r="I4257" s="1" t="s">
        <v>19897</v>
      </c>
    </row>
    <row r="4258" spans="1:9" x14ac:dyDescent="0.2">
      <c r="A4258" s="1" t="s">
        <v>19898</v>
      </c>
      <c r="B4258" s="1" t="s">
        <v>19899</v>
      </c>
      <c r="C4258" s="1">
        <v>291425394</v>
      </c>
      <c r="D4258" t="s">
        <v>261105</v>
      </c>
      <c r="E4258" t="s">
        <v>261137</v>
      </c>
      <c r="F4258" s="1">
        <v>19</v>
      </c>
      <c r="G4258" s="1" t="s">
        <v>19900</v>
      </c>
      <c r="H4258" s="1" t="s">
        <v>19901</v>
      </c>
      <c r="I4258" s="1" t="s">
        <v>19902</v>
      </c>
    </row>
    <row r="4259" spans="1:9" x14ac:dyDescent="0.2">
      <c r="A4259" s="1" t="s">
        <v>19903</v>
      </c>
      <c r="B4259" s="1" t="s">
        <v>19904</v>
      </c>
      <c r="C4259" s="1">
        <v>290521843</v>
      </c>
      <c r="D4259" t="s">
        <v>261105</v>
      </c>
      <c r="E4259" t="s">
        <v>261236</v>
      </c>
      <c r="F4259" s="1">
        <v>200</v>
      </c>
      <c r="G4259" s="1" t="s">
        <v>19905</v>
      </c>
      <c r="H4259" s="1" t="s">
        <v>19906</v>
      </c>
      <c r="I4259" s="1" t="s">
        <v>19907</v>
      </c>
    </row>
    <row r="4260" spans="1:9" x14ac:dyDescent="0.2">
      <c r="A4260" s="1" t="s">
        <v>19908</v>
      </c>
      <c r="B4260" s="1" t="s">
        <v>19909</v>
      </c>
      <c r="C4260" s="1">
        <v>291415055</v>
      </c>
      <c r="D4260" t="s">
        <v>261105</v>
      </c>
      <c r="E4260" t="s">
        <v>262071</v>
      </c>
      <c r="F4260" s="1">
        <v>76</v>
      </c>
      <c r="G4260" s="1" t="s">
        <v>19910</v>
      </c>
      <c r="H4260" s="1" t="s">
        <v>19911</v>
      </c>
      <c r="I4260" s="1" t="s">
        <v>19912</v>
      </c>
    </row>
    <row r="4261" spans="1:9" x14ac:dyDescent="0.2">
      <c r="A4261" s="1" t="s">
        <v>19913</v>
      </c>
      <c r="B4261" s="1" t="s">
        <v>19914</v>
      </c>
      <c r="C4261" s="1">
        <v>291426277</v>
      </c>
      <c r="D4261" t="s">
        <v>262072</v>
      </c>
      <c r="E4261" t="s">
        <v>262073</v>
      </c>
      <c r="F4261" s="1">
        <v>25</v>
      </c>
      <c r="G4261" s="1" t="s">
        <v>19915</v>
      </c>
      <c r="H4261" s="1" t="s">
        <v>19916</v>
      </c>
      <c r="I4261" s="1" t="s">
        <v>19917</v>
      </c>
    </row>
    <row r="4262" spans="1:9" x14ac:dyDescent="0.2">
      <c r="A4262" s="1" t="s">
        <v>19918</v>
      </c>
      <c r="B4262" s="1" t="s">
        <v>19919</v>
      </c>
      <c r="C4262" s="1">
        <v>290520726</v>
      </c>
      <c r="D4262" t="s">
        <v>261105</v>
      </c>
      <c r="E4262" t="s">
        <v>261137</v>
      </c>
      <c r="F4262" s="1">
        <v>29</v>
      </c>
      <c r="G4262" s="1" t="s">
        <v>19920</v>
      </c>
      <c r="H4262" s="1" t="s">
        <v>19921</v>
      </c>
      <c r="I4262" s="1"/>
    </row>
    <row r="4263" spans="1:9" x14ac:dyDescent="0.2">
      <c r="A4263" s="1" t="s">
        <v>19922</v>
      </c>
      <c r="B4263" s="1" t="s">
        <v>19923</v>
      </c>
      <c r="C4263" s="1">
        <v>291446402</v>
      </c>
      <c r="D4263" t="s">
        <v>261105</v>
      </c>
      <c r="E4263" t="s">
        <v>261236</v>
      </c>
      <c r="F4263" s="1">
        <v>10</v>
      </c>
      <c r="G4263" s="1" t="s">
        <v>19924</v>
      </c>
      <c r="H4263" s="1" t="s">
        <v>19925</v>
      </c>
      <c r="I4263" s="1" t="s">
        <v>19926</v>
      </c>
    </row>
    <row r="4264" spans="1:9" x14ac:dyDescent="0.2">
      <c r="A4264" s="1" t="s">
        <v>19927</v>
      </c>
      <c r="B4264" s="1" t="s">
        <v>19928</v>
      </c>
      <c r="C4264" s="1">
        <v>290482236</v>
      </c>
      <c r="D4264" t="s">
        <v>261105</v>
      </c>
      <c r="E4264" t="s">
        <v>261137</v>
      </c>
      <c r="F4264" s="1">
        <v>25</v>
      </c>
      <c r="G4264" s="1" t="s">
        <v>19929</v>
      </c>
      <c r="H4264" s="1" t="s">
        <v>19930</v>
      </c>
      <c r="I4264" s="1" t="s">
        <v>19931</v>
      </c>
    </row>
    <row r="4265" spans="1:9" x14ac:dyDescent="0.2">
      <c r="A4265" s="1" t="s">
        <v>19932</v>
      </c>
      <c r="B4265" s="1" t="s">
        <v>19933</v>
      </c>
      <c r="C4265" s="1">
        <v>291427415</v>
      </c>
      <c r="D4265" t="s">
        <v>261105</v>
      </c>
      <c r="E4265" t="s">
        <v>261236</v>
      </c>
      <c r="F4265" s="1">
        <v>1</v>
      </c>
      <c r="G4265" s="1" t="s">
        <v>19934</v>
      </c>
      <c r="H4265" s="1" t="s">
        <v>19935</v>
      </c>
      <c r="I4265" s="1" t="s">
        <v>19936</v>
      </c>
    </row>
    <row r="4266" spans="1:9" x14ac:dyDescent="0.2">
      <c r="A4266" s="1" t="s">
        <v>19937</v>
      </c>
      <c r="B4266" s="1" t="s">
        <v>19938</v>
      </c>
      <c r="C4266" s="1">
        <v>291424421</v>
      </c>
      <c r="D4266" t="s">
        <v>261105</v>
      </c>
      <c r="E4266" t="s">
        <v>261106</v>
      </c>
      <c r="F4266" s="1">
        <v>86</v>
      </c>
      <c r="G4266" s="1" t="s">
        <v>19939</v>
      </c>
      <c r="H4266" s="1" t="s">
        <v>19940</v>
      </c>
      <c r="I4266" s="1" t="s">
        <v>19941</v>
      </c>
    </row>
    <row r="4267" spans="1:9" x14ac:dyDescent="0.2">
      <c r="A4267" s="1" t="s">
        <v>19942</v>
      </c>
      <c r="B4267" s="1" t="s">
        <v>19943</v>
      </c>
      <c r="C4267" s="1">
        <v>291416572</v>
      </c>
      <c r="D4267" t="s">
        <v>261105</v>
      </c>
      <c r="E4267" t="s">
        <v>261236</v>
      </c>
      <c r="F4267" s="1">
        <v>35</v>
      </c>
      <c r="G4267" s="1" t="s">
        <v>19944</v>
      </c>
      <c r="H4267" s="1" t="s">
        <v>19945</v>
      </c>
      <c r="I4267" s="1" t="s">
        <v>19946</v>
      </c>
    </row>
    <row r="4268" spans="1:9" x14ac:dyDescent="0.2">
      <c r="A4268" s="1" t="s">
        <v>19947</v>
      </c>
      <c r="B4268" s="1" t="s">
        <v>19948</v>
      </c>
      <c r="C4268" s="1">
        <v>290482869</v>
      </c>
      <c r="D4268" t="s">
        <v>261105</v>
      </c>
      <c r="E4268" t="s">
        <v>261137</v>
      </c>
      <c r="F4268" s="1">
        <v>25</v>
      </c>
      <c r="G4268" s="1" t="s">
        <v>19949</v>
      </c>
      <c r="H4268" s="1" t="s">
        <v>19950</v>
      </c>
      <c r="I4268" s="1" t="s">
        <v>19951</v>
      </c>
    </row>
    <row r="4269" spans="1:9" x14ac:dyDescent="0.2">
      <c r="A4269" s="1" t="s">
        <v>19952</v>
      </c>
      <c r="B4269" s="1" t="s">
        <v>19953</v>
      </c>
      <c r="C4269" s="1">
        <v>291438684</v>
      </c>
      <c r="D4269" t="s">
        <v>261105</v>
      </c>
      <c r="E4269" t="s">
        <v>261236</v>
      </c>
      <c r="F4269" s="1">
        <v>2</v>
      </c>
      <c r="G4269" s="1" t="s">
        <v>19954</v>
      </c>
      <c r="H4269" s="1" t="s">
        <v>19955</v>
      </c>
      <c r="I4269" s="1" t="s">
        <v>19956</v>
      </c>
    </row>
    <row r="4270" spans="1:9" x14ac:dyDescent="0.2">
      <c r="A4270" s="1" t="s">
        <v>19957</v>
      </c>
      <c r="B4270" s="1" t="s">
        <v>19958</v>
      </c>
      <c r="C4270" s="1">
        <v>290492498</v>
      </c>
      <c r="D4270" t="s">
        <v>261105</v>
      </c>
      <c r="E4270" t="s">
        <v>261236</v>
      </c>
      <c r="F4270" s="1">
        <v>3</v>
      </c>
      <c r="G4270" s="1" t="s">
        <v>19959</v>
      </c>
      <c r="H4270" s="1" t="s">
        <v>19960</v>
      </c>
      <c r="I4270" s="1"/>
    </row>
    <row r="4271" spans="1:9" x14ac:dyDescent="0.2">
      <c r="A4271" s="1" t="s">
        <v>19961</v>
      </c>
      <c r="B4271" s="1" t="s">
        <v>19962</v>
      </c>
      <c r="C4271" s="1">
        <v>290492490</v>
      </c>
      <c r="D4271" t="s">
        <v>261105</v>
      </c>
      <c r="E4271" t="s">
        <v>261137</v>
      </c>
      <c r="F4271" s="1">
        <v>69</v>
      </c>
      <c r="G4271" s="1" t="s">
        <v>19963</v>
      </c>
      <c r="H4271" s="1" t="s">
        <v>19964</v>
      </c>
      <c r="I4271" s="1" t="s">
        <v>19965</v>
      </c>
    </row>
    <row r="4272" spans="1:9" x14ac:dyDescent="0.2">
      <c r="A4272" s="1" t="s">
        <v>19966</v>
      </c>
      <c r="B4272" s="1" t="s">
        <v>19967</v>
      </c>
      <c r="C4272" s="1">
        <v>291423067</v>
      </c>
      <c r="D4272" t="s">
        <v>261105</v>
      </c>
      <c r="E4272" t="s">
        <v>261264</v>
      </c>
      <c r="F4272" s="1">
        <v>5</v>
      </c>
      <c r="G4272" s="1" t="s">
        <v>19968</v>
      </c>
      <c r="H4272" s="1" t="s">
        <v>19969</v>
      </c>
      <c r="I4272" s="1"/>
    </row>
    <row r="4273" spans="1:9" x14ac:dyDescent="0.2">
      <c r="A4273" s="1" t="s">
        <v>19970</v>
      </c>
      <c r="B4273" s="1" t="s">
        <v>19971</v>
      </c>
      <c r="C4273" s="1">
        <v>290491517</v>
      </c>
      <c r="D4273" t="s">
        <v>261105</v>
      </c>
      <c r="E4273" t="s">
        <v>261137</v>
      </c>
      <c r="F4273" s="1">
        <v>5</v>
      </c>
      <c r="G4273" s="1" t="s">
        <v>19972</v>
      </c>
      <c r="H4273" s="1" t="s">
        <v>19973</v>
      </c>
      <c r="I4273" s="1" t="s">
        <v>19974</v>
      </c>
    </row>
    <row r="4274" spans="1:9" x14ac:dyDescent="0.2">
      <c r="A4274" s="1" t="s">
        <v>19975</v>
      </c>
      <c r="B4274" s="1" t="s">
        <v>19976</v>
      </c>
      <c r="C4274" s="1">
        <v>291420094</v>
      </c>
      <c r="D4274" t="s">
        <v>261105</v>
      </c>
      <c r="E4274" t="s">
        <v>261236</v>
      </c>
      <c r="F4274" s="1">
        <v>15</v>
      </c>
      <c r="G4274" s="1" t="s">
        <v>19977</v>
      </c>
      <c r="H4274" s="1" t="s">
        <v>19978</v>
      </c>
      <c r="I4274" s="1" t="s">
        <v>19979</v>
      </c>
    </row>
    <row r="4275" spans="1:9" x14ac:dyDescent="0.2">
      <c r="A4275" s="1" t="s">
        <v>19980</v>
      </c>
      <c r="B4275" s="1" t="s">
        <v>19981</v>
      </c>
      <c r="C4275" s="1">
        <v>290492895</v>
      </c>
      <c r="D4275" t="s">
        <v>261105</v>
      </c>
      <c r="E4275" t="s">
        <v>261264</v>
      </c>
      <c r="F4275" s="1">
        <v>51</v>
      </c>
      <c r="G4275" s="1" t="s">
        <v>19982</v>
      </c>
      <c r="H4275" s="1" t="s">
        <v>19983</v>
      </c>
      <c r="I4275" s="1" t="s">
        <v>19984</v>
      </c>
    </row>
    <row r="4276" spans="1:9" x14ac:dyDescent="0.2">
      <c r="A4276" s="1" t="s">
        <v>19985</v>
      </c>
      <c r="B4276" s="1" t="s">
        <v>19986</v>
      </c>
      <c r="C4276" s="1">
        <v>290487487</v>
      </c>
      <c r="D4276" t="s">
        <v>261105</v>
      </c>
      <c r="E4276" t="s">
        <v>261264</v>
      </c>
      <c r="F4276" s="1">
        <v>1</v>
      </c>
      <c r="G4276" s="1" t="s">
        <v>19987</v>
      </c>
      <c r="H4276" s="1" t="s">
        <v>19988</v>
      </c>
      <c r="I4276" s="1" t="s">
        <v>19989</v>
      </c>
    </row>
    <row r="4277" spans="1:9" x14ac:dyDescent="0.2">
      <c r="A4277" s="1" t="s">
        <v>19990</v>
      </c>
      <c r="B4277" s="1" t="s">
        <v>19991</v>
      </c>
      <c r="C4277" s="1">
        <v>291428997</v>
      </c>
      <c r="D4277" t="s">
        <v>261105</v>
      </c>
      <c r="E4277" t="s">
        <v>23403</v>
      </c>
      <c r="F4277" s="1">
        <v>38</v>
      </c>
      <c r="G4277" s="1" t="s">
        <v>19992</v>
      </c>
      <c r="H4277" s="1" t="s">
        <v>19993</v>
      </c>
      <c r="I4277" s="1" t="s">
        <v>19994</v>
      </c>
    </row>
    <row r="4278" spans="1:9" x14ac:dyDescent="0.2">
      <c r="A4278" s="1" t="s">
        <v>19995</v>
      </c>
      <c r="B4278" s="1" t="s">
        <v>19996</v>
      </c>
      <c r="C4278" s="1">
        <v>291035408</v>
      </c>
      <c r="D4278" t="s">
        <v>261105</v>
      </c>
      <c r="E4278" t="s">
        <v>261137</v>
      </c>
      <c r="F4278" s="1">
        <v>1</v>
      </c>
      <c r="G4278" s="1" t="s">
        <v>19997</v>
      </c>
      <c r="H4278" s="1" t="s">
        <v>19998</v>
      </c>
      <c r="I4278" s="1" t="s">
        <v>19999</v>
      </c>
    </row>
    <row r="4279" spans="1:9" x14ac:dyDescent="0.2">
      <c r="A4279" s="1" t="s">
        <v>20000</v>
      </c>
      <c r="B4279" s="1" t="s">
        <v>20001</v>
      </c>
      <c r="C4279" s="1">
        <v>291420544</v>
      </c>
      <c r="D4279" t="s">
        <v>261105</v>
      </c>
      <c r="E4279" t="s">
        <v>261137</v>
      </c>
      <c r="F4279" s="1">
        <v>32</v>
      </c>
      <c r="G4279" s="1" t="s">
        <v>20002</v>
      </c>
      <c r="H4279" s="1" t="s">
        <v>20003</v>
      </c>
      <c r="I4279" s="1" t="s">
        <v>20004</v>
      </c>
    </row>
    <row r="4280" spans="1:9" x14ac:dyDescent="0.2">
      <c r="A4280" s="1" t="s">
        <v>20005</v>
      </c>
      <c r="B4280" s="1" t="s">
        <v>20006</v>
      </c>
      <c r="C4280" s="1">
        <v>290490910</v>
      </c>
      <c r="D4280" t="s">
        <v>261105</v>
      </c>
      <c r="E4280" t="s">
        <v>261236</v>
      </c>
      <c r="F4280" s="1">
        <v>20</v>
      </c>
      <c r="G4280" s="1" t="s">
        <v>20007</v>
      </c>
      <c r="H4280" s="1" t="s">
        <v>20008</v>
      </c>
      <c r="I4280" s="1" t="s">
        <v>20009</v>
      </c>
    </row>
    <row r="4281" spans="1:9" x14ac:dyDescent="0.2">
      <c r="A4281" s="1" t="s">
        <v>20010</v>
      </c>
      <c r="B4281" s="1" t="s">
        <v>20011</v>
      </c>
      <c r="C4281" s="1">
        <v>290482192</v>
      </c>
      <c r="D4281" t="s">
        <v>262074</v>
      </c>
      <c r="E4281" t="s">
        <v>262075</v>
      </c>
      <c r="F4281" s="1">
        <v>26</v>
      </c>
      <c r="G4281" s="1" t="s">
        <v>20012</v>
      </c>
      <c r="H4281" s="1" t="s">
        <v>20013</v>
      </c>
      <c r="I4281" s="1" t="s">
        <v>20014</v>
      </c>
    </row>
    <row r="4282" spans="1:9" x14ac:dyDescent="0.2">
      <c r="A4282" s="1" t="s">
        <v>20015</v>
      </c>
      <c r="B4282" s="1" t="s">
        <v>20016</v>
      </c>
      <c r="C4282" s="1">
        <v>291431993</v>
      </c>
      <c r="D4282" t="s">
        <v>261105</v>
      </c>
      <c r="E4282" t="s">
        <v>261236</v>
      </c>
      <c r="F4282" s="1">
        <v>21</v>
      </c>
      <c r="G4282" s="1" t="s">
        <v>20017</v>
      </c>
      <c r="H4282" s="1" t="s">
        <v>20018</v>
      </c>
      <c r="I4282" s="1" t="s">
        <v>20019</v>
      </c>
    </row>
    <row r="4283" spans="1:9" x14ac:dyDescent="0.2">
      <c r="A4283" s="1" t="s">
        <v>20020</v>
      </c>
      <c r="B4283" s="1" t="s">
        <v>20021</v>
      </c>
      <c r="C4283" s="1">
        <v>290488050</v>
      </c>
      <c r="D4283" t="s">
        <v>261105</v>
      </c>
      <c r="E4283" t="s">
        <v>261106</v>
      </c>
      <c r="F4283" s="1">
        <v>92</v>
      </c>
      <c r="G4283" s="1" t="s">
        <v>20022</v>
      </c>
      <c r="H4283" s="1" t="s">
        <v>20023</v>
      </c>
      <c r="I4283" s="1" t="s">
        <v>20024</v>
      </c>
    </row>
    <row r="4284" spans="1:9" x14ac:dyDescent="0.2">
      <c r="A4284" s="1" t="s">
        <v>20025</v>
      </c>
      <c r="B4284" s="1" t="s">
        <v>20026</v>
      </c>
      <c r="C4284" s="1">
        <v>291440411</v>
      </c>
      <c r="D4284" t="s">
        <v>261105</v>
      </c>
      <c r="E4284" t="s">
        <v>261236</v>
      </c>
      <c r="F4284" s="1">
        <v>14</v>
      </c>
      <c r="G4284" s="1" t="s">
        <v>20027</v>
      </c>
      <c r="H4284" s="1" t="s">
        <v>20028</v>
      </c>
      <c r="I4284" s="1"/>
    </row>
    <row r="4285" spans="1:9" x14ac:dyDescent="0.2">
      <c r="A4285" s="1" t="s">
        <v>20029</v>
      </c>
      <c r="B4285" s="1" t="s">
        <v>20030</v>
      </c>
      <c r="C4285" s="1">
        <v>290525195</v>
      </c>
      <c r="D4285" t="s">
        <v>261105</v>
      </c>
      <c r="E4285" t="s">
        <v>261236</v>
      </c>
      <c r="F4285" s="1">
        <v>6</v>
      </c>
      <c r="G4285" s="1" t="s">
        <v>20031</v>
      </c>
      <c r="H4285" s="1" t="s">
        <v>20032</v>
      </c>
      <c r="I4285" s="1" t="s">
        <v>20033</v>
      </c>
    </row>
    <row r="4286" spans="1:9" x14ac:dyDescent="0.2">
      <c r="A4286" s="1" t="s">
        <v>20034</v>
      </c>
      <c r="B4286" s="1" t="s">
        <v>20035</v>
      </c>
      <c r="C4286" s="1">
        <v>290490530</v>
      </c>
      <c r="D4286" t="s">
        <v>262029</v>
      </c>
      <c r="E4286" t="s">
        <v>262062</v>
      </c>
      <c r="F4286" s="1">
        <v>246</v>
      </c>
      <c r="G4286" s="1" t="s">
        <v>20036</v>
      </c>
      <c r="H4286" s="1" t="s">
        <v>20037</v>
      </c>
      <c r="I4286" s="1" t="s">
        <v>20038</v>
      </c>
    </row>
    <row r="4287" spans="1:9" x14ac:dyDescent="0.2">
      <c r="A4287" s="1" t="s">
        <v>20039</v>
      </c>
      <c r="B4287" s="1" t="s">
        <v>20040</v>
      </c>
      <c r="C4287" s="1">
        <v>290489300</v>
      </c>
      <c r="D4287" t="s">
        <v>262058</v>
      </c>
      <c r="E4287" t="s">
        <v>262076</v>
      </c>
      <c r="F4287" s="1">
        <v>10</v>
      </c>
      <c r="G4287" s="1" t="s">
        <v>20041</v>
      </c>
      <c r="H4287" s="1" t="s">
        <v>20042</v>
      </c>
      <c r="I4287" s="1" t="s">
        <v>20043</v>
      </c>
    </row>
    <row r="4288" spans="1:9" x14ac:dyDescent="0.2">
      <c r="A4288" s="1" t="s">
        <v>20044</v>
      </c>
      <c r="B4288" s="1" t="s">
        <v>20045</v>
      </c>
      <c r="C4288" s="1">
        <v>291035254</v>
      </c>
      <c r="D4288" t="s">
        <v>261105</v>
      </c>
      <c r="E4288" t="s">
        <v>261264</v>
      </c>
      <c r="F4288" s="1">
        <v>6</v>
      </c>
      <c r="G4288" s="1" t="s">
        <v>20046</v>
      </c>
      <c r="H4288" s="1" t="s">
        <v>20047</v>
      </c>
      <c r="I4288" s="1"/>
    </row>
    <row r="4289" spans="1:9" x14ac:dyDescent="0.2">
      <c r="A4289" s="1" t="s">
        <v>20048</v>
      </c>
      <c r="B4289" s="1" t="s">
        <v>20049</v>
      </c>
      <c r="C4289" s="1">
        <v>290492841</v>
      </c>
      <c r="D4289" t="s">
        <v>261105</v>
      </c>
      <c r="E4289" t="s">
        <v>261264</v>
      </c>
      <c r="F4289" s="1">
        <v>12</v>
      </c>
      <c r="G4289" s="1" t="s">
        <v>20050</v>
      </c>
      <c r="H4289" s="1" t="s">
        <v>20051</v>
      </c>
      <c r="I4289" s="1" t="s">
        <v>20052</v>
      </c>
    </row>
    <row r="4290" spans="1:9" x14ac:dyDescent="0.2">
      <c r="A4290" s="1" t="s">
        <v>20053</v>
      </c>
      <c r="B4290" s="1" t="s">
        <v>20054</v>
      </c>
      <c r="C4290" s="1">
        <v>291415710</v>
      </c>
      <c r="D4290" t="s">
        <v>262077</v>
      </c>
      <c r="E4290" t="s">
        <v>262078</v>
      </c>
      <c r="F4290" s="1">
        <v>252</v>
      </c>
      <c r="G4290" s="1" t="s">
        <v>20055</v>
      </c>
      <c r="H4290" s="1" t="s">
        <v>20056</v>
      </c>
      <c r="I4290" s="1"/>
    </row>
    <row r="4291" spans="1:9" x14ac:dyDescent="0.2">
      <c r="A4291" s="1" t="s">
        <v>20057</v>
      </c>
      <c r="B4291" s="1" t="s">
        <v>20058</v>
      </c>
      <c r="C4291" s="1">
        <v>290489811</v>
      </c>
      <c r="D4291" t="s">
        <v>261105</v>
      </c>
      <c r="E4291" t="s">
        <v>261236</v>
      </c>
      <c r="F4291" s="1">
        <v>14</v>
      </c>
      <c r="G4291" s="1" t="s">
        <v>20059</v>
      </c>
      <c r="H4291" s="1" t="s">
        <v>20060</v>
      </c>
      <c r="I4291" s="1" t="s">
        <v>20061</v>
      </c>
    </row>
    <row r="4292" spans="1:9" x14ac:dyDescent="0.2">
      <c r="A4292" s="1" t="s">
        <v>20062</v>
      </c>
      <c r="B4292" s="1" t="s">
        <v>20063</v>
      </c>
      <c r="C4292" s="1">
        <v>291034818</v>
      </c>
      <c r="D4292" t="s">
        <v>261105</v>
      </c>
      <c r="E4292" t="s">
        <v>261137</v>
      </c>
      <c r="F4292" s="1">
        <v>8</v>
      </c>
      <c r="G4292" s="1" t="s">
        <v>20064</v>
      </c>
      <c r="H4292" s="1" t="s">
        <v>20065</v>
      </c>
      <c r="I4292" s="1" t="s">
        <v>20066</v>
      </c>
    </row>
    <row r="4293" spans="1:9" x14ac:dyDescent="0.2">
      <c r="A4293" s="1" t="s">
        <v>20067</v>
      </c>
      <c r="B4293" s="1" t="s">
        <v>20068</v>
      </c>
      <c r="C4293" s="1">
        <v>290488980</v>
      </c>
      <c r="D4293" t="s">
        <v>261105</v>
      </c>
      <c r="E4293" t="s">
        <v>261236</v>
      </c>
      <c r="F4293" s="1">
        <v>3</v>
      </c>
      <c r="G4293" s="1" t="s">
        <v>20069</v>
      </c>
      <c r="H4293" s="1" t="s">
        <v>20070</v>
      </c>
      <c r="I4293" s="1" t="s">
        <v>20071</v>
      </c>
    </row>
    <row r="4294" spans="1:9" x14ac:dyDescent="0.2">
      <c r="A4294" s="1" t="s">
        <v>20072</v>
      </c>
      <c r="B4294" s="1" t="s">
        <v>20073</v>
      </c>
      <c r="C4294" s="1">
        <v>1578165</v>
      </c>
      <c r="D4294" t="s">
        <v>261105</v>
      </c>
      <c r="E4294" t="s">
        <v>261236</v>
      </c>
      <c r="F4294" s="1">
        <v>75</v>
      </c>
      <c r="G4294" s="1" t="s">
        <v>20074</v>
      </c>
      <c r="H4294" s="1" t="s">
        <v>20075</v>
      </c>
      <c r="I4294" s="1" t="s">
        <v>20076</v>
      </c>
    </row>
    <row r="4295" spans="1:9" x14ac:dyDescent="0.2">
      <c r="A4295" s="1" t="s">
        <v>20077</v>
      </c>
      <c r="B4295" s="1" t="s">
        <v>20078</v>
      </c>
      <c r="C4295" s="1">
        <v>291414546</v>
      </c>
      <c r="D4295" t="s">
        <v>261105</v>
      </c>
      <c r="E4295" t="s">
        <v>261106</v>
      </c>
      <c r="F4295" s="1">
        <v>5</v>
      </c>
      <c r="G4295" s="1" t="s">
        <v>20079</v>
      </c>
      <c r="H4295" s="1" t="s">
        <v>20080</v>
      </c>
      <c r="I4295" s="1" t="s">
        <v>20081</v>
      </c>
    </row>
    <row r="4296" spans="1:9" x14ac:dyDescent="0.2">
      <c r="A4296" s="1" t="s">
        <v>20082</v>
      </c>
      <c r="B4296" s="1" t="s">
        <v>20083</v>
      </c>
      <c r="C4296" s="1">
        <v>290489059</v>
      </c>
      <c r="D4296" t="s">
        <v>261105</v>
      </c>
      <c r="E4296" t="s">
        <v>261236</v>
      </c>
      <c r="F4296" s="1">
        <v>15</v>
      </c>
      <c r="G4296" s="1" t="s">
        <v>20084</v>
      </c>
      <c r="H4296" s="1" t="s">
        <v>20085</v>
      </c>
      <c r="I4296" s="1" t="s">
        <v>20086</v>
      </c>
    </row>
    <row r="4297" spans="1:9" x14ac:dyDescent="0.2">
      <c r="A4297" s="1" t="s">
        <v>20087</v>
      </c>
      <c r="B4297" s="1" t="s">
        <v>20088</v>
      </c>
      <c r="C4297" s="1">
        <v>290487172</v>
      </c>
      <c r="D4297" t="s">
        <v>262058</v>
      </c>
      <c r="E4297" t="s">
        <v>262079</v>
      </c>
      <c r="F4297" s="1">
        <v>1302</v>
      </c>
      <c r="G4297" s="1" t="s">
        <v>20089</v>
      </c>
      <c r="H4297" s="1" t="s">
        <v>20090</v>
      </c>
      <c r="I4297" s="1" t="s">
        <v>20091</v>
      </c>
    </row>
    <row r="4298" spans="1:9" x14ac:dyDescent="0.2">
      <c r="A4298" s="1" t="s">
        <v>20093</v>
      </c>
      <c r="B4298" s="1" t="s">
        <v>20094</v>
      </c>
      <c r="C4298" s="1">
        <v>291425464</v>
      </c>
      <c r="D4298" t="s">
        <v>261105</v>
      </c>
      <c r="E4298" t="s">
        <v>261106</v>
      </c>
      <c r="F4298" s="1">
        <v>8</v>
      </c>
      <c r="G4298" s="1" t="s">
        <v>20095</v>
      </c>
      <c r="H4298" s="1" t="s">
        <v>20096</v>
      </c>
      <c r="I4298" s="1"/>
    </row>
    <row r="4299" spans="1:9" x14ac:dyDescent="0.2">
      <c r="A4299" s="1" t="s">
        <v>20097</v>
      </c>
      <c r="B4299" s="1" t="s">
        <v>20098</v>
      </c>
      <c r="C4299" s="1">
        <v>290525194</v>
      </c>
      <c r="D4299" t="s">
        <v>261105</v>
      </c>
      <c r="E4299" t="s">
        <v>261236</v>
      </c>
      <c r="F4299" s="1">
        <v>22</v>
      </c>
      <c r="G4299" s="1" t="s">
        <v>20099</v>
      </c>
      <c r="H4299" s="1" t="s">
        <v>20100</v>
      </c>
      <c r="I4299" s="1" t="s">
        <v>20101</v>
      </c>
    </row>
    <row r="4300" spans="1:9" x14ac:dyDescent="0.2">
      <c r="A4300" s="1" t="s">
        <v>20102</v>
      </c>
      <c r="B4300" s="1" t="s">
        <v>20103</v>
      </c>
      <c r="C4300" s="1">
        <v>290482843</v>
      </c>
      <c r="D4300" t="s">
        <v>261105</v>
      </c>
      <c r="E4300" t="s">
        <v>261236</v>
      </c>
      <c r="F4300" s="1">
        <v>58</v>
      </c>
      <c r="G4300" s="1" t="s">
        <v>20104</v>
      </c>
      <c r="H4300" s="1" t="s">
        <v>20105</v>
      </c>
      <c r="I4300" s="1" t="s">
        <v>20106</v>
      </c>
    </row>
    <row r="4301" spans="1:9" x14ac:dyDescent="0.2">
      <c r="A4301" s="1" t="s">
        <v>20107</v>
      </c>
      <c r="B4301" s="1" t="s">
        <v>20108</v>
      </c>
      <c r="C4301" s="1">
        <v>283763600</v>
      </c>
      <c r="D4301" t="s">
        <v>261105</v>
      </c>
      <c r="E4301" t="s">
        <v>261236</v>
      </c>
      <c r="F4301" s="1">
        <v>11467</v>
      </c>
      <c r="G4301" s="1" t="s">
        <v>20109</v>
      </c>
      <c r="H4301" s="1" t="s">
        <v>20110</v>
      </c>
      <c r="I4301" s="1" t="s">
        <v>20111</v>
      </c>
    </row>
    <row r="4302" spans="1:9" x14ac:dyDescent="0.2">
      <c r="A4302" s="1" t="s">
        <v>20112</v>
      </c>
      <c r="B4302" s="1" t="s">
        <v>20113</v>
      </c>
      <c r="C4302" s="1">
        <v>290526065</v>
      </c>
      <c r="D4302" t="s">
        <v>261105</v>
      </c>
      <c r="E4302" t="s">
        <v>261106</v>
      </c>
      <c r="F4302" s="1">
        <v>15</v>
      </c>
      <c r="G4302" s="1" t="s">
        <v>20114</v>
      </c>
      <c r="H4302" s="1" t="s">
        <v>20115</v>
      </c>
      <c r="I4302" s="1" t="s">
        <v>20116</v>
      </c>
    </row>
    <row r="4303" spans="1:9" x14ac:dyDescent="0.2">
      <c r="A4303" s="1" t="s">
        <v>20117</v>
      </c>
      <c r="B4303" s="1" t="s">
        <v>20118</v>
      </c>
      <c r="C4303" s="1">
        <v>291415528</v>
      </c>
      <c r="D4303" t="s">
        <v>261105</v>
      </c>
      <c r="E4303" t="s">
        <v>261137</v>
      </c>
      <c r="F4303" s="1">
        <v>2</v>
      </c>
      <c r="G4303" s="1" t="s">
        <v>20119</v>
      </c>
      <c r="H4303" s="1" t="s">
        <v>20120</v>
      </c>
      <c r="I4303" s="1" t="s">
        <v>20121</v>
      </c>
    </row>
    <row r="4304" spans="1:9" x14ac:dyDescent="0.2">
      <c r="A4304" s="1" t="s">
        <v>20122</v>
      </c>
      <c r="B4304" s="1" t="s">
        <v>20123</v>
      </c>
      <c r="C4304" s="1">
        <v>290485579</v>
      </c>
      <c r="D4304" t="s">
        <v>261105</v>
      </c>
      <c r="E4304" t="s">
        <v>261236</v>
      </c>
      <c r="F4304" s="1">
        <v>57</v>
      </c>
      <c r="G4304" s="1" t="s">
        <v>20124</v>
      </c>
      <c r="H4304" s="1" t="s">
        <v>20125</v>
      </c>
      <c r="I4304" s="1" t="s">
        <v>20126</v>
      </c>
    </row>
    <row r="4305" spans="1:9" x14ac:dyDescent="0.2">
      <c r="A4305" s="1" t="s">
        <v>20127</v>
      </c>
      <c r="B4305" s="1" t="s">
        <v>20128</v>
      </c>
      <c r="C4305" s="1">
        <v>290489443</v>
      </c>
      <c r="D4305" t="s">
        <v>261105</v>
      </c>
      <c r="E4305" t="s">
        <v>261106</v>
      </c>
      <c r="F4305" s="1">
        <v>44</v>
      </c>
      <c r="G4305" s="1" t="s">
        <v>20129</v>
      </c>
      <c r="H4305" s="1" t="s">
        <v>20130</v>
      </c>
      <c r="I4305" s="1" t="s">
        <v>20131</v>
      </c>
    </row>
    <row r="4306" spans="1:9" x14ac:dyDescent="0.2">
      <c r="A4306" s="1" t="s">
        <v>20132</v>
      </c>
      <c r="B4306" s="1" t="s">
        <v>20133</v>
      </c>
      <c r="C4306" s="1">
        <v>290522214</v>
      </c>
      <c r="D4306" t="s">
        <v>261105</v>
      </c>
      <c r="E4306" t="s">
        <v>261236</v>
      </c>
      <c r="F4306" s="1">
        <v>100</v>
      </c>
      <c r="G4306" s="1" t="s">
        <v>20134</v>
      </c>
      <c r="H4306" s="1" t="s">
        <v>20135</v>
      </c>
      <c r="I4306" s="1" t="s">
        <v>20136</v>
      </c>
    </row>
    <row r="4307" spans="1:9" x14ac:dyDescent="0.2">
      <c r="A4307" s="1" t="s">
        <v>20137</v>
      </c>
      <c r="B4307" s="1" t="s">
        <v>20138</v>
      </c>
      <c r="C4307" s="1">
        <v>291420911</v>
      </c>
      <c r="D4307" t="s">
        <v>261105</v>
      </c>
      <c r="E4307" t="s">
        <v>261264</v>
      </c>
      <c r="F4307" s="1">
        <v>160</v>
      </c>
      <c r="G4307" s="1" t="s">
        <v>20139</v>
      </c>
      <c r="H4307" s="1" t="s">
        <v>20140</v>
      </c>
      <c r="I4307" s="1" t="s">
        <v>20141</v>
      </c>
    </row>
    <row r="4308" spans="1:9" x14ac:dyDescent="0.2">
      <c r="A4308" s="1" t="s">
        <v>20142</v>
      </c>
      <c r="B4308" s="1" t="s">
        <v>20143</v>
      </c>
      <c r="C4308" s="1">
        <v>290525137</v>
      </c>
      <c r="D4308" t="s">
        <v>261105</v>
      </c>
      <c r="E4308" t="s">
        <v>261236</v>
      </c>
      <c r="F4308" s="1">
        <v>2</v>
      </c>
      <c r="G4308" s="1" t="s">
        <v>20144</v>
      </c>
      <c r="H4308" s="1" t="s">
        <v>20145</v>
      </c>
      <c r="I4308" s="1" t="s">
        <v>20146</v>
      </c>
    </row>
    <row r="4309" spans="1:9" x14ac:dyDescent="0.2">
      <c r="A4309" s="1" t="s">
        <v>20147</v>
      </c>
      <c r="B4309" s="1" t="s">
        <v>20148</v>
      </c>
      <c r="C4309" s="1">
        <v>290486647</v>
      </c>
      <c r="D4309" t="s">
        <v>261105</v>
      </c>
      <c r="E4309" t="s">
        <v>261236</v>
      </c>
      <c r="F4309" s="1">
        <v>27</v>
      </c>
      <c r="G4309" s="1" t="s">
        <v>20149</v>
      </c>
      <c r="H4309" s="1" t="s">
        <v>20150</v>
      </c>
      <c r="I4309" s="1" t="s">
        <v>20151</v>
      </c>
    </row>
    <row r="4310" spans="1:9" x14ac:dyDescent="0.2">
      <c r="A4310" s="1" t="s">
        <v>20152</v>
      </c>
      <c r="B4310" s="1" t="s">
        <v>20153</v>
      </c>
      <c r="C4310" s="1">
        <v>291431964</v>
      </c>
      <c r="D4310" t="s">
        <v>261105</v>
      </c>
      <c r="E4310" t="s">
        <v>261137</v>
      </c>
      <c r="F4310" s="1">
        <v>54</v>
      </c>
      <c r="G4310" s="1" t="s">
        <v>20154</v>
      </c>
      <c r="H4310" s="1" t="s">
        <v>20155</v>
      </c>
      <c r="I4310" s="1"/>
    </row>
    <row r="4311" spans="1:9" x14ac:dyDescent="0.2">
      <c r="A4311" s="1" t="s">
        <v>20156</v>
      </c>
      <c r="B4311" s="1" t="s">
        <v>20157</v>
      </c>
      <c r="C4311" s="1">
        <v>291431416</v>
      </c>
      <c r="D4311" t="s">
        <v>261105</v>
      </c>
      <c r="E4311" t="s">
        <v>261264</v>
      </c>
      <c r="F4311" s="1">
        <v>7</v>
      </c>
      <c r="G4311" s="1" t="s">
        <v>20158</v>
      </c>
      <c r="H4311" s="1" t="s">
        <v>20159</v>
      </c>
      <c r="I4311" s="1" t="s">
        <v>20160</v>
      </c>
    </row>
    <row r="4312" spans="1:9" x14ac:dyDescent="0.2">
      <c r="A4312" s="1" t="s">
        <v>20161</v>
      </c>
      <c r="B4312" s="1" t="s">
        <v>20162</v>
      </c>
      <c r="C4312" s="1">
        <v>291035431</v>
      </c>
      <c r="D4312" t="s">
        <v>261105</v>
      </c>
      <c r="E4312" t="s">
        <v>261137</v>
      </c>
      <c r="F4312" s="1">
        <v>9</v>
      </c>
      <c r="G4312" s="1" t="s">
        <v>20163</v>
      </c>
      <c r="H4312" s="1" t="s">
        <v>20164</v>
      </c>
      <c r="I4312" s="1" t="s">
        <v>20165</v>
      </c>
    </row>
    <row r="4313" spans="1:9" x14ac:dyDescent="0.2">
      <c r="A4313" s="1" t="s">
        <v>20166</v>
      </c>
      <c r="B4313" s="1" t="s">
        <v>20167</v>
      </c>
      <c r="C4313" s="1">
        <v>291424820</v>
      </c>
      <c r="D4313" t="s">
        <v>261105</v>
      </c>
      <c r="E4313" t="s">
        <v>261106</v>
      </c>
      <c r="F4313" s="1">
        <v>54</v>
      </c>
      <c r="G4313" s="1" t="s">
        <v>20168</v>
      </c>
      <c r="H4313" s="1" t="s">
        <v>20169</v>
      </c>
      <c r="I4313" s="1" t="s">
        <v>20170</v>
      </c>
    </row>
    <row r="4314" spans="1:9" x14ac:dyDescent="0.2">
      <c r="A4314" s="1" t="s">
        <v>20171</v>
      </c>
      <c r="B4314" s="1" t="s">
        <v>20172</v>
      </c>
      <c r="C4314" s="1">
        <v>291424560</v>
      </c>
      <c r="D4314" t="s">
        <v>261105</v>
      </c>
      <c r="E4314" t="s">
        <v>261236</v>
      </c>
      <c r="F4314" s="1">
        <v>2</v>
      </c>
      <c r="G4314" s="1" t="s">
        <v>20173</v>
      </c>
      <c r="H4314" s="1" t="s">
        <v>20174</v>
      </c>
      <c r="I4314" s="1" t="s">
        <v>20175</v>
      </c>
    </row>
    <row r="4315" spans="1:9" x14ac:dyDescent="0.2">
      <c r="A4315" s="1" t="s">
        <v>20176</v>
      </c>
      <c r="B4315" s="1" t="s">
        <v>20177</v>
      </c>
      <c r="C4315" s="1">
        <v>291423312</v>
      </c>
      <c r="D4315" t="s">
        <v>261105</v>
      </c>
      <c r="E4315" t="s">
        <v>261236</v>
      </c>
      <c r="F4315" s="1">
        <v>2</v>
      </c>
      <c r="G4315" s="1" t="s">
        <v>20178</v>
      </c>
      <c r="H4315" s="1" t="s">
        <v>20179</v>
      </c>
      <c r="I4315" s="1"/>
    </row>
    <row r="4316" spans="1:9" x14ac:dyDescent="0.2">
      <c r="A4316" s="1" t="s">
        <v>20180</v>
      </c>
      <c r="B4316" s="1" t="s">
        <v>20181</v>
      </c>
      <c r="C4316" s="1">
        <v>290489385</v>
      </c>
      <c r="D4316" t="s">
        <v>261105</v>
      </c>
      <c r="E4316" t="s">
        <v>261236</v>
      </c>
      <c r="F4316" s="1">
        <v>44</v>
      </c>
      <c r="G4316" s="1" t="s">
        <v>20182</v>
      </c>
      <c r="H4316" s="1" t="s">
        <v>20183</v>
      </c>
      <c r="I4316" s="1" t="s">
        <v>20184</v>
      </c>
    </row>
    <row r="4317" spans="1:9" x14ac:dyDescent="0.2">
      <c r="A4317" s="1" t="s">
        <v>20185</v>
      </c>
      <c r="B4317" s="1" t="s">
        <v>20186</v>
      </c>
      <c r="C4317" s="1">
        <v>290484804</v>
      </c>
      <c r="D4317" t="s">
        <v>261105</v>
      </c>
      <c r="E4317" t="s">
        <v>261236</v>
      </c>
      <c r="F4317" s="1">
        <v>10</v>
      </c>
      <c r="G4317" s="1" t="s">
        <v>20187</v>
      </c>
      <c r="H4317" s="1" t="s">
        <v>20188</v>
      </c>
      <c r="I4317" s="1" t="s">
        <v>20189</v>
      </c>
    </row>
    <row r="4318" spans="1:9" x14ac:dyDescent="0.2">
      <c r="A4318" s="1" t="s">
        <v>20190</v>
      </c>
      <c r="B4318" s="1" t="s">
        <v>20191</v>
      </c>
      <c r="C4318" s="1">
        <v>290521799</v>
      </c>
      <c r="D4318" t="s">
        <v>262058</v>
      </c>
      <c r="E4318" t="s">
        <v>262080</v>
      </c>
      <c r="F4318" s="1">
        <v>332</v>
      </c>
      <c r="G4318" s="1" t="s">
        <v>20192</v>
      </c>
      <c r="H4318" s="1" t="s">
        <v>20193</v>
      </c>
      <c r="I4318" s="1"/>
    </row>
    <row r="4319" spans="1:9" x14ac:dyDescent="0.2">
      <c r="A4319" s="1" t="s">
        <v>20194</v>
      </c>
      <c r="B4319" s="1" t="s">
        <v>20195</v>
      </c>
      <c r="C4319" s="1">
        <v>291424512</v>
      </c>
      <c r="D4319" t="s">
        <v>261105</v>
      </c>
      <c r="E4319" t="s">
        <v>261236</v>
      </c>
      <c r="F4319" s="1">
        <v>1</v>
      </c>
      <c r="G4319" s="1" t="s">
        <v>20196</v>
      </c>
      <c r="H4319" s="1" t="s">
        <v>20197</v>
      </c>
      <c r="I4319" s="1" t="s">
        <v>20198</v>
      </c>
    </row>
    <row r="4320" spans="1:9" x14ac:dyDescent="0.2">
      <c r="A4320" s="1" t="s">
        <v>20199</v>
      </c>
      <c r="B4320" s="1" t="s">
        <v>20200</v>
      </c>
      <c r="C4320" s="1">
        <v>291426279</v>
      </c>
      <c r="D4320" t="s">
        <v>261105</v>
      </c>
      <c r="E4320" t="s">
        <v>261236</v>
      </c>
      <c r="F4320" s="1">
        <v>19</v>
      </c>
      <c r="G4320" s="1" t="s">
        <v>20201</v>
      </c>
      <c r="H4320" s="1" t="s">
        <v>20202</v>
      </c>
      <c r="I4320" s="1" t="s">
        <v>20203</v>
      </c>
    </row>
    <row r="4321" spans="1:9" x14ac:dyDescent="0.2">
      <c r="A4321" s="1" t="s">
        <v>20204</v>
      </c>
      <c r="B4321" s="1" t="s">
        <v>20205</v>
      </c>
      <c r="C4321" s="1">
        <v>290490989</v>
      </c>
      <c r="D4321" t="s">
        <v>261105</v>
      </c>
      <c r="E4321" t="s">
        <v>261106</v>
      </c>
      <c r="F4321" s="1">
        <v>448</v>
      </c>
      <c r="G4321" s="1" t="s">
        <v>20206</v>
      </c>
      <c r="H4321" s="1" t="s">
        <v>20207</v>
      </c>
      <c r="I4321" s="1" t="s">
        <v>20208</v>
      </c>
    </row>
    <row r="4322" spans="1:9" x14ac:dyDescent="0.2">
      <c r="A4322" s="1" t="s">
        <v>20209</v>
      </c>
      <c r="B4322" s="1" t="s">
        <v>20210</v>
      </c>
      <c r="C4322" s="1">
        <v>290488559</v>
      </c>
      <c r="D4322" t="s">
        <v>261105</v>
      </c>
      <c r="E4322" t="s">
        <v>261137</v>
      </c>
      <c r="F4322" s="1">
        <v>17</v>
      </c>
      <c r="G4322" s="1" t="s">
        <v>20211</v>
      </c>
      <c r="H4322" s="1" t="s">
        <v>20212</v>
      </c>
      <c r="I4322" s="1" t="s">
        <v>20213</v>
      </c>
    </row>
    <row r="4323" spans="1:9" x14ac:dyDescent="0.2">
      <c r="A4323" s="1" t="s">
        <v>20214</v>
      </c>
      <c r="B4323" s="1" t="s">
        <v>20215</v>
      </c>
      <c r="C4323" s="1">
        <v>291034623</v>
      </c>
      <c r="D4323" t="s">
        <v>261105</v>
      </c>
      <c r="E4323" t="s">
        <v>261236</v>
      </c>
      <c r="F4323" s="1">
        <v>24</v>
      </c>
      <c r="G4323" s="1" t="s">
        <v>20216</v>
      </c>
      <c r="H4323" s="1" t="s">
        <v>20217</v>
      </c>
      <c r="I4323" s="1" t="s">
        <v>20218</v>
      </c>
    </row>
    <row r="4324" spans="1:9" x14ac:dyDescent="0.2">
      <c r="A4324" s="1" t="s">
        <v>20219</v>
      </c>
      <c r="B4324" s="1" t="s">
        <v>20220</v>
      </c>
      <c r="C4324" s="1">
        <v>291435047</v>
      </c>
      <c r="D4324" t="s">
        <v>262081</v>
      </c>
      <c r="E4324" t="s">
        <v>262082</v>
      </c>
      <c r="F4324" s="1">
        <v>292</v>
      </c>
      <c r="G4324" s="1" t="s">
        <v>20221</v>
      </c>
      <c r="H4324" s="1" t="s">
        <v>20222</v>
      </c>
      <c r="I4324" s="1" t="s">
        <v>20223</v>
      </c>
    </row>
    <row r="4325" spans="1:9" x14ac:dyDescent="0.2">
      <c r="A4325" s="1" t="s">
        <v>20225</v>
      </c>
      <c r="B4325" s="1" t="s">
        <v>20226</v>
      </c>
      <c r="C4325" s="1">
        <v>291417555</v>
      </c>
      <c r="D4325" t="s">
        <v>261105</v>
      </c>
      <c r="E4325" t="s">
        <v>261236</v>
      </c>
      <c r="F4325" s="1">
        <v>16</v>
      </c>
      <c r="G4325" s="1" t="s">
        <v>20227</v>
      </c>
      <c r="H4325" s="1" t="s">
        <v>20228</v>
      </c>
      <c r="I4325" s="1"/>
    </row>
    <row r="4326" spans="1:9" x14ac:dyDescent="0.2">
      <c r="A4326" s="1" t="s">
        <v>20229</v>
      </c>
      <c r="B4326" s="1" t="s">
        <v>20230</v>
      </c>
      <c r="C4326" s="1">
        <v>290520949</v>
      </c>
      <c r="D4326" t="s">
        <v>261105</v>
      </c>
      <c r="E4326" t="s">
        <v>261264</v>
      </c>
      <c r="F4326" s="1">
        <v>17</v>
      </c>
      <c r="G4326" s="1" t="s">
        <v>20231</v>
      </c>
      <c r="H4326" s="1" t="s">
        <v>20232</v>
      </c>
      <c r="I4326" s="1" t="s">
        <v>20233</v>
      </c>
    </row>
    <row r="4327" spans="1:9" x14ac:dyDescent="0.2">
      <c r="A4327" s="1" t="s">
        <v>20234</v>
      </c>
      <c r="B4327" s="1" t="s">
        <v>20235</v>
      </c>
      <c r="C4327" s="1">
        <v>291439659</v>
      </c>
      <c r="D4327" t="s">
        <v>261105</v>
      </c>
      <c r="E4327" t="s">
        <v>261236</v>
      </c>
      <c r="F4327" s="1">
        <v>9</v>
      </c>
      <c r="G4327" s="1" t="s">
        <v>20236</v>
      </c>
      <c r="H4327" s="1" t="s">
        <v>20237</v>
      </c>
      <c r="I4327" s="1"/>
    </row>
    <row r="4328" spans="1:9" x14ac:dyDescent="0.2">
      <c r="A4328" s="1" t="s">
        <v>20238</v>
      </c>
      <c r="B4328" s="1" t="s">
        <v>20239</v>
      </c>
      <c r="C4328" s="1">
        <v>290525952</v>
      </c>
      <c r="D4328" t="s">
        <v>261105</v>
      </c>
      <c r="E4328" t="s">
        <v>261236</v>
      </c>
      <c r="F4328" s="1">
        <v>13</v>
      </c>
      <c r="G4328" s="1" t="s">
        <v>20240</v>
      </c>
      <c r="H4328" s="1" t="s">
        <v>20241</v>
      </c>
      <c r="I4328" s="1" t="s">
        <v>20242</v>
      </c>
    </row>
    <row r="4329" spans="1:9" x14ac:dyDescent="0.2">
      <c r="A4329" s="1" t="s">
        <v>20243</v>
      </c>
      <c r="B4329" s="1" t="s">
        <v>20244</v>
      </c>
      <c r="C4329" s="1">
        <v>291420523</v>
      </c>
      <c r="D4329" t="s">
        <v>262083</v>
      </c>
      <c r="E4329" t="s">
        <v>262084</v>
      </c>
      <c r="F4329" s="1">
        <v>115</v>
      </c>
      <c r="G4329" s="1" t="s">
        <v>20245</v>
      </c>
      <c r="H4329" s="1" t="s">
        <v>20246</v>
      </c>
      <c r="I4329" s="1" t="s">
        <v>20247</v>
      </c>
    </row>
    <row r="4330" spans="1:9" x14ac:dyDescent="0.2">
      <c r="A4330" s="1" t="s">
        <v>20248</v>
      </c>
      <c r="B4330" s="1" t="s">
        <v>20249</v>
      </c>
      <c r="C4330" s="1">
        <v>291430501</v>
      </c>
      <c r="D4330" t="s">
        <v>261105</v>
      </c>
      <c r="E4330" t="s">
        <v>261137</v>
      </c>
      <c r="F4330" s="1">
        <v>17</v>
      </c>
      <c r="G4330" s="1" t="s">
        <v>20250</v>
      </c>
      <c r="H4330" s="1" t="s">
        <v>20251</v>
      </c>
      <c r="I4330" s="1"/>
    </row>
    <row r="4331" spans="1:9" x14ac:dyDescent="0.2">
      <c r="A4331" s="1" t="s">
        <v>20252</v>
      </c>
      <c r="B4331" s="1" t="s">
        <v>20253</v>
      </c>
      <c r="C4331" s="1">
        <v>290522211</v>
      </c>
      <c r="D4331" t="s">
        <v>261105</v>
      </c>
      <c r="E4331" t="s">
        <v>261264</v>
      </c>
      <c r="F4331" s="1">
        <v>17</v>
      </c>
      <c r="G4331" s="1" t="s">
        <v>20254</v>
      </c>
      <c r="H4331" s="1" t="s">
        <v>20255</v>
      </c>
      <c r="I4331" s="1" t="s">
        <v>20256</v>
      </c>
    </row>
    <row r="4332" spans="1:9" x14ac:dyDescent="0.2">
      <c r="A4332" s="1" t="s">
        <v>20257</v>
      </c>
      <c r="B4332" s="1" t="s">
        <v>20258</v>
      </c>
      <c r="C4332" s="1">
        <v>290483938</v>
      </c>
      <c r="D4332" t="s">
        <v>261105</v>
      </c>
      <c r="E4332" t="s">
        <v>261106</v>
      </c>
      <c r="F4332" s="1">
        <v>3</v>
      </c>
      <c r="G4332" s="1" t="s">
        <v>20259</v>
      </c>
      <c r="H4332" s="1" t="s">
        <v>20260</v>
      </c>
      <c r="I4332" s="1" t="s">
        <v>20261</v>
      </c>
    </row>
    <row r="4333" spans="1:9" x14ac:dyDescent="0.2">
      <c r="A4333" s="1" t="s">
        <v>20262</v>
      </c>
      <c r="B4333" s="1" t="s">
        <v>20263</v>
      </c>
      <c r="C4333" s="1">
        <v>291433088</v>
      </c>
      <c r="D4333" t="s">
        <v>261105</v>
      </c>
      <c r="E4333" t="s">
        <v>261236</v>
      </c>
      <c r="F4333" s="1">
        <v>1</v>
      </c>
      <c r="G4333" s="1" t="s">
        <v>20264</v>
      </c>
      <c r="H4333" s="1" t="s">
        <v>20265</v>
      </c>
      <c r="I4333" s="1"/>
    </row>
    <row r="4334" spans="1:9" x14ac:dyDescent="0.2">
      <c r="A4334" s="1" t="s">
        <v>20266</v>
      </c>
      <c r="B4334" s="1" t="s">
        <v>20267</v>
      </c>
      <c r="C4334" s="1">
        <v>290482748</v>
      </c>
      <c r="D4334" t="s">
        <v>261105</v>
      </c>
      <c r="E4334" t="s">
        <v>261137</v>
      </c>
      <c r="F4334" s="1">
        <v>19</v>
      </c>
      <c r="G4334" s="1" t="s">
        <v>20268</v>
      </c>
      <c r="H4334" s="1" t="s">
        <v>20269</v>
      </c>
      <c r="I4334" s="1" t="s">
        <v>20270</v>
      </c>
    </row>
    <row r="4335" spans="1:9" x14ac:dyDescent="0.2">
      <c r="A4335" s="1" t="s">
        <v>20271</v>
      </c>
      <c r="B4335" s="1" t="s">
        <v>20272</v>
      </c>
      <c r="C4335" s="1">
        <v>291437318</v>
      </c>
      <c r="D4335" t="s">
        <v>261105</v>
      </c>
      <c r="E4335" t="s">
        <v>261236</v>
      </c>
      <c r="F4335" s="1">
        <v>2</v>
      </c>
      <c r="G4335" s="1" t="s">
        <v>20273</v>
      </c>
      <c r="H4335" s="1" t="s">
        <v>20274</v>
      </c>
      <c r="I4335" s="1" t="s">
        <v>20275</v>
      </c>
    </row>
    <row r="4336" spans="1:9" x14ac:dyDescent="0.2">
      <c r="A4336" s="1" t="s">
        <v>20276</v>
      </c>
      <c r="B4336" s="1" t="s">
        <v>20277</v>
      </c>
      <c r="C4336" s="1">
        <v>291418485</v>
      </c>
      <c r="D4336" t="s">
        <v>261105</v>
      </c>
      <c r="E4336" t="s">
        <v>261236</v>
      </c>
      <c r="F4336" s="1">
        <v>1</v>
      </c>
      <c r="G4336" s="1" t="s">
        <v>20278</v>
      </c>
      <c r="H4336" s="1" t="s">
        <v>20279</v>
      </c>
      <c r="I4336" s="1" t="s">
        <v>20280</v>
      </c>
    </row>
    <row r="4337" spans="1:9" x14ac:dyDescent="0.2">
      <c r="A4337" s="1" t="s">
        <v>20281</v>
      </c>
      <c r="B4337" s="1" t="s">
        <v>20282</v>
      </c>
      <c r="C4337" s="1">
        <v>291034862</v>
      </c>
      <c r="D4337" t="s">
        <v>261105</v>
      </c>
      <c r="E4337" t="s">
        <v>261236</v>
      </c>
      <c r="F4337" s="1">
        <v>1</v>
      </c>
      <c r="G4337" s="1" t="s">
        <v>20283</v>
      </c>
      <c r="H4337" s="1" t="s">
        <v>20284</v>
      </c>
      <c r="I4337" s="1" t="s">
        <v>20285</v>
      </c>
    </row>
    <row r="4338" spans="1:9" x14ac:dyDescent="0.2">
      <c r="A4338" s="1" t="s">
        <v>20286</v>
      </c>
      <c r="B4338" s="1" t="s">
        <v>20287</v>
      </c>
      <c r="C4338" s="1">
        <v>290481386</v>
      </c>
      <c r="D4338" t="s">
        <v>261105</v>
      </c>
      <c r="E4338" t="s">
        <v>261264</v>
      </c>
      <c r="F4338" s="1">
        <v>12</v>
      </c>
      <c r="G4338" s="1" t="s">
        <v>20288</v>
      </c>
      <c r="H4338" s="1" t="s">
        <v>20289</v>
      </c>
      <c r="I4338" s="1" t="s">
        <v>20290</v>
      </c>
    </row>
    <row r="4339" spans="1:9" x14ac:dyDescent="0.2">
      <c r="A4339" s="1" t="s">
        <v>20291</v>
      </c>
      <c r="B4339" s="1" t="s">
        <v>20292</v>
      </c>
      <c r="C4339" s="1">
        <v>290491739</v>
      </c>
      <c r="D4339" t="s">
        <v>261105</v>
      </c>
      <c r="E4339" t="s">
        <v>261236</v>
      </c>
      <c r="F4339" s="1">
        <v>46</v>
      </c>
      <c r="G4339" s="1" t="s">
        <v>20293</v>
      </c>
      <c r="H4339" s="1" t="s">
        <v>20294</v>
      </c>
      <c r="I4339" s="1" t="s">
        <v>20295</v>
      </c>
    </row>
    <row r="4340" spans="1:9" x14ac:dyDescent="0.2">
      <c r="A4340" s="1" t="s">
        <v>20296</v>
      </c>
      <c r="B4340" s="1" t="s">
        <v>20297</v>
      </c>
      <c r="C4340" s="1">
        <v>290482164</v>
      </c>
      <c r="D4340" t="s">
        <v>261105</v>
      </c>
      <c r="E4340" t="s">
        <v>261236</v>
      </c>
      <c r="F4340" s="1">
        <v>7</v>
      </c>
      <c r="G4340" s="1" t="s">
        <v>20298</v>
      </c>
      <c r="H4340" s="1" t="s">
        <v>20299</v>
      </c>
      <c r="I4340" s="1" t="s">
        <v>20300</v>
      </c>
    </row>
    <row r="4341" spans="1:9" x14ac:dyDescent="0.2">
      <c r="A4341" s="1" t="s">
        <v>20301</v>
      </c>
      <c r="B4341" s="1" t="s">
        <v>20302</v>
      </c>
      <c r="C4341" s="1">
        <v>289704859</v>
      </c>
      <c r="D4341" t="s">
        <v>261105</v>
      </c>
      <c r="E4341" t="s">
        <v>261137</v>
      </c>
      <c r="F4341" s="1">
        <v>1</v>
      </c>
      <c r="G4341" s="1" t="s">
        <v>20303</v>
      </c>
      <c r="H4341" s="1" t="s">
        <v>20304</v>
      </c>
      <c r="I4341" s="1"/>
    </row>
    <row r="4342" spans="1:9" x14ac:dyDescent="0.2">
      <c r="A4342" s="1" t="s">
        <v>20305</v>
      </c>
      <c r="B4342" s="1" t="s">
        <v>20306</v>
      </c>
      <c r="C4342" s="1">
        <v>291415492</v>
      </c>
      <c r="D4342" t="s">
        <v>262085</v>
      </c>
      <c r="E4342" t="s">
        <v>262086</v>
      </c>
      <c r="F4342" s="1">
        <v>33</v>
      </c>
      <c r="G4342" s="1" t="s">
        <v>20307</v>
      </c>
      <c r="H4342" s="1" t="s">
        <v>20308</v>
      </c>
      <c r="I4342" s="1" t="s">
        <v>20309</v>
      </c>
    </row>
    <row r="4343" spans="1:9" x14ac:dyDescent="0.2">
      <c r="A4343" s="1" t="s">
        <v>20310</v>
      </c>
      <c r="B4343" s="1" t="s">
        <v>20311</v>
      </c>
      <c r="C4343" s="1">
        <v>290492366</v>
      </c>
      <c r="D4343" t="s">
        <v>261105</v>
      </c>
      <c r="E4343" t="s">
        <v>261264</v>
      </c>
      <c r="F4343" s="1">
        <v>575</v>
      </c>
      <c r="G4343" s="1" t="s">
        <v>20312</v>
      </c>
      <c r="H4343" s="1" t="s">
        <v>20313</v>
      </c>
      <c r="I4343" s="1" t="s">
        <v>20314</v>
      </c>
    </row>
    <row r="4344" spans="1:9" x14ac:dyDescent="0.2">
      <c r="A4344" s="1" t="s">
        <v>20315</v>
      </c>
      <c r="B4344" s="1" t="s">
        <v>20316</v>
      </c>
      <c r="C4344" s="1">
        <v>290482736</v>
      </c>
      <c r="D4344" t="s">
        <v>261105</v>
      </c>
      <c r="E4344" t="s">
        <v>261264</v>
      </c>
      <c r="F4344" s="1">
        <v>121</v>
      </c>
      <c r="G4344" s="1" t="s">
        <v>20317</v>
      </c>
      <c r="H4344" s="1" t="s">
        <v>20318</v>
      </c>
      <c r="I4344" s="1" t="s">
        <v>20319</v>
      </c>
    </row>
    <row r="4345" spans="1:9" x14ac:dyDescent="0.2">
      <c r="A4345" s="1" t="s">
        <v>20320</v>
      </c>
      <c r="B4345" s="1" t="s">
        <v>20321</v>
      </c>
      <c r="C4345" s="1">
        <v>291442007</v>
      </c>
      <c r="D4345" t="s">
        <v>261105</v>
      </c>
      <c r="E4345" t="s">
        <v>261236</v>
      </c>
      <c r="F4345" s="1">
        <v>7</v>
      </c>
      <c r="G4345" s="1" t="s">
        <v>20322</v>
      </c>
      <c r="H4345" s="1" t="s">
        <v>20323</v>
      </c>
      <c r="I4345" s="1" t="s">
        <v>20324</v>
      </c>
    </row>
    <row r="4346" spans="1:9" x14ac:dyDescent="0.2">
      <c r="A4346" s="1" t="s">
        <v>20325</v>
      </c>
      <c r="B4346" s="1" t="s">
        <v>20326</v>
      </c>
      <c r="C4346" s="1">
        <v>290485672</v>
      </c>
      <c r="D4346" t="s">
        <v>261105</v>
      </c>
      <c r="E4346" t="s">
        <v>261236</v>
      </c>
      <c r="F4346" s="1">
        <v>19</v>
      </c>
      <c r="G4346" s="1" t="s">
        <v>20327</v>
      </c>
      <c r="H4346" s="1" t="s">
        <v>20328</v>
      </c>
      <c r="I4346" s="1" t="s">
        <v>20329</v>
      </c>
    </row>
    <row r="4347" spans="1:9" x14ac:dyDescent="0.2">
      <c r="A4347" s="1" t="s">
        <v>20330</v>
      </c>
      <c r="B4347" s="1" t="s">
        <v>20331</v>
      </c>
      <c r="C4347" s="1">
        <v>291419505</v>
      </c>
      <c r="D4347" t="s">
        <v>261105</v>
      </c>
      <c r="E4347" t="s">
        <v>261137</v>
      </c>
      <c r="F4347" s="1">
        <v>1</v>
      </c>
      <c r="G4347" s="1" t="s">
        <v>20332</v>
      </c>
      <c r="H4347" s="1" t="s">
        <v>20333</v>
      </c>
      <c r="I4347" s="1" t="s">
        <v>20334</v>
      </c>
    </row>
    <row r="4348" spans="1:9" x14ac:dyDescent="0.2">
      <c r="A4348" s="1" t="s">
        <v>20335</v>
      </c>
      <c r="B4348" s="1" t="s">
        <v>20336</v>
      </c>
      <c r="C4348" s="1">
        <v>290521872</v>
      </c>
      <c r="D4348" t="s">
        <v>261105</v>
      </c>
      <c r="E4348" t="s">
        <v>261236</v>
      </c>
      <c r="F4348" s="1">
        <v>72</v>
      </c>
      <c r="G4348" s="1" t="s">
        <v>20337</v>
      </c>
      <c r="H4348" s="1" t="s">
        <v>20338</v>
      </c>
      <c r="I4348" s="1" t="s">
        <v>20339</v>
      </c>
    </row>
    <row r="4349" spans="1:9" x14ac:dyDescent="0.2">
      <c r="A4349" s="1" t="s">
        <v>20340</v>
      </c>
      <c r="B4349" s="1" t="s">
        <v>20341</v>
      </c>
      <c r="C4349" s="1">
        <v>291426981</v>
      </c>
      <c r="D4349" t="s">
        <v>261105</v>
      </c>
      <c r="E4349" t="s">
        <v>261264</v>
      </c>
      <c r="F4349" s="1">
        <v>16</v>
      </c>
      <c r="G4349" s="1" t="s">
        <v>20342</v>
      </c>
      <c r="H4349" s="1" t="s">
        <v>20343</v>
      </c>
      <c r="I4349" s="1"/>
    </row>
    <row r="4350" spans="1:9" x14ac:dyDescent="0.2">
      <c r="A4350" s="1" t="s">
        <v>20344</v>
      </c>
      <c r="B4350" s="1" t="s">
        <v>20345</v>
      </c>
      <c r="C4350" s="1">
        <v>291422879</v>
      </c>
      <c r="D4350" t="s">
        <v>261105</v>
      </c>
      <c r="E4350" t="s">
        <v>261236</v>
      </c>
      <c r="F4350" s="1">
        <v>38</v>
      </c>
      <c r="G4350" s="1" t="s">
        <v>20346</v>
      </c>
      <c r="H4350" s="1" t="s">
        <v>20347</v>
      </c>
      <c r="I4350" s="1" t="s">
        <v>20348</v>
      </c>
    </row>
    <row r="4351" spans="1:9" x14ac:dyDescent="0.2">
      <c r="A4351" s="1" t="s">
        <v>20349</v>
      </c>
      <c r="B4351" s="1" t="s">
        <v>20350</v>
      </c>
      <c r="C4351" s="1">
        <v>290489942</v>
      </c>
      <c r="D4351" t="s">
        <v>261105</v>
      </c>
      <c r="E4351" t="s">
        <v>261236</v>
      </c>
      <c r="F4351" s="1">
        <v>410</v>
      </c>
      <c r="G4351" s="1" t="s">
        <v>20351</v>
      </c>
      <c r="H4351" s="1" t="s">
        <v>20352</v>
      </c>
      <c r="I4351" s="1" t="s">
        <v>20353</v>
      </c>
    </row>
    <row r="4352" spans="1:9" x14ac:dyDescent="0.2">
      <c r="A4352" s="1" t="s">
        <v>20354</v>
      </c>
      <c r="B4352" s="1" t="s">
        <v>20355</v>
      </c>
      <c r="C4352" s="1">
        <v>290524423</v>
      </c>
      <c r="D4352" t="s">
        <v>261105</v>
      </c>
      <c r="E4352" t="s">
        <v>261236</v>
      </c>
      <c r="F4352" s="1">
        <v>1</v>
      </c>
      <c r="G4352" s="1" t="s">
        <v>20356</v>
      </c>
      <c r="H4352" s="1" t="s">
        <v>20357</v>
      </c>
      <c r="I4352" s="1" t="s">
        <v>20358</v>
      </c>
    </row>
    <row r="4353" spans="1:9" x14ac:dyDescent="0.2">
      <c r="A4353" s="1" t="s">
        <v>20359</v>
      </c>
      <c r="B4353" s="1" t="s">
        <v>20360</v>
      </c>
      <c r="C4353" s="1">
        <v>291421394</v>
      </c>
      <c r="D4353" t="s">
        <v>261105</v>
      </c>
      <c r="E4353" t="s">
        <v>261236</v>
      </c>
      <c r="F4353" s="1">
        <v>2</v>
      </c>
      <c r="G4353" s="1" t="s">
        <v>20361</v>
      </c>
      <c r="H4353" s="1" t="s">
        <v>20362</v>
      </c>
      <c r="I4353" s="1"/>
    </row>
    <row r="4354" spans="1:9" x14ac:dyDescent="0.2">
      <c r="A4354" s="1" t="s">
        <v>20363</v>
      </c>
      <c r="B4354" s="1" t="s">
        <v>20364</v>
      </c>
      <c r="C4354" s="1">
        <v>290491452</v>
      </c>
      <c r="D4354" t="s">
        <v>261105</v>
      </c>
      <c r="E4354" t="s">
        <v>261264</v>
      </c>
      <c r="F4354" s="1">
        <v>21</v>
      </c>
      <c r="G4354" s="1" t="s">
        <v>20365</v>
      </c>
      <c r="H4354" s="1" t="s">
        <v>20366</v>
      </c>
      <c r="I4354" s="1" t="s">
        <v>20367</v>
      </c>
    </row>
    <row r="4355" spans="1:9" x14ac:dyDescent="0.2">
      <c r="A4355" s="1" t="s">
        <v>20368</v>
      </c>
      <c r="B4355" s="1" t="s">
        <v>20369</v>
      </c>
      <c r="C4355" s="1">
        <v>290481614</v>
      </c>
      <c r="D4355" t="s">
        <v>261105</v>
      </c>
      <c r="E4355" t="s">
        <v>261106</v>
      </c>
      <c r="F4355" s="1">
        <v>39</v>
      </c>
      <c r="G4355" s="1" t="s">
        <v>20370</v>
      </c>
      <c r="H4355" s="1" t="s">
        <v>20371</v>
      </c>
      <c r="I4355" s="1" t="s">
        <v>20372</v>
      </c>
    </row>
    <row r="4356" spans="1:9" x14ac:dyDescent="0.2">
      <c r="A4356" s="1" t="s">
        <v>20373</v>
      </c>
      <c r="B4356" s="1" t="s">
        <v>20374</v>
      </c>
      <c r="C4356" s="1">
        <v>290522160</v>
      </c>
      <c r="D4356" t="s">
        <v>261105</v>
      </c>
      <c r="E4356" t="s">
        <v>261236</v>
      </c>
      <c r="F4356" s="1">
        <v>24</v>
      </c>
      <c r="G4356" s="1" t="s">
        <v>20375</v>
      </c>
      <c r="H4356" s="1" t="s">
        <v>20376</v>
      </c>
      <c r="I4356" s="1" t="s">
        <v>20377</v>
      </c>
    </row>
    <row r="4357" spans="1:9" x14ac:dyDescent="0.2">
      <c r="A4357" s="1" t="s">
        <v>20378</v>
      </c>
      <c r="B4357" s="1" t="s">
        <v>20379</v>
      </c>
      <c r="C4357" s="1">
        <v>290522120</v>
      </c>
      <c r="D4357" t="s">
        <v>261105</v>
      </c>
      <c r="E4357" t="s">
        <v>261236</v>
      </c>
      <c r="F4357" s="1">
        <v>8</v>
      </c>
      <c r="G4357" s="1" t="s">
        <v>20380</v>
      </c>
      <c r="H4357" s="1" t="s">
        <v>20381</v>
      </c>
      <c r="I4357" s="1"/>
    </row>
    <row r="4358" spans="1:9" x14ac:dyDescent="0.2">
      <c r="A4358" s="1" t="s">
        <v>20382</v>
      </c>
      <c r="B4358" s="1" t="s">
        <v>20383</v>
      </c>
      <c r="C4358" s="1">
        <v>284200550</v>
      </c>
      <c r="D4358" t="s">
        <v>262039</v>
      </c>
      <c r="E4358" t="s">
        <v>262088</v>
      </c>
      <c r="F4358" s="1">
        <v>141</v>
      </c>
      <c r="G4358" s="1" t="s">
        <v>20384</v>
      </c>
      <c r="H4358" s="1" t="s">
        <v>20385</v>
      </c>
      <c r="I4358" s="1" t="s">
        <v>20386</v>
      </c>
    </row>
    <row r="4359" spans="1:9" x14ac:dyDescent="0.2">
      <c r="A4359" s="1" t="s">
        <v>20387</v>
      </c>
      <c r="B4359" s="1" t="s">
        <v>20388</v>
      </c>
      <c r="C4359" s="1">
        <v>291431711</v>
      </c>
      <c r="D4359" t="s">
        <v>261105</v>
      </c>
      <c r="E4359" t="s">
        <v>261106</v>
      </c>
      <c r="F4359" s="1">
        <v>1</v>
      </c>
      <c r="G4359" s="1" t="s">
        <v>20389</v>
      </c>
      <c r="H4359" s="1" t="s">
        <v>20390</v>
      </c>
      <c r="I4359" s="1"/>
    </row>
    <row r="4360" spans="1:9" x14ac:dyDescent="0.2">
      <c r="A4360" s="1" t="s">
        <v>20391</v>
      </c>
      <c r="B4360" s="1" t="s">
        <v>20392</v>
      </c>
      <c r="C4360" s="1">
        <v>289704870</v>
      </c>
      <c r="D4360" t="s">
        <v>261105</v>
      </c>
      <c r="E4360" t="s">
        <v>261264</v>
      </c>
      <c r="F4360" s="1">
        <v>7</v>
      </c>
      <c r="G4360" s="1" t="s">
        <v>20393</v>
      </c>
      <c r="H4360" s="1" t="s">
        <v>20394</v>
      </c>
      <c r="I4360" s="1"/>
    </row>
    <row r="4361" spans="1:9" x14ac:dyDescent="0.2">
      <c r="A4361" s="1" t="s">
        <v>20395</v>
      </c>
      <c r="B4361" s="1" t="s">
        <v>20396</v>
      </c>
      <c r="C4361" s="1">
        <v>291419444</v>
      </c>
      <c r="D4361" t="s">
        <v>261105</v>
      </c>
      <c r="E4361" t="s">
        <v>261236</v>
      </c>
      <c r="F4361" s="1">
        <v>2</v>
      </c>
      <c r="G4361" s="1" t="s">
        <v>20397</v>
      </c>
      <c r="H4361" s="1" t="s">
        <v>20398</v>
      </c>
      <c r="I4361" s="1"/>
    </row>
    <row r="4362" spans="1:9" x14ac:dyDescent="0.2">
      <c r="A4362" s="1" t="s">
        <v>20399</v>
      </c>
      <c r="B4362" s="1" t="s">
        <v>20400</v>
      </c>
      <c r="C4362" s="1">
        <v>291430370</v>
      </c>
      <c r="D4362" t="s">
        <v>261105</v>
      </c>
      <c r="E4362" t="s">
        <v>261236</v>
      </c>
      <c r="F4362" s="1">
        <v>30</v>
      </c>
      <c r="G4362" s="1" t="s">
        <v>20401</v>
      </c>
      <c r="H4362" s="1" t="s">
        <v>20402</v>
      </c>
      <c r="I4362" s="1"/>
    </row>
    <row r="4363" spans="1:9" x14ac:dyDescent="0.2">
      <c r="A4363" s="1" t="s">
        <v>20403</v>
      </c>
      <c r="B4363" s="1" t="s">
        <v>20404</v>
      </c>
      <c r="C4363" s="1">
        <v>290482132</v>
      </c>
      <c r="D4363" t="s">
        <v>261105</v>
      </c>
      <c r="E4363" t="s">
        <v>261137</v>
      </c>
      <c r="F4363" s="1">
        <v>9</v>
      </c>
      <c r="G4363" s="1" t="s">
        <v>20405</v>
      </c>
      <c r="H4363" s="1" t="s">
        <v>20406</v>
      </c>
      <c r="I4363" s="1"/>
    </row>
    <row r="4364" spans="1:9" ht="409.6" x14ac:dyDescent="0.2">
      <c r="A4364" s="1" t="s">
        <v>20407</v>
      </c>
      <c r="B4364" s="1" t="s">
        <v>20408</v>
      </c>
      <c r="C4364" s="1">
        <v>289704877</v>
      </c>
      <c r="D4364" t="s">
        <v>261105</v>
      </c>
      <c r="E4364" t="s">
        <v>261137</v>
      </c>
      <c r="F4364" s="1">
        <v>6</v>
      </c>
      <c r="G4364" s="1" t="s">
        <v>20409</v>
      </c>
      <c r="H4364" s="2" t="s">
        <v>20410</v>
      </c>
      <c r="I4364" s="1"/>
    </row>
    <row r="4365" spans="1:9" x14ac:dyDescent="0.2">
      <c r="A4365" s="1" t="s">
        <v>20411</v>
      </c>
      <c r="B4365" s="1" t="s">
        <v>20412</v>
      </c>
      <c r="C4365" s="1">
        <v>291419447</v>
      </c>
      <c r="D4365" t="s">
        <v>261105</v>
      </c>
      <c r="E4365" t="s">
        <v>261106</v>
      </c>
      <c r="F4365" s="1">
        <v>5</v>
      </c>
      <c r="G4365" s="1" t="s">
        <v>20413</v>
      </c>
      <c r="H4365" s="1" t="s">
        <v>20414</v>
      </c>
      <c r="I4365" s="1" t="s">
        <v>20415</v>
      </c>
    </row>
    <row r="4366" spans="1:9" x14ac:dyDescent="0.2">
      <c r="A4366" s="1" t="s">
        <v>20416</v>
      </c>
      <c r="B4366" s="1" t="s">
        <v>20417</v>
      </c>
      <c r="C4366" s="1">
        <v>291420587</v>
      </c>
      <c r="D4366" t="s">
        <v>261105</v>
      </c>
      <c r="E4366" t="s">
        <v>261264</v>
      </c>
      <c r="F4366" s="1">
        <v>89</v>
      </c>
      <c r="G4366" s="1" t="s">
        <v>20418</v>
      </c>
      <c r="H4366" s="1" t="s">
        <v>20419</v>
      </c>
      <c r="I4366" s="1"/>
    </row>
    <row r="4367" spans="1:9" x14ac:dyDescent="0.2">
      <c r="A4367" s="1" t="s">
        <v>20420</v>
      </c>
      <c r="B4367" s="1" t="s">
        <v>20421</v>
      </c>
      <c r="C4367" s="1">
        <v>291428526</v>
      </c>
      <c r="D4367" t="s">
        <v>261105</v>
      </c>
      <c r="E4367" t="s">
        <v>261236</v>
      </c>
      <c r="F4367" s="1">
        <v>80</v>
      </c>
      <c r="G4367" s="1" t="s">
        <v>20422</v>
      </c>
      <c r="H4367" s="1" t="s">
        <v>20423</v>
      </c>
      <c r="I4367" s="1" t="s">
        <v>20424</v>
      </c>
    </row>
    <row r="4368" spans="1:9" x14ac:dyDescent="0.2">
      <c r="A4368" s="1" t="s">
        <v>20425</v>
      </c>
      <c r="B4368" s="1" t="s">
        <v>20426</v>
      </c>
      <c r="C4368" s="1">
        <v>290483723</v>
      </c>
      <c r="D4368" t="s">
        <v>261105</v>
      </c>
      <c r="E4368" t="s">
        <v>261236</v>
      </c>
      <c r="F4368" s="1">
        <v>10</v>
      </c>
      <c r="G4368" s="1" t="s">
        <v>20427</v>
      </c>
      <c r="H4368" s="1" t="s">
        <v>20428</v>
      </c>
      <c r="I4368" s="1" t="s">
        <v>20429</v>
      </c>
    </row>
    <row r="4369" spans="1:9" x14ac:dyDescent="0.2">
      <c r="A4369" s="1" t="s">
        <v>20430</v>
      </c>
      <c r="B4369" s="1" t="s">
        <v>20431</v>
      </c>
      <c r="C4369" s="1">
        <v>283106857</v>
      </c>
      <c r="D4369" t="s">
        <v>261105</v>
      </c>
      <c r="E4369" t="s">
        <v>261236</v>
      </c>
      <c r="F4369" s="1">
        <v>21</v>
      </c>
      <c r="G4369" s="1" t="s">
        <v>20432</v>
      </c>
      <c r="H4369" s="1" t="s">
        <v>20433</v>
      </c>
      <c r="I4369" s="1"/>
    </row>
    <row r="4370" spans="1:9" x14ac:dyDescent="0.2">
      <c r="A4370" s="1" t="s">
        <v>20434</v>
      </c>
      <c r="B4370" s="1" t="s">
        <v>20435</v>
      </c>
      <c r="C4370" s="1">
        <v>290490907</v>
      </c>
      <c r="D4370" t="s">
        <v>261105</v>
      </c>
      <c r="E4370" t="s">
        <v>261106</v>
      </c>
      <c r="F4370" s="1">
        <v>4</v>
      </c>
      <c r="G4370" s="1" t="s">
        <v>20436</v>
      </c>
      <c r="H4370" s="1" t="s">
        <v>20437</v>
      </c>
      <c r="I4370" s="1" t="s">
        <v>20438</v>
      </c>
    </row>
    <row r="4371" spans="1:9" x14ac:dyDescent="0.2">
      <c r="A4371" s="1" t="s">
        <v>20439</v>
      </c>
      <c r="B4371" s="1" t="s">
        <v>20440</v>
      </c>
      <c r="C4371" s="1">
        <v>284199330</v>
      </c>
      <c r="D4371" t="s">
        <v>261105</v>
      </c>
      <c r="E4371" t="s">
        <v>261264</v>
      </c>
      <c r="F4371" s="1">
        <v>20</v>
      </c>
      <c r="G4371" s="1" t="s">
        <v>20441</v>
      </c>
      <c r="H4371" s="1" t="s">
        <v>20442</v>
      </c>
      <c r="I4371" s="1" t="s">
        <v>20443</v>
      </c>
    </row>
    <row r="4372" spans="1:9" x14ac:dyDescent="0.2">
      <c r="A4372" s="1" t="s">
        <v>20444</v>
      </c>
      <c r="B4372" s="1" t="s">
        <v>20445</v>
      </c>
      <c r="C4372" s="1">
        <v>290485997</v>
      </c>
      <c r="D4372" t="s">
        <v>261105</v>
      </c>
      <c r="E4372" t="s">
        <v>261106</v>
      </c>
      <c r="F4372" s="1">
        <v>82</v>
      </c>
      <c r="G4372" s="1" t="s">
        <v>20446</v>
      </c>
      <c r="H4372" s="1" t="s">
        <v>20447</v>
      </c>
      <c r="I4372" s="1" t="s">
        <v>20448</v>
      </c>
    </row>
    <row r="4373" spans="1:9" x14ac:dyDescent="0.2">
      <c r="A4373" s="1" t="s">
        <v>20449</v>
      </c>
      <c r="B4373" s="1" t="s">
        <v>20450</v>
      </c>
      <c r="C4373" s="1">
        <v>290488439</v>
      </c>
      <c r="D4373" t="s">
        <v>262067</v>
      </c>
      <c r="E4373" t="s">
        <v>262089</v>
      </c>
      <c r="F4373" s="1">
        <v>21</v>
      </c>
      <c r="G4373" s="1" t="s">
        <v>20451</v>
      </c>
      <c r="H4373" s="1" t="s">
        <v>20452</v>
      </c>
      <c r="I4373" s="1" t="s">
        <v>20453</v>
      </c>
    </row>
    <row r="4374" spans="1:9" x14ac:dyDescent="0.2">
      <c r="A4374" s="1" t="s">
        <v>20454</v>
      </c>
      <c r="B4374" s="1" t="s">
        <v>20455</v>
      </c>
      <c r="C4374" s="1">
        <v>291426013</v>
      </c>
      <c r="D4374" t="s">
        <v>261105</v>
      </c>
      <c r="E4374" t="s">
        <v>261236</v>
      </c>
      <c r="F4374" s="1">
        <v>46</v>
      </c>
      <c r="G4374" s="1" t="s">
        <v>20456</v>
      </c>
      <c r="H4374" s="1" t="s">
        <v>20457</v>
      </c>
      <c r="I4374" s="1" t="s">
        <v>20458</v>
      </c>
    </row>
    <row r="4375" spans="1:9" x14ac:dyDescent="0.2">
      <c r="A4375" s="1" t="s">
        <v>20459</v>
      </c>
      <c r="B4375" s="1" t="s">
        <v>20460</v>
      </c>
      <c r="C4375" s="1">
        <v>291035403</v>
      </c>
      <c r="D4375" t="s">
        <v>261105</v>
      </c>
      <c r="E4375" t="s">
        <v>261264</v>
      </c>
      <c r="F4375" s="1">
        <v>11</v>
      </c>
      <c r="G4375" s="1" t="s">
        <v>20461</v>
      </c>
      <c r="H4375" s="1" t="s">
        <v>20462</v>
      </c>
      <c r="I4375" s="1" t="s">
        <v>20463</v>
      </c>
    </row>
    <row r="4376" spans="1:9" x14ac:dyDescent="0.2">
      <c r="A4376" s="1" t="s">
        <v>20464</v>
      </c>
      <c r="B4376" s="1" t="s">
        <v>20465</v>
      </c>
      <c r="C4376" s="1">
        <v>290526269</v>
      </c>
      <c r="D4376" t="s">
        <v>261105</v>
      </c>
      <c r="E4376" t="s">
        <v>261137</v>
      </c>
      <c r="F4376" s="1">
        <v>1</v>
      </c>
      <c r="G4376" s="1" t="s">
        <v>20466</v>
      </c>
      <c r="H4376" s="1" t="s">
        <v>20467</v>
      </c>
      <c r="I4376" s="1"/>
    </row>
    <row r="4377" spans="1:9" x14ac:dyDescent="0.2">
      <c r="A4377" s="1" t="s">
        <v>20468</v>
      </c>
      <c r="B4377" s="1" t="s">
        <v>20469</v>
      </c>
      <c r="C4377" s="1">
        <v>291434723</v>
      </c>
      <c r="D4377" t="s">
        <v>261105</v>
      </c>
      <c r="E4377" t="s">
        <v>261236</v>
      </c>
      <c r="F4377" s="1">
        <v>2</v>
      </c>
      <c r="G4377" s="1" t="s">
        <v>20470</v>
      </c>
      <c r="H4377" s="1" t="s">
        <v>20471</v>
      </c>
      <c r="I4377" s="1"/>
    </row>
    <row r="4378" spans="1:9" x14ac:dyDescent="0.2">
      <c r="A4378" s="1" t="s">
        <v>20472</v>
      </c>
      <c r="B4378" s="1" t="s">
        <v>20473</v>
      </c>
      <c r="C4378" s="1">
        <v>291426596</v>
      </c>
      <c r="D4378" t="s">
        <v>261287</v>
      </c>
      <c r="E4378" t="s">
        <v>262090</v>
      </c>
      <c r="F4378" s="1">
        <v>137</v>
      </c>
      <c r="G4378" s="1" t="s">
        <v>20474</v>
      </c>
      <c r="H4378" s="1" t="s">
        <v>20475</v>
      </c>
      <c r="I4378" s="1" t="s">
        <v>20476</v>
      </c>
    </row>
    <row r="4379" spans="1:9" x14ac:dyDescent="0.2">
      <c r="A4379" s="1" t="s">
        <v>20477</v>
      </c>
      <c r="B4379" s="1" t="s">
        <v>20478</v>
      </c>
      <c r="C4379" s="1">
        <v>291446231</v>
      </c>
      <c r="D4379" t="s">
        <v>261105</v>
      </c>
      <c r="E4379" t="s">
        <v>261236</v>
      </c>
      <c r="F4379" s="1">
        <v>12</v>
      </c>
      <c r="G4379" s="1" t="s">
        <v>20479</v>
      </c>
      <c r="H4379" s="1" t="s">
        <v>20480</v>
      </c>
      <c r="I4379" s="1"/>
    </row>
    <row r="4380" spans="1:9" x14ac:dyDescent="0.2">
      <c r="A4380" s="1" t="s">
        <v>20481</v>
      </c>
      <c r="B4380" s="1" t="s">
        <v>20482</v>
      </c>
      <c r="C4380" s="1">
        <v>291434087</v>
      </c>
      <c r="D4380" t="s">
        <v>261105</v>
      </c>
      <c r="E4380" t="s">
        <v>261236</v>
      </c>
      <c r="F4380" s="1">
        <v>34</v>
      </c>
      <c r="G4380" s="1" t="s">
        <v>20483</v>
      </c>
      <c r="H4380" s="1" t="s">
        <v>20484</v>
      </c>
      <c r="I4380" s="1"/>
    </row>
    <row r="4381" spans="1:9" x14ac:dyDescent="0.2">
      <c r="A4381" s="1" t="s">
        <v>20485</v>
      </c>
      <c r="B4381" s="1" t="s">
        <v>20486</v>
      </c>
      <c r="C4381" s="1">
        <v>291428377</v>
      </c>
      <c r="D4381" t="s">
        <v>261105</v>
      </c>
      <c r="E4381" t="s">
        <v>261236</v>
      </c>
      <c r="F4381" s="1">
        <v>5</v>
      </c>
      <c r="G4381" s="1" t="s">
        <v>20487</v>
      </c>
      <c r="H4381" s="1" t="s">
        <v>20488</v>
      </c>
      <c r="I4381" s="1"/>
    </row>
    <row r="4382" spans="1:9" x14ac:dyDescent="0.2">
      <c r="A4382" s="1" t="s">
        <v>20489</v>
      </c>
      <c r="B4382" s="1" t="s">
        <v>20490</v>
      </c>
      <c r="C4382" s="1">
        <v>290525188</v>
      </c>
      <c r="D4382" t="s">
        <v>261105</v>
      </c>
      <c r="E4382" t="s">
        <v>261236</v>
      </c>
      <c r="F4382" s="1">
        <v>1</v>
      </c>
      <c r="G4382" s="1" t="s">
        <v>20491</v>
      </c>
      <c r="H4382" s="1" t="s">
        <v>20492</v>
      </c>
      <c r="I4382" s="1" t="s">
        <v>20493</v>
      </c>
    </row>
    <row r="4383" spans="1:9" x14ac:dyDescent="0.2">
      <c r="A4383" s="1" t="s">
        <v>20494</v>
      </c>
      <c r="B4383" s="1" t="s">
        <v>20495</v>
      </c>
      <c r="C4383" s="1">
        <v>291431791</v>
      </c>
      <c r="D4383" t="s">
        <v>261105</v>
      </c>
      <c r="E4383" t="s">
        <v>261236</v>
      </c>
      <c r="F4383" s="1">
        <v>11</v>
      </c>
      <c r="G4383" s="1" t="s">
        <v>20496</v>
      </c>
      <c r="H4383" s="1" t="s">
        <v>20497</v>
      </c>
      <c r="I4383" s="1" t="s">
        <v>20498</v>
      </c>
    </row>
    <row r="4384" spans="1:9" x14ac:dyDescent="0.2">
      <c r="A4384" s="1" t="s">
        <v>20499</v>
      </c>
      <c r="B4384" s="1" t="s">
        <v>20500</v>
      </c>
      <c r="C4384" s="1">
        <v>291417588</v>
      </c>
      <c r="D4384" t="s">
        <v>261105</v>
      </c>
      <c r="E4384" t="s">
        <v>261236</v>
      </c>
      <c r="F4384" s="1">
        <v>8</v>
      </c>
      <c r="G4384" s="1" t="s">
        <v>20501</v>
      </c>
      <c r="H4384" s="1" t="s">
        <v>20502</v>
      </c>
      <c r="I4384" s="1" t="s">
        <v>20503</v>
      </c>
    </row>
    <row r="4385" spans="1:9" x14ac:dyDescent="0.2">
      <c r="A4385" s="1" t="s">
        <v>20504</v>
      </c>
      <c r="B4385" s="1" t="s">
        <v>20505</v>
      </c>
      <c r="C4385" s="1">
        <v>291438935</v>
      </c>
      <c r="D4385" t="s">
        <v>261105</v>
      </c>
      <c r="E4385" t="s">
        <v>261236</v>
      </c>
      <c r="F4385" s="1">
        <v>47</v>
      </c>
      <c r="G4385" s="1" t="s">
        <v>20506</v>
      </c>
      <c r="H4385" s="1" t="s">
        <v>20507</v>
      </c>
      <c r="I4385" s="1" t="s">
        <v>20508</v>
      </c>
    </row>
    <row r="4386" spans="1:9" x14ac:dyDescent="0.2">
      <c r="A4386" s="1" t="s">
        <v>20509</v>
      </c>
      <c r="B4386" s="1" t="s">
        <v>20510</v>
      </c>
      <c r="C4386" s="1">
        <v>290488479</v>
      </c>
      <c r="D4386" t="s">
        <v>261105</v>
      </c>
      <c r="E4386" t="s">
        <v>262091</v>
      </c>
      <c r="F4386" s="1">
        <v>16</v>
      </c>
      <c r="G4386" s="1" t="s">
        <v>20511</v>
      </c>
      <c r="H4386" s="1" t="s">
        <v>20512</v>
      </c>
      <c r="I4386" s="1"/>
    </row>
    <row r="4387" spans="1:9" x14ac:dyDescent="0.2">
      <c r="A4387" s="1" t="s">
        <v>20513</v>
      </c>
      <c r="B4387" s="1" t="s">
        <v>20514</v>
      </c>
      <c r="C4387" s="1">
        <v>291432527</v>
      </c>
      <c r="D4387" t="s">
        <v>261105</v>
      </c>
      <c r="E4387" t="s">
        <v>261236</v>
      </c>
      <c r="F4387" s="1">
        <v>25</v>
      </c>
      <c r="G4387" s="1" t="s">
        <v>20515</v>
      </c>
      <c r="H4387" s="1" t="s">
        <v>20516</v>
      </c>
      <c r="I4387" s="1" t="s">
        <v>20517</v>
      </c>
    </row>
    <row r="4388" spans="1:9" x14ac:dyDescent="0.2">
      <c r="A4388" s="1" t="s">
        <v>20518</v>
      </c>
      <c r="B4388" s="1" t="s">
        <v>20519</v>
      </c>
      <c r="C4388" s="1">
        <v>290481365</v>
      </c>
      <c r="D4388" t="s">
        <v>261105</v>
      </c>
      <c r="E4388" t="s">
        <v>261236</v>
      </c>
      <c r="F4388" s="1">
        <v>117</v>
      </c>
      <c r="G4388" s="1" t="s">
        <v>20520</v>
      </c>
      <c r="H4388" s="1" t="s">
        <v>20521</v>
      </c>
      <c r="I4388" s="1" t="s">
        <v>20522</v>
      </c>
    </row>
    <row r="4389" spans="1:9" x14ac:dyDescent="0.2">
      <c r="A4389" s="1" t="s">
        <v>20523</v>
      </c>
      <c r="B4389" s="1" t="s">
        <v>20524</v>
      </c>
      <c r="C4389" s="1">
        <v>290483509</v>
      </c>
      <c r="D4389" t="s">
        <v>261105</v>
      </c>
      <c r="E4389" t="s">
        <v>261236</v>
      </c>
      <c r="F4389" s="1">
        <v>3</v>
      </c>
      <c r="G4389" s="1" t="s">
        <v>20525</v>
      </c>
      <c r="H4389" s="1" t="s">
        <v>20526</v>
      </c>
      <c r="I4389" s="1" t="s">
        <v>20527</v>
      </c>
    </row>
    <row r="4390" spans="1:9" x14ac:dyDescent="0.2">
      <c r="A4390" s="1" t="s">
        <v>20528</v>
      </c>
      <c r="B4390" s="1" t="s">
        <v>20529</v>
      </c>
      <c r="C4390" s="1">
        <v>290483940</v>
      </c>
      <c r="D4390" t="s">
        <v>261105</v>
      </c>
      <c r="E4390" t="s">
        <v>261106</v>
      </c>
      <c r="F4390" s="1">
        <v>19</v>
      </c>
      <c r="G4390" s="1" t="s">
        <v>20530</v>
      </c>
      <c r="H4390" s="1" t="s">
        <v>20531</v>
      </c>
      <c r="I4390" s="1" t="s">
        <v>20532</v>
      </c>
    </row>
    <row r="4391" spans="1:9" x14ac:dyDescent="0.2">
      <c r="A4391" s="1" t="s">
        <v>20533</v>
      </c>
      <c r="B4391" s="1" t="s">
        <v>20534</v>
      </c>
      <c r="C4391" s="1">
        <v>291442877</v>
      </c>
      <c r="D4391" t="s">
        <v>261105</v>
      </c>
      <c r="E4391" t="s">
        <v>261106</v>
      </c>
      <c r="F4391" s="1">
        <v>11</v>
      </c>
      <c r="G4391" s="1" t="s">
        <v>20535</v>
      </c>
      <c r="H4391" s="1" t="s">
        <v>20536</v>
      </c>
      <c r="I4391" s="1"/>
    </row>
    <row r="4392" spans="1:9" x14ac:dyDescent="0.2">
      <c r="A4392" s="1" t="s">
        <v>20537</v>
      </c>
      <c r="B4392" s="1" t="s">
        <v>20538</v>
      </c>
      <c r="C4392" s="1">
        <v>287415727</v>
      </c>
      <c r="D4392" t="s">
        <v>261105</v>
      </c>
      <c r="E4392" t="s">
        <v>261236</v>
      </c>
      <c r="F4392" s="1">
        <v>2</v>
      </c>
      <c r="G4392" s="1" t="s">
        <v>20539</v>
      </c>
      <c r="H4392" s="1" t="s">
        <v>20540</v>
      </c>
      <c r="I4392" s="1" t="s">
        <v>20541</v>
      </c>
    </row>
    <row r="4393" spans="1:9" x14ac:dyDescent="0.2">
      <c r="A4393" s="1" t="s">
        <v>20542</v>
      </c>
      <c r="B4393" s="1" t="s">
        <v>20543</v>
      </c>
      <c r="C4393" s="1">
        <v>291427526</v>
      </c>
      <c r="D4393" t="s">
        <v>261105</v>
      </c>
      <c r="E4393" t="s">
        <v>261236</v>
      </c>
      <c r="F4393" s="1">
        <v>10</v>
      </c>
      <c r="G4393" s="1" t="s">
        <v>20544</v>
      </c>
      <c r="H4393" s="1" t="s">
        <v>20545</v>
      </c>
      <c r="I4393" s="1"/>
    </row>
    <row r="4394" spans="1:9" x14ac:dyDescent="0.2">
      <c r="A4394" s="1" t="s">
        <v>20546</v>
      </c>
      <c r="B4394" s="1" t="s">
        <v>20547</v>
      </c>
      <c r="C4394" s="1">
        <v>291422015</v>
      </c>
      <c r="D4394" t="s">
        <v>261105</v>
      </c>
      <c r="E4394" t="s">
        <v>261264</v>
      </c>
      <c r="F4394" s="1">
        <v>44</v>
      </c>
      <c r="G4394" s="1" t="s">
        <v>20548</v>
      </c>
      <c r="H4394" s="1" t="s">
        <v>20549</v>
      </c>
      <c r="I4394" s="1"/>
    </row>
    <row r="4395" spans="1:9" x14ac:dyDescent="0.2">
      <c r="A4395" s="1" t="s">
        <v>20550</v>
      </c>
      <c r="B4395" s="1" t="s">
        <v>20551</v>
      </c>
      <c r="C4395" s="1">
        <v>291446290</v>
      </c>
      <c r="D4395" t="s">
        <v>261105</v>
      </c>
      <c r="E4395" t="s">
        <v>261106</v>
      </c>
      <c r="F4395" s="1">
        <v>39</v>
      </c>
      <c r="G4395" s="1" t="s">
        <v>20552</v>
      </c>
      <c r="H4395" s="1" t="s">
        <v>20553</v>
      </c>
      <c r="I4395" s="1" t="s">
        <v>20554</v>
      </c>
    </row>
    <row r="4396" spans="1:9" x14ac:dyDescent="0.2">
      <c r="A4396" s="1" t="s">
        <v>20555</v>
      </c>
      <c r="B4396" s="1" t="s">
        <v>20556</v>
      </c>
      <c r="C4396" s="1">
        <v>290492577</v>
      </c>
      <c r="D4396" t="s">
        <v>261105</v>
      </c>
      <c r="E4396" t="s">
        <v>261137</v>
      </c>
      <c r="F4396" s="1">
        <v>300</v>
      </c>
      <c r="G4396" s="1" t="s">
        <v>20557</v>
      </c>
      <c r="H4396" s="1" t="s">
        <v>20558</v>
      </c>
      <c r="I4396" s="1" t="s">
        <v>20559</v>
      </c>
    </row>
    <row r="4397" spans="1:9" x14ac:dyDescent="0.2">
      <c r="A4397" s="1" t="s">
        <v>20560</v>
      </c>
      <c r="B4397" s="1" t="s">
        <v>20561</v>
      </c>
      <c r="C4397" s="1">
        <v>291438750</v>
      </c>
      <c r="D4397" t="s">
        <v>261105</v>
      </c>
      <c r="E4397" t="s">
        <v>261236</v>
      </c>
      <c r="F4397" s="1">
        <v>7</v>
      </c>
      <c r="G4397" s="1" t="s">
        <v>20562</v>
      </c>
      <c r="H4397" s="1" t="s">
        <v>20563</v>
      </c>
      <c r="I4397" s="1" t="s">
        <v>20564</v>
      </c>
    </row>
    <row r="4398" spans="1:9" x14ac:dyDescent="0.2">
      <c r="A4398" s="1" t="s">
        <v>20565</v>
      </c>
      <c r="B4398" s="1" t="s">
        <v>20566</v>
      </c>
      <c r="C4398" s="1">
        <v>291429100</v>
      </c>
      <c r="D4398" t="s">
        <v>261105</v>
      </c>
      <c r="E4398" t="s">
        <v>261236</v>
      </c>
      <c r="F4398" s="1">
        <v>211</v>
      </c>
      <c r="G4398" s="1" t="s">
        <v>20567</v>
      </c>
      <c r="H4398" s="1" t="s">
        <v>20568</v>
      </c>
      <c r="I4398" s="1" t="s">
        <v>20569</v>
      </c>
    </row>
    <row r="4399" spans="1:9" x14ac:dyDescent="0.2">
      <c r="A4399" s="1" t="s">
        <v>20570</v>
      </c>
      <c r="B4399" s="1" t="s">
        <v>20571</v>
      </c>
      <c r="C4399" s="1">
        <v>290521515</v>
      </c>
      <c r="D4399" t="s">
        <v>261105</v>
      </c>
      <c r="E4399" t="s">
        <v>261236</v>
      </c>
      <c r="F4399" s="1">
        <v>7</v>
      </c>
      <c r="G4399" s="1" t="s">
        <v>20572</v>
      </c>
      <c r="H4399" s="1" t="s">
        <v>20573</v>
      </c>
      <c r="I4399" s="1" t="s">
        <v>20574</v>
      </c>
    </row>
    <row r="4400" spans="1:9" x14ac:dyDescent="0.2">
      <c r="A4400" s="1" t="s">
        <v>20575</v>
      </c>
      <c r="B4400" s="1" t="s">
        <v>20576</v>
      </c>
      <c r="C4400" s="1">
        <v>291427577</v>
      </c>
      <c r="D4400" t="s">
        <v>261105</v>
      </c>
      <c r="E4400" t="s">
        <v>261236</v>
      </c>
      <c r="F4400" s="1">
        <v>1</v>
      </c>
      <c r="G4400" s="1" t="s">
        <v>20577</v>
      </c>
      <c r="H4400" s="1" t="s">
        <v>20578</v>
      </c>
      <c r="I4400" s="1" t="s">
        <v>20579</v>
      </c>
    </row>
    <row r="4401" spans="1:9" x14ac:dyDescent="0.2">
      <c r="A4401" s="1" t="s">
        <v>20580</v>
      </c>
      <c r="B4401" s="1" t="s">
        <v>20581</v>
      </c>
      <c r="C4401" s="1">
        <v>290488562</v>
      </c>
      <c r="D4401" t="s">
        <v>261105</v>
      </c>
      <c r="E4401" t="s">
        <v>261137</v>
      </c>
      <c r="F4401" s="1">
        <v>1</v>
      </c>
      <c r="G4401" s="1" t="s">
        <v>20582</v>
      </c>
      <c r="H4401" s="1" t="s">
        <v>20583</v>
      </c>
      <c r="I4401" s="1"/>
    </row>
    <row r="4402" spans="1:9" x14ac:dyDescent="0.2">
      <c r="A4402" s="1" t="s">
        <v>20584</v>
      </c>
      <c r="B4402" s="1" t="s">
        <v>20585</v>
      </c>
      <c r="C4402" s="1">
        <v>290524095</v>
      </c>
      <c r="D4402" t="s">
        <v>261105</v>
      </c>
      <c r="E4402" t="s">
        <v>261137</v>
      </c>
      <c r="F4402" s="1">
        <v>6</v>
      </c>
      <c r="G4402" s="1" t="s">
        <v>20586</v>
      </c>
      <c r="H4402" s="1" t="s">
        <v>20587</v>
      </c>
      <c r="I4402" s="1"/>
    </row>
    <row r="4403" spans="1:9" x14ac:dyDescent="0.2">
      <c r="A4403" s="1" t="s">
        <v>20588</v>
      </c>
      <c r="B4403" s="1" t="s">
        <v>20589</v>
      </c>
      <c r="C4403" s="1">
        <v>290521200</v>
      </c>
      <c r="D4403" t="s">
        <v>261105</v>
      </c>
      <c r="E4403" t="s">
        <v>261264</v>
      </c>
      <c r="F4403" s="1">
        <v>49</v>
      </c>
      <c r="G4403" s="1" t="s">
        <v>20590</v>
      </c>
      <c r="H4403" s="1" t="s">
        <v>20591</v>
      </c>
      <c r="I4403" s="1" t="s">
        <v>20592</v>
      </c>
    </row>
    <row r="4404" spans="1:9" x14ac:dyDescent="0.2">
      <c r="A4404" s="1" t="s">
        <v>20593</v>
      </c>
      <c r="B4404" s="1" t="s">
        <v>20594</v>
      </c>
      <c r="C4404" s="1">
        <v>2186145</v>
      </c>
      <c r="D4404" t="s">
        <v>261105</v>
      </c>
      <c r="E4404" t="s">
        <v>261106</v>
      </c>
      <c r="F4404" s="1">
        <v>21</v>
      </c>
      <c r="G4404" s="1" t="s">
        <v>20595</v>
      </c>
      <c r="H4404" s="1" t="s">
        <v>20596</v>
      </c>
      <c r="I4404" s="1"/>
    </row>
    <row r="4405" spans="1:9" x14ac:dyDescent="0.2">
      <c r="A4405" s="1" t="s">
        <v>20597</v>
      </c>
      <c r="B4405" s="1" t="s">
        <v>20598</v>
      </c>
      <c r="C4405" s="1">
        <v>291416799</v>
      </c>
      <c r="D4405" t="s">
        <v>261105</v>
      </c>
      <c r="E4405" t="s">
        <v>261137</v>
      </c>
      <c r="F4405" s="1">
        <v>9</v>
      </c>
      <c r="G4405" s="1" t="s">
        <v>20599</v>
      </c>
      <c r="H4405" s="1" t="s">
        <v>20600</v>
      </c>
      <c r="I4405" s="1"/>
    </row>
    <row r="4406" spans="1:9" x14ac:dyDescent="0.2">
      <c r="A4406" s="1" t="s">
        <v>20601</v>
      </c>
      <c r="B4406" s="1" t="s">
        <v>20602</v>
      </c>
      <c r="C4406" s="1">
        <v>290526738</v>
      </c>
      <c r="D4406" t="s">
        <v>261105</v>
      </c>
      <c r="E4406" t="s">
        <v>261137</v>
      </c>
      <c r="F4406" s="1">
        <v>1</v>
      </c>
      <c r="G4406" s="1" t="s">
        <v>20603</v>
      </c>
      <c r="H4406" s="1" t="s">
        <v>20604</v>
      </c>
      <c r="I4406" s="1" t="s">
        <v>20605</v>
      </c>
    </row>
    <row r="4407" spans="1:9" x14ac:dyDescent="0.2">
      <c r="A4407" s="1" t="s">
        <v>20606</v>
      </c>
      <c r="B4407" s="1" t="s">
        <v>20607</v>
      </c>
      <c r="C4407" s="1">
        <v>290490345</v>
      </c>
      <c r="D4407" t="s">
        <v>261105</v>
      </c>
      <c r="E4407" t="s">
        <v>261264</v>
      </c>
      <c r="F4407" s="1">
        <v>2</v>
      </c>
      <c r="G4407" s="1" t="s">
        <v>20608</v>
      </c>
      <c r="H4407" s="1" t="s">
        <v>20609</v>
      </c>
      <c r="I4407" s="1" t="s">
        <v>20610</v>
      </c>
    </row>
    <row r="4408" spans="1:9" x14ac:dyDescent="0.2">
      <c r="A4408" s="1" t="s">
        <v>20611</v>
      </c>
      <c r="B4408" s="1" t="s">
        <v>20612</v>
      </c>
      <c r="C4408" s="1">
        <v>290520885</v>
      </c>
      <c r="D4408" t="s">
        <v>261105</v>
      </c>
      <c r="E4408" t="s">
        <v>261106</v>
      </c>
      <c r="F4408" s="1">
        <v>179</v>
      </c>
      <c r="G4408" s="1" t="s">
        <v>20613</v>
      </c>
      <c r="H4408" s="1" t="s">
        <v>20614</v>
      </c>
      <c r="I4408" s="1" t="s">
        <v>20615</v>
      </c>
    </row>
    <row r="4409" spans="1:9" x14ac:dyDescent="0.2">
      <c r="A4409" s="1" t="s">
        <v>20616</v>
      </c>
      <c r="B4409" s="1" t="s">
        <v>20617</v>
      </c>
      <c r="C4409" s="1">
        <v>263184560</v>
      </c>
      <c r="D4409" t="s">
        <v>261105</v>
      </c>
      <c r="E4409" t="s">
        <v>261236</v>
      </c>
      <c r="F4409" s="1">
        <v>431</v>
      </c>
      <c r="G4409" s="1" t="s">
        <v>20618</v>
      </c>
      <c r="H4409" s="1" t="s">
        <v>20619</v>
      </c>
      <c r="I4409" s="1" t="s">
        <v>20620</v>
      </c>
    </row>
    <row r="4410" spans="1:9" x14ac:dyDescent="0.2">
      <c r="A4410" s="1" t="s">
        <v>20621</v>
      </c>
      <c r="B4410" s="1" t="s">
        <v>20622</v>
      </c>
      <c r="C4410" s="1">
        <v>291437115</v>
      </c>
      <c r="D4410" t="s">
        <v>261105</v>
      </c>
      <c r="E4410" t="s">
        <v>261264</v>
      </c>
      <c r="F4410" s="1">
        <v>15</v>
      </c>
      <c r="G4410" s="1" t="s">
        <v>20623</v>
      </c>
      <c r="H4410" s="1" t="s">
        <v>20624</v>
      </c>
      <c r="I4410" s="1"/>
    </row>
    <row r="4411" spans="1:9" x14ac:dyDescent="0.2">
      <c r="A4411" s="1" t="s">
        <v>20625</v>
      </c>
      <c r="B4411" s="1" t="s">
        <v>20626</v>
      </c>
      <c r="C4411" s="1">
        <v>291439364</v>
      </c>
      <c r="D4411" t="s">
        <v>261105</v>
      </c>
      <c r="E4411" t="s">
        <v>261236</v>
      </c>
      <c r="F4411" s="1">
        <v>1</v>
      </c>
      <c r="G4411" s="1" t="s">
        <v>20627</v>
      </c>
      <c r="H4411" s="1" t="s">
        <v>20628</v>
      </c>
      <c r="I4411" s="1" t="s">
        <v>20629</v>
      </c>
    </row>
    <row r="4412" spans="1:9" x14ac:dyDescent="0.2">
      <c r="A4412" s="1" t="s">
        <v>20630</v>
      </c>
      <c r="B4412" s="1" t="s">
        <v>20631</v>
      </c>
      <c r="C4412" s="1">
        <v>291418129</v>
      </c>
      <c r="D4412" t="s">
        <v>261105</v>
      </c>
      <c r="E4412" t="s">
        <v>261236</v>
      </c>
      <c r="F4412" s="1">
        <v>12</v>
      </c>
      <c r="G4412" s="1" t="s">
        <v>20632</v>
      </c>
      <c r="H4412" s="1" t="s">
        <v>20633</v>
      </c>
      <c r="I4412" s="1"/>
    </row>
    <row r="4413" spans="1:9" x14ac:dyDescent="0.2">
      <c r="A4413" s="1" t="s">
        <v>20634</v>
      </c>
      <c r="B4413" s="1" t="s">
        <v>20635</v>
      </c>
      <c r="C4413" s="1">
        <v>291418499</v>
      </c>
      <c r="D4413" t="s">
        <v>261105</v>
      </c>
      <c r="E4413" t="s">
        <v>261137</v>
      </c>
      <c r="F4413" s="1">
        <v>1</v>
      </c>
      <c r="G4413" s="1" t="s">
        <v>20636</v>
      </c>
      <c r="H4413" s="1" t="s">
        <v>20637</v>
      </c>
      <c r="I4413" s="1"/>
    </row>
    <row r="4414" spans="1:9" x14ac:dyDescent="0.2">
      <c r="A4414" s="1" t="s">
        <v>20638</v>
      </c>
      <c r="B4414" s="1" t="s">
        <v>20639</v>
      </c>
      <c r="C4414" s="1">
        <v>291418095</v>
      </c>
      <c r="D4414" t="s">
        <v>261105</v>
      </c>
      <c r="E4414" t="s">
        <v>261137</v>
      </c>
      <c r="F4414" s="1">
        <v>19</v>
      </c>
      <c r="G4414" s="1" t="s">
        <v>20640</v>
      </c>
      <c r="H4414" s="1" t="s">
        <v>20641</v>
      </c>
      <c r="I4414" s="1"/>
    </row>
    <row r="4415" spans="1:9" x14ac:dyDescent="0.2">
      <c r="A4415" s="1" t="s">
        <v>20642</v>
      </c>
      <c r="B4415" s="1" t="s">
        <v>20643</v>
      </c>
      <c r="C4415" s="1">
        <v>291436400</v>
      </c>
      <c r="D4415" t="s">
        <v>262092</v>
      </c>
      <c r="E4415" t="s">
        <v>262093</v>
      </c>
      <c r="F4415" s="1">
        <v>156</v>
      </c>
      <c r="G4415" s="1" t="s">
        <v>20644</v>
      </c>
      <c r="H4415" s="1" t="s">
        <v>20645</v>
      </c>
      <c r="I4415" s="1"/>
    </row>
    <row r="4416" spans="1:9" x14ac:dyDescent="0.2">
      <c r="A4416" s="1" t="s">
        <v>20646</v>
      </c>
      <c r="B4416" s="1" t="s">
        <v>20647</v>
      </c>
      <c r="C4416" s="1">
        <v>291439658</v>
      </c>
      <c r="D4416" t="s">
        <v>261105</v>
      </c>
      <c r="E4416" t="s">
        <v>261236</v>
      </c>
      <c r="F4416" s="1">
        <v>18</v>
      </c>
      <c r="G4416" s="1" t="s">
        <v>20648</v>
      </c>
      <c r="H4416" s="1" t="s">
        <v>20649</v>
      </c>
      <c r="I4416" s="1" t="s">
        <v>20650</v>
      </c>
    </row>
    <row r="4417" spans="1:9" x14ac:dyDescent="0.2">
      <c r="A4417" s="1" t="s">
        <v>20651</v>
      </c>
      <c r="B4417" s="1" t="s">
        <v>20652</v>
      </c>
      <c r="C4417" s="1">
        <v>290488079</v>
      </c>
      <c r="D4417" t="s">
        <v>261105</v>
      </c>
      <c r="E4417" t="s">
        <v>261264</v>
      </c>
      <c r="F4417" s="1">
        <v>17</v>
      </c>
      <c r="G4417" s="1" t="s">
        <v>20653</v>
      </c>
      <c r="H4417" s="1" t="s">
        <v>20654</v>
      </c>
      <c r="I4417" s="1" t="s">
        <v>20655</v>
      </c>
    </row>
    <row r="4418" spans="1:9" x14ac:dyDescent="0.2">
      <c r="A4418" s="1" t="s">
        <v>20656</v>
      </c>
      <c r="B4418" s="1" t="s">
        <v>20657</v>
      </c>
      <c r="C4418" s="1">
        <v>290492828</v>
      </c>
      <c r="D4418" t="s">
        <v>261105</v>
      </c>
      <c r="E4418" t="s">
        <v>261137</v>
      </c>
      <c r="F4418" s="1">
        <v>17</v>
      </c>
      <c r="G4418" s="1" t="s">
        <v>20658</v>
      </c>
      <c r="H4418" s="1" t="s">
        <v>20659</v>
      </c>
      <c r="I4418" s="1"/>
    </row>
    <row r="4419" spans="1:9" x14ac:dyDescent="0.2">
      <c r="A4419" s="1" t="s">
        <v>20660</v>
      </c>
      <c r="B4419" s="1" t="s">
        <v>20661</v>
      </c>
      <c r="C4419" s="1">
        <v>290488504</v>
      </c>
      <c r="D4419" t="s">
        <v>261105</v>
      </c>
      <c r="E4419" t="s">
        <v>261137</v>
      </c>
      <c r="F4419" s="1">
        <v>2</v>
      </c>
      <c r="G4419" s="1" t="s">
        <v>20662</v>
      </c>
      <c r="H4419" s="1" t="s">
        <v>20663</v>
      </c>
      <c r="I4419" s="1" t="s">
        <v>20664</v>
      </c>
    </row>
    <row r="4420" spans="1:9" x14ac:dyDescent="0.2">
      <c r="A4420" s="1" t="s">
        <v>20665</v>
      </c>
      <c r="B4420" s="1" t="s">
        <v>20666</v>
      </c>
      <c r="C4420" s="1">
        <v>290486261</v>
      </c>
      <c r="D4420" t="s">
        <v>261105</v>
      </c>
      <c r="E4420" t="s">
        <v>261106</v>
      </c>
      <c r="F4420" s="1">
        <v>3</v>
      </c>
      <c r="G4420" s="1" t="s">
        <v>20667</v>
      </c>
      <c r="H4420" s="1" t="s">
        <v>20668</v>
      </c>
      <c r="I4420" s="1"/>
    </row>
    <row r="4421" spans="1:9" x14ac:dyDescent="0.2">
      <c r="A4421" s="1" t="s">
        <v>20669</v>
      </c>
      <c r="B4421" s="1" t="s">
        <v>20670</v>
      </c>
      <c r="C4421" s="1">
        <v>291431341</v>
      </c>
      <c r="D4421" t="s">
        <v>261105</v>
      </c>
      <c r="E4421" t="s">
        <v>261137</v>
      </c>
      <c r="F4421" s="1">
        <v>21</v>
      </c>
      <c r="G4421" s="1" t="s">
        <v>20671</v>
      </c>
      <c r="H4421" s="1" t="s">
        <v>20672</v>
      </c>
      <c r="I4421" s="1" t="s">
        <v>20673</v>
      </c>
    </row>
    <row r="4422" spans="1:9" x14ac:dyDescent="0.2">
      <c r="A4422" s="1" t="s">
        <v>20674</v>
      </c>
      <c r="B4422" s="1" t="s">
        <v>20675</v>
      </c>
      <c r="C4422" s="1">
        <v>290481358</v>
      </c>
      <c r="D4422" t="s">
        <v>261105</v>
      </c>
      <c r="E4422" t="s">
        <v>261264</v>
      </c>
      <c r="F4422" s="1">
        <v>51</v>
      </c>
      <c r="G4422" s="1" t="s">
        <v>20676</v>
      </c>
      <c r="H4422" s="1" t="s">
        <v>20677</v>
      </c>
      <c r="I4422" s="1"/>
    </row>
    <row r="4423" spans="1:9" x14ac:dyDescent="0.2">
      <c r="A4423" s="1" t="s">
        <v>20678</v>
      </c>
      <c r="B4423" s="1" t="s">
        <v>20679</v>
      </c>
      <c r="C4423" s="1">
        <v>291415538</v>
      </c>
      <c r="D4423" t="s">
        <v>261105</v>
      </c>
      <c r="E4423" t="s">
        <v>261236</v>
      </c>
      <c r="F4423" s="1">
        <v>1</v>
      </c>
      <c r="G4423" s="1" t="s">
        <v>20680</v>
      </c>
      <c r="H4423" s="1" t="s">
        <v>20681</v>
      </c>
      <c r="I4423" s="1" t="s">
        <v>20682</v>
      </c>
    </row>
    <row r="4424" spans="1:9" x14ac:dyDescent="0.2">
      <c r="A4424" s="1" t="s">
        <v>20683</v>
      </c>
      <c r="B4424" s="1" t="s">
        <v>20684</v>
      </c>
      <c r="C4424" s="1">
        <v>279197390</v>
      </c>
      <c r="D4424" t="s">
        <v>261105</v>
      </c>
      <c r="E4424" t="s">
        <v>261264</v>
      </c>
      <c r="F4424" s="1">
        <v>21</v>
      </c>
      <c r="G4424" s="1" t="s">
        <v>20685</v>
      </c>
      <c r="H4424" s="1" t="s">
        <v>20686</v>
      </c>
      <c r="I4424" s="1" t="s">
        <v>20687</v>
      </c>
    </row>
    <row r="4425" spans="1:9" x14ac:dyDescent="0.2">
      <c r="A4425" s="1" t="s">
        <v>20688</v>
      </c>
      <c r="B4425" s="1" t="s">
        <v>20689</v>
      </c>
      <c r="C4425" s="1">
        <v>291432177</v>
      </c>
      <c r="D4425" t="s">
        <v>261105</v>
      </c>
      <c r="E4425" t="s">
        <v>261236</v>
      </c>
      <c r="F4425" s="1">
        <v>1</v>
      </c>
      <c r="G4425" s="1" t="s">
        <v>20690</v>
      </c>
      <c r="H4425" s="1" t="s">
        <v>20691</v>
      </c>
      <c r="I4425" s="1" t="s">
        <v>20692</v>
      </c>
    </row>
    <row r="4426" spans="1:9" x14ac:dyDescent="0.2">
      <c r="A4426" s="1" t="s">
        <v>20693</v>
      </c>
      <c r="B4426" s="1" t="s">
        <v>20694</v>
      </c>
      <c r="C4426" s="1">
        <v>290524708</v>
      </c>
      <c r="D4426" t="s">
        <v>261105</v>
      </c>
      <c r="E4426" t="s">
        <v>261236</v>
      </c>
      <c r="F4426" s="1">
        <v>15</v>
      </c>
      <c r="G4426" s="1" t="s">
        <v>20695</v>
      </c>
      <c r="H4426" s="1" t="s">
        <v>20696</v>
      </c>
      <c r="I4426" s="1" t="s">
        <v>20697</v>
      </c>
    </row>
    <row r="4427" spans="1:9" x14ac:dyDescent="0.2">
      <c r="A4427" s="1" t="s">
        <v>20698</v>
      </c>
      <c r="B4427" s="1" t="s">
        <v>20699</v>
      </c>
      <c r="C4427" s="1">
        <v>291427179</v>
      </c>
      <c r="D4427" t="s">
        <v>261105</v>
      </c>
      <c r="E4427" t="s">
        <v>261106</v>
      </c>
      <c r="F4427" s="1">
        <v>10</v>
      </c>
      <c r="G4427" s="1" t="s">
        <v>20700</v>
      </c>
      <c r="H4427" s="1" t="s">
        <v>20701</v>
      </c>
      <c r="I4427" s="1" t="s">
        <v>20702</v>
      </c>
    </row>
    <row r="4428" spans="1:9" x14ac:dyDescent="0.2">
      <c r="A4428" s="1" t="s">
        <v>20703</v>
      </c>
      <c r="B4428" s="1" t="s">
        <v>20704</v>
      </c>
      <c r="C4428" s="1">
        <v>290522445</v>
      </c>
      <c r="D4428" t="s">
        <v>261105</v>
      </c>
      <c r="E4428" t="s">
        <v>261236</v>
      </c>
      <c r="F4428" s="1">
        <v>59</v>
      </c>
      <c r="G4428" s="1" t="s">
        <v>20705</v>
      </c>
      <c r="H4428" s="1" t="s">
        <v>20706</v>
      </c>
      <c r="I4428" s="1" t="s">
        <v>20707</v>
      </c>
    </row>
    <row r="4429" spans="1:9" x14ac:dyDescent="0.2">
      <c r="A4429" s="1" t="s">
        <v>20708</v>
      </c>
      <c r="B4429" s="1" t="s">
        <v>20709</v>
      </c>
      <c r="C4429" s="1">
        <v>291423657</v>
      </c>
      <c r="D4429" t="s">
        <v>261105</v>
      </c>
      <c r="E4429" t="s">
        <v>261137</v>
      </c>
      <c r="F4429" s="1">
        <v>1</v>
      </c>
      <c r="G4429" s="1" t="s">
        <v>20710</v>
      </c>
      <c r="H4429" s="1" t="s">
        <v>20711</v>
      </c>
      <c r="I4429" s="1"/>
    </row>
    <row r="4430" spans="1:9" x14ac:dyDescent="0.2">
      <c r="A4430" s="1" t="s">
        <v>20712</v>
      </c>
      <c r="B4430" s="1" t="s">
        <v>20713</v>
      </c>
      <c r="C4430" s="1">
        <v>291441928</v>
      </c>
      <c r="D4430" t="s">
        <v>261105</v>
      </c>
      <c r="E4430" t="s">
        <v>261106</v>
      </c>
      <c r="F4430" s="1">
        <v>5</v>
      </c>
      <c r="G4430" s="1" t="s">
        <v>20714</v>
      </c>
      <c r="H4430" s="1" t="s">
        <v>20715</v>
      </c>
      <c r="I4430" s="1" t="s">
        <v>20716</v>
      </c>
    </row>
    <row r="4431" spans="1:9" x14ac:dyDescent="0.2">
      <c r="A4431" s="1" t="s">
        <v>20717</v>
      </c>
      <c r="B4431" s="1" t="s">
        <v>20718</v>
      </c>
      <c r="C4431" s="1">
        <v>291420240</v>
      </c>
      <c r="D4431" t="s">
        <v>261105</v>
      </c>
      <c r="E4431" t="s">
        <v>261264</v>
      </c>
      <c r="F4431" s="1">
        <v>2</v>
      </c>
      <c r="G4431" s="1" t="s">
        <v>20719</v>
      </c>
      <c r="H4431" s="1" t="s">
        <v>20720</v>
      </c>
      <c r="I4431" s="1" t="s">
        <v>20721</v>
      </c>
    </row>
    <row r="4432" spans="1:9" x14ac:dyDescent="0.2">
      <c r="A4432" s="1" t="s">
        <v>20722</v>
      </c>
      <c r="B4432" s="1" t="s">
        <v>20723</v>
      </c>
      <c r="C4432" s="1">
        <v>290488515</v>
      </c>
      <c r="D4432" t="s">
        <v>261105</v>
      </c>
      <c r="E4432" t="s">
        <v>261137</v>
      </c>
      <c r="F4432" s="1">
        <v>39</v>
      </c>
      <c r="G4432" s="1" t="s">
        <v>20724</v>
      </c>
      <c r="H4432" s="1" t="s">
        <v>20725</v>
      </c>
      <c r="I4432" s="1" t="s">
        <v>20726</v>
      </c>
    </row>
    <row r="4433" spans="1:9" x14ac:dyDescent="0.2">
      <c r="A4433" s="1" t="s">
        <v>20727</v>
      </c>
      <c r="B4433" s="1" t="s">
        <v>20728</v>
      </c>
      <c r="C4433" s="1">
        <v>290492493</v>
      </c>
      <c r="D4433" t="s">
        <v>261105</v>
      </c>
      <c r="E4433" t="s">
        <v>261236</v>
      </c>
      <c r="F4433" s="1">
        <v>36</v>
      </c>
      <c r="G4433" s="1" t="s">
        <v>20729</v>
      </c>
      <c r="H4433" s="1" t="s">
        <v>20730</v>
      </c>
      <c r="I4433" s="1" t="s">
        <v>20731</v>
      </c>
    </row>
    <row r="4434" spans="1:9" x14ac:dyDescent="0.2">
      <c r="A4434" s="1" t="s">
        <v>20732</v>
      </c>
      <c r="B4434" s="1" t="s">
        <v>20733</v>
      </c>
      <c r="C4434" s="1">
        <v>291434042</v>
      </c>
      <c r="D4434" t="s">
        <v>261105</v>
      </c>
      <c r="E4434" t="s">
        <v>261137</v>
      </c>
      <c r="F4434" s="1">
        <v>20</v>
      </c>
      <c r="G4434" s="1" t="s">
        <v>20734</v>
      </c>
      <c r="H4434" s="1" t="s">
        <v>20735</v>
      </c>
      <c r="I4434" s="1"/>
    </row>
    <row r="4435" spans="1:9" x14ac:dyDescent="0.2">
      <c r="A4435" s="1" t="s">
        <v>20736</v>
      </c>
      <c r="B4435" s="1" t="s">
        <v>20737</v>
      </c>
      <c r="C4435" s="1">
        <v>291442766</v>
      </c>
      <c r="D4435" t="s">
        <v>261105</v>
      </c>
      <c r="E4435" t="s">
        <v>261236</v>
      </c>
      <c r="F4435" s="1">
        <v>8</v>
      </c>
      <c r="G4435" s="1" t="s">
        <v>20738</v>
      </c>
      <c r="H4435" s="1" t="s">
        <v>20739</v>
      </c>
      <c r="I4435" s="1"/>
    </row>
    <row r="4436" spans="1:9" x14ac:dyDescent="0.2">
      <c r="A4436" s="1" t="s">
        <v>20740</v>
      </c>
      <c r="B4436" s="1" t="s">
        <v>20741</v>
      </c>
      <c r="C4436" s="1">
        <v>284200241</v>
      </c>
      <c r="D4436" t="s">
        <v>261105</v>
      </c>
      <c r="E4436" t="s">
        <v>261236</v>
      </c>
      <c r="F4436" s="1">
        <v>13</v>
      </c>
      <c r="G4436" s="1" t="s">
        <v>20742</v>
      </c>
      <c r="H4436" s="1" t="s">
        <v>20743</v>
      </c>
      <c r="I4436" s="1"/>
    </row>
    <row r="4437" spans="1:9" x14ac:dyDescent="0.2">
      <c r="A4437" s="1" t="s">
        <v>20744</v>
      </c>
      <c r="B4437" s="1" t="s">
        <v>20745</v>
      </c>
      <c r="C4437" s="1">
        <v>291414754</v>
      </c>
      <c r="D4437" t="s">
        <v>261105</v>
      </c>
      <c r="E4437" t="s">
        <v>261137</v>
      </c>
      <c r="F4437" s="1">
        <v>98</v>
      </c>
      <c r="G4437" s="1" t="s">
        <v>20746</v>
      </c>
      <c r="H4437" s="1" t="s">
        <v>20747</v>
      </c>
      <c r="I4437" s="1" t="s">
        <v>20748</v>
      </c>
    </row>
    <row r="4438" spans="1:9" x14ac:dyDescent="0.2">
      <c r="A4438" s="1" t="s">
        <v>20749</v>
      </c>
      <c r="B4438" s="1" t="s">
        <v>20750</v>
      </c>
      <c r="C4438" s="1">
        <v>290486302</v>
      </c>
      <c r="D4438" t="s">
        <v>262058</v>
      </c>
      <c r="E4438" t="s">
        <v>262094</v>
      </c>
      <c r="F4438" s="1">
        <v>37</v>
      </c>
      <c r="G4438" s="1" t="s">
        <v>20751</v>
      </c>
      <c r="H4438" s="1" t="s">
        <v>20752</v>
      </c>
      <c r="I4438" s="1" t="s">
        <v>20753</v>
      </c>
    </row>
    <row r="4439" spans="1:9" x14ac:dyDescent="0.2">
      <c r="A4439" s="1" t="s">
        <v>20754</v>
      </c>
      <c r="B4439" s="1" t="s">
        <v>20755</v>
      </c>
      <c r="C4439" s="1">
        <v>290525679</v>
      </c>
      <c r="D4439" t="s">
        <v>261105</v>
      </c>
      <c r="E4439" t="s">
        <v>261106</v>
      </c>
      <c r="F4439" s="1">
        <v>26</v>
      </c>
      <c r="G4439" s="1" t="s">
        <v>20756</v>
      </c>
      <c r="H4439" s="1" t="s">
        <v>20757</v>
      </c>
      <c r="I4439" s="1" t="s">
        <v>20758</v>
      </c>
    </row>
    <row r="4440" spans="1:9" x14ac:dyDescent="0.2">
      <c r="A4440" s="1" t="s">
        <v>20759</v>
      </c>
      <c r="B4440" s="1" t="s">
        <v>20760</v>
      </c>
      <c r="C4440" s="1">
        <v>291433033</v>
      </c>
      <c r="D4440" t="s">
        <v>261105</v>
      </c>
      <c r="E4440" t="s">
        <v>261264</v>
      </c>
      <c r="F4440" s="1">
        <v>13</v>
      </c>
      <c r="G4440" s="1" t="s">
        <v>20761</v>
      </c>
      <c r="H4440" s="1" t="s">
        <v>20762</v>
      </c>
      <c r="I4440" s="1" t="s">
        <v>20763</v>
      </c>
    </row>
    <row r="4441" spans="1:9" x14ac:dyDescent="0.2">
      <c r="A4441" s="1" t="s">
        <v>20764</v>
      </c>
      <c r="B4441" s="1" t="s">
        <v>20765</v>
      </c>
      <c r="C4441" s="1">
        <v>290488579</v>
      </c>
      <c r="D4441" t="s">
        <v>261105</v>
      </c>
      <c r="E4441" t="s">
        <v>261236</v>
      </c>
      <c r="F4441" s="1">
        <v>163</v>
      </c>
      <c r="G4441" s="1" t="s">
        <v>20766</v>
      </c>
      <c r="H4441" s="1" t="s">
        <v>20767</v>
      </c>
      <c r="I4441" s="1" t="s">
        <v>20768</v>
      </c>
    </row>
    <row r="4442" spans="1:9" x14ac:dyDescent="0.2">
      <c r="A4442" s="1" t="s">
        <v>20769</v>
      </c>
      <c r="B4442" s="1" t="s">
        <v>20770</v>
      </c>
      <c r="C4442" s="1">
        <v>290488416</v>
      </c>
      <c r="D4442" t="s">
        <v>261105</v>
      </c>
      <c r="E4442" t="s">
        <v>261106</v>
      </c>
      <c r="F4442" s="1">
        <v>2</v>
      </c>
      <c r="G4442" s="1" t="s">
        <v>20771</v>
      </c>
      <c r="H4442" s="1" t="s">
        <v>20772</v>
      </c>
      <c r="I4442" s="1"/>
    </row>
    <row r="4443" spans="1:9" x14ac:dyDescent="0.2">
      <c r="A4443" s="1" t="s">
        <v>20773</v>
      </c>
      <c r="B4443" s="1" t="s">
        <v>20774</v>
      </c>
      <c r="C4443" s="1">
        <v>291446150</v>
      </c>
      <c r="D4443" t="s">
        <v>261105</v>
      </c>
      <c r="E4443" t="s">
        <v>261264</v>
      </c>
      <c r="F4443" s="1">
        <v>47</v>
      </c>
      <c r="G4443" s="1" t="s">
        <v>20775</v>
      </c>
      <c r="H4443" s="1" t="s">
        <v>20776</v>
      </c>
      <c r="I4443" s="1" t="s">
        <v>20777</v>
      </c>
    </row>
    <row r="4444" spans="1:9" x14ac:dyDescent="0.2">
      <c r="A4444" s="1" t="s">
        <v>20778</v>
      </c>
      <c r="B4444" s="1" t="s">
        <v>20779</v>
      </c>
      <c r="C4444" s="1">
        <v>290485510</v>
      </c>
      <c r="D4444" t="s">
        <v>261105</v>
      </c>
      <c r="E4444" t="s">
        <v>261264</v>
      </c>
      <c r="F4444" s="1">
        <v>52</v>
      </c>
      <c r="G4444" s="1" t="s">
        <v>20780</v>
      </c>
      <c r="H4444" s="1" t="s">
        <v>20781</v>
      </c>
      <c r="I4444" s="1" t="s">
        <v>20782</v>
      </c>
    </row>
    <row r="4445" spans="1:9" x14ac:dyDescent="0.2">
      <c r="A4445" s="1" t="s">
        <v>20783</v>
      </c>
      <c r="B4445" s="1" t="s">
        <v>20784</v>
      </c>
      <c r="C4445" s="1">
        <v>291424509</v>
      </c>
      <c r="D4445" t="s">
        <v>261105</v>
      </c>
      <c r="E4445" t="s">
        <v>261236</v>
      </c>
      <c r="F4445" s="1">
        <v>4</v>
      </c>
      <c r="G4445" s="1" t="s">
        <v>20785</v>
      </c>
      <c r="H4445" s="1" t="s">
        <v>20786</v>
      </c>
      <c r="I4445" s="1"/>
    </row>
    <row r="4446" spans="1:9" x14ac:dyDescent="0.2">
      <c r="A4446" s="1" t="s">
        <v>20787</v>
      </c>
      <c r="B4446" s="1" t="s">
        <v>20788</v>
      </c>
      <c r="C4446" s="1">
        <v>291425884</v>
      </c>
      <c r="D4446" t="s">
        <v>261105</v>
      </c>
      <c r="E4446" t="s">
        <v>261106</v>
      </c>
      <c r="F4446" s="1">
        <v>62</v>
      </c>
      <c r="G4446" s="1" t="s">
        <v>20789</v>
      </c>
      <c r="H4446" s="1" t="s">
        <v>20790</v>
      </c>
      <c r="I4446" s="1"/>
    </row>
    <row r="4447" spans="1:9" x14ac:dyDescent="0.2">
      <c r="A4447" s="1" t="s">
        <v>20791</v>
      </c>
      <c r="B4447" s="1" t="s">
        <v>20792</v>
      </c>
      <c r="C4447" s="1">
        <v>291425768</v>
      </c>
      <c r="D4447" t="s">
        <v>261105</v>
      </c>
      <c r="E4447" t="s">
        <v>261236</v>
      </c>
      <c r="F4447" s="1">
        <v>21</v>
      </c>
      <c r="G4447" s="1" t="s">
        <v>20793</v>
      </c>
      <c r="H4447" s="1" t="s">
        <v>20794</v>
      </c>
      <c r="I4447" s="1" t="s">
        <v>20795</v>
      </c>
    </row>
    <row r="4448" spans="1:9" x14ac:dyDescent="0.2">
      <c r="A4448" s="1" t="s">
        <v>20796</v>
      </c>
      <c r="B4448" s="1" t="s">
        <v>20797</v>
      </c>
      <c r="C4448" s="1">
        <v>290482702</v>
      </c>
      <c r="D4448" t="s">
        <v>262072</v>
      </c>
      <c r="E4448" t="s">
        <v>262095</v>
      </c>
      <c r="F4448" s="1">
        <v>23</v>
      </c>
      <c r="G4448" s="1" t="s">
        <v>20798</v>
      </c>
      <c r="H4448" s="1" t="s">
        <v>20799</v>
      </c>
      <c r="I4448" s="1"/>
    </row>
    <row r="4449" spans="1:9" x14ac:dyDescent="0.2">
      <c r="A4449" s="1" t="s">
        <v>20800</v>
      </c>
      <c r="B4449" s="1" t="s">
        <v>20801</v>
      </c>
      <c r="C4449" s="1">
        <v>290485813</v>
      </c>
      <c r="D4449" t="s">
        <v>261105</v>
      </c>
      <c r="E4449" t="s">
        <v>261236</v>
      </c>
      <c r="F4449" s="1">
        <v>37</v>
      </c>
      <c r="G4449" s="1" t="s">
        <v>20802</v>
      </c>
      <c r="H4449" s="1" t="s">
        <v>20803</v>
      </c>
      <c r="I4449" s="1" t="s">
        <v>20804</v>
      </c>
    </row>
    <row r="4450" spans="1:9" x14ac:dyDescent="0.2">
      <c r="A4450" s="1" t="s">
        <v>20805</v>
      </c>
      <c r="B4450" s="1" t="s">
        <v>20806</v>
      </c>
      <c r="C4450" s="1">
        <v>291427241</v>
      </c>
      <c r="D4450" t="s">
        <v>261105</v>
      </c>
      <c r="E4450" t="s">
        <v>261236</v>
      </c>
      <c r="F4450" s="1">
        <v>14</v>
      </c>
      <c r="G4450" s="1" t="s">
        <v>20807</v>
      </c>
      <c r="H4450" s="1" t="s">
        <v>20808</v>
      </c>
      <c r="I4450" s="1" t="s">
        <v>20809</v>
      </c>
    </row>
    <row r="4451" spans="1:9" x14ac:dyDescent="0.2">
      <c r="A4451" s="1" t="s">
        <v>20810</v>
      </c>
      <c r="B4451" s="1" t="s">
        <v>20811</v>
      </c>
      <c r="C4451" s="1">
        <v>291425039</v>
      </c>
      <c r="D4451" t="s">
        <v>261105</v>
      </c>
      <c r="E4451" t="s">
        <v>261106</v>
      </c>
      <c r="F4451" s="1">
        <v>348</v>
      </c>
      <c r="G4451" s="1" t="s">
        <v>20812</v>
      </c>
      <c r="H4451" s="1" t="s">
        <v>20813</v>
      </c>
      <c r="I4451" s="1" t="s">
        <v>20814</v>
      </c>
    </row>
    <row r="4452" spans="1:9" x14ac:dyDescent="0.2">
      <c r="A4452" s="1" t="s">
        <v>20815</v>
      </c>
      <c r="B4452" s="1" t="s">
        <v>20816</v>
      </c>
      <c r="C4452" s="1">
        <v>291444180</v>
      </c>
      <c r="D4452" t="s">
        <v>261105</v>
      </c>
      <c r="E4452" t="s">
        <v>261236</v>
      </c>
      <c r="F4452" s="1">
        <v>10</v>
      </c>
      <c r="G4452" s="1" t="s">
        <v>20817</v>
      </c>
      <c r="H4452" s="1" t="s">
        <v>20818</v>
      </c>
      <c r="I4452" s="1"/>
    </row>
    <row r="4453" spans="1:9" x14ac:dyDescent="0.2">
      <c r="A4453" s="1" t="s">
        <v>20819</v>
      </c>
      <c r="B4453" s="1" t="s">
        <v>20820</v>
      </c>
      <c r="C4453" s="1">
        <v>290525162</v>
      </c>
      <c r="D4453" t="s">
        <v>261105</v>
      </c>
      <c r="E4453" t="s">
        <v>261236</v>
      </c>
      <c r="F4453" s="1">
        <v>17</v>
      </c>
      <c r="G4453" s="1" t="s">
        <v>20821</v>
      </c>
      <c r="H4453" s="1" t="s">
        <v>20822</v>
      </c>
      <c r="I4453" s="1" t="s">
        <v>20823</v>
      </c>
    </row>
    <row r="4454" spans="1:9" x14ac:dyDescent="0.2">
      <c r="A4454" s="1" t="s">
        <v>20824</v>
      </c>
      <c r="B4454" s="1" t="s">
        <v>20825</v>
      </c>
      <c r="C4454" s="1">
        <v>291445878</v>
      </c>
      <c r="D4454" t="s">
        <v>261105</v>
      </c>
      <c r="E4454" t="s">
        <v>261106</v>
      </c>
      <c r="F4454" s="1">
        <v>48</v>
      </c>
      <c r="G4454" s="1" t="s">
        <v>20826</v>
      </c>
      <c r="H4454" s="1" t="s">
        <v>20827</v>
      </c>
      <c r="I4454" s="1" t="s">
        <v>20828</v>
      </c>
    </row>
    <row r="4455" spans="1:9" x14ac:dyDescent="0.2">
      <c r="A4455" s="1" t="s">
        <v>20829</v>
      </c>
      <c r="B4455" s="1" t="s">
        <v>20830</v>
      </c>
      <c r="C4455" s="1">
        <v>290524795</v>
      </c>
      <c r="D4455" t="s">
        <v>261105</v>
      </c>
      <c r="E4455" t="s">
        <v>261236</v>
      </c>
      <c r="F4455" s="1">
        <v>4</v>
      </c>
      <c r="G4455" s="1" t="s">
        <v>20831</v>
      </c>
      <c r="H4455" s="1" t="s">
        <v>20832</v>
      </c>
      <c r="I4455" s="1" t="s">
        <v>20833</v>
      </c>
    </row>
    <row r="4456" spans="1:9" x14ac:dyDescent="0.2">
      <c r="A4456" s="1" t="s">
        <v>20834</v>
      </c>
      <c r="B4456" s="1" t="s">
        <v>20835</v>
      </c>
      <c r="C4456" s="1">
        <v>291435181</v>
      </c>
      <c r="D4456" t="s">
        <v>261105</v>
      </c>
      <c r="E4456" t="s">
        <v>261236</v>
      </c>
      <c r="F4456" s="1">
        <v>17</v>
      </c>
      <c r="G4456" s="1" t="s">
        <v>20836</v>
      </c>
      <c r="H4456" s="1" t="s">
        <v>20837</v>
      </c>
      <c r="I4456" s="1" t="s">
        <v>20838</v>
      </c>
    </row>
    <row r="4457" spans="1:9" x14ac:dyDescent="0.2">
      <c r="A4457" s="1" t="s">
        <v>20839</v>
      </c>
      <c r="B4457" s="1" t="s">
        <v>20840</v>
      </c>
      <c r="C4457" s="1">
        <v>284200417</v>
      </c>
      <c r="D4457" t="s">
        <v>262029</v>
      </c>
      <c r="E4457" t="s">
        <v>262096</v>
      </c>
      <c r="F4457" s="1">
        <v>75</v>
      </c>
      <c r="G4457" s="1" t="s">
        <v>20841</v>
      </c>
      <c r="H4457" s="1" t="s">
        <v>20842</v>
      </c>
      <c r="I4457" s="1" t="s">
        <v>20843</v>
      </c>
    </row>
    <row r="4458" spans="1:9" x14ac:dyDescent="0.2">
      <c r="A4458" s="1" t="s">
        <v>20844</v>
      </c>
      <c r="B4458" s="1" t="s">
        <v>20845</v>
      </c>
      <c r="C4458" s="1">
        <v>290491390</v>
      </c>
      <c r="D4458" t="s">
        <v>261105</v>
      </c>
      <c r="E4458" t="s">
        <v>261236</v>
      </c>
      <c r="F4458" s="1">
        <v>14</v>
      </c>
      <c r="G4458" s="1" t="s">
        <v>20846</v>
      </c>
      <c r="H4458" s="1" t="s">
        <v>20847</v>
      </c>
      <c r="I4458" s="1" t="s">
        <v>20848</v>
      </c>
    </row>
    <row r="4459" spans="1:9" x14ac:dyDescent="0.2">
      <c r="A4459" s="1" t="s">
        <v>20849</v>
      </c>
      <c r="B4459" s="1" t="s">
        <v>20850</v>
      </c>
      <c r="C4459" s="1">
        <v>291435162</v>
      </c>
      <c r="D4459" t="s">
        <v>261105</v>
      </c>
      <c r="E4459" t="s">
        <v>261236</v>
      </c>
      <c r="F4459" s="1">
        <v>1174</v>
      </c>
      <c r="G4459" s="1" t="s">
        <v>20851</v>
      </c>
      <c r="H4459" s="1" t="s">
        <v>20852</v>
      </c>
      <c r="I4459" s="1" t="s">
        <v>20853</v>
      </c>
    </row>
    <row r="4460" spans="1:9" x14ac:dyDescent="0.2">
      <c r="A4460" s="1" t="s">
        <v>20854</v>
      </c>
      <c r="B4460" s="1" t="s">
        <v>20855</v>
      </c>
      <c r="C4460" s="1">
        <v>290522257</v>
      </c>
      <c r="D4460" t="s">
        <v>261105</v>
      </c>
      <c r="E4460" t="s">
        <v>261236</v>
      </c>
      <c r="F4460" s="1">
        <v>8</v>
      </c>
      <c r="G4460" s="1" t="s">
        <v>20856</v>
      </c>
      <c r="H4460" s="1" t="s">
        <v>20857</v>
      </c>
      <c r="I4460" s="1" t="s">
        <v>20858</v>
      </c>
    </row>
    <row r="4461" spans="1:9" x14ac:dyDescent="0.2">
      <c r="A4461" s="1" t="s">
        <v>20859</v>
      </c>
      <c r="B4461" s="1" t="s">
        <v>20860</v>
      </c>
      <c r="C4461" s="1">
        <v>290524152</v>
      </c>
      <c r="D4461" t="s">
        <v>261105</v>
      </c>
      <c r="E4461" t="s">
        <v>261106</v>
      </c>
      <c r="F4461" s="1">
        <v>1</v>
      </c>
      <c r="G4461" s="1" t="s">
        <v>20861</v>
      </c>
      <c r="H4461" s="1" t="s">
        <v>20862</v>
      </c>
      <c r="I4461" s="1"/>
    </row>
    <row r="4462" spans="1:9" x14ac:dyDescent="0.2">
      <c r="A4462" s="1" t="s">
        <v>20863</v>
      </c>
      <c r="B4462" s="1" t="s">
        <v>20864</v>
      </c>
      <c r="C4462" s="1">
        <v>291419276</v>
      </c>
      <c r="D4462" t="s">
        <v>261105</v>
      </c>
      <c r="E4462" t="s">
        <v>262028</v>
      </c>
      <c r="F4462" s="1">
        <v>120</v>
      </c>
      <c r="G4462" s="1" t="s">
        <v>20865</v>
      </c>
      <c r="H4462" s="1" t="s">
        <v>20866</v>
      </c>
      <c r="I4462" s="1" t="s">
        <v>20867</v>
      </c>
    </row>
    <row r="4463" spans="1:9" x14ac:dyDescent="0.2">
      <c r="A4463" s="1" t="s">
        <v>20868</v>
      </c>
      <c r="B4463" s="1" t="s">
        <v>20869</v>
      </c>
      <c r="C4463" s="1">
        <v>291424879</v>
      </c>
      <c r="D4463" t="s">
        <v>261105</v>
      </c>
      <c r="E4463" t="s">
        <v>261236</v>
      </c>
      <c r="F4463" s="1">
        <v>94</v>
      </c>
      <c r="G4463" s="1" t="s">
        <v>20870</v>
      </c>
      <c r="H4463" s="1" t="s">
        <v>20871</v>
      </c>
      <c r="I4463" s="1" t="s">
        <v>20872</v>
      </c>
    </row>
    <row r="4464" spans="1:9" x14ac:dyDescent="0.2">
      <c r="A4464" s="1" t="s">
        <v>20873</v>
      </c>
      <c r="B4464" s="1" t="s">
        <v>20874</v>
      </c>
      <c r="C4464" s="1">
        <v>290488560</v>
      </c>
      <c r="D4464" t="s">
        <v>261105</v>
      </c>
      <c r="E4464" t="s">
        <v>261137</v>
      </c>
      <c r="F4464" s="1">
        <v>5</v>
      </c>
      <c r="G4464" s="1" t="s">
        <v>20875</v>
      </c>
      <c r="H4464" s="1" t="s">
        <v>20876</v>
      </c>
      <c r="I4464" s="1"/>
    </row>
    <row r="4465" spans="1:9" x14ac:dyDescent="0.2">
      <c r="A4465" s="1" t="s">
        <v>20877</v>
      </c>
      <c r="B4465" s="1" t="s">
        <v>20878</v>
      </c>
      <c r="C4465" s="1">
        <v>289778729</v>
      </c>
      <c r="D4465" t="s">
        <v>261105</v>
      </c>
      <c r="E4465" t="s">
        <v>261137</v>
      </c>
      <c r="F4465" s="1">
        <v>1</v>
      </c>
      <c r="G4465" s="1" t="s">
        <v>20879</v>
      </c>
      <c r="H4465" s="1" t="s">
        <v>20880</v>
      </c>
      <c r="I4465" s="1"/>
    </row>
    <row r="4466" spans="1:9" x14ac:dyDescent="0.2">
      <c r="A4466" s="1" t="s">
        <v>20881</v>
      </c>
      <c r="B4466" s="1" t="s">
        <v>20882</v>
      </c>
      <c r="C4466" s="1">
        <v>290488417</v>
      </c>
      <c r="D4466" t="s">
        <v>261105</v>
      </c>
      <c r="E4466" t="s">
        <v>261106</v>
      </c>
      <c r="F4466" s="1">
        <v>10</v>
      </c>
      <c r="G4466" s="1" t="s">
        <v>20883</v>
      </c>
      <c r="H4466" s="1" t="s">
        <v>20884</v>
      </c>
      <c r="I4466" s="1" t="s">
        <v>20885</v>
      </c>
    </row>
    <row r="4467" spans="1:9" x14ac:dyDescent="0.2">
      <c r="A4467" s="1" t="s">
        <v>20886</v>
      </c>
      <c r="B4467" s="1" t="s">
        <v>20887</v>
      </c>
      <c r="C4467" s="1">
        <v>283480701</v>
      </c>
      <c r="D4467" t="s">
        <v>261105</v>
      </c>
      <c r="E4467" t="s">
        <v>261106</v>
      </c>
      <c r="F4467" s="1">
        <v>83</v>
      </c>
      <c r="G4467" s="1" t="s">
        <v>20888</v>
      </c>
      <c r="H4467" s="1" t="s">
        <v>20889</v>
      </c>
      <c r="I4467" s="1" t="s">
        <v>20890</v>
      </c>
    </row>
    <row r="4468" spans="1:9" x14ac:dyDescent="0.2">
      <c r="A4468" s="1" t="s">
        <v>20891</v>
      </c>
      <c r="B4468" s="1" t="s">
        <v>20892</v>
      </c>
      <c r="C4468" s="1">
        <v>291443923</v>
      </c>
      <c r="D4468" t="s">
        <v>261105</v>
      </c>
      <c r="E4468" t="s">
        <v>261236</v>
      </c>
      <c r="F4468" s="1">
        <v>36</v>
      </c>
      <c r="G4468" s="1" t="s">
        <v>20893</v>
      </c>
      <c r="H4468" s="1" t="s">
        <v>20894</v>
      </c>
      <c r="I4468" s="1" t="s">
        <v>20895</v>
      </c>
    </row>
    <row r="4469" spans="1:9" x14ac:dyDescent="0.2">
      <c r="A4469" s="1" t="s">
        <v>20896</v>
      </c>
      <c r="B4469" s="1" t="s">
        <v>20897</v>
      </c>
      <c r="C4469" s="1">
        <v>290484607</v>
      </c>
      <c r="D4469" t="s">
        <v>261105</v>
      </c>
      <c r="E4469" t="s">
        <v>261264</v>
      </c>
      <c r="F4469" s="1">
        <v>15</v>
      </c>
      <c r="G4469" s="1" t="s">
        <v>20898</v>
      </c>
      <c r="H4469" s="1" t="s">
        <v>20899</v>
      </c>
      <c r="I4469" s="1" t="s">
        <v>20900</v>
      </c>
    </row>
    <row r="4470" spans="1:9" x14ac:dyDescent="0.2">
      <c r="A4470" s="1" t="s">
        <v>20901</v>
      </c>
      <c r="B4470" s="1" t="s">
        <v>20902</v>
      </c>
      <c r="C4470" s="1">
        <v>291422964</v>
      </c>
      <c r="D4470" t="s">
        <v>262097</v>
      </c>
      <c r="E4470" t="s">
        <v>262098</v>
      </c>
      <c r="F4470" s="1">
        <v>941</v>
      </c>
      <c r="G4470" s="1" t="s">
        <v>20903</v>
      </c>
      <c r="H4470" s="1" t="s">
        <v>20904</v>
      </c>
      <c r="I4470" s="1" t="s">
        <v>20905</v>
      </c>
    </row>
    <row r="4471" spans="1:9" x14ac:dyDescent="0.2">
      <c r="A4471" s="1" t="s">
        <v>20906</v>
      </c>
      <c r="B4471" s="1" t="s">
        <v>20907</v>
      </c>
      <c r="C4471" s="1">
        <v>283481083</v>
      </c>
      <c r="D4471" t="s">
        <v>261105</v>
      </c>
      <c r="E4471" t="s">
        <v>261236</v>
      </c>
      <c r="F4471" s="1">
        <v>182</v>
      </c>
      <c r="G4471" s="1" t="s">
        <v>20908</v>
      </c>
      <c r="H4471" s="1" t="s">
        <v>20909</v>
      </c>
      <c r="I4471" s="1" t="s">
        <v>20910</v>
      </c>
    </row>
    <row r="4472" spans="1:9" x14ac:dyDescent="0.2">
      <c r="A4472" s="1" t="s">
        <v>20911</v>
      </c>
      <c r="B4472" s="1" t="s">
        <v>20912</v>
      </c>
      <c r="C4472" s="1">
        <v>290524249</v>
      </c>
      <c r="D4472" t="s">
        <v>261105</v>
      </c>
      <c r="E4472" t="s">
        <v>261236</v>
      </c>
      <c r="F4472" s="1">
        <v>14</v>
      </c>
      <c r="G4472" s="1" t="s">
        <v>20913</v>
      </c>
      <c r="H4472" s="1" t="s">
        <v>20914</v>
      </c>
      <c r="I4472" s="1" t="s">
        <v>20915</v>
      </c>
    </row>
    <row r="4473" spans="1:9" x14ac:dyDescent="0.2">
      <c r="A4473" s="1" t="s">
        <v>20916</v>
      </c>
      <c r="B4473" s="1" t="s">
        <v>20917</v>
      </c>
      <c r="C4473" s="1">
        <v>291414460</v>
      </c>
      <c r="D4473" t="s">
        <v>261105</v>
      </c>
      <c r="E4473" t="s">
        <v>261236</v>
      </c>
      <c r="F4473" s="1">
        <v>28</v>
      </c>
      <c r="G4473" s="1" t="s">
        <v>20918</v>
      </c>
      <c r="H4473" s="1" t="s">
        <v>20919</v>
      </c>
      <c r="I4473" s="1" t="s">
        <v>20920</v>
      </c>
    </row>
    <row r="4474" spans="1:9" x14ac:dyDescent="0.2">
      <c r="A4474" s="1" t="s">
        <v>20921</v>
      </c>
      <c r="B4474" s="1" t="s">
        <v>20922</v>
      </c>
      <c r="C4474" s="1">
        <v>290482618</v>
      </c>
      <c r="D4474" t="s">
        <v>262099</v>
      </c>
      <c r="E4474" t="s">
        <v>262100</v>
      </c>
      <c r="F4474" s="1">
        <v>59</v>
      </c>
      <c r="G4474" s="1" t="s">
        <v>20923</v>
      </c>
      <c r="H4474" s="1" t="s">
        <v>20924</v>
      </c>
      <c r="I4474" s="1" t="s">
        <v>20925</v>
      </c>
    </row>
    <row r="4475" spans="1:9" x14ac:dyDescent="0.2">
      <c r="A4475" s="1" t="s">
        <v>20926</v>
      </c>
      <c r="B4475" s="1" t="s">
        <v>20927</v>
      </c>
      <c r="C4475" s="1">
        <v>291418275</v>
      </c>
      <c r="D4475" t="s">
        <v>261105</v>
      </c>
      <c r="E4475" t="s">
        <v>261236</v>
      </c>
      <c r="F4475" s="1">
        <v>128</v>
      </c>
      <c r="G4475" s="1" t="s">
        <v>20928</v>
      </c>
      <c r="H4475" s="1" t="s">
        <v>20929</v>
      </c>
      <c r="I4475" s="1" t="s">
        <v>20930</v>
      </c>
    </row>
    <row r="4476" spans="1:9" x14ac:dyDescent="0.2">
      <c r="A4476" s="1" t="s">
        <v>20931</v>
      </c>
      <c r="B4476" s="1" t="s">
        <v>20932</v>
      </c>
      <c r="C4476" s="1">
        <v>291436216</v>
      </c>
      <c r="D4476" t="s">
        <v>261105</v>
      </c>
      <c r="E4476" t="s">
        <v>261236</v>
      </c>
      <c r="F4476" s="1">
        <v>16</v>
      </c>
      <c r="G4476" s="1" t="s">
        <v>20933</v>
      </c>
      <c r="H4476" s="1" t="s">
        <v>20934</v>
      </c>
      <c r="I4476" s="1" t="s">
        <v>20935</v>
      </c>
    </row>
    <row r="4477" spans="1:9" x14ac:dyDescent="0.2">
      <c r="A4477" s="1" t="s">
        <v>20936</v>
      </c>
      <c r="B4477" s="1" t="s">
        <v>20937</v>
      </c>
      <c r="C4477" s="1">
        <v>290486128</v>
      </c>
      <c r="D4477" t="s">
        <v>261105</v>
      </c>
      <c r="E4477" t="s">
        <v>261106</v>
      </c>
      <c r="F4477" s="1">
        <v>2</v>
      </c>
      <c r="G4477" s="1" t="s">
        <v>20938</v>
      </c>
      <c r="H4477" s="1" t="s">
        <v>20939</v>
      </c>
      <c r="I4477" s="1" t="s">
        <v>20940</v>
      </c>
    </row>
    <row r="4478" spans="1:9" x14ac:dyDescent="0.2">
      <c r="A4478" s="1" t="s">
        <v>20941</v>
      </c>
      <c r="B4478" s="1" t="s">
        <v>20942</v>
      </c>
      <c r="C4478" s="1">
        <v>290492124</v>
      </c>
      <c r="D4478" t="s">
        <v>262047</v>
      </c>
      <c r="E4478" t="s">
        <v>262101</v>
      </c>
      <c r="F4478" s="1">
        <v>95</v>
      </c>
      <c r="G4478" s="1" t="s">
        <v>20943</v>
      </c>
      <c r="H4478" s="1" t="s">
        <v>20944</v>
      </c>
      <c r="I4478" s="1"/>
    </row>
    <row r="4479" spans="1:9" x14ac:dyDescent="0.2">
      <c r="A4479" s="1" t="s">
        <v>20945</v>
      </c>
      <c r="B4479" s="1" t="s">
        <v>20946</v>
      </c>
      <c r="C4479" s="1">
        <v>289778735</v>
      </c>
      <c r="D4479" t="s">
        <v>261105</v>
      </c>
      <c r="E4479" t="s">
        <v>261236</v>
      </c>
      <c r="F4479" s="1">
        <v>1</v>
      </c>
      <c r="G4479" s="1" t="s">
        <v>20947</v>
      </c>
      <c r="H4479" s="1" t="s">
        <v>20948</v>
      </c>
      <c r="I4479" s="1"/>
    </row>
    <row r="4480" spans="1:9" x14ac:dyDescent="0.2">
      <c r="A4480" s="1" t="s">
        <v>20949</v>
      </c>
      <c r="B4480" s="1" t="s">
        <v>20950</v>
      </c>
      <c r="C4480" s="1">
        <v>291415497</v>
      </c>
      <c r="D4480" t="s">
        <v>262039</v>
      </c>
      <c r="E4480" t="s">
        <v>262102</v>
      </c>
      <c r="F4480" s="1">
        <v>30</v>
      </c>
      <c r="G4480" s="1" t="s">
        <v>20951</v>
      </c>
      <c r="H4480" s="1" t="s">
        <v>20952</v>
      </c>
      <c r="I4480" s="1" t="s">
        <v>20953</v>
      </c>
    </row>
    <row r="4481" spans="1:9" x14ac:dyDescent="0.2">
      <c r="A4481" s="1" t="s">
        <v>20954</v>
      </c>
      <c r="B4481" s="1" t="s">
        <v>20955</v>
      </c>
      <c r="C4481" s="1">
        <v>224675773</v>
      </c>
      <c r="D4481" t="s">
        <v>261105</v>
      </c>
      <c r="E4481" t="s">
        <v>261264</v>
      </c>
      <c r="F4481" s="1">
        <v>128</v>
      </c>
      <c r="G4481" s="1" t="s">
        <v>20956</v>
      </c>
      <c r="H4481" s="1"/>
      <c r="I4481" s="1"/>
    </row>
    <row r="4482" spans="1:9" x14ac:dyDescent="0.2">
      <c r="A4482" s="1" t="s">
        <v>20957</v>
      </c>
      <c r="B4482" s="1" t="s">
        <v>20958</v>
      </c>
      <c r="C4482" s="1">
        <v>224667043</v>
      </c>
      <c r="D4482" t="s">
        <v>261105</v>
      </c>
      <c r="E4482" t="s">
        <v>261264</v>
      </c>
      <c r="F4482" s="1">
        <v>112</v>
      </c>
      <c r="G4482" s="1" t="s">
        <v>20959</v>
      </c>
      <c r="H4482" s="1" t="s">
        <v>20960</v>
      </c>
      <c r="I4482" s="1" t="s">
        <v>20961</v>
      </c>
    </row>
    <row r="4483" spans="1:9" x14ac:dyDescent="0.2">
      <c r="A4483" s="1" t="s">
        <v>20962</v>
      </c>
      <c r="B4483" s="1" t="s">
        <v>20963</v>
      </c>
      <c r="C4483" s="1">
        <v>290492384</v>
      </c>
      <c r="D4483" t="s">
        <v>261105</v>
      </c>
      <c r="E4483" t="s">
        <v>261137</v>
      </c>
      <c r="F4483" s="1">
        <v>22</v>
      </c>
      <c r="G4483" s="1" t="s">
        <v>20964</v>
      </c>
      <c r="H4483" s="1" t="s">
        <v>20965</v>
      </c>
      <c r="I4483" s="1" t="s">
        <v>20966</v>
      </c>
    </row>
    <row r="4484" spans="1:9" x14ac:dyDescent="0.2">
      <c r="A4484" s="1" t="s">
        <v>20967</v>
      </c>
      <c r="B4484" s="1" t="s">
        <v>20968</v>
      </c>
      <c r="C4484" s="1">
        <v>290492438</v>
      </c>
      <c r="D4484" t="s">
        <v>261105</v>
      </c>
      <c r="E4484" t="s">
        <v>261264</v>
      </c>
      <c r="F4484" s="1">
        <v>83</v>
      </c>
      <c r="G4484" s="1" t="s">
        <v>20969</v>
      </c>
      <c r="H4484" s="1" t="s">
        <v>20970</v>
      </c>
      <c r="I4484" s="1" t="s">
        <v>20971</v>
      </c>
    </row>
    <row r="4485" spans="1:9" x14ac:dyDescent="0.2">
      <c r="A4485" s="1" t="s">
        <v>20972</v>
      </c>
      <c r="B4485" s="1" t="s">
        <v>20973</v>
      </c>
      <c r="C4485" s="1">
        <v>290491123</v>
      </c>
      <c r="D4485" t="s">
        <v>261105</v>
      </c>
      <c r="E4485" t="s">
        <v>261106</v>
      </c>
      <c r="F4485" s="1">
        <v>15</v>
      </c>
      <c r="G4485" s="1" t="s">
        <v>20974</v>
      </c>
      <c r="H4485" s="1" t="s">
        <v>20975</v>
      </c>
      <c r="I4485" s="1" t="s">
        <v>20976</v>
      </c>
    </row>
    <row r="4486" spans="1:9" x14ac:dyDescent="0.2">
      <c r="A4486" s="1" t="s">
        <v>20977</v>
      </c>
      <c r="B4486" s="1" t="s">
        <v>20978</v>
      </c>
      <c r="C4486" s="1">
        <v>291421704</v>
      </c>
      <c r="D4486" t="s">
        <v>261105</v>
      </c>
      <c r="E4486" t="s">
        <v>261264</v>
      </c>
      <c r="F4486" s="1">
        <v>10</v>
      </c>
      <c r="G4486" s="1" t="s">
        <v>20979</v>
      </c>
      <c r="H4486" s="1" t="s">
        <v>20980</v>
      </c>
      <c r="I4486" s="1" t="s">
        <v>20981</v>
      </c>
    </row>
    <row r="4487" spans="1:9" x14ac:dyDescent="0.2">
      <c r="A4487" s="1" t="s">
        <v>20982</v>
      </c>
      <c r="B4487" s="1" t="s">
        <v>20983</v>
      </c>
      <c r="C4487" s="1">
        <v>291431706</v>
      </c>
      <c r="D4487" t="s">
        <v>261105</v>
      </c>
      <c r="E4487" t="s">
        <v>261236</v>
      </c>
      <c r="F4487" s="1">
        <v>3</v>
      </c>
      <c r="G4487" s="1" t="s">
        <v>20984</v>
      </c>
      <c r="H4487" s="1" t="s">
        <v>20985</v>
      </c>
      <c r="I4487" s="1" t="s">
        <v>20986</v>
      </c>
    </row>
    <row r="4488" spans="1:9" x14ac:dyDescent="0.2">
      <c r="A4488" s="1" t="s">
        <v>20987</v>
      </c>
      <c r="B4488" s="1" t="s">
        <v>20988</v>
      </c>
      <c r="C4488" s="1">
        <v>290483114</v>
      </c>
      <c r="D4488" t="s">
        <v>262103</v>
      </c>
      <c r="E4488" t="s">
        <v>262104</v>
      </c>
      <c r="F4488" s="1">
        <v>329</v>
      </c>
      <c r="G4488" s="1" t="s">
        <v>20989</v>
      </c>
      <c r="H4488" s="1" t="s">
        <v>20990</v>
      </c>
      <c r="I4488" s="1" t="s">
        <v>20991</v>
      </c>
    </row>
    <row r="4489" spans="1:9" x14ac:dyDescent="0.2">
      <c r="A4489" s="1" t="s">
        <v>20992</v>
      </c>
      <c r="B4489" s="1" t="s">
        <v>20993</v>
      </c>
      <c r="C4489" s="1">
        <v>290483930</v>
      </c>
      <c r="D4489" t="s">
        <v>261105</v>
      </c>
      <c r="E4489" t="s">
        <v>261264</v>
      </c>
      <c r="F4489" s="1">
        <v>24</v>
      </c>
      <c r="G4489" s="1" t="s">
        <v>20994</v>
      </c>
      <c r="H4489" s="1" t="s">
        <v>20995</v>
      </c>
      <c r="I4489" s="1" t="s">
        <v>20996</v>
      </c>
    </row>
    <row r="4490" spans="1:9" x14ac:dyDescent="0.2">
      <c r="A4490" s="1" t="s">
        <v>20997</v>
      </c>
      <c r="B4490" s="1" t="s">
        <v>20998</v>
      </c>
      <c r="C4490" s="1">
        <v>224624807</v>
      </c>
      <c r="D4490" t="s">
        <v>261105</v>
      </c>
      <c r="E4490" t="s">
        <v>261137</v>
      </c>
      <c r="F4490" s="1">
        <v>12</v>
      </c>
      <c r="G4490" s="1" t="s">
        <v>20999</v>
      </c>
      <c r="H4490" s="1"/>
      <c r="I4490" s="1"/>
    </row>
    <row r="4491" spans="1:9" x14ac:dyDescent="0.2">
      <c r="A4491" s="1" t="s">
        <v>21000</v>
      </c>
      <c r="B4491" s="1" t="s">
        <v>21001</v>
      </c>
      <c r="C4491" s="1">
        <v>283119633</v>
      </c>
      <c r="D4491" t="s">
        <v>261105</v>
      </c>
      <c r="E4491" t="s">
        <v>261137</v>
      </c>
      <c r="F4491" s="1">
        <v>217</v>
      </c>
      <c r="G4491" s="1" t="s">
        <v>21002</v>
      </c>
      <c r="H4491" s="1" t="s">
        <v>21003</v>
      </c>
      <c r="I4491" s="1"/>
    </row>
    <row r="4492" spans="1:9" x14ac:dyDescent="0.2">
      <c r="A4492" s="1" t="s">
        <v>21004</v>
      </c>
      <c r="B4492" s="1" t="s">
        <v>21005</v>
      </c>
      <c r="C4492" s="1">
        <v>291442120</v>
      </c>
      <c r="D4492" t="s">
        <v>261105</v>
      </c>
      <c r="E4492" t="s">
        <v>261264</v>
      </c>
      <c r="F4492" s="1">
        <v>10</v>
      </c>
      <c r="G4492" s="1" t="s">
        <v>21006</v>
      </c>
      <c r="H4492" s="1" t="s">
        <v>21007</v>
      </c>
      <c r="I4492" s="1" t="s">
        <v>21008</v>
      </c>
    </row>
    <row r="4493" spans="1:9" x14ac:dyDescent="0.2">
      <c r="A4493" s="1" t="s">
        <v>21009</v>
      </c>
      <c r="B4493" s="1" t="s">
        <v>21010</v>
      </c>
      <c r="C4493" s="1">
        <v>290488376</v>
      </c>
      <c r="D4493" t="s">
        <v>261105</v>
      </c>
      <c r="E4493" t="s">
        <v>261236</v>
      </c>
      <c r="F4493" s="1">
        <v>99</v>
      </c>
      <c r="G4493" s="1" t="s">
        <v>21011</v>
      </c>
      <c r="H4493" s="1" t="s">
        <v>21012</v>
      </c>
      <c r="I4493" s="1" t="s">
        <v>21013</v>
      </c>
    </row>
    <row r="4494" spans="1:9" x14ac:dyDescent="0.2">
      <c r="A4494" s="1" t="s">
        <v>21014</v>
      </c>
      <c r="B4494" s="1" t="s">
        <v>21015</v>
      </c>
      <c r="C4494" s="1">
        <v>291441872</v>
      </c>
      <c r="D4494" t="s">
        <v>261105</v>
      </c>
      <c r="E4494" t="s">
        <v>261236</v>
      </c>
      <c r="F4494" s="1">
        <v>18</v>
      </c>
      <c r="G4494" s="1" t="s">
        <v>21016</v>
      </c>
      <c r="H4494" s="1" t="s">
        <v>21017</v>
      </c>
      <c r="I4494" s="1" t="s">
        <v>21018</v>
      </c>
    </row>
    <row r="4495" spans="1:9" x14ac:dyDescent="0.2">
      <c r="A4495" s="1" t="s">
        <v>21019</v>
      </c>
      <c r="B4495" s="1" t="s">
        <v>21020</v>
      </c>
      <c r="C4495" s="1">
        <v>290483340</v>
      </c>
      <c r="D4495" t="s">
        <v>261105</v>
      </c>
      <c r="E4495" t="s">
        <v>261137</v>
      </c>
      <c r="F4495" s="1">
        <v>27</v>
      </c>
      <c r="G4495" s="1" t="s">
        <v>21021</v>
      </c>
      <c r="H4495" s="1" t="s">
        <v>21022</v>
      </c>
      <c r="I4495" s="1" t="s">
        <v>21023</v>
      </c>
    </row>
    <row r="4496" spans="1:9" x14ac:dyDescent="0.2">
      <c r="A4496" s="1" t="s">
        <v>21024</v>
      </c>
      <c r="B4496" s="1" t="s">
        <v>21025</v>
      </c>
      <c r="C4496" s="1">
        <v>290485328</v>
      </c>
      <c r="D4496" t="s">
        <v>261105</v>
      </c>
      <c r="E4496" t="s">
        <v>261106</v>
      </c>
      <c r="F4496" s="1">
        <v>85</v>
      </c>
      <c r="G4496" s="1" t="s">
        <v>21026</v>
      </c>
      <c r="H4496" s="1" t="s">
        <v>21027</v>
      </c>
      <c r="I4496" s="1" t="s">
        <v>21028</v>
      </c>
    </row>
    <row r="4497" spans="1:9" x14ac:dyDescent="0.2">
      <c r="A4497" s="1" t="s">
        <v>21029</v>
      </c>
      <c r="B4497" s="1" t="s">
        <v>21030</v>
      </c>
      <c r="C4497" s="1">
        <v>290490840</v>
      </c>
      <c r="D4497" t="s">
        <v>261105</v>
      </c>
      <c r="E4497" t="s">
        <v>261264</v>
      </c>
      <c r="F4497" s="1">
        <v>11</v>
      </c>
      <c r="G4497" s="1" t="s">
        <v>21031</v>
      </c>
      <c r="H4497" s="1" t="s">
        <v>21032</v>
      </c>
      <c r="I4497" s="1" t="s">
        <v>21033</v>
      </c>
    </row>
    <row r="4498" spans="1:9" x14ac:dyDescent="0.2">
      <c r="A4498" s="1" t="s">
        <v>21034</v>
      </c>
      <c r="B4498" s="1" t="s">
        <v>21035</v>
      </c>
      <c r="C4498" s="1">
        <v>290483511</v>
      </c>
      <c r="D4498" t="s">
        <v>262035</v>
      </c>
      <c r="E4498" t="s">
        <v>262105</v>
      </c>
      <c r="F4498" s="1">
        <v>1</v>
      </c>
      <c r="G4498" s="1" t="s">
        <v>21036</v>
      </c>
      <c r="H4498" s="1" t="s">
        <v>21037</v>
      </c>
      <c r="I4498" s="1" t="s">
        <v>21038</v>
      </c>
    </row>
    <row r="4499" spans="1:9" x14ac:dyDescent="0.2">
      <c r="A4499" s="1" t="s">
        <v>21039</v>
      </c>
      <c r="B4499" s="1" t="s">
        <v>21040</v>
      </c>
      <c r="C4499" s="1">
        <v>291424322</v>
      </c>
      <c r="D4499" t="s">
        <v>261105</v>
      </c>
      <c r="E4499" t="s">
        <v>261236</v>
      </c>
      <c r="F4499" s="1">
        <v>65</v>
      </c>
      <c r="G4499" s="1" t="s">
        <v>21041</v>
      </c>
      <c r="H4499" s="1" t="s">
        <v>21042</v>
      </c>
      <c r="I4499" s="1" t="s">
        <v>21043</v>
      </c>
    </row>
    <row r="4500" spans="1:9" x14ac:dyDescent="0.2">
      <c r="A4500" s="1" t="s">
        <v>21044</v>
      </c>
      <c r="B4500" s="1" t="s">
        <v>21045</v>
      </c>
      <c r="C4500" s="1">
        <v>290486486</v>
      </c>
      <c r="D4500" t="s">
        <v>261105</v>
      </c>
      <c r="E4500" t="s">
        <v>261106</v>
      </c>
      <c r="F4500" s="1">
        <v>77</v>
      </c>
      <c r="G4500" s="1" t="s">
        <v>21046</v>
      </c>
      <c r="H4500" s="1" t="s">
        <v>21047</v>
      </c>
      <c r="I4500" s="1" t="s">
        <v>21048</v>
      </c>
    </row>
    <row r="4501" spans="1:9" x14ac:dyDescent="0.2">
      <c r="A4501" s="1" t="s">
        <v>21049</v>
      </c>
      <c r="B4501" s="1" t="s">
        <v>21050</v>
      </c>
      <c r="C4501" s="1">
        <v>291424355</v>
      </c>
      <c r="D4501" t="s">
        <v>261105</v>
      </c>
      <c r="E4501" t="s">
        <v>261236</v>
      </c>
      <c r="F4501" s="1">
        <v>43</v>
      </c>
      <c r="G4501" s="1" t="s">
        <v>21051</v>
      </c>
      <c r="H4501" s="1" t="s">
        <v>21052</v>
      </c>
      <c r="I4501" s="1" t="s">
        <v>21053</v>
      </c>
    </row>
    <row r="4502" spans="1:9" x14ac:dyDescent="0.2">
      <c r="A4502" s="1" t="s">
        <v>21054</v>
      </c>
      <c r="B4502" s="1" t="s">
        <v>21055</v>
      </c>
      <c r="C4502" s="1">
        <v>291436894</v>
      </c>
      <c r="D4502" t="s">
        <v>261105</v>
      </c>
      <c r="E4502" t="s">
        <v>261236</v>
      </c>
      <c r="F4502" s="1">
        <v>52</v>
      </c>
      <c r="G4502" s="1" t="s">
        <v>21056</v>
      </c>
      <c r="H4502" s="1" t="s">
        <v>21057</v>
      </c>
      <c r="I4502" s="1" t="s">
        <v>21058</v>
      </c>
    </row>
    <row r="4503" spans="1:9" x14ac:dyDescent="0.2">
      <c r="A4503" s="1" t="s">
        <v>21059</v>
      </c>
      <c r="B4503" s="1" t="s">
        <v>21060</v>
      </c>
      <c r="C4503" s="1">
        <v>290483210</v>
      </c>
      <c r="D4503" t="s">
        <v>261105</v>
      </c>
      <c r="E4503" t="s">
        <v>261264</v>
      </c>
      <c r="F4503" s="1">
        <v>2</v>
      </c>
      <c r="G4503" s="1" t="s">
        <v>21061</v>
      </c>
      <c r="H4503" s="1" t="s">
        <v>21062</v>
      </c>
      <c r="I4503" s="1" t="s">
        <v>21063</v>
      </c>
    </row>
    <row r="4504" spans="1:9" x14ac:dyDescent="0.2">
      <c r="A4504" s="1" t="s">
        <v>21064</v>
      </c>
      <c r="B4504" s="1" t="s">
        <v>21065</v>
      </c>
      <c r="C4504" s="1">
        <v>291431899</v>
      </c>
      <c r="D4504" t="s">
        <v>261105</v>
      </c>
      <c r="E4504" t="s">
        <v>261137</v>
      </c>
      <c r="F4504" s="1">
        <v>12</v>
      </c>
      <c r="G4504" s="1" t="s">
        <v>21066</v>
      </c>
      <c r="H4504" s="1" t="s">
        <v>21067</v>
      </c>
      <c r="I4504" s="1" t="s">
        <v>21068</v>
      </c>
    </row>
    <row r="4505" spans="1:9" x14ac:dyDescent="0.2">
      <c r="A4505" s="1" t="s">
        <v>21069</v>
      </c>
      <c r="B4505" s="1" t="s">
        <v>21070</v>
      </c>
      <c r="C4505" s="1">
        <v>290487442</v>
      </c>
      <c r="D4505" t="s">
        <v>261105</v>
      </c>
      <c r="E4505" t="s">
        <v>261236</v>
      </c>
      <c r="F4505" s="1">
        <v>7</v>
      </c>
      <c r="G4505" s="1" t="s">
        <v>21071</v>
      </c>
      <c r="H4505" s="1" t="s">
        <v>21072</v>
      </c>
      <c r="I4505" s="1" t="s">
        <v>21073</v>
      </c>
    </row>
    <row r="4506" spans="1:9" x14ac:dyDescent="0.2">
      <c r="A4506" s="1" t="s">
        <v>21074</v>
      </c>
      <c r="B4506" s="1" t="s">
        <v>21075</v>
      </c>
      <c r="C4506" s="1">
        <v>290488550</v>
      </c>
      <c r="D4506" t="s">
        <v>261105</v>
      </c>
      <c r="E4506" t="s">
        <v>261137</v>
      </c>
      <c r="F4506" s="1">
        <v>15</v>
      </c>
      <c r="G4506" s="1" t="s">
        <v>21076</v>
      </c>
      <c r="H4506" s="1" t="s">
        <v>21077</v>
      </c>
      <c r="I4506" s="1"/>
    </row>
    <row r="4507" spans="1:9" x14ac:dyDescent="0.2">
      <c r="A4507" s="1" t="s">
        <v>21078</v>
      </c>
      <c r="B4507" s="1" t="s">
        <v>21079</v>
      </c>
      <c r="C4507" s="1">
        <v>291445413</v>
      </c>
      <c r="D4507" t="s">
        <v>261105</v>
      </c>
      <c r="E4507" t="s">
        <v>261236</v>
      </c>
      <c r="F4507" s="1">
        <v>4</v>
      </c>
      <c r="G4507" s="1" t="s">
        <v>21080</v>
      </c>
      <c r="H4507" s="1" t="s">
        <v>21081</v>
      </c>
      <c r="I4507" s="1"/>
    </row>
    <row r="4508" spans="1:9" x14ac:dyDescent="0.2">
      <c r="A4508" s="1" t="s">
        <v>21082</v>
      </c>
      <c r="B4508" s="1" t="s">
        <v>21083</v>
      </c>
      <c r="C4508" s="1">
        <v>291415610</v>
      </c>
      <c r="D4508" t="s">
        <v>261105</v>
      </c>
      <c r="E4508" t="s">
        <v>261137</v>
      </c>
      <c r="F4508" s="1">
        <v>1</v>
      </c>
      <c r="G4508" s="1" t="s">
        <v>21084</v>
      </c>
      <c r="H4508" s="1" t="s">
        <v>21085</v>
      </c>
      <c r="I4508" s="1" t="s">
        <v>21086</v>
      </c>
    </row>
    <row r="4509" spans="1:9" x14ac:dyDescent="0.2">
      <c r="A4509" s="1" t="s">
        <v>21087</v>
      </c>
      <c r="B4509" s="1" t="s">
        <v>21088</v>
      </c>
      <c r="C4509" s="1">
        <v>291417742</v>
      </c>
      <c r="D4509" t="s">
        <v>261105</v>
      </c>
      <c r="E4509" t="s">
        <v>261236</v>
      </c>
      <c r="F4509" s="1">
        <v>52</v>
      </c>
      <c r="G4509" s="1" t="s">
        <v>21089</v>
      </c>
      <c r="H4509" s="1" t="s">
        <v>21090</v>
      </c>
      <c r="I4509" s="1"/>
    </row>
    <row r="4510" spans="1:9" x14ac:dyDescent="0.2">
      <c r="A4510" s="1" t="s">
        <v>21091</v>
      </c>
      <c r="B4510" s="1" t="s">
        <v>21092</v>
      </c>
      <c r="C4510" s="1">
        <v>284200398</v>
      </c>
      <c r="D4510" t="s">
        <v>261105</v>
      </c>
      <c r="E4510" t="s">
        <v>261264</v>
      </c>
      <c r="F4510" s="1">
        <v>131</v>
      </c>
      <c r="G4510" s="1" t="s">
        <v>21093</v>
      </c>
      <c r="H4510" s="1" t="s">
        <v>21094</v>
      </c>
      <c r="I4510" s="1" t="s">
        <v>21095</v>
      </c>
    </row>
    <row r="4511" spans="1:9" x14ac:dyDescent="0.2">
      <c r="A4511" s="1" t="s">
        <v>21096</v>
      </c>
      <c r="B4511" s="1" t="s">
        <v>21097</v>
      </c>
      <c r="C4511" s="1">
        <v>290488418</v>
      </c>
      <c r="D4511" t="s">
        <v>261105</v>
      </c>
      <c r="E4511" t="s">
        <v>261106</v>
      </c>
      <c r="F4511" s="1">
        <v>7</v>
      </c>
      <c r="G4511" s="1" t="s">
        <v>21098</v>
      </c>
      <c r="H4511" s="1" t="s">
        <v>21099</v>
      </c>
      <c r="I4511" s="1" t="s">
        <v>21100</v>
      </c>
    </row>
    <row r="4512" spans="1:9" x14ac:dyDescent="0.2">
      <c r="A4512" s="1" t="s">
        <v>21101</v>
      </c>
      <c r="B4512" s="1" t="s">
        <v>21102</v>
      </c>
      <c r="C4512" s="1">
        <v>291427248</v>
      </c>
      <c r="D4512" t="s">
        <v>261105</v>
      </c>
      <c r="E4512" t="s">
        <v>261236</v>
      </c>
      <c r="F4512" s="1">
        <v>37</v>
      </c>
      <c r="G4512" s="1" t="s">
        <v>21103</v>
      </c>
      <c r="H4512" s="1" t="s">
        <v>21104</v>
      </c>
      <c r="I4512" s="1" t="s">
        <v>21105</v>
      </c>
    </row>
    <row r="4513" spans="1:9" x14ac:dyDescent="0.2">
      <c r="A4513" s="1" t="s">
        <v>21106</v>
      </c>
      <c r="B4513" s="1" t="s">
        <v>21107</v>
      </c>
      <c r="C4513" s="1">
        <v>291416974</v>
      </c>
      <c r="D4513" t="s">
        <v>261105</v>
      </c>
      <c r="E4513" t="s">
        <v>261236</v>
      </c>
      <c r="F4513" s="1">
        <v>1</v>
      </c>
      <c r="G4513" s="1" t="s">
        <v>21108</v>
      </c>
      <c r="H4513" s="1" t="s">
        <v>21109</v>
      </c>
      <c r="I4513" s="1"/>
    </row>
    <row r="4514" spans="1:9" x14ac:dyDescent="0.2">
      <c r="A4514" s="1" t="s">
        <v>21110</v>
      </c>
      <c r="B4514" s="1" t="s">
        <v>21111</v>
      </c>
      <c r="C4514" s="1">
        <v>291424660</v>
      </c>
      <c r="D4514" t="s">
        <v>261105</v>
      </c>
      <c r="E4514" t="s">
        <v>261236</v>
      </c>
      <c r="F4514" s="1">
        <v>16</v>
      </c>
      <c r="G4514" s="1" t="s">
        <v>21112</v>
      </c>
      <c r="H4514" s="1" t="s">
        <v>21113</v>
      </c>
      <c r="I4514" s="1" t="s">
        <v>21114</v>
      </c>
    </row>
    <row r="4515" spans="1:9" x14ac:dyDescent="0.2">
      <c r="A4515" s="1" t="s">
        <v>21115</v>
      </c>
      <c r="B4515" s="1" t="s">
        <v>21116</v>
      </c>
      <c r="C4515" s="1">
        <v>291419163</v>
      </c>
      <c r="D4515" t="s">
        <v>261105</v>
      </c>
      <c r="E4515" t="s">
        <v>261137</v>
      </c>
      <c r="F4515" s="1">
        <v>71</v>
      </c>
      <c r="G4515" s="1" t="s">
        <v>21117</v>
      </c>
      <c r="H4515" s="1" t="s">
        <v>21118</v>
      </c>
      <c r="I4515" s="1"/>
    </row>
    <row r="4516" spans="1:9" x14ac:dyDescent="0.2">
      <c r="A4516" s="1" t="s">
        <v>21119</v>
      </c>
      <c r="B4516" s="1" t="s">
        <v>21120</v>
      </c>
      <c r="C4516" s="1">
        <v>291415077</v>
      </c>
      <c r="D4516" t="s">
        <v>261105</v>
      </c>
      <c r="E4516" t="s">
        <v>261137</v>
      </c>
      <c r="F4516" s="1">
        <v>159</v>
      </c>
      <c r="G4516" s="1" t="s">
        <v>21121</v>
      </c>
      <c r="H4516" s="1" t="s">
        <v>21122</v>
      </c>
      <c r="I4516" s="1"/>
    </row>
    <row r="4517" spans="1:9" x14ac:dyDescent="0.2">
      <c r="A4517" s="1" t="s">
        <v>21123</v>
      </c>
      <c r="B4517" s="1" t="s">
        <v>21124</v>
      </c>
      <c r="C4517" s="1">
        <v>291414736</v>
      </c>
      <c r="D4517" t="s">
        <v>261105</v>
      </c>
      <c r="E4517" t="s">
        <v>261106</v>
      </c>
      <c r="F4517" s="1">
        <v>3</v>
      </c>
      <c r="G4517" s="1" t="s">
        <v>21125</v>
      </c>
      <c r="H4517" s="1" t="s">
        <v>21126</v>
      </c>
      <c r="I4517" s="1"/>
    </row>
    <row r="4518" spans="1:9" x14ac:dyDescent="0.2">
      <c r="A4518" s="1" t="s">
        <v>21127</v>
      </c>
      <c r="B4518" s="1" t="s">
        <v>21128</v>
      </c>
      <c r="C4518" s="1">
        <v>290484314</v>
      </c>
      <c r="D4518" t="s">
        <v>261105</v>
      </c>
      <c r="E4518" t="s">
        <v>261236</v>
      </c>
      <c r="F4518" s="1">
        <v>83</v>
      </c>
      <c r="G4518" s="1" t="s">
        <v>21129</v>
      </c>
      <c r="H4518" s="1" t="s">
        <v>21130</v>
      </c>
      <c r="I4518" s="1" t="s">
        <v>21131</v>
      </c>
    </row>
    <row r="4519" spans="1:9" x14ac:dyDescent="0.2">
      <c r="A4519" s="1" t="s">
        <v>21132</v>
      </c>
      <c r="B4519" s="1" t="s">
        <v>21133</v>
      </c>
      <c r="C4519" s="1">
        <v>291426299</v>
      </c>
      <c r="D4519" t="s">
        <v>261105</v>
      </c>
      <c r="E4519" t="s">
        <v>261264</v>
      </c>
      <c r="F4519" s="1">
        <v>999</v>
      </c>
      <c r="G4519" s="1" t="s">
        <v>21134</v>
      </c>
      <c r="H4519" s="1" t="s">
        <v>21135</v>
      </c>
      <c r="I4519" s="1" t="s">
        <v>21136</v>
      </c>
    </row>
    <row r="4520" spans="1:9" x14ac:dyDescent="0.2">
      <c r="A4520" s="1" t="s">
        <v>21137</v>
      </c>
      <c r="B4520" s="1" t="s">
        <v>21138</v>
      </c>
      <c r="C4520" s="1">
        <v>291424431</v>
      </c>
      <c r="D4520" t="s">
        <v>261105</v>
      </c>
      <c r="E4520" t="s">
        <v>261264</v>
      </c>
      <c r="F4520" s="1">
        <v>1</v>
      </c>
      <c r="G4520" s="1" t="s">
        <v>21139</v>
      </c>
      <c r="H4520" s="1" t="s">
        <v>21140</v>
      </c>
      <c r="I4520" s="1"/>
    </row>
    <row r="4521" spans="1:9" x14ac:dyDescent="0.2">
      <c r="A4521" s="1" t="s">
        <v>21141</v>
      </c>
      <c r="B4521" s="1" t="s">
        <v>21142</v>
      </c>
      <c r="C4521" s="1">
        <v>291420246</v>
      </c>
      <c r="D4521" t="s">
        <v>261105</v>
      </c>
      <c r="E4521" t="s">
        <v>261137</v>
      </c>
      <c r="F4521" s="1">
        <v>1</v>
      </c>
      <c r="G4521" s="1" t="s">
        <v>21143</v>
      </c>
      <c r="H4521" s="1" t="s">
        <v>21144</v>
      </c>
      <c r="I4521" s="1"/>
    </row>
    <row r="4522" spans="1:9" x14ac:dyDescent="0.2">
      <c r="A4522" s="1" t="s">
        <v>21145</v>
      </c>
      <c r="B4522" s="1" t="s">
        <v>21146</v>
      </c>
      <c r="C4522" s="1">
        <v>286684850</v>
      </c>
      <c r="D4522" t="s">
        <v>261105</v>
      </c>
      <c r="E4522" t="s">
        <v>261236</v>
      </c>
      <c r="F4522" s="1">
        <v>4</v>
      </c>
      <c r="G4522" s="1" t="s">
        <v>21147</v>
      </c>
      <c r="H4522" s="1" t="s">
        <v>21148</v>
      </c>
      <c r="I4522" s="1" t="s">
        <v>21149</v>
      </c>
    </row>
    <row r="4523" spans="1:9" x14ac:dyDescent="0.2">
      <c r="A4523" s="1" t="s">
        <v>21150</v>
      </c>
      <c r="B4523" s="1" t="s">
        <v>21151</v>
      </c>
      <c r="C4523" s="1">
        <v>291418498</v>
      </c>
      <c r="D4523" t="s">
        <v>261105</v>
      </c>
      <c r="E4523" t="s">
        <v>261137</v>
      </c>
      <c r="F4523" s="1">
        <v>1</v>
      </c>
      <c r="G4523" s="1" t="s">
        <v>21152</v>
      </c>
      <c r="H4523" s="1" t="s">
        <v>21153</v>
      </c>
      <c r="I4523" s="1" t="s">
        <v>21154</v>
      </c>
    </row>
    <row r="4524" spans="1:9" x14ac:dyDescent="0.2">
      <c r="A4524" s="1" t="s">
        <v>21155</v>
      </c>
      <c r="B4524" s="1" t="s">
        <v>21156</v>
      </c>
      <c r="C4524" s="1">
        <v>290486996</v>
      </c>
      <c r="D4524" t="s">
        <v>261105</v>
      </c>
      <c r="E4524" t="s">
        <v>261236</v>
      </c>
      <c r="F4524" s="1">
        <v>1</v>
      </c>
      <c r="G4524" s="1" t="s">
        <v>21157</v>
      </c>
      <c r="H4524" s="1" t="s">
        <v>21158</v>
      </c>
      <c r="I4524" s="1"/>
    </row>
    <row r="4525" spans="1:9" x14ac:dyDescent="0.2">
      <c r="A4525" s="1" t="s">
        <v>21159</v>
      </c>
      <c r="B4525" s="1" t="s">
        <v>21160</v>
      </c>
      <c r="C4525" s="1">
        <v>290492378</v>
      </c>
      <c r="D4525" t="s">
        <v>261105</v>
      </c>
      <c r="E4525" t="s">
        <v>261236</v>
      </c>
      <c r="F4525" s="1">
        <v>7</v>
      </c>
      <c r="G4525" s="1" t="s">
        <v>21161</v>
      </c>
      <c r="H4525" s="1" t="s">
        <v>21162</v>
      </c>
      <c r="I4525" s="1"/>
    </row>
    <row r="4526" spans="1:9" x14ac:dyDescent="0.2">
      <c r="A4526" s="1" t="s">
        <v>21163</v>
      </c>
      <c r="B4526" s="1" t="s">
        <v>21164</v>
      </c>
      <c r="C4526" s="1">
        <v>291416082</v>
      </c>
      <c r="D4526" t="s">
        <v>262097</v>
      </c>
      <c r="E4526" t="s">
        <v>262106</v>
      </c>
      <c r="F4526" s="1">
        <v>800</v>
      </c>
      <c r="G4526" s="1" t="s">
        <v>21165</v>
      </c>
      <c r="H4526" s="1" t="s">
        <v>21166</v>
      </c>
      <c r="I4526" s="1" t="s">
        <v>21167</v>
      </c>
    </row>
    <row r="4527" spans="1:9" x14ac:dyDescent="0.2">
      <c r="A4527" s="1" t="s">
        <v>21168</v>
      </c>
      <c r="B4527" s="1" t="s">
        <v>21169</v>
      </c>
      <c r="C4527" s="1">
        <v>291419170</v>
      </c>
      <c r="D4527" t="s">
        <v>261105</v>
      </c>
      <c r="E4527" t="s">
        <v>23403</v>
      </c>
      <c r="F4527" s="1">
        <v>15</v>
      </c>
      <c r="G4527" s="1" t="s">
        <v>21170</v>
      </c>
      <c r="H4527" s="1" t="s">
        <v>21171</v>
      </c>
      <c r="I4527" s="1" t="s">
        <v>21172</v>
      </c>
    </row>
    <row r="4528" spans="1:9" x14ac:dyDescent="0.2">
      <c r="A4528" s="1" t="s">
        <v>21173</v>
      </c>
      <c r="B4528" s="1" t="s">
        <v>21174</v>
      </c>
      <c r="C4528" s="1">
        <v>291414165</v>
      </c>
      <c r="D4528" t="s">
        <v>261105</v>
      </c>
      <c r="E4528" t="s">
        <v>261236</v>
      </c>
      <c r="F4528" s="1">
        <v>3</v>
      </c>
      <c r="G4528" s="1" t="s">
        <v>21175</v>
      </c>
      <c r="H4528" s="1" t="s">
        <v>21176</v>
      </c>
      <c r="I4528" s="1" t="s">
        <v>21177</v>
      </c>
    </row>
    <row r="4529" spans="1:9" x14ac:dyDescent="0.2">
      <c r="A4529" s="1" t="s">
        <v>21178</v>
      </c>
      <c r="B4529" s="1" t="s">
        <v>21179</v>
      </c>
      <c r="C4529" s="1">
        <v>291417963</v>
      </c>
      <c r="D4529" t="s">
        <v>261105</v>
      </c>
      <c r="E4529" t="s">
        <v>261236</v>
      </c>
      <c r="F4529" s="1">
        <v>10</v>
      </c>
      <c r="G4529" s="1" t="s">
        <v>21180</v>
      </c>
      <c r="H4529" s="1" t="s">
        <v>21181</v>
      </c>
      <c r="I4529" s="1" t="s">
        <v>21182</v>
      </c>
    </row>
    <row r="4530" spans="1:9" x14ac:dyDescent="0.2">
      <c r="A4530" s="1" t="s">
        <v>21183</v>
      </c>
      <c r="B4530" s="1" t="s">
        <v>21184</v>
      </c>
      <c r="C4530" s="1">
        <v>291423829</v>
      </c>
      <c r="D4530" t="s">
        <v>261105</v>
      </c>
      <c r="E4530" t="s">
        <v>261264</v>
      </c>
      <c r="F4530" s="1">
        <v>25</v>
      </c>
      <c r="G4530" s="1" t="s">
        <v>21185</v>
      </c>
      <c r="H4530" s="1" t="s">
        <v>21186</v>
      </c>
      <c r="I4530" s="1" t="s">
        <v>21187</v>
      </c>
    </row>
    <row r="4531" spans="1:9" x14ac:dyDescent="0.2">
      <c r="A4531" s="1" t="s">
        <v>21188</v>
      </c>
      <c r="B4531" s="1" t="s">
        <v>21189</v>
      </c>
      <c r="C4531" s="1">
        <v>290525946</v>
      </c>
      <c r="D4531" t="s">
        <v>261105</v>
      </c>
      <c r="E4531" t="s">
        <v>261236</v>
      </c>
      <c r="F4531" s="1">
        <v>31</v>
      </c>
      <c r="G4531" s="1" t="s">
        <v>21190</v>
      </c>
      <c r="H4531" s="1" t="s">
        <v>21191</v>
      </c>
      <c r="I4531" s="1" t="s">
        <v>21192</v>
      </c>
    </row>
    <row r="4532" spans="1:9" x14ac:dyDescent="0.2">
      <c r="A4532" s="1" t="s">
        <v>21193</v>
      </c>
      <c r="B4532" s="1" t="s">
        <v>21194</v>
      </c>
      <c r="C4532" s="1">
        <v>290484610</v>
      </c>
      <c r="D4532" t="s">
        <v>261105</v>
      </c>
      <c r="E4532" t="s">
        <v>261137</v>
      </c>
      <c r="F4532" s="1">
        <v>21</v>
      </c>
      <c r="G4532" s="1" t="s">
        <v>21195</v>
      </c>
      <c r="H4532" s="1" t="s">
        <v>21196</v>
      </c>
      <c r="I4532" s="1" t="s">
        <v>21197</v>
      </c>
    </row>
    <row r="4533" spans="1:9" x14ac:dyDescent="0.2">
      <c r="A4533" s="1" t="s">
        <v>21198</v>
      </c>
      <c r="B4533" s="1" t="s">
        <v>21199</v>
      </c>
      <c r="C4533" s="1">
        <v>290491791</v>
      </c>
      <c r="D4533" t="s">
        <v>261105</v>
      </c>
      <c r="E4533" t="s">
        <v>261236</v>
      </c>
      <c r="F4533" s="1">
        <v>1</v>
      </c>
      <c r="G4533" s="1" t="s">
        <v>21200</v>
      </c>
      <c r="H4533" s="1" t="s">
        <v>21201</v>
      </c>
      <c r="I4533" s="1" t="s">
        <v>21202</v>
      </c>
    </row>
    <row r="4534" spans="1:9" x14ac:dyDescent="0.2">
      <c r="A4534" s="1" t="s">
        <v>21203</v>
      </c>
      <c r="B4534" s="1" t="s">
        <v>21204</v>
      </c>
      <c r="C4534" s="1">
        <v>290487952</v>
      </c>
      <c r="D4534" t="s">
        <v>262058</v>
      </c>
      <c r="E4534" t="s">
        <v>262080</v>
      </c>
      <c r="F4534" s="1">
        <v>35</v>
      </c>
      <c r="G4534" s="1" t="s">
        <v>21205</v>
      </c>
      <c r="H4534" s="1" t="s">
        <v>21206</v>
      </c>
      <c r="I4534" s="1" t="s">
        <v>21207</v>
      </c>
    </row>
    <row r="4535" spans="1:9" x14ac:dyDescent="0.2">
      <c r="A4535" s="1" t="s">
        <v>21208</v>
      </c>
      <c r="B4535" s="1" t="s">
        <v>21209</v>
      </c>
      <c r="C4535" s="1">
        <v>284130022</v>
      </c>
      <c r="D4535" t="s">
        <v>262072</v>
      </c>
      <c r="E4535" t="s">
        <v>262107</v>
      </c>
      <c r="F4535" s="1">
        <v>144</v>
      </c>
      <c r="G4535" s="1" t="s">
        <v>21210</v>
      </c>
      <c r="H4535" s="1" t="s">
        <v>21211</v>
      </c>
      <c r="I4535" s="1" t="s">
        <v>21212</v>
      </c>
    </row>
    <row r="4536" spans="1:9" x14ac:dyDescent="0.2">
      <c r="A4536" s="1" t="s">
        <v>21213</v>
      </c>
      <c r="B4536" s="1" t="s">
        <v>21214</v>
      </c>
      <c r="C4536" s="1">
        <v>284200834</v>
      </c>
      <c r="D4536" t="s">
        <v>261105</v>
      </c>
      <c r="E4536" t="s">
        <v>261264</v>
      </c>
      <c r="F4536" s="1">
        <v>1</v>
      </c>
      <c r="G4536" s="1" t="s">
        <v>21215</v>
      </c>
      <c r="H4536" s="1" t="s">
        <v>21216</v>
      </c>
      <c r="I4536" s="1"/>
    </row>
    <row r="4537" spans="1:9" x14ac:dyDescent="0.2">
      <c r="A4537" s="1" t="s">
        <v>21217</v>
      </c>
      <c r="B4537" s="1" t="s">
        <v>21218</v>
      </c>
      <c r="C4537" s="1">
        <v>291428019</v>
      </c>
      <c r="D4537" t="s">
        <v>261105</v>
      </c>
      <c r="E4537" t="s">
        <v>261236</v>
      </c>
      <c r="F4537" s="1">
        <v>1</v>
      </c>
      <c r="G4537" s="1" t="s">
        <v>21219</v>
      </c>
      <c r="H4537" s="1" t="s">
        <v>21220</v>
      </c>
      <c r="I4537" s="1"/>
    </row>
    <row r="4538" spans="1:9" x14ac:dyDescent="0.2">
      <c r="A4538" s="1" t="s">
        <v>21221</v>
      </c>
      <c r="B4538" s="1" t="s">
        <v>21222</v>
      </c>
      <c r="C4538" s="1">
        <v>291414261</v>
      </c>
      <c r="D4538" t="s">
        <v>261105</v>
      </c>
      <c r="E4538" t="s">
        <v>261106</v>
      </c>
      <c r="F4538" s="1">
        <v>59</v>
      </c>
      <c r="G4538" s="1" t="s">
        <v>21223</v>
      </c>
      <c r="H4538" s="1" t="s">
        <v>21224</v>
      </c>
      <c r="I4538" s="1"/>
    </row>
    <row r="4539" spans="1:9" x14ac:dyDescent="0.2">
      <c r="A4539" s="1" t="s">
        <v>21225</v>
      </c>
      <c r="B4539" s="1" t="s">
        <v>21226</v>
      </c>
      <c r="C4539" s="1">
        <v>291421100</v>
      </c>
      <c r="D4539" t="s">
        <v>261105</v>
      </c>
      <c r="E4539" t="s">
        <v>261236</v>
      </c>
      <c r="F4539" s="1">
        <v>3</v>
      </c>
      <c r="G4539" s="1" t="s">
        <v>21227</v>
      </c>
      <c r="H4539" s="1" t="s">
        <v>21228</v>
      </c>
      <c r="I4539" s="1"/>
    </row>
    <row r="4540" spans="1:9" x14ac:dyDescent="0.2">
      <c r="A4540" s="1" t="s">
        <v>21229</v>
      </c>
      <c r="B4540" s="1" t="s">
        <v>21230</v>
      </c>
      <c r="C4540" s="1">
        <v>291443159</v>
      </c>
      <c r="D4540" t="s">
        <v>261105</v>
      </c>
      <c r="E4540" t="s">
        <v>261236</v>
      </c>
      <c r="F4540" s="1">
        <v>19</v>
      </c>
      <c r="G4540" s="1" t="s">
        <v>21231</v>
      </c>
      <c r="H4540" s="1" t="s">
        <v>21232</v>
      </c>
      <c r="I4540" s="1" t="s">
        <v>21233</v>
      </c>
    </row>
    <row r="4541" spans="1:9" x14ac:dyDescent="0.2">
      <c r="A4541" s="1" t="s">
        <v>21234</v>
      </c>
      <c r="B4541" s="1" t="s">
        <v>21235</v>
      </c>
      <c r="C4541" s="1">
        <v>289778749</v>
      </c>
      <c r="D4541" t="s">
        <v>261105</v>
      </c>
      <c r="E4541" t="s">
        <v>261236</v>
      </c>
      <c r="F4541" s="1">
        <v>1</v>
      </c>
      <c r="G4541" s="1"/>
      <c r="H4541" s="1" t="s">
        <v>21236</v>
      </c>
      <c r="I4541" s="1"/>
    </row>
    <row r="4542" spans="1:9" x14ac:dyDescent="0.2">
      <c r="A4542" s="1" t="s">
        <v>21237</v>
      </c>
      <c r="B4542" s="1" t="s">
        <v>21238</v>
      </c>
      <c r="C4542" s="1">
        <v>291424282</v>
      </c>
      <c r="D4542" t="s">
        <v>261105</v>
      </c>
      <c r="E4542" t="s">
        <v>261236</v>
      </c>
      <c r="F4542" s="1">
        <v>3</v>
      </c>
      <c r="G4542" s="1" t="s">
        <v>21239</v>
      </c>
      <c r="H4542" s="1" t="s">
        <v>21240</v>
      </c>
      <c r="I4542" s="1" t="s">
        <v>21241</v>
      </c>
    </row>
    <row r="4543" spans="1:9" x14ac:dyDescent="0.2">
      <c r="A4543" s="1" t="s">
        <v>21242</v>
      </c>
      <c r="B4543" s="1" t="s">
        <v>21243</v>
      </c>
      <c r="C4543" s="1">
        <v>282935541</v>
      </c>
      <c r="D4543" t="s">
        <v>261105</v>
      </c>
      <c r="E4543" t="s">
        <v>261264</v>
      </c>
      <c r="F4543" s="1">
        <v>900</v>
      </c>
      <c r="G4543" s="1" t="s">
        <v>21244</v>
      </c>
      <c r="H4543" s="1" t="s">
        <v>21245</v>
      </c>
      <c r="I4543" s="1"/>
    </row>
    <row r="4544" spans="1:9" x14ac:dyDescent="0.2">
      <c r="A4544" s="1" t="s">
        <v>21246</v>
      </c>
      <c r="B4544" s="1" t="s">
        <v>21247</v>
      </c>
      <c r="C4544" s="1">
        <v>291426995</v>
      </c>
      <c r="D4544" t="s">
        <v>261105</v>
      </c>
      <c r="E4544" t="s">
        <v>261236</v>
      </c>
      <c r="F4544" s="1">
        <v>4</v>
      </c>
      <c r="G4544" s="1" t="s">
        <v>21248</v>
      </c>
      <c r="H4544" s="1" t="s">
        <v>21249</v>
      </c>
      <c r="I4544" s="1"/>
    </row>
    <row r="4545" spans="1:9" x14ac:dyDescent="0.2">
      <c r="A4545" s="1" t="s">
        <v>21250</v>
      </c>
      <c r="B4545" s="1" t="s">
        <v>21251</v>
      </c>
      <c r="C4545" s="1">
        <v>291425717</v>
      </c>
      <c r="D4545" t="s">
        <v>261105</v>
      </c>
      <c r="E4545" t="s">
        <v>261236</v>
      </c>
      <c r="F4545" s="1">
        <v>16</v>
      </c>
      <c r="G4545" s="1" t="s">
        <v>21252</v>
      </c>
      <c r="H4545" s="1" t="s">
        <v>21253</v>
      </c>
      <c r="I4545" s="1" t="s">
        <v>21254</v>
      </c>
    </row>
    <row r="4546" spans="1:9" x14ac:dyDescent="0.2">
      <c r="A4546" s="1" t="s">
        <v>21255</v>
      </c>
      <c r="B4546" s="1" t="s">
        <v>21256</v>
      </c>
      <c r="C4546" s="1">
        <v>290488505</v>
      </c>
      <c r="D4546" t="s">
        <v>261105</v>
      </c>
      <c r="E4546" t="s">
        <v>261137</v>
      </c>
      <c r="F4546" s="1">
        <v>10</v>
      </c>
      <c r="G4546" s="1" t="s">
        <v>21257</v>
      </c>
      <c r="H4546" s="1" t="s">
        <v>21258</v>
      </c>
      <c r="I4546" s="1"/>
    </row>
    <row r="4547" spans="1:9" x14ac:dyDescent="0.2">
      <c r="A4547" s="1" t="s">
        <v>21259</v>
      </c>
      <c r="B4547" s="1" t="s">
        <v>21260</v>
      </c>
      <c r="C4547" s="1">
        <v>291429240</v>
      </c>
      <c r="D4547" t="s">
        <v>261105</v>
      </c>
      <c r="E4547" t="s">
        <v>261236</v>
      </c>
      <c r="F4547" s="1">
        <v>6</v>
      </c>
      <c r="G4547" s="1" t="s">
        <v>21261</v>
      </c>
      <c r="H4547" s="1" t="s">
        <v>21262</v>
      </c>
      <c r="I4547" s="1"/>
    </row>
    <row r="4548" spans="1:9" x14ac:dyDescent="0.2">
      <c r="A4548" s="1" t="s">
        <v>21263</v>
      </c>
      <c r="B4548" s="1" t="s">
        <v>21264</v>
      </c>
      <c r="C4548" s="1">
        <v>290829412</v>
      </c>
      <c r="D4548" t="s">
        <v>261105</v>
      </c>
      <c r="E4548" t="s">
        <v>261264</v>
      </c>
      <c r="F4548" s="1">
        <v>8</v>
      </c>
      <c r="G4548" s="1" t="s">
        <v>21265</v>
      </c>
      <c r="H4548" s="1" t="s">
        <v>21266</v>
      </c>
      <c r="I4548" s="1" t="s">
        <v>21267</v>
      </c>
    </row>
    <row r="4549" spans="1:9" x14ac:dyDescent="0.2">
      <c r="A4549" s="1" t="s">
        <v>21268</v>
      </c>
      <c r="B4549" s="1" t="s">
        <v>21269</v>
      </c>
      <c r="C4549" s="1">
        <v>290522178</v>
      </c>
      <c r="D4549" t="s">
        <v>261105</v>
      </c>
      <c r="E4549" t="s">
        <v>261264</v>
      </c>
      <c r="F4549" s="1">
        <v>138</v>
      </c>
      <c r="G4549" s="1" t="s">
        <v>21270</v>
      </c>
      <c r="H4549" s="1" t="s">
        <v>21271</v>
      </c>
      <c r="I4549" s="1" t="s">
        <v>21272</v>
      </c>
    </row>
    <row r="4550" spans="1:9" x14ac:dyDescent="0.2">
      <c r="A4550" s="1" t="s">
        <v>21273</v>
      </c>
      <c r="B4550" s="1" t="s">
        <v>21274</v>
      </c>
      <c r="C4550" s="1">
        <v>290491793</v>
      </c>
      <c r="D4550" t="s">
        <v>261105</v>
      </c>
      <c r="E4550" t="s">
        <v>262108</v>
      </c>
      <c r="F4550" s="1">
        <v>272</v>
      </c>
      <c r="G4550" s="1" t="s">
        <v>21275</v>
      </c>
      <c r="H4550" s="1" t="s">
        <v>21276</v>
      </c>
      <c r="I4550" s="1" t="s">
        <v>21277</v>
      </c>
    </row>
    <row r="4551" spans="1:9" x14ac:dyDescent="0.2">
      <c r="A4551" s="1" t="s">
        <v>21278</v>
      </c>
      <c r="B4551" s="1" t="s">
        <v>21279</v>
      </c>
      <c r="C4551" s="1">
        <v>291441297</v>
      </c>
      <c r="D4551" t="s">
        <v>261105</v>
      </c>
      <c r="E4551" t="s">
        <v>261236</v>
      </c>
      <c r="F4551" s="1">
        <v>2</v>
      </c>
      <c r="G4551" s="1" t="s">
        <v>21280</v>
      </c>
      <c r="H4551" s="1" t="s">
        <v>21281</v>
      </c>
      <c r="I4551" s="1"/>
    </row>
    <row r="4552" spans="1:9" x14ac:dyDescent="0.2">
      <c r="A4552" s="1" t="s">
        <v>21282</v>
      </c>
      <c r="B4552" s="1" t="s">
        <v>21283</v>
      </c>
      <c r="C4552" s="1">
        <v>1557776</v>
      </c>
      <c r="D4552" t="s">
        <v>262046</v>
      </c>
      <c r="E4552" t="s">
        <v>262109</v>
      </c>
      <c r="F4552" s="1">
        <v>1172</v>
      </c>
      <c r="G4552" s="1" t="s">
        <v>21284</v>
      </c>
      <c r="H4552" s="1"/>
      <c r="I4552" s="1" t="s">
        <v>21285</v>
      </c>
    </row>
    <row r="4553" spans="1:9" x14ac:dyDescent="0.2">
      <c r="A4553" s="1" t="s">
        <v>21286</v>
      </c>
      <c r="B4553" s="1" t="s">
        <v>21287</v>
      </c>
      <c r="C4553" s="1">
        <v>291415581</v>
      </c>
      <c r="D4553" t="s">
        <v>261105</v>
      </c>
      <c r="E4553" t="s">
        <v>261264</v>
      </c>
      <c r="F4553" s="1">
        <v>52</v>
      </c>
      <c r="G4553" s="1" t="s">
        <v>21288</v>
      </c>
      <c r="H4553" s="1" t="s">
        <v>21289</v>
      </c>
      <c r="I4553" s="1"/>
    </row>
    <row r="4554" spans="1:9" x14ac:dyDescent="0.2">
      <c r="A4554" s="1" t="s">
        <v>21290</v>
      </c>
      <c r="B4554" s="1" t="s">
        <v>21291</v>
      </c>
      <c r="C4554" s="1">
        <v>290490914</v>
      </c>
      <c r="D4554" t="s">
        <v>261105</v>
      </c>
      <c r="E4554" t="s">
        <v>261236</v>
      </c>
      <c r="F4554" s="1">
        <v>2</v>
      </c>
      <c r="G4554" s="1" t="s">
        <v>21292</v>
      </c>
      <c r="H4554" s="1" t="s">
        <v>21293</v>
      </c>
      <c r="I4554" s="1" t="s">
        <v>21294</v>
      </c>
    </row>
    <row r="4555" spans="1:9" x14ac:dyDescent="0.2">
      <c r="A4555" s="1" t="s">
        <v>21295</v>
      </c>
      <c r="B4555" s="1" t="s">
        <v>21296</v>
      </c>
      <c r="C4555" s="1">
        <v>291424632</v>
      </c>
      <c r="D4555" t="s">
        <v>261105</v>
      </c>
      <c r="E4555" t="s">
        <v>261236</v>
      </c>
      <c r="F4555" s="1">
        <v>50</v>
      </c>
      <c r="G4555" s="1" t="s">
        <v>21297</v>
      </c>
      <c r="H4555" s="1" t="s">
        <v>21298</v>
      </c>
      <c r="I4555" s="1" t="s">
        <v>21299</v>
      </c>
    </row>
    <row r="4556" spans="1:9" x14ac:dyDescent="0.2">
      <c r="A4556" s="1" t="s">
        <v>21300</v>
      </c>
      <c r="B4556" s="1" t="s">
        <v>21301</v>
      </c>
      <c r="C4556" s="1">
        <v>290491233</v>
      </c>
      <c r="D4556" t="s">
        <v>261105</v>
      </c>
      <c r="E4556" t="s">
        <v>261106</v>
      </c>
      <c r="F4556" s="1">
        <v>7</v>
      </c>
      <c r="G4556" s="1" t="s">
        <v>21302</v>
      </c>
      <c r="H4556" s="1" t="s">
        <v>21303</v>
      </c>
      <c r="I4556" s="1" t="s">
        <v>21304</v>
      </c>
    </row>
    <row r="4557" spans="1:9" x14ac:dyDescent="0.2">
      <c r="A4557" s="1" t="s">
        <v>21305</v>
      </c>
      <c r="B4557" s="1" t="s">
        <v>21306</v>
      </c>
      <c r="C4557" s="1">
        <v>291420932</v>
      </c>
      <c r="D4557" t="s">
        <v>261105</v>
      </c>
      <c r="E4557" t="s">
        <v>261106</v>
      </c>
      <c r="F4557" s="1">
        <v>37</v>
      </c>
      <c r="G4557" s="1" t="s">
        <v>21307</v>
      </c>
      <c r="H4557" s="1" t="s">
        <v>21308</v>
      </c>
      <c r="I4557" s="1" t="s">
        <v>21309</v>
      </c>
    </row>
    <row r="4558" spans="1:9" x14ac:dyDescent="0.2">
      <c r="A4558" s="1" t="s">
        <v>21310</v>
      </c>
      <c r="B4558" s="1" t="s">
        <v>21311</v>
      </c>
      <c r="C4558" s="1">
        <v>290488509</v>
      </c>
      <c r="D4558" t="s">
        <v>261105</v>
      </c>
      <c r="E4558" t="s">
        <v>261137</v>
      </c>
      <c r="F4558" s="1">
        <v>11</v>
      </c>
      <c r="G4558" s="1" t="s">
        <v>21312</v>
      </c>
      <c r="H4558" s="1" t="s">
        <v>21313</v>
      </c>
      <c r="I4558" s="1" t="s">
        <v>21314</v>
      </c>
    </row>
    <row r="4559" spans="1:9" x14ac:dyDescent="0.2">
      <c r="A4559" s="1" t="s">
        <v>21315</v>
      </c>
      <c r="B4559" s="1" t="s">
        <v>21316</v>
      </c>
      <c r="C4559" s="1">
        <v>291420964</v>
      </c>
      <c r="D4559" t="s">
        <v>261105</v>
      </c>
      <c r="E4559" t="s">
        <v>261264</v>
      </c>
      <c r="F4559" s="1">
        <v>1</v>
      </c>
      <c r="G4559" s="1" t="s">
        <v>21317</v>
      </c>
      <c r="H4559" s="1" t="s">
        <v>21318</v>
      </c>
      <c r="I4559" s="1"/>
    </row>
    <row r="4560" spans="1:9" x14ac:dyDescent="0.2">
      <c r="A4560" s="1" t="s">
        <v>21319</v>
      </c>
      <c r="B4560" s="1" t="s">
        <v>21320</v>
      </c>
      <c r="C4560" s="1">
        <v>290481361</v>
      </c>
      <c r="D4560" t="s">
        <v>261105</v>
      </c>
      <c r="E4560" t="s">
        <v>261264</v>
      </c>
      <c r="F4560" s="1">
        <v>16</v>
      </c>
      <c r="G4560" s="1" t="s">
        <v>21321</v>
      </c>
      <c r="H4560" s="1" t="s">
        <v>21322</v>
      </c>
      <c r="I4560" s="1" t="s">
        <v>21323</v>
      </c>
    </row>
    <row r="4561" spans="1:9" x14ac:dyDescent="0.2">
      <c r="A4561" s="1" t="s">
        <v>21324</v>
      </c>
      <c r="B4561" s="1" t="s">
        <v>21325</v>
      </c>
      <c r="C4561" s="1">
        <v>291431708</v>
      </c>
      <c r="D4561" t="s">
        <v>261105</v>
      </c>
      <c r="E4561" t="s">
        <v>261236</v>
      </c>
      <c r="F4561" s="1">
        <v>6</v>
      </c>
      <c r="G4561" s="1" t="s">
        <v>21326</v>
      </c>
      <c r="H4561" s="1" t="s">
        <v>21327</v>
      </c>
      <c r="I4561" s="1" t="s">
        <v>21328</v>
      </c>
    </row>
    <row r="4562" spans="1:9" x14ac:dyDescent="0.2">
      <c r="A4562" s="1" t="s">
        <v>21329</v>
      </c>
      <c r="B4562" s="1" t="s">
        <v>21330</v>
      </c>
      <c r="C4562" s="1">
        <v>290482351</v>
      </c>
      <c r="D4562" t="s">
        <v>261105</v>
      </c>
      <c r="E4562" t="s">
        <v>261236</v>
      </c>
      <c r="F4562" s="1">
        <v>60</v>
      </c>
      <c r="G4562" s="1" t="s">
        <v>21331</v>
      </c>
      <c r="H4562" s="1" t="s">
        <v>21332</v>
      </c>
      <c r="I4562" s="1"/>
    </row>
    <row r="4563" spans="1:9" x14ac:dyDescent="0.2">
      <c r="A4563" s="1" t="s">
        <v>21333</v>
      </c>
      <c r="B4563" s="1" t="s">
        <v>21334</v>
      </c>
      <c r="C4563" s="1">
        <v>290521606</v>
      </c>
      <c r="D4563" t="s">
        <v>261105</v>
      </c>
      <c r="E4563" t="s">
        <v>261236</v>
      </c>
      <c r="F4563" s="1">
        <v>2</v>
      </c>
      <c r="G4563" s="1" t="s">
        <v>21335</v>
      </c>
      <c r="H4563" s="1" t="s">
        <v>21336</v>
      </c>
      <c r="I4563" s="1"/>
    </row>
    <row r="4564" spans="1:9" x14ac:dyDescent="0.2">
      <c r="A4564" s="1" t="s">
        <v>21337</v>
      </c>
      <c r="B4564" s="1" t="s">
        <v>21338</v>
      </c>
      <c r="C4564" s="1">
        <v>290522488</v>
      </c>
      <c r="D4564" t="s">
        <v>261105</v>
      </c>
      <c r="E4564" t="s">
        <v>261236</v>
      </c>
      <c r="F4564" s="1">
        <v>2</v>
      </c>
      <c r="G4564" s="1" t="s">
        <v>21339</v>
      </c>
      <c r="H4564" s="1" t="s">
        <v>21340</v>
      </c>
      <c r="I4564" s="1"/>
    </row>
    <row r="4565" spans="1:9" x14ac:dyDescent="0.2">
      <c r="A4565" s="1" t="s">
        <v>21341</v>
      </c>
      <c r="B4565" s="1" t="s">
        <v>21342</v>
      </c>
      <c r="C4565" s="1">
        <v>289778762</v>
      </c>
      <c r="D4565" t="s">
        <v>261105</v>
      </c>
      <c r="E4565" t="s">
        <v>261137</v>
      </c>
      <c r="F4565" s="1">
        <v>1</v>
      </c>
      <c r="G4565" s="1"/>
      <c r="H4565" s="1" t="s">
        <v>21343</v>
      </c>
      <c r="I4565" s="1"/>
    </row>
    <row r="4566" spans="1:9" x14ac:dyDescent="0.2">
      <c r="A4566" s="1" t="s">
        <v>21344</v>
      </c>
      <c r="B4566" s="1" t="s">
        <v>21345</v>
      </c>
      <c r="C4566" s="1">
        <v>285274821</v>
      </c>
      <c r="D4566" t="s">
        <v>261105</v>
      </c>
      <c r="E4566" t="s">
        <v>261264</v>
      </c>
      <c r="F4566" s="1">
        <v>301</v>
      </c>
      <c r="G4566" s="1" t="s">
        <v>21346</v>
      </c>
      <c r="H4566" s="1" t="s">
        <v>21347</v>
      </c>
      <c r="I4566" s="1" t="s">
        <v>21348</v>
      </c>
    </row>
    <row r="4567" spans="1:9" x14ac:dyDescent="0.2">
      <c r="A4567" s="1" t="s">
        <v>21349</v>
      </c>
      <c r="B4567" s="1" t="s">
        <v>21350</v>
      </c>
      <c r="C4567" s="1">
        <v>291428798</v>
      </c>
      <c r="D4567" t="s">
        <v>261105</v>
      </c>
      <c r="E4567" t="s">
        <v>261236</v>
      </c>
      <c r="F4567" s="1">
        <v>97</v>
      </c>
      <c r="G4567" s="1" t="s">
        <v>21351</v>
      </c>
      <c r="H4567" s="1" t="s">
        <v>21352</v>
      </c>
      <c r="I4567" s="1" t="s">
        <v>21353</v>
      </c>
    </row>
    <row r="4568" spans="1:9" x14ac:dyDescent="0.2">
      <c r="A4568" s="1" t="s">
        <v>21354</v>
      </c>
      <c r="B4568" s="1" t="s">
        <v>21355</v>
      </c>
      <c r="C4568" s="1">
        <v>279206414</v>
      </c>
      <c r="D4568" t="s">
        <v>261105</v>
      </c>
      <c r="E4568" t="s">
        <v>261236</v>
      </c>
      <c r="F4568" s="1">
        <v>18</v>
      </c>
      <c r="G4568" s="1" t="s">
        <v>21356</v>
      </c>
      <c r="H4568" s="1" t="s">
        <v>21357</v>
      </c>
      <c r="I4568" s="1"/>
    </row>
    <row r="4569" spans="1:9" x14ac:dyDescent="0.2">
      <c r="A4569" s="1" t="s">
        <v>21358</v>
      </c>
      <c r="B4569" s="1" t="s">
        <v>21359</v>
      </c>
      <c r="C4569" s="1">
        <v>291417354</v>
      </c>
      <c r="D4569" t="s">
        <v>262110</v>
      </c>
      <c r="E4569" t="s">
        <v>262111</v>
      </c>
      <c r="F4569" s="1">
        <v>225</v>
      </c>
      <c r="G4569" s="1" t="s">
        <v>21360</v>
      </c>
      <c r="H4569" s="1" t="s">
        <v>21361</v>
      </c>
      <c r="I4569" s="1"/>
    </row>
    <row r="4570" spans="1:9" x14ac:dyDescent="0.2">
      <c r="A4570" s="1" t="s">
        <v>21362</v>
      </c>
      <c r="B4570" s="1" t="s">
        <v>21363</v>
      </c>
      <c r="C4570" s="1">
        <v>290484729</v>
      </c>
      <c r="D4570" t="s">
        <v>261105</v>
      </c>
      <c r="E4570" t="s">
        <v>261236</v>
      </c>
      <c r="F4570" s="1">
        <v>67</v>
      </c>
      <c r="G4570" s="1" t="s">
        <v>21364</v>
      </c>
      <c r="H4570" s="1" t="s">
        <v>21365</v>
      </c>
      <c r="I4570" s="1"/>
    </row>
    <row r="4571" spans="1:9" x14ac:dyDescent="0.2">
      <c r="A4571" s="1" t="s">
        <v>21366</v>
      </c>
      <c r="B4571" s="1" t="s">
        <v>21367</v>
      </c>
      <c r="C4571" s="1">
        <v>291415924</v>
      </c>
      <c r="D4571" t="s">
        <v>261105</v>
      </c>
      <c r="E4571" t="s">
        <v>261236</v>
      </c>
      <c r="F4571" s="1">
        <v>27</v>
      </c>
      <c r="G4571" s="1" t="s">
        <v>21368</v>
      </c>
      <c r="H4571" s="1" t="s">
        <v>21369</v>
      </c>
      <c r="I4571" s="1" t="s">
        <v>21370</v>
      </c>
    </row>
    <row r="4572" spans="1:9" x14ac:dyDescent="0.2">
      <c r="A4572" s="1" t="s">
        <v>21371</v>
      </c>
      <c r="B4572" s="1" t="s">
        <v>21372</v>
      </c>
      <c r="C4572" s="1">
        <v>291035109</v>
      </c>
      <c r="D4572" t="s">
        <v>261105</v>
      </c>
      <c r="E4572" t="s">
        <v>261137</v>
      </c>
      <c r="F4572" s="1">
        <v>1</v>
      </c>
      <c r="G4572" s="1" t="s">
        <v>21373</v>
      </c>
      <c r="H4572" s="1" t="s">
        <v>21374</v>
      </c>
      <c r="I4572" s="1" t="s">
        <v>21375</v>
      </c>
    </row>
    <row r="4573" spans="1:9" x14ac:dyDescent="0.2">
      <c r="A4573" s="1" t="s">
        <v>21376</v>
      </c>
      <c r="B4573" s="1" t="s">
        <v>21377</v>
      </c>
      <c r="C4573" s="1">
        <v>291435018</v>
      </c>
      <c r="D4573" t="s">
        <v>261105</v>
      </c>
      <c r="E4573" t="s">
        <v>261106</v>
      </c>
      <c r="F4573" s="1">
        <v>6</v>
      </c>
      <c r="G4573" s="1" t="s">
        <v>21378</v>
      </c>
      <c r="H4573" s="1" t="s">
        <v>21379</v>
      </c>
      <c r="I4573" s="1"/>
    </row>
    <row r="4574" spans="1:9" x14ac:dyDescent="0.2">
      <c r="A4574" s="1" t="s">
        <v>21380</v>
      </c>
      <c r="B4574" s="1" t="s">
        <v>21381</v>
      </c>
      <c r="C4574" s="1">
        <v>290491001</v>
      </c>
      <c r="D4574" t="s">
        <v>262112</v>
      </c>
      <c r="E4574" t="s">
        <v>262113</v>
      </c>
      <c r="F4574" s="1">
        <v>51</v>
      </c>
      <c r="G4574" s="1" t="s">
        <v>21382</v>
      </c>
      <c r="H4574" s="1" t="s">
        <v>21383</v>
      </c>
      <c r="I4574" s="1" t="s">
        <v>21384</v>
      </c>
    </row>
    <row r="4575" spans="1:9" x14ac:dyDescent="0.2">
      <c r="A4575" s="1" t="s">
        <v>21385</v>
      </c>
      <c r="B4575" s="1" t="s">
        <v>21386</v>
      </c>
      <c r="C4575" s="1">
        <v>289778767</v>
      </c>
      <c r="D4575" t="s">
        <v>261105</v>
      </c>
      <c r="E4575" t="s">
        <v>261137</v>
      </c>
      <c r="F4575" s="1">
        <v>1</v>
      </c>
      <c r="G4575" s="1"/>
      <c r="H4575" s="1" t="s">
        <v>21387</v>
      </c>
      <c r="I4575" s="1"/>
    </row>
    <row r="4576" spans="1:9" x14ac:dyDescent="0.2">
      <c r="A4576" s="1" t="s">
        <v>21388</v>
      </c>
      <c r="B4576" s="1" t="s">
        <v>21389</v>
      </c>
      <c r="C4576" s="1">
        <v>291433264</v>
      </c>
      <c r="D4576" t="s">
        <v>262058</v>
      </c>
      <c r="E4576" t="s">
        <v>262114</v>
      </c>
      <c r="F4576" s="1">
        <v>27</v>
      </c>
      <c r="G4576" s="1" t="s">
        <v>21390</v>
      </c>
      <c r="H4576" s="1" t="s">
        <v>21391</v>
      </c>
      <c r="I4576" s="1"/>
    </row>
    <row r="4577" spans="1:9" x14ac:dyDescent="0.2">
      <c r="A4577" s="1" t="s">
        <v>21392</v>
      </c>
      <c r="B4577" s="1" t="s">
        <v>21393</v>
      </c>
      <c r="C4577" s="1">
        <v>291436195</v>
      </c>
      <c r="D4577" t="s">
        <v>261105</v>
      </c>
      <c r="E4577" t="s">
        <v>261236</v>
      </c>
      <c r="F4577" s="1">
        <v>52</v>
      </c>
      <c r="G4577" s="1" t="s">
        <v>21394</v>
      </c>
      <c r="H4577" s="1" t="s">
        <v>21395</v>
      </c>
      <c r="I4577" s="1" t="s">
        <v>21396</v>
      </c>
    </row>
    <row r="4578" spans="1:9" x14ac:dyDescent="0.2">
      <c r="A4578" s="1" t="s">
        <v>21397</v>
      </c>
      <c r="B4578" s="1" t="s">
        <v>21398</v>
      </c>
      <c r="C4578" s="1">
        <v>290492557</v>
      </c>
      <c r="D4578" t="s">
        <v>261105</v>
      </c>
      <c r="E4578" t="s">
        <v>261236</v>
      </c>
      <c r="F4578" s="1">
        <v>2</v>
      </c>
      <c r="G4578" s="1" t="s">
        <v>21399</v>
      </c>
      <c r="H4578" s="1" t="s">
        <v>21400</v>
      </c>
      <c r="I4578" s="1" t="s">
        <v>21401</v>
      </c>
    </row>
    <row r="4579" spans="1:9" x14ac:dyDescent="0.2">
      <c r="A4579" s="1" t="s">
        <v>21402</v>
      </c>
      <c r="B4579" s="1" t="s">
        <v>21403</v>
      </c>
      <c r="C4579" s="1">
        <v>290490916</v>
      </c>
      <c r="D4579" t="s">
        <v>262115</v>
      </c>
      <c r="E4579" t="s">
        <v>262116</v>
      </c>
      <c r="F4579" s="1">
        <v>3</v>
      </c>
      <c r="G4579" s="1" t="s">
        <v>21404</v>
      </c>
      <c r="H4579" s="1" t="s">
        <v>21405</v>
      </c>
      <c r="I4579" s="1" t="s">
        <v>21406</v>
      </c>
    </row>
    <row r="4580" spans="1:9" x14ac:dyDescent="0.2">
      <c r="A4580" s="1" t="s">
        <v>21407</v>
      </c>
      <c r="B4580" s="1" t="s">
        <v>21408</v>
      </c>
      <c r="C4580" s="1">
        <v>290484778</v>
      </c>
      <c r="D4580" t="s">
        <v>261105</v>
      </c>
      <c r="E4580" t="s">
        <v>261236</v>
      </c>
      <c r="F4580" s="1">
        <v>94</v>
      </c>
      <c r="G4580" s="1" t="s">
        <v>21409</v>
      </c>
      <c r="H4580" s="1" t="s">
        <v>21410</v>
      </c>
      <c r="I4580" s="1"/>
    </row>
    <row r="4581" spans="1:9" x14ac:dyDescent="0.2">
      <c r="A4581" s="1" t="s">
        <v>21411</v>
      </c>
      <c r="B4581" s="1" t="s">
        <v>21412</v>
      </c>
      <c r="C4581" s="1">
        <v>290522227</v>
      </c>
      <c r="D4581" t="s">
        <v>261105</v>
      </c>
      <c r="E4581" t="s">
        <v>261236</v>
      </c>
      <c r="F4581" s="1">
        <v>2</v>
      </c>
      <c r="G4581" s="1" t="s">
        <v>21413</v>
      </c>
      <c r="H4581" s="1" t="s">
        <v>21414</v>
      </c>
      <c r="I4581" s="1" t="s">
        <v>21415</v>
      </c>
    </row>
    <row r="4582" spans="1:9" x14ac:dyDescent="0.2">
      <c r="A4582" s="1" t="s">
        <v>21416</v>
      </c>
      <c r="B4582" s="1" t="s">
        <v>21417</v>
      </c>
      <c r="C4582" s="1">
        <v>291415456</v>
      </c>
      <c r="D4582" t="s">
        <v>261287</v>
      </c>
      <c r="E4582" t="s">
        <v>262117</v>
      </c>
      <c r="F4582" s="1">
        <v>23</v>
      </c>
      <c r="G4582" s="1" t="s">
        <v>21418</v>
      </c>
      <c r="H4582" s="1" t="s">
        <v>21419</v>
      </c>
      <c r="I4582" s="1" t="s">
        <v>21420</v>
      </c>
    </row>
    <row r="4583" spans="1:9" x14ac:dyDescent="0.2">
      <c r="A4583" s="1" t="s">
        <v>21421</v>
      </c>
      <c r="B4583" s="1" t="s">
        <v>21422</v>
      </c>
      <c r="C4583" s="1">
        <v>291441464</v>
      </c>
      <c r="D4583" t="s">
        <v>261105</v>
      </c>
      <c r="E4583" t="s">
        <v>261236</v>
      </c>
      <c r="F4583" s="1">
        <v>2</v>
      </c>
      <c r="G4583" s="1" t="s">
        <v>21423</v>
      </c>
      <c r="H4583" s="1" t="s">
        <v>21424</v>
      </c>
      <c r="I4583" s="1" t="s">
        <v>21425</v>
      </c>
    </row>
    <row r="4584" spans="1:9" x14ac:dyDescent="0.2">
      <c r="A4584" s="1" t="s">
        <v>21426</v>
      </c>
      <c r="B4584" s="1" t="s">
        <v>21427</v>
      </c>
      <c r="C4584" s="1">
        <v>290526102</v>
      </c>
      <c r="D4584" t="s">
        <v>261105</v>
      </c>
      <c r="E4584" t="s">
        <v>261236</v>
      </c>
      <c r="F4584" s="1">
        <v>2</v>
      </c>
      <c r="G4584" s="1" t="s">
        <v>21428</v>
      </c>
      <c r="H4584" s="1" t="s">
        <v>21429</v>
      </c>
      <c r="I4584" s="1" t="s">
        <v>21430</v>
      </c>
    </row>
    <row r="4585" spans="1:9" x14ac:dyDescent="0.2">
      <c r="A4585" s="1" t="s">
        <v>21431</v>
      </c>
      <c r="B4585" s="1" t="s">
        <v>21432</v>
      </c>
      <c r="C4585" s="1">
        <v>291415740</v>
      </c>
      <c r="D4585" t="s">
        <v>261105</v>
      </c>
      <c r="E4585" t="s">
        <v>261236</v>
      </c>
      <c r="F4585" s="1">
        <v>14</v>
      </c>
      <c r="G4585" s="1" t="s">
        <v>21433</v>
      </c>
      <c r="H4585" s="1" t="s">
        <v>21434</v>
      </c>
      <c r="I4585" s="1" t="s">
        <v>21435</v>
      </c>
    </row>
    <row r="4586" spans="1:9" x14ac:dyDescent="0.2">
      <c r="A4586" s="1" t="s">
        <v>21436</v>
      </c>
      <c r="B4586" s="1" t="s">
        <v>21437</v>
      </c>
      <c r="C4586" s="1">
        <v>290524426</v>
      </c>
      <c r="D4586" t="s">
        <v>261105</v>
      </c>
      <c r="E4586" t="s">
        <v>261236</v>
      </c>
      <c r="F4586" s="1">
        <v>5</v>
      </c>
      <c r="G4586" s="1" t="s">
        <v>21438</v>
      </c>
      <c r="H4586" s="1" t="s">
        <v>21439</v>
      </c>
      <c r="I4586" s="1"/>
    </row>
    <row r="4587" spans="1:9" x14ac:dyDescent="0.2">
      <c r="A4587" s="1" t="s">
        <v>21440</v>
      </c>
      <c r="B4587" s="1" t="s">
        <v>21441</v>
      </c>
      <c r="C4587" s="1">
        <v>291417030</v>
      </c>
      <c r="D4587" t="s">
        <v>261105</v>
      </c>
      <c r="E4587" t="s">
        <v>261236</v>
      </c>
      <c r="F4587" s="1">
        <v>2</v>
      </c>
      <c r="G4587" s="1" t="s">
        <v>21442</v>
      </c>
      <c r="H4587" s="1" t="s">
        <v>21443</v>
      </c>
      <c r="I4587" s="1" t="s">
        <v>21444</v>
      </c>
    </row>
    <row r="4588" spans="1:9" x14ac:dyDescent="0.2">
      <c r="A4588" s="1" t="s">
        <v>21445</v>
      </c>
      <c r="B4588" s="1" t="s">
        <v>21446</v>
      </c>
      <c r="C4588" s="1">
        <v>290525159</v>
      </c>
      <c r="D4588" t="s">
        <v>261105</v>
      </c>
      <c r="E4588" t="s">
        <v>261236</v>
      </c>
      <c r="F4588" s="1">
        <v>25</v>
      </c>
      <c r="G4588" s="1" t="s">
        <v>21447</v>
      </c>
      <c r="H4588" s="1" t="s">
        <v>21448</v>
      </c>
      <c r="I4588" s="1" t="s">
        <v>21449</v>
      </c>
    </row>
    <row r="4589" spans="1:9" x14ac:dyDescent="0.2">
      <c r="A4589" s="1" t="s">
        <v>21450</v>
      </c>
      <c r="B4589" s="1" t="s">
        <v>21451</v>
      </c>
      <c r="C4589" s="1">
        <v>290481969</v>
      </c>
      <c r="D4589" t="s">
        <v>261105</v>
      </c>
      <c r="E4589" t="s">
        <v>261106</v>
      </c>
      <c r="F4589" s="1">
        <v>46</v>
      </c>
      <c r="G4589" s="1" t="s">
        <v>21452</v>
      </c>
      <c r="H4589" s="1" t="s">
        <v>21453</v>
      </c>
      <c r="I4589" s="1" t="s">
        <v>21454</v>
      </c>
    </row>
    <row r="4590" spans="1:9" x14ac:dyDescent="0.2">
      <c r="A4590" s="1" t="s">
        <v>21455</v>
      </c>
      <c r="B4590" s="1" t="s">
        <v>21456</v>
      </c>
      <c r="C4590" s="1">
        <v>291416396</v>
      </c>
      <c r="D4590" t="s">
        <v>261105</v>
      </c>
      <c r="E4590" t="s">
        <v>261236</v>
      </c>
      <c r="F4590" s="1">
        <v>25</v>
      </c>
      <c r="G4590" s="1" t="s">
        <v>21457</v>
      </c>
      <c r="H4590" s="1" t="s">
        <v>21458</v>
      </c>
      <c r="I4590" s="1" t="s">
        <v>21459</v>
      </c>
    </row>
    <row r="4591" spans="1:9" x14ac:dyDescent="0.2">
      <c r="A4591" s="1" t="s">
        <v>21460</v>
      </c>
      <c r="B4591" s="1" t="s">
        <v>21461</v>
      </c>
      <c r="C4591" s="1">
        <v>290486739</v>
      </c>
      <c r="D4591" t="s">
        <v>261105</v>
      </c>
      <c r="E4591" t="s">
        <v>261236</v>
      </c>
      <c r="F4591" s="1">
        <v>1</v>
      </c>
      <c r="G4591" s="1" t="s">
        <v>21462</v>
      </c>
      <c r="H4591" s="1" t="s">
        <v>21463</v>
      </c>
      <c r="I4591" s="1" t="s">
        <v>21464</v>
      </c>
    </row>
    <row r="4592" spans="1:9" x14ac:dyDescent="0.2">
      <c r="A4592" s="1" t="s">
        <v>21465</v>
      </c>
      <c r="B4592" s="1" t="s">
        <v>21466</v>
      </c>
      <c r="C4592" s="1">
        <v>290829366</v>
      </c>
      <c r="D4592" t="s">
        <v>261105</v>
      </c>
      <c r="E4592" t="s">
        <v>261236</v>
      </c>
      <c r="F4592" s="1">
        <v>3</v>
      </c>
      <c r="G4592" s="1" t="s">
        <v>21467</v>
      </c>
      <c r="H4592" s="1" t="s">
        <v>21468</v>
      </c>
      <c r="I4592" s="1"/>
    </row>
    <row r="4593" spans="1:9" x14ac:dyDescent="0.2">
      <c r="A4593" s="1" t="s">
        <v>21469</v>
      </c>
      <c r="B4593" s="1" t="s">
        <v>21470</v>
      </c>
      <c r="C4593" s="1">
        <v>291425910</v>
      </c>
      <c r="D4593" t="s">
        <v>261105</v>
      </c>
      <c r="E4593" t="s">
        <v>261264</v>
      </c>
      <c r="F4593" s="1">
        <v>13</v>
      </c>
      <c r="G4593" s="1" t="s">
        <v>21471</v>
      </c>
      <c r="H4593" s="1" t="s">
        <v>21472</v>
      </c>
      <c r="I4593" s="1" t="s">
        <v>21473</v>
      </c>
    </row>
    <row r="4594" spans="1:9" x14ac:dyDescent="0.2">
      <c r="A4594" s="1" t="s">
        <v>21474</v>
      </c>
      <c r="B4594" s="1" t="s">
        <v>21475</v>
      </c>
      <c r="C4594" s="1">
        <v>291437603</v>
      </c>
      <c r="D4594" t="s">
        <v>261105</v>
      </c>
      <c r="E4594" t="s">
        <v>261236</v>
      </c>
      <c r="F4594" s="1">
        <v>1</v>
      </c>
      <c r="G4594" s="1" t="s">
        <v>21476</v>
      </c>
      <c r="H4594" s="1" t="s">
        <v>21477</v>
      </c>
      <c r="I4594" s="1" t="s">
        <v>21478</v>
      </c>
    </row>
    <row r="4595" spans="1:9" x14ac:dyDescent="0.2">
      <c r="A4595" s="1" t="s">
        <v>21479</v>
      </c>
      <c r="B4595" s="1" t="s">
        <v>21480</v>
      </c>
      <c r="C4595" s="1">
        <v>291438697</v>
      </c>
      <c r="D4595" t="s">
        <v>261105</v>
      </c>
      <c r="E4595" t="s">
        <v>261236</v>
      </c>
      <c r="F4595" s="1">
        <v>4</v>
      </c>
      <c r="G4595" s="1" t="s">
        <v>21481</v>
      </c>
      <c r="H4595" s="1" t="s">
        <v>21482</v>
      </c>
      <c r="I4595" s="1"/>
    </row>
    <row r="4596" spans="1:9" x14ac:dyDescent="0.2">
      <c r="A4596" s="1" t="s">
        <v>21483</v>
      </c>
      <c r="B4596" s="1" t="s">
        <v>21484</v>
      </c>
      <c r="C4596" s="1">
        <v>291425763</v>
      </c>
      <c r="D4596" t="s">
        <v>261105</v>
      </c>
      <c r="E4596" t="s">
        <v>261236</v>
      </c>
      <c r="F4596" s="1">
        <v>4</v>
      </c>
      <c r="G4596" s="1" t="s">
        <v>21485</v>
      </c>
      <c r="H4596" s="1" t="s">
        <v>21486</v>
      </c>
      <c r="I4596" s="1" t="s">
        <v>21487</v>
      </c>
    </row>
    <row r="4597" spans="1:9" x14ac:dyDescent="0.2">
      <c r="A4597" s="1" t="s">
        <v>21488</v>
      </c>
      <c r="B4597" s="1" t="s">
        <v>21489</v>
      </c>
      <c r="C4597" s="1">
        <v>291417567</v>
      </c>
      <c r="D4597" t="s">
        <v>261105</v>
      </c>
      <c r="E4597" t="s">
        <v>261236</v>
      </c>
      <c r="F4597" s="1">
        <v>64</v>
      </c>
      <c r="G4597" s="1" t="s">
        <v>21490</v>
      </c>
      <c r="H4597" s="1" t="s">
        <v>21491</v>
      </c>
      <c r="I4597" s="1" t="s">
        <v>21492</v>
      </c>
    </row>
    <row r="4598" spans="1:9" x14ac:dyDescent="0.2">
      <c r="A4598" s="1" t="s">
        <v>21493</v>
      </c>
      <c r="B4598" s="1" t="s">
        <v>21494</v>
      </c>
      <c r="C4598" s="1">
        <v>291417964</v>
      </c>
      <c r="D4598" t="s">
        <v>261105</v>
      </c>
      <c r="E4598" t="s">
        <v>261236</v>
      </c>
      <c r="F4598" s="1">
        <v>1</v>
      </c>
      <c r="G4598" s="1" t="s">
        <v>21495</v>
      </c>
      <c r="H4598" s="1" t="s">
        <v>21496</v>
      </c>
      <c r="I4598" s="1" t="s">
        <v>21497</v>
      </c>
    </row>
    <row r="4599" spans="1:9" x14ac:dyDescent="0.2">
      <c r="A4599" s="1" t="s">
        <v>21498</v>
      </c>
      <c r="B4599" s="1" t="s">
        <v>21499</v>
      </c>
      <c r="C4599" s="1">
        <v>291445433</v>
      </c>
      <c r="D4599" t="s">
        <v>261105</v>
      </c>
      <c r="E4599" t="s">
        <v>262071</v>
      </c>
      <c r="F4599" s="1">
        <v>71</v>
      </c>
      <c r="G4599" s="1" t="s">
        <v>21500</v>
      </c>
      <c r="H4599" s="1" t="s">
        <v>21501</v>
      </c>
      <c r="I4599" s="1" t="s">
        <v>21502</v>
      </c>
    </row>
    <row r="4600" spans="1:9" x14ac:dyDescent="0.2">
      <c r="A4600" s="1" t="s">
        <v>21503</v>
      </c>
      <c r="B4600" s="1" t="s">
        <v>21504</v>
      </c>
      <c r="C4600" s="1">
        <v>290490468</v>
      </c>
      <c r="D4600" t="s">
        <v>261105</v>
      </c>
      <c r="E4600" t="s">
        <v>261236</v>
      </c>
      <c r="F4600" s="1">
        <v>542</v>
      </c>
      <c r="G4600" s="1" t="s">
        <v>21505</v>
      </c>
      <c r="H4600" s="1" t="s">
        <v>21506</v>
      </c>
      <c r="I4600" s="1" t="s">
        <v>21507</v>
      </c>
    </row>
    <row r="4601" spans="1:9" x14ac:dyDescent="0.2">
      <c r="A4601" s="1" t="s">
        <v>21508</v>
      </c>
      <c r="B4601" s="1" t="s">
        <v>21509</v>
      </c>
      <c r="C4601" s="1">
        <v>290483806</v>
      </c>
      <c r="D4601" t="s">
        <v>261105</v>
      </c>
      <c r="E4601" t="s">
        <v>261106</v>
      </c>
      <c r="F4601" s="1">
        <v>60</v>
      </c>
      <c r="G4601" s="1" t="s">
        <v>21510</v>
      </c>
      <c r="H4601" s="1" t="s">
        <v>21511</v>
      </c>
      <c r="I4601" s="1" t="s">
        <v>21512</v>
      </c>
    </row>
    <row r="4602" spans="1:9" x14ac:dyDescent="0.2">
      <c r="A4602" s="1" t="s">
        <v>21513</v>
      </c>
      <c r="B4602" s="1" t="s">
        <v>21514</v>
      </c>
      <c r="C4602" s="1">
        <v>290522310</v>
      </c>
      <c r="D4602" t="s">
        <v>261105</v>
      </c>
      <c r="E4602" t="s">
        <v>261264</v>
      </c>
      <c r="F4602" s="1">
        <v>740</v>
      </c>
      <c r="G4602" s="1" t="s">
        <v>21515</v>
      </c>
      <c r="H4602" s="1" t="s">
        <v>21516</v>
      </c>
      <c r="I4602" s="1" t="s">
        <v>21517</v>
      </c>
    </row>
    <row r="4603" spans="1:9" x14ac:dyDescent="0.2">
      <c r="A4603" s="1" t="s">
        <v>21518</v>
      </c>
      <c r="B4603" s="1" t="s">
        <v>21519</v>
      </c>
      <c r="C4603" s="1">
        <v>283480600</v>
      </c>
      <c r="D4603" t="s">
        <v>261105</v>
      </c>
      <c r="E4603" t="s">
        <v>261106</v>
      </c>
      <c r="F4603" s="1">
        <v>104</v>
      </c>
      <c r="G4603" s="1" t="s">
        <v>21520</v>
      </c>
      <c r="H4603" s="1" t="s">
        <v>21521</v>
      </c>
      <c r="I4603" s="1" t="s">
        <v>21522</v>
      </c>
    </row>
    <row r="4604" spans="1:9" x14ac:dyDescent="0.2">
      <c r="A4604" s="1" t="s">
        <v>21523</v>
      </c>
      <c r="B4604" s="1" t="s">
        <v>21524</v>
      </c>
      <c r="C4604" s="1">
        <v>291438219</v>
      </c>
      <c r="D4604" t="s">
        <v>261105</v>
      </c>
      <c r="E4604" t="s">
        <v>261264</v>
      </c>
      <c r="F4604" s="1">
        <v>6</v>
      </c>
      <c r="G4604" s="1" t="s">
        <v>21525</v>
      </c>
      <c r="H4604" s="1" t="s">
        <v>21526</v>
      </c>
      <c r="I4604" s="1" t="s">
        <v>21527</v>
      </c>
    </row>
    <row r="4605" spans="1:9" x14ac:dyDescent="0.2">
      <c r="A4605" s="1" t="s">
        <v>21528</v>
      </c>
      <c r="B4605" s="1" t="s">
        <v>21529</v>
      </c>
      <c r="C4605" s="1">
        <v>290488495</v>
      </c>
      <c r="D4605" t="s">
        <v>261105</v>
      </c>
      <c r="E4605" t="s">
        <v>261137</v>
      </c>
      <c r="F4605" s="1">
        <v>4</v>
      </c>
      <c r="G4605" s="1" t="s">
        <v>21530</v>
      </c>
      <c r="H4605" s="1" t="s">
        <v>21531</v>
      </c>
      <c r="I4605" s="1"/>
    </row>
    <row r="4606" spans="1:9" x14ac:dyDescent="0.2">
      <c r="A4606" s="1" t="s">
        <v>21532</v>
      </c>
      <c r="B4606" s="1" t="s">
        <v>21533</v>
      </c>
      <c r="C4606" s="1">
        <v>291424285</v>
      </c>
      <c r="D4606" t="s">
        <v>261105</v>
      </c>
      <c r="E4606" t="s">
        <v>261236</v>
      </c>
      <c r="F4606" s="1">
        <v>1</v>
      </c>
      <c r="G4606" s="1" t="s">
        <v>21534</v>
      </c>
      <c r="H4606" s="1" t="s">
        <v>21535</v>
      </c>
      <c r="I4606" s="1"/>
    </row>
    <row r="4607" spans="1:9" x14ac:dyDescent="0.2">
      <c r="A4607" s="1" t="s">
        <v>21536</v>
      </c>
      <c r="B4607" s="1" t="s">
        <v>21537</v>
      </c>
      <c r="C4607" s="1">
        <v>291422467</v>
      </c>
      <c r="D4607" t="s">
        <v>261105</v>
      </c>
      <c r="E4607" t="s">
        <v>261106</v>
      </c>
      <c r="F4607" s="1">
        <v>7</v>
      </c>
      <c r="G4607" s="1" t="s">
        <v>21538</v>
      </c>
      <c r="H4607" s="1" t="s">
        <v>21539</v>
      </c>
      <c r="I4607" s="1" t="s">
        <v>21540</v>
      </c>
    </row>
    <row r="4608" spans="1:9" x14ac:dyDescent="0.2">
      <c r="A4608" s="1" t="s">
        <v>21541</v>
      </c>
      <c r="B4608" s="1" t="s">
        <v>21542</v>
      </c>
      <c r="C4608" s="1">
        <v>290522127</v>
      </c>
      <c r="D4608" t="s">
        <v>261105</v>
      </c>
      <c r="E4608" t="s">
        <v>261236</v>
      </c>
      <c r="F4608" s="1">
        <v>1</v>
      </c>
      <c r="G4608" s="1" t="s">
        <v>21543</v>
      </c>
      <c r="H4608" s="1" t="s">
        <v>21544</v>
      </c>
      <c r="I4608" s="1" t="s">
        <v>21545</v>
      </c>
    </row>
    <row r="4609" spans="1:9" x14ac:dyDescent="0.2">
      <c r="A4609" s="1" t="s">
        <v>21546</v>
      </c>
      <c r="B4609" s="1" t="s">
        <v>21547</v>
      </c>
      <c r="C4609" s="1">
        <v>291417438</v>
      </c>
      <c r="D4609" t="s">
        <v>262097</v>
      </c>
      <c r="E4609" t="s">
        <v>262118</v>
      </c>
      <c r="F4609" s="1">
        <v>44</v>
      </c>
      <c r="G4609" s="1" t="s">
        <v>21548</v>
      </c>
      <c r="H4609" s="1" t="s">
        <v>21549</v>
      </c>
      <c r="I4609" s="1"/>
    </row>
    <row r="4610" spans="1:9" x14ac:dyDescent="0.2">
      <c r="A4610" s="1" t="s">
        <v>21550</v>
      </c>
      <c r="B4610" s="1" t="s">
        <v>21551</v>
      </c>
      <c r="C4610" s="1">
        <v>283480681</v>
      </c>
      <c r="D4610" t="s">
        <v>262029</v>
      </c>
      <c r="E4610" t="s">
        <v>262052</v>
      </c>
      <c r="F4610" s="1">
        <v>799</v>
      </c>
      <c r="G4610" s="1" t="s">
        <v>21552</v>
      </c>
      <c r="H4610" s="1" t="s">
        <v>21553</v>
      </c>
      <c r="I4610" s="1" t="s">
        <v>21554</v>
      </c>
    </row>
    <row r="4611" spans="1:9" x14ac:dyDescent="0.2">
      <c r="A4611" s="1" t="s">
        <v>21555</v>
      </c>
      <c r="B4611" s="1" t="s">
        <v>21556</v>
      </c>
      <c r="C4611" s="1">
        <v>291422994</v>
      </c>
      <c r="D4611" t="s">
        <v>261105</v>
      </c>
      <c r="E4611" t="s">
        <v>261106</v>
      </c>
      <c r="F4611" s="1">
        <v>55</v>
      </c>
      <c r="G4611" s="1" t="s">
        <v>21557</v>
      </c>
      <c r="H4611" s="1" t="s">
        <v>21558</v>
      </c>
      <c r="I4611" s="1" t="s">
        <v>21559</v>
      </c>
    </row>
    <row r="4612" spans="1:9" x14ac:dyDescent="0.2">
      <c r="A4612" s="1" t="s">
        <v>21560</v>
      </c>
      <c r="B4612" s="1" t="s">
        <v>21561</v>
      </c>
      <c r="C4612" s="1">
        <v>290481360</v>
      </c>
      <c r="D4612" t="s">
        <v>261105</v>
      </c>
      <c r="E4612" t="s">
        <v>261236</v>
      </c>
      <c r="F4612" s="1">
        <v>3</v>
      </c>
      <c r="G4612" s="1" t="s">
        <v>21562</v>
      </c>
      <c r="H4612" s="1" t="s">
        <v>21563</v>
      </c>
      <c r="I4612" s="1" t="s">
        <v>21564</v>
      </c>
    </row>
    <row r="4613" spans="1:9" x14ac:dyDescent="0.2">
      <c r="A4613" s="1" t="s">
        <v>21565</v>
      </c>
      <c r="B4613" s="1" t="s">
        <v>21566</v>
      </c>
      <c r="C4613" s="1">
        <v>290481687</v>
      </c>
      <c r="D4613" t="s">
        <v>261105</v>
      </c>
      <c r="E4613" t="s">
        <v>261106</v>
      </c>
      <c r="F4613" s="1">
        <v>11</v>
      </c>
      <c r="G4613" s="1" t="s">
        <v>21567</v>
      </c>
      <c r="H4613" s="1" t="s">
        <v>21568</v>
      </c>
      <c r="I4613" s="1" t="s">
        <v>21569</v>
      </c>
    </row>
    <row r="4614" spans="1:9" x14ac:dyDescent="0.2">
      <c r="A4614" s="1" t="s">
        <v>21570</v>
      </c>
      <c r="B4614" s="1" t="s">
        <v>21571</v>
      </c>
      <c r="C4614" s="1">
        <v>290482105</v>
      </c>
      <c r="D4614" t="s">
        <v>261105</v>
      </c>
      <c r="E4614" t="s">
        <v>261236</v>
      </c>
      <c r="F4614" s="1">
        <v>304</v>
      </c>
      <c r="G4614" s="1" t="s">
        <v>21572</v>
      </c>
      <c r="H4614" s="1" t="s">
        <v>21573</v>
      </c>
      <c r="I4614" s="1"/>
    </row>
    <row r="4615" spans="1:9" x14ac:dyDescent="0.2">
      <c r="A4615" s="1" t="s">
        <v>21574</v>
      </c>
      <c r="B4615" s="1" t="s">
        <v>21575</v>
      </c>
      <c r="C4615" s="1">
        <v>290487939</v>
      </c>
      <c r="D4615" t="s">
        <v>261105</v>
      </c>
      <c r="E4615" t="s">
        <v>261137</v>
      </c>
      <c r="F4615" s="1">
        <v>33</v>
      </c>
      <c r="G4615" s="1" t="s">
        <v>21576</v>
      </c>
      <c r="H4615" s="1" t="s">
        <v>21577</v>
      </c>
      <c r="I4615" s="1" t="s">
        <v>21578</v>
      </c>
    </row>
    <row r="4616" spans="1:9" x14ac:dyDescent="0.2">
      <c r="A4616" s="1" t="s">
        <v>21579</v>
      </c>
      <c r="B4616" s="1" t="s">
        <v>21580</v>
      </c>
      <c r="C4616" s="1">
        <v>290524413</v>
      </c>
      <c r="D4616" t="s">
        <v>261105</v>
      </c>
      <c r="E4616" t="s">
        <v>261236</v>
      </c>
      <c r="F4616" s="1">
        <v>4</v>
      </c>
      <c r="G4616" s="1" t="s">
        <v>21581</v>
      </c>
      <c r="H4616" s="1" t="s">
        <v>21582</v>
      </c>
      <c r="I4616" s="1" t="s">
        <v>21583</v>
      </c>
    </row>
    <row r="4617" spans="1:9" x14ac:dyDescent="0.2">
      <c r="A4617" s="1" t="s">
        <v>21584</v>
      </c>
      <c r="B4617" s="1" t="s">
        <v>21585</v>
      </c>
      <c r="C4617" s="1">
        <v>291430555</v>
      </c>
      <c r="D4617" t="s">
        <v>261105</v>
      </c>
      <c r="E4617" t="s">
        <v>261236</v>
      </c>
      <c r="F4617" s="1">
        <v>1</v>
      </c>
      <c r="G4617" s="1" t="s">
        <v>21586</v>
      </c>
      <c r="H4617" s="1" t="s">
        <v>21587</v>
      </c>
      <c r="I4617" s="1" t="s">
        <v>21588</v>
      </c>
    </row>
    <row r="4618" spans="1:9" x14ac:dyDescent="0.2">
      <c r="A4618" s="1" t="s">
        <v>21589</v>
      </c>
      <c r="B4618" s="1" t="s">
        <v>21590</v>
      </c>
      <c r="C4618" s="1">
        <v>290521242</v>
      </c>
      <c r="D4618" t="s">
        <v>261105</v>
      </c>
      <c r="E4618" t="s">
        <v>261264</v>
      </c>
      <c r="F4618" s="1">
        <v>6</v>
      </c>
      <c r="G4618" s="1" t="s">
        <v>21591</v>
      </c>
      <c r="H4618" s="1" t="s">
        <v>21592</v>
      </c>
      <c r="I4618" s="1" t="s">
        <v>21593</v>
      </c>
    </row>
    <row r="4619" spans="1:9" x14ac:dyDescent="0.2">
      <c r="A4619" s="1" t="s">
        <v>21594</v>
      </c>
      <c r="B4619" s="1" t="s">
        <v>21595</v>
      </c>
      <c r="C4619" s="1">
        <v>290523322</v>
      </c>
      <c r="D4619" t="s">
        <v>261105</v>
      </c>
      <c r="E4619" t="s">
        <v>261236</v>
      </c>
      <c r="F4619" s="1">
        <v>1</v>
      </c>
      <c r="G4619" s="1" t="s">
        <v>21596</v>
      </c>
      <c r="H4619" s="1" t="s">
        <v>21597</v>
      </c>
      <c r="I4619" s="1"/>
    </row>
    <row r="4620" spans="1:9" x14ac:dyDescent="0.2">
      <c r="A4620" s="1" t="s">
        <v>21598</v>
      </c>
      <c r="B4620" s="1" t="s">
        <v>21599</v>
      </c>
      <c r="C4620" s="1">
        <v>291420597</v>
      </c>
      <c r="D4620" t="s">
        <v>261105</v>
      </c>
      <c r="E4620" t="s">
        <v>261137</v>
      </c>
      <c r="F4620" s="1">
        <v>14</v>
      </c>
      <c r="G4620" s="1" t="s">
        <v>21600</v>
      </c>
      <c r="H4620" s="1" t="s">
        <v>21601</v>
      </c>
      <c r="I4620" s="1"/>
    </row>
    <row r="4621" spans="1:9" x14ac:dyDescent="0.2">
      <c r="A4621" s="1" t="s">
        <v>21602</v>
      </c>
      <c r="B4621" s="1" t="s">
        <v>21603</v>
      </c>
      <c r="C4621" s="1">
        <v>290492685</v>
      </c>
      <c r="D4621" t="s">
        <v>261105</v>
      </c>
      <c r="E4621" t="s">
        <v>261137</v>
      </c>
      <c r="F4621" s="1">
        <v>60</v>
      </c>
      <c r="G4621" s="1" t="s">
        <v>21604</v>
      </c>
      <c r="H4621" s="1" t="s">
        <v>21605</v>
      </c>
      <c r="I4621" s="1"/>
    </row>
    <row r="4622" spans="1:9" x14ac:dyDescent="0.2">
      <c r="A4622" s="1" t="s">
        <v>21606</v>
      </c>
      <c r="B4622" s="1" t="s">
        <v>21607</v>
      </c>
      <c r="C4622" s="1">
        <v>291416576</v>
      </c>
      <c r="D4622" t="s">
        <v>261105</v>
      </c>
      <c r="E4622" t="s">
        <v>261236</v>
      </c>
      <c r="F4622" s="1">
        <v>8</v>
      </c>
      <c r="G4622" s="1" t="s">
        <v>21608</v>
      </c>
      <c r="H4622" s="1" t="s">
        <v>21609</v>
      </c>
      <c r="I4622" s="1" t="s">
        <v>21610</v>
      </c>
    </row>
    <row r="4623" spans="1:9" x14ac:dyDescent="0.2">
      <c r="A4623" s="1" t="s">
        <v>21611</v>
      </c>
      <c r="B4623" s="1" t="s">
        <v>21612</v>
      </c>
      <c r="C4623" s="1">
        <v>291415811</v>
      </c>
      <c r="D4623" t="s">
        <v>261105</v>
      </c>
      <c r="E4623" t="s">
        <v>261264</v>
      </c>
      <c r="F4623" s="1">
        <v>2</v>
      </c>
      <c r="G4623" s="1" t="s">
        <v>21613</v>
      </c>
      <c r="H4623" s="1" t="s">
        <v>21614</v>
      </c>
      <c r="I4623" s="1" t="s">
        <v>21615</v>
      </c>
    </row>
    <row r="4624" spans="1:9" x14ac:dyDescent="0.2">
      <c r="A4624" s="1" t="s">
        <v>21616</v>
      </c>
      <c r="B4624" s="1" t="s">
        <v>21617</v>
      </c>
      <c r="C4624" s="1">
        <v>291415255</v>
      </c>
      <c r="D4624" t="s">
        <v>261105</v>
      </c>
      <c r="E4624" t="s">
        <v>261106</v>
      </c>
      <c r="F4624" s="1">
        <v>9</v>
      </c>
      <c r="G4624" s="1" t="s">
        <v>21618</v>
      </c>
      <c r="H4624" s="1" t="s">
        <v>21619</v>
      </c>
      <c r="I4624" s="1" t="s">
        <v>21620</v>
      </c>
    </row>
    <row r="4625" spans="1:9" x14ac:dyDescent="0.2">
      <c r="A4625" s="1" t="s">
        <v>21621</v>
      </c>
      <c r="B4625" s="1" t="s">
        <v>21622</v>
      </c>
      <c r="C4625" s="1">
        <v>291419419</v>
      </c>
      <c r="D4625" t="s">
        <v>261105</v>
      </c>
      <c r="E4625" t="s">
        <v>261264</v>
      </c>
      <c r="F4625" s="1">
        <v>49</v>
      </c>
      <c r="G4625" s="1" t="s">
        <v>21623</v>
      </c>
      <c r="H4625" s="1" t="s">
        <v>21624</v>
      </c>
      <c r="I4625" s="1" t="s">
        <v>21625</v>
      </c>
    </row>
    <row r="4626" spans="1:9" x14ac:dyDescent="0.2">
      <c r="A4626" s="1" t="s">
        <v>5988</v>
      </c>
      <c r="B4626" s="1" t="s">
        <v>21626</v>
      </c>
      <c r="C4626" s="1">
        <v>290488984</v>
      </c>
      <c r="D4626" t="s">
        <v>261105</v>
      </c>
      <c r="E4626" t="s">
        <v>261236</v>
      </c>
      <c r="F4626" s="1">
        <v>139</v>
      </c>
      <c r="G4626" s="1" t="s">
        <v>21627</v>
      </c>
      <c r="H4626" s="1" t="s">
        <v>21628</v>
      </c>
      <c r="I4626" s="1" t="s">
        <v>21629</v>
      </c>
    </row>
    <row r="4627" spans="1:9" x14ac:dyDescent="0.2">
      <c r="A4627" s="1" t="s">
        <v>21630</v>
      </c>
      <c r="B4627" s="1" t="s">
        <v>21631</v>
      </c>
      <c r="C4627" s="1">
        <v>291419783</v>
      </c>
      <c r="D4627" t="s">
        <v>261105</v>
      </c>
      <c r="E4627" t="s">
        <v>261137</v>
      </c>
      <c r="F4627" s="1">
        <v>14</v>
      </c>
      <c r="G4627" s="1" t="s">
        <v>21632</v>
      </c>
      <c r="H4627" s="1" t="s">
        <v>21633</v>
      </c>
      <c r="I4627" s="1" t="s">
        <v>21634</v>
      </c>
    </row>
    <row r="4628" spans="1:9" x14ac:dyDescent="0.2">
      <c r="A4628" s="1" t="s">
        <v>21635</v>
      </c>
      <c r="B4628" s="1" t="s">
        <v>21636</v>
      </c>
      <c r="C4628" s="1">
        <v>291414097</v>
      </c>
      <c r="D4628" t="s">
        <v>261105</v>
      </c>
      <c r="E4628" t="s">
        <v>261236</v>
      </c>
      <c r="F4628" s="1">
        <v>387</v>
      </c>
      <c r="G4628" s="1" t="s">
        <v>21637</v>
      </c>
      <c r="H4628" s="1" t="s">
        <v>21638</v>
      </c>
      <c r="I4628" s="1" t="s">
        <v>21639</v>
      </c>
    </row>
    <row r="4629" spans="1:9" x14ac:dyDescent="0.2">
      <c r="A4629" s="1" t="s">
        <v>21640</v>
      </c>
      <c r="B4629" s="1" t="s">
        <v>21641</v>
      </c>
      <c r="C4629" s="1">
        <v>291438704</v>
      </c>
      <c r="D4629" t="s">
        <v>262039</v>
      </c>
      <c r="E4629" t="s">
        <v>262119</v>
      </c>
      <c r="F4629" s="1">
        <v>22</v>
      </c>
      <c r="G4629" s="1" t="s">
        <v>21642</v>
      </c>
      <c r="H4629" s="1" t="s">
        <v>21643</v>
      </c>
      <c r="I4629" s="1" t="s">
        <v>21644</v>
      </c>
    </row>
    <row r="4630" spans="1:9" x14ac:dyDescent="0.2">
      <c r="A4630" s="1" t="s">
        <v>21645</v>
      </c>
      <c r="B4630" s="1" t="s">
        <v>21646</v>
      </c>
      <c r="C4630" s="1">
        <v>290490613</v>
      </c>
      <c r="D4630" t="s">
        <v>261105</v>
      </c>
      <c r="E4630" t="s">
        <v>261236</v>
      </c>
      <c r="F4630" s="1">
        <v>7</v>
      </c>
      <c r="G4630" s="1" t="s">
        <v>21647</v>
      </c>
      <c r="H4630" s="1" t="s">
        <v>21648</v>
      </c>
      <c r="I4630" s="1"/>
    </row>
    <row r="4631" spans="1:9" x14ac:dyDescent="0.2">
      <c r="A4631" s="1" t="s">
        <v>21649</v>
      </c>
      <c r="B4631" s="1" t="s">
        <v>21650</v>
      </c>
      <c r="C4631" s="1">
        <v>290488463</v>
      </c>
      <c r="D4631" t="s">
        <v>261105</v>
      </c>
      <c r="E4631" t="s">
        <v>261137</v>
      </c>
      <c r="F4631" s="1">
        <v>5</v>
      </c>
      <c r="G4631" s="1" t="s">
        <v>21651</v>
      </c>
      <c r="H4631" s="1" t="s">
        <v>21652</v>
      </c>
      <c r="I4631" s="1" t="s">
        <v>21653</v>
      </c>
    </row>
    <row r="4632" spans="1:9" x14ac:dyDescent="0.2">
      <c r="A4632" s="1" t="s">
        <v>21654</v>
      </c>
      <c r="B4632" s="1" t="s">
        <v>21655</v>
      </c>
      <c r="C4632" s="1">
        <v>291420583</v>
      </c>
      <c r="D4632" t="s">
        <v>261105</v>
      </c>
      <c r="E4632" t="s">
        <v>261137</v>
      </c>
      <c r="F4632" s="1">
        <v>36</v>
      </c>
      <c r="G4632" s="1" t="s">
        <v>21656</v>
      </c>
      <c r="H4632" s="1" t="s">
        <v>21657</v>
      </c>
      <c r="I4632" s="1"/>
    </row>
    <row r="4633" spans="1:9" x14ac:dyDescent="0.2">
      <c r="A4633" s="1" t="s">
        <v>21658</v>
      </c>
      <c r="B4633" s="1" t="s">
        <v>21659</v>
      </c>
      <c r="C4633" s="1">
        <v>290488031</v>
      </c>
      <c r="D4633" t="s">
        <v>261105</v>
      </c>
      <c r="E4633" t="s">
        <v>261106</v>
      </c>
      <c r="F4633" s="1">
        <v>10</v>
      </c>
      <c r="G4633" s="1" t="s">
        <v>21660</v>
      </c>
      <c r="H4633" s="1" t="s">
        <v>21661</v>
      </c>
      <c r="I4633" s="1" t="s">
        <v>21662</v>
      </c>
    </row>
    <row r="4634" spans="1:9" x14ac:dyDescent="0.2">
      <c r="A4634" s="1" t="s">
        <v>21663</v>
      </c>
      <c r="B4634" s="1" t="s">
        <v>21664</v>
      </c>
      <c r="C4634" s="1">
        <v>285275457</v>
      </c>
      <c r="D4634" t="s">
        <v>261105</v>
      </c>
      <c r="E4634" t="s">
        <v>261236</v>
      </c>
      <c r="F4634" s="1">
        <v>929</v>
      </c>
      <c r="G4634" s="1" t="s">
        <v>21665</v>
      </c>
      <c r="H4634" s="1" t="s">
        <v>21666</v>
      </c>
      <c r="I4634" s="1" t="s">
        <v>21667</v>
      </c>
    </row>
    <row r="4635" spans="1:9" x14ac:dyDescent="0.2">
      <c r="A4635" s="1" t="s">
        <v>21668</v>
      </c>
      <c r="B4635" s="1" t="s">
        <v>21669</v>
      </c>
      <c r="C4635" s="1">
        <v>291436027</v>
      </c>
      <c r="D4635" t="s">
        <v>261105</v>
      </c>
      <c r="E4635" t="s">
        <v>261106</v>
      </c>
      <c r="F4635" s="1">
        <v>105</v>
      </c>
      <c r="G4635" s="1" t="s">
        <v>21670</v>
      </c>
      <c r="H4635" s="1" t="s">
        <v>21671</v>
      </c>
      <c r="I4635" s="1" t="s">
        <v>21672</v>
      </c>
    </row>
    <row r="4636" spans="1:9" x14ac:dyDescent="0.2">
      <c r="A4636" s="1" t="s">
        <v>21673</v>
      </c>
      <c r="B4636" s="1" t="s">
        <v>21674</v>
      </c>
      <c r="C4636" s="1">
        <v>290829433</v>
      </c>
      <c r="D4636" t="s">
        <v>261105</v>
      </c>
      <c r="E4636" t="s">
        <v>261137</v>
      </c>
      <c r="F4636" s="1">
        <v>2</v>
      </c>
      <c r="G4636" s="1" t="s">
        <v>21675</v>
      </c>
      <c r="H4636" s="1" t="s">
        <v>21676</v>
      </c>
      <c r="I4636" s="1" t="s">
        <v>21677</v>
      </c>
    </row>
    <row r="4637" spans="1:9" x14ac:dyDescent="0.2">
      <c r="A4637" s="1" t="s">
        <v>21678</v>
      </c>
      <c r="B4637" s="1" t="s">
        <v>21679</v>
      </c>
      <c r="C4637" s="1">
        <v>291416573</v>
      </c>
      <c r="D4637" t="s">
        <v>261105</v>
      </c>
      <c r="E4637" t="s">
        <v>261236</v>
      </c>
      <c r="F4637" s="1">
        <v>33</v>
      </c>
      <c r="G4637" s="1" t="s">
        <v>21680</v>
      </c>
      <c r="H4637" s="1" t="s">
        <v>21681</v>
      </c>
      <c r="I4637" s="1"/>
    </row>
    <row r="4638" spans="1:9" x14ac:dyDescent="0.2">
      <c r="A4638" s="1" t="s">
        <v>21682</v>
      </c>
      <c r="B4638" s="1" t="s">
        <v>21683</v>
      </c>
      <c r="C4638" s="1">
        <v>290488648</v>
      </c>
      <c r="D4638" t="s">
        <v>261105</v>
      </c>
      <c r="E4638" t="s">
        <v>261106</v>
      </c>
      <c r="F4638" s="1">
        <v>19</v>
      </c>
      <c r="G4638" s="1" t="s">
        <v>21684</v>
      </c>
      <c r="H4638" s="1" t="s">
        <v>21685</v>
      </c>
      <c r="I4638" s="1" t="s">
        <v>21686</v>
      </c>
    </row>
    <row r="4639" spans="1:9" x14ac:dyDescent="0.2">
      <c r="A4639" s="1" t="s">
        <v>21687</v>
      </c>
      <c r="B4639" s="1" t="s">
        <v>21688</v>
      </c>
      <c r="C4639" s="1">
        <v>291417355</v>
      </c>
      <c r="D4639" t="s">
        <v>261105</v>
      </c>
      <c r="E4639" t="s">
        <v>261264</v>
      </c>
      <c r="F4639" s="1">
        <v>563</v>
      </c>
      <c r="G4639" s="1" t="s">
        <v>21689</v>
      </c>
      <c r="H4639" s="1" t="s">
        <v>21690</v>
      </c>
      <c r="I4639" s="1" t="s">
        <v>21691</v>
      </c>
    </row>
    <row r="4640" spans="1:9" x14ac:dyDescent="0.2">
      <c r="A4640" s="1" t="s">
        <v>21692</v>
      </c>
      <c r="B4640" s="1" t="s">
        <v>21693</v>
      </c>
      <c r="C4640" s="1">
        <v>291426020</v>
      </c>
      <c r="D4640" t="s">
        <v>261105</v>
      </c>
      <c r="E4640" t="s">
        <v>261236</v>
      </c>
      <c r="F4640" s="1">
        <v>28</v>
      </c>
      <c r="G4640" s="1" t="s">
        <v>21694</v>
      </c>
      <c r="H4640" s="1" t="s">
        <v>21695</v>
      </c>
      <c r="I4640" s="1" t="s">
        <v>21696</v>
      </c>
    </row>
    <row r="4641" spans="1:9" x14ac:dyDescent="0.2">
      <c r="A4641" s="1" t="s">
        <v>21697</v>
      </c>
      <c r="B4641" s="1" t="s">
        <v>21698</v>
      </c>
      <c r="C4641" s="1">
        <v>291446298</v>
      </c>
      <c r="D4641" t="s">
        <v>261105</v>
      </c>
      <c r="E4641" t="s">
        <v>261236</v>
      </c>
      <c r="F4641" s="1">
        <v>25</v>
      </c>
      <c r="G4641" s="1" t="s">
        <v>21699</v>
      </c>
      <c r="H4641" s="1" t="s">
        <v>21700</v>
      </c>
      <c r="I4641" s="1"/>
    </row>
    <row r="4642" spans="1:9" x14ac:dyDescent="0.2">
      <c r="A4642" s="1" t="s">
        <v>21701</v>
      </c>
      <c r="B4642" s="1" t="s">
        <v>21702</v>
      </c>
      <c r="C4642" s="1">
        <v>291445525</v>
      </c>
      <c r="D4642" t="s">
        <v>261105</v>
      </c>
      <c r="E4642" t="s">
        <v>261236</v>
      </c>
      <c r="F4642" s="1">
        <v>142</v>
      </c>
      <c r="G4642" s="1" t="s">
        <v>21703</v>
      </c>
      <c r="H4642" s="1" t="s">
        <v>21704</v>
      </c>
      <c r="I4642" s="1" t="s">
        <v>21705</v>
      </c>
    </row>
    <row r="4643" spans="1:9" x14ac:dyDescent="0.2">
      <c r="A4643" s="1" t="s">
        <v>21706</v>
      </c>
      <c r="B4643" s="1" t="s">
        <v>21707</v>
      </c>
      <c r="C4643" s="1">
        <v>284200013</v>
      </c>
      <c r="D4643" t="s">
        <v>261105</v>
      </c>
      <c r="E4643" t="s">
        <v>261236</v>
      </c>
      <c r="F4643" s="1">
        <v>13</v>
      </c>
      <c r="G4643" s="1" t="s">
        <v>21708</v>
      </c>
      <c r="H4643" s="1" t="s">
        <v>21709</v>
      </c>
      <c r="I4643" s="1" t="s">
        <v>21710</v>
      </c>
    </row>
    <row r="4644" spans="1:9" x14ac:dyDescent="0.2">
      <c r="A4644" s="1" t="s">
        <v>21711</v>
      </c>
      <c r="B4644" s="1" t="s">
        <v>21712</v>
      </c>
      <c r="C4644" s="1">
        <v>291420651</v>
      </c>
      <c r="D4644" t="s">
        <v>261105</v>
      </c>
      <c r="E4644" t="s">
        <v>261137</v>
      </c>
      <c r="F4644" s="1">
        <v>7</v>
      </c>
      <c r="G4644" s="1" t="s">
        <v>21713</v>
      </c>
      <c r="H4644" s="1" t="s">
        <v>21714</v>
      </c>
      <c r="I4644" s="1" t="s">
        <v>21715</v>
      </c>
    </row>
    <row r="4645" spans="1:9" x14ac:dyDescent="0.2">
      <c r="A4645" s="1" t="s">
        <v>21716</v>
      </c>
      <c r="B4645" s="1" t="s">
        <v>21717</v>
      </c>
      <c r="C4645" s="1">
        <v>291418857</v>
      </c>
      <c r="D4645" t="s">
        <v>262029</v>
      </c>
      <c r="E4645" t="s">
        <v>262120</v>
      </c>
      <c r="F4645" s="1">
        <v>572</v>
      </c>
      <c r="G4645" s="1" t="s">
        <v>21718</v>
      </c>
      <c r="H4645" s="1" t="s">
        <v>21719</v>
      </c>
      <c r="I4645" s="1" t="s">
        <v>21720</v>
      </c>
    </row>
    <row r="4646" spans="1:9" x14ac:dyDescent="0.2">
      <c r="A4646" s="1" t="s">
        <v>21721</v>
      </c>
      <c r="B4646" s="1" t="s">
        <v>21722</v>
      </c>
      <c r="C4646" s="1">
        <v>290524401</v>
      </c>
      <c r="D4646" t="s">
        <v>261105</v>
      </c>
      <c r="E4646" t="s">
        <v>261236</v>
      </c>
      <c r="F4646" s="1">
        <v>1</v>
      </c>
      <c r="G4646" s="1" t="s">
        <v>21723</v>
      </c>
      <c r="H4646" s="1" t="s">
        <v>21724</v>
      </c>
      <c r="I4646" s="1" t="s">
        <v>21725</v>
      </c>
    </row>
    <row r="4647" spans="1:9" x14ac:dyDescent="0.2">
      <c r="A4647" s="1" t="s">
        <v>21726</v>
      </c>
      <c r="B4647" s="1" t="s">
        <v>21727</v>
      </c>
      <c r="C4647" s="1">
        <v>290481985</v>
      </c>
      <c r="D4647" t="s">
        <v>261105</v>
      </c>
      <c r="E4647" t="s">
        <v>261236</v>
      </c>
      <c r="F4647" s="1">
        <v>415</v>
      </c>
      <c r="G4647" s="1" t="s">
        <v>21728</v>
      </c>
      <c r="H4647" s="1" t="s">
        <v>21729</v>
      </c>
      <c r="I4647" s="1" t="s">
        <v>21730</v>
      </c>
    </row>
    <row r="4648" spans="1:9" x14ac:dyDescent="0.2">
      <c r="A4648" s="1" t="s">
        <v>21731</v>
      </c>
      <c r="B4648" s="1" t="s">
        <v>21732</v>
      </c>
      <c r="C4648" s="1">
        <v>291428954</v>
      </c>
      <c r="D4648" t="s">
        <v>262058</v>
      </c>
      <c r="E4648" t="s">
        <v>262121</v>
      </c>
      <c r="F4648" s="1">
        <v>41</v>
      </c>
      <c r="G4648" s="1" t="s">
        <v>21733</v>
      </c>
      <c r="H4648" s="1" t="s">
        <v>21734</v>
      </c>
      <c r="I4648" s="1" t="s">
        <v>21735</v>
      </c>
    </row>
    <row r="4649" spans="1:9" x14ac:dyDescent="0.2">
      <c r="A4649" s="1" t="s">
        <v>21736</v>
      </c>
      <c r="B4649" s="1" t="s">
        <v>21737</v>
      </c>
      <c r="C4649" s="1">
        <v>291428348</v>
      </c>
      <c r="D4649" t="s">
        <v>261105</v>
      </c>
      <c r="E4649" t="s">
        <v>261236</v>
      </c>
      <c r="F4649" s="1">
        <v>14</v>
      </c>
      <c r="G4649" s="1" t="s">
        <v>21738</v>
      </c>
      <c r="H4649" s="1" t="s">
        <v>21739</v>
      </c>
      <c r="I4649" s="1"/>
    </row>
    <row r="4650" spans="1:9" x14ac:dyDescent="0.2">
      <c r="A4650" s="1" t="s">
        <v>21740</v>
      </c>
      <c r="B4650" s="1" t="s">
        <v>21741</v>
      </c>
      <c r="C4650" s="1">
        <v>291425769</v>
      </c>
      <c r="D4650" t="s">
        <v>261105</v>
      </c>
      <c r="E4650" t="s">
        <v>261236</v>
      </c>
      <c r="F4650" s="1">
        <v>24</v>
      </c>
      <c r="G4650" s="1" t="s">
        <v>21742</v>
      </c>
      <c r="H4650" s="1" t="s">
        <v>21743</v>
      </c>
      <c r="I4650" s="1"/>
    </row>
    <row r="4651" spans="1:9" x14ac:dyDescent="0.2">
      <c r="A4651" s="1" t="s">
        <v>21744</v>
      </c>
      <c r="B4651" s="1" t="s">
        <v>21745</v>
      </c>
      <c r="C4651" s="1">
        <v>290484218</v>
      </c>
      <c r="D4651" t="s">
        <v>261105</v>
      </c>
      <c r="E4651" t="s">
        <v>261137</v>
      </c>
      <c r="F4651" s="1">
        <v>15</v>
      </c>
      <c r="G4651" s="1" t="s">
        <v>21746</v>
      </c>
      <c r="H4651" s="1" t="s">
        <v>21747</v>
      </c>
      <c r="I4651" s="1" t="s">
        <v>21748</v>
      </c>
    </row>
    <row r="4652" spans="1:9" x14ac:dyDescent="0.2">
      <c r="A4652" s="1" t="s">
        <v>21749</v>
      </c>
      <c r="B4652" s="1" t="s">
        <v>21750</v>
      </c>
      <c r="C4652" s="1">
        <v>290486717</v>
      </c>
      <c r="D4652" t="s">
        <v>261105</v>
      </c>
      <c r="E4652" t="s">
        <v>261236</v>
      </c>
      <c r="F4652" s="1">
        <v>140</v>
      </c>
      <c r="G4652" s="1" t="s">
        <v>21751</v>
      </c>
      <c r="H4652" s="1" t="s">
        <v>21752</v>
      </c>
      <c r="I4652" s="1" t="s">
        <v>21753</v>
      </c>
    </row>
    <row r="4653" spans="1:9" x14ac:dyDescent="0.2">
      <c r="A4653" s="1" t="s">
        <v>21754</v>
      </c>
      <c r="B4653" s="1" t="s">
        <v>21755</v>
      </c>
      <c r="C4653" s="1">
        <v>291428490</v>
      </c>
      <c r="D4653" t="s">
        <v>261105</v>
      </c>
      <c r="E4653" t="s">
        <v>261106</v>
      </c>
      <c r="F4653" s="1">
        <v>1</v>
      </c>
      <c r="G4653" s="1" t="s">
        <v>21756</v>
      </c>
      <c r="H4653" s="1" t="s">
        <v>21757</v>
      </c>
      <c r="I4653" s="1" t="s">
        <v>21758</v>
      </c>
    </row>
    <row r="4654" spans="1:9" x14ac:dyDescent="0.2">
      <c r="A4654" s="1" t="s">
        <v>21759</v>
      </c>
      <c r="B4654" s="1" t="s">
        <v>21760</v>
      </c>
      <c r="C4654" s="1">
        <v>290524421</v>
      </c>
      <c r="D4654" t="s">
        <v>261105</v>
      </c>
      <c r="E4654" t="s">
        <v>261236</v>
      </c>
      <c r="F4654" s="1">
        <v>1</v>
      </c>
      <c r="G4654" s="1" t="s">
        <v>21761</v>
      </c>
      <c r="H4654" s="1" t="s">
        <v>21762</v>
      </c>
      <c r="I4654" s="1" t="s">
        <v>21763</v>
      </c>
    </row>
    <row r="4655" spans="1:9" x14ac:dyDescent="0.2">
      <c r="A4655" s="1" t="s">
        <v>21764</v>
      </c>
      <c r="B4655" s="1" t="s">
        <v>21765</v>
      </c>
      <c r="C4655" s="1">
        <v>290829130</v>
      </c>
      <c r="D4655" t="s">
        <v>261105</v>
      </c>
      <c r="E4655" t="s">
        <v>261137</v>
      </c>
      <c r="F4655" s="1">
        <v>2</v>
      </c>
      <c r="G4655" s="1" t="s">
        <v>21766</v>
      </c>
      <c r="H4655" s="1" t="s">
        <v>21767</v>
      </c>
      <c r="I4655" s="1" t="s">
        <v>21768</v>
      </c>
    </row>
    <row r="4656" spans="1:9" x14ac:dyDescent="0.2">
      <c r="A4656" s="1" t="s">
        <v>21769</v>
      </c>
      <c r="B4656" s="1" t="s">
        <v>21770</v>
      </c>
      <c r="C4656" s="1">
        <v>290520371</v>
      </c>
      <c r="D4656" t="s">
        <v>261105</v>
      </c>
      <c r="E4656" t="s">
        <v>261264</v>
      </c>
      <c r="F4656" s="1">
        <v>27</v>
      </c>
      <c r="G4656" s="1" t="s">
        <v>21771</v>
      </c>
      <c r="H4656" s="1" t="s">
        <v>21772</v>
      </c>
      <c r="I4656" s="1" t="s">
        <v>21773</v>
      </c>
    </row>
    <row r="4657" spans="1:9" x14ac:dyDescent="0.2">
      <c r="A4657" s="1" t="s">
        <v>21774</v>
      </c>
      <c r="B4657" s="1" t="s">
        <v>21775</v>
      </c>
      <c r="C4657" s="1">
        <v>291424273</v>
      </c>
      <c r="D4657" t="s">
        <v>261105</v>
      </c>
      <c r="E4657" t="s">
        <v>261137</v>
      </c>
      <c r="F4657" s="1">
        <v>10</v>
      </c>
      <c r="G4657" s="1" t="s">
        <v>21776</v>
      </c>
      <c r="H4657" s="1" t="s">
        <v>21777</v>
      </c>
      <c r="I4657" s="1" t="s">
        <v>21778</v>
      </c>
    </row>
    <row r="4658" spans="1:9" x14ac:dyDescent="0.2">
      <c r="A4658" s="1" t="s">
        <v>21779</v>
      </c>
      <c r="B4658" s="1" t="s">
        <v>21780</v>
      </c>
      <c r="C4658" s="1">
        <v>291416531</v>
      </c>
      <c r="D4658" t="s">
        <v>261105</v>
      </c>
      <c r="E4658" t="s">
        <v>261236</v>
      </c>
      <c r="F4658" s="1">
        <v>17</v>
      </c>
      <c r="G4658" s="1" t="s">
        <v>21781</v>
      </c>
      <c r="H4658" s="1" t="s">
        <v>21782</v>
      </c>
      <c r="I4658" s="1" t="s">
        <v>21783</v>
      </c>
    </row>
    <row r="4659" spans="1:9" x14ac:dyDescent="0.2">
      <c r="A4659" s="1" t="s">
        <v>21784</v>
      </c>
      <c r="B4659" s="1" t="s">
        <v>21785</v>
      </c>
      <c r="C4659" s="1">
        <v>289778769</v>
      </c>
      <c r="D4659" t="s">
        <v>261105</v>
      </c>
      <c r="E4659" t="s">
        <v>261106</v>
      </c>
      <c r="F4659" s="1">
        <v>1</v>
      </c>
      <c r="G4659" s="1" t="s">
        <v>21786</v>
      </c>
      <c r="H4659" s="1" t="s">
        <v>21787</v>
      </c>
      <c r="I4659" s="1"/>
    </row>
    <row r="4660" spans="1:9" x14ac:dyDescent="0.2">
      <c r="A4660" s="1" t="s">
        <v>21788</v>
      </c>
      <c r="B4660" s="1" t="s">
        <v>21789</v>
      </c>
      <c r="C4660" s="1">
        <v>1691236</v>
      </c>
      <c r="D4660" t="s">
        <v>261105</v>
      </c>
      <c r="E4660" t="s">
        <v>261106</v>
      </c>
      <c r="F4660" s="1">
        <v>2638</v>
      </c>
      <c r="G4660" s="1" t="s">
        <v>21790</v>
      </c>
      <c r="H4660" s="1"/>
      <c r="I4660" s="1" t="s">
        <v>21791</v>
      </c>
    </row>
    <row r="4661" spans="1:9" x14ac:dyDescent="0.2">
      <c r="A4661" s="1" t="s">
        <v>21792</v>
      </c>
      <c r="B4661" s="1" t="s">
        <v>21793</v>
      </c>
      <c r="C4661" s="1">
        <v>290485513</v>
      </c>
      <c r="D4661" t="s">
        <v>261105</v>
      </c>
      <c r="E4661" t="s">
        <v>261137</v>
      </c>
      <c r="F4661" s="1">
        <v>87</v>
      </c>
      <c r="G4661" s="1" t="s">
        <v>21794</v>
      </c>
      <c r="H4661" s="1" t="s">
        <v>21795</v>
      </c>
      <c r="I4661" s="1" t="s">
        <v>21796</v>
      </c>
    </row>
    <row r="4662" spans="1:9" x14ac:dyDescent="0.2">
      <c r="A4662" s="1" t="s">
        <v>21797</v>
      </c>
      <c r="B4662" s="1" t="s">
        <v>21798</v>
      </c>
      <c r="C4662" s="1">
        <v>289778775</v>
      </c>
      <c r="D4662" t="s">
        <v>261105</v>
      </c>
      <c r="E4662" t="s">
        <v>261137</v>
      </c>
      <c r="F4662" s="1">
        <v>2</v>
      </c>
      <c r="G4662" s="1" t="s">
        <v>21799</v>
      </c>
      <c r="H4662" s="1" t="s">
        <v>21800</v>
      </c>
      <c r="I4662" s="1"/>
    </row>
    <row r="4663" spans="1:9" x14ac:dyDescent="0.2">
      <c r="A4663" s="1" t="s">
        <v>21801</v>
      </c>
      <c r="B4663" s="1" t="s">
        <v>21802</v>
      </c>
      <c r="C4663" s="1">
        <v>291416164</v>
      </c>
      <c r="D4663" t="s">
        <v>261105</v>
      </c>
      <c r="E4663" t="s">
        <v>261236</v>
      </c>
      <c r="F4663" s="1">
        <v>17</v>
      </c>
      <c r="G4663" s="1" t="s">
        <v>21803</v>
      </c>
      <c r="H4663" s="1" t="s">
        <v>21804</v>
      </c>
      <c r="I4663" s="1" t="s">
        <v>21805</v>
      </c>
    </row>
    <row r="4664" spans="1:9" x14ac:dyDescent="0.2">
      <c r="A4664" s="1" t="s">
        <v>21806</v>
      </c>
      <c r="B4664" s="1" t="s">
        <v>21807</v>
      </c>
      <c r="C4664" s="1">
        <v>291035436</v>
      </c>
      <c r="D4664" t="s">
        <v>261105</v>
      </c>
      <c r="E4664" t="s">
        <v>261137</v>
      </c>
      <c r="F4664" s="1">
        <v>19</v>
      </c>
      <c r="G4664" s="1" t="s">
        <v>21808</v>
      </c>
      <c r="H4664" s="1" t="s">
        <v>21809</v>
      </c>
      <c r="I4664" s="1" t="s">
        <v>21810</v>
      </c>
    </row>
    <row r="4665" spans="1:9" x14ac:dyDescent="0.2">
      <c r="A4665" s="1" t="s">
        <v>21811</v>
      </c>
      <c r="B4665" s="1" t="s">
        <v>21812</v>
      </c>
      <c r="C4665" s="1">
        <v>290488529</v>
      </c>
      <c r="D4665" t="s">
        <v>261105</v>
      </c>
      <c r="E4665" t="s">
        <v>261137</v>
      </c>
      <c r="F4665" s="1">
        <v>1</v>
      </c>
      <c r="G4665" s="1" t="s">
        <v>21813</v>
      </c>
      <c r="H4665" s="1" t="s">
        <v>21814</v>
      </c>
      <c r="I4665" s="1"/>
    </row>
    <row r="4666" spans="1:9" x14ac:dyDescent="0.2">
      <c r="A4666" s="1" t="s">
        <v>21815</v>
      </c>
      <c r="B4666" s="1" t="s">
        <v>21816</v>
      </c>
      <c r="C4666" s="1">
        <v>290490848</v>
      </c>
      <c r="D4666" t="s">
        <v>261105</v>
      </c>
      <c r="E4666" t="s">
        <v>261236</v>
      </c>
      <c r="F4666" s="1">
        <v>116</v>
      </c>
      <c r="G4666" s="1" t="s">
        <v>21817</v>
      </c>
      <c r="H4666" s="1" t="s">
        <v>21818</v>
      </c>
      <c r="I4666" s="1" t="s">
        <v>21819</v>
      </c>
    </row>
    <row r="4667" spans="1:9" x14ac:dyDescent="0.2">
      <c r="A4667" s="1" t="s">
        <v>21820</v>
      </c>
      <c r="B4667" s="1" t="s">
        <v>21821</v>
      </c>
      <c r="C4667" s="1">
        <v>290491638</v>
      </c>
      <c r="D4667" t="s">
        <v>261105</v>
      </c>
      <c r="E4667" t="s">
        <v>261236</v>
      </c>
      <c r="F4667" s="1">
        <v>47</v>
      </c>
      <c r="G4667" s="1" t="s">
        <v>21822</v>
      </c>
      <c r="H4667" s="1" t="s">
        <v>21823</v>
      </c>
      <c r="I4667" s="1" t="s">
        <v>21824</v>
      </c>
    </row>
    <row r="4668" spans="1:9" x14ac:dyDescent="0.2">
      <c r="A4668" s="1" t="s">
        <v>21825</v>
      </c>
      <c r="B4668" s="1" t="s">
        <v>21826</v>
      </c>
      <c r="C4668" s="1">
        <v>291445339</v>
      </c>
      <c r="D4668" t="s">
        <v>261105</v>
      </c>
      <c r="E4668" t="s">
        <v>261264</v>
      </c>
      <c r="F4668" s="1">
        <v>10</v>
      </c>
      <c r="G4668" s="1" t="s">
        <v>21827</v>
      </c>
      <c r="H4668" s="1" t="s">
        <v>21828</v>
      </c>
      <c r="I4668" s="1" t="s">
        <v>21829</v>
      </c>
    </row>
    <row r="4669" spans="1:9" x14ac:dyDescent="0.2">
      <c r="A4669" s="1" t="s">
        <v>21830</v>
      </c>
      <c r="B4669" s="1" t="s">
        <v>21831</v>
      </c>
      <c r="C4669" s="1">
        <v>291433202</v>
      </c>
      <c r="D4669" t="s">
        <v>261105</v>
      </c>
      <c r="E4669" t="s">
        <v>261106</v>
      </c>
      <c r="F4669" s="1">
        <v>1</v>
      </c>
      <c r="G4669" s="1" t="s">
        <v>21832</v>
      </c>
      <c r="H4669" s="1" t="s">
        <v>21833</v>
      </c>
      <c r="I4669" s="1" t="s">
        <v>21834</v>
      </c>
    </row>
    <row r="4670" spans="1:9" x14ac:dyDescent="0.2">
      <c r="A4670" s="1" t="s">
        <v>21835</v>
      </c>
      <c r="B4670" s="1" t="s">
        <v>21836</v>
      </c>
      <c r="C4670" s="1">
        <v>291440176</v>
      </c>
      <c r="D4670" t="s">
        <v>261105</v>
      </c>
      <c r="E4670" t="s">
        <v>261236</v>
      </c>
      <c r="F4670" s="1">
        <v>31</v>
      </c>
      <c r="G4670" s="1" t="s">
        <v>21837</v>
      </c>
      <c r="H4670" s="1" t="s">
        <v>21838</v>
      </c>
      <c r="I4670" s="1" t="s">
        <v>21839</v>
      </c>
    </row>
    <row r="4671" spans="1:9" x14ac:dyDescent="0.2">
      <c r="A4671" s="1" t="s">
        <v>21840</v>
      </c>
      <c r="B4671" s="1" t="s">
        <v>21841</v>
      </c>
      <c r="C4671" s="1">
        <v>290487964</v>
      </c>
      <c r="D4671" t="s">
        <v>261105</v>
      </c>
      <c r="E4671" t="s">
        <v>261236</v>
      </c>
      <c r="F4671" s="1">
        <v>21</v>
      </c>
      <c r="G4671" s="1" t="s">
        <v>21842</v>
      </c>
      <c r="H4671" s="1" t="s">
        <v>21843</v>
      </c>
      <c r="I4671" s="1"/>
    </row>
    <row r="4672" spans="1:9" x14ac:dyDescent="0.2">
      <c r="A4672" s="1" t="s">
        <v>21844</v>
      </c>
      <c r="B4672" s="1" t="s">
        <v>21845</v>
      </c>
      <c r="C4672" s="1">
        <v>290483944</v>
      </c>
      <c r="D4672" t="s">
        <v>261105</v>
      </c>
      <c r="E4672" t="s">
        <v>261106</v>
      </c>
      <c r="F4672" s="1">
        <v>194</v>
      </c>
      <c r="G4672" s="1" t="s">
        <v>21846</v>
      </c>
      <c r="H4672" s="1" t="s">
        <v>21847</v>
      </c>
      <c r="I4672" s="1" t="s">
        <v>21848</v>
      </c>
    </row>
    <row r="4673" spans="1:9" x14ac:dyDescent="0.2">
      <c r="A4673" s="1" t="s">
        <v>21849</v>
      </c>
      <c r="B4673" s="1" t="s">
        <v>21850</v>
      </c>
      <c r="C4673" s="1">
        <v>291443446</v>
      </c>
      <c r="D4673" t="s">
        <v>261105</v>
      </c>
      <c r="E4673" t="s">
        <v>261137</v>
      </c>
      <c r="F4673" s="1">
        <v>19</v>
      </c>
      <c r="G4673" s="1" t="s">
        <v>21851</v>
      </c>
      <c r="H4673" s="1" t="s">
        <v>21852</v>
      </c>
      <c r="I4673" s="1"/>
    </row>
    <row r="4674" spans="1:9" x14ac:dyDescent="0.2">
      <c r="A4674" s="1" t="s">
        <v>21853</v>
      </c>
      <c r="B4674" s="1" t="s">
        <v>21854</v>
      </c>
      <c r="C4674" s="1">
        <v>291414279</v>
      </c>
      <c r="D4674" t="s">
        <v>261105</v>
      </c>
      <c r="E4674" t="s">
        <v>262031</v>
      </c>
      <c r="F4674" s="1">
        <v>10</v>
      </c>
      <c r="G4674" s="1" t="s">
        <v>21855</v>
      </c>
      <c r="H4674" s="1" t="s">
        <v>21856</v>
      </c>
      <c r="I4674" s="1"/>
    </row>
    <row r="4675" spans="1:9" x14ac:dyDescent="0.2">
      <c r="A4675" s="1" t="s">
        <v>21857</v>
      </c>
      <c r="B4675" s="1" t="s">
        <v>21858</v>
      </c>
      <c r="C4675" s="1">
        <v>290483973</v>
      </c>
      <c r="D4675" t="s">
        <v>261287</v>
      </c>
      <c r="E4675" t="s">
        <v>262122</v>
      </c>
      <c r="F4675" s="1">
        <v>47</v>
      </c>
      <c r="G4675" s="1" t="s">
        <v>21859</v>
      </c>
      <c r="H4675" s="1" t="s">
        <v>21860</v>
      </c>
      <c r="I4675" s="1" t="s">
        <v>21861</v>
      </c>
    </row>
    <row r="4676" spans="1:9" x14ac:dyDescent="0.2">
      <c r="A4676" s="1" t="s">
        <v>21862</v>
      </c>
      <c r="B4676" s="1" t="s">
        <v>21863</v>
      </c>
      <c r="C4676" s="1">
        <v>291443197</v>
      </c>
      <c r="D4676" t="s">
        <v>261105</v>
      </c>
      <c r="E4676" t="s">
        <v>261264</v>
      </c>
      <c r="F4676" s="1">
        <v>2162</v>
      </c>
      <c r="G4676" s="1" t="s">
        <v>21864</v>
      </c>
      <c r="H4676" s="1" t="s">
        <v>21865</v>
      </c>
      <c r="I4676" s="1" t="s">
        <v>21866</v>
      </c>
    </row>
    <row r="4677" spans="1:9" x14ac:dyDescent="0.2">
      <c r="A4677" s="1" t="s">
        <v>21867</v>
      </c>
      <c r="B4677" s="1" t="s">
        <v>21868</v>
      </c>
      <c r="C4677" s="1">
        <v>291432864</v>
      </c>
      <c r="D4677" t="s">
        <v>261287</v>
      </c>
      <c r="E4677" t="s">
        <v>262090</v>
      </c>
      <c r="F4677" s="1">
        <v>262</v>
      </c>
      <c r="G4677" s="1" t="s">
        <v>21869</v>
      </c>
      <c r="H4677" s="1" t="s">
        <v>21870</v>
      </c>
      <c r="I4677" s="1"/>
    </row>
    <row r="4678" spans="1:9" x14ac:dyDescent="0.2">
      <c r="A4678" s="1" t="s">
        <v>21871</v>
      </c>
      <c r="B4678" s="1" t="s">
        <v>21872</v>
      </c>
      <c r="C4678" s="1">
        <v>289778784</v>
      </c>
      <c r="D4678" t="s">
        <v>261105</v>
      </c>
      <c r="E4678" t="s">
        <v>261236</v>
      </c>
      <c r="F4678" s="1">
        <v>1</v>
      </c>
      <c r="G4678" s="1" t="s">
        <v>21873</v>
      </c>
      <c r="H4678" s="1" t="s">
        <v>21874</v>
      </c>
      <c r="I4678" s="1"/>
    </row>
    <row r="4679" spans="1:9" x14ac:dyDescent="0.2">
      <c r="A4679" s="1" t="s">
        <v>21875</v>
      </c>
      <c r="B4679" s="1" t="s">
        <v>21876</v>
      </c>
      <c r="C4679" s="1">
        <v>290525147</v>
      </c>
      <c r="D4679" t="s">
        <v>262074</v>
      </c>
      <c r="E4679" t="s">
        <v>262123</v>
      </c>
      <c r="F4679" s="1">
        <v>74</v>
      </c>
      <c r="G4679" s="1" t="s">
        <v>21877</v>
      </c>
      <c r="H4679" s="1" t="s">
        <v>21878</v>
      </c>
      <c r="I4679" s="1" t="s">
        <v>21879</v>
      </c>
    </row>
    <row r="4680" spans="1:9" x14ac:dyDescent="0.2">
      <c r="A4680" s="1" t="s">
        <v>21880</v>
      </c>
      <c r="B4680" s="1" t="s">
        <v>21881</v>
      </c>
      <c r="C4680" s="1">
        <v>283480736</v>
      </c>
      <c r="D4680" t="s">
        <v>261105</v>
      </c>
      <c r="E4680" t="s">
        <v>261106</v>
      </c>
      <c r="F4680" s="1">
        <v>18</v>
      </c>
      <c r="G4680" s="1" t="s">
        <v>21882</v>
      </c>
      <c r="H4680" s="1" t="s">
        <v>21883</v>
      </c>
      <c r="I4680" s="1" t="s">
        <v>21884</v>
      </c>
    </row>
    <row r="4681" spans="1:9" x14ac:dyDescent="0.2">
      <c r="A4681" s="1" t="s">
        <v>21885</v>
      </c>
      <c r="B4681" s="1" t="s">
        <v>21886</v>
      </c>
      <c r="C4681" s="1">
        <v>289778785</v>
      </c>
      <c r="D4681" t="s">
        <v>261105</v>
      </c>
      <c r="E4681" t="s">
        <v>261137</v>
      </c>
      <c r="F4681" s="1">
        <v>2</v>
      </c>
      <c r="G4681" s="1" t="s">
        <v>21887</v>
      </c>
      <c r="H4681" s="1" t="s">
        <v>21888</v>
      </c>
      <c r="I4681" s="1"/>
    </row>
    <row r="4682" spans="1:9" x14ac:dyDescent="0.2">
      <c r="A4682" s="1" t="s">
        <v>21889</v>
      </c>
      <c r="B4682" s="1" t="s">
        <v>21890</v>
      </c>
      <c r="C4682" s="1">
        <v>290483381</v>
      </c>
      <c r="D4682" t="s">
        <v>261105</v>
      </c>
      <c r="E4682" t="s">
        <v>261137</v>
      </c>
      <c r="F4682" s="1">
        <v>82</v>
      </c>
      <c r="G4682" s="1" t="s">
        <v>21891</v>
      </c>
      <c r="H4682" s="1" t="s">
        <v>21892</v>
      </c>
      <c r="I4682" s="1" t="s">
        <v>21893</v>
      </c>
    </row>
    <row r="4683" spans="1:9" x14ac:dyDescent="0.2">
      <c r="A4683" s="1" t="s">
        <v>21894</v>
      </c>
      <c r="B4683" s="1" t="s">
        <v>21895</v>
      </c>
      <c r="C4683" s="1">
        <v>291418205</v>
      </c>
      <c r="D4683" t="s">
        <v>261105</v>
      </c>
      <c r="E4683" t="s">
        <v>261236</v>
      </c>
      <c r="F4683" s="1">
        <v>4</v>
      </c>
      <c r="G4683" s="1" t="s">
        <v>21896</v>
      </c>
      <c r="H4683" s="1" t="s">
        <v>21897</v>
      </c>
      <c r="I4683" s="1" t="s">
        <v>21898</v>
      </c>
    </row>
    <row r="4684" spans="1:9" x14ac:dyDescent="0.2">
      <c r="A4684" s="1" t="s">
        <v>21899</v>
      </c>
      <c r="B4684" s="1" t="s">
        <v>21900</v>
      </c>
      <c r="C4684" s="1">
        <v>290488558</v>
      </c>
      <c r="D4684" t="s">
        <v>261105</v>
      </c>
      <c r="E4684" t="s">
        <v>261137</v>
      </c>
      <c r="F4684" s="1">
        <v>61</v>
      </c>
      <c r="G4684" s="1" t="s">
        <v>21901</v>
      </c>
      <c r="H4684" s="1" t="s">
        <v>21902</v>
      </c>
      <c r="I4684" s="1" t="s">
        <v>21903</v>
      </c>
    </row>
    <row r="4685" spans="1:9" x14ac:dyDescent="0.2">
      <c r="A4685" s="1" t="s">
        <v>21904</v>
      </c>
      <c r="B4685" s="1" t="s">
        <v>21905</v>
      </c>
      <c r="C4685" s="1">
        <v>291417194</v>
      </c>
      <c r="D4685" t="s">
        <v>261105</v>
      </c>
      <c r="E4685" t="s">
        <v>261236</v>
      </c>
      <c r="F4685" s="1">
        <v>4</v>
      </c>
      <c r="G4685" s="1" t="s">
        <v>21906</v>
      </c>
      <c r="H4685" s="1" t="s">
        <v>21907</v>
      </c>
      <c r="I4685" s="1" t="s">
        <v>21908</v>
      </c>
    </row>
    <row r="4686" spans="1:9" x14ac:dyDescent="0.2">
      <c r="A4686" s="1" t="s">
        <v>21909</v>
      </c>
      <c r="B4686" s="1" t="s">
        <v>21910</v>
      </c>
      <c r="C4686" s="1">
        <v>290489989</v>
      </c>
      <c r="D4686" t="s">
        <v>261105</v>
      </c>
      <c r="E4686" t="s">
        <v>261106</v>
      </c>
      <c r="F4686" s="1">
        <v>1144</v>
      </c>
      <c r="G4686" s="1" t="s">
        <v>21911</v>
      </c>
      <c r="H4686" s="1" t="s">
        <v>21912</v>
      </c>
      <c r="I4686" s="1"/>
    </row>
    <row r="4687" spans="1:9" x14ac:dyDescent="0.2">
      <c r="A4687" s="1" t="s">
        <v>21913</v>
      </c>
      <c r="B4687" s="1" t="s">
        <v>21914</v>
      </c>
      <c r="C4687" s="1">
        <v>290521535</v>
      </c>
      <c r="D4687" t="s">
        <v>261105</v>
      </c>
      <c r="E4687" t="s">
        <v>261236</v>
      </c>
      <c r="F4687" s="1">
        <v>1</v>
      </c>
      <c r="G4687" s="1" t="s">
        <v>21915</v>
      </c>
      <c r="H4687" s="1" t="s">
        <v>21916</v>
      </c>
      <c r="I4687" s="1" t="s">
        <v>21917</v>
      </c>
    </row>
    <row r="4688" spans="1:9" x14ac:dyDescent="0.2">
      <c r="A4688" s="1" t="s">
        <v>21918</v>
      </c>
      <c r="B4688" s="1" t="s">
        <v>21919</v>
      </c>
      <c r="C4688" s="1">
        <v>290492563</v>
      </c>
      <c r="D4688" t="s">
        <v>261105</v>
      </c>
      <c r="E4688" t="s">
        <v>261264</v>
      </c>
      <c r="F4688" s="1">
        <v>6</v>
      </c>
      <c r="G4688" s="1" t="s">
        <v>21920</v>
      </c>
      <c r="H4688" s="1" t="s">
        <v>21921</v>
      </c>
      <c r="I4688" s="1" t="s">
        <v>21922</v>
      </c>
    </row>
    <row r="4689" spans="1:9" x14ac:dyDescent="0.2">
      <c r="A4689" s="1" t="s">
        <v>21923</v>
      </c>
      <c r="B4689" s="1" t="s">
        <v>21924</v>
      </c>
      <c r="C4689" s="1">
        <v>290483368</v>
      </c>
      <c r="D4689" t="s">
        <v>261105</v>
      </c>
      <c r="E4689" t="s">
        <v>261106</v>
      </c>
      <c r="F4689" s="1">
        <v>332</v>
      </c>
      <c r="G4689" s="1" t="s">
        <v>21925</v>
      </c>
      <c r="H4689" s="1" t="s">
        <v>21926</v>
      </c>
      <c r="I4689" s="1" t="s">
        <v>21927</v>
      </c>
    </row>
    <row r="4690" spans="1:9" x14ac:dyDescent="0.2">
      <c r="A4690" s="1" t="s">
        <v>21928</v>
      </c>
      <c r="B4690" s="1" t="s">
        <v>21929</v>
      </c>
      <c r="C4690" s="1">
        <v>290485765</v>
      </c>
      <c r="D4690" t="s">
        <v>261105</v>
      </c>
      <c r="E4690" t="s">
        <v>261106</v>
      </c>
      <c r="F4690" s="1">
        <v>11</v>
      </c>
      <c r="G4690" s="1" t="s">
        <v>21930</v>
      </c>
      <c r="H4690" s="1" t="s">
        <v>21931</v>
      </c>
      <c r="I4690" s="1" t="s">
        <v>21932</v>
      </c>
    </row>
    <row r="4691" spans="1:9" x14ac:dyDescent="0.2">
      <c r="A4691" s="1" t="s">
        <v>21933</v>
      </c>
      <c r="B4691" s="1" t="s">
        <v>21934</v>
      </c>
      <c r="C4691" s="1">
        <v>291035427</v>
      </c>
      <c r="D4691" t="s">
        <v>261105</v>
      </c>
      <c r="E4691" t="s">
        <v>261137</v>
      </c>
      <c r="F4691" s="1">
        <v>1</v>
      </c>
      <c r="G4691" s="1" t="s">
        <v>21935</v>
      </c>
      <c r="H4691" s="1" t="s">
        <v>21936</v>
      </c>
      <c r="I4691" s="1"/>
    </row>
    <row r="4692" spans="1:9" x14ac:dyDescent="0.2">
      <c r="A4692" s="1" t="s">
        <v>21937</v>
      </c>
      <c r="B4692" s="1" t="s">
        <v>21938</v>
      </c>
      <c r="C4692" s="1">
        <v>291430202</v>
      </c>
      <c r="D4692" t="s">
        <v>261105</v>
      </c>
      <c r="E4692" t="s">
        <v>261236</v>
      </c>
      <c r="F4692" s="1">
        <v>4</v>
      </c>
      <c r="G4692" s="1" t="s">
        <v>21939</v>
      </c>
      <c r="H4692" s="1" t="s">
        <v>21940</v>
      </c>
      <c r="I4692" s="1" t="s">
        <v>21941</v>
      </c>
    </row>
    <row r="4693" spans="1:9" x14ac:dyDescent="0.2">
      <c r="A4693" s="1" t="s">
        <v>21942</v>
      </c>
      <c r="B4693" s="1" t="s">
        <v>21943</v>
      </c>
      <c r="C4693" s="1">
        <v>291433010</v>
      </c>
      <c r="D4693" t="s">
        <v>261105</v>
      </c>
      <c r="E4693" t="s">
        <v>261106</v>
      </c>
      <c r="F4693" s="1">
        <v>45</v>
      </c>
      <c r="G4693" s="1" t="s">
        <v>21944</v>
      </c>
      <c r="H4693" s="1" t="s">
        <v>21945</v>
      </c>
      <c r="I4693" s="1" t="s">
        <v>21946</v>
      </c>
    </row>
    <row r="4694" spans="1:9" x14ac:dyDescent="0.2">
      <c r="A4694" s="1" t="s">
        <v>21947</v>
      </c>
      <c r="B4694" s="1" t="s">
        <v>21948</v>
      </c>
      <c r="C4694" s="1">
        <v>284199456</v>
      </c>
      <c r="D4694" t="s">
        <v>262039</v>
      </c>
      <c r="E4694" t="s">
        <v>262040</v>
      </c>
      <c r="F4694" s="1">
        <v>2</v>
      </c>
      <c r="G4694" s="1" t="s">
        <v>21949</v>
      </c>
      <c r="H4694" s="1" t="s">
        <v>21950</v>
      </c>
      <c r="I4694" s="1"/>
    </row>
    <row r="4695" spans="1:9" x14ac:dyDescent="0.2">
      <c r="A4695" s="1" t="s">
        <v>21951</v>
      </c>
      <c r="B4695" s="1" t="s">
        <v>21952</v>
      </c>
      <c r="C4695" s="1">
        <v>291446247</v>
      </c>
      <c r="D4695" t="s">
        <v>261105</v>
      </c>
      <c r="E4695" t="s">
        <v>261106</v>
      </c>
      <c r="F4695" s="1">
        <v>22</v>
      </c>
      <c r="G4695" s="1" t="s">
        <v>21953</v>
      </c>
      <c r="H4695" s="1" t="s">
        <v>21954</v>
      </c>
      <c r="I4695" s="1"/>
    </row>
    <row r="4696" spans="1:9" x14ac:dyDescent="0.2">
      <c r="A4696" s="1" t="s">
        <v>21955</v>
      </c>
      <c r="B4696" s="1" t="s">
        <v>21956</v>
      </c>
      <c r="C4696" s="1">
        <v>291425921</v>
      </c>
      <c r="D4696" t="s">
        <v>261105</v>
      </c>
      <c r="E4696" t="s">
        <v>261106</v>
      </c>
      <c r="F4696" s="1">
        <v>3</v>
      </c>
      <c r="G4696" s="1" t="s">
        <v>21957</v>
      </c>
      <c r="H4696" s="1" t="s">
        <v>21958</v>
      </c>
      <c r="I4696" s="1"/>
    </row>
    <row r="4697" spans="1:9" x14ac:dyDescent="0.2">
      <c r="A4697" s="1" t="s">
        <v>21959</v>
      </c>
      <c r="B4697" s="1" t="s">
        <v>21960</v>
      </c>
      <c r="C4697" s="1">
        <v>290481608</v>
      </c>
      <c r="D4697" t="s">
        <v>261105</v>
      </c>
      <c r="E4697" t="s">
        <v>261106</v>
      </c>
      <c r="F4697" s="1">
        <v>37</v>
      </c>
      <c r="G4697" s="1" t="s">
        <v>21961</v>
      </c>
      <c r="H4697" s="1" t="s">
        <v>21962</v>
      </c>
      <c r="I4697" s="1" t="s">
        <v>21963</v>
      </c>
    </row>
    <row r="4698" spans="1:9" x14ac:dyDescent="0.2">
      <c r="A4698" s="1" t="s">
        <v>21964</v>
      </c>
      <c r="B4698" s="1" t="s">
        <v>21965</v>
      </c>
      <c r="C4698" s="1">
        <v>291435553</v>
      </c>
      <c r="D4698" t="s">
        <v>261105</v>
      </c>
      <c r="E4698" t="s">
        <v>261106</v>
      </c>
      <c r="F4698" s="1">
        <v>31</v>
      </c>
      <c r="G4698" s="1" t="s">
        <v>21966</v>
      </c>
      <c r="H4698" s="1" t="s">
        <v>21967</v>
      </c>
      <c r="I4698" s="1"/>
    </row>
    <row r="4699" spans="1:9" x14ac:dyDescent="0.2">
      <c r="A4699" s="1" t="s">
        <v>21968</v>
      </c>
      <c r="B4699" s="1" t="s">
        <v>21969</v>
      </c>
      <c r="C4699" s="1">
        <v>291441169</v>
      </c>
      <c r="D4699" t="s">
        <v>261105</v>
      </c>
      <c r="E4699" t="s">
        <v>261236</v>
      </c>
      <c r="F4699" s="1">
        <v>433</v>
      </c>
      <c r="G4699" s="1" t="s">
        <v>21970</v>
      </c>
      <c r="H4699" s="1" t="s">
        <v>21971</v>
      </c>
      <c r="I4699" s="1" t="s">
        <v>21972</v>
      </c>
    </row>
    <row r="4700" spans="1:9" x14ac:dyDescent="0.2">
      <c r="A4700" s="1" t="s">
        <v>21973</v>
      </c>
      <c r="B4700" s="1" t="s">
        <v>21974</v>
      </c>
      <c r="C4700" s="1">
        <v>291035119</v>
      </c>
      <c r="D4700" t="s">
        <v>261105</v>
      </c>
      <c r="E4700" t="s">
        <v>261137</v>
      </c>
      <c r="F4700" s="1">
        <v>32</v>
      </c>
      <c r="G4700" s="1" t="s">
        <v>21975</v>
      </c>
      <c r="H4700" s="1" t="s">
        <v>21976</v>
      </c>
      <c r="I4700" s="1" t="s">
        <v>21977</v>
      </c>
    </row>
    <row r="4701" spans="1:9" x14ac:dyDescent="0.2">
      <c r="A4701" s="1" t="s">
        <v>21978</v>
      </c>
      <c r="B4701" s="1" t="s">
        <v>21979</v>
      </c>
      <c r="C4701" s="1">
        <v>1548382</v>
      </c>
      <c r="D4701" t="s">
        <v>261105</v>
      </c>
      <c r="E4701" t="s">
        <v>261236</v>
      </c>
      <c r="F4701" s="1">
        <v>8</v>
      </c>
      <c r="G4701" s="1" t="s">
        <v>21980</v>
      </c>
      <c r="H4701" s="1" t="s">
        <v>21981</v>
      </c>
      <c r="I4701" s="1" t="s">
        <v>21982</v>
      </c>
    </row>
    <row r="4702" spans="1:9" x14ac:dyDescent="0.2">
      <c r="A4702" s="1" t="s">
        <v>21983</v>
      </c>
      <c r="B4702" s="1" t="s">
        <v>21984</v>
      </c>
      <c r="C4702" s="1">
        <v>291424376</v>
      </c>
      <c r="D4702" t="s">
        <v>261105</v>
      </c>
      <c r="E4702" t="s">
        <v>261236</v>
      </c>
      <c r="F4702" s="1">
        <v>10</v>
      </c>
      <c r="G4702" s="1" t="s">
        <v>21985</v>
      </c>
      <c r="H4702" s="1" t="s">
        <v>21986</v>
      </c>
      <c r="I4702" s="1" t="s">
        <v>21987</v>
      </c>
    </row>
    <row r="4703" spans="1:9" x14ac:dyDescent="0.2">
      <c r="A4703" s="1" t="s">
        <v>21988</v>
      </c>
      <c r="B4703" s="1" t="s">
        <v>21989</v>
      </c>
      <c r="C4703" s="1">
        <v>290482055</v>
      </c>
      <c r="D4703" t="s">
        <v>261105</v>
      </c>
      <c r="E4703" t="s">
        <v>261236</v>
      </c>
      <c r="F4703" s="1">
        <v>7</v>
      </c>
      <c r="G4703" s="1" t="s">
        <v>21990</v>
      </c>
      <c r="H4703" s="1" t="s">
        <v>21991</v>
      </c>
      <c r="I4703" s="1" t="s">
        <v>21992</v>
      </c>
    </row>
    <row r="4704" spans="1:9" x14ac:dyDescent="0.2">
      <c r="A4704" s="1" t="s">
        <v>21993</v>
      </c>
      <c r="B4704" s="1" t="s">
        <v>21994</v>
      </c>
      <c r="C4704" s="1">
        <v>289778796</v>
      </c>
      <c r="D4704" t="s">
        <v>261105</v>
      </c>
      <c r="E4704" t="s">
        <v>261137</v>
      </c>
      <c r="F4704" s="1">
        <v>1</v>
      </c>
      <c r="G4704" s="1"/>
      <c r="H4704" s="1" t="s">
        <v>21995</v>
      </c>
      <c r="I4704" s="1"/>
    </row>
    <row r="4705" spans="1:9" x14ac:dyDescent="0.2">
      <c r="A4705" s="1" t="s">
        <v>21996</v>
      </c>
      <c r="B4705" s="1" t="s">
        <v>21997</v>
      </c>
      <c r="C4705" s="1">
        <v>289778797</v>
      </c>
      <c r="D4705" t="s">
        <v>261105</v>
      </c>
      <c r="E4705" t="s">
        <v>261236</v>
      </c>
      <c r="F4705" s="1">
        <v>1</v>
      </c>
      <c r="G4705" s="1" t="s">
        <v>21998</v>
      </c>
      <c r="H4705" s="1" t="s">
        <v>21999</v>
      </c>
      <c r="I4705" s="1"/>
    </row>
    <row r="4706" spans="1:9" x14ac:dyDescent="0.2">
      <c r="A4706" s="1" t="s">
        <v>22000</v>
      </c>
      <c r="B4706" s="1" t="s">
        <v>22001</v>
      </c>
      <c r="C4706" s="1">
        <v>291438099</v>
      </c>
      <c r="D4706" t="s">
        <v>261105</v>
      </c>
      <c r="E4706" t="s">
        <v>261236</v>
      </c>
      <c r="F4706" s="1">
        <v>27</v>
      </c>
      <c r="G4706" s="1" t="s">
        <v>22002</v>
      </c>
      <c r="H4706" s="1" t="s">
        <v>22003</v>
      </c>
      <c r="I4706" s="1"/>
    </row>
    <row r="4707" spans="1:9" x14ac:dyDescent="0.2">
      <c r="A4707" s="1" t="s">
        <v>22004</v>
      </c>
      <c r="B4707" s="1" t="s">
        <v>22005</v>
      </c>
      <c r="C4707" s="1">
        <v>290490425</v>
      </c>
      <c r="D4707" t="s">
        <v>261105</v>
      </c>
      <c r="E4707" t="s">
        <v>261137</v>
      </c>
      <c r="F4707" s="1">
        <v>63</v>
      </c>
      <c r="G4707" s="1" t="s">
        <v>22006</v>
      </c>
      <c r="H4707" s="1" t="s">
        <v>22007</v>
      </c>
      <c r="I4707" s="1" t="s">
        <v>22008</v>
      </c>
    </row>
    <row r="4708" spans="1:9" x14ac:dyDescent="0.2">
      <c r="A4708" s="1" t="s">
        <v>22009</v>
      </c>
      <c r="B4708" s="1" t="s">
        <v>22010</v>
      </c>
      <c r="C4708" s="1">
        <v>291414370</v>
      </c>
      <c r="D4708" t="s">
        <v>261105</v>
      </c>
      <c r="E4708" t="s">
        <v>261236</v>
      </c>
      <c r="F4708" s="1">
        <v>1</v>
      </c>
      <c r="G4708" s="1" t="s">
        <v>22011</v>
      </c>
      <c r="H4708" s="1" t="s">
        <v>22012</v>
      </c>
      <c r="I4708" s="1" t="s">
        <v>22013</v>
      </c>
    </row>
    <row r="4709" spans="1:9" x14ac:dyDescent="0.2">
      <c r="A4709" s="1" t="s">
        <v>22014</v>
      </c>
      <c r="B4709" s="1" t="s">
        <v>22015</v>
      </c>
      <c r="C4709" s="1">
        <v>289778800</v>
      </c>
      <c r="D4709" t="s">
        <v>261105</v>
      </c>
      <c r="E4709" t="s">
        <v>261137</v>
      </c>
      <c r="F4709" s="1">
        <v>12</v>
      </c>
      <c r="G4709" s="1" t="s">
        <v>22016</v>
      </c>
      <c r="H4709" s="1" t="s">
        <v>22017</v>
      </c>
      <c r="I4709" s="1"/>
    </row>
    <row r="4710" spans="1:9" x14ac:dyDescent="0.2">
      <c r="A4710" s="1" t="s">
        <v>22018</v>
      </c>
      <c r="B4710" s="1" t="s">
        <v>22019</v>
      </c>
      <c r="C4710" s="1">
        <v>290491511</v>
      </c>
      <c r="D4710" t="s">
        <v>261105</v>
      </c>
      <c r="E4710" t="s">
        <v>261236</v>
      </c>
      <c r="F4710" s="1">
        <v>9</v>
      </c>
      <c r="G4710" s="1" t="s">
        <v>22020</v>
      </c>
      <c r="H4710" s="1" t="s">
        <v>22021</v>
      </c>
      <c r="I4710" s="1" t="s">
        <v>22022</v>
      </c>
    </row>
    <row r="4711" spans="1:9" x14ac:dyDescent="0.2">
      <c r="A4711" s="1" t="s">
        <v>22023</v>
      </c>
      <c r="B4711" s="1" t="s">
        <v>22024</v>
      </c>
      <c r="C4711" s="1">
        <v>291421703</v>
      </c>
      <c r="D4711" t="s">
        <v>261105</v>
      </c>
      <c r="E4711" t="s">
        <v>261236</v>
      </c>
      <c r="F4711" s="1">
        <v>9</v>
      </c>
      <c r="G4711" s="1" t="s">
        <v>22025</v>
      </c>
      <c r="H4711" s="1" t="s">
        <v>22026</v>
      </c>
      <c r="I4711" s="1" t="s">
        <v>22027</v>
      </c>
    </row>
    <row r="4712" spans="1:9" x14ac:dyDescent="0.2">
      <c r="A4712" s="1" t="s">
        <v>22028</v>
      </c>
      <c r="B4712" s="1" t="s">
        <v>22029</v>
      </c>
      <c r="C4712" s="1">
        <v>290521557</v>
      </c>
      <c r="D4712" t="s">
        <v>261105</v>
      </c>
      <c r="E4712" t="s">
        <v>261264</v>
      </c>
      <c r="F4712" s="1">
        <v>430</v>
      </c>
      <c r="G4712" s="1" t="s">
        <v>22030</v>
      </c>
      <c r="H4712" s="1" t="s">
        <v>22031</v>
      </c>
      <c r="I4712" s="1"/>
    </row>
    <row r="4713" spans="1:9" x14ac:dyDescent="0.2">
      <c r="A4713" s="1" t="s">
        <v>22032</v>
      </c>
      <c r="B4713" s="1" t="s">
        <v>22033</v>
      </c>
      <c r="C4713" s="1">
        <v>291436345</v>
      </c>
      <c r="D4713" t="s">
        <v>261105</v>
      </c>
      <c r="E4713" t="s">
        <v>261264</v>
      </c>
      <c r="F4713" s="1">
        <v>35</v>
      </c>
      <c r="G4713" s="1" t="s">
        <v>22034</v>
      </c>
      <c r="H4713" s="1" t="s">
        <v>22035</v>
      </c>
      <c r="I4713" s="1"/>
    </row>
    <row r="4714" spans="1:9" x14ac:dyDescent="0.2">
      <c r="A4714" s="1" t="s">
        <v>22036</v>
      </c>
      <c r="B4714" s="1" t="s">
        <v>22037</v>
      </c>
      <c r="C4714" s="1">
        <v>291432954</v>
      </c>
      <c r="D4714" t="s">
        <v>261105</v>
      </c>
      <c r="E4714" t="s">
        <v>261236</v>
      </c>
      <c r="F4714" s="1">
        <v>2</v>
      </c>
      <c r="G4714" s="1" t="s">
        <v>22038</v>
      </c>
      <c r="H4714" s="1" t="s">
        <v>22039</v>
      </c>
      <c r="I4714" s="1" t="s">
        <v>22040</v>
      </c>
    </row>
    <row r="4715" spans="1:9" x14ac:dyDescent="0.2">
      <c r="A4715" s="1" t="s">
        <v>22041</v>
      </c>
      <c r="B4715" s="1" t="s">
        <v>22042</v>
      </c>
      <c r="C4715" s="1">
        <v>290492907</v>
      </c>
      <c r="D4715" t="s">
        <v>261105</v>
      </c>
      <c r="E4715" t="s">
        <v>261236</v>
      </c>
      <c r="F4715" s="1">
        <v>73</v>
      </c>
      <c r="G4715" s="1" t="s">
        <v>22043</v>
      </c>
      <c r="H4715" s="1" t="s">
        <v>22044</v>
      </c>
      <c r="I4715" s="1" t="s">
        <v>22045</v>
      </c>
    </row>
    <row r="4716" spans="1:9" x14ac:dyDescent="0.2">
      <c r="A4716" s="1" t="s">
        <v>22046</v>
      </c>
      <c r="B4716" s="1" t="s">
        <v>22047</v>
      </c>
      <c r="C4716" s="1">
        <v>291423509</v>
      </c>
      <c r="D4716" t="s">
        <v>262124</v>
      </c>
      <c r="E4716" t="s">
        <v>262125</v>
      </c>
      <c r="F4716" s="1">
        <v>2627</v>
      </c>
      <c r="G4716" s="1" t="s">
        <v>22048</v>
      </c>
      <c r="H4716" s="1" t="s">
        <v>22049</v>
      </c>
      <c r="I4716" s="1" t="s">
        <v>22050</v>
      </c>
    </row>
    <row r="4717" spans="1:9" x14ac:dyDescent="0.2">
      <c r="A4717" s="1" t="s">
        <v>22051</v>
      </c>
      <c r="B4717" s="1" t="s">
        <v>22052</v>
      </c>
      <c r="C4717" s="1">
        <v>290492585</v>
      </c>
      <c r="D4717" t="s">
        <v>261105</v>
      </c>
      <c r="E4717" t="s">
        <v>261106</v>
      </c>
      <c r="F4717" s="1">
        <v>594</v>
      </c>
      <c r="G4717" s="1" t="s">
        <v>22053</v>
      </c>
      <c r="H4717" s="1" t="s">
        <v>22054</v>
      </c>
      <c r="I4717" s="1" t="s">
        <v>22055</v>
      </c>
    </row>
    <row r="4718" spans="1:9" x14ac:dyDescent="0.2">
      <c r="A4718" s="1" t="s">
        <v>22056</v>
      </c>
      <c r="B4718" s="1" t="s">
        <v>22057</v>
      </c>
      <c r="C4718" s="1">
        <v>291414226</v>
      </c>
      <c r="D4718" t="s">
        <v>261105</v>
      </c>
      <c r="E4718" t="s">
        <v>261236</v>
      </c>
      <c r="F4718" s="1">
        <v>2</v>
      </c>
      <c r="G4718" s="1" t="s">
        <v>22058</v>
      </c>
      <c r="H4718" s="1" t="s">
        <v>22059</v>
      </c>
      <c r="I4718" s="1" t="s">
        <v>22060</v>
      </c>
    </row>
    <row r="4719" spans="1:9" x14ac:dyDescent="0.2">
      <c r="A4719" s="1" t="s">
        <v>22061</v>
      </c>
      <c r="B4719" s="1" t="s">
        <v>22062</v>
      </c>
      <c r="C4719" s="1">
        <v>291418865</v>
      </c>
      <c r="D4719" t="s">
        <v>261105</v>
      </c>
      <c r="E4719" t="s">
        <v>261264</v>
      </c>
      <c r="F4719" s="1">
        <v>4</v>
      </c>
      <c r="G4719" s="1" t="s">
        <v>22063</v>
      </c>
      <c r="H4719" s="1" t="s">
        <v>22064</v>
      </c>
      <c r="I4719" s="1" t="s">
        <v>22065</v>
      </c>
    </row>
    <row r="4720" spans="1:9" x14ac:dyDescent="0.2">
      <c r="A4720" s="1" t="s">
        <v>22066</v>
      </c>
      <c r="B4720" s="1" t="s">
        <v>22067</v>
      </c>
      <c r="C4720" s="1">
        <v>290489526</v>
      </c>
      <c r="D4720" t="s">
        <v>262126</v>
      </c>
      <c r="E4720" t="s">
        <v>262127</v>
      </c>
      <c r="F4720" s="1">
        <v>49</v>
      </c>
      <c r="G4720" s="1" t="s">
        <v>22068</v>
      </c>
      <c r="H4720" s="1" t="s">
        <v>22069</v>
      </c>
      <c r="I4720" s="1"/>
    </row>
    <row r="4721" spans="1:9" x14ac:dyDescent="0.2">
      <c r="A4721" s="1" t="s">
        <v>22070</v>
      </c>
      <c r="B4721" s="1" t="s">
        <v>22071</v>
      </c>
      <c r="C4721" s="1">
        <v>291434303</v>
      </c>
      <c r="D4721" t="s">
        <v>261105</v>
      </c>
      <c r="E4721" t="s">
        <v>261264</v>
      </c>
      <c r="F4721" s="1">
        <v>40</v>
      </c>
      <c r="G4721" s="1" t="s">
        <v>22072</v>
      </c>
      <c r="H4721" s="1" t="s">
        <v>22073</v>
      </c>
      <c r="I4721" s="1" t="s">
        <v>22074</v>
      </c>
    </row>
    <row r="4722" spans="1:9" x14ac:dyDescent="0.2">
      <c r="A4722" s="1" t="s">
        <v>22075</v>
      </c>
      <c r="B4722" s="1" t="s">
        <v>22076</v>
      </c>
      <c r="C4722" s="1">
        <v>1571727</v>
      </c>
      <c r="D4722" t="s">
        <v>261105</v>
      </c>
      <c r="E4722" t="s">
        <v>23403</v>
      </c>
      <c r="F4722" s="1">
        <v>3</v>
      </c>
      <c r="G4722" s="1" t="s">
        <v>22077</v>
      </c>
      <c r="H4722" s="1" t="s">
        <v>22078</v>
      </c>
      <c r="I4722" s="1" t="s">
        <v>22079</v>
      </c>
    </row>
    <row r="4723" spans="1:9" x14ac:dyDescent="0.2">
      <c r="A4723" s="1" t="s">
        <v>22080</v>
      </c>
      <c r="B4723" s="1" t="s">
        <v>22081</v>
      </c>
      <c r="C4723" s="1">
        <v>283481184</v>
      </c>
      <c r="D4723" t="s">
        <v>261105</v>
      </c>
      <c r="E4723" t="s">
        <v>261106</v>
      </c>
      <c r="F4723" s="1">
        <v>48</v>
      </c>
      <c r="G4723" s="1" t="s">
        <v>22082</v>
      </c>
      <c r="H4723" s="1" t="s">
        <v>22083</v>
      </c>
      <c r="I4723" s="1" t="s">
        <v>22084</v>
      </c>
    </row>
    <row r="4724" spans="1:9" x14ac:dyDescent="0.2">
      <c r="A4724" s="1" t="s">
        <v>22085</v>
      </c>
      <c r="B4724" s="1" t="s">
        <v>22086</v>
      </c>
      <c r="C4724" s="1">
        <v>291415105</v>
      </c>
      <c r="D4724" t="s">
        <v>261105</v>
      </c>
      <c r="E4724" t="s">
        <v>261236</v>
      </c>
      <c r="F4724" s="1">
        <v>8</v>
      </c>
      <c r="G4724" s="1" t="s">
        <v>22087</v>
      </c>
      <c r="H4724" s="1" t="s">
        <v>22088</v>
      </c>
      <c r="I4724" s="1" t="s">
        <v>22089</v>
      </c>
    </row>
    <row r="4725" spans="1:9" x14ac:dyDescent="0.2">
      <c r="A4725" s="1" t="s">
        <v>22090</v>
      </c>
      <c r="B4725" s="1" t="s">
        <v>22091</v>
      </c>
      <c r="C4725" s="1">
        <v>290521077</v>
      </c>
      <c r="D4725" t="s">
        <v>261105</v>
      </c>
      <c r="E4725" t="s">
        <v>261236</v>
      </c>
      <c r="F4725" s="1">
        <v>21</v>
      </c>
      <c r="G4725" s="1" t="s">
        <v>22092</v>
      </c>
      <c r="H4725" s="1" t="s">
        <v>22093</v>
      </c>
      <c r="I4725" s="1" t="s">
        <v>22094</v>
      </c>
    </row>
    <row r="4726" spans="1:9" x14ac:dyDescent="0.2">
      <c r="A4726" s="1" t="s">
        <v>22095</v>
      </c>
      <c r="B4726" s="1" t="s">
        <v>22096</v>
      </c>
      <c r="C4726" s="1">
        <v>291443600</v>
      </c>
      <c r="D4726" t="s">
        <v>261105</v>
      </c>
      <c r="E4726" t="s">
        <v>261106</v>
      </c>
      <c r="F4726" s="1">
        <v>28</v>
      </c>
      <c r="G4726" s="1" t="s">
        <v>22097</v>
      </c>
      <c r="H4726" s="1" t="s">
        <v>22098</v>
      </c>
      <c r="I4726" s="1" t="s">
        <v>22099</v>
      </c>
    </row>
    <row r="4727" spans="1:9" x14ac:dyDescent="0.2">
      <c r="A4727" s="1" t="s">
        <v>22100</v>
      </c>
      <c r="B4727" s="1" t="s">
        <v>22101</v>
      </c>
      <c r="C4727" s="1">
        <v>291430932</v>
      </c>
      <c r="D4727" t="s">
        <v>262047</v>
      </c>
      <c r="E4727" t="s">
        <v>262101</v>
      </c>
      <c r="F4727" s="1">
        <v>27</v>
      </c>
      <c r="G4727" s="1" t="s">
        <v>22102</v>
      </c>
      <c r="H4727" s="1" t="s">
        <v>22103</v>
      </c>
      <c r="I4727" s="1"/>
    </row>
    <row r="4728" spans="1:9" x14ac:dyDescent="0.2">
      <c r="A4728" s="1" t="s">
        <v>22104</v>
      </c>
      <c r="B4728" s="1" t="s">
        <v>22105</v>
      </c>
      <c r="C4728" s="1">
        <v>291421199</v>
      </c>
      <c r="D4728" t="s">
        <v>261105</v>
      </c>
      <c r="E4728" t="s">
        <v>261137</v>
      </c>
      <c r="F4728" s="1">
        <v>11</v>
      </c>
      <c r="G4728" s="1" t="s">
        <v>22106</v>
      </c>
      <c r="H4728" s="1" t="s">
        <v>22107</v>
      </c>
      <c r="I4728" s="1"/>
    </row>
    <row r="4729" spans="1:9" x14ac:dyDescent="0.2">
      <c r="A4729" s="1" t="s">
        <v>22108</v>
      </c>
      <c r="B4729" s="1" t="s">
        <v>22109</v>
      </c>
      <c r="C4729" s="1">
        <v>291433742</v>
      </c>
      <c r="D4729" t="s">
        <v>261105</v>
      </c>
      <c r="E4729" t="s">
        <v>261264</v>
      </c>
      <c r="F4729" s="1">
        <v>14</v>
      </c>
      <c r="G4729" s="1" t="s">
        <v>22110</v>
      </c>
      <c r="H4729" s="1" t="s">
        <v>22111</v>
      </c>
      <c r="I4729" s="1"/>
    </row>
    <row r="4730" spans="1:9" x14ac:dyDescent="0.2">
      <c r="A4730" s="1" t="s">
        <v>22112</v>
      </c>
      <c r="B4730" s="1" t="s">
        <v>22113</v>
      </c>
      <c r="C4730" s="1">
        <v>283481101</v>
      </c>
      <c r="D4730" t="s">
        <v>262128</v>
      </c>
      <c r="E4730" t="s">
        <v>262129</v>
      </c>
      <c r="F4730" s="1">
        <v>7066</v>
      </c>
      <c r="G4730" s="1" t="s">
        <v>22114</v>
      </c>
      <c r="H4730" s="1" t="s">
        <v>22115</v>
      </c>
      <c r="I4730" s="1" t="s">
        <v>22116</v>
      </c>
    </row>
    <row r="4731" spans="1:9" x14ac:dyDescent="0.2">
      <c r="A4731" s="1" t="s">
        <v>22117</v>
      </c>
      <c r="B4731" s="1" t="s">
        <v>22118</v>
      </c>
      <c r="C4731" s="1">
        <v>289778811</v>
      </c>
      <c r="D4731" t="s">
        <v>261105</v>
      </c>
      <c r="E4731" t="s">
        <v>261137</v>
      </c>
      <c r="F4731" s="1">
        <v>4</v>
      </c>
      <c r="G4731" s="1" t="s">
        <v>22119</v>
      </c>
      <c r="H4731" s="1" t="s">
        <v>22120</v>
      </c>
      <c r="I4731" s="1"/>
    </row>
    <row r="4732" spans="1:9" x14ac:dyDescent="0.2">
      <c r="A4732" s="1" t="s">
        <v>22121</v>
      </c>
      <c r="B4732" s="1" t="s">
        <v>22122</v>
      </c>
      <c r="C4732" s="1">
        <v>290490888</v>
      </c>
      <c r="D4732" t="s">
        <v>261105</v>
      </c>
      <c r="E4732" t="s">
        <v>261106</v>
      </c>
      <c r="F4732" s="1">
        <v>90</v>
      </c>
      <c r="G4732" s="1" t="s">
        <v>22123</v>
      </c>
      <c r="H4732" s="1" t="s">
        <v>22124</v>
      </c>
      <c r="I4732" s="1" t="s">
        <v>22125</v>
      </c>
    </row>
    <row r="4733" spans="1:9" x14ac:dyDescent="0.2">
      <c r="A4733" s="1" t="s">
        <v>22126</v>
      </c>
      <c r="B4733" s="1" t="s">
        <v>22127</v>
      </c>
      <c r="C4733" s="1">
        <v>290525880</v>
      </c>
      <c r="D4733" t="s">
        <v>261105</v>
      </c>
      <c r="E4733" t="s">
        <v>261236</v>
      </c>
      <c r="F4733" s="1">
        <v>5</v>
      </c>
      <c r="G4733" s="1" t="s">
        <v>22128</v>
      </c>
      <c r="H4733" s="1" t="s">
        <v>22129</v>
      </c>
      <c r="I4733" s="1" t="s">
        <v>22130</v>
      </c>
    </row>
    <row r="4734" spans="1:9" x14ac:dyDescent="0.2">
      <c r="A4734" s="1" t="s">
        <v>22131</v>
      </c>
      <c r="B4734" s="1" t="s">
        <v>22132</v>
      </c>
      <c r="C4734" s="1">
        <v>291417559</v>
      </c>
      <c r="D4734" t="s">
        <v>261105</v>
      </c>
      <c r="E4734" t="s">
        <v>261236</v>
      </c>
      <c r="F4734" s="1">
        <v>5</v>
      </c>
      <c r="G4734" s="1" t="s">
        <v>22133</v>
      </c>
      <c r="H4734" s="1" t="s">
        <v>22134</v>
      </c>
      <c r="I4734" s="1" t="s">
        <v>22135</v>
      </c>
    </row>
    <row r="4735" spans="1:9" x14ac:dyDescent="0.2">
      <c r="A4735" s="1" t="s">
        <v>22136</v>
      </c>
      <c r="B4735" s="1" t="s">
        <v>22137</v>
      </c>
      <c r="C4735" s="1">
        <v>291422469</v>
      </c>
      <c r="D4735" t="s">
        <v>261105</v>
      </c>
      <c r="E4735" t="s">
        <v>261137</v>
      </c>
      <c r="F4735" s="1">
        <v>12</v>
      </c>
      <c r="G4735" s="1" t="s">
        <v>22138</v>
      </c>
      <c r="H4735" s="1" t="s">
        <v>22139</v>
      </c>
      <c r="I4735" s="1" t="s">
        <v>22140</v>
      </c>
    </row>
    <row r="4736" spans="1:9" x14ac:dyDescent="0.2">
      <c r="A4736" s="1" t="s">
        <v>22141</v>
      </c>
      <c r="B4736" s="1" t="s">
        <v>22142</v>
      </c>
      <c r="C4736" s="1">
        <v>290488198</v>
      </c>
      <c r="D4736" t="s">
        <v>261105</v>
      </c>
      <c r="E4736" t="s">
        <v>261106</v>
      </c>
      <c r="F4736" s="1">
        <v>113</v>
      </c>
      <c r="G4736" s="1" t="s">
        <v>22143</v>
      </c>
      <c r="H4736" s="1" t="s">
        <v>22144</v>
      </c>
      <c r="I4736" s="1" t="s">
        <v>22145</v>
      </c>
    </row>
    <row r="4737" spans="1:9" x14ac:dyDescent="0.2">
      <c r="A4737" s="1" t="s">
        <v>22146</v>
      </c>
      <c r="B4737" s="1" t="s">
        <v>22147</v>
      </c>
      <c r="C4737" s="1">
        <v>291414965</v>
      </c>
      <c r="D4737" t="s">
        <v>261105</v>
      </c>
      <c r="E4737" t="s">
        <v>261236</v>
      </c>
      <c r="F4737" s="1">
        <v>27</v>
      </c>
      <c r="G4737" s="1" t="s">
        <v>22148</v>
      </c>
      <c r="H4737" s="1" t="s">
        <v>22149</v>
      </c>
      <c r="I4737" s="1" t="s">
        <v>22150</v>
      </c>
    </row>
    <row r="4738" spans="1:9" x14ac:dyDescent="0.2">
      <c r="A4738" s="1" t="s">
        <v>22151</v>
      </c>
      <c r="B4738" s="1" t="s">
        <v>22152</v>
      </c>
      <c r="C4738" s="1">
        <v>290524964</v>
      </c>
      <c r="D4738" t="s">
        <v>262039</v>
      </c>
      <c r="E4738" t="s">
        <v>262130</v>
      </c>
      <c r="F4738" s="1">
        <v>5</v>
      </c>
      <c r="G4738" s="1" t="s">
        <v>22153</v>
      </c>
      <c r="H4738" s="1" t="s">
        <v>22154</v>
      </c>
      <c r="I4738" s="1"/>
    </row>
    <row r="4739" spans="1:9" x14ac:dyDescent="0.2">
      <c r="A4739" s="1" t="s">
        <v>22155</v>
      </c>
      <c r="B4739" s="1" t="s">
        <v>22156</v>
      </c>
      <c r="C4739" s="1">
        <v>290829463</v>
      </c>
      <c r="D4739" t="s">
        <v>261105</v>
      </c>
      <c r="E4739" t="s">
        <v>261236</v>
      </c>
      <c r="F4739" s="1">
        <v>22</v>
      </c>
      <c r="G4739" s="1" t="s">
        <v>22157</v>
      </c>
      <c r="H4739" s="1" t="s">
        <v>22158</v>
      </c>
      <c r="I4739" s="1" t="s">
        <v>22159</v>
      </c>
    </row>
    <row r="4740" spans="1:9" x14ac:dyDescent="0.2">
      <c r="A4740" s="1" t="s">
        <v>22160</v>
      </c>
      <c r="B4740" s="1" t="s">
        <v>22161</v>
      </c>
      <c r="C4740" s="1">
        <v>291433753</v>
      </c>
      <c r="D4740" t="s">
        <v>262131</v>
      </c>
      <c r="E4740" t="s">
        <v>262132</v>
      </c>
      <c r="F4740" s="1">
        <v>30</v>
      </c>
      <c r="G4740" s="1" t="s">
        <v>22162</v>
      </c>
      <c r="H4740" s="1" t="s">
        <v>22163</v>
      </c>
      <c r="I4740" s="1"/>
    </row>
    <row r="4741" spans="1:9" x14ac:dyDescent="0.2">
      <c r="A4741" s="1" t="s">
        <v>22164</v>
      </c>
      <c r="B4741" s="1" t="s">
        <v>22165</v>
      </c>
      <c r="C4741" s="1">
        <v>290488549</v>
      </c>
      <c r="D4741" t="s">
        <v>261105</v>
      </c>
      <c r="E4741" t="s">
        <v>261137</v>
      </c>
      <c r="F4741" s="1">
        <v>35</v>
      </c>
      <c r="G4741" s="1" t="s">
        <v>22166</v>
      </c>
      <c r="H4741" s="1" t="s">
        <v>22167</v>
      </c>
      <c r="I4741" s="1"/>
    </row>
    <row r="4742" spans="1:9" x14ac:dyDescent="0.2">
      <c r="A4742" s="1" t="s">
        <v>22168</v>
      </c>
      <c r="B4742" s="1" t="s">
        <v>22169</v>
      </c>
      <c r="C4742" s="1">
        <v>290525161</v>
      </c>
      <c r="D4742" t="s">
        <v>261105</v>
      </c>
      <c r="E4742" t="s">
        <v>261236</v>
      </c>
      <c r="F4742" s="1">
        <v>1</v>
      </c>
      <c r="G4742" s="1" t="s">
        <v>22170</v>
      </c>
      <c r="H4742" s="1" t="s">
        <v>22171</v>
      </c>
      <c r="I4742" s="1"/>
    </row>
    <row r="4743" spans="1:9" x14ac:dyDescent="0.2">
      <c r="A4743" s="1" t="s">
        <v>22172</v>
      </c>
      <c r="B4743" s="1" t="s">
        <v>22173</v>
      </c>
      <c r="C4743" s="1">
        <v>290483811</v>
      </c>
      <c r="D4743" t="s">
        <v>261105</v>
      </c>
      <c r="E4743" t="s">
        <v>261106</v>
      </c>
      <c r="F4743" s="1">
        <v>135</v>
      </c>
      <c r="G4743" s="1" t="s">
        <v>22174</v>
      </c>
      <c r="H4743" s="1" t="s">
        <v>22175</v>
      </c>
      <c r="I4743" s="1" t="s">
        <v>22176</v>
      </c>
    </row>
    <row r="4744" spans="1:9" x14ac:dyDescent="0.2">
      <c r="A4744" s="1" t="s">
        <v>22177</v>
      </c>
      <c r="B4744" s="1" t="s">
        <v>22178</v>
      </c>
      <c r="C4744" s="1">
        <v>291034817</v>
      </c>
      <c r="D4744" t="s">
        <v>261105</v>
      </c>
      <c r="E4744" t="s">
        <v>261137</v>
      </c>
      <c r="F4744" s="1">
        <v>29</v>
      </c>
      <c r="G4744" s="1" t="s">
        <v>22179</v>
      </c>
      <c r="H4744" s="1" t="s">
        <v>22180</v>
      </c>
      <c r="I4744" s="1"/>
    </row>
    <row r="4745" spans="1:9" x14ac:dyDescent="0.2">
      <c r="A4745" s="1" t="s">
        <v>22181</v>
      </c>
      <c r="B4745" s="1" t="s">
        <v>22182</v>
      </c>
      <c r="C4745" s="1">
        <v>291430160</v>
      </c>
      <c r="D4745" t="s">
        <v>261105</v>
      </c>
      <c r="E4745" t="s">
        <v>261236</v>
      </c>
      <c r="F4745" s="1">
        <v>3</v>
      </c>
      <c r="G4745" s="1" t="s">
        <v>22183</v>
      </c>
      <c r="H4745" s="1" t="s">
        <v>22184</v>
      </c>
      <c r="I4745" s="1" t="s">
        <v>22185</v>
      </c>
    </row>
    <row r="4746" spans="1:9" x14ac:dyDescent="0.2">
      <c r="A4746" s="1" t="s">
        <v>22186</v>
      </c>
      <c r="B4746" s="1" t="s">
        <v>22187</v>
      </c>
      <c r="C4746" s="1">
        <v>290482909</v>
      </c>
      <c r="D4746" t="s">
        <v>261105</v>
      </c>
      <c r="E4746" t="s">
        <v>261106</v>
      </c>
      <c r="F4746" s="1">
        <v>393</v>
      </c>
      <c r="G4746" s="1" t="s">
        <v>22188</v>
      </c>
      <c r="H4746" s="1" t="s">
        <v>22189</v>
      </c>
      <c r="I4746" s="1" t="s">
        <v>22190</v>
      </c>
    </row>
    <row r="4747" spans="1:9" x14ac:dyDescent="0.2">
      <c r="A4747" s="1" t="s">
        <v>22191</v>
      </c>
      <c r="B4747" s="1" t="s">
        <v>22192</v>
      </c>
      <c r="C4747" s="1">
        <v>290526468</v>
      </c>
      <c r="D4747" t="s">
        <v>262133</v>
      </c>
      <c r="E4747" t="s">
        <v>262134</v>
      </c>
      <c r="F4747" s="1">
        <v>1</v>
      </c>
      <c r="G4747" s="1" t="s">
        <v>22193</v>
      </c>
      <c r="H4747" s="1" t="s">
        <v>22194</v>
      </c>
      <c r="I4747" s="1" t="s">
        <v>22195</v>
      </c>
    </row>
    <row r="4748" spans="1:9" x14ac:dyDescent="0.2">
      <c r="A4748" s="1" t="s">
        <v>22196</v>
      </c>
      <c r="B4748" s="1" t="s">
        <v>22197</v>
      </c>
      <c r="C4748" s="1">
        <v>290520545</v>
      </c>
      <c r="D4748" t="s">
        <v>262035</v>
      </c>
      <c r="E4748" t="s">
        <v>262135</v>
      </c>
      <c r="F4748" s="1">
        <v>159</v>
      </c>
      <c r="G4748" s="1" t="s">
        <v>22198</v>
      </c>
      <c r="H4748" s="1" t="s">
        <v>22199</v>
      </c>
      <c r="I4748" s="1"/>
    </row>
    <row r="4749" spans="1:9" x14ac:dyDescent="0.2">
      <c r="A4749" s="1" t="s">
        <v>22200</v>
      </c>
      <c r="B4749" s="1" t="s">
        <v>22201</v>
      </c>
      <c r="C4749" s="1">
        <v>290488646</v>
      </c>
      <c r="D4749" t="s">
        <v>261105</v>
      </c>
      <c r="E4749" t="s">
        <v>261106</v>
      </c>
      <c r="F4749" s="1">
        <v>126</v>
      </c>
      <c r="G4749" s="1" t="s">
        <v>22202</v>
      </c>
      <c r="H4749" s="1" t="s">
        <v>22203</v>
      </c>
      <c r="I4749" s="1" t="s">
        <v>22204</v>
      </c>
    </row>
    <row r="4750" spans="1:9" x14ac:dyDescent="0.2">
      <c r="A4750" s="1" t="s">
        <v>22205</v>
      </c>
      <c r="B4750" s="1" t="s">
        <v>22206</v>
      </c>
      <c r="C4750" s="1">
        <v>290482225</v>
      </c>
      <c r="D4750" t="s">
        <v>261105</v>
      </c>
      <c r="E4750" t="s">
        <v>261264</v>
      </c>
      <c r="F4750" s="1">
        <v>60</v>
      </c>
      <c r="G4750" s="1" t="s">
        <v>22207</v>
      </c>
      <c r="H4750" s="1" t="s">
        <v>22208</v>
      </c>
      <c r="I4750" s="1"/>
    </row>
    <row r="4751" spans="1:9" x14ac:dyDescent="0.2">
      <c r="A4751" s="1" t="s">
        <v>22209</v>
      </c>
      <c r="B4751" s="1" t="s">
        <v>22210</v>
      </c>
      <c r="C4751" s="1">
        <v>291432342</v>
      </c>
      <c r="D4751" t="s">
        <v>261105</v>
      </c>
      <c r="E4751" t="s">
        <v>261106</v>
      </c>
      <c r="F4751" s="1">
        <v>26</v>
      </c>
      <c r="G4751" s="1" t="s">
        <v>22211</v>
      </c>
      <c r="H4751" s="1" t="s">
        <v>22212</v>
      </c>
      <c r="I4751" s="1"/>
    </row>
    <row r="4752" spans="1:9" x14ac:dyDescent="0.2">
      <c r="A4752" s="1" t="s">
        <v>22213</v>
      </c>
      <c r="B4752" s="1" t="s">
        <v>22214</v>
      </c>
      <c r="C4752" s="1">
        <v>291436673</v>
      </c>
      <c r="D4752" t="s">
        <v>261105</v>
      </c>
      <c r="E4752" t="s">
        <v>261236</v>
      </c>
      <c r="F4752" s="1">
        <v>33</v>
      </c>
      <c r="G4752" s="1" t="s">
        <v>22215</v>
      </c>
      <c r="H4752" s="1" t="s">
        <v>22216</v>
      </c>
      <c r="I4752" s="1" t="s">
        <v>22217</v>
      </c>
    </row>
    <row r="4753" spans="1:9" x14ac:dyDescent="0.2">
      <c r="A4753" s="1" t="s">
        <v>22218</v>
      </c>
      <c r="B4753" s="1" t="s">
        <v>22219</v>
      </c>
      <c r="C4753" s="1">
        <v>291427214</v>
      </c>
      <c r="D4753" t="s">
        <v>261105</v>
      </c>
      <c r="E4753" t="s">
        <v>261106</v>
      </c>
      <c r="F4753" s="1">
        <v>1</v>
      </c>
      <c r="G4753" s="1" t="s">
        <v>22220</v>
      </c>
      <c r="H4753" s="1" t="s">
        <v>22221</v>
      </c>
      <c r="I4753" s="1" t="s">
        <v>22222</v>
      </c>
    </row>
    <row r="4754" spans="1:9" x14ac:dyDescent="0.2">
      <c r="A4754" s="1" t="s">
        <v>22223</v>
      </c>
      <c r="B4754" s="1" t="s">
        <v>22224</v>
      </c>
      <c r="C4754" s="1">
        <v>290521533</v>
      </c>
      <c r="D4754" t="s">
        <v>261105</v>
      </c>
      <c r="E4754" t="s">
        <v>261236</v>
      </c>
      <c r="F4754" s="1">
        <v>305</v>
      </c>
      <c r="G4754" s="1" t="s">
        <v>22225</v>
      </c>
      <c r="H4754" s="1" t="s">
        <v>22226</v>
      </c>
      <c r="I4754" s="1" t="s">
        <v>22227</v>
      </c>
    </row>
    <row r="4755" spans="1:9" x14ac:dyDescent="0.2">
      <c r="A4755" s="1" t="s">
        <v>22228</v>
      </c>
      <c r="B4755" s="1" t="s">
        <v>22229</v>
      </c>
      <c r="C4755" s="1">
        <v>285274877</v>
      </c>
      <c r="D4755" t="s">
        <v>261105</v>
      </c>
      <c r="E4755" t="s">
        <v>261106</v>
      </c>
      <c r="F4755" s="1">
        <v>38</v>
      </c>
      <c r="G4755" s="1" t="s">
        <v>22230</v>
      </c>
      <c r="H4755" s="1" t="s">
        <v>22231</v>
      </c>
      <c r="I4755" s="1" t="s">
        <v>22232</v>
      </c>
    </row>
    <row r="4756" spans="1:9" x14ac:dyDescent="0.2">
      <c r="A4756" s="1" t="s">
        <v>22233</v>
      </c>
      <c r="B4756" s="1" t="s">
        <v>22234</v>
      </c>
      <c r="C4756" s="1">
        <v>291436711</v>
      </c>
      <c r="D4756" t="s">
        <v>261105</v>
      </c>
      <c r="E4756" t="s">
        <v>261137</v>
      </c>
      <c r="F4756" s="1">
        <v>28</v>
      </c>
      <c r="G4756" s="1" t="s">
        <v>22235</v>
      </c>
      <c r="H4756" s="1" t="s">
        <v>22236</v>
      </c>
      <c r="I4756" s="1" t="s">
        <v>22237</v>
      </c>
    </row>
    <row r="4757" spans="1:9" x14ac:dyDescent="0.2">
      <c r="A4757" s="1" t="s">
        <v>22238</v>
      </c>
      <c r="B4757" s="1" t="s">
        <v>22239</v>
      </c>
      <c r="C4757" s="1">
        <v>291424554</v>
      </c>
      <c r="D4757" t="s">
        <v>261105</v>
      </c>
      <c r="E4757" t="s">
        <v>261236</v>
      </c>
      <c r="F4757" s="1">
        <v>22</v>
      </c>
      <c r="G4757" s="1" t="s">
        <v>22240</v>
      </c>
      <c r="H4757" s="1" t="s">
        <v>22241</v>
      </c>
      <c r="I4757" s="1"/>
    </row>
    <row r="4758" spans="1:9" x14ac:dyDescent="0.2">
      <c r="A4758" s="1" t="s">
        <v>22242</v>
      </c>
      <c r="B4758" s="1" t="s">
        <v>22243</v>
      </c>
      <c r="C4758" s="1">
        <v>290525160</v>
      </c>
      <c r="D4758" t="s">
        <v>261105</v>
      </c>
      <c r="E4758" t="s">
        <v>261236</v>
      </c>
      <c r="F4758" s="1">
        <v>2</v>
      </c>
      <c r="G4758" s="1" t="s">
        <v>22244</v>
      </c>
      <c r="H4758" s="1" t="s">
        <v>22245</v>
      </c>
      <c r="I4758" s="1" t="s">
        <v>22246</v>
      </c>
    </row>
    <row r="4759" spans="1:9" x14ac:dyDescent="0.2">
      <c r="A4759" s="1" t="s">
        <v>22247</v>
      </c>
      <c r="B4759" s="1" t="s">
        <v>22248</v>
      </c>
      <c r="C4759" s="1">
        <v>285444499</v>
      </c>
      <c r="D4759" t="s">
        <v>261287</v>
      </c>
      <c r="E4759" t="s">
        <v>262042</v>
      </c>
      <c r="F4759" s="1">
        <v>596</v>
      </c>
      <c r="G4759" s="1" t="s">
        <v>22249</v>
      </c>
      <c r="H4759" s="1" t="s">
        <v>22250</v>
      </c>
      <c r="I4759" s="1" t="s">
        <v>22251</v>
      </c>
    </row>
    <row r="4760" spans="1:9" x14ac:dyDescent="0.2">
      <c r="A4760" s="1" t="s">
        <v>22252</v>
      </c>
      <c r="B4760" s="1" t="s">
        <v>22253</v>
      </c>
      <c r="C4760" s="1">
        <v>291420089</v>
      </c>
      <c r="D4760" t="s">
        <v>261105</v>
      </c>
      <c r="E4760" t="s">
        <v>261264</v>
      </c>
      <c r="F4760" s="1">
        <v>6</v>
      </c>
      <c r="G4760" s="1" t="s">
        <v>22254</v>
      </c>
      <c r="H4760" s="1" t="s">
        <v>22255</v>
      </c>
      <c r="I4760" s="1"/>
    </row>
    <row r="4761" spans="1:9" x14ac:dyDescent="0.2">
      <c r="A4761" s="1" t="s">
        <v>22256</v>
      </c>
      <c r="B4761" s="1" t="s">
        <v>22257</v>
      </c>
      <c r="C4761" s="1">
        <v>291432388</v>
      </c>
      <c r="D4761" t="s">
        <v>261105</v>
      </c>
      <c r="E4761" t="s">
        <v>261137</v>
      </c>
      <c r="F4761" s="1">
        <v>18</v>
      </c>
      <c r="G4761" s="1" t="s">
        <v>22258</v>
      </c>
      <c r="H4761" s="1" t="s">
        <v>22259</v>
      </c>
      <c r="I4761" s="1"/>
    </row>
    <row r="4762" spans="1:9" x14ac:dyDescent="0.2">
      <c r="A4762" s="1" t="s">
        <v>22260</v>
      </c>
      <c r="B4762" s="1" t="s">
        <v>22261</v>
      </c>
      <c r="C4762" s="1">
        <v>291425779</v>
      </c>
      <c r="D4762" t="s">
        <v>262039</v>
      </c>
      <c r="E4762" t="s">
        <v>262136</v>
      </c>
      <c r="F4762" s="1">
        <v>25</v>
      </c>
      <c r="G4762" s="1" t="s">
        <v>22262</v>
      </c>
      <c r="H4762" s="1" t="s">
        <v>22263</v>
      </c>
      <c r="I4762" s="1" t="s">
        <v>22262</v>
      </c>
    </row>
    <row r="4763" spans="1:9" x14ac:dyDescent="0.2">
      <c r="A4763" s="1" t="s">
        <v>22264</v>
      </c>
      <c r="B4763" s="1" t="s">
        <v>22265</v>
      </c>
      <c r="C4763" s="1">
        <v>290482170</v>
      </c>
      <c r="D4763" t="s">
        <v>261105</v>
      </c>
      <c r="E4763" t="s">
        <v>261236</v>
      </c>
      <c r="F4763" s="1">
        <v>5</v>
      </c>
      <c r="G4763" s="1" t="s">
        <v>22266</v>
      </c>
      <c r="H4763" s="1" t="s">
        <v>22267</v>
      </c>
      <c r="I4763" s="1" t="s">
        <v>22268</v>
      </c>
    </row>
    <row r="4764" spans="1:9" x14ac:dyDescent="0.2">
      <c r="A4764" s="1" t="s">
        <v>22269</v>
      </c>
      <c r="B4764" s="1" t="s">
        <v>22270</v>
      </c>
      <c r="C4764" s="1">
        <v>291430180</v>
      </c>
      <c r="D4764" t="s">
        <v>261105</v>
      </c>
      <c r="E4764" t="s">
        <v>261137</v>
      </c>
      <c r="F4764" s="1">
        <v>68</v>
      </c>
      <c r="G4764" s="1" t="s">
        <v>22271</v>
      </c>
      <c r="H4764" s="1" t="s">
        <v>22272</v>
      </c>
      <c r="I4764" s="1" t="s">
        <v>22273</v>
      </c>
    </row>
    <row r="4765" spans="1:9" x14ac:dyDescent="0.2">
      <c r="A4765" s="1" t="s">
        <v>22274</v>
      </c>
      <c r="B4765" s="1" t="s">
        <v>22275</v>
      </c>
      <c r="C4765" s="1">
        <v>291431358</v>
      </c>
      <c r="D4765" t="s">
        <v>261105</v>
      </c>
      <c r="E4765" t="s">
        <v>261236</v>
      </c>
      <c r="F4765" s="1">
        <v>37</v>
      </c>
      <c r="G4765" s="1" t="s">
        <v>22276</v>
      </c>
      <c r="H4765" s="1" t="s">
        <v>22277</v>
      </c>
      <c r="I4765" s="1" t="s">
        <v>22278</v>
      </c>
    </row>
    <row r="4766" spans="1:9" x14ac:dyDescent="0.2">
      <c r="A4766" s="1" t="s">
        <v>22279</v>
      </c>
      <c r="B4766" s="1" t="s">
        <v>22280</v>
      </c>
      <c r="C4766" s="1">
        <v>291415733</v>
      </c>
      <c r="D4766" t="s">
        <v>261105</v>
      </c>
      <c r="E4766" t="s">
        <v>261264</v>
      </c>
      <c r="F4766" s="1">
        <v>145</v>
      </c>
      <c r="G4766" s="1" t="s">
        <v>22281</v>
      </c>
      <c r="H4766" s="1" t="s">
        <v>22282</v>
      </c>
      <c r="I4766" s="1" t="s">
        <v>22283</v>
      </c>
    </row>
    <row r="4767" spans="1:9" x14ac:dyDescent="0.2">
      <c r="A4767" s="1" t="s">
        <v>22284</v>
      </c>
      <c r="B4767" s="1" t="s">
        <v>22285</v>
      </c>
      <c r="C4767" s="1">
        <v>290521960</v>
      </c>
      <c r="D4767" t="s">
        <v>261105</v>
      </c>
      <c r="E4767" t="s">
        <v>261264</v>
      </c>
      <c r="F4767" s="1">
        <v>15</v>
      </c>
      <c r="G4767" s="1" t="s">
        <v>22286</v>
      </c>
      <c r="H4767" s="1" t="s">
        <v>22287</v>
      </c>
      <c r="I4767" s="1"/>
    </row>
    <row r="4768" spans="1:9" x14ac:dyDescent="0.2">
      <c r="A4768" s="1" t="s">
        <v>22288</v>
      </c>
      <c r="B4768" s="1" t="s">
        <v>22289</v>
      </c>
      <c r="C4768" s="1">
        <v>290486603</v>
      </c>
      <c r="D4768" t="s">
        <v>261105</v>
      </c>
      <c r="E4768" t="s">
        <v>261236</v>
      </c>
      <c r="F4768" s="1">
        <v>165</v>
      </c>
      <c r="G4768" s="1" t="s">
        <v>22290</v>
      </c>
      <c r="H4768" s="1" t="s">
        <v>22291</v>
      </c>
      <c r="I4768" s="1" t="s">
        <v>22292</v>
      </c>
    </row>
    <row r="4769" spans="1:9" x14ac:dyDescent="0.2">
      <c r="A4769" s="1" t="s">
        <v>22293</v>
      </c>
      <c r="B4769" s="1" t="s">
        <v>22294</v>
      </c>
      <c r="C4769" s="1">
        <v>291433250</v>
      </c>
      <c r="D4769" t="s">
        <v>261105</v>
      </c>
      <c r="E4769" t="s">
        <v>261236</v>
      </c>
      <c r="F4769" s="1">
        <v>16</v>
      </c>
      <c r="G4769" s="1" t="s">
        <v>22295</v>
      </c>
      <c r="H4769" s="1" t="s">
        <v>22296</v>
      </c>
      <c r="I4769" s="1" t="s">
        <v>22297</v>
      </c>
    </row>
    <row r="4770" spans="1:9" x14ac:dyDescent="0.2">
      <c r="A4770" s="1" t="s">
        <v>22298</v>
      </c>
      <c r="B4770" s="1" t="s">
        <v>22299</v>
      </c>
      <c r="C4770" s="1">
        <v>290488554</v>
      </c>
      <c r="D4770" t="s">
        <v>261105</v>
      </c>
      <c r="E4770" t="s">
        <v>261137</v>
      </c>
      <c r="F4770" s="1">
        <v>5</v>
      </c>
      <c r="G4770" s="1" t="s">
        <v>22300</v>
      </c>
      <c r="H4770" s="1" t="s">
        <v>22301</v>
      </c>
      <c r="I4770" s="1" t="s">
        <v>22302</v>
      </c>
    </row>
    <row r="4771" spans="1:9" x14ac:dyDescent="0.2">
      <c r="A4771" s="1" t="s">
        <v>22303</v>
      </c>
      <c r="B4771" s="1" t="s">
        <v>22304</v>
      </c>
      <c r="C4771" s="1">
        <v>290523342</v>
      </c>
      <c r="D4771" t="s">
        <v>261105</v>
      </c>
      <c r="E4771" t="s">
        <v>261236</v>
      </c>
      <c r="F4771" s="1">
        <v>82</v>
      </c>
      <c r="G4771" s="1" t="s">
        <v>22305</v>
      </c>
      <c r="H4771" s="1" t="s">
        <v>22306</v>
      </c>
      <c r="I4771" s="1" t="s">
        <v>22307</v>
      </c>
    </row>
    <row r="4772" spans="1:9" x14ac:dyDescent="0.2">
      <c r="A4772" s="1" t="s">
        <v>22308</v>
      </c>
      <c r="B4772" s="1" t="s">
        <v>22309</v>
      </c>
      <c r="C4772" s="1">
        <v>291436141</v>
      </c>
      <c r="D4772" t="s">
        <v>261105</v>
      </c>
      <c r="E4772" t="s">
        <v>261137</v>
      </c>
      <c r="F4772" s="1">
        <v>7</v>
      </c>
      <c r="G4772" s="1" t="s">
        <v>22310</v>
      </c>
      <c r="H4772" s="1" t="s">
        <v>22311</v>
      </c>
      <c r="I4772" s="1"/>
    </row>
    <row r="4773" spans="1:9" x14ac:dyDescent="0.2">
      <c r="A4773" s="1" t="s">
        <v>22312</v>
      </c>
      <c r="B4773" s="1" t="s">
        <v>22313</v>
      </c>
      <c r="C4773" s="1">
        <v>291443999</v>
      </c>
      <c r="D4773" t="s">
        <v>261105</v>
      </c>
      <c r="E4773" t="s">
        <v>261106</v>
      </c>
      <c r="F4773" s="1">
        <v>27</v>
      </c>
      <c r="G4773" s="1" t="s">
        <v>22314</v>
      </c>
      <c r="H4773" s="1" t="s">
        <v>22315</v>
      </c>
      <c r="I4773" s="1" t="s">
        <v>22316</v>
      </c>
    </row>
    <row r="4774" spans="1:9" x14ac:dyDescent="0.2">
      <c r="A4774" s="1" t="s">
        <v>22317</v>
      </c>
      <c r="B4774" s="1" t="s">
        <v>22318</v>
      </c>
      <c r="C4774" s="1">
        <v>290482738</v>
      </c>
      <c r="D4774" t="s">
        <v>261105</v>
      </c>
      <c r="E4774" t="s">
        <v>261106</v>
      </c>
      <c r="F4774" s="1">
        <v>5</v>
      </c>
      <c r="G4774" s="1" t="s">
        <v>22319</v>
      </c>
      <c r="H4774" s="1" t="s">
        <v>22320</v>
      </c>
      <c r="I4774" s="1"/>
    </row>
    <row r="4775" spans="1:9" x14ac:dyDescent="0.2">
      <c r="A4775" s="1" t="s">
        <v>22321</v>
      </c>
      <c r="B4775" s="1" t="s">
        <v>22322</v>
      </c>
      <c r="C4775" s="1">
        <v>291418022</v>
      </c>
      <c r="D4775" t="s">
        <v>261287</v>
      </c>
      <c r="E4775" t="s">
        <v>262137</v>
      </c>
      <c r="F4775" s="1">
        <v>351</v>
      </c>
      <c r="G4775" s="1" t="s">
        <v>22323</v>
      </c>
      <c r="H4775" s="1" t="s">
        <v>22324</v>
      </c>
      <c r="I4775" s="1" t="s">
        <v>22325</v>
      </c>
    </row>
    <row r="4776" spans="1:9" x14ac:dyDescent="0.2">
      <c r="A4776" s="1" t="s">
        <v>22326</v>
      </c>
      <c r="B4776" s="1" t="s">
        <v>22327</v>
      </c>
      <c r="C4776" s="1">
        <v>291433290</v>
      </c>
      <c r="D4776" t="s">
        <v>261105</v>
      </c>
      <c r="E4776" t="s">
        <v>261236</v>
      </c>
      <c r="F4776" s="1">
        <v>18</v>
      </c>
      <c r="G4776" s="1" t="s">
        <v>22328</v>
      </c>
      <c r="H4776" s="1" t="s">
        <v>22329</v>
      </c>
      <c r="I4776" s="1" t="s">
        <v>22330</v>
      </c>
    </row>
    <row r="4777" spans="1:9" x14ac:dyDescent="0.2">
      <c r="A4777" s="1" t="s">
        <v>22331</v>
      </c>
      <c r="B4777" s="1" t="s">
        <v>22332</v>
      </c>
      <c r="C4777" s="1">
        <v>290521386</v>
      </c>
      <c r="D4777" t="s">
        <v>261105</v>
      </c>
      <c r="E4777" t="s">
        <v>261236</v>
      </c>
      <c r="F4777" s="1">
        <v>29</v>
      </c>
      <c r="G4777" s="1" t="s">
        <v>22333</v>
      </c>
      <c r="H4777" s="1" t="s">
        <v>22334</v>
      </c>
      <c r="I4777" s="1"/>
    </row>
    <row r="4778" spans="1:9" x14ac:dyDescent="0.2">
      <c r="A4778" s="1" t="s">
        <v>22335</v>
      </c>
      <c r="B4778" s="1" t="s">
        <v>22336</v>
      </c>
      <c r="C4778" s="1">
        <v>291435646</v>
      </c>
      <c r="D4778" t="s">
        <v>261105</v>
      </c>
      <c r="E4778" t="s">
        <v>261236</v>
      </c>
      <c r="F4778" s="1">
        <v>43</v>
      </c>
      <c r="G4778" s="1" t="s">
        <v>22337</v>
      </c>
      <c r="H4778" s="1" t="s">
        <v>22338</v>
      </c>
      <c r="I4778" s="1" t="s">
        <v>22339</v>
      </c>
    </row>
    <row r="4779" spans="1:9" x14ac:dyDescent="0.2">
      <c r="A4779" s="1" t="s">
        <v>22340</v>
      </c>
      <c r="B4779" s="1" t="s">
        <v>22341</v>
      </c>
      <c r="C4779" s="1">
        <v>290482075</v>
      </c>
      <c r="D4779" t="s">
        <v>261105</v>
      </c>
      <c r="E4779" t="s">
        <v>261236</v>
      </c>
      <c r="F4779" s="1">
        <v>32</v>
      </c>
      <c r="G4779" s="1" t="s">
        <v>22342</v>
      </c>
      <c r="H4779" s="1" t="s">
        <v>22343</v>
      </c>
      <c r="I4779" s="1" t="s">
        <v>22344</v>
      </c>
    </row>
    <row r="4780" spans="1:9" x14ac:dyDescent="0.2">
      <c r="A4780" s="1" t="s">
        <v>22345</v>
      </c>
      <c r="B4780" s="1" t="s">
        <v>22346</v>
      </c>
      <c r="C4780" s="1">
        <v>290484206</v>
      </c>
      <c r="D4780" t="s">
        <v>261105</v>
      </c>
      <c r="E4780" t="s">
        <v>261137</v>
      </c>
      <c r="F4780" s="1">
        <v>367</v>
      </c>
      <c r="G4780" s="1" t="s">
        <v>22347</v>
      </c>
      <c r="H4780" s="1" t="s">
        <v>22348</v>
      </c>
      <c r="I4780" s="1" t="s">
        <v>22349</v>
      </c>
    </row>
    <row r="4781" spans="1:9" x14ac:dyDescent="0.2">
      <c r="A4781" s="1" t="s">
        <v>22350</v>
      </c>
      <c r="B4781" s="1" t="s">
        <v>22351</v>
      </c>
      <c r="C4781" s="1">
        <v>291416625</v>
      </c>
      <c r="D4781" t="s">
        <v>261105</v>
      </c>
      <c r="E4781" t="s">
        <v>261236</v>
      </c>
      <c r="F4781" s="1">
        <v>48</v>
      </c>
      <c r="G4781" s="1" t="s">
        <v>22352</v>
      </c>
      <c r="H4781" s="1" t="s">
        <v>22353</v>
      </c>
      <c r="I4781" s="1"/>
    </row>
    <row r="4782" spans="1:9" x14ac:dyDescent="0.2">
      <c r="A4782" s="1" t="s">
        <v>22354</v>
      </c>
      <c r="B4782" s="1" t="s">
        <v>22355</v>
      </c>
      <c r="C4782" s="1">
        <v>290486344</v>
      </c>
      <c r="D4782" t="s">
        <v>261105</v>
      </c>
      <c r="E4782" t="s">
        <v>261236</v>
      </c>
      <c r="F4782" s="1">
        <v>3</v>
      </c>
      <c r="G4782" s="1" t="s">
        <v>22356</v>
      </c>
      <c r="H4782" s="1" t="s">
        <v>22357</v>
      </c>
      <c r="I4782" s="1" t="s">
        <v>22358</v>
      </c>
    </row>
    <row r="4783" spans="1:9" x14ac:dyDescent="0.2">
      <c r="A4783" s="1" t="s">
        <v>22359</v>
      </c>
      <c r="B4783" s="1" t="s">
        <v>22360</v>
      </c>
      <c r="C4783" s="1">
        <v>291435201</v>
      </c>
      <c r="D4783" t="s">
        <v>261105</v>
      </c>
      <c r="E4783" t="s">
        <v>261236</v>
      </c>
      <c r="F4783" s="1">
        <v>5</v>
      </c>
      <c r="G4783" s="1" t="s">
        <v>22361</v>
      </c>
      <c r="H4783" s="1" t="s">
        <v>22362</v>
      </c>
      <c r="I4783" s="1" t="s">
        <v>22363</v>
      </c>
    </row>
    <row r="4784" spans="1:9" x14ac:dyDescent="0.2">
      <c r="A4784" s="1" t="s">
        <v>22365</v>
      </c>
      <c r="B4784" s="1" t="s">
        <v>22366</v>
      </c>
      <c r="C4784" s="1">
        <v>291443577</v>
      </c>
      <c r="D4784" t="s">
        <v>261105</v>
      </c>
      <c r="E4784" t="s">
        <v>23403</v>
      </c>
      <c r="F4784" s="1">
        <v>20</v>
      </c>
      <c r="G4784" s="1" t="s">
        <v>22367</v>
      </c>
      <c r="H4784" s="1" t="s">
        <v>22368</v>
      </c>
      <c r="I4784" s="1"/>
    </row>
    <row r="4785" spans="1:9" x14ac:dyDescent="0.2">
      <c r="A4785" s="1" t="s">
        <v>22369</v>
      </c>
      <c r="B4785" s="1" t="s">
        <v>22370</v>
      </c>
      <c r="C4785" s="1">
        <v>291438075</v>
      </c>
      <c r="D4785" t="s">
        <v>261105</v>
      </c>
      <c r="E4785" t="s">
        <v>261106</v>
      </c>
      <c r="F4785" s="1">
        <v>231</v>
      </c>
      <c r="G4785" s="1" t="s">
        <v>22371</v>
      </c>
      <c r="H4785" s="1" t="s">
        <v>22372</v>
      </c>
      <c r="I4785" s="1" t="s">
        <v>22373</v>
      </c>
    </row>
    <row r="4786" spans="1:9" x14ac:dyDescent="0.2">
      <c r="A4786" s="1" t="s">
        <v>22374</v>
      </c>
      <c r="B4786" s="1" t="s">
        <v>22375</v>
      </c>
      <c r="C4786" s="1">
        <v>291423027</v>
      </c>
      <c r="D4786" t="s">
        <v>261105</v>
      </c>
      <c r="E4786" t="s">
        <v>261236</v>
      </c>
      <c r="F4786" s="1">
        <v>64</v>
      </c>
      <c r="G4786" s="1" t="s">
        <v>22376</v>
      </c>
      <c r="H4786" s="1" t="s">
        <v>22377</v>
      </c>
      <c r="I4786" s="1" t="s">
        <v>22378</v>
      </c>
    </row>
    <row r="4787" spans="1:9" x14ac:dyDescent="0.2">
      <c r="A4787" s="1" t="s">
        <v>22379</v>
      </c>
      <c r="B4787" s="1" t="s">
        <v>22380</v>
      </c>
      <c r="C4787" s="1">
        <v>291431951</v>
      </c>
      <c r="D4787" t="s">
        <v>261105</v>
      </c>
      <c r="E4787" t="s">
        <v>261106</v>
      </c>
      <c r="F4787" s="1">
        <v>24</v>
      </c>
      <c r="G4787" s="1" t="s">
        <v>22381</v>
      </c>
      <c r="H4787" s="1" t="s">
        <v>22382</v>
      </c>
      <c r="I4787" s="1" t="s">
        <v>22383</v>
      </c>
    </row>
    <row r="4788" spans="1:9" x14ac:dyDescent="0.2">
      <c r="A4788" s="1" t="s">
        <v>22384</v>
      </c>
      <c r="B4788" s="1" t="s">
        <v>22385</v>
      </c>
      <c r="C4788" s="1">
        <v>290482111</v>
      </c>
      <c r="D4788" t="s">
        <v>261105</v>
      </c>
      <c r="E4788" t="s">
        <v>261236</v>
      </c>
      <c r="F4788" s="1">
        <v>56</v>
      </c>
      <c r="G4788" s="1" t="s">
        <v>22386</v>
      </c>
      <c r="H4788" s="1" t="s">
        <v>22387</v>
      </c>
      <c r="I4788" s="1" t="s">
        <v>22388</v>
      </c>
    </row>
    <row r="4789" spans="1:9" x14ac:dyDescent="0.2">
      <c r="A4789" s="1" t="s">
        <v>22389</v>
      </c>
      <c r="B4789" s="1" t="s">
        <v>22390</v>
      </c>
      <c r="C4789" s="1">
        <v>290492858</v>
      </c>
      <c r="D4789" t="s">
        <v>261105</v>
      </c>
      <c r="E4789" t="s">
        <v>261236</v>
      </c>
      <c r="F4789" s="1">
        <v>11</v>
      </c>
      <c r="G4789" s="1" t="s">
        <v>22391</v>
      </c>
      <c r="H4789" s="1" t="s">
        <v>22392</v>
      </c>
      <c r="I4789" s="1" t="s">
        <v>22393</v>
      </c>
    </row>
    <row r="4790" spans="1:9" x14ac:dyDescent="0.2">
      <c r="A4790" s="1" t="s">
        <v>22394</v>
      </c>
      <c r="B4790" s="1" t="s">
        <v>22395</v>
      </c>
      <c r="C4790" s="1">
        <v>290492387</v>
      </c>
      <c r="D4790" t="s">
        <v>261105</v>
      </c>
      <c r="E4790" t="s">
        <v>261236</v>
      </c>
      <c r="F4790" s="1">
        <v>73</v>
      </c>
      <c r="G4790" s="1" t="s">
        <v>22396</v>
      </c>
      <c r="H4790" s="1" t="s">
        <v>22397</v>
      </c>
      <c r="I4790" s="1" t="s">
        <v>22398</v>
      </c>
    </row>
    <row r="4791" spans="1:9" x14ac:dyDescent="0.2">
      <c r="A4791" s="1" t="s">
        <v>22399</v>
      </c>
      <c r="B4791" s="1" t="s">
        <v>22400</v>
      </c>
      <c r="C4791" s="1">
        <v>290490979</v>
      </c>
      <c r="D4791" t="s">
        <v>261105</v>
      </c>
      <c r="E4791" t="s">
        <v>261106</v>
      </c>
      <c r="F4791" s="1">
        <v>38</v>
      </c>
      <c r="G4791" s="1" t="s">
        <v>22401</v>
      </c>
      <c r="H4791" s="1" t="s">
        <v>22402</v>
      </c>
      <c r="I4791" s="1" t="s">
        <v>22403</v>
      </c>
    </row>
    <row r="4792" spans="1:9" x14ac:dyDescent="0.2">
      <c r="A4792" s="1" t="s">
        <v>22404</v>
      </c>
      <c r="B4792" s="1" t="s">
        <v>22405</v>
      </c>
      <c r="C4792" s="1">
        <v>291425560</v>
      </c>
      <c r="D4792" t="s">
        <v>261105</v>
      </c>
      <c r="E4792" t="s">
        <v>261236</v>
      </c>
      <c r="F4792" s="1">
        <v>56</v>
      </c>
      <c r="G4792" s="1" t="s">
        <v>22406</v>
      </c>
      <c r="H4792" s="1" t="s">
        <v>22407</v>
      </c>
      <c r="I4792" s="1" t="s">
        <v>22408</v>
      </c>
    </row>
    <row r="4793" spans="1:9" x14ac:dyDescent="0.2">
      <c r="A4793" s="1" t="s">
        <v>22409</v>
      </c>
      <c r="B4793" s="1" t="s">
        <v>22410</v>
      </c>
      <c r="C4793" s="1">
        <v>291428805</v>
      </c>
      <c r="D4793" t="s">
        <v>261105</v>
      </c>
      <c r="E4793" t="s">
        <v>261236</v>
      </c>
      <c r="F4793" s="1">
        <v>1</v>
      </c>
      <c r="G4793" s="1" t="s">
        <v>22411</v>
      </c>
      <c r="H4793" s="1" t="s">
        <v>22412</v>
      </c>
      <c r="I4793" s="1" t="s">
        <v>22413</v>
      </c>
    </row>
    <row r="4794" spans="1:9" x14ac:dyDescent="0.2">
      <c r="A4794" s="1" t="s">
        <v>22414</v>
      </c>
      <c r="B4794" s="1" t="s">
        <v>22415</v>
      </c>
      <c r="C4794" s="1">
        <v>290525743</v>
      </c>
      <c r="D4794" t="s">
        <v>261105</v>
      </c>
      <c r="E4794" t="s">
        <v>261137</v>
      </c>
      <c r="F4794" s="1">
        <v>18</v>
      </c>
      <c r="G4794" s="1" t="s">
        <v>22416</v>
      </c>
      <c r="H4794" s="1" t="s">
        <v>22417</v>
      </c>
      <c r="I4794" s="1" t="s">
        <v>22418</v>
      </c>
    </row>
    <row r="4795" spans="1:9" x14ac:dyDescent="0.2">
      <c r="A4795" s="1" t="s">
        <v>22419</v>
      </c>
      <c r="B4795" s="1" t="s">
        <v>22420</v>
      </c>
      <c r="C4795" s="1">
        <v>291433262</v>
      </c>
      <c r="D4795" t="s">
        <v>261105</v>
      </c>
      <c r="E4795" t="s">
        <v>261236</v>
      </c>
      <c r="F4795" s="1">
        <v>19</v>
      </c>
      <c r="G4795" s="1" t="s">
        <v>22421</v>
      </c>
      <c r="H4795" s="1" t="s">
        <v>22422</v>
      </c>
      <c r="I4795" s="1"/>
    </row>
    <row r="4796" spans="1:9" x14ac:dyDescent="0.2">
      <c r="A4796" s="1" t="s">
        <v>22423</v>
      </c>
      <c r="B4796" s="1" t="s">
        <v>22424</v>
      </c>
      <c r="C4796" s="1">
        <v>283481437</v>
      </c>
      <c r="D4796" t="s">
        <v>261105</v>
      </c>
      <c r="E4796" t="s">
        <v>261106</v>
      </c>
      <c r="F4796" s="1">
        <v>127</v>
      </c>
      <c r="G4796" s="1" t="s">
        <v>22425</v>
      </c>
      <c r="H4796" s="1" t="s">
        <v>22426</v>
      </c>
      <c r="I4796" s="1" t="s">
        <v>22427</v>
      </c>
    </row>
    <row r="4797" spans="1:9" x14ac:dyDescent="0.2">
      <c r="A4797" s="1" t="s">
        <v>22428</v>
      </c>
      <c r="B4797" s="1" t="s">
        <v>22429</v>
      </c>
      <c r="C4797" s="1">
        <v>284200284</v>
      </c>
      <c r="D4797" t="s">
        <v>261105</v>
      </c>
      <c r="E4797" t="s">
        <v>261236</v>
      </c>
      <c r="F4797" s="1">
        <v>4</v>
      </c>
      <c r="G4797" s="1" t="s">
        <v>22430</v>
      </c>
      <c r="H4797" s="1" t="s">
        <v>22431</v>
      </c>
      <c r="I4797" s="1" t="s">
        <v>22432</v>
      </c>
    </row>
    <row r="4798" spans="1:9" x14ac:dyDescent="0.2">
      <c r="A4798" s="1" t="s">
        <v>22433</v>
      </c>
      <c r="B4798" s="1" t="s">
        <v>22434</v>
      </c>
      <c r="C4798" s="1">
        <v>290525152</v>
      </c>
      <c r="D4798" t="s">
        <v>262037</v>
      </c>
      <c r="E4798" t="s">
        <v>262138</v>
      </c>
      <c r="F4798" s="1">
        <v>5</v>
      </c>
      <c r="G4798" s="1" t="s">
        <v>22435</v>
      </c>
      <c r="H4798" s="1" t="s">
        <v>22436</v>
      </c>
      <c r="I4798" s="1" t="s">
        <v>22437</v>
      </c>
    </row>
    <row r="4799" spans="1:9" x14ac:dyDescent="0.2">
      <c r="A4799" s="1" t="s">
        <v>22438</v>
      </c>
      <c r="B4799" s="1" t="s">
        <v>22439</v>
      </c>
      <c r="C4799" s="1">
        <v>291433301</v>
      </c>
      <c r="D4799" t="s">
        <v>261105</v>
      </c>
      <c r="E4799" t="s">
        <v>261236</v>
      </c>
      <c r="F4799" s="1">
        <v>4</v>
      </c>
      <c r="G4799" s="1" t="s">
        <v>22440</v>
      </c>
      <c r="H4799" s="1" t="s">
        <v>22441</v>
      </c>
      <c r="I4799" s="1"/>
    </row>
    <row r="4800" spans="1:9" x14ac:dyDescent="0.2">
      <c r="A4800" s="1" t="s">
        <v>22442</v>
      </c>
      <c r="B4800" s="1" t="s">
        <v>22443</v>
      </c>
      <c r="C4800" s="1">
        <v>291426662</v>
      </c>
      <c r="D4800" t="s">
        <v>261105</v>
      </c>
      <c r="E4800" t="s">
        <v>261137</v>
      </c>
      <c r="F4800" s="1">
        <v>99</v>
      </c>
      <c r="G4800" s="1" t="s">
        <v>22444</v>
      </c>
      <c r="H4800" s="1" t="s">
        <v>22445</v>
      </c>
      <c r="I4800" s="1" t="s">
        <v>22446</v>
      </c>
    </row>
    <row r="4801" spans="1:9" x14ac:dyDescent="0.2">
      <c r="A4801" s="1" t="s">
        <v>22447</v>
      </c>
      <c r="B4801" s="1" t="s">
        <v>22448</v>
      </c>
      <c r="C4801" s="1">
        <v>290484228</v>
      </c>
      <c r="D4801" t="s">
        <v>261105</v>
      </c>
      <c r="E4801" t="s">
        <v>261264</v>
      </c>
      <c r="F4801" s="1">
        <v>22</v>
      </c>
      <c r="G4801" s="1" t="s">
        <v>22449</v>
      </c>
      <c r="H4801" s="1" t="s">
        <v>22450</v>
      </c>
      <c r="I4801" s="1"/>
    </row>
    <row r="4802" spans="1:9" x14ac:dyDescent="0.2">
      <c r="A4802" s="1" t="s">
        <v>22451</v>
      </c>
      <c r="B4802" s="1" t="s">
        <v>22452</v>
      </c>
      <c r="C4802" s="1">
        <v>290487825</v>
      </c>
      <c r="D4802" t="s">
        <v>261105</v>
      </c>
      <c r="E4802" t="s">
        <v>261236</v>
      </c>
      <c r="F4802" s="1">
        <v>9</v>
      </c>
      <c r="G4802" s="1" t="s">
        <v>22453</v>
      </c>
      <c r="H4802" s="1" t="s">
        <v>22454</v>
      </c>
      <c r="I4802" s="1" t="s">
        <v>22455</v>
      </c>
    </row>
    <row r="4803" spans="1:9" x14ac:dyDescent="0.2">
      <c r="A4803" s="1" t="s">
        <v>22456</v>
      </c>
      <c r="B4803" s="1" t="s">
        <v>22457</v>
      </c>
      <c r="C4803" s="1">
        <v>290488478</v>
      </c>
      <c r="D4803" t="s">
        <v>261105</v>
      </c>
      <c r="E4803" t="s">
        <v>262139</v>
      </c>
      <c r="F4803" s="1">
        <v>60</v>
      </c>
      <c r="G4803" s="1" t="s">
        <v>22458</v>
      </c>
      <c r="H4803" s="1" t="s">
        <v>22459</v>
      </c>
      <c r="I4803" s="1" t="s">
        <v>22460</v>
      </c>
    </row>
    <row r="4804" spans="1:9" x14ac:dyDescent="0.2">
      <c r="A4804" s="1" t="s">
        <v>22461</v>
      </c>
      <c r="B4804" s="1" t="s">
        <v>22462</v>
      </c>
      <c r="C4804" s="1">
        <v>289778828</v>
      </c>
      <c r="D4804" t="s">
        <v>261105</v>
      </c>
      <c r="E4804" t="s">
        <v>261137</v>
      </c>
      <c r="F4804" s="1">
        <v>1</v>
      </c>
      <c r="G4804" s="1" t="s">
        <v>22463</v>
      </c>
      <c r="H4804" s="1" t="s">
        <v>22464</v>
      </c>
      <c r="I4804" s="1"/>
    </row>
    <row r="4805" spans="1:9" x14ac:dyDescent="0.2">
      <c r="A4805" s="1" t="s">
        <v>22465</v>
      </c>
      <c r="B4805" s="1" t="s">
        <v>22466</v>
      </c>
      <c r="C4805" s="1">
        <v>291446328</v>
      </c>
      <c r="D4805" t="s">
        <v>261105</v>
      </c>
      <c r="E4805" t="s">
        <v>261236</v>
      </c>
      <c r="F4805" s="1">
        <v>11</v>
      </c>
      <c r="G4805" s="1" t="s">
        <v>22467</v>
      </c>
      <c r="H4805" s="1" t="s">
        <v>22468</v>
      </c>
      <c r="I4805" s="1"/>
    </row>
    <row r="4806" spans="1:9" x14ac:dyDescent="0.2">
      <c r="A4806" s="1" t="s">
        <v>22469</v>
      </c>
      <c r="B4806" s="1" t="s">
        <v>22470</v>
      </c>
      <c r="C4806" s="1">
        <v>291443317</v>
      </c>
      <c r="D4806" t="s">
        <v>261105</v>
      </c>
      <c r="E4806" t="s">
        <v>261264</v>
      </c>
      <c r="F4806" s="1">
        <v>14</v>
      </c>
      <c r="G4806" s="1" t="s">
        <v>22471</v>
      </c>
      <c r="H4806" s="1" t="s">
        <v>22472</v>
      </c>
      <c r="I4806" s="1" t="s">
        <v>22473</v>
      </c>
    </row>
    <row r="4807" spans="1:9" x14ac:dyDescent="0.2">
      <c r="A4807" s="1" t="s">
        <v>22474</v>
      </c>
      <c r="B4807" s="1" t="s">
        <v>22475</v>
      </c>
      <c r="C4807" s="1">
        <v>290484247</v>
      </c>
      <c r="D4807" t="s">
        <v>261105</v>
      </c>
      <c r="E4807" t="s">
        <v>261137</v>
      </c>
      <c r="F4807" s="1">
        <v>3</v>
      </c>
      <c r="G4807" s="1" t="s">
        <v>22476</v>
      </c>
      <c r="H4807" s="1" t="s">
        <v>22477</v>
      </c>
      <c r="I4807" s="1" t="s">
        <v>22478</v>
      </c>
    </row>
    <row r="4808" spans="1:9" x14ac:dyDescent="0.2">
      <c r="A4808" s="1" t="s">
        <v>22479</v>
      </c>
      <c r="B4808" s="1" t="s">
        <v>22480</v>
      </c>
      <c r="C4808" s="1">
        <v>290486383</v>
      </c>
      <c r="D4808" t="s">
        <v>261105</v>
      </c>
      <c r="E4808" t="s">
        <v>261236</v>
      </c>
      <c r="F4808" s="1">
        <v>10</v>
      </c>
      <c r="G4808" s="1" t="s">
        <v>22481</v>
      </c>
      <c r="H4808" s="1" t="s">
        <v>22482</v>
      </c>
      <c r="I4808" s="1" t="s">
        <v>22483</v>
      </c>
    </row>
    <row r="4809" spans="1:9" x14ac:dyDescent="0.2">
      <c r="A4809" s="1" t="s">
        <v>22484</v>
      </c>
      <c r="B4809" s="1" t="s">
        <v>22485</v>
      </c>
      <c r="C4809" s="1">
        <v>291035450</v>
      </c>
      <c r="D4809" t="s">
        <v>261105</v>
      </c>
      <c r="E4809" t="s">
        <v>261137</v>
      </c>
      <c r="F4809" s="1">
        <v>2</v>
      </c>
      <c r="G4809" s="1" t="s">
        <v>22486</v>
      </c>
      <c r="H4809" s="1" t="s">
        <v>22487</v>
      </c>
      <c r="I4809" s="1"/>
    </row>
    <row r="4810" spans="1:9" x14ac:dyDescent="0.2">
      <c r="A4810" s="1" t="s">
        <v>22488</v>
      </c>
      <c r="B4810" s="1" t="s">
        <v>22489</v>
      </c>
      <c r="C4810" s="1">
        <v>262997278</v>
      </c>
      <c r="D4810" t="s">
        <v>261105</v>
      </c>
      <c r="E4810" t="s">
        <v>261236</v>
      </c>
      <c r="F4810" s="1">
        <v>20</v>
      </c>
      <c r="G4810" s="1" t="s">
        <v>22490</v>
      </c>
      <c r="H4810" s="1" t="s">
        <v>22491</v>
      </c>
      <c r="I4810" s="1" t="s">
        <v>22492</v>
      </c>
    </row>
    <row r="4811" spans="1:9" x14ac:dyDescent="0.2">
      <c r="A4811" s="1" t="s">
        <v>22493</v>
      </c>
      <c r="B4811" s="1" t="s">
        <v>22494</v>
      </c>
      <c r="C4811" s="1">
        <v>291438759</v>
      </c>
      <c r="D4811" t="s">
        <v>261105</v>
      </c>
      <c r="E4811" t="s">
        <v>261236</v>
      </c>
      <c r="F4811" s="1">
        <v>12</v>
      </c>
      <c r="G4811" s="1" t="s">
        <v>22495</v>
      </c>
      <c r="H4811" s="1" t="s">
        <v>22496</v>
      </c>
      <c r="I4811" s="1" t="s">
        <v>22497</v>
      </c>
    </row>
    <row r="4812" spans="1:9" x14ac:dyDescent="0.2">
      <c r="A4812" s="1" t="s">
        <v>22498</v>
      </c>
      <c r="B4812" s="1" t="s">
        <v>22499</v>
      </c>
      <c r="C4812" s="1">
        <v>291440371</v>
      </c>
      <c r="D4812" t="s">
        <v>261105</v>
      </c>
      <c r="E4812" t="s">
        <v>261236</v>
      </c>
      <c r="F4812" s="1">
        <v>78</v>
      </c>
      <c r="G4812" s="1" t="s">
        <v>22500</v>
      </c>
      <c r="H4812" s="1" t="s">
        <v>22501</v>
      </c>
      <c r="I4812" s="1" t="s">
        <v>22502</v>
      </c>
    </row>
    <row r="4813" spans="1:9" x14ac:dyDescent="0.2">
      <c r="A4813" s="1" t="s">
        <v>22503</v>
      </c>
      <c r="B4813" s="1" t="s">
        <v>22504</v>
      </c>
      <c r="C4813" s="1">
        <v>290524437</v>
      </c>
      <c r="D4813" t="s">
        <v>261105</v>
      </c>
      <c r="E4813" t="s">
        <v>261236</v>
      </c>
      <c r="F4813" s="1">
        <v>3</v>
      </c>
      <c r="G4813" s="1" t="s">
        <v>22505</v>
      </c>
      <c r="H4813" s="1" t="s">
        <v>22506</v>
      </c>
      <c r="I4813" s="1" t="s">
        <v>22507</v>
      </c>
    </row>
    <row r="4814" spans="1:9" x14ac:dyDescent="0.2">
      <c r="A4814" s="1" t="s">
        <v>22508</v>
      </c>
      <c r="B4814" s="1" t="s">
        <v>22509</v>
      </c>
      <c r="C4814" s="1">
        <v>284200412</v>
      </c>
      <c r="D4814" t="s">
        <v>261105</v>
      </c>
      <c r="E4814" t="s">
        <v>261106</v>
      </c>
      <c r="F4814" s="1">
        <v>30</v>
      </c>
      <c r="G4814" s="1" t="s">
        <v>22510</v>
      </c>
      <c r="H4814" s="1" t="s">
        <v>22511</v>
      </c>
      <c r="I4814" s="1" t="s">
        <v>22508</v>
      </c>
    </row>
    <row r="4815" spans="1:9" x14ac:dyDescent="0.2">
      <c r="A4815" s="1" t="s">
        <v>22512</v>
      </c>
      <c r="B4815" s="1" t="s">
        <v>22513</v>
      </c>
      <c r="C4815" s="1">
        <v>291584225</v>
      </c>
      <c r="D4815" t="s">
        <v>261105</v>
      </c>
      <c r="E4815" t="s">
        <v>261137</v>
      </c>
      <c r="F4815" s="1">
        <v>9</v>
      </c>
      <c r="G4815" s="1" t="s">
        <v>22514</v>
      </c>
      <c r="H4815" s="1" t="s">
        <v>22515</v>
      </c>
      <c r="I4815" s="1"/>
    </row>
    <row r="4816" spans="1:9" x14ac:dyDescent="0.2">
      <c r="A4816" s="1" t="s">
        <v>22516</v>
      </c>
      <c r="B4816" s="1" t="s">
        <v>22517</v>
      </c>
      <c r="C4816" s="1">
        <v>289778843</v>
      </c>
      <c r="D4816" t="s">
        <v>261105</v>
      </c>
      <c r="E4816" t="s">
        <v>261264</v>
      </c>
      <c r="F4816" s="1">
        <v>12</v>
      </c>
      <c r="G4816" s="1" t="s">
        <v>22518</v>
      </c>
      <c r="H4816" s="1" t="s">
        <v>22519</v>
      </c>
      <c r="I4816" s="1"/>
    </row>
    <row r="4817" spans="1:9" x14ac:dyDescent="0.2">
      <c r="A4817" s="1" t="s">
        <v>22520</v>
      </c>
      <c r="B4817" s="1" t="s">
        <v>22521</v>
      </c>
      <c r="C4817" s="1">
        <v>291035049</v>
      </c>
      <c r="D4817" t="s">
        <v>261105</v>
      </c>
      <c r="E4817" t="s">
        <v>261236</v>
      </c>
      <c r="F4817" s="1">
        <v>8</v>
      </c>
      <c r="G4817" s="1" t="s">
        <v>22522</v>
      </c>
      <c r="H4817" s="1" t="s">
        <v>22523</v>
      </c>
      <c r="I4817" s="1" t="s">
        <v>22524</v>
      </c>
    </row>
    <row r="4818" spans="1:9" x14ac:dyDescent="0.2">
      <c r="A4818" s="1" t="s">
        <v>22525</v>
      </c>
      <c r="B4818" s="1" t="s">
        <v>22526</v>
      </c>
      <c r="C4818" s="1">
        <v>290492149</v>
      </c>
      <c r="D4818" t="s">
        <v>261105</v>
      </c>
      <c r="E4818" t="s">
        <v>261137</v>
      </c>
      <c r="F4818" s="1">
        <v>13</v>
      </c>
      <c r="G4818" s="1" t="s">
        <v>22527</v>
      </c>
      <c r="H4818" s="1" t="s">
        <v>22528</v>
      </c>
      <c r="I4818" s="1" t="s">
        <v>22529</v>
      </c>
    </row>
    <row r="4819" spans="1:9" x14ac:dyDescent="0.2">
      <c r="A4819" s="1" t="s">
        <v>22530</v>
      </c>
      <c r="B4819" s="1" t="s">
        <v>22531</v>
      </c>
      <c r="C4819" s="1">
        <v>290486378</v>
      </c>
      <c r="D4819" t="s">
        <v>261287</v>
      </c>
      <c r="E4819" t="s">
        <v>262140</v>
      </c>
      <c r="F4819" s="1">
        <v>24</v>
      </c>
      <c r="G4819" s="1" t="s">
        <v>22532</v>
      </c>
      <c r="H4819" s="1" t="s">
        <v>22533</v>
      </c>
      <c r="I4819" s="1" t="s">
        <v>22534</v>
      </c>
    </row>
    <row r="4820" spans="1:9" x14ac:dyDescent="0.2">
      <c r="A4820" s="1" t="s">
        <v>22535</v>
      </c>
      <c r="B4820" s="1" t="s">
        <v>22536</v>
      </c>
      <c r="C4820" s="1">
        <v>291440843</v>
      </c>
      <c r="D4820" t="s">
        <v>261105</v>
      </c>
      <c r="E4820" t="s">
        <v>261236</v>
      </c>
      <c r="F4820" s="1">
        <v>1</v>
      </c>
      <c r="G4820" s="1" t="s">
        <v>22537</v>
      </c>
      <c r="H4820" s="1" t="s">
        <v>22538</v>
      </c>
      <c r="I4820" s="1" t="s">
        <v>22539</v>
      </c>
    </row>
    <row r="4821" spans="1:9" x14ac:dyDescent="0.2">
      <c r="A4821" s="1" t="s">
        <v>22540</v>
      </c>
      <c r="B4821" s="1" t="s">
        <v>22541</v>
      </c>
      <c r="C4821" s="1">
        <v>290488742</v>
      </c>
      <c r="D4821" t="s">
        <v>261105</v>
      </c>
      <c r="E4821" t="s">
        <v>261236</v>
      </c>
      <c r="F4821" s="1">
        <v>5</v>
      </c>
      <c r="G4821" s="1" t="s">
        <v>22542</v>
      </c>
      <c r="H4821" s="1" t="s">
        <v>22543</v>
      </c>
      <c r="I4821" s="1" t="s">
        <v>22544</v>
      </c>
    </row>
    <row r="4822" spans="1:9" x14ac:dyDescent="0.2">
      <c r="A4822" s="1" t="s">
        <v>22545</v>
      </c>
      <c r="B4822" s="1" t="s">
        <v>22546</v>
      </c>
      <c r="C4822" s="1">
        <v>291432467</v>
      </c>
      <c r="D4822" t="s">
        <v>261105</v>
      </c>
      <c r="E4822" t="s">
        <v>261236</v>
      </c>
      <c r="F4822" s="1">
        <v>1</v>
      </c>
      <c r="G4822" s="1" t="s">
        <v>22547</v>
      </c>
      <c r="H4822" s="1" t="s">
        <v>22548</v>
      </c>
      <c r="I4822" s="1" t="s">
        <v>22549</v>
      </c>
    </row>
    <row r="4823" spans="1:9" x14ac:dyDescent="0.2">
      <c r="A4823" s="1" t="s">
        <v>22550</v>
      </c>
      <c r="B4823" s="1" t="s">
        <v>22551</v>
      </c>
      <c r="C4823" s="1">
        <v>290489618</v>
      </c>
      <c r="D4823" t="s">
        <v>261105</v>
      </c>
      <c r="E4823" t="s">
        <v>261236</v>
      </c>
      <c r="F4823" s="1">
        <v>50</v>
      </c>
      <c r="G4823" s="1" t="s">
        <v>22552</v>
      </c>
      <c r="H4823" s="1" t="s">
        <v>22553</v>
      </c>
      <c r="I4823" s="1" t="s">
        <v>22554</v>
      </c>
    </row>
    <row r="4824" spans="1:9" x14ac:dyDescent="0.2">
      <c r="A4824" s="1" t="s">
        <v>22555</v>
      </c>
      <c r="B4824" s="1" t="s">
        <v>22556</v>
      </c>
      <c r="C4824" s="1">
        <v>291426979</v>
      </c>
      <c r="D4824" t="s">
        <v>261105</v>
      </c>
      <c r="E4824" t="s">
        <v>261236</v>
      </c>
      <c r="F4824" s="1">
        <v>66</v>
      </c>
      <c r="G4824" s="1" t="s">
        <v>22557</v>
      </c>
      <c r="H4824" s="1" t="s">
        <v>22558</v>
      </c>
      <c r="I4824" s="1"/>
    </row>
    <row r="4825" spans="1:9" x14ac:dyDescent="0.2">
      <c r="A4825" s="1" t="s">
        <v>22559</v>
      </c>
      <c r="B4825" s="1" t="s">
        <v>22560</v>
      </c>
      <c r="C4825" s="1">
        <v>290525181</v>
      </c>
      <c r="D4825" t="s">
        <v>261105</v>
      </c>
      <c r="E4825" t="s">
        <v>261236</v>
      </c>
      <c r="F4825" s="1">
        <v>11</v>
      </c>
      <c r="G4825" s="1" t="s">
        <v>22561</v>
      </c>
      <c r="H4825" s="1" t="s">
        <v>22562</v>
      </c>
      <c r="I4825" s="1" t="s">
        <v>22563</v>
      </c>
    </row>
    <row r="4826" spans="1:9" x14ac:dyDescent="0.2">
      <c r="A4826" s="1" t="s">
        <v>22564</v>
      </c>
      <c r="B4826" s="1" t="s">
        <v>22565</v>
      </c>
      <c r="C4826" s="1">
        <v>290485518</v>
      </c>
      <c r="D4826" t="s">
        <v>261105</v>
      </c>
      <c r="E4826" t="s">
        <v>261236</v>
      </c>
      <c r="F4826" s="1">
        <v>116</v>
      </c>
      <c r="G4826" s="1" t="s">
        <v>22566</v>
      </c>
      <c r="H4826" s="1" t="s">
        <v>22567</v>
      </c>
      <c r="I4826" s="1" t="s">
        <v>22568</v>
      </c>
    </row>
    <row r="4827" spans="1:9" x14ac:dyDescent="0.2">
      <c r="A4827" s="1" t="s">
        <v>22569</v>
      </c>
      <c r="B4827" s="1" t="s">
        <v>22570</v>
      </c>
      <c r="C4827" s="1">
        <v>290525139</v>
      </c>
      <c r="D4827" t="s">
        <v>261105</v>
      </c>
      <c r="E4827" t="s">
        <v>261236</v>
      </c>
      <c r="F4827" s="1">
        <v>10</v>
      </c>
      <c r="G4827" s="1" t="s">
        <v>22571</v>
      </c>
      <c r="H4827" s="1" t="s">
        <v>22572</v>
      </c>
      <c r="I4827" s="1" t="s">
        <v>22573</v>
      </c>
    </row>
    <row r="4828" spans="1:9" x14ac:dyDescent="0.2">
      <c r="A4828" s="1" t="s">
        <v>22574</v>
      </c>
      <c r="B4828" s="1" t="s">
        <v>22575</v>
      </c>
      <c r="C4828" s="1">
        <v>290522156</v>
      </c>
      <c r="D4828" t="s">
        <v>261105</v>
      </c>
      <c r="E4828" t="s">
        <v>261236</v>
      </c>
      <c r="F4828" s="1">
        <v>17</v>
      </c>
      <c r="G4828" s="1" t="s">
        <v>22576</v>
      </c>
      <c r="H4828" s="1" t="s">
        <v>22577</v>
      </c>
      <c r="I4828" s="1"/>
    </row>
    <row r="4829" spans="1:9" x14ac:dyDescent="0.2">
      <c r="A4829" s="1" t="s">
        <v>22578</v>
      </c>
      <c r="B4829" s="1" t="s">
        <v>22579</v>
      </c>
      <c r="C4829" s="1">
        <v>290524618</v>
      </c>
      <c r="D4829" t="s">
        <v>261105</v>
      </c>
      <c r="E4829" t="s">
        <v>261236</v>
      </c>
      <c r="F4829" s="1">
        <v>2</v>
      </c>
      <c r="G4829" s="1" t="s">
        <v>22580</v>
      </c>
      <c r="H4829" s="1" t="s">
        <v>22581</v>
      </c>
      <c r="I4829" s="1" t="s">
        <v>22582</v>
      </c>
    </row>
    <row r="4830" spans="1:9" x14ac:dyDescent="0.2">
      <c r="A4830" s="1" t="s">
        <v>22583</v>
      </c>
      <c r="B4830" s="1" t="s">
        <v>22584</v>
      </c>
      <c r="C4830" s="1">
        <v>291415471</v>
      </c>
      <c r="D4830" t="s">
        <v>261105</v>
      </c>
      <c r="E4830" t="s">
        <v>261236</v>
      </c>
      <c r="F4830" s="1">
        <v>18</v>
      </c>
      <c r="G4830" s="1" t="s">
        <v>22585</v>
      </c>
      <c r="H4830" s="1" t="s">
        <v>22586</v>
      </c>
      <c r="I4830" s="1"/>
    </row>
    <row r="4831" spans="1:9" x14ac:dyDescent="0.2">
      <c r="A4831" s="1" t="s">
        <v>22587</v>
      </c>
      <c r="B4831" s="1" t="s">
        <v>22588</v>
      </c>
      <c r="C4831" s="1">
        <v>289790808</v>
      </c>
      <c r="D4831" t="s">
        <v>262142</v>
      </c>
      <c r="E4831" t="s">
        <v>262143</v>
      </c>
      <c r="F4831" s="1">
        <v>11</v>
      </c>
      <c r="G4831" s="1" t="s">
        <v>22589</v>
      </c>
      <c r="H4831" s="1" t="s">
        <v>22590</v>
      </c>
      <c r="I4831" s="1"/>
    </row>
    <row r="4832" spans="1:9" x14ac:dyDescent="0.2">
      <c r="A4832" s="1" t="s">
        <v>22591</v>
      </c>
      <c r="B4832" s="1" t="s">
        <v>22592</v>
      </c>
      <c r="C4832" s="1">
        <v>283480878</v>
      </c>
      <c r="D4832" t="s">
        <v>261105</v>
      </c>
      <c r="E4832" t="s">
        <v>261236</v>
      </c>
      <c r="F4832" s="1">
        <v>258</v>
      </c>
      <c r="G4832" s="1" t="s">
        <v>22593</v>
      </c>
      <c r="H4832" s="1" t="s">
        <v>22594</v>
      </c>
      <c r="I4832" s="1" t="s">
        <v>22595</v>
      </c>
    </row>
    <row r="4833" spans="1:9" x14ac:dyDescent="0.2">
      <c r="A4833" s="1" t="s">
        <v>22596</v>
      </c>
      <c r="B4833" s="1" t="s">
        <v>22597</v>
      </c>
      <c r="C4833" s="1">
        <v>291439769</v>
      </c>
      <c r="D4833" t="s">
        <v>261105</v>
      </c>
      <c r="E4833" t="s">
        <v>261236</v>
      </c>
      <c r="F4833" s="1">
        <v>3</v>
      </c>
      <c r="G4833" s="1" t="s">
        <v>22598</v>
      </c>
      <c r="H4833" s="1" t="s">
        <v>22599</v>
      </c>
      <c r="I4833" s="1"/>
    </row>
    <row r="4834" spans="1:9" x14ac:dyDescent="0.2">
      <c r="A4834" s="1" t="s">
        <v>22600</v>
      </c>
      <c r="B4834" s="1" t="s">
        <v>22601</v>
      </c>
      <c r="C4834" s="1">
        <v>291034896</v>
      </c>
      <c r="D4834" t="s">
        <v>261105</v>
      </c>
      <c r="E4834" t="s">
        <v>261236</v>
      </c>
      <c r="F4834" s="1">
        <v>60</v>
      </c>
      <c r="G4834" s="1" t="s">
        <v>22602</v>
      </c>
      <c r="H4834" s="1" t="s">
        <v>22603</v>
      </c>
      <c r="I4834" s="1" t="s">
        <v>22604</v>
      </c>
    </row>
    <row r="4835" spans="1:9" x14ac:dyDescent="0.2">
      <c r="A4835" s="1" t="s">
        <v>22605</v>
      </c>
      <c r="B4835" s="1" t="s">
        <v>22606</v>
      </c>
      <c r="C4835" s="1">
        <v>291415087</v>
      </c>
      <c r="D4835" t="s">
        <v>261105</v>
      </c>
      <c r="E4835" t="s">
        <v>261236</v>
      </c>
      <c r="F4835" s="1">
        <v>132</v>
      </c>
      <c r="G4835" s="1" t="s">
        <v>22607</v>
      </c>
      <c r="H4835" s="1" t="s">
        <v>22608</v>
      </c>
      <c r="I4835" s="1" t="s">
        <v>22609</v>
      </c>
    </row>
    <row r="4836" spans="1:9" x14ac:dyDescent="0.2">
      <c r="A4836" s="1" t="s">
        <v>22610</v>
      </c>
      <c r="B4836" s="1" t="s">
        <v>22611</v>
      </c>
      <c r="C4836" s="1">
        <v>290488503</v>
      </c>
      <c r="D4836" t="s">
        <v>261105</v>
      </c>
      <c r="E4836" t="s">
        <v>261137</v>
      </c>
      <c r="F4836" s="1">
        <v>1</v>
      </c>
      <c r="G4836" s="1" t="s">
        <v>22612</v>
      </c>
      <c r="H4836" s="1" t="s">
        <v>22613</v>
      </c>
      <c r="I4836" s="1" t="s">
        <v>22614</v>
      </c>
    </row>
    <row r="4837" spans="1:9" x14ac:dyDescent="0.2">
      <c r="A4837" s="1" t="s">
        <v>22615</v>
      </c>
      <c r="B4837" s="1" t="s">
        <v>22616</v>
      </c>
      <c r="C4837" s="1">
        <v>290521962</v>
      </c>
      <c r="D4837" t="s">
        <v>261105</v>
      </c>
      <c r="E4837" t="s">
        <v>261236</v>
      </c>
      <c r="F4837" s="1">
        <v>4</v>
      </c>
      <c r="G4837" s="1" t="s">
        <v>22617</v>
      </c>
      <c r="H4837" s="1" t="s">
        <v>22618</v>
      </c>
      <c r="I4837" s="1" t="s">
        <v>22619</v>
      </c>
    </row>
    <row r="4838" spans="1:9" x14ac:dyDescent="0.2">
      <c r="A4838" s="1" t="s">
        <v>22620</v>
      </c>
      <c r="B4838" s="1" t="s">
        <v>22621</v>
      </c>
      <c r="C4838" s="1">
        <v>290521984</v>
      </c>
      <c r="D4838" t="s">
        <v>261105</v>
      </c>
      <c r="E4838" t="s">
        <v>261236</v>
      </c>
      <c r="F4838" s="1">
        <v>5</v>
      </c>
      <c r="G4838" s="1" t="s">
        <v>22622</v>
      </c>
      <c r="H4838" s="1" t="s">
        <v>22623</v>
      </c>
      <c r="I4838" s="1" t="s">
        <v>22624</v>
      </c>
    </row>
    <row r="4839" spans="1:9" x14ac:dyDescent="0.2">
      <c r="A4839" s="1" t="s">
        <v>22625</v>
      </c>
      <c r="B4839" s="1" t="s">
        <v>22626</v>
      </c>
      <c r="C4839" s="1">
        <v>290483384</v>
      </c>
      <c r="D4839" t="s">
        <v>261105</v>
      </c>
      <c r="E4839" t="s">
        <v>261106</v>
      </c>
      <c r="F4839" s="1">
        <v>7</v>
      </c>
      <c r="G4839" s="1" t="s">
        <v>22627</v>
      </c>
      <c r="H4839" s="1" t="s">
        <v>22628</v>
      </c>
      <c r="I4839" s="1"/>
    </row>
    <row r="4840" spans="1:9" x14ac:dyDescent="0.2">
      <c r="A4840" s="1" t="s">
        <v>22629</v>
      </c>
      <c r="B4840" s="1" t="s">
        <v>22630</v>
      </c>
      <c r="C4840" s="1">
        <v>291421022</v>
      </c>
      <c r="D4840" t="s">
        <v>261105</v>
      </c>
      <c r="E4840" t="s">
        <v>261236</v>
      </c>
      <c r="F4840" s="1">
        <v>21</v>
      </c>
      <c r="G4840" s="1" t="s">
        <v>22631</v>
      </c>
      <c r="H4840" s="1" t="s">
        <v>22632</v>
      </c>
      <c r="I4840" s="1" t="s">
        <v>22633</v>
      </c>
    </row>
    <row r="4841" spans="1:9" x14ac:dyDescent="0.2">
      <c r="A4841" s="1" t="s">
        <v>22634</v>
      </c>
      <c r="B4841" s="1" t="s">
        <v>22635</v>
      </c>
      <c r="C4841" s="1">
        <v>291415758</v>
      </c>
      <c r="D4841" t="s">
        <v>261105</v>
      </c>
      <c r="E4841" t="s">
        <v>261236</v>
      </c>
      <c r="F4841" s="1">
        <v>6</v>
      </c>
      <c r="G4841" s="1" t="s">
        <v>22636</v>
      </c>
      <c r="H4841" s="1" t="s">
        <v>22637</v>
      </c>
      <c r="I4841" s="1" t="s">
        <v>22638</v>
      </c>
    </row>
    <row r="4842" spans="1:9" x14ac:dyDescent="0.2">
      <c r="A4842" s="1" t="s">
        <v>22639</v>
      </c>
      <c r="B4842" s="1" t="s">
        <v>22640</v>
      </c>
      <c r="C4842" s="1">
        <v>291438340</v>
      </c>
      <c r="D4842" t="s">
        <v>261105</v>
      </c>
      <c r="E4842" t="s">
        <v>261264</v>
      </c>
      <c r="F4842" s="1">
        <v>33</v>
      </c>
      <c r="G4842" s="1" t="s">
        <v>22641</v>
      </c>
      <c r="H4842" s="1" t="s">
        <v>22642</v>
      </c>
      <c r="I4842" s="1" t="s">
        <v>22643</v>
      </c>
    </row>
    <row r="4843" spans="1:9" x14ac:dyDescent="0.2">
      <c r="A4843" s="1" t="s">
        <v>22644</v>
      </c>
      <c r="B4843" s="1" t="s">
        <v>22645</v>
      </c>
      <c r="C4843" s="1">
        <v>291441779</v>
      </c>
      <c r="D4843" t="s">
        <v>262067</v>
      </c>
      <c r="E4843" t="s">
        <v>262145</v>
      </c>
      <c r="F4843" s="1">
        <v>3</v>
      </c>
      <c r="G4843" s="1" t="s">
        <v>22646</v>
      </c>
      <c r="H4843" s="1" t="s">
        <v>22647</v>
      </c>
      <c r="I4843" s="1"/>
    </row>
    <row r="4844" spans="1:9" x14ac:dyDescent="0.2">
      <c r="A4844" s="1" t="s">
        <v>22648</v>
      </c>
      <c r="B4844" s="1" t="s">
        <v>22649</v>
      </c>
      <c r="C4844" s="1">
        <v>290486753</v>
      </c>
      <c r="D4844" t="s">
        <v>262067</v>
      </c>
      <c r="E4844" t="s">
        <v>262145</v>
      </c>
      <c r="F4844" s="1">
        <v>41</v>
      </c>
      <c r="G4844" s="1" t="s">
        <v>22650</v>
      </c>
      <c r="H4844" s="1" t="s">
        <v>22651</v>
      </c>
      <c r="I4844" s="1" t="s">
        <v>22652</v>
      </c>
    </row>
    <row r="4845" spans="1:9" x14ac:dyDescent="0.2">
      <c r="A4845" s="1" t="s">
        <v>22653</v>
      </c>
      <c r="B4845" s="1" t="s">
        <v>22654</v>
      </c>
      <c r="C4845" s="1">
        <v>291417232</v>
      </c>
      <c r="D4845" t="s">
        <v>261105</v>
      </c>
      <c r="E4845" t="s">
        <v>261236</v>
      </c>
      <c r="F4845" s="1">
        <v>5</v>
      </c>
      <c r="G4845" s="1" t="s">
        <v>22655</v>
      </c>
      <c r="H4845" s="1" t="s">
        <v>22656</v>
      </c>
      <c r="I4845" s="1" t="s">
        <v>22657</v>
      </c>
    </row>
    <row r="4846" spans="1:9" x14ac:dyDescent="0.2">
      <c r="A4846" s="1" t="s">
        <v>22658</v>
      </c>
      <c r="B4846" s="1" t="s">
        <v>22659</v>
      </c>
      <c r="C4846" s="1">
        <v>291416045</v>
      </c>
      <c r="D4846" t="s">
        <v>261105</v>
      </c>
      <c r="E4846" t="s">
        <v>261236</v>
      </c>
      <c r="F4846" s="1">
        <v>52</v>
      </c>
      <c r="G4846" s="1" t="s">
        <v>22660</v>
      </c>
      <c r="H4846" s="1" t="s">
        <v>22661</v>
      </c>
      <c r="I4846" s="1"/>
    </row>
    <row r="4847" spans="1:9" x14ac:dyDescent="0.2">
      <c r="A4847" s="1" t="s">
        <v>22662</v>
      </c>
      <c r="B4847" s="1" t="s">
        <v>22663</v>
      </c>
      <c r="C4847" s="1">
        <v>290521961</v>
      </c>
      <c r="D4847" t="s">
        <v>261105</v>
      </c>
      <c r="E4847" t="s">
        <v>261236</v>
      </c>
      <c r="F4847" s="1">
        <v>23</v>
      </c>
      <c r="G4847" s="1" t="s">
        <v>22664</v>
      </c>
      <c r="H4847" s="1" t="s">
        <v>22665</v>
      </c>
      <c r="I4847" s="1" t="s">
        <v>22666</v>
      </c>
    </row>
    <row r="4848" spans="1:9" x14ac:dyDescent="0.2">
      <c r="A4848" s="1" t="s">
        <v>22667</v>
      </c>
      <c r="B4848" s="1" t="s">
        <v>22668</v>
      </c>
      <c r="C4848" s="1">
        <v>291438691</v>
      </c>
      <c r="D4848" t="s">
        <v>261105</v>
      </c>
      <c r="E4848" t="s">
        <v>261236</v>
      </c>
      <c r="F4848" s="1">
        <v>12</v>
      </c>
      <c r="G4848" s="1" t="s">
        <v>22669</v>
      </c>
      <c r="H4848" s="1" t="s">
        <v>22670</v>
      </c>
      <c r="I4848" s="1"/>
    </row>
    <row r="4849" spans="1:9" x14ac:dyDescent="0.2">
      <c r="A4849" s="1" t="s">
        <v>22671</v>
      </c>
      <c r="B4849" s="1" t="s">
        <v>22672</v>
      </c>
      <c r="C4849" s="1">
        <v>291437252</v>
      </c>
      <c r="D4849" t="s">
        <v>261105</v>
      </c>
      <c r="E4849" t="s">
        <v>261137</v>
      </c>
      <c r="F4849" s="1">
        <v>1</v>
      </c>
      <c r="G4849" s="1" t="s">
        <v>22673</v>
      </c>
      <c r="H4849" s="1" t="s">
        <v>22674</v>
      </c>
      <c r="I4849" s="1"/>
    </row>
    <row r="4850" spans="1:9" x14ac:dyDescent="0.2">
      <c r="A4850" s="1" t="s">
        <v>22675</v>
      </c>
      <c r="B4850" s="1" t="s">
        <v>22676</v>
      </c>
      <c r="C4850" s="1">
        <v>290492994</v>
      </c>
      <c r="D4850" t="s">
        <v>261105</v>
      </c>
      <c r="E4850" t="s">
        <v>261236</v>
      </c>
      <c r="F4850" s="1">
        <v>2</v>
      </c>
      <c r="G4850" s="1" t="s">
        <v>22677</v>
      </c>
      <c r="H4850" s="1" t="s">
        <v>22678</v>
      </c>
      <c r="I4850" s="1" t="s">
        <v>22679</v>
      </c>
    </row>
    <row r="4851" spans="1:9" x14ac:dyDescent="0.2">
      <c r="A4851" s="1" t="s">
        <v>22680</v>
      </c>
      <c r="B4851" s="1" t="s">
        <v>22681</v>
      </c>
      <c r="C4851" s="1">
        <v>290524270</v>
      </c>
      <c r="D4851" t="s">
        <v>261105</v>
      </c>
      <c r="E4851" t="s">
        <v>261264</v>
      </c>
      <c r="F4851" s="1">
        <v>1</v>
      </c>
      <c r="G4851" s="1" t="s">
        <v>22682</v>
      </c>
      <c r="H4851" s="1" t="s">
        <v>22683</v>
      </c>
      <c r="I4851" s="1" t="s">
        <v>22684</v>
      </c>
    </row>
    <row r="4852" spans="1:9" x14ac:dyDescent="0.2">
      <c r="A4852" s="1" t="s">
        <v>22685</v>
      </c>
      <c r="B4852" s="1" t="s">
        <v>22686</v>
      </c>
      <c r="C4852" s="1">
        <v>291417557</v>
      </c>
      <c r="D4852" t="s">
        <v>261105</v>
      </c>
      <c r="E4852" t="s">
        <v>261236</v>
      </c>
      <c r="F4852" s="1">
        <v>2</v>
      </c>
      <c r="G4852" s="1" t="s">
        <v>22687</v>
      </c>
      <c r="H4852" s="1" t="s">
        <v>22688</v>
      </c>
      <c r="I4852" s="1" t="s">
        <v>22689</v>
      </c>
    </row>
    <row r="4853" spans="1:9" x14ac:dyDescent="0.2">
      <c r="A4853" s="1" t="s">
        <v>22690</v>
      </c>
      <c r="B4853" s="1" t="s">
        <v>22691</v>
      </c>
      <c r="C4853" s="1">
        <v>291440415</v>
      </c>
      <c r="D4853" t="s">
        <v>262058</v>
      </c>
      <c r="E4853" t="s">
        <v>262121</v>
      </c>
      <c r="F4853" s="1">
        <v>17</v>
      </c>
      <c r="G4853" s="1" t="s">
        <v>22692</v>
      </c>
      <c r="H4853" s="1" t="s">
        <v>22693</v>
      </c>
      <c r="I4853" s="1"/>
    </row>
    <row r="4854" spans="1:9" x14ac:dyDescent="0.2">
      <c r="A4854" s="1" t="s">
        <v>22694</v>
      </c>
      <c r="B4854" s="1" t="s">
        <v>22695</v>
      </c>
      <c r="C4854" s="1">
        <v>291417360</v>
      </c>
      <c r="D4854" t="s">
        <v>261105</v>
      </c>
      <c r="E4854" t="s">
        <v>261106</v>
      </c>
      <c r="F4854" s="1">
        <v>1</v>
      </c>
      <c r="G4854" s="1" t="s">
        <v>22696</v>
      </c>
      <c r="H4854" s="1" t="s">
        <v>22697</v>
      </c>
      <c r="I4854" s="1" t="s">
        <v>22698</v>
      </c>
    </row>
    <row r="4855" spans="1:9" x14ac:dyDescent="0.2">
      <c r="A4855" s="1" t="s">
        <v>22699</v>
      </c>
      <c r="B4855" s="1" t="s">
        <v>22700</v>
      </c>
      <c r="C4855" s="1">
        <v>291063841</v>
      </c>
      <c r="D4855" t="s">
        <v>262039</v>
      </c>
      <c r="E4855" t="s">
        <v>262146</v>
      </c>
      <c r="F4855" s="1">
        <v>2</v>
      </c>
      <c r="G4855" s="1" t="s">
        <v>22701</v>
      </c>
      <c r="H4855" s="1" t="s">
        <v>22702</v>
      </c>
      <c r="I4855" s="1" t="s">
        <v>22703</v>
      </c>
    </row>
    <row r="4856" spans="1:9" x14ac:dyDescent="0.2">
      <c r="A4856" s="1" t="s">
        <v>22704</v>
      </c>
      <c r="B4856" s="1" t="s">
        <v>22705</v>
      </c>
      <c r="C4856" s="1">
        <v>291428594</v>
      </c>
      <c r="D4856" t="s">
        <v>261105</v>
      </c>
      <c r="E4856" t="s">
        <v>261106</v>
      </c>
      <c r="F4856" s="1">
        <v>1</v>
      </c>
      <c r="G4856" s="1" t="s">
        <v>22706</v>
      </c>
      <c r="H4856" s="1" t="s">
        <v>22707</v>
      </c>
      <c r="I4856" s="1"/>
    </row>
    <row r="4857" spans="1:9" x14ac:dyDescent="0.2">
      <c r="A4857" s="1" t="s">
        <v>22708</v>
      </c>
      <c r="B4857" s="1" t="s">
        <v>22709</v>
      </c>
      <c r="C4857" s="1">
        <v>291425650</v>
      </c>
      <c r="D4857" t="s">
        <v>261105</v>
      </c>
      <c r="E4857" t="s">
        <v>261236</v>
      </c>
      <c r="F4857" s="1">
        <v>21</v>
      </c>
      <c r="G4857" s="1" t="s">
        <v>22710</v>
      </c>
      <c r="H4857" s="1" t="s">
        <v>22711</v>
      </c>
      <c r="I4857" s="1"/>
    </row>
    <row r="4858" spans="1:9" x14ac:dyDescent="0.2">
      <c r="A4858" s="1" t="s">
        <v>22712</v>
      </c>
      <c r="B4858" s="1" t="s">
        <v>22713</v>
      </c>
      <c r="C4858" s="1">
        <v>290485722</v>
      </c>
      <c r="D4858" t="s">
        <v>261105</v>
      </c>
      <c r="E4858" t="s">
        <v>261236</v>
      </c>
      <c r="F4858" s="1">
        <v>35</v>
      </c>
      <c r="G4858" s="1" t="s">
        <v>22714</v>
      </c>
      <c r="H4858" s="1" t="s">
        <v>22715</v>
      </c>
      <c r="I4858" s="1" t="s">
        <v>22716</v>
      </c>
    </row>
    <row r="4859" spans="1:9" x14ac:dyDescent="0.2">
      <c r="A4859" s="1" t="s">
        <v>22717</v>
      </c>
      <c r="B4859" s="1" t="s">
        <v>22718</v>
      </c>
      <c r="C4859" s="1">
        <v>290491580</v>
      </c>
      <c r="D4859" t="s">
        <v>261105</v>
      </c>
      <c r="E4859" t="s">
        <v>261236</v>
      </c>
      <c r="F4859" s="1">
        <v>8</v>
      </c>
      <c r="G4859" s="1" t="s">
        <v>22719</v>
      </c>
      <c r="H4859" s="1" t="s">
        <v>22720</v>
      </c>
      <c r="I4859" s="1" t="s">
        <v>22721</v>
      </c>
    </row>
    <row r="4860" spans="1:9" x14ac:dyDescent="0.2">
      <c r="A4860" s="1" t="s">
        <v>22722</v>
      </c>
      <c r="B4860" s="1" t="s">
        <v>22723</v>
      </c>
      <c r="C4860" s="1">
        <v>290488488</v>
      </c>
      <c r="D4860" t="s">
        <v>261105</v>
      </c>
      <c r="E4860" t="s">
        <v>261137</v>
      </c>
      <c r="F4860" s="1">
        <v>4</v>
      </c>
      <c r="G4860" s="1" t="s">
        <v>22724</v>
      </c>
      <c r="H4860" s="1" t="s">
        <v>22725</v>
      </c>
      <c r="I4860" s="1" t="s">
        <v>22726</v>
      </c>
    </row>
    <row r="4861" spans="1:9" x14ac:dyDescent="0.2">
      <c r="A4861" s="1" t="s">
        <v>22727</v>
      </c>
      <c r="B4861" s="1" t="s">
        <v>22728</v>
      </c>
      <c r="C4861" s="1">
        <v>291425282</v>
      </c>
      <c r="D4861" t="s">
        <v>261105</v>
      </c>
      <c r="E4861" t="s">
        <v>261137</v>
      </c>
      <c r="F4861" s="1">
        <v>14</v>
      </c>
      <c r="G4861" s="1" t="s">
        <v>22729</v>
      </c>
      <c r="H4861" s="1" t="s">
        <v>22730</v>
      </c>
      <c r="I4861" s="1" t="s">
        <v>22731</v>
      </c>
    </row>
    <row r="4862" spans="1:9" x14ac:dyDescent="0.2">
      <c r="A4862" s="1" t="s">
        <v>22732</v>
      </c>
      <c r="B4862" s="1" t="s">
        <v>22733</v>
      </c>
      <c r="C4862" s="1">
        <v>291430238</v>
      </c>
      <c r="D4862" t="s">
        <v>261105</v>
      </c>
      <c r="E4862" t="s">
        <v>261264</v>
      </c>
      <c r="F4862" s="1">
        <v>7</v>
      </c>
      <c r="G4862" s="1" t="s">
        <v>22734</v>
      </c>
      <c r="H4862" s="1" t="s">
        <v>22735</v>
      </c>
      <c r="I4862" s="1" t="s">
        <v>22736</v>
      </c>
    </row>
    <row r="4863" spans="1:9" x14ac:dyDescent="0.2">
      <c r="A4863" s="1" t="s">
        <v>22737</v>
      </c>
      <c r="B4863" s="1" t="s">
        <v>22738</v>
      </c>
      <c r="C4863" s="1">
        <v>291427703</v>
      </c>
      <c r="D4863" t="s">
        <v>261105</v>
      </c>
      <c r="E4863" t="s">
        <v>261236</v>
      </c>
      <c r="F4863" s="1">
        <v>1</v>
      </c>
      <c r="G4863" s="1" t="s">
        <v>22739</v>
      </c>
      <c r="H4863" s="1" t="s">
        <v>22740</v>
      </c>
      <c r="I4863" s="1" t="s">
        <v>22741</v>
      </c>
    </row>
    <row r="4864" spans="1:9" x14ac:dyDescent="0.2">
      <c r="A4864" s="1" t="s">
        <v>22742</v>
      </c>
      <c r="B4864" s="1" t="s">
        <v>22743</v>
      </c>
      <c r="C4864" s="1">
        <v>291421067</v>
      </c>
      <c r="D4864" t="s">
        <v>261105</v>
      </c>
      <c r="E4864" t="s">
        <v>261236</v>
      </c>
      <c r="F4864" s="1">
        <v>71</v>
      </c>
      <c r="G4864" s="1" t="s">
        <v>22744</v>
      </c>
      <c r="H4864" s="1" t="s">
        <v>22745</v>
      </c>
      <c r="I4864" s="1" t="s">
        <v>22746</v>
      </c>
    </row>
    <row r="4865" spans="1:9" x14ac:dyDescent="0.2">
      <c r="A4865" s="1" t="s">
        <v>22747</v>
      </c>
      <c r="B4865" s="1" t="s">
        <v>22748</v>
      </c>
      <c r="C4865" s="1">
        <v>291422515</v>
      </c>
      <c r="D4865" t="s">
        <v>261105</v>
      </c>
      <c r="E4865" t="s">
        <v>261236</v>
      </c>
      <c r="F4865" s="1">
        <v>9</v>
      </c>
      <c r="G4865" s="1" t="s">
        <v>22749</v>
      </c>
      <c r="H4865" s="1" t="s">
        <v>22750</v>
      </c>
      <c r="I4865" s="1" t="s">
        <v>22751</v>
      </c>
    </row>
    <row r="4866" spans="1:9" x14ac:dyDescent="0.2">
      <c r="A4866" s="1" t="s">
        <v>22752</v>
      </c>
      <c r="B4866" s="1" t="s">
        <v>22753</v>
      </c>
      <c r="C4866" s="1">
        <v>282935241</v>
      </c>
      <c r="D4866" t="s">
        <v>262039</v>
      </c>
      <c r="E4866" t="s">
        <v>262130</v>
      </c>
      <c r="F4866" s="1">
        <v>4631</v>
      </c>
      <c r="G4866" s="1" t="s">
        <v>22754</v>
      </c>
      <c r="H4866" s="1" t="s">
        <v>22755</v>
      </c>
      <c r="I4866" s="1" t="s">
        <v>22756</v>
      </c>
    </row>
    <row r="4867" spans="1:9" x14ac:dyDescent="0.2">
      <c r="A4867" s="1" t="s">
        <v>22757</v>
      </c>
      <c r="B4867" s="1" t="s">
        <v>22758</v>
      </c>
      <c r="C4867" s="1">
        <v>290525388</v>
      </c>
      <c r="D4867" t="s">
        <v>261105</v>
      </c>
      <c r="E4867" t="s">
        <v>261236</v>
      </c>
      <c r="F4867" s="1">
        <v>33</v>
      </c>
      <c r="G4867" s="1" t="s">
        <v>22759</v>
      </c>
      <c r="H4867" s="1" t="s">
        <v>22760</v>
      </c>
      <c r="I4867" s="1"/>
    </row>
    <row r="4868" spans="1:9" x14ac:dyDescent="0.2">
      <c r="A4868" s="1" t="s">
        <v>22761</v>
      </c>
      <c r="B4868" s="1" t="s">
        <v>22762</v>
      </c>
      <c r="C4868" s="1">
        <v>291439727</v>
      </c>
      <c r="D4868" t="s">
        <v>261105</v>
      </c>
      <c r="E4868" t="s">
        <v>261137</v>
      </c>
      <c r="F4868" s="1">
        <v>13</v>
      </c>
      <c r="G4868" s="1" t="s">
        <v>22763</v>
      </c>
      <c r="H4868" s="1" t="s">
        <v>22764</v>
      </c>
      <c r="I4868" s="1"/>
    </row>
    <row r="4869" spans="1:9" x14ac:dyDescent="0.2">
      <c r="A4869" s="1" t="s">
        <v>22765</v>
      </c>
      <c r="B4869" s="1" t="s">
        <v>22766</v>
      </c>
      <c r="C4869" s="1">
        <v>291425119</v>
      </c>
      <c r="D4869" t="s">
        <v>261105</v>
      </c>
      <c r="E4869" t="s">
        <v>261137</v>
      </c>
      <c r="F4869" s="1">
        <v>4</v>
      </c>
      <c r="G4869" s="1" t="s">
        <v>22767</v>
      </c>
      <c r="H4869" s="1" t="s">
        <v>22768</v>
      </c>
      <c r="I4869" s="1" t="s">
        <v>22769</v>
      </c>
    </row>
    <row r="4870" spans="1:9" x14ac:dyDescent="0.2">
      <c r="A4870" s="1" t="s">
        <v>22770</v>
      </c>
      <c r="B4870" s="1" t="s">
        <v>22771</v>
      </c>
      <c r="C4870" s="1">
        <v>291427380</v>
      </c>
      <c r="D4870" t="s">
        <v>261105</v>
      </c>
      <c r="E4870" t="s">
        <v>261264</v>
      </c>
      <c r="F4870" s="1">
        <v>1</v>
      </c>
      <c r="G4870" s="1" t="s">
        <v>22772</v>
      </c>
      <c r="H4870" s="1" t="s">
        <v>22773</v>
      </c>
      <c r="I4870" s="1" t="s">
        <v>22774</v>
      </c>
    </row>
    <row r="4871" spans="1:9" x14ac:dyDescent="0.2">
      <c r="A4871" s="1" t="s">
        <v>22775</v>
      </c>
      <c r="B4871" s="1" t="s">
        <v>22776</v>
      </c>
      <c r="C4871" s="1">
        <v>290491796</v>
      </c>
      <c r="D4871" t="s">
        <v>261105</v>
      </c>
      <c r="E4871" t="s">
        <v>261106</v>
      </c>
      <c r="F4871" s="1">
        <v>1</v>
      </c>
      <c r="G4871" s="1" t="s">
        <v>22777</v>
      </c>
      <c r="H4871" s="1" t="s">
        <v>22778</v>
      </c>
      <c r="I4871" s="1"/>
    </row>
    <row r="4872" spans="1:9" x14ac:dyDescent="0.2">
      <c r="A4872" s="1" t="s">
        <v>22779</v>
      </c>
      <c r="B4872" s="1" t="s">
        <v>22780</v>
      </c>
      <c r="C4872" s="1">
        <v>291035430</v>
      </c>
      <c r="D4872" t="s">
        <v>261105</v>
      </c>
      <c r="E4872" t="s">
        <v>261137</v>
      </c>
      <c r="F4872" s="1">
        <v>1</v>
      </c>
      <c r="G4872" s="1" t="s">
        <v>22781</v>
      </c>
      <c r="H4872" s="1" t="s">
        <v>22782</v>
      </c>
      <c r="I4872" s="1" t="s">
        <v>22783</v>
      </c>
    </row>
    <row r="4873" spans="1:9" x14ac:dyDescent="0.2">
      <c r="A4873" s="1" t="s">
        <v>22784</v>
      </c>
      <c r="B4873" s="1" t="s">
        <v>22785</v>
      </c>
      <c r="C4873" s="1">
        <v>291436936</v>
      </c>
      <c r="D4873" t="s">
        <v>261105</v>
      </c>
      <c r="E4873" t="s">
        <v>261236</v>
      </c>
      <c r="F4873" s="1">
        <v>7</v>
      </c>
      <c r="G4873" s="1" t="s">
        <v>22786</v>
      </c>
      <c r="H4873" s="1" t="s">
        <v>22787</v>
      </c>
      <c r="I4873" s="1" t="s">
        <v>22788</v>
      </c>
    </row>
    <row r="4874" spans="1:9" x14ac:dyDescent="0.2">
      <c r="A4874" s="1" t="s">
        <v>22789</v>
      </c>
      <c r="B4874" s="1" t="s">
        <v>22790</v>
      </c>
      <c r="C4874" s="1">
        <v>291414164</v>
      </c>
      <c r="D4874" t="s">
        <v>261105</v>
      </c>
      <c r="E4874" t="s">
        <v>261236</v>
      </c>
      <c r="F4874" s="1">
        <v>32</v>
      </c>
      <c r="G4874" s="1" t="s">
        <v>22791</v>
      </c>
      <c r="H4874" s="1" t="s">
        <v>22792</v>
      </c>
      <c r="I4874" s="1" t="s">
        <v>22793</v>
      </c>
    </row>
    <row r="4875" spans="1:9" x14ac:dyDescent="0.2">
      <c r="A4875" s="1" t="s">
        <v>22794</v>
      </c>
      <c r="B4875" s="1" t="s">
        <v>22795</v>
      </c>
      <c r="C4875" s="1">
        <v>290525150</v>
      </c>
      <c r="D4875" t="s">
        <v>261105</v>
      </c>
      <c r="E4875" t="s">
        <v>261236</v>
      </c>
      <c r="F4875" s="1">
        <v>2</v>
      </c>
      <c r="G4875" s="1" t="s">
        <v>22796</v>
      </c>
      <c r="H4875" s="1" t="s">
        <v>22797</v>
      </c>
      <c r="I4875" s="1" t="s">
        <v>22798</v>
      </c>
    </row>
    <row r="4876" spans="1:9" x14ac:dyDescent="0.2">
      <c r="A4876" s="1" t="s">
        <v>22799</v>
      </c>
      <c r="B4876" s="1" t="s">
        <v>22800</v>
      </c>
      <c r="C4876" s="1">
        <v>291434000</v>
      </c>
      <c r="D4876" t="s">
        <v>261105</v>
      </c>
      <c r="E4876" t="s">
        <v>261236</v>
      </c>
      <c r="F4876" s="1">
        <v>36</v>
      </c>
      <c r="G4876" s="1" t="s">
        <v>22801</v>
      </c>
      <c r="H4876" s="1" t="s">
        <v>22802</v>
      </c>
      <c r="I4876" s="1"/>
    </row>
    <row r="4877" spans="1:9" x14ac:dyDescent="0.2">
      <c r="A4877" s="1" t="s">
        <v>22803</v>
      </c>
      <c r="B4877" s="1" t="s">
        <v>22804</v>
      </c>
      <c r="C4877" s="1">
        <v>290490886</v>
      </c>
      <c r="D4877" t="s">
        <v>261105</v>
      </c>
      <c r="E4877" t="s">
        <v>261106</v>
      </c>
      <c r="F4877" s="1">
        <v>4</v>
      </c>
      <c r="G4877" s="1" t="s">
        <v>22805</v>
      </c>
      <c r="H4877" s="1" t="s">
        <v>22806</v>
      </c>
      <c r="I4877" s="1" t="s">
        <v>22807</v>
      </c>
    </row>
    <row r="4878" spans="1:9" x14ac:dyDescent="0.2">
      <c r="A4878" s="1" t="s">
        <v>22808</v>
      </c>
      <c r="B4878" s="1" t="s">
        <v>22809</v>
      </c>
      <c r="C4878" s="1">
        <v>291418885</v>
      </c>
      <c r="D4878" t="s">
        <v>261105</v>
      </c>
      <c r="E4878" t="s">
        <v>261236</v>
      </c>
      <c r="F4878" s="1">
        <v>22</v>
      </c>
      <c r="G4878" s="1" t="s">
        <v>22810</v>
      </c>
      <c r="H4878" s="1" t="s">
        <v>22811</v>
      </c>
      <c r="I4878" s="1" t="s">
        <v>22812</v>
      </c>
    </row>
    <row r="4879" spans="1:9" x14ac:dyDescent="0.2">
      <c r="A4879" s="1" t="s">
        <v>22813</v>
      </c>
      <c r="B4879" s="1" t="s">
        <v>22814</v>
      </c>
      <c r="C4879" s="1">
        <v>290525148</v>
      </c>
      <c r="D4879" t="s">
        <v>261105</v>
      </c>
      <c r="E4879" t="s">
        <v>23403</v>
      </c>
      <c r="F4879" s="1">
        <v>2</v>
      </c>
      <c r="G4879" s="1" t="s">
        <v>22815</v>
      </c>
      <c r="H4879" s="1" t="s">
        <v>22816</v>
      </c>
      <c r="I4879" s="1" t="s">
        <v>22817</v>
      </c>
    </row>
    <row r="4880" spans="1:9" x14ac:dyDescent="0.2">
      <c r="A4880" s="1" t="s">
        <v>22818</v>
      </c>
      <c r="B4880" s="1" t="s">
        <v>22819</v>
      </c>
      <c r="C4880" s="1">
        <v>290488502</v>
      </c>
      <c r="D4880" t="s">
        <v>261105</v>
      </c>
      <c r="E4880" t="s">
        <v>261137</v>
      </c>
      <c r="F4880" s="1">
        <v>1</v>
      </c>
      <c r="G4880" s="1" t="s">
        <v>22820</v>
      </c>
      <c r="H4880" s="1" t="s">
        <v>22821</v>
      </c>
      <c r="I4880" s="1" t="s">
        <v>22822</v>
      </c>
    </row>
    <row r="4881" spans="1:9" x14ac:dyDescent="0.2">
      <c r="A4881" s="1" t="s">
        <v>22823</v>
      </c>
      <c r="B4881" s="1" t="s">
        <v>22824</v>
      </c>
      <c r="C4881" s="1">
        <v>291424627</v>
      </c>
      <c r="D4881" t="s">
        <v>261105</v>
      </c>
      <c r="E4881" t="s">
        <v>261236</v>
      </c>
      <c r="F4881" s="1">
        <v>1</v>
      </c>
      <c r="G4881" s="1" t="s">
        <v>22825</v>
      </c>
      <c r="H4881" s="1" t="s">
        <v>22826</v>
      </c>
      <c r="I4881" s="1" t="s">
        <v>22827</v>
      </c>
    </row>
    <row r="4882" spans="1:9" x14ac:dyDescent="0.2">
      <c r="A4882" s="1" t="s">
        <v>22828</v>
      </c>
      <c r="B4882" s="1" t="s">
        <v>22829</v>
      </c>
      <c r="C4882" s="1">
        <v>290492087</v>
      </c>
      <c r="D4882" t="s">
        <v>261105</v>
      </c>
      <c r="E4882" t="s">
        <v>261236</v>
      </c>
      <c r="F4882" s="1">
        <v>27</v>
      </c>
      <c r="G4882" s="1" t="s">
        <v>22830</v>
      </c>
      <c r="H4882" s="1" t="s">
        <v>22831</v>
      </c>
      <c r="I4882" s="1" t="s">
        <v>22832</v>
      </c>
    </row>
    <row r="4883" spans="1:9" x14ac:dyDescent="0.2">
      <c r="A4883" s="1" t="s">
        <v>22833</v>
      </c>
      <c r="B4883" s="1" t="s">
        <v>22834</v>
      </c>
      <c r="C4883" s="1">
        <v>283104715</v>
      </c>
      <c r="D4883" t="s">
        <v>261105</v>
      </c>
      <c r="E4883" t="s">
        <v>261236</v>
      </c>
      <c r="F4883" s="1">
        <v>15</v>
      </c>
      <c r="G4883" s="1" t="s">
        <v>22835</v>
      </c>
      <c r="H4883" s="1" t="s">
        <v>22836</v>
      </c>
      <c r="I4883" s="1" t="s">
        <v>22837</v>
      </c>
    </row>
    <row r="4884" spans="1:9" x14ac:dyDescent="0.2">
      <c r="A4884" s="1" t="s">
        <v>22839</v>
      </c>
      <c r="B4884" s="1" t="s">
        <v>22840</v>
      </c>
      <c r="C4884" s="1">
        <v>290484211</v>
      </c>
      <c r="D4884" t="s">
        <v>261105</v>
      </c>
      <c r="E4884" t="s">
        <v>261137</v>
      </c>
      <c r="F4884" s="1">
        <v>21</v>
      </c>
      <c r="G4884" s="1" t="s">
        <v>22841</v>
      </c>
      <c r="H4884" s="1" t="s">
        <v>22842</v>
      </c>
      <c r="I4884" s="1" t="s">
        <v>22843</v>
      </c>
    </row>
    <row r="4885" spans="1:9" x14ac:dyDescent="0.2">
      <c r="A4885" s="1" t="s">
        <v>22844</v>
      </c>
      <c r="B4885" s="1" t="s">
        <v>22845</v>
      </c>
      <c r="C4885" s="1">
        <v>290483875</v>
      </c>
      <c r="D4885" t="s">
        <v>261105</v>
      </c>
      <c r="E4885" t="s">
        <v>261106</v>
      </c>
      <c r="F4885" s="1">
        <v>9</v>
      </c>
      <c r="G4885" s="1" t="s">
        <v>22846</v>
      </c>
      <c r="H4885" s="1" t="s">
        <v>22847</v>
      </c>
      <c r="I4885" s="1"/>
    </row>
    <row r="4886" spans="1:9" x14ac:dyDescent="0.2">
      <c r="A4886" s="1" t="s">
        <v>22848</v>
      </c>
      <c r="B4886" s="1" t="s">
        <v>22849</v>
      </c>
      <c r="C4886" s="1">
        <v>291444789</v>
      </c>
      <c r="D4886" t="s">
        <v>261105</v>
      </c>
      <c r="E4886" t="s">
        <v>261236</v>
      </c>
      <c r="F4886" s="1">
        <v>43</v>
      </c>
      <c r="G4886" s="1" t="s">
        <v>22850</v>
      </c>
      <c r="H4886" s="1" t="s">
        <v>22851</v>
      </c>
      <c r="I4886" s="1" t="s">
        <v>22852</v>
      </c>
    </row>
    <row r="4887" spans="1:9" x14ac:dyDescent="0.2">
      <c r="A4887" s="1" t="s">
        <v>22853</v>
      </c>
      <c r="B4887" s="1" t="s">
        <v>22854</v>
      </c>
      <c r="C4887" s="1">
        <v>290482104</v>
      </c>
      <c r="D4887" t="s">
        <v>261105</v>
      </c>
      <c r="E4887" t="s">
        <v>261236</v>
      </c>
      <c r="F4887" s="1">
        <v>1</v>
      </c>
      <c r="G4887" s="1" t="s">
        <v>22855</v>
      </c>
      <c r="H4887" s="1" t="s">
        <v>22856</v>
      </c>
      <c r="I4887" s="1" t="s">
        <v>22857</v>
      </c>
    </row>
    <row r="4888" spans="1:9" x14ac:dyDescent="0.2">
      <c r="A4888" s="1" t="s">
        <v>22858</v>
      </c>
      <c r="B4888" s="1" t="s">
        <v>22859</v>
      </c>
      <c r="C4888" s="1">
        <v>290491410</v>
      </c>
      <c r="D4888" t="s">
        <v>261105</v>
      </c>
      <c r="E4888" t="s">
        <v>261106</v>
      </c>
      <c r="F4888" s="1">
        <v>7</v>
      </c>
      <c r="G4888" s="1" t="s">
        <v>22860</v>
      </c>
      <c r="H4888" s="1" t="s">
        <v>22861</v>
      </c>
      <c r="I4888" s="1"/>
    </row>
    <row r="4889" spans="1:9" x14ac:dyDescent="0.2">
      <c r="A4889" s="1" t="s">
        <v>22862</v>
      </c>
      <c r="B4889" s="1" t="s">
        <v>22863</v>
      </c>
      <c r="C4889" s="1">
        <v>290491222</v>
      </c>
      <c r="D4889" t="s">
        <v>261105</v>
      </c>
      <c r="E4889" t="s">
        <v>261236</v>
      </c>
      <c r="F4889" s="1">
        <v>1</v>
      </c>
      <c r="G4889" s="1" t="s">
        <v>22864</v>
      </c>
      <c r="H4889" s="1" t="s">
        <v>22865</v>
      </c>
      <c r="I4889" s="1" t="s">
        <v>22866</v>
      </c>
    </row>
    <row r="4890" spans="1:9" x14ac:dyDescent="0.2">
      <c r="A4890" s="1" t="s">
        <v>22867</v>
      </c>
      <c r="B4890" s="1" t="s">
        <v>22868</v>
      </c>
      <c r="C4890" s="1">
        <v>291446476</v>
      </c>
      <c r="D4890" t="s">
        <v>261105</v>
      </c>
      <c r="E4890" t="s">
        <v>261236</v>
      </c>
      <c r="F4890" s="1">
        <v>9</v>
      </c>
      <c r="G4890" s="1" t="s">
        <v>22869</v>
      </c>
      <c r="H4890" s="1" t="s">
        <v>22870</v>
      </c>
      <c r="I4890" s="1" t="s">
        <v>22871</v>
      </c>
    </row>
    <row r="4891" spans="1:9" x14ac:dyDescent="0.2">
      <c r="A4891" s="1" t="s">
        <v>22872</v>
      </c>
      <c r="B4891" s="1" t="s">
        <v>22873</v>
      </c>
      <c r="C4891" s="1">
        <v>291434050</v>
      </c>
      <c r="D4891" t="s">
        <v>261105</v>
      </c>
      <c r="E4891" t="s">
        <v>261106</v>
      </c>
      <c r="F4891" s="1">
        <v>4898</v>
      </c>
      <c r="G4891" s="1" t="s">
        <v>22874</v>
      </c>
      <c r="H4891" s="1" t="s">
        <v>22875</v>
      </c>
      <c r="I4891" s="1" t="s">
        <v>22876</v>
      </c>
    </row>
    <row r="4892" spans="1:9" x14ac:dyDescent="0.2">
      <c r="A4892" s="1" t="s">
        <v>22877</v>
      </c>
      <c r="B4892" s="1" t="s">
        <v>22878</v>
      </c>
      <c r="C4892" s="1">
        <v>291427401</v>
      </c>
      <c r="D4892" t="s">
        <v>261105</v>
      </c>
      <c r="E4892" t="s">
        <v>261264</v>
      </c>
      <c r="F4892" s="1">
        <v>1</v>
      </c>
      <c r="G4892" s="1" t="s">
        <v>22879</v>
      </c>
      <c r="H4892" s="1" t="s">
        <v>22880</v>
      </c>
      <c r="I4892" s="1" t="s">
        <v>22881</v>
      </c>
    </row>
    <row r="4893" spans="1:9" x14ac:dyDescent="0.2">
      <c r="A4893" s="1" t="s">
        <v>22882</v>
      </c>
      <c r="B4893" s="1" t="s">
        <v>22883</v>
      </c>
      <c r="C4893" s="1">
        <v>290485378</v>
      </c>
      <c r="D4893" t="s">
        <v>261105</v>
      </c>
      <c r="E4893" t="s">
        <v>261236</v>
      </c>
      <c r="F4893" s="1">
        <v>2</v>
      </c>
      <c r="G4893" s="1" t="s">
        <v>22884</v>
      </c>
      <c r="H4893" s="1" t="s">
        <v>22885</v>
      </c>
      <c r="I4893" s="1" t="s">
        <v>22886</v>
      </c>
    </row>
    <row r="4894" spans="1:9" x14ac:dyDescent="0.2">
      <c r="A4894" s="1" t="s">
        <v>22887</v>
      </c>
      <c r="B4894" s="1" t="s">
        <v>22888</v>
      </c>
      <c r="C4894" s="1">
        <v>291418092</v>
      </c>
      <c r="D4894" t="s">
        <v>261105</v>
      </c>
      <c r="E4894" t="s">
        <v>261264</v>
      </c>
      <c r="F4894" s="1">
        <v>1</v>
      </c>
      <c r="G4894" s="1" t="s">
        <v>22889</v>
      </c>
      <c r="H4894" s="1" t="s">
        <v>22890</v>
      </c>
      <c r="I4894" s="1" t="s">
        <v>22891</v>
      </c>
    </row>
    <row r="4895" spans="1:9" x14ac:dyDescent="0.2">
      <c r="A4895" s="1" t="s">
        <v>22892</v>
      </c>
      <c r="B4895" s="1" t="s">
        <v>22893</v>
      </c>
      <c r="C4895" s="1">
        <v>291414115</v>
      </c>
      <c r="D4895" t="s">
        <v>261105</v>
      </c>
      <c r="E4895" t="s">
        <v>261137</v>
      </c>
      <c r="F4895" s="1">
        <v>1</v>
      </c>
      <c r="G4895" s="1" t="s">
        <v>22894</v>
      </c>
      <c r="H4895" s="1" t="s">
        <v>22895</v>
      </c>
      <c r="I4895" s="1"/>
    </row>
    <row r="4896" spans="1:9" x14ac:dyDescent="0.2">
      <c r="A4896" s="1" t="s">
        <v>22896</v>
      </c>
      <c r="B4896" s="1" t="s">
        <v>22897</v>
      </c>
      <c r="C4896" s="1">
        <v>290487348</v>
      </c>
      <c r="D4896" t="s">
        <v>261105</v>
      </c>
      <c r="E4896" t="s">
        <v>261236</v>
      </c>
      <c r="F4896" s="1">
        <v>79</v>
      </c>
      <c r="G4896" s="1" t="s">
        <v>22898</v>
      </c>
      <c r="H4896" s="1" t="s">
        <v>22899</v>
      </c>
      <c r="I4896" s="1" t="s">
        <v>22900</v>
      </c>
    </row>
    <row r="4897" spans="1:9" x14ac:dyDescent="0.2">
      <c r="A4897" s="1" t="s">
        <v>22901</v>
      </c>
      <c r="B4897" s="1" t="s">
        <v>22902</v>
      </c>
      <c r="C4897" s="1">
        <v>291423495</v>
      </c>
      <c r="D4897" t="s">
        <v>261105</v>
      </c>
      <c r="E4897" t="s">
        <v>261236</v>
      </c>
      <c r="F4897" s="1">
        <v>51</v>
      </c>
      <c r="G4897" s="1" t="s">
        <v>22903</v>
      </c>
      <c r="H4897" s="1" t="s">
        <v>22904</v>
      </c>
      <c r="I4897" s="1" t="s">
        <v>22905</v>
      </c>
    </row>
    <row r="4898" spans="1:9" x14ac:dyDescent="0.2">
      <c r="A4898" s="1" t="s">
        <v>22906</v>
      </c>
      <c r="B4898" s="1" t="s">
        <v>22907</v>
      </c>
      <c r="C4898" s="1">
        <v>290483371</v>
      </c>
      <c r="D4898" t="s">
        <v>261105</v>
      </c>
      <c r="E4898" t="s">
        <v>261264</v>
      </c>
      <c r="F4898" s="1">
        <v>31</v>
      </c>
      <c r="G4898" s="1" t="s">
        <v>22908</v>
      </c>
      <c r="H4898" s="1" t="s">
        <v>22909</v>
      </c>
      <c r="I4898" s="1" t="s">
        <v>22910</v>
      </c>
    </row>
    <row r="4899" spans="1:9" x14ac:dyDescent="0.2">
      <c r="A4899" s="1" t="s">
        <v>22911</v>
      </c>
      <c r="B4899" s="1" t="s">
        <v>22912</v>
      </c>
      <c r="C4899" s="1">
        <v>290488332</v>
      </c>
      <c r="D4899" t="s">
        <v>261105</v>
      </c>
      <c r="E4899" t="s">
        <v>261137</v>
      </c>
      <c r="F4899" s="1">
        <v>33</v>
      </c>
      <c r="G4899" s="1" t="s">
        <v>22913</v>
      </c>
      <c r="H4899" s="1" t="s">
        <v>22914</v>
      </c>
      <c r="I4899" s="1" t="s">
        <v>22915</v>
      </c>
    </row>
    <row r="4900" spans="1:9" x14ac:dyDescent="0.2">
      <c r="A4900" s="1" t="s">
        <v>22916</v>
      </c>
      <c r="B4900" s="1" t="s">
        <v>22917</v>
      </c>
      <c r="C4900" s="1">
        <v>290483589</v>
      </c>
      <c r="D4900" t="s">
        <v>262029</v>
      </c>
      <c r="E4900" t="s">
        <v>262147</v>
      </c>
      <c r="F4900" s="1">
        <v>16</v>
      </c>
      <c r="G4900" s="1" t="s">
        <v>22918</v>
      </c>
      <c r="H4900" s="1" t="s">
        <v>22919</v>
      </c>
      <c r="I4900" s="1" t="s">
        <v>22920</v>
      </c>
    </row>
    <row r="4901" spans="1:9" x14ac:dyDescent="0.2">
      <c r="A4901" s="1" t="s">
        <v>22921</v>
      </c>
      <c r="B4901" s="1" t="s">
        <v>22922</v>
      </c>
      <c r="C4901" s="1">
        <v>290526112</v>
      </c>
      <c r="D4901" t="s">
        <v>261105</v>
      </c>
      <c r="E4901" t="s">
        <v>261137</v>
      </c>
      <c r="F4901" s="1">
        <v>6</v>
      </c>
      <c r="G4901" s="1" t="s">
        <v>22923</v>
      </c>
      <c r="H4901" s="1" t="s">
        <v>22924</v>
      </c>
      <c r="I4901" s="1" t="s">
        <v>22925</v>
      </c>
    </row>
    <row r="4902" spans="1:9" x14ac:dyDescent="0.2">
      <c r="A4902" s="1" t="s">
        <v>22926</v>
      </c>
      <c r="B4902" s="1" t="s">
        <v>22927</v>
      </c>
      <c r="C4902" s="1">
        <v>291417427</v>
      </c>
      <c r="D4902" t="s">
        <v>261105</v>
      </c>
      <c r="E4902" t="s">
        <v>261137</v>
      </c>
      <c r="F4902" s="1">
        <v>1</v>
      </c>
      <c r="G4902" s="1" t="s">
        <v>22928</v>
      </c>
      <c r="H4902" s="1" t="s">
        <v>22929</v>
      </c>
      <c r="I4902" s="1"/>
    </row>
    <row r="4903" spans="1:9" x14ac:dyDescent="0.2">
      <c r="A4903" s="1" t="s">
        <v>22930</v>
      </c>
      <c r="B4903" s="1" t="s">
        <v>22931</v>
      </c>
      <c r="C4903" s="1">
        <v>290491509</v>
      </c>
      <c r="D4903" t="s">
        <v>261105</v>
      </c>
      <c r="E4903" t="s">
        <v>261137</v>
      </c>
      <c r="F4903" s="1">
        <v>31</v>
      </c>
      <c r="G4903" s="1" t="s">
        <v>22932</v>
      </c>
      <c r="H4903" s="1" t="s">
        <v>22933</v>
      </c>
      <c r="I4903" s="1" t="s">
        <v>22934</v>
      </c>
    </row>
    <row r="4904" spans="1:9" x14ac:dyDescent="0.2">
      <c r="A4904" s="1" t="s">
        <v>22935</v>
      </c>
      <c r="B4904" s="1" t="s">
        <v>22936</v>
      </c>
      <c r="C4904" s="1">
        <v>291431139</v>
      </c>
      <c r="D4904" t="s">
        <v>261105</v>
      </c>
      <c r="E4904" t="s">
        <v>261236</v>
      </c>
      <c r="F4904" s="1">
        <v>8</v>
      </c>
      <c r="G4904" s="1" t="s">
        <v>22937</v>
      </c>
      <c r="H4904" s="1" t="s">
        <v>22938</v>
      </c>
      <c r="I4904" s="1"/>
    </row>
    <row r="4905" spans="1:9" x14ac:dyDescent="0.2">
      <c r="A4905" s="1" t="s">
        <v>22939</v>
      </c>
      <c r="B4905" s="1" t="s">
        <v>22940</v>
      </c>
      <c r="C4905" s="1">
        <v>291425468</v>
      </c>
      <c r="D4905" t="s">
        <v>261105</v>
      </c>
      <c r="E4905" t="s">
        <v>261236</v>
      </c>
      <c r="F4905" s="1">
        <v>7</v>
      </c>
      <c r="G4905" s="1" t="s">
        <v>22941</v>
      </c>
      <c r="H4905" s="1" t="s">
        <v>22942</v>
      </c>
      <c r="I4905" s="1" t="s">
        <v>22943</v>
      </c>
    </row>
    <row r="4906" spans="1:9" x14ac:dyDescent="0.2">
      <c r="A4906" s="1" t="s">
        <v>22944</v>
      </c>
      <c r="B4906" s="1" t="s">
        <v>22945</v>
      </c>
      <c r="C4906" s="1">
        <v>291421531</v>
      </c>
      <c r="D4906" t="s">
        <v>261105</v>
      </c>
      <c r="E4906" t="s">
        <v>261236</v>
      </c>
      <c r="F4906" s="1">
        <v>5</v>
      </c>
      <c r="G4906" s="1" t="s">
        <v>22946</v>
      </c>
      <c r="H4906" s="1" t="s">
        <v>22947</v>
      </c>
      <c r="I4906" s="1" t="s">
        <v>22948</v>
      </c>
    </row>
    <row r="4907" spans="1:9" x14ac:dyDescent="0.2">
      <c r="A4907" s="1" t="s">
        <v>22949</v>
      </c>
      <c r="B4907" s="1" t="s">
        <v>22950</v>
      </c>
      <c r="C4907" s="1">
        <v>283119558</v>
      </c>
      <c r="D4907" t="s">
        <v>262029</v>
      </c>
      <c r="E4907" t="s">
        <v>262148</v>
      </c>
      <c r="F4907" s="1">
        <v>57</v>
      </c>
      <c r="G4907" s="1" t="s">
        <v>22951</v>
      </c>
      <c r="H4907" s="1" t="s">
        <v>22952</v>
      </c>
      <c r="I4907" s="1" t="s">
        <v>22953</v>
      </c>
    </row>
    <row r="4908" spans="1:9" x14ac:dyDescent="0.2">
      <c r="A4908" s="1" t="s">
        <v>22954</v>
      </c>
      <c r="B4908" s="1" t="s">
        <v>22955</v>
      </c>
      <c r="C4908" s="1">
        <v>291435555</v>
      </c>
      <c r="D4908" t="s">
        <v>261105</v>
      </c>
      <c r="E4908" t="s">
        <v>261236</v>
      </c>
      <c r="F4908" s="1">
        <v>3081</v>
      </c>
      <c r="G4908" s="1" t="s">
        <v>22956</v>
      </c>
      <c r="H4908" s="1" t="s">
        <v>22957</v>
      </c>
      <c r="I4908" s="1" t="s">
        <v>22958</v>
      </c>
    </row>
    <row r="4909" spans="1:9" x14ac:dyDescent="0.2">
      <c r="A4909" s="1" t="s">
        <v>22959</v>
      </c>
      <c r="B4909" s="1" t="s">
        <v>22960</v>
      </c>
      <c r="C4909" s="1">
        <v>290520676</v>
      </c>
      <c r="D4909" t="s">
        <v>261105</v>
      </c>
      <c r="E4909" t="s">
        <v>261236</v>
      </c>
      <c r="F4909" s="1">
        <v>25</v>
      </c>
      <c r="G4909" s="1" t="s">
        <v>22961</v>
      </c>
      <c r="H4909" s="1" t="s">
        <v>22962</v>
      </c>
      <c r="I4909" s="1" t="s">
        <v>22963</v>
      </c>
    </row>
    <row r="4910" spans="1:9" x14ac:dyDescent="0.2">
      <c r="A4910" s="1" t="s">
        <v>22964</v>
      </c>
      <c r="B4910" s="1" t="s">
        <v>22965</v>
      </c>
      <c r="C4910" s="1">
        <v>291420136</v>
      </c>
      <c r="D4910" t="s">
        <v>261105</v>
      </c>
      <c r="E4910" t="s">
        <v>261106</v>
      </c>
      <c r="F4910" s="1">
        <v>356</v>
      </c>
      <c r="G4910" s="1" t="s">
        <v>22966</v>
      </c>
      <c r="H4910" s="1" t="s">
        <v>22967</v>
      </c>
      <c r="I4910" s="1" t="s">
        <v>22968</v>
      </c>
    </row>
    <row r="4911" spans="1:9" x14ac:dyDescent="0.2">
      <c r="A4911" s="1" t="s">
        <v>22969</v>
      </c>
      <c r="B4911" s="1" t="s">
        <v>22970</v>
      </c>
      <c r="C4911" s="1">
        <v>290486924</v>
      </c>
      <c r="D4911" t="s">
        <v>261105</v>
      </c>
      <c r="E4911" t="s">
        <v>261236</v>
      </c>
      <c r="F4911" s="1">
        <v>50</v>
      </c>
      <c r="G4911" s="1" t="s">
        <v>22971</v>
      </c>
      <c r="H4911" s="1" t="s">
        <v>22972</v>
      </c>
      <c r="I4911" s="1" t="s">
        <v>22973</v>
      </c>
    </row>
    <row r="4912" spans="1:9" x14ac:dyDescent="0.2">
      <c r="A4912" s="1" t="s">
        <v>22974</v>
      </c>
      <c r="B4912" s="1" t="s">
        <v>22975</v>
      </c>
      <c r="C4912" s="1">
        <v>291442662</v>
      </c>
      <c r="D4912" t="s">
        <v>261105</v>
      </c>
      <c r="E4912" t="s">
        <v>261137</v>
      </c>
      <c r="F4912" s="1">
        <v>1</v>
      </c>
      <c r="G4912" s="1" t="s">
        <v>22976</v>
      </c>
      <c r="H4912" s="1" t="s">
        <v>22977</v>
      </c>
      <c r="I4912" s="1" t="s">
        <v>22978</v>
      </c>
    </row>
    <row r="4913" spans="1:9" x14ac:dyDescent="0.2">
      <c r="A4913" s="1" t="s">
        <v>22979</v>
      </c>
      <c r="B4913" s="1" t="s">
        <v>22980</v>
      </c>
      <c r="C4913" s="1">
        <v>289778866</v>
      </c>
      <c r="D4913" t="s">
        <v>261105</v>
      </c>
      <c r="E4913" t="s">
        <v>261137</v>
      </c>
      <c r="F4913" s="1">
        <v>1</v>
      </c>
      <c r="G4913" s="1" t="s">
        <v>22981</v>
      </c>
      <c r="H4913" s="1" t="s">
        <v>22982</v>
      </c>
      <c r="I4913" s="1"/>
    </row>
    <row r="4914" spans="1:9" x14ac:dyDescent="0.2">
      <c r="A4914" s="1" t="s">
        <v>22983</v>
      </c>
      <c r="B4914" s="1" t="s">
        <v>22984</v>
      </c>
      <c r="C4914" s="1">
        <v>291426505</v>
      </c>
      <c r="D4914" t="s">
        <v>262149</v>
      </c>
      <c r="E4914" t="s">
        <v>262150</v>
      </c>
      <c r="F4914" s="1">
        <v>775</v>
      </c>
      <c r="G4914" s="1" t="s">
        <v>22985</v>
      </c>
      <c r="H4914" s="1" t="s">
        <v>22986</v>
      </c>
      <c r="I4914" s="1" t="s">
        <v>22987</v>
      </c>
    </row>
    <row r="4915" spans="1:9" x14ac:dyDescent="0.2">
      <c r="A4915" s="1" t="s">
        <v>22988</v>
      </c>
      <c r="B4915" s="1" t="s">
        <v>22989</v>
      </c>
      <c r="C4915" s="1">
        <v>290484248</v>
      </c>
      <c r="D4915" t="s">
        <v>261105</v>
      </c>
      <c r="E4915" t="s">
        <v>261264</v>
      </c>
      <c r="F4915" s="1">
        <v>19</v>
      </c>
      <c r="G4915" s="1" t="s">
        <v>22990</v>
      </c>
      <c r="H4915" s="1" t="s">
        <v>22991</v>
      </c>
      <c r="I4915" s="1" t="s">
        <v>22992</v>
      </c>
    </row>
    <row r="4916" spans="1:9" x14ac:dyDescent="0.2">
      <c r="A4916" s="1" t="s">
        <v>22993</v>
      </c>
      <c r="B4916" s="1" t="s">
        <v>22994</v>
      </c>
      <c r="C4916" s="1">
        <v>290521967</v>
      </c>
      <c r="D4916" t="s">
        <v>261105</v>
      </c>
      <c r="E4916" t="s">
        <v>261106</v>
      </c>
      <c r="F4916" s="1">
        <v>2</v>
      </c>
      <c r="G4916" s="1" t="s">
        <v>22995</v>
      </c>
      <c r="H4916" s="1" t="s">
        <v>22996</v>
      </c>
      <c r="I4916" s="1" t="s">
        <v>22997</v>
      </c>
    </row>
    <row r="4917" spans="1:9" x14ac:dyDescent="0.2">
      <c r="A4917" s="1" t="s">
        <v>22998</v>
      </c>
      <c r="B4917" s="1" t="s">
        <v>22999</v>
      </c>
      <c r="C4917" s="1">
        <v>291415755</v>
      </c>
      <c r="D4917" t="s">
        <v>261105</v>
      </c>
      <c r="E4917" t="s">
        <v>261106</v>
      </c>
      <c r="F4917" s="1">
        <v>40</v>
      </c>
      <c r="G4917" s="1" t="s">
        <v>23000</v>
      </c>
      <c r="H4917" s="1" t="s">
        <v>23001</v>
      </c>
      <c r="I4917" s="1" t="s">
        <v>23002</v>
      </c>
    </row>
    <row r="4918" spans="1:9" x14ac:dyDescent="0.2">
      <c r="A4918" s="1" t="s">
        <v>23003</v>
      </c>
      <c r="B4918" s="1" t="s">
        <v>23004</v>
      </c>
      <c r="C4918" s="1">
        <v>290525143</v>
      </c>
      <c r="D4918" t="s">
        <v>261105</v>
      </c>
      <c r="E4918" t="s">
        <v>261236</v>
      </c>
      <c r="F4918" s="1">
        <v>5</v>
      </c>
      <c r="G4918" s="1" t="s">
        <v>23005</v>
      </c>
      <c r="H4918" s="1" t="s">
        <v>23006</v>
      </c>
      <c r="I4918" s="1"/>
    </row>
    <row r="4919" spans="1:9" x14ac:dyDescent="0.2">
      <c r="A4919" s="1" t="s">
        <v>23007</v>
      </c>
      <c r="B4919" s="1" t="s">
        <v>23008</v>
      </c>
      <c r="C4919" s="1">
        <v>284199352</v>
      </c>
      <c r="D4919" t="s">
        <v>261105</v>
      </c>
      <c r="E4919" t="s">
        <v>261236</v>
      </c>
      <c r="F4919" s="1">
        <v>113</v>
      </c>
      <c r="G4919" s="1" t="s">
        <v>23009</v>
      </c>
      <c r="H4919" s="1" t="s">
        <v>23010</v>
      </c>
      <c r="I4919" s="1" t="s">
        <v>23011</v>
      </c>
    </row>
    <row r="4920" spans="1:9" x14ac:dyDescent="0.2">
      <c r="A4920" s="1" t="s">
        <v>23012</v>
      </c>
      <c r="B4920" s="1" t="s">
        <v>23013</v>
      </c>
      <c r="C4920" s="1">
        <v>290490639</v>
      </c>
      <c r="D4920" t="s">
        <v>261105</v>
      </c>
      <c r="E4920" t="s">
        <v>261137</v>
      </c>
      <c r="F4920" s="1">
        <v>4</v>
      </c>
      <c r="G4920" s="1" t="s">
        <v>23014</v>
      </c>
      <c r="H4920" s="1" t="s">
        <v>23015</v>
      </c>
      <c r="I4920" s="1" t="s">
        <v>23016</v>
      </c>
    </row>
    <row r="4921" spans="1:9" x14ac:dyDescent="0.2">
      <c r="A4921" s="1" t="s">
        <v>23017</v>
      </c>
      <c r="B4921" s="1" t="s">
        <v>23018</v>
      </c>
      <c r="C4921" s="1">
        <v>291035245</v>
      </c>
      <c r="D4921" t="s">
        <v>261105</v>
      </c>
      <c r="E4921" t="s">
        <v>23403</v>
      </c>
      <c r="F4921" s="1">
        <v>4</v>
      </c>
      <c r="G4921" s="1" t="s">
        <v>23019</v>
      </c>
      <c r="H4921" s="1" t="s">
        <v>23020</v>
      </c>
      <c r="I4921" s="1"/>
    </row>
    <row r="4922" spans="1:9" x14ac:dyDescent="0.2">
      <c r="A4922" s="1" t="s">
        <v>23021</v>
      </c>
      <c r="B4922" s="1" t="s">
        <v>23022</v>
      </c>
      <c r="C4922" s="1">
        <v>291426947</v>
      </c>
      <c r="D4922" t="s">
        <v>261105</v>
      </c>
      <c r="E4922" t="s">
        <v>261236</v>
      </c>
      <c r="F4922" s="1">
        <v>14</v>
      </c>
      <c r="G4922" s="1" t="s">
        <v>23023</v>
      </c>
      <c r="H4922" s="1" t="s">
        <v>23024</v>
      </c>
      <c r="I4922" s="1"/>
    </row>
    <row r="4923" spans="1:9" x14ac:dyDescent="0.2">
      <c r="A4923" s="1" t="s">
        <v>23025</v>
      </c>
      <c r="B4923" s="1" t="s">
        <v>23026</v>
      </c>
      <c r="C4923" s="1">
        <v>291423499</v>
      </c>
      <c r="D4923" t="s">
        <v>261105</v>
      </c>
      <c r="E4923" t="s">
        <v>261236</v>
      </c>
      <c r="F4923" s="1">
        <v>1</v>
      </c>
      <c r="G4923" s="1" t="s">
        <v>23027</v>
      </c>
      <c r="H4923" s="1" t="s">
        <v>23028</v>
      </c>
      <c r="I4923" s="1" t="s">
        <v>23029</v>
      </c>
    </row>
    <row r="4924" spans="1:9" x14ac:dyDescent="0.2">
      <c r="A4924" s="1" t="s">
        <v>23030</v>
      </c>
      <c r="B4924" s="1" t="s">
        <v>23031</v>
      </c>
      <c r="C4924" s="1">
        <v>291435986</v>
      </c>
      <c r="D4924" t="s">
        <v>261105</v>
      </c>
      <c r="E4924" t="s">
        <v>261264</v>
      </c>
      <c r="F4924" s="1">
        <v>12</v>
      </c>
      <c r="G4924" s="1" t="s">
        <v>23032</v>
      </c>
      <c r="H4924" s="1" t="s">
        <v>23033</v>
      </c>
      <c r="I4924" s="1" t="s">
        <v>23034</v>
      </c>
    </row>
    <row r="4925" spans="1:9" x14ac:dyDescent="0.2">
      <c r="A4925" s="1" t="s">
        <v>23035</v>
      </c>
      <c r="B4925" s="1" t="s">
        <v>23036</v>
      </c>
      <c r="C4925" s="1">
        <v>290484238</v>
      </c>
      <c r="D4925" t="s">
        <v>261105</v>
      </c>
      <c r="E4925" t="s">
        <v>261264</v>
      </c>
      <c r="F4925" s="1">
        <v>4</v>
      </c>
      <c r="G4925" s="1" t="s">
        <v>23037</v>
      </c>
      <c r="H4925" s="1" t="s">
        <v>23038</v>
      </c>
      <c r="I4925" s="1" t="s">
        <v>23039</v>
      </c>
    </row>
    <row r="4926" spans="1:9" x14ac:dyDescent="0.2">
      <c r="A4926" s="1" t="s">
        <v>23040</v>
      </c>
      <c r="B4926" s="1" t="s">
        <v>23041</v>
      </c>
      <c r="C4926" s="1">
        <v>291425862</v>
      </c>
      <c r="D4926" t="s">
        <v>261105</v>
      </c>
      <c r="E4926" t="s">
        <v>261264</v>
      </c>
      <c r="F4926" s="1">
        <v>61</v>
      </c>
      <c r="G4926" s="1" t="s">
        <v>23042</v>
      </c>
      <c r="H4926" s="1" t="s">
        <v>23043</v>
      </c>
      <c r="I4926" s="1" t="s">
        <v>23044</v>
      </c>
    </row>
    <row r="4927" spans="1:9" x14ac:dyDescent="0.2">
      <c r="A4927" s="1" t="s">
        <v>23045</v>
      </c>
      <c r="B4927" s="1" t="s">
        <v>23046</v>
      </c>
      <c r="C4927" s="1">
        <v>291428617</v>
      </c>
      <c r="D4927" t="s">
        <v>261105</v>
      </c>
      <c r="E4927" t="s">
        <v>261236</v>
      </c>
      <c r="F4927" s="1">
        <v>9</v>
      </c>
      <c r="G4927" s="1" t="s">
        <v>23047</v>
      </c>
      <c r="H4927" s="1" t="s">
        <v>23048</v>
      </c>
      <c r="I4927" s="1" t="s">
        <v>23049</v>
      </c>
    </row>
    <row r="4928" spans="1:9" x14ac:dyDescent="0.2">
      <c r="A4928" s="1" t="s">
        <v>23050</v>
      </c>
      <c r="B4928" s="1" t="s">
        <v>23051</v>
      </c>
      <c r="C4928" s="1">
        <v>290488498</v>
      </c>
      <c r="D4928" t="s">
        <v>261105</v>
      </c>
      <c r="E4928" t="s">
        <v>261137</v>
      </c>
      <c r="F4928" s="1">
        <v>33</v>
      </c>
      <c r="G4928" s="1" t="s">
        <v>23052</v>
      </c>
      <c r="H4928" s="1" t="s">
        <v>23053</v>
      </c>
      <c r="I4928" s="1" t="s">
        <v>23054</v>
      </c>
    </row>
    <row r="4929" spans="1:9" x14ac:dyDescent="0.2">
      <c r="A4929" s="1" t="s">
        <v>23055</v>
      </c>
      <c r="B4929" s="1" t="s">
        <v>23056</v>
      </c>
      <c r="C4929" s="1">
        <v>291427116</v>
      </c>
      <c r="D4929" t="s">
        <v>261105</v>
      </c>
      <c r="E4929" t="s">
        <v>261236</v>
      </c>
      <c r="F4929" s="1">
        <v>2</v>
      </c>
      <c r="G4929" s="1" t="s">
        <v>23057</v>
      </c>
      <c r="H4929" s="1" t="s">
        <v>23058</v>
      </c>
      <c r="I4929" s="1" t="s">
        <v>23059</v>
      </c>
    </row>
    <row r="4930" spans="1:9" x14ac:dyDescent="0.2">
      <c r="A4930" s="1" t="s">
        <v>23060</v>
      </c>
      <c r="B4930" s="1" t="s">
        <v>23061</v>
      </c>
      <c r="C4930" s="1">
        <v>290520280</v>
      </c>
      <c r="D4930" t="s">
        <v>261105</v>
      </c>
      <c r="E4930" t="s">
        <v>261137</v>
      </c>
      <c r="F4930" s="1">
        <v>22</v>
      </c>
      <c r="G4930" s="1" t="s">
        <v>23062</v>
      </c>
      <c r="H4930" s="1" t="s">
        <v>23063</v>
      </c>
      <c r="I4930" s="1" t="s">
        <v>23064</v>
      </c>
    </row>
    <row r="4931" spans="1:9" x14ac:dyDescent="0.2">
      <c r="A4931" s="1" t="s">
        <v>23065</v>
      </c>
      <c r="B4931" s="1" t="s">
        <v>23066</v>
      </c>
      <c r="C4931" s="1">
        <v>284862389</v>
      </c>
      <c r="D4931" t="s">
        <v>261105</v>
      </c>
      <c r="E4931" t="s">
        <v>23403</v>
      </c>
      <c r="F4931" s="1">
        <v>12</v>
      </c>
      <c r="G4931" s="1" t="s">
        <v>23067</v>
      </c>
      <c r="H4931" s="1"/>
      <c r="I4931" s="1" t="s">
        <v>23068</v>
      </c>
    </row>
    <row r="4932" spans="1:9" x14ac:dyDescent="0.2">
      <c r="A4932" s="1" t="s">
        <v>23069</v>
      </c>
      <c r="B4932" s="1" t="s">
        <v>23070</v>
      </c>
      <c r="C4932" s="1">
        <v>290521621</v>
      </c>
      <c r="D4932" t="s">
        <v>261105</v>
      </c>
      <c r="E4932" t="s">
        <v>261137</v>
      </c>
      <c r="F4932" s="1">
        <v>101</v>
      </c>
      <c r="G4932" s="1"/>
      <c r="H4932" s="1" t="s">
        <v>23071</v>
      </c>
      <c r="I4932" s="1"/>
    </row>
    <row r="4933" spans="1:9" x14ac:dyDescent="0.2">
      <c r="A4933" s="1" t="s">
        <v>23072</v>
      </c>
      <c r="B4933" s="1" t="s">
        <v>23073</v>
      </c>
      <c r="C4933" s="1">
        <v>291422663</v>
      </c>
      <c r="D4933" t="s">
        <v>262151</v>
      </c>
      <c r="E4933" t="s">
        <v>262152</v>
      </c>
      <c r="F4933" s="1">
        <v>24</v>
      </c>
      <c r="G4933" s="1" t="s">
        <v>23074</v>
      </c>
      <c r="H4933" s="1" t="s">
        <v>23075</v>
      </c>
      <c r="I4933" s="1"/>
    </row>
    <row r="4934" spans="1:9" x14ac:dyDescent="0.2">
      <c r="A4934" s="1" t="s">
        <v>23076</v>
      </c>
      <c r="B4934" s="1" t="s">
        <v>23077</v>
      </c>
      <c r="C4934" s="1">
        <v>291428653</v>
      </c>
      <c r="D4934" t="s">
        <v>261105</v>
      </c>
      <c r="E4934" t="s">
        <v>261236</v>
      </c>
      <c r="F4934" s="1">
        <v>1</v>
      </c>
      <c r="G4934" s="1" t="s">
        <v>23078</v>
      </c>
      <c r="H4934" s="1" t="s">
        <v>23079</v>
      </c>
      <c r="I4934" s="1"/>
    </row>
    <row r="4935" spans="1:9" x14ac:dyDescent="0.2">
      <c r="A4935" s="1" t="s">
        <v>23082</v>
      </c>
      <c r="B4935" s="1" t="s">
        <v>23083</v>
      </c>
      <c r="C4935" s="1">
        <v>290522506</v>
      </c>
      <c r="D4935" t="s">
        <v>261105</v>
      </c>
      <c r="E4935" t="s">
        <v>261236</v>
      </c>
      <c r="F4935" s="1">
        <v>55</v>
      </c>
      <c r="G4935" s="1" t="s">
        <v>23084</v>
      </c>
      <c r="H4935" s="1" t="s">
        <v>23085</v>
      </c>
      <c r="I4935" s="1" t="s">
        <v>23086</v>
      </c>
    </row>
    <row r="4936" spans="1:9" x14ac:dyDescent="0.2">
      <c r="A4936" s="1" t="s">
        <v>23087</v>
      </c>
      <c r="B4936" s="1" t="s">
        <v>23088</v>
      </c>
      <c r="C4936" s="1">
        <v>291431305</v>
      </c>
      <c r="D4936" t="s">
        <v>261105</v>
      </c>
      <c r="E4936" t="s">
        <v>261236</v>
      </c>
      <c r="F4936" s="1">
        <v>6</v>
      </c>
      <c r="G4936" s="1" t="s">
        <v>23089</v>
      </c>
      <c r="H4936" s="1" t="s">
        <v>23090</v>
      </c>
      <c r="I4936" s="1" t="s">
        <v>23091</v>
      </c>
    </row>
    <row r="4937" spans="1:9" x14ac:dyDescent="0.2">
      <c r="A4937" s="1" t="s">
        <v>23092</v>
      </c>
      <c r="B4937" s="1" t="s">
        <v>23093</v>
      </c>
      <c r="C4937" s="1">
        <v>291415872</v>
      </c>
      <c r="D4937" t="s">
        <v>261105</v>
      </c>
      <c r="E4937" t="s">
        <v>261264</v>
      </c>
      <c r="F4937" s="1">
        <v>3</v>
      </c>
      <c r="G4937" s="1" t="s">
        <v>23094</v>
      </c>
      <c r="H4937" s="1" t="s">
        <v>23095</v>
      </c>
      <c r="I4937" s="1" t="s">
        <v>23096</v>
      </c>
    </row>
    <row r="4938" spans="1:9" x14ac:dyDescent="0.2">
      <c r="A4938" s="1" t="s">
        <v>23097</v>
      </c>
      <c r="B4938" s="1" t="s">
        <v>23098</v>
      </c>
      <c r="C4938" s="1">
        <v>290492791</v>
      </c>
      <c r="D4938" t="s">
        <v>261105</v>
      </c>
      <c r="E4938" t="s">
        <v>261236</v>
      </c>
      <c r="F4938" s="1">
        <v>28</v>
      </c>
      <c r="G4938" s="1" t="s">
        <v>23099</v>
      </c>
      <c r="H4938" s="1" t="s">
        <v>23100</v>
      </c>
      <c r="I4938" s="1" t="s">
        <v>23101</v>
      </c>
    </row>
    <row r="4939" spans="1:9" x14ac:dyDescent="0.2">
      <c r="A4939" s="1" t="s">
        <v>23102</v>
      </c>
      <c r="B4939" s="1" t="s">
        <v>23103</v>
      </c>
      <c r="C4939" s="1">
        <v>291435965</v>
      </c>
      <c r="D4939" t="s">
        <v>261105</v>
      </c>
      <c r="E4939" t="s">
        <v>261236</v>
      </c>
      <c r="F4939" s="1">
        <v>59</v>
      </c>
      <c r="G4939" s="1" t="s">
        <v>23104</v>
      </c>
      <c r="H4939" s="1" t="s">
        <v>23105</v>
      </c>
      <c r="I4939" s="1" t="s">
        <v>23106</v>
      </c>
    </row>
    <row r="4940" spans="1:9" x14ac:dyDescent="0.2">
      <c r="A4940" s="1" t="s">
        <v>23107</v>
      </c>
      <c r="B4940" s="1" t="s">
        <v>23108</v>
      </c>
      <c r="C4940" s="1">
        <v>290521297</v>
      </c>
      <c r="D4940" t="s">
        <v>261105</v>
      </c>
      <c r="E4940" t="s">
        <v>261264</v>
      </c>
      <c r="F4940" s="1">
        <v>6</v>
      </c>
      <c r="G4940" s="1" t="s">
        <v>23109</v>
      </c>
      <c r="H4940" s="1" t="s">
        <v>23110</v>
      </c>
      <c r="I4940" s="1"/>
    </row>
    <row r="4941" spans="1:9" x14ac:dyDescent="0.2">
      <c r="A4941" s="1" t="s">
        <v>23111</v>
      </c>
      <c r="B4941" s="1" t="s">
        <v>23112</v>
      </c>
      <c r="C4941" s="1">
        <v>290482094</v>
      </c>
      <c r="D4941" t="s">
        <v>261105</v>
      </c>
      <c r="E4941" t="s">
        <v>23403</v>
      </c>
      <c r="F4941" s="1">
        <v>47</v>
      </c>
      <c r="G4941" s="1" t="s">
        <v>23113</v>
      </c>
      <c r="H4941" s="1" t="s">
        <v>23114</v>
      </c>
      <c r="I4941" s="1" t="s">
        <v>23115</v>
      </c>
    </row>
    <row r="4942" spans="1:9" x14ac:dyDescent="0.2">
      <c r="A4942" s="1" t="s">
        <v>23116</v>
      </c>
      <c r="B4942" s="1" t="s">
        <v>23117</v>
      </c>
      <c r="C4942" s="1">
        <v>290521489</v>
      </c>
      <c r="D4942" t="s">
        <v>261105</v>
      </c>
      <c r="E4942" t="s">
        <v>261106</v>
      </c>
      <c r="F4942" s="1">
        <v>6</v>
      </c>
      <c r="G4942" s="1" t="s">
        <v>23118</v>
      </c>
      <c r="H4942" s="1" t="s">
        <v>23119</v>
      </c>
      <c r="I4942" s="1"/>
    </row>
    <row r="4943" spans="1:9" x14ac:dyDescent="0.2">
      <c r="A4943" s="1" t="s">
        <v>23120</v>
      </c>
      <c r="B4943" s="1" t="s">
        <v>23121</v>
      </c>
      <c r="C4943" s="1">
        <v>283106828</v>
      </c>
      <c r="D4943" t="s">
        <v>261105</v>
      </c>
      <c r="E4943" t="s">
        <v>261137</v>
      </c>
      <c r="F4943" s="1">
        <v>128</v>
      </c>
      <c r="G4943" s="1" t="s">
        <v>23122</v>
      </c>
      <c r="H4943" s="1" t="s">
        <v>23123</v>
      </c>
      <c r="I4943" s="1"/>
    </row>
    <row r="4944" spans="1:9" x14ac:dyDescent="0.2">
      <c r="A4944" s="1" t="s">
        <v>23124</v>
      </c>
      <c r="B4944" s="1" t="s">
        <v>23125</v>
      </c>
      <c r="C4944" s="1">
        <v>291437673</v>
      </c>
      <c r="D4944" t="s">
        <v>261105</v>
      </c>
      <c r="E4944" t="s">
        <v>261236</v>
      </c>
      <c r="F4944" s="1">
        <v>1</v>
      </c>
      <c r="G4944" s="1" t="s">
        <v>23126</v>
      </c>
      <c r="H4944" s="1" t="s">
        <v>23127</v>
      </c>
      <c r="I4944" s="1"/>
    </row>
    <row r="4945" spans="1:9" x14ac:dyDescent="0.2">
      <c r="A4945" s="1" t="s">
        <v>23128</v>
      </c>
      <c r="B4945" s="1" t="s">
        <v>23129</v>
      </c>
      <c r="C4945" s="1">
        <v>290492890</v>
      </c>
      <c r="D4945" t="s">
        <v>261105</v>
      </c>
      <c r="E4945" t="s">
        <v>261106</v>
      </c>
      <c r="F4945" s="1">
        <v>139</v>
      </c>
      <c r="G4945" s="1" t="s">
        <v>23130</v>
      </c>
      <c r="H4945" s="1" t="s">
        <v>23131</v>
      </c>
      <c r="I4945" s="1" t="s">
        <v>23132</v>
      </c>
    </row>
    <row r="4946" spans="1:9" x14ac:dyDescent="0.2">
      <c r="A4946" s="1" t="s">
        <v>23133</v>
      </c>
      <c r="B4946" s="1" t="s">
        <v>23134</v>
      </c>
      <c r="C4946" s="1">
        <v>290482199</v>
      </c>
      <c r="D4946" t="s">
        <v>261105</v>
      </c>
      <c r="E4946" t="s">
        <v>261236</v>
      </c>
      <c r="F4946" s="1">
        <v>5</v>
      </c>
      <c r="G4946" s="1" t="s">
        <v>23135</v>
      </c>
      <c r="H4946" s="1" t="s">
        <v>23136</v>
      </c>
      <c r="I4946" s="1" t="s">
        <v>23137</v>
      </c>
    </row>
    <row r="4947" spans="1:9" x14ac:dyDescent="0.2">
      <c r="A4947" s="1" t="s">
        <v>23138</v>
      </c>
      <c r="B4947" s="1" t="s">
        <v>23139</v>
      </c>
      <c r="C4947" s="1">
        <v>291427914</v>
      </c>
      <c r="D4947" t="s">
        <v>261105</v>
      </c>
      <c r="E4947" t="s">
        <v>261236</v>
      </c>
      <c r="F4947" s="1">
        <v>1</v>
      </c>
      <c r="G4947" s="1" t="s">
        <v>23140</v>
      </c>
      <c r="H4947" s="1" t="s">
        <v>23141</v>
      </c>
      <c r="I4947" s="1" t="s">
        <v>23142</v>
      </c>
    </row>
    <row r="4948" spans="1:9" x14ac:dyDescent="0.2">
      <c r="A4948" s="1" t="s">
        <v>23143</v>
      </c>
      <c r="B4948" s="1" t="s">
        <v>23144</v>
      </c>
      <c r="C4948" s="1">
        <v>291064224</v>
      </c>
      <c r="D4948" t="s">
        <v>262153</v>
      </c>
      <c r="E4948" t="s">
        <v>262154</v>
      </c>
      <c r="F4948" s="1">
        <v>2</v>
      </c>
      <c r="G4948" s="1" t="s">
        <v>23145</v>
      </c>
      <c r="H4948" s="1" t="s">
        <v>23146</v>
      </c>
      <c r="I4948" s="1" t="s">
        <v>23147</v>
      </c>
    </row>
    <row r="4949" spans="1:9" x14ac:dyDescent="0.2">
      <c r="A4949" s="1" t="s">
        <v>23148</v>
      </c>
      <c r="B4949" s="1" t="s">
        <v>23149</v>
      </c>
      <c r="C4949" s="1">
        <v>290492843</v>
      </c>
      <c r="D4949" t="s">
        <v>261105</v>
      </c>
      <c r="E4949" t="s">
        <v>261137</v>
      </c>
      <c r="F4949" s="1">
        <v>8</v>
      </c>
      <c r="G4949" s="1" t="s">
        <v>23150</v>
      </c>
      <c r="H4949" s="1" t="s">
        <v>23151</v>
      </c>
      <c r="I4949" s="1"/>
    </row>
    <row r="4950" spans="1:9" x14ac:dyDescent="0.2">
      <c r="A4950" s="1" t="s">
        <v>23152</v>
      </c>
      <c r="B4950" s="1" t="s">
        <v>23153</v>
      </c>
      <c r="C4950" s="1">
        <v>290829441</v>
      </c>
      <c r="D4950" t="s">
        <v>261105</v>
      </c>
      <c r="E4950" t="s">
        <v>261106</v>
      </c>
      <c r="F4950" s="1">
        <v>3</v>
      </c>
      <c r="G4950" s="1" t="s">
        <v>23154</v>
      </c>
      <c r="H4950" s="1" t="s">
        <v>23155</v>
      </c>
      <c r="I4950" s="1"/>
    </row>
    <row r="4951" spans="1:9" x14ac:dyDescent="0.2">
      <c r="A4951" s="1" t="s">
        <v>23156</v>
      </c>
      <c r="B4951" s="1" t="s">
        <v>23157</v>
      </c>
      <c r="C4951" s="1">
        <v>291427275</v>
      </c>
      <c r="D4951" t="s">
        <v>261105</v>
      </c>
      <c r="E4951" t="s">
        <v>261236</v>
      </c>
      <c r="F4951" s="1">
        <v>1</v>
      </c>
      <c r="G4951" s="1" t="s">
        <v>23158</v>
      </c>
      <c r="H4951" s="1" t="s">
        <v>23159</v>
      </c>
      <c r="I4951" s="1" t="s">
        <v>23160</v>
      </c>
    </row>
    <row r="4952" spans="1:9" x14ac:dyDescent="0.2">
      <c r="A4952" s="1" t="s">
        <v>23161</v>
      </c>
      <c r="B4952" s="1" t="s">
        <v>23162</v>
      </c>
      <c r="C4952" s="1">
        <v>291428188</v>
      </c>
      <c r="D4952" t="s">
        <v>261105</v>
      </c>
      <c r="E4952" t="s">
        <v>261236</v>
      </c>
      <c r="F4952" s="1">
        <v>14</v>
      </c>
      <c r="G4952" s="1" t="s">
        <v>23163</v>
      </c>
      <c r="H4952" s="1" t="s">
        <v>23164</v>
      </c>
      <c r="I4952" s="1" t="s">
        <v>23165</v>
      </c>
    </row>
    <row r="4953" spans="1:9" x14ac:dyDescent="0.2">
      <c r="A4953" s="1" t="s">
        <v>23166</v>
      </c>
      <c r="B4953" s="1" t="s">
        <v>23167</v>
      </c>
      <c r="C4953" s="1">
        <v>291444313</v>
      </c>
      <c r="D4953" t="s">
        <v>261105</v>
      </c>
      <c r="E4953" t="s">
        <v>261236</v>
      </c>
      <c r="F4953" s="1">
        <v>14</v>
      </c>
      <c r="G4953" s="1" t="s">
        <v>23168</v>
      </c>
      <c r="H4953" s="1" t="s">
        <v>23169</v>
      </c>
      <c r="I4953" s="1" t="s">
        <v>23170</v>
      </c>
    </row>
    <row r="4954" spans="1:9" x14ac:dyDescent="0.2">
      <c r="A4954" s="1" t="s">
        <v>5739</v>
      </c>
      <c r="B4954" s="1" t="s">
        <v>23171</v>
      </c>
      <c r="C4954" s="1">
        <v>291438699</v>
      </c>
      <c r="D4954" t="s">
        <v>261105</v>
      </c>
      <c r="E4954" t="s">
        <v>261236</v>
      </c>
      <c r="F4954" s="1">
        <v>14</v>
      </c>
      <c r="G4954" s="1" t="s">
        <v>23172</v>
      </c>
      <c r="H4954" s="1" t="s">
        <v>23173</v>
      </c>
      <c r="I4954" s="1" t="s">
        <v>23174</v>
      </c>
    </row>
    <row r="4955" spans="1:9" x14ac:dyDescent="0.2">
      <c r="A4955" s="1" t="s">
        <v>23175</v>
      </c>
      <c r="B4955" s="1" t="s">
        <v>23176</v>
      </c>
      <c r="C4955" s="1">
        <v>290521387</v>
      </c>
      <c r="D4955" t="s">
        <v>261105</v>
      </c>
      <c r="E4955" t="s">
        <v>261236</v>
      </c>
      <c r="F4955" s="1">
        <v>16</v>
      </c>
      <c r="G4955" s="1" t="s">
        <v>23177</v>
      </c>
      <c r="H4955" s="1" t="s">
        <v>23178</v>
      </c>
      <c r="I4955" s="1" t="s">
        <v>23179</v>
      </c>
    </row>
    <row r="4956" spans="1:9" x14ac:dyDescent="0.2">
      <c r="A4956" s="1" t="s">
        <v>23180</v>
      </c>
      <c r="B4956" s="1" t="s">
        <v>23181</v>
      </c>
      <c r="C4956" s="1">
        <v>291421146</v>
      </c>
      <c r="D4956" t="s">
        <v>261105</v>
      </c>
      <c r="E4956" t="s">
        <v>261236</v>
      </c>
      <c r="F4956" s="1">
        <v>65</v>
      </c>
      <c r="G4956" s="1" t="s">
        <v>23182</v>
      </c>
      <c r="H4956" s="1" t="s">
        <v>23183</v>
      </c>
      <c r="I4956" s="1" t="s">
        <v>23184</v>
      </c>
    </row>
    <row r="4957" spans="1:9" x14ac:dyDescent="0.2">
      <c r="A4957" s="1" t="s">
        <v>23185</v>
      </c>
      <c r="B4957" s="1" t="s">
        <v>23186</v>
      </c>
      <c r="C4957" s="1">
        <v>289778888</v>
      </c>
      <c r="D4957" t="s">
        <v>261105</v>
      </c>
      <c r="E4957" t="s">
        <v>261137</v>
      </c>
      <c r="F4957" s="1">
        <v>5</v>
      </c>
      <c r="G4957" s="1" t="s">
        <v>23187</v>
      </c>
      <c r="H4957" s="1" t="s">
        <v>23188</v>
      </c>
      <c r="I4957" s="1" t="s">
        <v>23189</v>
      </c>
    </row>
    <row r="4958" spans="1:9" x14ac:dyDescent="0.2">
      <c r="A4958" s="1" t="s">
        <v>23190</v>
      </c>
      <c r="B4958" s="1" t="s">
        <v>23191</v>
      </c>
      <c r="C4958" s="1">
        <v>283119398</v>
      </c>
      <c r="D4958" t="s">
        <v>261105</v>
      </c>
      <c r="E4958" t="s">
        <v>261236</v>
      </c>
      <c r="F4958" s="1">
        <v>573</v>
      </c>
      <c r="G4958" s="1" t="s">
        <v>23192</v>
      </c>
      <c r="H4958" s="1" t="s">
        <v>23193</v>
      </c>
      <c r="I4958" s="1" t="s">
        <v>23194</v>
      </c>
    </row>
    <row r="4959" spans="1:9" x14ac:dyDescent="0.2">
      <c r="A4959" s="1" t="s">
        <v>23195</v>
      </c>
      <c r="B4959" s="1" t="s">
        <v>23196</v>
      </c>
      <c r="C4959" s="1">
        <v>291414787</v>
      </c>
      <c r="D4959" t="s">
        <v>261105</v>
      </c>
      <c r="E4959" t="s">
        <v>261264</v>
      </c>
      <c r="F4959" s="1">
        <v>84</v>
      </c>
      <c r="G4959" s="1" t="s">
        <v>23197</v>
      </c>
      <c r="H4959" s="1" t="s">
        <v>23198</v>
      </c>
      <c r="I4959" s="1" t="s">
        <v>23199</v>
      </c>
    </row>
    <row r="4960" spans="1:9" x14ac:dyDescent="0.2">
      <c r="A4960" s="1" t="s">
        <v>23200</v>
      </c>
      <c r="B4960" s="1" t="s">
        <v>23201</v>
      </c>
      <c r="C4960" s="1">
        <v>290481759</v>
      </c>
      <c r="D4960" t="s">
        <v>261105</v>
      </c>
      <c r="E4960" t="s">
        <v>261264</v>
      </c>
      <c r="F4960" s="1">
        <v>29</v>
      </c>
      <c r="G4960" s="1" t="s">
        <v>23202</v>
      </c>
      <c r="H4960" s="1" t="s">
        <v>23203</v>
      </c>
      <c r="I4960" s="1" t="s">
        <v>23204</v>
      </c>
    </row>
    <row r="4961" spans="1:9" x14ac:dyDescent="0.2">
      <c r="A4961" s="1" t="s">
        <v>23205</v>
      </c>
      <c r="B4961" s="1" t="s">
        <v>23206</v>
      </c>
      <c r="C4961" s="1">
        <v>291428216</v>
      </c>
      <c r="D4961" t="s">
        <v>261105</v>
      </c>
      <c r="E4961" t="s">
        <v>261236</v>
      </c>
      <c r="F4961" s="1">
        <v>19</v>
      </c>
      <c r="G4961" s="1" t="s">
        <v>23207</v>
      </c>
      <c r="H4961" s="1" t="s">
        <v>23208</v>
      </c>
      <c r="I4961" s="1" t="s">
        <v>23209</v>
      </c>
    </row>
    <row r="4962" spans="1:9" x14ac:dyDescent="0.2">
      <c r="A4962" s="1" t="s">
        <v>23210</v>
      </c>
      <c r="B4962" s="1" t="s">
        <v>23211</v>
      </c>
      <c r="C4962" s="1">
        <v>290488449</v>
      </c>
      <c r="D4962" t="s">
        <v>261105</v>
      </c>
      <c r="E4962" t="s">
        <v>261137</v>
      </c>
      <c r="F4962" s="1">
        <v>1</v>
      </c>
      <c r="G4962" s="1" t="s">
        <v>23212</v>
      </c>
      <c r="H4962" s="1" t="s">
        <v>23213</v>
      </c>
      <c r="I4962" s="1" t="s">
        <v>23214</v>
      </c>
    </row>
    <row r="4963" spans="1:9" x14ac:dyDescent="0.2">
      <c r="A4963" s="1" t="s">
        <v>23215</v>
      </c>
      <c r="B4963" s="1" t="s">
        <v>23216</v>
      </c>
      <c r="C4963" s="1">
        <v>291063580</v>
      </c>
      <c r="D4963" t="s">
        <v>262039</v>
      </c>
      <c r="E4963" t="s">
        <v>262088</v>
      </c>
      <c r="F4963" s="1">
        <v>336</v>
      </c>
      <c r="G4963" s="1" t="s">
        <v>23217</v>
      </c>
      <c r="H4963" s="1" t="s">
        <v>23218</v>
      </c>
      <c r="I4963" s="1" t="s">
        <v>23219</v>
      </c>
    </row>
    <row r="4964" spans="1:9" x14ac:dyDescent="0.2">
      <c r="A4964" s="1" t="s">
        <v>23220</v>
      </c>
      <c r="B4964" s="1" t="s">
        <v>23221</v>
      </c>
      <c r="C4964" s="1">
        <v>290491736</v>
      </c>
      <c r="D4964" t="s">
        <v>261105</v>
      </c>
      <c r="E4964" t="s">
        <v>261236</v>
      </c>
      <c r="F4964" s="1">
        <v>23</v>
      </c>
      <c r="G4964" s="1" t="s">
        <v>23222</v>
      </c>
      <c r="H4964" s="1" t="s">
        <v>23223</v>
      </c>
      <c r="I4964" s="1" t="s">
        <v>23224</v>
      </c>
    </row>
    <row r="4965" spans="1:9" x14ac:dyDescent="0.2">
      <c r="A4965" s="1" t="s">
        <v>23225</v>
      </c>
      <c r="B4965" s="1" t="s">
        <v>23226</v>
      </c>
      <c r="C4965" s="1">
        <v>291419356</v>
      </c>
      <c r="D4965" t="s">
        <v>261105</v>
      </c>
      <c r="E4965" t="s">
        <v>261236</v>
      </c>
      <c r="F4965" s="1">
        <v>16</v>
      </c>
      <c r="G4965" s="1" t="s">
        <v>23227</v>
      </c>
      <c r="H4965" s="1" t="s">
        <v>23228</v>
      </c>
      <c r="I4965" s="1" t="s">
        <v>23229</v>
      </c>
    </row>
    <row r="4966" spans="1:9" x14ac:dyDescent="0.2">
      <c r="A4966" s="1" t="s">
        <v>23230</v>
      </c>
      <c r="B4966" s="1" t="s">
        <v>23231</v>
      </c>
      <c r="C4966" s="1">
        <v>291420402</v>
      </c>
      <c r="D4966" t="s">
        <v>261105</v>
      </c>
      <c r="E4966" t="s">
        <v>261137</v>
      </c>
      <c r="F4966" s="1">
        <v>9</v>
      </c>
      <c r="G4966" s="1" t="s">
        <v>23232</v>
      </c>
      <c r="H4966" s="1" t="s">
        <v>23233</v>
      </c>
      <c r="I4966" s="1" t="s">
        <v>23234</v>
      </c>
    </row>
    <row r="4967" spans="1:9" x14ac:dyDescent="0.2">
      <c r="A4967" s="1" t="s">
        <v>23235</v>
      </c>
      <c r="B4967" s="1" t="s">
        <v>23236</v>
      </c>
      <c r="C4967" s="1">
        <v>290484195</v>
      </c>
      <c r="D4967" t="s">
        <v>261105</v>
      </c>
      <c r="E4967" t="s">
        <v>261137</v>
      </c>
      <c r="F4967" s="1">
        <v>147</v>
      </c>
      <c r="G4967" s="1" t="s">
        <v>23237</v>
      </c>
      <c r="H4967" s="1" t="s">
        <v>23238</v>
      </c>
      <c r="I4967" s="1"/>
    </row>
    <row r="4968" spans="1:9" x14ac:dyDescent="0.2">
      <c r="A4968" s="1" t="s">
        <v>23239</v>
      </c>
      <c r="B4968" s="1" t="s">
        <v>23240</v>
      </c>
      <c r="C4968" s="1">
        <v>291420801</v>
      </c>
      <c r="D4968" t="s">
        <v>261105</v>
      </c>
      <c r="E4968" t="s">
        <v>261236</v>
      </c>
      <c r="F4968" s="1">
        <v>101</v>
      </c>
      <c r="G4968" s="1" t="s">
        <v>23241</v>
      </c>
      <c r="H4968" s="1" t="s">
        <v>23242</v>
      </c>
      <c r="I4968" s="1" t="s">
        <v>23243</v>
      </c>
    </row>
    <row r="4969" spans="1:9" x14ac:dyDescent="0.2">
      <c r="A4969" s="1" t="s">
        <v>23244</v>
      </c>
      <c r="B4969" s="1" t="s">
        <v>23245</v>
      </c>
      <c r="C4969" s="1">
        <v>291440827</v>
      </c>
      <c r="D4969" t="s">
        <v>261105</v>
      </c>
      <c r="E4969" t="s">
        <v>261236</v>
      </c>
      <c r="F4969" s="1">
        <v>8</v>
      </c>
      <c r="G4969" s="1" t="s">
        <v>23246</v>
      </c>
      <c r="H4969" s="1" t="s">
        <v>23247</v>
      </c>
      <c r="I4969" s="1" t="s">
        <v>23248</v>
      </c>
    </row>
    <row r="4970" spans="1:9" x14ac:dyDescent="0.2">
      <c r="A4970" s="1" t="s">
        <v>23249</v>
      </c>
      <c r="B4970" s="1" t="s">
        <v>23250</v>
      </c>
      <c r="C4970" s="1">
        <v>283105412</v>
      </c>
      <c r="D4970" t="s">
        <v>261105</v>
      </c>
      <c r="E4970" t="s">
        <v>261106</v>
      </c>
      <c r="F4970" s="1">
        <v>21</v>
      </c>
      <c r="G4970" s="1" t="s">
        <v>23251</v>
      </c>
      <c r="H4970" s="1" t="s">
        <v>23252</v>
      </c>
      <c r="I4970" s="1" t="s">
        <v>23253</v>
      </c>
    </row>
    <row r="4971" spans="1:9" x14ac:dyDescent="0.2">
      <c r="A4971" s="1" t="s">
        <v>23254</v>
      </c>
      <c r="B4971" s="1" t="s">
        <v>23255</v>
      </c>
      <c r="C4971" s="1">
        <v>290481755</v>
      </c>
      <c r="D4971" t="s">
        <v>261105</v>
      </c>
      <c r="E4971" t="s">
        <v>261264</v>
      </c>
      <c r="F4971" s="1">
        <v>11</v>
      </c>
      <c r="G4971" s="1" t="s">
        <v>23256</v>
      </c>
      <c r="H4971" s="1" t="s">
        <v>23257</v>
      </c>
      <c r="I4971" s="1" t="s">
        <v>23258</v>
      </c>
    </row>
    <row r="4972" spans="1:9" x14ac:dyDescent="0.2">
      <c r="A4972" s="1" t="s">
        <v>23259</v>
      </c>
      <c r="B4972" s="1" t="s">
        <v>23260</v>
      </c>
      <c r="C4972" s="1">
        <v>290525762</v>
      </c>
      <c r="D4972" t="s">
        <v>261105</v>
      </c>
      <c r="E4972" t="s">
        <v>261236</v>
      </c>
      <c r="F4972" s="1">
        <v>31</v>
      </c>
      <c r="G4972" s="1" t="s">
        <v>23261</v>
      </c>
      <c r="H4972" s="1" t="s">
        <v>23262</v>
      </c>
      <c r="I4972" s="1" t="s">
        <v>23263</v>
      </c>
    </row>
    <row r="4973" spans="1:9" x14ac:dyDescent="0.2">
      <c r="A4973" s="1" t="s">
        <v>23264</v>
      </c>
      <c r="B4973" s="1" t="s">
        <v>23265</v>
      </c>
      <c r="C4973" s="1">
        <v>290525635</v>
      </c>
      <c r="D4973" t="s">
        <v>261105</v>
      </c>
      <c r="E4973" t="s">
        <v>261236</v>
      </c>
      <c r="F4973" s="1">
        <v>3</v>
      </c>
      <c r="G4973" s="1" t="s">
        <v>23266</v>
      </c>
      <c r="H4973" s="1" t="s">
        <v>23267</v>
      </c>
      <c r="I4973" s="1" t="s">
        <v>23268</v>
      </c>
    </row>
    <row r="4974" spans="1:9" x14ac:dyDescent="0.2">
      <c r="A4974" s="1" t="s">
        <v>23269</v>
      </c>
      <c r="B4974" s="1" t="s">
        <v>23270</v>
      </c>
      <c r="C4974" s="1">
        <v>291438738</v>
      </c>
      <c r="D4974" t="s">
        <v>261105</v>
      </c>
      <c r="E4974" t="s">
        <v>261236</v>
      </c>
      <c r="F4974" s="1">
        <v>3</v>
      </c>
      <c r="G4974" s="1" t="s">
        <v>23271</v>
      </c>
      <c r="H4974" s="1" t="s">
        <v>23272</v>
      </c>
      <c r="I4974" s="1" t="s">
        <v>23273</v>
      </c>
    </row>
    <row r="4975" spans="1:9" x14ac:dyDescent="0.2">
      <c r="A4975" s="1" t="s">
        <v>23274</v>
      </c>
      <c r="B4975" s="1" t="s">
        <v>23275</v>
      </c>
      <c r="C4975" s="1">
        <v>291428161</v>
      </c>
      <c r="D4975" t="s">
        <v>261105</v>
      </c>
      <c r="E4975" t="s">
        <v>261264</v>
      </c>
      <c r="F4975" s="1">
        <v>5</v>
      </c>
      <c r="G4975" s="1" t="s">
        <v>23276</v>
      </c>
      <c r="H4975" s="1" t="s">
        <v>23277</v>
      </c>
      <c r="I4975" s="1" t="s">
        <v>23278</v>
      </c>
    </row>
    <row r="4976" spans="1:9" x14ac:dyDescent="0.2">
      <c r="A4976" s="1" t="s">
        <v>23279</v>
      </c>
      <c r="B4976" s="1" t="s">
        <v>23280</v>
      </c>
      <c r="C4976" s="1">
        <v>291415280</v>
      </c>
      <c r="D4976" t="s">
        <v>261105</v>
      </c>
      <c r="E4976" t="s">
        <v>261264</v>
      </c>
      <c r="F4976" s="1">
        <v>5</v>
      </c>
      <c r="G4976" s="1" t="s">
        <v>23281</v>
      </c>
      <c r="H4976" s="1" t="s">
        <v>23282</v>
      </c>
      <c r="I4976" s="1"/>
    </row>
    <row r="4977" spans="1:9" x14ac:dyDescent="0.2">
      <c r="A4977" s="1" t="s">
        <v>23283</v>
      </c>
      <c r="B4977" s="1" t="s">
        <v>23284</v>
      </c>
      <c r="C4977" s="1">
        <v>291426285</v>
      </c>
      <c r="D4977" t="s">
        <v>261287</v>
      </c>
      <c r="E4977" t="s">
        <v>262155</v>
      </c>
      <c r="F4977" s="1">
        <v>5</v>
      </c>
      <c r="G4977" s="1" t="s">
        <v>23285</v>
      </c>
      <c r="H4977" s="1" t="s">
        <v>23286</v>
      </c>
      <c r="I4977" s="1" t="s">
        <v>23287</v>
      </c>
    </row>
    <row r="4978" spans="1:9" x14ac:dyDescent="0.2">
      <c r="A4978" s="1" t="s">
        <v>23288</v>
      </c>
      <c r="B4978" s="1" t="s">
        <v>23289</v>
      </c>
      <c r="C4978" s="1">
        <v>291419497</v>
      </c>
      <c r="D4978" t="s">
        <v>261105</v>
      </c>
      <c r="E4978" t="s">
        <v>261137</v>
      </c>
      <c r="F4978" s="1">
        <v>3</v>
      </c>
      <c r="G4978" s="1" t="s">
        <v>23290</v>
      </c>
      <c r="H4978" s="1" t="s">
        <v>23291</v>
      </c>
      <c r="I4978" s="1" t="s">
        <v>23292</v>
      </c>
    </row>
    <row r="4979" spans="1:9" x14ac:dyDescent="0.2">
      <c r="A4979" s="1" t="s">
        <v>23293</v>
      </c>
      <c r="B4979" s="1" t="s">
        <v>23294</v>
      </c>
      <c r="C4979" s="1">
        <v>291423292</v>
      </c>
      <c r="D4979" t="s">
        <v>261105</v>
      </c>
      <c r="E4979" t="s">
        <v>261264</v>
      </c>
      <c r="F4979" s="1">
        <v>4</v>
      </c>
      <c r="G4979" s="1" t="s">
        <v>23295</v>
      </c>
      <c r="H4979" s="1" t="s">
        <v>23296</v>
      </c>
      <c r="I4979" s="1"/>
    </row>
    <row r="4980" spans="1:9" x14ac:dyDescent="0.2">
      <c r="A4980" s="1" t="s">
        <v>23297</v>
      </c>
      <c r="B4980" s="1" t="s">
        <v>23298</v>
      </c>
      <c r="C4980" s="1">
        <v>290524912</v>
      </c>
      <c r="D4980" t="s">
        <v>261105</v>
      </c>
      <c r="E4980" t="s">
        <v>261264</v>
      </c>
      <c r="F4980" s="1">
        <v>2</v>
      </c>
      <c r="G4980" s="1" t="s">
        <v>23299</v>
      </c>
      <c r="H4980" s="1" t="s">
        <v>23300</v>
      </c>
      <c r="I4980" s="1" t="s">
        <v>23301</v>
      </c>
    </row>
    <row r="4981" spans="1:9" x14ac:dyDescent="0.2">
      <c r="A4981" s="1" t="s">
        <v>23302</v>
      </c>
      <c r="B4981" s="1" t="s">
        <v>23303</v>
      </c>
      <c r="C4981" s="1">
        <v>290488664</v>
      </c>
      <c r="D4981" t="s">
        <v>261105</v>
      </c>
      <c r="E4981" t="s">
        <v>23403</v>
      </c>
      <c r="F4981" s="1">
        <v>6</v>
      </c>
      <c r="G4981" s="1" t="s">
        <v>23304</v>
      </c>
      <c r="H4981" s="1" t="s">
        <v>23305</v>
      </c>
      <c r="I4981" s="1" t="s">
        <v>23306</v>
      </c>
    </row>
    <row r="4982" spans="1:9" x14ac:dyDescent="0.2">
      <c r="A4982" s="1" t="s">
        <v>23307</v>
      </c>
      <c r="B4982" s="1" t="s">
        <v>23308</v>
      </c>
      <c r="C4982" s="1">
        <v>290486919</v>
      </c>
      <c r="D4982" t="s">
        <v>261105</v>
      </c>
      <c r="E4982" t="s">
        <v>261236</v>
      </c>
      <c r="F4982" s="1">
        <v>14</v>
      </c>
      <c r="G4982" s="1" t="s">
        <v>23309</v>
      </c>
      <c r="H4982" s="1" t="s">
        <v>23310</v>
      </c>
      <c r="I4982" s="1" t="s">
        <v>23311</v>
      </c>
    </row>
    <row r="4983" spans="1:9" x14ac:dyDescent="0.2">
      <c r="A4983" s="1" t="s">
        <v>23312</v>
      </c>
      <c r="B4983" s="1" t="s">
        <v>23313</v>
      </c>
      <c r="C4983" s="1">
        <v>291590096</v>
      </c>
      <c r="D4983" t="s">
        <v>261105</v>
      </c>
      <c r="E4983" t="s">
        <v>261236</v>
      </c>
      <c r="F4983" s="1">
        <v>1</v>
      </c>
      <c r="G4983" s="1" t="s">
        <v>23314</v>
      </c>
      <c r="H4983" s="1" t="s">
        <v>23315</v>
      </c>
      <c r="I4983" s="1"/>
    </row>
    <row r="4984" spans="1:9" x14ac:dyDescent="0.2">
      <c r="A4984" s="1" t="s">
        <v>23316</v>
      </c>
      <c r="B4984" s="1" t="s">
        <v>23317</v>
      </c>
      <c r="C4984" s="1">
        <v>291428919</v>
      </c>
      <c r="D4984" t="s">
        <v>261105</v>
      </c>
      <c r="E4984" t="s">
        <v>261137</v>
      </c>
      <c r="F4984" s="1">
        <v>88</v>
      </c>
      <c r="G4984" s="1" t="s">
        <v>23318</v>
      </c>
      <c r="H4984" s="1" t="s">
        <v>23319</v>
      </c>
      <c r="I4984" s="1"/>
    </row>
    <row r="4985" spans="1:9" x14ac:dyDescent="0.2">
      <c r="A4985" s="1" t="s">
        <v>23320</v>
      </c>
      <c r="B4985" s="1" t="s">
        <v>23321</v>
      </c>
      <c r="C4985" s="1">
        <v>291445836</v>
      </c>
      <c r="D4985" t="s">
        <v>262156</v>
      </c>
      <c r="E4985" t="s">
        <v>262157</v>
      </c>
      <c r="F4985" s="1">
        <v>66</v>
      </c>
      <c r="G4985" s="1" t="s">
        <v>23322</v>
      </c>
      <c r="H4985" s="1" t="s">
        <v>23323</v>
      </c>
      <c r="I4985" s="1" t="s">
        <v>23324</v>
      </c>
    </row>
    <row r="4986" spans="1:9" x14ac:dyDescent="0.2">
      <c r="A4986" s="1" t="s">
        <v>23325</v>
      </c>
      <c r="B4986" s="1" t="s">
        <v>23326</v>
      </c>
      <c r="C4986" s="1">
        <v>290484360</v>
      </c>
      <c r="D4986" t="s">
        <v>261105</v>
      </c>
      <c r="E4986" t="s">
        <v>261137</v>
      </c>
      <c r="F4986" s="1">
        <v>47</v>
      </c>
      <c r="G4986" s="1" t="s">
        <v>23327</v>
      </c>
      <c r="H4986" s="1" t="s">
        <v>23328</v>
      </c>
      <c r="I4986" s="1" t="s">
        <v>23329</v>
      </c>
    </row>
    <row r="4987" spans="1:9" x14ac:dyDescent="0.2">
      <c r="A4987" s="1" t="s">
        <v>23330</v>
      </c>
      <c r="B4987" s="1" t="s">
        <v>23331</v>
      </c>
      <c r="C4987" s="1">
        <v>284200674</v>
      </c>
      <c r="D4987" t="s">
        <v>261105</v>
      </c>
      <c r="E4987" t="s">
        <v>261264</v>
      </c>
      <c r="F4987" s="1">
        <v>6</v>
      </c>
      <c r="G4987" s="1" t="s">
        <v>23332</v>
      </c>
      <c r="H4987" s="1" t="s">
        <v>23333</v>
      </c>
      <c r="I4987" s="1"/>
    </row>
    <row r="4988" spans="1:9" x14ac:dyDescent="0.2">
      <c r="A4988" s="1" t="s">
        <v>23334</v>
      </c>
      <c r="B4988" s="1" t="s">
        <v>23335</v>
      </c>
      <c r="C4988" s="1">
        <v>290521440</v>
      </c>
      <c r="D4988" t="s">
        <v>261287</v>
      </c>
      <c r="E4988" t="s">
        <v>262158</v>
      </c>
      <c r="F4988" s="1">
        <v>494</v>
      </c>
      <c r="G4988" s="1" t="s">
        <v>23336</v>
      </c>
      <c r="H4988" s="1" t="s">
        <v>23337</v>
      </c>
      <c r="I4988" s="1" t="s">
        <v>23338</v>
      </c>
    </row>
    <row r="4989" spans="1:9" x14ac:dyDescent="0.2">
      <c r="A4989" s="1" t="s">
        <v>23339</v>
      </c>
      <c r="B4989" s="1" t="s">
        <v>23339</v>
      </c>
      <c r="C4989" s="1">
        <v>290524886</v>
      </c>
      <c r="D4989" t="s">
        <v>261105</v>
      </c>
      <c r="E4989" t="s">
        <v>261236</v>
      </c>
      <c r="F4989" s="1">
        <v>1</v>
      </c>
      <c r="G4989" s="1" t="s">
        <v>23340</v>
      </c>
      <c r="H4989" s="1" t="s">
        <v>23341</v>
      </c>
      <c r="I4989" s="1" t="s">
        <v>23342</v>
      </c>
    </row>
    <row r="4990" spans="1:9" x14ac:dyDescent="0.2">
      <c r="A4990" s="1" t="s">
        <v>23343</v>
      </c>
      <c r="B4990" s="1" t="s">
        <v>23344</v>
      </c>
      <c r="C4990" s="1">
        <v>290490090</v>
      </c>
      <c r="D4990" t="s">
        <v>261105</v>
      </c>
      <c r="E4990" t="s">
        <v>261137</v>
      </c>
      <c r="F4990" s="1">
        <v>247</v>
      </c>
      <c r="G4990" s="1" t="s">
        <v>23345</v>
      </c>
      <c r="H4990" s="1" t="s">
        <v>23346</v>
      </c>
      <c r="I4990" s="1"/>
    </row>
    <row r="4991" spans="1:9" x14ac:dyDescent="0.2">
      <c r="A4991" s="1" t="s">
        <v>23347</v>
      </c>
      <c r="B4991" s="1" t="s">
        <v>23348</v>
      </c>
      <c r="C4991" s="1">
        <v>290524200</v>
      </c>
      <c r="D4991" t="s">
        <v>261105</v>
      </c>
      <c r="E4991" t="s">
        <v>261137</v>
      </c>
      <c r="F4991" s="1">
        <v>17</v>
      </c>
      <c r="G4991" s="1" t="s">
        <v>23349</v>
      </c>
      <c r="H4991" s="1" t="s">
        <v>23350</v>
      </c>
      <c r="I4991" s="1"/>
    </row>
    <row r="4992" spans="1:9" x14ac:dyDescent="0.2">
      <c r="A4992" s="1" t="s">
        <v>23351</v>
      </c>
      <c r="B4992" s="1" t="s">
        <v>23352</v>
      </c>
      <c r="C4992" s="1">
        <v>283028683</v>
      </c>
      <c r="D4992" t="s">
        <v>261105</v>
      </c>
      <c r="E4992" t="s">
        <v>261236</v>
      </c>
      <c r="F4992" s="1">
        <v>167</v>
      </c>
      <c r="G4992" s="1" t="s">
        <v>23353</v>
      </c>
      <c r="H4992" s="1" t="s">
        <v>23354</v>
      </c>
      <c r="I4992" s="1" t="s">
        <v>23355</v>
      </c>
    </row>
    <row r="4993" spans="1:9" x14ac:dyDescent="0.2">
      <c r="A4993" s="1" t="s">
        <v>23356</v>
      </c>
      <c r="B4993" s="1" t="s">
        <v>23357</v>
      </c>
      <c r="C4993" s="1">
        <v>291425713</v>
      </c>
      <c r="D4993" t="s">
        <v>261105</v>
      </c>
      <c r="E4993" t="s">
        <v>261137</v>
      </c>
      <c r="F4993" s="1">
        <v>229</v>
      </c>
      <c r="G4993" s="1" t="s">
        <v>23358</v>
      </c>
      <c r="H4993" s="1" t="s">
        <v>23359</v>
      </c>
      <c r="I4993" s="1" t="s">
        <v>23360</v>
      </c>
    </row>
    <row r="4994" spans="1:9" x14ac:dyDescent="0.2">
      <c r="A4994" s="1" t="s">
        <v>23361</v>
      </c>
      <c r="B4994" s="1" t="s">
        <v>23362</v>
      </c>
      <c r="C4994" s="1">
        <v>290483331</v>
      </c>
      <c r="D4994" t="s">
        <v>261105</v>
      </c>
      <c r="E4994" t="s">
        <v>261236</v>
      </c>
      <c r="F4994" s="1">
        <v>14</v>
      </c>
      <c r="G4994" s="1" t="s">
        <v>23363</v>
      </c>
      <c r="H4994" s="1" t="s">
        <v>23364</v>
      </c>
      <c r="I4994" s="1" t="s">
        <v>23365</v>
      </c>
    </row>
    <row r="4995" spans="1:9" x14ac:dyDescent="0.2">
      <c r="A4995" s="1" t="s">
        <v>23366</v>
      </c>
      <c r="B4995" s="1" t="s">
        <v>23367</v>
      </c>
      <c r="C4995" s="1">
        <v>290482690</v>
      </c>
      <c r="D4995" t="s">
        <v>261105</v>
      </c>
      <c r="E4995" t="s">
        <v>261264</v>
      </c>
      <c r="F4995" s="1">
        <v>1</v>
      </c>
      <c r="G4995" s="1" t="s">
        <v>23368</v>
      </c>
      <c r="H4995" s="1" t="s">
        <v>23369</v>
      </c>
      <c r="I4995" s="1" t="s">
        <v>23370</v>
      </c>
    </row>
    <row r="4996" spans="1:9" x14ac:dyDescent="0.2">
      <c r="A4996" s="1" t="s">
        <v>23371</v>
      </c>
      <c r="B4996" s="1" t="s">
        <v>23372</v>
      </c>
      <c r="C4996" s="1">
        <v>290525155</v>
      </c>
      <c r="D4996" t="s">
        <v>261105</v>
      </c>
      <c r="E4996" t="s">
        <v>261236</v>
      </c>
      <c r="F4996" s="1">
        <v>26</v>
      </c>
      <c r="G4996" s="1" t="s">
        <v>23373</v>
      </c>
      <c r="H4996" s="1" t="s">
        <v>23374</v>
      </c>
      <c r="I4996" s="1" t="s">
        <v>23375</v>
      </c>
    </row>
    <row r="4997" spans="1:9" x14ac:dyDescent="0.2">
      <c r="A4997" s="1" t="s">
        <v>23376</v>
      </c>
      <c r="B4997" s="1" t="s">
        <v>23377</v>
      </c>
      <c r="C4997" s="1">
        <v>290522327</v>
      </c>
      <c r="D4997" t="s">
        <v>261105</v>
      </c>
      <c r="E4997" t="s">
        <v>261236</v>
      </c>
      <c r="F4997" s="1">
        <v>22</v>
      </c>
      <c r="G4997" s="1" t="s">
        <v>23378</v>
      </c>
      <c r="H4997" s="1" t="s">
        <v>23379</v>
      </c>
      <c r="I4997" s="1"/>
    </row>
    <row r="4998" spans="1:9" x14ac:dyDescent="0.2">
      <c r="A4998" s="1" t="s">
        <v>23380</v>
      </c>
      <c r="B4998" s="1" t="s">
        <v>23381</v>
      </c>
      <c r="C4998" s="1">
        <v>291414224</v>
      </c>
      <c r="D4998" t="s">
        <v>261105</v>
      </c>
      <c r="E4998" t="s">
        <v>261236</v>
      </c>
      <c r="F4998" s="1">
        <v>20</v>
      </c>
      <c r="G4998" s="1" t="s">
        <v>23382</v>
      </c>
      <c r="H4998" s="1" t="s">
        <v>23383</v>
      </c>
      <c r="I4998" s="1" t="s">
        <v>23384</v>
      </c>
    </row>
    <row r="4999" spans="1:9" x14ac:dyDescent="0.2">
      <c r="A4999" s="1" t="s">
        <v>23385</v>
      </c>
      <c r="B4999" s="1" t="s">
        <v>23386</v>
      </c>
      <c r="C4999" s="1">
        <v>291421184</v>
      </c>
      <c r="D4999" t="s">
        <v>261105</v>
      </c>
      <c r="E4999" t="s">
        <v>261137</v>
      </c>
      <c r="F4999" s="1">
        <v>52</v>
      </c>
      <c r="G4999" s="1" t="s">
        <v>23387</v>
      </c>
      <c r="H4999" s="1" t="s">
        <v>23388</v>
      </c>
      <c r="I4999" s="1" t="s">
        <v>23389</v>
      </c>
    </row>
    <row r="5000" spans="1:9" x14ac:dyDescent="0.2">
      <c r="A5000" s="1" t="s">
        <v>23390</v>
      </c>
      <c r="B5000" s="1" t="s">
        <v>23391</v>
      </c>
      <c r="C5000" s="1">
        <v>224686149</v>
      </c>
      <c r="D5000" t="s">
        <v>261105</v>
      </c>
      <c r="E5000" t="s">
        <v>261137</v>
      </c>
      <c r="F5000" s="1">
        <v>2</v>
      </c>
      <c r="G5000" s="1" t="s">
        <v>23392</v>
      </c>
      <c r="H5000" s="1" t="s">
        <v>23393</v>
      </c>
      <c r="I5000" s="1" t="s">
        <v>23394</v>
      </c>
    </row>
    <row r="5001" spans="1:9" x14ac:dyDescent="0.2">
      <c r="A5001" s="1" t="s">
        <v>23395</v>
      </c>
      <c r="B5001" s="1" t="s">
        <v>23396</v>
      </c>
      <c r="C5001" s="1">
        <v>291440831</v>
      </c>
      <c r="D5001" t="s">
        <v>261105</v>
      </c>
      <c r="E5001" t="s">
        <v>261236</v>
      </c>
      <c r="F5001" s="1">
        <v>2</v>
      </c>
      <c r="G5001" s="1" t="s">
        <v>23397</v>
      </c>
      <c r="H5001" s="1" t="s">
        <v>23398</v>
      </c>
      <c r="I5001" s="1"/>
    </row>
    <row r="5002" spans="1:9" x14ac:dyDescent="0.2">
      <c r="A5002" s="1" t="s">
        <v>23399</v>
      </c>
      <c r="B5002" s="1" t="s">
        <v>23400</v>
      </c>
      <c r="C5002" s="1">
        <v>284199327</v>
      </c>
      <c r="D5002" t="s">
        <v>261105</v>
      </c>
      <c r="E5002" t="s">
        <v>261264</v>
      </c>
      <c r="F5002" s="1">
        <v>75</v>
      </c>
      <c r="G5002" s="1" t="s">
        <v>23401</v>
      </c>
      <c r="H5002" s="1" t="s">
        <v>23402</v>
      </c>
      <c r="I5002" s="1"/>
    </row>
    <row r="5003" spans="1:9" x14ac:dyDescent="0.2">
      <c r="A5003" s="1" t="s">
        <v>23403</v>
      </c>
      <c r="B5003" s="1" t="s">
        <v>23404</v>
      </c>
      <c r="C5003" s="1">
        <v>291418365</v>
      </c>
      <c r="D5003" t="s">
        <v>261105</v>
      </c>
      <c r="E5003" t="s">
        <v>261236</v>
      </c>
      <c r="F5003" s="1">
        <v>1</v>
      </c>
      <c r="G5003" s="1" t="s">
        <v>23405</v>
      </c>
      <c r="H5003" s="1" t="s">
        <v>23406</v>
      </c>
      <c r="I5003" s="1" t="s">
        <v>23407</v>
      </c>
    </row>
    <row r="5004" spans="1:9" x14ac:dyDescent="0.2">
      <c r="A5004" s="1" t="s">
        <v>23408</v>
      </c>
      <c r="B5004" s="1" t="s">
        <v>23409</v>
      </c>
      <c r="C5004" s="1">
        <v>290525163</v>
      </c>
      <c r="D5004" t="s">
        <v>261105</v>
      </c>
      <c r="E5004" t="s">
        <v>261236</v>
      </c>
      <c r="F5004" s="1">
        <v>4</v>
      </c>
      <c r="G5004" s="1" t="s">
        <v>23410</v>
      </c>
      <c r="H5004" s="1" t="s">
        <v>23411</v>
      </c>
      <c r="I5004" s="1" t="s">
        <v>23412</v>
      </c>
    </row>
    <row r="5005" spans="1:9" x14ac:dyDescent="0.2">
      <c r="A5005" s="1" t="s">
        <v>23413</v>
      </c>
      <c r="B5005" s="1" t="s">
        <v>23414</v>
      </c>
      <c r="C5005" s="1">
        <v>283763590</v>
      </c>
      <c r="D5005" t="s">
        <v>261105</v>
      </c>
      <c r="E5005" t="s">
        <v>261106</v>
      </c>
      <c r="F5005" s="1">
        <v>3809</v>
      </c>
      <c r="G5005" s="1" t="s">
        <v>23415</v>
      </c>
      <c r="H5005" s="1" t="s">
        <v>23416</v>
      </c>
      <c r="I5005" s="1" t="s">
        <v>23417</v>
      </c>
    </row>
    <row r="5006" spans="1:9" x14ac:dyDescent="0.2">
      <c r="A5006" s="1" t="s">
        <v>23418</v>
      </c>
      <c r="B5006" s="1" t="s">
        <v>23419</v>
      </c>
      <c r="C5006" s="1">
        <v>291417777</v>
      </c>
      <c r="D5006" t="s">
        <v>261105</v>
      </c>
      <c r="E5006" t="s">
        <v>261236</v>
      </c>
      <c r="F5006" s="1">
        <v>9</v>
      </c>
      <c r="G5006" s="1" t="s">
        <v>23420</v>
      </c>
      <c r="H5006" s="1" t="s">
        <v>23421</v>
      </c>
      <c r="I5006" s="1" t="s">
        <v>23422</v>
      </c>
    </row>
    <row r="5007" spans="1:9" x14ac:dyDescent="0.2">
      <c r="A5007" s="1" t="s">
        <v>23423</v>
      </c>
      <c r="B5007" s="1" t="s">
        <v>23424</v>
      </c>
      <c r="C5007" s="1">
        <v>291446036</v>
      </c>
      <c r="D5007" t="s">
        <v>261105</v>
      </c>
      <c r="E5007" t="s">
        <v>261236</v>
      </c>
      <c r="F5007" s="1">
        <v>1</v>
      </c>
      <c r="G5007" s="1" t="s">
        <v>23425</v>
      </c>
      <c r="H5007" s="1" t="s">
        <v>23426</v>
      </c>
      <c r="I5007" s="1" t="s">
        <v>23427</v>
      </c>
    </row>
    <row r="5008" spans="1:9" x14ac:dyDescent="0.2">
      <c r="A5008" s="1" t="s">
        <v>23428</v>
      </c>
      <c r="B5008" s="1" t="s">
        <v>23429</v>
      </c>
      <c r="C5008" s="1">
        <v>290483136</v>
      </c>
      <c r="D5008" t="s">
        <v>261105</v>
      </c>
      <c r="E5008" t="s">
        <v>261106</v>
      </c>
      <c r="F5008" s="1">
        <v>6</v>
      </c>
      <c r="G5008" s="1" t="s">
        <v>23430</v>
      </c>
      <c r="H5008" s="1" t="s">
        <v>23431</v>
      </c>
      <c r="I5008" s="1"/>
    </row>
    <row r="5009" spans="1:9" x14ac:dyDescent="0.2">
      <c r="A5009" s="1" t="s">
        <v>23432</v>
      </c>
      <c r="B5009" s="1" t="s">
        <v>23433</v>
      </c>
      <c r="C5009" s="1">
        <v>290485259</v>
      </c>
      <c r="D5009" t="s">
        <v>261105</v>
      </c>
      <c r="E5009" t="s">
        <v>261236</v>
      </c>
      <c r="F5009" s="1">
        <v>278</v>
      </c>
      <c r="G5009" s="1" t="s">
        <v>23434</v>
      </c>
      <c r="H5009" s="1" t="s">
        <v>23435</v>
      </c>
      <c r="I5009" s="1" t="s">
        <v>23436</v>
      </c>
    </row>
    <row r="5010" spans="1:9" x14ac:dyDescent="0.2">
      <c r="A5010" s="1" t="s">
        <v>23437</v>
      </c>
      <c r="B5010" s="1" t="s">
        <v>23438</v>
      </c>
      <c r="C5010" s="1">
        <v>291429878</v>
      </c>
      <c r="D5010" t="s">
        <v>261105</v>
      </c>
      <c r="E5010" t="s">
        <v>261236</v>
      </c>
      <c r="F5010" s="1">
        <v>30</v>
      </c>
      <c r="G5010" s="1" t="s">
        <v>23439</v>
      </c>
      <c r="H5010" s="1" t="s">
        <v>23440</v>
      </c>
      <c r="I5010" s="1" t="s">
        <v>23441</v>
      </c>
    </row>
    <row r="5011" spans="1:9" x14ac:dyDescent="0.2">
      <c r="A5011" s="1" t="s">
        <v>23442</v>
      </c>
      <c r="B5011" s="1" t="s">
        <v>23443</v>
      </c>
      <c r="C5011" s="1">
        <v>291425703</v>
      </c>
      <c r="D5011" t="s">
        <v>261105</v>
      </c>
      <c r="E5011" t="s">
        <v>261236</v>
      </c>
      <c r="F5011" s="1">
        <v>1</v>
      </c>
      <c r="G5011" s="1" t="s">
        <v>23444</v>
      </c>
      <c r="H5011" s="1" t="s">
        <v>23445</v>
      </c>
      <c r="I5011" s="1" t="s">
        <v>23446</v>
      </c>
    </row>
    <row r="5012" spans="1:9" x14ac:dyDescent="0.2">
      <c r="A5012" s="1" t="s">
        <v>23447</v>
      </c>
      <c r="B5012" s="1" t="s">
        <v>23448</v>
      </c>
      <c r="C5012" s="1">
        <v>291426917</v>
      </c>
      <c r="D5012" t="s">
        <v>261105</v>
      </c>
      <c r="E5012" t="s">
        <v>261264</v>
      </c>
      <c r="F5012" s="1">
        <v>100</v>
      </c>
      <c r="G5012" s="1" t="s">
        <v>23449</v>
      </c>
      <c r="H5012" s="1" t="s">
        <v>23450</v>
      </c>
      <c r="I5012" s="1" t="s">
        <v>23451</v>
      </c>
    </row>
    <row r="5013" spans="1:9" x14ac:dyDescent="0.2">
      <c r="A5013" s="1" t="s">
        <v>23452</v>
      </c>
      <c r="B5013" s="1" t="s">
        <v>23453</v>
      </c>
      <c r="C5013" s="1">
        <v>291417813</v>
      </c>
      <c r="D5013" t="s">
        <v>261105</v>
      </c>
      <c r="E5013" t="s">
        <v>261236</v>
      </c>
      <c r="F5013" s="1">
        <v>3</v>
      </c>
      <c r="G5013" s="1" t="s">
        <v>23454</v>
      </c>
      <c r="H5013" s="1" t="s">
        <v>23455</v>
      </c>
      <c r="I5013" s="1"/>
    </row>
    <row r="5014" spans="1:9" x14ac:dyDescent="0.2">
      <c r="A5014" s="1" t="s">
        <v>23456</v>
      </c>
      <c r="B5014" s="1" t="s">
        <v>23457</v>
      </c>
      <c r="C5014" s="1">
        <v>283481533</v>
      </c>
      <c r="D5014" t="s">
        <v>261105</v>
      </c>
      <c r="E5014" t="s">
        <v>261106</v>
      </c>
      <c r="F5014" s="1">
        <v>987</v>
      </c>
      <c r="G5014" s="1" t="s">
        <v>23458</v>
      </c>
      <c r="H5014" s="1" t="s">
        <v>23459</v>
      </c>
      <c r="I5014" s="1" t="s">
        <v>23460</v>
      </c>
    </row>
    <row r="5015" spans="1:9" x14ac:dyDescent="0.2">
      <c r="A5015" s="1" t="s">
        <v>23461</v>
      </c>
      <c r="B5015" s="1" t="s">
        <v>23462</v>
      </c>
      <c r="C5015" s="1">
        <v>290483362</v>
      </c>
      <c r="D5015" t="s">
        <v>261105</v>
      </c>
      <c r="E5015" t="s">
        <v>261106</v>
      </c>
      <c r="F5015" s="1">
        <v>490</v>
      </c>
      <c r="G5015" s="1" t="s">
        <v>23463</v>
      </c>
      <c r="H5015" s="1" t="s">
        <v>23464</v>
      </c>
      <c r="I5015" s="1"/>
    </row>
    <row r="5016" spans="1:9" x14ac:dyDescent="0.2">
      <c r="A5016" s="1" t="s">
        <v>23465</v>
      </c>
      <c r="B5016" s="1" t="s">
        <v>23466</v>
      </c>
      <c r="C5016" s="1">
        <v>291424765</v>
      </c>
      <c r="D5016" t="s">
        <v>261105</v>
      </c>
      <c r="E5016" t="s">
        <v>261236</v>
      </c>
      <c r="F5016" s="1">
        <v>3</v>
      </c>
      <c r="G5016" s="1" t="s">
        <v>23467</v>
      </c>
      <c r="H5016" s="1" t="s">
        <v>23468</v>
      </c>
      <c r="I5016" s="1" t="s">
        <v>23469</v>
      </c>
    </row>
    <row r="5017" spans="1:9" x14ac:dyDescent="0.2">
      <c r="A5017" s="1" t="s">
        <v>23470</v>
      </c>
      <c r="B5017" s="1" t="s">
        <v>23471</v>
      </c>
      <c r="C5017" s="1">
        <v>290489140</v>
      </c>
      <c r="D5017" t="s">
        <v>261105</v>
      </c>
      <c r="E5017" t="s">
        <v>261236</v>
      </c>
      <c r="F5017" s="1">
        <v>35</v>
      </c>
      <c r="G5017" s="1" t="s">
        <v>23472</v>
      </c>
      <c r="H5017" s="1" t="s">
        <v>23473</v>
      </c>
      <c r="I5017" s="1" t="s">
        <v>23474</v>
      </c>
    </row>
    <row r="5018" spans="1:9" x14ac:dyDescent="0.2">
      <c r="A5018" s="1" t="s">
        <v>23475</v>
      </c>
      <c r="B5018" s="1" t="s">
        <v>23476</v>
      </c>
      <c r="C5018" s="1">
        <v>291429734</v>
      </c>
      <c r="D5018" t="s">
        <v>262072</v>
      </c>
      <c r="E5018" t="s">
        <v>262107</v>
      </c>
      <c r="F5018" s="1">
        <v>43</v>
      </c>
      <c r="G5018" s="1" t="s">
        <v>23477</v>
      </c>
      <c r="H5018" s="1" t="s">
        <v>23478</v>
      </c>
      <c r="I5018" s="1" t="s">
        <v>23479</v>
      </c>
    </row>
    <row r="5019" spans="1:9" x14ac:dyDescent="0.2">
      <c r="A5019" s="1" t="s">
        <v>23480</v>
      </c>
      <c r="B5019" s="1" t="s">
        <v>23481</v>
      </c>
      <c r="C5019" s="1">
        <v>291415472</v>
      </c>
      <c r="D5019" t="s">
        <v>262153</v>
      </c>
      <c r="E5019" t="s">
        <v>262159</v>
      </c>
      <c r="F5019" s="1">
        <v>97</v>
      </c>
      <c r="G5019" s="1" t="s">
        <v>23482</v>
      </c>
      <c r="H5019" s="1" t="s">
        <v>23483</v>
      </c>
      <c r="I5019" s="1" t="s">
        <v>23484</v>
      </c>
    </row>
    <row r="5020" spans="1:9" x14ac:dyDescent="0.2">
      <c r="A5020" s="1" t="s">
        <v>23485</v>
      </c>
      <c r="B5020" s="1" t="s">
        <v>23486</v>
      </c>
      <c r="C5020" s="1">
        <v>291417539</v>
      </c>
      <c r="D5020" t="s">
        <v>261105</v>
      </c>
      <c r="E5020" t="s">
        <v>261236</v>
      </c>
      <c r="F5020" s="1">
        <v>3</v>
      </c>
      <c r="G5020" s="1" t="s">
        <v>23487</v>
      </c>
      <c r="H5020" s="1" t="s">
        <v>23488</v>
      </c>
      <c r="I5020" s="1" t="s">
        <v>23489</v>
      </c>
    </row>
    <row r="5021" spans="1:9" x14ac:dyDescent="0.2">
      <c r="A5021" s="1" t="s">
        <v>23490</v>
      </c>
      <c r="B5021" s="1" t="s">
        <v>23491</v>
      </c>
      <c r="C5021" s="1">
        <v>122977896</v>
      </c>
      <c r="D5021" t="s">
        <v>261105</v>
      </c>
      <c r="E5021" t="s">
        <v>261236</v>
      </c>
      <c r="F5021" s="1">
        <v>19</v>
      </c>
      <c r="G5021" s="1" t="s">
        <v>23492</v>
      </c>
      <c r="H5021" s="1" t="s">
        <v>23493</v>
      </c>
      <c r="I5021" s="1" t="s">
        <v>23494</v>
      </c>
    </row>
    <row r="5022" spans="1:9" x14ac:dyDescent="0.2">
      <c r="A5022" s="1" t="s">
        <v>23495</v>
      </c>
      <c r="B5022" s="1" t="s">
        <v>23496</v>
      </c>
      <c r="C5022" s="1">
        <v>282424153</v>
      </c>
      <c r="D5022" t="s">
        <v>262160</v>
      </c>
      <c r="E5022" t="s">
        <v>262161</v>
      </c>
      <c r="F5022" s="1">
        <v>3510</v>
      </c>
      <c r="G5022" s="1" t="s">
        <v>23497</v>
      </c>
      <c r="H5022" s="1" t="s">
        <v>23498</v>
      </c>
      <c r="I5022" s="1"/>
    </row>
    <row r="5023" spans="1:9" x14ac:dyDescent="0.2">
      <c r="A5023" s="1" t="s">
        <v>23499</v>
      </c>
      <c r="B5023" s="1" t="s">
        <v>23500</v>
      </c>
      <c r="C5023" s="1">
        <v>291420325</v>
      </c>
      <c r="D5023" t="s">
        <v>262162</v>
      </c>
      <c r="E5023" t="s">
        <v>262163</v>
      </c>
      <c r="F5023" s="1">
        <v>73</v>
      </c>
      <c r="G5023" s="1" t="s">
        <v>23501</v>
      </c>
      <c r="H5023" s="1" t="s">
        <v>23502</v>
      </c>
      <c r="I5023" s="1" t="s">
        <v>23503</v>
      </c>
    </row>
    <row r="5024" spans="1:9" x14ac:dyDescent="0.2">
      <c r="A5024" s="1" t="s">
        <v>23504</v>
      </c>
      <c r="B5024" s="1" t="s">
        <v>23505</v>
      </c>
      <c r="C5024" s="1">
        <v>284200411</v>
      </c>
      <c r="D5024" t="s">
        <v>261105</v>
      </c>
      <c r="E5024" t="s">
        <v>261236</v>
      </c>
      <c r="F5024" s="1">
        <v>3</v>
      </c>
      <c r="G5024" s="1" t="s">
        <v>23506</v>
      </c>
      <c r="H5024" s="1" t="s">
        <v>23507</v>
      </c>
      <c r="I5024" s="1" t="s">
        <v>23508</v>
      </c>
    </row>
    <row r="5025" spans="1:9" x14ac:dyDescent="0.2">
      <c r="A5025" s="1" t="s">
        <v>23509</v>
      </c>
      <c r="B5025" s="1" t="s">
        <v>23510</v>
      </c>
      <c r="C5025" s="1">
        <v>290490909</v>
      </c>
      <c r="D5025" t="s">
        <v>261105</v>
      </c>
      <c r="E5025" t="s">
        <v>261106</v>
      </c>
      <c r="F5025" s="1">
        <v>10</v>
      </c>
      <c r="G5025" s="1" t="s">
        <v>23511</v>
      </c>
      <c r="H5025" s="1" t="s">
        <v>23512</v>
      </c>
      <c r="I5025" s="1" t="s">
        <v>23513</v>
      </c>
    </row>
    <row r="5026" spans="1:9" x14ac:dyDescent="0.2">
      <c r="A5026" s="1" t="s">
        <v>23514</v>
      </c>
      <c r="B5026" s="1" t="s">
        <v>23515</v>
      </c>
      <c r="C5026" s="1">
        <v>291419524</v>
      </c>
      <c r="D5026" t="s">
        <v>261105</v>
      </c>
      <c r="E5026" t="s">
        <v>261236</v>
      </c>
      <c r="F5026" s="1">
        <v>43</v>
      </c>
      <c r="G5026" s="1" t="s">
        <v>23516</v>
      </c>
      <c r="H5026" s="1" t="s">
        <v>23517</v>
      </c>
      <c r="I5026" s="1" t="s">
        <v>23518</v>
      </c>
    </row>
    <row r="5027" spans="1:9" x14ac:dyDescent="0.2">
      <c r="A5027" s="1" t="s">
        <v>23519</v>
      </c>
      <c r="B5027" s="1" t="s">
        <v>23520</v>
      </c>
      <c r="C5027" s="1">
        <v>291432404</v>
      </c>
      <c r="D5027" t="s">
        <v>261105</v>
      </c>
      <c r="E5027" t="s">
        <v>261236</v>
      </c>
      <c r="F5027" s="1">
        <v>21</v>
      </c>
      <c r="G5027" s="1" t="s">
        <v>23521</v>
      </c>
      <c r="H5027" s="1" t="s">
        <v>23522</v>
      </c>
      <c r="I5027" s="1" t="s">
        <v>23523</v>
      </c>
    </row>
    <row r="5028" spans="1:9" x14ac:dyDescent="0.2">
      <c r="A5028" s="1" t="s">
        <v>23524</v>
      </c>
      <c r="B5028" s="1" t="s">
        <v>23525</v>
      </c>
      <c r="C5028" s="1">
        <v>291414480</v>
      </c>
      <c r="D5028" t="s">
        <v>261105</v>
      </c>
      <c r="E5028" t="s">
        <v>261137</v>
      </c>
      <c r="F5028" s="1">
        <v>89</v>
      </c>
      <c r="G5028" s="1" t="s">
        <v>23526</v>
      </c>
      <c r="H5028" s="1" t="s">
        <v>23527</v>
      </c>
      <c r="I5028" s="1" t="s">
        <v>23528</v>
      </c>
    </row>
    <row r="5029" spans="1:9" x14ac:dyDescent="0.2">
      <c r="A5029" s="1" t="s">
        <v>23529</v>
      </c>
      <c r="B5029" s="1" t="s">
        <v>23530</v>
      </c>
      <c r="C5029" s="1">
        <v>291435166</v>
      </c>
      <c r="D5029" t="s">
        <v>261105</v>
      </c>
      <c r="E5029" t="s">
        <v>261236</v>
      </c>
      <c r="F5029" s="1">
        <v>1</v>
      </c>
      <c r="G5029" s="1" t="s">
        <v>23531</v>
      </c>
      <c r="H5029" s="1" t="s">
        <v>23532</v>
      </c>
      <c r="I5029" s="1" t="s">
        <v>23533</v>
      </c>
    </row>
    <row r="5030" spans="1:9" x14ac:dyDescent="0.2">
      <c r="A5030" s="1" t="s">
        <v>23534</v>
      </c>
      <c r="B5030" s="1" t="s">
        <v>23535</v>
      </c>
      <c r="C5030" s="1">
        <v>291438050</v>
      </c>
      <c r="D5030" t="s">
        <v>262072</v>
      </c>
      <c r="E5030" t="s">
        <v>262164</v>
      </c>
      <c r="F5030" s="1">
        <v>8</v>
      </c>
      <c r="G5030" s="1" t="s">
        <v>23536</v>
      </c>
      <c r="H5030" s="1" t="s">
        <v>23537</v>
      </c>
      <c r="I5030" s="1"/>
    </row>
    <row r="5031" spans="1:9" x14ac:dyDescent="0.2">
      <c r="A5031" s="1" t="s">
        <v>23538</v>
      </c>
      <c r="B5031" s="1" t="s">
        <v>23539</v>
      </c>
      <c r="C5031" s="1">
        <v>291435082</v>
      </c>
      <c r="D5031" t="s">
        <v>261105</v>
      </c>
      <c r="E5031" t="s">
        <v>261236</v>
      </c>
      <c r="F5031" s="1">
        <v>1</v>
      </c>
      <c r="G5031" s="1" t="s">
        <v>23540</v>
      </c>
      <c r="H5031" s="1" t="s">
        <v>23541</v>
      </c>
      <c r="I5031" s="1"/>
    </row>
    <row r="5032" spans="1:9" x14ac:dyDescent="0.2">
      <c r="A5032" s="1" t="s">
        <v>23542</v>
      </c>
      <c r="B5032" s="1" t="s">
        <v>23543</v>
      </c>
      <c r="C5032" s="1">
        <v>291417561</v>
      </c>
      <c r="D5032" t="s">
        <v>261105</v>
      </c>
      <c r="E5032" t="s">
        <v>261236</v>
      </c>
      <c r="F5032" s="1">
        <v>13</v>
      </c>
      <c r="G5032" s="1" t="s">
        <v>23544</v>
      </c>
      <c r="H5032" s="1" t="s">
        <v>23545</v>
      </c>
      <c r="I5032" s="1" t="s">
        <v>23546</v>
      </c>
    </row>
    <row r="5033" spans="1:9" x14ac:dyDescent="0.2">
      <c r="A5033" s="1" t="s">
        <v>23547</v>
      </c>
      <c r="B5033" s="1" t="s">
        <v>23548</v>
      </c>
      <c r="C5033" s="1">
        <v>291422216</v>
      </c>
      <c r="D5033" t="s">
        <v>261105</v>
      </c>
      <c r="E5033" t="s">
        <v>261264</v>
      </c>
      <c r="F5033" s="1">
        <v>12</v>
      </c>
      <c r="G5033" s="1" t="s">
        <v>23549</v>
      </c>
      <c r="H5033" s="1" t="s">
        <v>23550</v>
      </c>
      <c r="I5033" s="1" t="s">
        <v>23551</v>
      </c>
    </row>
    <row r="5034" spans="1:9" x14ac:dyDescent="0.2">
      <c r="A5034" s="1" t="s">
        <v>23552</v>
      </c>
      <c r="B5034" s="1" t="s">
        <v>23553</v>
      </c>
      <c r="C5034" s="1">
        <v>290483388</v>
      </c>
      <c r="D5034" t="s">
        <v>261105</v>
      </c>
      <c r="E5034" t="s">
        <v>261264</v>
      </c>
      <c r="F5034" s="1">
        <v>4</v>
      </c>
      <c r="G5034" s="1" t="s">
        <v>23554</v>
      </c>
      <c r="H5034" s="1" t="s">
        <v>23555</v>
      </c>
      <c r="I5034" s="1" t="s">
        <v>23556</v>
      </c>
    </row>
    <row r="5035" spans="1:9" x14ac:dyDescent="0.2">
      <c r="A5035" s="1" t="s">
        <v>23557</v>
      </c>
      <c r="B5035" s="1" t="s">
        <v>23558</v>
      </c>
      <c r="C5035" s="1">
        <v>291437061</v>
      </c>
      <c r="D5035" t="s">
        <v>261105</v>
      </c>
      <c r="E5035" t="s">
        <v>261264</v>
      </c>
      <c r="F5035" s="1">
        <v>33</v>
      </c>
      <c r="G5035" s="1" t="s">
        <v>23559</v>
      </c>
      <c r="H5035" s="1" t="s">
        <v>23560</v>
      </c>
      <c r="I5035" s="1" t="s">
        <v>23561</v>
      </c>
    </row>
    <row r="5036" spans="1:9" x14ac:dyDescent="0.2">
      <c r="A5036" s="1" t="s">
        <v>23562</v>
      </c>
      <c r="B5036" s="1" t="s">
        <v>23563</v>
      </c>
      <c r="C5036" s="1">
        <v>290829378</v>
      </c>
      <c r="D5036" t="s">
        <v>261212</v>
      </c>
      <c r="E5036" t="s">
        <v>262165</v>
      </c>
      <c r="F5036" s="1">
        <v>3</v>
      </c>
      <c r="G5036" s="1" t="s">
        <v>23564</v>
      </c>
      <c r="H5036" s="1" t="s">
        <v>23565</v>
      </c>
      <c r="I5036" s="1" t="s">
        <v>23566</v>
      </c>
    </row>
    <row r="5037" spans="1:9" x14ac:dyDescent="0.2">
      <c r="A5037" s="1" t="s">
        <v>23567</v>
      </c>
      <c r="B5037" s="1" t="s">
        <v>23568</v>
      </c>
      <c r="C5037" s="1">
        <v>290488681</v>
      </c>
      <c r="D5037" t="s">
        <v>261105</v>
      </c>
      <c r="E5037" t="s">
        <v>261236</v>
      </c>
      <c r="F5037" s="1">
        <v>37</v>
      </c>
      <c r="G5037" s="1" t="s">
        <v>23569</v>
      </c>
      <c r="H5037" s="1" t="s">
        <v>23570</v>
      </c>
      <c r="I5037" s="1"/>
    </row>
    <row r="5038" spans="1:9" x14ac:dyDescent="0.2">
      <c r="A5038" s="1" t="s">
        <v>23571</v>
      </c>
      <c r="B5038" s="1" t="s">
        <v>23572</v>
      </c>
      <c r="C5038" s="1">
        <v>290521747</v>
      </c>
      <c r="D5038" t="s">
        <v>261105</v>
      </c>
      <c r="E5038" t="s">
        <v>261236</v>
      </c>
      <c r="F5038" s="1">
        <v>16</v>
      </c>
      <c r="G5038" s="1" t="s">
        <v>23573</v>
      </c>
      <c r="H5038" s="1" t="s">
        <v>23574</v>
      </c>
      <c r="I5038" s="1"/>
    </row>
    <row r="5039" spans="1:9" x14ac:dyDescent="0.2">
      <c r="A5039" s="1" t="s">
        <v>23575</v>
      </c>
      <c r="B5039" s="1" t="s">
        <v>23576</v>
      </c>
      <c r="C5039" s="1">
        <v>291441549</v>
      </c>
      <c r="D5039" t="s">
        <v>261105</v>
      </c>
      <c r="E5039" t="s">
        <v>261236</v>
      </c>
      <c r="F5039" s="1">
        <v>6</v>
      </c>
      <c r="G5039" s="1" t="s">
        <v>23577</v>
      </c>
      <c r="H5039" s="1" t="s">
        <v>23578</v>
      </c>
      <c r="I5039" s="1" t="s">
        <v>23579</v>
      </c>
    </row>
    <row r="5040" spans="1:9" x14ac:dyDescent="0.2">
      <c r="A5040" s="1" t="s">
        <v>23580</v>
      </c>
      <c r="B5040" s="1" t="s">
        <v>23581</v>
      </c>
      <c r="C5040" s="1">
        <v>290522213</v>
      </c>
      <c r="D5040" t="s">
        <v>261105</v>
      </c>
      <c r="E5040" t="s">
        <v>261236</v>
      </c>
      <c r="F5040" s="1">
        <v>1</v>
      </c>
      <c r="G5040" s="1" t="s">
        <v>23582</v>
      </c>
      <c r="H5040" s="1" t="s">
        <v>23583</v>
      </c>
      <c r="I5040" s="1" t="s">
        <v>23584</v>
      </c>
    </row>
    <row r="5041" spans="1:9" x14ac:dyDescent="0.2">
      <c r="A5041" s="1" t="s">
        <v>23585</v>
      </c>
      <c r="B5041" s="1" t="s">
        <v>23586</v>
      </c>
      <c r="C5041" s="1">
        <v>291035428</v>
      </c>
      <c r="D5041" t="s">
        <v>261105</v>
      </c>
      <c r="E5041" t="s">
        <v>261137</v>
      </c>
      <c r="F5041" s="1">
        <v>4</v>
      </c>
      <c r="G5041" s="1" t="s">
        <v>23587</v>
      </c>
      <c r="H5041" s="1" t="s">
        <v>23588</v>
      </c>
      <c r="I5041" s="1"/>
    </row>
    <row r="5042" spans="1:9" x14ac:dyDescent="0.2">
      <c r="A5042" s="1" t="s">
        <v>23589</v>
      </c>
      <c r="B5042" s="1" t="s">
        <v>23590</v>
      </c>
      <c r="C5042" s="1">
        <v>289778924</v>
      </c>
      <c r="D5042" t="s">
        <v>261105</v>
      </c>
      <c r="E5042" t="s">
        <v>261137</v>
      </c>
      <c r="F5042" s="1">
        <v>1</v>
      </c>
      <c r="G5042" s="1" t="s">
        <v>23591</v>
      </c>
      <c r="H5042" s="1" t="s">
        <v>23592</v>
      </c>
      <c r="I5042" s="1"/>
    </row>
    <row r="5043" spans="1:9" x14ac:dyDescent="0.2">
      <c r="A5043" s="1" t="s">
        <v>23593</v>
      </c>
      <c r="B5043" s="1" t="s">
        <v>23594</v>
      </c>
      <c r="C5043" s="1">
        <v>291421353</v>
      </c>
      <c r="D5043" t="s">
        <v>261105</v>
      </c>
      <c r="E5043" t="s">
        <v>261236</v>
      </c>
      <c r="F5043" s="1">
        <v>3</v>
      </c>
      <c r="G5043" s="1" t="s">
        <v>23595</v>
      </c>
      <c r="H5043" s="1" t="s">
        <v>23596</v>
      </c>
      <c r="I5043" s="1" t="s">
        <v>23597</v>
      </c>
    </row>
    <row r="5044" spans="1:9" x14ac:dyDescent="0.2">
      <c r="A5044" s="1" t="s">
        <v>23598</v>
      </c>
      <c r="B5044" s="1" t="s">
        <v>23599</v>
      </c>
      <c r="C5044" s="1">
        <v>291429679</v>
      </c>
      <c r="D5044" t="s">
        <v>261105</v>
      </c>
      <c r="E5044" t="s">
        <v>261236</v>
      </c>
      <c r="F5044" s="1">
        <v>21</v>
      </c>
      <c r="G5044" s="1" t="s">
        <v>23600</v>
      </c>
      <c r="H5044" s="1" t="s">
        <v>23601</v>
      </c>
      <c r="I5044" s="1"/>
    </row>
    <row r="5045" spans="1:9" x14ac:dyDescent="0.2">
      <c r="A5045" s="1" t="s">
        <v>23602</v>
      </c>
      <c r="B5045" s="1" t="s">
        <v>23603</v>
      </c>
      <c r="C5045" s="1">
        <v>290492678</v>
      </c>
      <c r="D5045" t="s">
        <v>261105</v>
      </c>
      <c r="E5045" t="s">
        <v>261264</v>
      </c>
      <c r="F5045" s="1">
        <v>8</v>
      </c>
      <c r="G5045" s="1" t="s">
        <v>23604</v>
      </c>
      <c r="H5045" s="1" t="s">
        <v>23605</v>
      </c>
      <c r="I5045" s="1" t="s">
        <v>23606</v>
      </c>
    </row>
    <row r="5046" spans="1:9" x14ac:dyDescent="0.2">
      <c r="A5046" s="1" t="s">
        <v>23607</v>
      </c>
      <c r="B5046" s="1" t="s">
        <v>23608</v>
      </c>
      <c r="C5046" s="1">
        <v>289778934</v>
      </c>
      <c r="D5046" t="s">
        <v>261105</v>
      </c>
      <c r="E5046" t="s">
        <v>261137</v>
      </c>
      <c r="F5046" s="1">
        <v>34</v>
      </c>
      <c r="G5046" s="1" t="s">
        <v>23609</v>
      </c>
      <c r="H5046" s="1" t="s">
        <v>23610</v>
      </c>
      <c r="I5046" s="1"/>
    </row>
    <row r="5047" spans="1:9" x14ac:dyDescent="0.2">
      <c r="A5047" s="1" t="s">
        <v>23611</v>
      </c>
      <c r="B5047" s="1" t="s">
        <v>23612</v>
      </c>
      <c r="C5047" s="1">
        <v>289778935</v>
      </c>
      <c r="D5047" t="s">
        <v>261105</v>
      </c>
      <c r="E5047" t="s">
        <v>261137</v>
      </c>
      <c r="F5047" s="1">
        <v>12</v>
      </c>
      <c r="G5047" s="1" t="s">
        <v>23613</v>
      </c>
      <c r="H5047" s="1" t="s">
        <v>23614</v>
      </c>
      <c r="I5047" s="1"/>
    </row>
    <row r="5048" spans="1:9" x14ac:dyDescent="0.2">
      <c r="A5048" s="1" t="s">
        <v>23615</v>
      </c>
      <c r="B5048" s="1" t="s">
        <v>23616</v>
      </c>
      <c r="C5048" s="1">
        <v>289778936</v>
      </c>
      <c r="D5048" t="s">
        <v>261105</v>
      </c>
      <c r="E5048" t="s">
        <v>261137</v>
      </c>
      <c r="F5048" s="1">
        <v>2</v>
      </c>
      <c r="G5048" s="1" t="s">
        <v>23617</v>
      </c>
      <c r="H5048" s="1" t="s">
        <v>23618</v>
      </c>
      <c r="I5048" s="1"/>
    </row>
    <row r="5049" spans="1:9" x14ac:dyDescent="0.2">
      <c r="A5049" s="1" t="s">
        <v>23619</v>
      </c>
      <c r="B5049" s="1" t="s">
        <v>23620</v>
      </c>
      <c r="C5049" s="1">
        <v>291428884</v>
      </c>
      <c r="D5049" t="s">
        <v>261105</v>
      </c>
      <c r="E5049" t="s">
        <v>261236</v>
      </c>
      <c r="F5049" s="1">
        <v>169</v>
      </c>
      <c r="G5049" s="1" t="s">
        <v>23621</v>
      </c>
      <c r="H5049" s="1" t="s">
        <v>23622</v>
      </c>
      <c r="I5049" s="1" t="s">
        <v>23623</v>
      </c>
    </row>
    <row r="5050" spans="1:9" x14ac:dyDescent="0.2">
      <c r="A5050" s="1" t="s">
        <v>23624</v>
      </c>
      <c r="B5050" s="1" t="s">
        <v>23625</v>
      </c>
      <c r="C5050" s="1">
        <v>290523132</v>
      </c>
      <c r="D5050" t="s">
        <v>261105</v>
      </c>
      <c r="E5050" t="s">
        <v>261236</v>
      </c>
      <c r="F5050" s="1">
        <v>4</v>
      </c>
      <c r="G5050" s="1" t="s">
        <v>23626</v>
      </c>
      <c r="H5050" s="1" t="s">
        <v>23627</v>
      </c>
      <c r="I5050" s="1" t="s">
        <v>23628</v>
      </c>
    </row>
    <row r="5051" spans="1:9" x14ac:dyDescent="0.2">
      <c r="A5051" s="1" t="s">
        <v>23629</v>
      </c>
      <c r="B5051" s="1" t="s">
        <v>23630</v>
      </c>
      <c r="C5051" s="1">
        <v>290521100</v>
      </c>
      <c r="D5051" t="s">
        <v>261105</v>
      </c>
      <c r="E5051" t="s">
        <v>261236</v>
      </c>
      <c r="F5051" s="1">
        <v>1</v>
      </c>
      <c r="G5051" s="1" t="s">
        <v>23631</v>
      </c>
      <c r="H5051" s="1" t="s">
        <v>23632</v>
      </c>
      <c r="I5051" s="1"/>
    </row>
    <row r="5052" spans="1:9" x14ac:dyDescent="0.2">
      <c r="A5052" s="1" t="s">
        <v>23633</v>
      </c>
      <c r="B5052" s="1" t="s">
        <v>23634</v>
      </c>
      <c r="C5052" s="1">
        <v>291445872</v>
      </c>
      <c r="D5052" t="s">
        <v>261105</v>
      </c>
      <c r="E5052" t="s">
        <v>261236</v>
      </c>
      <c r="F5052" s="1">
        <v>16</v>
      </c>
      <c r="G5052" s="1" t="s">
        <v>23635</v>
      </c>
      <c r="H5052" s="1" t="s">
        <v>23636</v>
      </c>
      <c r="I5052" s="1" t="s">
        <v>23637</v>
      </c>
    </row>
    <row r="5053" spans="1:9" x14ac:dyDescent="0.2">
      <c r="A5053" s="1" t="s">
        <v>23638</v>
      </c>
      <c r="B5053" s="1" t="s">
        <v>23639</v>
      </c>
      <c r="C5053" s="1">
        <v>291415060</v>
      </c>
      <c r="D5053" t="s">
        <v>261105</v>
      </c>
      <c r="E5053" t="s">
        <v>23403</v>
      </c>
      <c r="F5053" s="1">
        <v>5</v>
      </c>
      <c r="G5053" s="1" t="s">
        <v>23640</v>
      </c>
      <c r="H5053" s="1" t="s">
        <v>23641</v>
      </c>
      <c r="I5053" s="1" t="s">
        <v>23642</v>
      </c>
    </row>
    <row r="5054" spans="1:9" x14ac:dyDescent="0.2">
      <c r="A5054" s="1" t="s">
        <v>23643</v>
      </c>
      <c r="B5054" s="1" t="s">
        <v>23644</v>
      </c>
      <c r="C5054" s="1">
        <v>289778941</v>
      </c>
      <c r="D5054" t="s">
        <v>261105</v>
      </c>
      <c r="E5054" t="s">
        <v>261236</v>
      </c>
      <c r="F5054" s="1">
        <v>1</v>
      </c>
      <c r="G5054" s="1" t="s">
        <v>23645</v>
      </c>
      <c r="H5054" s="1" t="s">
        <v>23646</v>
      </c>
      <c r="I5054" s="1" t="s">
        <v>23645</v>
      </c>
    </row>
    <row r="5055" spans="1:9" x14ac:dyDescent="0.2">
      <c r="A5055" s="1" t="s">
        <v>23647</v>
      </c>
      <c r="B5055" s="1" t="s">
        <v>23648</v>
      </c>
      <c r="C5055" s="1">
        <v>289778946</v>
      </c>
      <c r="D5055" t="s">
        <v>261105</v>
      </c>
      <c r="E5055" t="s">
        <v>261137</v>
      </c>
      <c r="F5055" s="1">
        <v>19</v>
      </c>
      <c r="G5055" s="1" t="s">
        <v>23649</v>
      </c>
      <c r="H5055" s="1" t="s">
        <v>23650</v>
      </c>
      <c r="I5055" s="1"/>
    </row>
    <row r="5056" spans="1:9" x14ac:dyDescent="0.2">
      <c r="A5056" s="1" t="s">
        <v>23651</v>
      </c>
      <c r="B5056" s="1" t="s">
        <v>23652</v>
      </c>
      <c r="C5056" s="1">
        <v>291420145</v>
      </c>
      <c r="D5056" t="s">
        <v>261105</v>
      </c>
      <c r="E5056" t="s">
        <v>261264</v>
      </c>
      <c r="F5056" s="1">
        <v>59</v>
      </c>
      <c r="G5056" s="1" t="s">
        <v>23653</v>
      </c>
      <c r="H5056" s="1" t="s">
        <v>23654</v>
      </c>
      <c r="I5056" s="1"/>
    </row>
    <row r="5057" spans="1:9" x14ac:dyDescent="0.2">
      <c r="A5057" s="1" t="s">
        <v>23656</v>
      </c>
      <c r="B5057" s="1" t="s">
        <v>23657</v>
      </c>
      <c r="C5057" s="1">
        <v>291433604</v>
      </c>
      <c r="D5057" t="s">
        <v>261105</v>
      </c>
      <c r="E5057" t="s">
        <v>261264</v>
      </c>
      <c r="F5057" s="1">
        <v>324</v>
      </c>
      <c r="G5057" s="1" t="s">
        <v>23658</v>
      </c>
      <c r="H5057" s="1" t="s">
        <v>23659</v>
      </c>
      <c r="I5057" s="1"/>
    </row>
    <row r="5058" spans="1:9" x14ac:dyDescent="0.2">
      <c r="A5058" s="1" t="s">
        <v>23661</v>
      </c>
      <c r="B5058" s="1" t="s">
        <v>23662</v>
      </c>
      <c r="C5058" s="1">
        <v>291418366</v>
      </c>
      <c r="D5058" t="s">
        <v>261105</v>
      </c>
      <c r="E5058" t="s">
        <v>261236</v>
      </c>
      <c r="F5058" s="1">
        <v>33</v>
      </c>
      <c r="G5058" s="1" t="s">
        <v>23663</v>
      </c>
      <c r="H5058" s="1" t="s">
        <v>23664</v>
      </c>
      <c r="I5058" s="1" t="s">
        <v>23665</v>
      </c>
    </row>
    <row r="5059" spans="1:9" x14ac:dyDescent="0.2">
      <c r="A5059" s="1" t="s">
        <v>23666</v>
      </c>
      <c r="B5059" s="1" t="s">
        <v>23667</v>
      </c>
      <c r="C5059" s="1">
        <v>291426479</v>
      </c>
      <c r="D5059" t="s">
        <v>261105</v>
      </c>
      <c r="E5059" t="s">
        <v>261236</v>
      </c>
      <c r="F5059" s="1">
        <v>9</v>
      </c>
      <c r="G5059" s="1" t="s">
        <v>23668</v>
      </c>
      <c r="H5059" s="1" t="s">
        <v>23669</v>
      </c>
      <c r="I5059" s="1"/>
    </row>
    <row r="5060" spans="1:9" x14ac:dyDescent="0.2">
      <c r="A5060" s="1" t="s">
        <v>23670</v>
      </c>
      <c r="B5060" s="1" t="s">
        <v>23671</v>
      </c>
      <c r="C5060" s="1">
        <v>290484212</v>
      </c>
      <c r="D5060" t="s">
        <v>261105</v>
      </c>
      <c r="E5060" t="s">
        <v>261264</v>
      </c>
      <c r="F5060" s="1">
        <v>16</v>
      </c>
      <c r="G5060" s="1" t="s">
        <v>23672</v>
      </c>
      <c r="H5060" s="1" t="s">
        <v>23673</v>
      </c>
      <c r="I5060" s="1" t="s">
        <v>23674</v>
      </c>
    </row>
    <row r="5061" spans="1:9" x14ac:dyDescent="0.2">
      <c r="A5061" s="1" t="s">
        <v>23675</v>
      </c>
      <c r="B5061" s="1" t="s">
        <v>23676</v>
      </c>
      <c r="C5061" s="1">
        <v>291429071</v>
      </c>
      <c r="D5061" t="s">
        <v>261105</v>
      </c>
      <c r="E5061" t="s">
        <v>261236</v>
      </c>
      <c r="F5061" s="1">
        <v>32</v>
      </c>
      <c r="G5061" s="1" t="s">
        <v>23677</v>
      </c>
      <c r="H5061" s="1" t="s">
        <v>23678</v>
      </c>
      <c r="I5061" s="1"/>
    </row>
    <row r="5062" spans="1:9" x14ac:dyDescent="0.2">
      <c r="A5062" s="1" t="s">
        <v>23679</v>
      </c>
      <c r="B5062" s="1" t="s">
        <v>23680</v>
      </c>
      <c r="C5062" s="1">
        <v>291420519</v>
      </c>
      <c r="D5062" t="s">
        <v>261105</v>
      </c>
      <c r="E5062" t="s">
        <v>261264</v>
      </c>
      <c r="F5062" s="1">
        <v>3</v>
      </c>
      <c r="G5062" s="1" t="s">
        <v>23681</v>
      </c>
      <c r="H5062" s="1" t="s">
        <v>23682</v>
      </c>
      <c r="I5062" s="1" t="s">
        <v>23683</v>
      </c>
    </row>
    <row r="5063" spans="1:9" x14ac:dyDescent="0.2">
      <c r="A5063" s="1" t="s">
        <v>23684</v>
      </c>
      <c r="B5063" s="1" t="s">
        <v>23685</v>
      </c>
      <c r="C5063" s="1">
        <v>291440892</v>
      </c>
      <c r="D5063" t="s">
        <v>261105</v>
      </c>
      <c r="E5063" t="s">
        <v>261106</v>
      </c>
      <c r="F5063" s="1">
        <v>33</v>
      </c>
      <c r="G5063" s="1" t="s">
        <v>23686</v>
      </c>
      <c r="H5063" s="1" t="s">
        <v>23687</v>
      </c>
      <c r="I5063" s="1" t="s">
        <v>23688</v>
      </c>
    </row>
    <row r="5064" spans="1:9" x14ac:dyDescent="0.2">
      <c r="A5064" s="1" t="s">
        <v>23689</v>
      </c>
      <c r="B5064" s="1" t="s">
        <v>23690</v>
      </c>
      <c r="C5064" s="1">
        <v>291418440</v>
      </c>
      <c r="D5064" t="s">
        <v>261105</v>
      </c>
      <c r="E5064" t="s">
        <v>261137</v>
      </c>
      <c r="F5064" s="1">
        <v>13</v>
      </c>
      <c r="G5064" s="1" t="s">
        <v>23691</v>
      </c>
      <c r="H5064" s="1" t="s">
        <v>23692</v>
      </c>
      <c r="I5064" s="1"/>
    </row>
    <row r="5065" spans="1:9" x14ac:dyDescent="0.2">
      <c r="A5065" s="1" t="s">
        <v>23693</v>
      </c>
      <c r="B5065" s="1" t="s">
        <v>23694</v>
      </c>
      <c r="C5065" s="1">
        <v>283104774</v>
      </c>
      <c r="D5065" t="s">
        <v>261105</v>
      </c>
      <c r="E5065" t="s">
        <v>261236</v>
      </c>
      <c r="F5065" s="1">
        <v>937</v>
      </c>
      <c r="G5065" s="1" t="s">
        <v>23695</v>
      </c>
      <c r="H5065" s="1" t="s">
        <v>23696</v>
      </c>
      <c r="I5065" s="1" t="s">
        <v>23697</v>
      </c>
    </row>
    <row r="5066" spans="1:9" x14ac:dyDescent="0.2">
      <c r="A5066" s="1" t="s">
        <v>23698</v>
      </c>
      <c r="B5066" s="1" t="s">
        <v>23699</v>
      </c>
      <c r="C5066" s="1">
        <v>290488443</v>
      </c>
      <c r="D5066" t="s">
        <v>261105</v>
      </c>
      <c r="E5066" t="s">
        <v>261137</v>
      </c>
      <c r="F5066" s="1">
        <v>6</v>
      </c>
      <c r="G5066" s="1" t="s">
        <v>23700</v>
      </c>
      <c r="H5066" s="1" t="s">
        <v>23701</v>
      </c>
      <c r="I5066" s="1" t="s">
        <v>23702</v>
      </c>
    </row>
    <row r="5067" spans="1:9" x14ac:dyDescent="0.2">
      <c r="A5067" s="1" t="s">
        <v>23703</v>
      </c>
      <c r="B5067" s="1" t="s">
        <v>23704</v>
      </c>
      <c r="C5067" s="1">
        <v>291416327</v>
      </c>
      <c r="D5067" t="s">
        <v>261105</v>
      </c>
      <c r="E5067" t="s">
        <v>261264</v>
      </c>
      <c r="F5067" s="1">
        <v>28</v>
      </c>
      <c r="G5067" s="1" t="s">
        <v>23705</v>
      </c>
      <c r="H5067" s="1" t="s">
        <v>23706</v>
      </c>
      <c r="I5067" s="1" t="s">
        <v>23707</v>
      </c>
    </row>
    <row r="5068" spans="1:9" x14ac:dyDescent="0.2">
      <c r="A5068" s="1" t="s">
        <v>23708</v>
      </c>
      <c r="B5068" s="1" t="s">
        <v>23709</v>
      </c>
      <c r="C5068" s="1">
        <v>291414963</v>
      </c>
      <c r="D5068" t="s">
        <v>261206</v>
      </c>
      <c r="E5068" t="s">
        <v>261207</v>
      </c>
      <c r="F5068" s="1">
        <v>30</v>
      </c>
      <c r="G5068" s="1" t="s">
        <v>23710</v>
      </c>
      <c r="H5068" s="1" t="s">
        <v>23711</v>
      </c>
      <c r="I5068" s="1" t="s">
        <v>23712</v>
      </c>
    </row>
    <row r="5069" spans="1:9" x14ac:dyDescent="0.2">
      <c r="A5069" s="1" t="s">
        <v>23713</v>
      </c>
      <c r="B5069" s="1" t="s">
        <v>23714</v>
      </c>
      <c r="C5069" s="1">
        <v>291420475</v>
      </c>
      <c r="D5069" t="s">
        <v>261105</v>
      </c>
      <c r="E5069" t="s">
        <v>261236</v>
      </c>
      <c r="F5069" s="1">
        <v>2</v>
      </c>
      <c r="G5069" s="1" t="s">
        <v>23715</v>
      </c>
      <c r="H5069" s="1" t="s">
        <v>23716</v>
      </c>
      <c r="I5069" s="1"/>
    </row>
    <row r="5070" spans="1:9" x14ac:dyDescent="0.2">
      <c r="A5070" s="1" t="s">
        <v>23717</v>
      </c>
      <c r="B5070" s="1" t="s">
        <v>23718</v>
      </c>
      <c r="C5070" s="1">
        <v>290488255</v>
      </c>
      <c r="D5070" t="s">
        <v>261105</v>
      </c>
      <c r="E5070" t="s">
        <v>261236</v>
      </c>
      <c r="F5070" s="1">
        <v>9</v>
      </c>
      <c r="G5070" s="1" t="s">
        <v>23719</v>
      </c>
      <c r="H5070" s="1" t="s">
        <v>23720</v>
      </c>
      <c r="I5070" s="1" t="s">
        <v>23721</v>
      </c>
    </row>
    <row r="5071" spans="1:9" x14ac:dyDescent="0.2">
      <c r="A5071" s="1" t="s">
        <v>23722</v>
      </c>
      <c r="B5071" s="1" t="s">
        <v>23723</v>
      </c>
      <c r="C5071" s="1">
        <v>291428621</v>
      </c>
      <c r="D5071" t="s">
        <v>261105</v>
      </c>
      <c r="E5071" t="s">
        <v>261137</v>
      </c>
      <c r="F5071" s="1">
        <v>28</v>
      </c>
      <c r="G5071" s="1" t="s">
        <v>23724</v>
      </c>
      <c r="H5071" s="1" t="s">
        <v>23725</v>
      </c>
      <c r="I5071" s="1"/>
    </row>
    <row r="5072" spans="1:9" x14ac:dyDescent="0.2">
      <c r="A5072" s="1" t="s">
        <v>23726</v>
      </c>
      <c r="B5072" s="1" t="s">
        <v>23727</v>
      </c>
      <c r="C5072" s="1">
        <v>284130125</v>
      </c>
      <c r="D5072" t="s">
        <v>261105</v>
      </c>
      <c r="E5072" t="s">
        <v>261264</v>
      </c>
      <c r="F5072" s="1">
        <v>26</v>
      </c>
      <c r="G5072" s="1" t="s">
        <v>23728</v>
      </c>
      <c r="H5072" s="1" t="s">
        <v>23729</v>
      </c>
      <c r="I5072" s="1" t="s">
        <v>23730</v>
      </c>
    </row>
    <row r="5073" spans="1:9" x14ac:dyDescent="0.2">
      <c r="A5073" s="1" t="s">
        <v>23731</v>
      </c>
      <c r="B5073" s="1" t="s">
        <v>23732</v>
      </c>
      <c r="C5073" s="1">
        <v>291415845</v>
      </c>
      <c r="D5073" t="s">
        <v>261105</v>
      </c>
      <c r="E5073" t="s">
        <v>261264</v>
      </c>
      <c r="F5073" s="1">
        <v>11</v>
      </c>
      <c r="G5073" s="1" t="s">
        <v>23733</v>
      </c>
      <c r="H5073" s="1" t="s">
        <v>23734</v>
      </c>
      <c r="I5073" s="1" t="s">
        <v>23735</v>
      </c>
    </row>
    <row r="5074" spans="1:9" x14ac:dyDescent="0.2">
      <c r="A5074" s="1" t="s">
        <v>23736</v>
      </c>
      <c r="B5074" s="1" t="s">
        <v>23737</v>
      </c>
      <c r="C5074" s="1">
        <v>291035411</v>
      </c>
      <c r="D5074" t="s">
        <v>261105</v>
      </c>
      <c r="E5074" t="s">
        <v>261264</v>
      </c>
      <c r="F5074" s="1">
        <v>25</v>
      </c>
      <c r="G5074" s="1" t="s">
        <v>23738</v>
      </c>
      <c r="H5074" s="1" t="s">
        <v>23739</v>
      </c>
      <c r="I5074" s="1" t="s">
        <v>23740</v>
      </c>
    </row>
    <row r="5075" spans="1:9" x14ac:dyDescent="0.2">
      <c r="A5075" s="1" t="s">
        <v>23741</v>
      </c>
      <c r="B5075" s="1" t="s">
        <v>23742</v>
      </c>
      <c r="C5075" s="1">
        <v>291442106</v>
      </c>
      <c r="D5075" t="s">
        <v>261105</v>
      </c>
      <c r="E5075" t="s">
        <v>261236</v>
      </c>
      <c r="F5075" s="1">
        <v>23</v>
      </c>
      <c r="G5075" s="1" t="s">
        <v>23743</v>
      </c>
      <c r="H5075" s="1" t="s">
        <v>23744</v>
      </c>
      <c r="I5075" s="1"/>
    </row>
    <row r="5076" spans="1:9" x14ac:dyDescent="0.2">
      <c r="A5076" s="1" t="s">
        <v>23745</v>
      </c>
      <c r="B5076" s="1" t="s">
        <v>23746</v>
      </c>
      <c r="C5076" s="1">
        <v>291415701</v>
      </c>
      <c r="D5076" t="s">
        <v>261105</v>
      </c>
      <c r="E5076" t="s">
        <v>261137</v>
      </c>
      <c r="F5076" s="1">
        <v>12</v>
      </c>
      <c r="G5076" s="1" t="s">
        <v>23747</v>
      </c>
      <c r="H5076" s="1" t="s">
        <v>23748</v>
      </c>
      <c r="I5076" s="1"/>
    </row>
    <row r="5077" spans="1:9" x14ac:dyDescent="0.2">
      <c r="A5077" s="1" t="s">
        <v>1082</v>
      </c>
      <c r="B5077" s="1" t="s">
        <v>23749</v>
      </c>
      <c r="C5077" s="1">
        <v>288752924</v>
      </c>
      <c r="D5077" t="s">
        <v>261105</v>
      </c>
      <c r="E5077" t="s">
        <v>261236</v>
      </c>
      <c r="F5077" s="1">
        <v>233</v>
      </c>
      <c r="G5077" s="1" t="s">
        <v>23750</v>
      </c>
      <c r="H5077" s="1" t="s">
        <v>23751</v>
      </c>
      <c r="I5077" s="1" t="s">
        <v>23752</v>
      </c>
    </row>
    <row r="5078" spans="1:9" x14ac:dyDescent="0.2">
      <c r="A5078" s="1" t="s">
        <v>23753</v>
      </c>
      <c r="B5078" s="1" t="s">
        <v>23754</v>
      </c>
      <c r="C5078" s="1">
        <v>291438277</v>
      </c>
      <c r="D5078" t="s">
        <v>261105</v>
      </c>
      <c r="E5078" t="s">
        <v>261236</v>
      </c>
      <c r="F5078" s="1">
        <v>24</v>
      </c>
      <c r="G5078" s="1" t="s">
        <v>23755</v>
      </c>
      <c r="H5078" s="1" t="s">
        <v>23756</v>
      </c>
      <c r="I5078" s="1" t="s">
        <v>23757</v>
      </c>
    </row>
    <row r="5079" spans="1:9" x14ac:dyDescent="0.2">
      <c r="A5079" s="1" t="s">
        <v>23758</v>
      </c>
      <c r="B5079" s="1" t="s">
        <v>23759</v>
      </c>
      <c r="C5079" s="1">
        <v>291436233</v>
      </c>
      <c r="D5079" t="s">
        <v>261105</v>
      </c>
      <c r="E5079" t="s">
        <v>261236</v>
      </c>
      <c r="F5079" s="1">
        <v>1</v>
      </c>
      <c r="G5079" s="1" t="s">
        <v>23760</v>
      </c>
      <c r="H5079" s="1" t="s">
        <v>23761</v>
      </c>
      <c r="I5079" s="1"/>
    </row>
    <row r="5080" spans="1:9" x14ac:dyDescent="0.2">
      <c r="A5080" s="1" t="s">
        <v>23762</v>
      </c>
      <c r="B5080" s="1" t="s">
        <v>23763</v>
      </c>
      <c r="C5080" s="1">
        <v>290485209</v>
      </c>
      <c r="D5080" t="s">
        <v>261105</v>
      </c>
      <c r="E5080" t="s">
        <v>261236</v>
      </c>
      <c r="F5080" s="1">
        <v>4</v>
      </c>
      <c r="G5080" s="1" t="s">
        <v>23764</v>
      </c>
      <c r="H5080" s="1" t="s">
        <v>23765</v>
      </c>
      <c r="I5080" s="1" t="s">
        <v>23766</v>
      </c>
    </row>
    <row r="5081" spans="1:9" x14ac:dyDescent="0.2">
      <c r="A5081" s="1" t="s">
        <v>23767</v>
      </c>
      <c r="B5081" s="1" t="s">
        <v>23768</v>
      </c>
      <c r="C5081" s="1">
        <v>290489956</v>
      </c>
      <c r="D5081" t="s">
        <v>261105</v>
      </c>
      <c r="E5081" t="s">
        <v>261137</v>
      </c>
      <c r="F5081" s="1">
        <v>20</v>
      </c>
      <c r="G5081" s="1" t="s">
        <v>23769</v>
      </c>
      <c r="H5081" s="1" t="s">
        <v>23770</v>
      </c>
      <c r="I5081" s="1" t="s">
        <v>23771</v>
      </c>
    </row>
    <row r="5082" spans="1:9" x14ac:dyDescent="0.2">
      <c r="A5082" s="1" t="s">
        <v>23772</v>
      </c>
      <c r="B5082" s="1" t="s">
        <v>23773</v>
      </c>
      <c r="C5082" s="1">
        <v>290490391</v>
      </c>
      <c r="D5082" t="s">
        <v>262166</v>
      </c>
      <c r="E5082" t="s">
        <v>262167</v>
      </c>
      <c r="F5082" s="1">
        <v>9</v>
      </c>
      <c r="G5082" s="1" t="s">
        <v>23774</v>
      </c>
      <c r="H5082" s="1" t="s">
        <v>23775</v>
      </c>
      <c r="I5082" s="1" t="s">
        <v>23776</v>
      </c>
    </row>
    <row r="5083" spans="1:9" x14ac:dyDescent="0.2">
      <c r="A5083" s="1" t="s">
        <v>23777</v>
      </c>
      <c r="B5083" s="1" t="s">
        <v>23778</v>
      </c>
      <c r="C5083" s="1">
        <v>291430025</v>
      </c>
      <c r="D5083" t="s">
        <v>261105</v>
      </c>
      <c r="E5083" t="s">
        <v>261236</v>
      </c>
      <c r="F5083" s="1">
        <v>115</v>
      </c>
      <c r="G5083" s="1" t="s">
        <v>23779</v>
      </c>
      <c r="H5083" s="1" t="s">
        <v>23780</v>
      </c>
      <c r="I5083" s="1"/>
    </row>
    <row r="5084" spans="1:9" x14ac:dyDescent="0.2">
      <c r="A5084" s="1" t="s">
        <v>23781</v>
      </c>
      <c r="B5084" s="1" t="s">
        <v>23782</v>
      </c>
      <c r="C5084" s="1">
        <v>291427792</v>
      </c>
      <c r="D5084" t="s">
        <v>261105</v>
      </c>
      <c r="E5084" t="s">
        <v>261236</v>
      </c>
      <c r="F5084" s="1">
        <v>2</v>
      </c>
      <c r="G5084" s="1" t="s">
        <v>23783</v>
      </c>
      <c r="H5084" s="1" t="s">
        <v>23784</v>
      </c>
      <c r="I5084" s="1" t="s">
        <v>23785</v>
      </c>
    </row>
    <row r="5085" spans="1:9" x14ac:dyDescent="0.2">
      <c r="A5085" s="1" t="s">
        <v>23786</v>
      </c>
      <c r="B5085" s="1" t="s">
        <v>23787</v>
      </c>
      <c r="C5085" s="1">
        <v>290483378</v>
      </c>
      <c r="D5085" t="s">
        <v>261105</v>
      </c>
      <c r="E5085" t="s">
        <v>261236</v>
      </c>
      <c r="F5085" s="1">
        <v>35</v>
      </c>
      <c r="G5085" s="1" t="s">
        <v>23788</v>
      </c>
      <c r="H5085" s="1" t="s">
        <v>23789</v>
      </c>
      <c r="I5085" s="1"/>
    </row>
    <row r="5086" spans="1:9" x14ac:dyDescent="0.2">
      <c r="A5086" s="1" t="s">
        <v>23790</v>
      </c>
      <c r="B5086" s="1" t="s">
        <v>23791</v>
      </c>
      <c r="C5086" s="1">
        <v>291414437</v>
      </c>
      <c r="D5086" t="s">
        <v>261105</v>
      </c>
      <c r="E5086" t="s">
        <v>261236</v>
      </c>
      <c r="F5086" s="1">
        <v>60</v>
      </c>
      <c r="G5086" s="1" t="s">
        <v>23792</v>
      </c>
      <c r="H5086" s="1" t="s">
        <v>23793</v>
      </c>
      <c r="I5086" s="1" t="s">
        <v>23794</v>
      </c>
    </row>
    <row r="5087" spans="1:9" x14ac:dyDescent="0.2">
      <c r="A5087" s="1" t="s">
        <v>23795</v>
      </c>
      <c r="B5087" s="1" t="s">
        <v>23796</v>
      </c>
      <c r="C5087" s="1">
        <v>290525172</v>
      </c>
      <c r="D5087" t="s">
        <v>261105</v>
      </c>
      <c r="E5087" t="s">
        <v>261236</v>
      </c>
      <c r="F5087" s="1">
        <v>1</v>
      </c>
      <c r="G5087" s="1" t="s">
        <v>23797</v>
      </c>
      <c r="H5087" s="1" t="s">
        <v>23798</v>
      </c>
      <c r="I5087" s="1"/>
    </row>
    <row r="5088" spans="1:9" x14ac:dyDescent="0.2">
      <c r="A5088" s="1" t="s">
        <v>23799</v>
      </c>
      <c r="B5088" s="1" t="s">
        <v>23800</v>
      </c>
      <c r="C5088" s="1">
        <v>291426873</v>
      </c>
      <c r="D5088" t="s">
        <v>261105</v>
      </c>
      <c r="E5088" t="s">
        <v>261137</v>
      </c>
      <c r="F5088" s="1">
        <v>15</v>
      </c>
      <c r="G5088" s="1" t="s">
        <v>23801</v>
      </c>
      <c r="H5088" s="1" t="s">
        <v>23802</v>
      </c>
      <c r="I5088" s="1" t="s">
        <v>23803</v>
      </c>
    </row>
    <row r="5089" spans="1:9" x14ac:dyDescent="0.2">
      <c r="A5089" s="1" t="s">
        <v>23804</v>
      </c>
      <c r="B5089" s="1" t="s">
        <v>23805</v>
      </c>
      <c r="C5089" s="1">
        <v>291415810</v>
      </c>
      <c r="D5089" t="s">
        <v>261105</v>
      </c>
      <c r="E5089" t="s">
        <v>261236</v>
      </c>
      <c r="F5089" s="1">
        <v>10</v>
      </c>
      <c r="G5089" s="1" t="s">
        <v>23806</v>
      </c>
      <c r="H5089" s="1" t="s">
        <v>23807</v>
      </c>
      <c r="I5089" s="1" t="s">
        <v>23808</v>
      </c>
    </row>
    <row r="5090" spans="1:9" x14ac:dyDescent="0.2">
      <c r="A5090" s="1" t="s">
        <v>23809</v>
      </c>
      <c r="B5090" s="1" t="s">
        <v>23810</v>
      </c>
      <c r="C5090" s="1">
        <v>290521894</v>
      </c>
      <c r="D5090" t="s">
        <v>261105</v>
      </c>
      <c r="E5090" t="s">
        <v>261106</v>
      </c>
      <c r="F5090" s="1">
        <v>66</v>
      </c>
      <c r="G5090" s="1" t="s">
        <v>23811</v>
      </c>
      <c r="H5090" s="1" t="s">
        <v>23812</v>
      </c>
      <c r="I5090" s="1" t="s">
        <v>23813</v>
      </c>
    </row>
    <row r="5091" spans="1:9" x14ac:dyDescent="0.2">
      <c r="A5091" s="1" t="s">
        <v>23814</v>
      </c>
      <c r="B5091" s="1" t="s">
        <v>23815</v>
      </c>
      <c r="C5091" s="1">
        <v>290524420</v>
      </c>
      <c r="D5091" t="s">
        <v>261105</v>
      </c>
      <c r="E5091" t="s">
        <v>261236</v>
      </c>
      <c r="F5091" s="1">
        <v>26</v>
      </c>
      <c r="G5091" s="1" t="s">
        <v>23816</v>
      </c>
      <c r="H5091" s="1" t="s">
        <v>23817</v>
      </c>
      <c r="I5091" s="1" t="s">
        <v>23818</v>
      </c>
    </row>
    <row r="5092" spans="1:9" x14ac:dyDescent="0.2">
      <c r="A5092" s="1" t="s">
        <v>23819</v>
      </c>
      <c r="B5092" s="1" t="s">
        <v>23820</v>
      </c>
      <c r="C5092" s="1">
        <v>291415442</v>
      </c>
      <c r="D5092" t="s">
        <v>261105</v>
      </c>
      <c r="E5092" t="s">
        <v>261137</v>
      </c>
      <c r="F5092" s="1">
        <v>19</v>
      </c>
      <c r="G5092" s="1" t="s">
        <v>23821</v>
      </c>
      <c r="H5092" s="1" t="s">
        <v>23822</v>
      </c>
      <c r="I5092" s="1"/>
    </row>
    <row r="5093" spans="1:9" x14ac:dyDescent="0.2">
      <c r="A5093" s="1" t="s">
        <v>23823</v>
      </c>
      <c r="B5093" s="1" t="s">
        <v>23824</v>
      </c>
      <c r="C5093" s="1">
        <v>290488240</v>
      </c>
      <c r="D5093" t="s">
        <v>261105</v>
      </c>
      <c r="E5093" t="s">
        <v>261264</v>
      </c>
      <c r="F5093" s="1">
        <v>18</v>
      </c>
      <c r="G5093" s="1" t="s">
        <v>23825</v>
      </c>
      <c r="H5093" s="1" t="s">
        <v>23826</v>
      </c>
      <c r="I5093" s="1" t="s">
        <v>23827</v>
      </c>
    </row>
    <row r="5094" spans="1:9" x14ac:dyDescent="0.2">
      <c r="A5094" s="1" t="s">
        <v>23828</v>
      </c>
      <c r="B5094" s="1" t="s">
        <v>23829</v>
      </c>
      <c r="C5094" s="1">
        <v>290490757</v>
      </c>
      <c r="D5094" t="s">
        <v>261105</v>
      </c>
      <c r="E5094" t="s">
        <v>261236</v>
      </c>
      <c r="F5094" s="1">
        <v>219</v>
      </c>
      <c r="G5094" s="1" t="s">
        <v>23830</v>
      </c>
      <c r="H5094" s="1" t="s">
        <v>23831</v>
      </c>
      <c r="I5094" s="1" t="s">
        <v>23832</v>
      </c>
    </row>
    <row r="5095" spans="1:9" x14ac:dyDescent="0.2">
      <c r="A5095" s="1" t="s">
        <v>23833</v>
      </c>
      <c r="B5095" s="1" t="s">
        <v>23834</v>
      </c>
      <c r="C5095" s="1">
        <v>290521418</v>
      </c>
      <c r="D5095" t="s">
        <v>261105</v>
      </c>
      <c r="E5095" t="s">
        <v>261236</v>
      </c>
      <c r="F5095" s="1">
        <v>1</v>
      </c>
      <c r="G5095" s="1" t="s">
        <v>23835</v>
      </c>
      <c r="H5095" s="1" t="s">
        <v>23836</v>
      </c>
      <c r="I5095" s="1" t="s">
        <v>23837</v>
      </c>
    </row>
    <row r="5096" spans="1:9" x14ac:dyDescent="0.2">
      <c r="A5096" s="1" t="s">
        <v>23838</v>
      </c>
      <c r="B5096" s="1" t="s">
        <v>23839</v>
      </c>
      <c r="C5096" s="1">
        <v>290490893</v>
      </c>
      <c r="D5096" t="s">
        <v>261105</v>
      </c>
      <c r="E5096" t="s">
        <v>261106</v>
      </c>
      <c r="F5096" s="1">
        <v>9</v>
      </c>
      <c r="G5096" s="1" t="s">
        <v>23840</v>
      </c>
      <c r="H5096" s="1" t="s">
        <v>23841</v>
      </c>
      <c r="I5096" s="1" t="s">
        <v>23842</v>
      </c>
    </row>
    <row r="5097" spans="1:9" x14ac:dyDescent="0.2">
      <c r="A5097" s="1" t="s">
        <v>23843</v>
      </c>
      <c r="B5097" s="1" t="s">
        <v>23844</v>
      </c>
      <c r="C5097" s="1">
        <v>290489551</v>
      </c>
      <c r="D5097" t="s">
        <v>261105</v>
      </c>
      <c r="E5097" t="s">
        <v>261236</v>
      </c>
      <c r="F5097" s="1">
        <v>8</v>
      </c>
      <c r="G5097" s="1" t="s">
        <v>23845</v>
      </c>
      <c r="H5097" s="1" t="s">
        <v>23846</v>
      </c>
      <c r="I5097" s="1" t="s">
        <v>23847</v>
      </c>
    </row>
    <row r="5098" spans="1:9" x14ac:dyDescent="0.2">
      <c r="A5098" s="1" t="s">
        <v>23848</v>
      </c>
      <c r="B5098" s="1" t="s">
        <v>23849</v>
      </c>
      <c r="C5098" s="1">
        <v>291438698</v>
      </c>
      <c r="D5098" t="s">
        <v>261105</v>
      </c>
      <c r="E5098" t="s">
        <v>261236</v>
      </c>
      <c r="F5098" s="1">
        <v>5</v>
      </c>
      <c r="G5098" s="1" t="s">
        <v>23850</v>
      </c>
      <c r="H5098" s="1" t="s">
        <v>23851</v>
      </c>
      <c r="I5098" s="1" t="s">
        <v>23852</v>
      </c>
    </row>
    <row r="5099" spans="1:9" x14ac:dyDescent="0.2">
      <c r="A5099" s="1" t="s">
        <v>23853</v>
      </c>
      <c r="B5099" s="1" t="s">
        <v>23854</v>
      </c>
      <c r="C5099" s="1">
        <v>290491879</v>
      </c>
      <c r="D5099" t="s">
        <v>261105</v>
      </c>
      <c r="E5099" t="s">
        <v>261137</v>
      </c>
      <c r="F5099" s="1">
        <v>23</v>
      </c>
      <c r="G5099" s="1" t="s">
        <v>23855</v>
      </c>
      <c r="H5099" s="1" t="s">
        <v>23856</v>
      </c>
      <c r="I5099" s="1" t="s">
        <v>23857</v>
      </c>
    </row>
    <row r="5100" spans="1:9" x14ac:dyDescent="0.2">
      <c r="A5100" s="1" t="s">
        <v>23858</v>
      </c>
      <c r="B5100" s="1" t="s">
        <v>23859</v>
      </c>
      <c r="C5100" s="1">
        <v>290482886</v>
      </c>
      <c r="D5100" t="s">
        <v>261105</v>
      </c>
      <c r="E5100" t="s">
        <v>261106</v>
      </c>
      <c r="F5100" s="1">
        <v>4</v>
      </c>
      <c r="G5100" s="1" t="s">
        <v>23860</v>
      </c>
      <c r="H5100" s="1" t="s">
        <v>23861</v>
      </c>
      <c r="I5100" s="1" t="s">
        <v>23862</v>
      </c>
    </row>
    <row r="5101" spans="1:9" x14ac:dyDescent="0.2">
      <c r="A5101" s="1" t="s">
        <v>23863</v>
      </c>
      <c r="B5101" s="1" t="s">
        <v>23864</v>
      </c>
      <c r="C5101" s="1">
        <v>290487468</v>
      </c>
      <c r="D5101" t="s">
        <v>261105</v>
      </c>
      <c r="E5101" t="s">
        <v>261236</v>
      </c>
      <c r="F5101" s="1">
        <v>164</v>
      </c>
      <c r="G5101" s="1" t="s">
        <v>23865</v>
      </c>
      <c r="H5101" s="1" t="s">
        <v>23866</v>
      </c>
      <c r="I5101" s="1" t="s">
        <v>23867</v>
      </c>
    </row>
    <row r="5102" spans="1:9" x14ac:dyDescent="0.2">
      <c r="A5102" s="1" t="s">
        <v>23868</v>
      </c>
      <c r="B5102" s="1" t="s">
        <v>23869</v>
      </c>
      <c r="C5102" s="1">
        <v>291421061</v>
      </c>
      <c r="D5102" t="s">
        <v>261105</v>
      </c>
      <c r="E5102" t="s">
        <v>261236</v>
      </c>
      <c r="F5102" s="1">
        <v>1</v>
      </c>
      <c r="G5102" s="1" t="s">
        <v>23870</v>
      </c>
      <c r="H5102" s="1" t="s">
        <v>23871</v>
      </c>
      <c r="I5102" s="1"/>
    </row>
    <row r="5103" spans="1:9" x14ac:dyDescent="0.2">
      <c r="A5103" s="1" t="s">
        <v>23872</v>
      </c>
      <c r="B5103" s="1" t="s">
        <v>23873</v>
      </c>
      <c r="C5103" s="1">
        <v>290490998</v>
      </c>
      <c r="D5103" t="s">
        <v>261105</v>
      </c>
      <c r="E5103" t="s">
        <v>261106</v>
      </c>
      <c r="F5103" s="1">
        <v>10</v>
      </c>
      <c r="G5103" s="1" t="s">
        <v>23874</v>
      </c>
      <c r="H5103" s="1" t="s">
        <v>23875</v>
      </c>
      <c r="I5103" s="1" t="s">
        <v>23876</v>
      </c>
    </row>
    <row r="5104" spans="1:9" x14ac:dyDescent="0.2">
      <c r="A5104" s="1" t="s">
        <v>23877</v>
      </c>
      <c r="B5104" s="1" t="s">
        <v>23878</v>
      </c>
      <c r="C5104" s="1">
        <v>291417623</v>
      </c>
      <c r="D5104" t="s">
        <v>261105</v>
      </c>
      <c r="E5104" t="s">
        <v>261106</v>
      </c>
      <c r="F5104" s="1">
        <v>262</v>
      </c>
      <c r="G5104" s="1" t="s">
        <v>23879</v>
      </c>
      <c r="H5104" s="1" t="s">
        <v>23880</v>
      </c>
      <c r="I5104" s="1" t="s">
        <v>23881</v>
      </c>
    </row>
    <row r="5105" spans="1:9" x14ac:dyDescent="0.2">
      <c r="A5105" s="1" t="s">
        <v>23882</v>
      </c>
      <c r="B5105" s="1" t="s">
        <v>23883</v>
      </c>
      <c r="C5105" s="1">
        <v>290490610</v>
      </c>
      <c r="D5105" t="s">
        <v>261105</v>
      </c>
      <c r="E5105" t="s">
        <v>261236</v>
      </c>
      <c r="F5105" s="1">
        <v>6</v>
      </c>
      <c r="G5105" s="1" t="s">
        <v>23884</v>
      </c>
      <c r="H5105" s="1" t="s">
        <v>23885</v>
      </c>
      <c r="I5105" s="1" t="s">
        <v>23886</v>
      </c>
    </row>
    <row r="5106" spans="1:9" x14ac:dyDescent="0.2">
      <c r="A5106" s="1" t="s">
        <v>23887</v>
      </c>
      <c r="B5106" s="1" t="s">
        <v>23888</v>
      </c>
      <c r="C5106" s="1">
        <v>291438706</v>
      </c>
      <c r="D5106" t="s">
        <v>261105</v>
      </c>
      <c r="E5106" t="s">
        <v>261236</v>
      </c>
      <c r="F5106" s="1">
        <v>1</v>
      </c>
      <c r="G5106" s="1" t="s">
        <v>23889</v>
      </c>
      <c r="H5106" s="1" t="s">
        <v>23890</v>
      </c>
      <c r="I5106" s="1" t="s">
        <v>23891</v>
      </c>
    </row>
    <row r="5107" spans="1:9" x14ac:dyDescent="0.2">
      <c r="A5107" s="1" t="s">
        <v>23892</v>
      </c>
      <c r="B5107" s="1" t="s">
        <v>23893</v>
      </c>
      <c r="C5107" s="1">
        <v>290486629</v>
      </c>
      <c r="D5107" t="s">
        <v>261105</v>
      </c>
      <c r="E5107" t="s">
        <v>261264</v>
      </c>
      <c r="F5107" s="1">
        <v>4</v>
      </c>
      <c r="G5107" s="1" t="s">
        <v>23894</v>
      </c>
      <c r="H5107" s="1" t="s">
        <v>23895</v>
      </c>
      <c r="I5107" s="1" t="s">
        <v>23896</v>
      </c>
    </row>
    <row r="5108" spans="1:9" x14ac:dyDescent="0.2">
      <c r="A5108" s="1" t="s">
        <v>23897</v>
      </c>
      <c r="B5108" s="1" t="s">
        <v>23898</v>
      </c>
      <c r="C5108" s="1">
        <v>290488885</v>
      </c>
      <c r="D5108" t="s">
        <v>261105</v>
      </c>
      <c r="E5108" t="s">
        <v>261106</v>
      </c>
      <c r="F5108" s="1">
        <v>15</v>
      </c>
      <c r="G5108" s="1" t="s">
        <v>23899</v>
      </c>
      <c r="H5108" s="1" t="s">
        <v>23900</v>
      </c>
      <c r="I5108" s="1" t="s">
        <v>23901</v>
      </c>
    </row>
    <row r="5109" spans="1:9" x14ac:dyDescent="0.2">
      <c r="A5109" s="1" t="s">
        <v>23902</v>
      </c>
      <c r="B5109" s="1" t="s">
        <v>23903</v>
      </c>
      <c r="C5109" s="1">
        <v>291414138</v>
      </c>
      <c r="D5109" t="s">
        <v>261105</v>
      </c>
      <c r="E5109" t="s">
        <v>261236</v>
      </c>
      <c r="F5109" s="1">
        <v>3</v>
      </c>
      <c r="G5109" s="1" t="s">
        <v>23904</v>
      </c>
      <c r="H5109" s="1" t="s">
        <v>23905</v>
      </c>
      <c r="I5109" s="1" t="s">
        <v>23906</v>
      </c>
    </row>
    <row r="5110" spans="1:9" x14ac:dyDescent="0.2">
      <c r="A5110" s="1" t="s">
        <v>23907</v>
      </c>
      <c r="B5110" s="1" t="s">
        <v>23908</v>
      </c>
      <c r="C5110" s="1">
        <v>291433995</v>
      </c>
      <c r="D5110" t="s">
        <v>261105</v>
      </c>
      <c r="E5110" t="s">
        <v>261236</v>
      </c>
      <c r="F5110" s="1">
        <v>28</v>
      </c>
      <c r="G5110" s="1" t="s">
        <v>23909</v>
      </c>
      <c r="H5110" s="1" t="s">
        <v>23910</v>
      </c>
      <c r="I5110" s="1" t="s">
        <v>23911</v>
      </c>
    </row>
    <row r="5111" spans="1:9" x14ac:dyDescent="0.2">
      <c r="A5111" s="1" t="s">
        <v>23912</v>
      </c>
      <c r="B5111" s="1" t="s">
        <v>23913</v>
      </c>
      <c r="C5111" s="1">
        <v>291428025</v>
      </c>
      <c r="D5111" t="s">
        <v>261105</v>
      </c>
      <c r="E5111" t="s">
        <v>261236</v>
      </c>
      <c r="F5111" s="1">
        <v>1</v>
      </c>
      <c r="G5111" s="1" t="s">
        <v>23914</v>
      </c>
      <c r="H5111" s="1" t="s">
        <v>23915</v>
      </c>
      <c r="I5111" s="1" t="s">
        <v>23916</v>
      </c>
    </row>
    <row r="5112" spans="1:9" x14ac:dyDescent="0.2">
      <c r="A5112" s="1" t="s">
        <v>23917</v>
      </c>
      <c r="B5112" s="1" t="s">
        <v>23918</v>
      </c>
      <c r="C5112" s="1">
        <v>291421245</v>
      </c>
      <c r="D5112" t="s">
        <v>261105</v>
      </c>
      <c r="E5112" t="s">
        <v>261236</v>
      </c>
      <c r="F5112" s="1">
        <v>13</v>
      </c>
      <c r="G5112" s="1" t="s">
        <v>23919</v>
      </c>
      <c r="H5112" s="1" t="s">
        <v>23920</v>
      </c>
      <c r="I5112" s="1" t="s">
        <v>23921</v>
      </c>
    </row>
    <row r="5113" spans="1:9" x14ac:dyDescent="0.2">
      <c r="A5113" s="1" t="s">
        <v>23922</v>
      </c>
      <c r="B5113" s="1" t="s">
        <v>23923</v>
      </c>
      <c r="C5113" s="1">
        <v>290483393</v>
      </c>
      <c r="D5113" t="s">
        <v>261105</v>
      </c>
      <c r="E5113" t="s">
        <v>261236</v>
      </c>
      <c r="F5113" s="1">
        <v>2</v>
      </c>
      <c r="G5113" s="1" t="s">
        <v>23924</v>
      </c>
      <c r="H5113" s="1" t="s">
        <v>23925</v>
      </c>
      <c r="I5113" s="1" t="s">
        <v>23926</v>
      </c>
    </row>
    <row r="5114" spans="1:9" x14ac:dyDescent="0.2">
      <c r="A5114" s="1" t="s">
        <v>23927</v>
      </c>
      <c r="B5114" s="1" t="s">
        <v>23928</v>
      </c>
      <c r="C5114" s="1">
        <v>291416024</v>
      </c>
      <c r="D5114" t="s">
        <v>261105</v>
      </c>
      <c r="E5114" t="s">
        <v>23403</v>
      </c>
      <c r="F5114" s="1">
        <v>521</v>
      </c>
      <c r="G5114" s="1" t="s">
        <v>23929</v>
      </c>
      <c r="H5114" s="1" t="s">
        <v>23930</v>
      </c>
      <c r="I5114" s="1" t="s">
        <v>23931</v>
      </c>
    </row>
    <row r="5115" spans="1:9" x14ac:dyDescent="0.2">
      <c r="A5115" s="1" t="s">
        <v>23932</v>
      </c>
      <c r="B5115" s="1" t="s">
        <v>23933</v>
      </c>
      <c r="C5115" s="1">
        <v>291428294</v>
      </c>
      <c r="D5115" t="s">
        <v>261105</v>
      </c>
      <c r="E5115" t="s">
        <v>261106</v>
      </c>
      <c r="F5115" s="1">
        <v>7</v>
      </c>
      <c r="G5115" s="1" t="s">
        <v>23934</v>
      </c>
      <c r="H5115" s="1" t="s">
        <v>23935</v>
      </c>
      <c r="I5115" s="1" t="s">
        <v>23936</v>
      </c>
    </row>
    <row r="5116" spans="1:9" x14ac:dyDescent="0.2">
      <c r="A5116" s="1" t="s">
        <v>23937</v>
      </c>
      <c r="B5116" s="1" t="s">
        <v>23938</v>
      </c>
      <c r="C5116" s="1">
        <v>291437833</v>
      </c>
      <c r="D5116" t="s">
        <v>261105</v>
      </c>
      <c r="E5116" t="s">
        <v>261236</v>
      </c>
      <c r="F5116" s="1">
        <v>1</v>
      </c>
      <c r="G5116" s="1" t="s">
        <v>23939</v>
      </c>
      <c r="H5116" s="1" t="s">
        <v>23940</v>
      </c>
      <c r="I5116" s="1"/>
    </row>
    <row r="5117" spans="1:9" x14ac:dyDescent="0.2">
      <c r="A5117" s="1" t="s">
        <v>23941</v>
      </c>
      <c r="B5117" s="1" t="s">
        <v>23942</v>
      </c>
      <c r="C5117" s="1">
        <v>290487954</v>
      </c>
      <c r="D5117" t="s">
        <v>261105</v>
      </c>
      <c r="E5117" t="s">
        <v>261137</v>
      </c>
      <c r="F5117" s="1">
        <v>9</v>
      </c>
      <c r="G5117" s="1" t="s">
        <v>23943</v>
      </c>
      <c r="H5117" s="1" t="s">
        <v>23944</v>
      </c>
      <c r="I5117" s="1" t="s">
        <v>23945</v>
      </c>
    </row>
    <row r="5118" spans="1:9" x14ac:dyDescent="0.2">
      <c r="A5118" s="1" t="s">
        <v>23946</v>
      </c>
      <c r="B5118" s="1" t="s">
        <v>23947</v>
      </c>
      <c r="C5118" s="1">
        <v>291442222</v>
      </c>
      <c r="D5118" t="s">
        <v>261105</v>
      </c>
      <c r="E5118" t="s">
        <v>261137</v>
      </c>
      <c r="F5118" s="1">
        <v>96</v>
      </c>
      <c r="G5118" s="1" t="s">
        <v>23948</v>
      </c>
      <c r="H5118" s="1" t="s">
        <v>23949</v>
      </c>
      <c r="I5118" s="1" t="s">
        <v>23950</v>
      </c>
    </row>
    <row r="5119" spans="1:9" x14ac:dyDescent="0.2">
      <c r="A5119" s="1" t="s">
        <v>23951</v>
      </c>
      <c r="B5119" s="1" t="s">
        <v>23952</v>
      </c>
      <c r="C5119" s="1">
        <v>290487361</v>
      </c>
      <c r="D5119" t="s">
        <v>261105</v>
      </c>
      <c r="E5119" t="s">
        <v>261236</v>
      </c>
      <c r="F5119" s="1">
        <v>54</v>
      </c>
      <c r="G5119" s="1" t="s">
        <v>23953</v>
      </c>
      <c r="H5119" s="1" t="s">
        <v>23954</v>
      </c>
      <c r="I5119" s="1" t="s">
        <v>23955</v>
      </c>
    </row>
    <row r="5120" spans="1:9" x14ac:dyDescent="0.2">
      <c r="A5120" s="1" t="s">
        <v>23956</v>
      </c>
      <c r="B5120" s="1" t="s">
        <v>23957</v>
      </c>
      <c r="C5120" s="1">
        <v>291437052</v>
      </c>
      <c r="D5120" t="s">
        <v>262029</v>
      </c>
      <c r="E5120" t="s">
        <v>262052</v>
      </c>
      <c r="F5120" s="1">
        <v>142</v>
      </c>
      <c r="G5120" s="1" t="s">
        <v>23958</v>
      </c>
      <c r="H5120" s="1" t="s">
        <v>23959</v>
      </c>
      <c r="I5120" s="1" t="s">
        <v>23960</v>
      </c>
    </row>
    <row r="5121" spans="1:9" x14ac:dyDescent="0.2">
      <c r="A5121" s="1" t="s">
        <v>23961</v>
      </c>
      <c r="B5121" s="1" t="s">
        <v>23962</v>
      </c>
      <c r="C5121" s="1">
        <v>290489281</v>
      </c>
      <c r="D5121" t="s">
        <v>261287</v>
      </c>
      <c r="E5121" t="s">
        <v>262168</v>
      </c>
      <c r="F5121" s="1">
        <v>19</v>
      </c>
      <c r="G5121" s="1" t="s">
        <v>23963</v>
      </c>
      <c r="H5121" s="1" t="s">
        <v>23964</v>
      </c>
      <c r="I5121" s="1" t="s">
        <v>23965</v>
      </c>
    </row>
    <row r="5122" spans="1:9" x14ac:dyDescent="0.2">
      <c r="A5122" s="1" t="s">
        <v>23966</v>
      </c>
      <c r="B5122" s="1" t="s">
        <v>23967</v>
      </c>
      <c r="C5122" s="1">
        <v>291415192</v>
      </c>
      <c r="D5122" t="s">
        <v>261105</v>
      </c>
      <c r="E5122" t="s">
        <v>261137</v>
      </c>
      <c r="F5122" s="1">
        <v>69</v>
      </c>
      <c r="G5122" s="1" t="s">
        <v>23968</v>
      </c>
      <c r="H5122" s="1" t="s">
        <v>23969</v>
      </c>
      <c r="I5122" s="1" t="s">
        <v>23970</v>
      </c>
    </row>
    <row r="5123" spans="1:9" x14ac:dyDescent="0.2">
      <c r="A5123" s="1" t="s">
        <v>23971</v>
      </c>
      <c r="B5123" s="1" t="s">
        <v>23972</v>
      </c>
      <c r="C5123" s="1">
        <v>290483102</v>
      </c>
      <c r="D5123" t="s">
        <v>261105</v>
      </c>
      <c r="E5123" t="s">
        <v>261137</v>
      </c>
      <c r="F5123" s="1">
        <v>13</v>
      </c>
      <c r="G5123" s="1" t="s">
        <v>23973</v>
      </c>
      <c r="H5123" s="1" t="s">
        <v>23974</v>
      </c>
      <c r="I5123" s="1" t="s">
        <v>23975</v>
      </c>
    </row>
    <row r="5124" spans="1:9" x14ac:dyDescent="0.2">
      <c r="A5124" s="1" t="s">
        <v>23976</v>
      </c>
      <c r="B5124" s="1" t="s">
        <v>23977</v>
      </c>
      <c r="C5124" s="1">
        <v>291429568</v>
      </c>
      <c r="D5124" t="s">
        <v>261105</v>
      </c>
      <c r="E5124" t="s">
        <v>261137</v>
      </c>
      <c r="F5124" s="1">
        <v>4</v>
      </c>
      <c r="G5124" s="1" t="s">
        <v>23978</v>
      </c>
      <c r="H5124" s="1" t="s">
        <v>23979</v>
      </c>
      <c r="I5124" s="1" t="s">
        <v>23980</v>
      </c>
    </row>
    <row r="5125" spans="1:9" x14ac:dyDescent="0.2">
      <c r="A5125" s="1" t="s">
        <v>23981</v>
      </c>
      <c r="B5125" s="1" t="s">
        <v>23982</v>
      </c>
      <c r="C5125" s="1">
        <v>290486646</v>
      </c>
      <c r="D5125" t="s">
        <v>261105</v>
      </c>
      <c r="E5125" t="s">
        <v>261236</v>
      </c>
      <c r="F5125" s="1">
        <v>1</v>
      </c>
      <c r="G5125" s="1" t="s">
        <v>23983</v>
      </c>
      <c r="H5125" s="1" t="s">
        <v>23984</v>
      </c>
      <c r="I5125" s="1" t="s">
        <v>23985</v>
      </c>
    </row>
    <row r="5126" spans="1:9" x14ac:dyDescent="0.2">
      <c r="A5126" s="1" t="s">
        <v>23986</v>
      </c>
      <c r="B5126" s="1" t="s">
        <v>23987</v>
      </c>
      <c r="C5126" s="1">
        <v>291414932</v>
      </c>
      <c r="D5126" t="s">
        <v>261105</v>
      </c>
      <c r="E5126" t="s">
        <v>261236</v>
      </c>
      <c r="F5126" s="1">
        <v>16</v>
      </c>
      <c r="G5126" s="1" t="s">
        <v>23988</v>
      </c>
      <c r="H5126" s="1" t="s">
        <v>23989</v>
      </c>
      <c r="I5126" s="1" t="s">
        <v>23990</v>
      </c>
    </row>
    <row r="5127" spans="1:9" x14ac:dyDescent="0.2">
      <c r="A5127" s="1" t="s">
        <v>23991</v>
      </c>
      <c r="B5127" s="1" t="s">
        <v>23992</v>
      </c>
      <c r="C5127" s="1">
        <v>291417418</v>
      </c>
      <c r="D5127" t="s">
        <v>261105</v>
      </c>
      <c r="E5127" t="s">
        <v>261236</v>
      </c>
      <c r="F5127" s="1">
        <v>1</v>
      </c>
      <c r="G5127" s="1" t="s">
        <v>23993</v>
      </c>
      <c r="H5127" s="1" t="s">
        <v>23994</v>
      </c>
      <c r="I5127" s="1" t="s">
        <v>23995</v>
      </c>
    </row>
    <row r="5128" spans="1:9" x14ac:dyDescent="0.2">
      <c r="A5128" s="1" t="s">
        <v>23996</v>
      </c>
      <c r="B5128" s="1" t="s">
        <v>23997</v>
      </c>
      <c r="C5128" s="1">
        <v>290486451</v>
      </c>
      <c r="D5128" t="s">
        <v>261105</v>
      </c>
      <c r="E5128" t="s">
        <v>261264</v>
      </c>
      <c r="F5128" s="1">
        <v>1</v>
      </c>
      <c r="G5128" s="1" t="s">
        <v>23998</v>
      </c>
      <c r="H5128" s="1" t="s">
        <v>23999</v>
      </c>
      <c r="I5128" s="1"/>
    </row>
    <row r="5129" spans="1:9" x14ac:dyDescent="0.2">
      <c r="A5129" s="1" t="s">
        <v>24000</v>
      </c>
      <c r="B5129" s="1" t="s">
        <v>24001</v>
      </c>
      <c r="C5129" s="1">
        <v>291419782</v>
      </c>
      <c r="D5129" t="s">
        <v>261105</v>
      </c>
      <c r="E5129" t="s">
        <v>261106</v>
      </c>
      <c r="F5129" s="1">
        <v>2</v>
      </c>
      <c r="G5129" s="1" t="s">
        <v>24002</v>
      </c>
      <c r="H5129" s="1" t="s">
        <v>24003</v>
      </c>
      <c r="I5129" s="1" t="s">
        <v>24004</v>
      </c>
    </row>
    <row r="5130" spans="1:9" x14ac:dyDescent="0.2">
      <c r="A5130" s="1" t="s">
        <v>24005</v>
      </c>
      <c r="B5130" s="1" t="s">
        <v>24006</v>
      </c>
      <c r="C5130" s="1">
        <v>290482190</v>
      </c>
      <c r="D5130" t="s">
        <v>261105</v>
      </c>
      <c r="E5130" t="s">
        <v>261137</v>
      </c>
      <c r="F5130" s="1">
        <v>34</v>
      </c>
      <c r="G5130" s="1" t="s">
        <v>24007</v>
      </c>
      <c r="H5130" s="1" t="s">
        <v>24008</v>
      </c>
      <c r="I5130" s="1" t="s">
        <v>24009</v>
      </c>
    </row>
    <row r="5131" spans="1:9" x14ac:dyDescent="0.2">
      <c r="A5131" s="1" t="s">
        <v>24010</v>
      </c>
      <c r="B5131" s="1" t="s">
        <v>24011</v>
      </c>
      <c r="C5131" s="1">
        <v>290525149</v>
      </c>
      <c r="D5131" t="s">
        <v>261105</v>
      </c>
      <c r="E5131" t="s">
        <v>261236</v>
      </c>
      <c r="F5131" s="1">
        <v>25</v>
      </c>
      <c r="G5131" s="1" t="s">
        <v>24012</v>
      </c>
      <c r="H5131" s="1" t="s">
        <v>24013</v>
      </c>
      <c r="I5131" s="1" t="s">
        <v>24014</v>
      </c>
    </row>
    <row r="5132" spans="1:9" x14ac:dyDescent="0.2">
      <c r="A5132" s="1" t="s">
        <v>24015</v>
      </c>
      <c r="B5132" s="1" t="s">
        <v>24016</v>
      </c>
      <c r="C5132" s="1">
        <v>291430037</v>
      </c>
      <c r="D5132" t="s">
        <v>261105</v>
      </c>
      <c r="E5132" t="s">
        <v>261236</v>
      </c>
      <c r="F5132" s="1">
        <v>1129</v>
      </c>
      <c r="G5132" s="1" t="s">
        <v>24017</v>
      </c>
      <c r="H5132" s="1" t="s">
        <v>24018</v>
      </c>
      <c r="I5132" s="1" t="s">
        <v>24019</v>
      </c>
    </row>
    <row r="5133" spans="1:9" x14ac:dyDescent="0.2">
      <c r="A5133" s="1" t="s">
        <v>24020</v>
      </c>
      <c r="B5133" s="1" t="s">
        <v>24021</v>
      </c>
      <c r="C5133" s="1">
        <v>291438288</v>
      </c>
      <c r="D5133" t="s">
        <v>261105</v>
      </c>
      <c r="E5133" t="s">
        <v>261236</v>
      </c>
      <c r="F5133" s="1">
        <v>32</v>
      </c>
      <c r="G5133" s="1" t="s">
        <v>24022</v>
      </c>
      <c r="H5133" s="1" t="s">
        <v>24023</v>
      </c>
      <c r="I5133" s="1" t="s">
        <v>24024</v>
      </c>
    </row>
    <row r="5134" spans="1:9" x14ac:dyDescent="0.2">
      <c r="A5134" s="1" t="s">
        <v>24025</v>
      </c>
      <c r="B5134" s="1" t="s">
        <v>24026</v>
      </c>
      <c r="C5134" s="1">
        <v>290521160</v>
      </c>
      <c r="D5134" t="s">
        <v>261105</v>
      </c>
      <c r="E5134" t="s">
        <v>261137</v>
      </c>
      <c r="F5134" s="1">
        <v>3</v>
      </c>
      <c r="G5134" s="1" t="s">
        <v>24027</v>
      </c>
      <c r="H5134" s="1" t="s">
        <v>24028</v>
      </c>
      <c r="I5134" s="1" t="s">
        <v>24029</v>
      </c>
    </row>
    <row r="5135" spans="1:9" x14ac:dyDescent="0.2">
      <c r="A5135" s="1" t="s">
        <v>24030</v>
      </c>
      <c r="B5135" s="1" t="s">
        <v>24031</v>
      </c>
      <c r="C5135" s="1">
        <v>291421652</v>
      </c>
      <c r="D5135" t="s">
        <v>261105</v>
      </c>
      <c r="E5135" t="s">
        <v>261236</v>
      </c>
      <c r="F5135" s="1">
        <v>8</v>
      </c>
      <c r="G5135" s="1" t="s">
        <v>24032</v>
      </c>
      <c r="H5135" s="1" t="s">
        <v>24033</v>
      </c>
      <c r="I5135" s="1" t="s">
        <v>24034</v>
      </c>
    </row>
    <row r="5136" spans="1:9" x14ac:dyDescent="0.2">
      <c r="A5136" s="1" t="s">
        <v>24035</v>
      </c>
      <c r="B5136" s="1" t="s">
        <v>24036</v>
      </c>
      <c r="C5136" s="1">
        <v>290525154</v>
      </c>
      <c r="D5136" t="s">
        <v>261105</v>
      </c>
      <c r="E5136" t="s">
        <v>261236</v>
      </c>
      <c r="F5136" s="1">
        <v>1</v>
      </c>
      <c r="G5136" s="1" t="s">
        <v>24037</v>
      </c>
      <c r="H5136" s="1" t="s">
        <v>24038</v>
      </c>
      <c r="I5136" s="1"/>
    </row>
    <row r="5137" spans="1:9" x14ac:dyDescent="0.2">
      <c r="A5137" s="1" t="s">
        <v>24039</v>
      </c>
      <c r="B5137" s="1" t="s">
        <v>24040</v>
      </c>
      <c r="C5137" s="1">
        <v>290521516</v>
      </c>
      <c r="D5137" t="s">
        <v>261105</v>
      </c>
      <c r="E5137" t="s">
        <v>261236</v>
      </c>
      <c r="F5137" s="1">
        <v>5</v>
      </c>
      <c r="G5137" s="1" t="s">
        <v>24041</v>
      </c>
      <c r="H5137" s="1" t="s">
        <v>24042</v>
      </c>
      <c r="I5137" s="1" t="s">
        <v>24043</v>
      </c>
    </row>
    <row r="5138" spans="1:9" x14ac:dyDescent="0.2">
      <c r="A5138" s="1" t="s">
        <v>24044</v>
      </c>
      <c r="B5138" s="1" t="s">
        <v>24045</v>
      </c>
      <c r="C5138" s="1">
        <v>291417437</v>
      </c>
      <c r="D5138" t="s">
        <v>262169</v>
      </c>
      <c r="E5138" t="s">
        <v>262170</v>
      </c>
      <c r="F5138" s="1">
        <v>12</v>
      </c>
      <c r="G5138" s="1" t="s">
        <v>24046</v>
      </c>
      <c r="H5138" s="1" t="s">
        <v>24047</v>
      </c>
      <c r="I5138" s="1" t="s">
        <v>24048</v>
      </c>
    </row>
    <row r="5139" spans="1:9" x14ac:dyDescent="0.2">
      <c r="A5139" s="1" t="s">
        <v>24049</v>
      </c>
      <c r="B5139" s="1" t="s">
        <v>24050</v>
      </c>
      <c r="C5139" s="1">
        <v>290486726</v>
      </c>
      <c r="D5139" t="s">
        <v>261105</v>
      </c>
      <c r="E5139" t="s">
        <v>261264</v>
      </c>
      <c r="F5139" s="1">
        <v>33</v>
      </c>
      <c r="G5139" s="1" t="s">
        <v>24051</v>
      </c>
      <c r="H5139" s="1" t="s">
        <v>24052</v>
      </c>
      <c r="I5139" s="1" t="s">
        <v>24053</v>
      </c>
    </row>
    <row r="5140" spans="1:9" x14ac:dyDescent="0.2">
      <c r="A5140" s="1" t="s">
        <v>24054</v>
      </c>
      <c r="B5140" s="1" t="s">
        <v>24055</v>
      </c>
      <c r="C5140" s="1">
        <v>290525145</v>
      </c>
      <c r="D5140" t="s">
        <v>261105</v>
      </c>
      <c r="E5140" t="s">
        <v>261236</v>
      </c>
      <c r="F5140" s="1">
        <v>6</v>
      </c>
      <c r="G5140" s="1" t="s">
        <v>24056</v>
      </c>
      <c r="H5140" s="1" t="s">
        <v>24057</v>
      </c>
      <c r="I5140" s="1" t="s">
        <v>24058</v>
      </c>
    </row>
    <row r="5141" spans="1:9" x14ac:dyDescent="0.2">
      <c r="A5141" s="1" t="s">
        <v>24059</v>
      </c>
      <c r="B5141" s="1" t="s">
        <v>24060</v>
      </c>
      <c r="C5141" s="1">
        <v>290524118</v>
      </c>
      <c r="D5141" t="s">
        <v>261105</v>
      </c>
      <c r="E5141" t="s">
        <v>261106</v>
      </c>
      <c r="F5141" s="1">
        <v>3</v>
      </c>
      <c r="G5141" s="1" t="s">
        <v>24061</v>
      </c>
      <c r="H5141" s="1" t="s">
        <v>24062</v>
      </c>
      <c r="I5141" s="1" t="s">
        <v>24063</v>
      </c>
    </row>
    <row r="5142" spans="1:9" x14ac:dyDescent="0.2">
      <c r="A5142" s="1" t="s">
        <v>24064</v>
      </c>
      <c r="B5142" s="1" t="s">
        <v>24065</v>
      </c>
      <c r="C5142" s="1">
        <v>291426036</v>
      </c>
      <c r="D5142" t="s">
        <v>261105</v>
      </c>
      <c r="E5142" t="s">
        <v>261236</v>
      </c>
      <c r="F5142" s="1">
        <v>3</v>
      </c>
      <c r="G5142" s="1" t="s">
        <v>24066</v>
      </c>
      <c r="H5142" s="1" t="s">
        <v>24067</v>
      </c>
      <c r="I5142" s="1" t="s">
        <v>24068</v>
      </c>
    </row>
    <row r="5143" spans="1:9" x14ac:dyDescent="0.2">
      <c r="A5143" s="1" t="s">
        <v>24069</v>
      </c>
      <c r="B5143" s="1" t="s">
        <v>24070</v>
      </c>
      <c r="C5143" s="1">
        <v>291436535</v>
      </c>
      <c r="D5143" t="s">
        <v>261105</v>
      </c>
      <c r="E5143" t="s">
        <v>261236</v>
      </c>
      <c r="F5143" s="1">
        <v>39</v>
      </c>
      <c r="G5143" s="1" t="s">
        <v>24071</v>
      </c>
      <c r="H5143" s="1" t="s">
        <v>24072</v>
      </c>
      <c r="I5143" s="1" t="s">
        <v>24073</v>
      </c>
    </row>
    <row r="5144" spans="1:9" x14ac:dyDescent="0.2">
      <c r="A5144" s="1" t="s">
        <v>24074</v>
      </c>
      <c r="B5144" s="1" t="s">
        <v>24075</v>
      </c>
      <c r="C5144" s="1">
        <v>290490915</v>
      </c>
      <c r="D5144" t="s">
        <v>261105</v>
      </c>
      <c r="E5144" t="s">
        <v>261106</v>
      </c>
      <c r="F5144" s="1">
        <v>10</v>
      </c>
      <c r="G5144" s="1" t="s">
        <v>24076</v>
      </c>
      <c r="H5144" s="1" t="s">
        <v>24077</v>
      </c>
      <c r="I5144" s="1" t="s">
        <v>24078</v>
      </c>
    </row>
    <row r="5145" spans="1:9" x14ac:dyDescent="0.2">
      <c r="A5145" s="1" t="s">
        <v>24079</v>
      </c>
      <c r="B5145" s="1" t="s">
        <v>24080</v>
      </c>
      <c r="C5145" s="1">
        <v>290492625</v>
      </c>
      <c r="D5145" t="s">
        <v>261105</v>
      </c>
      <c r="E5145" t="s">
        <v>261137</v>
      </c>
      <c r="F5145" s="1">
        <v>1</v>
      </c>
      <c r="G5145" s="1" t="s">
        <v>24081</v>
      </c>
      <c r="H5145" s="1" t="s">
        <v>24082</v>
      </c>
      <c r="I5145" s="1"/>
    </row>
    <row r="5146" spans="1:9" x14ac:dyDescent="0.2">
      <c r="A5146" s="1" t="s">
        <v>24083</v>
      </c>
      <c r="B5146" s="1" t="s">
        <v>24084</v>
      </c>
      <c r="C5146" s="1">
        <v>290490921</v>
      </c>
      <c r="D5146" t="s">
        <v>261105</v>
      </c>
      <c r="E5146" t="s">
        <v>261236</v>
      </c>
      <c r="F5146" s="1">
        <v>42</v>
      </c>
      <c r="G5146" s="1" t="s">
        <v>24085</v>
      </c>
      <c r="H5146" s="1" t="s">
        <v>24086</v>
      </c>
      <c r="I5146" s="1" t="s">
        <v>24087</v>
      </c>
    </row>
    <row r="5147" spans="1:9" x14ac:dyDescent="0.2">
      <c r="A5147" s="1" t="s">
        <v>24088</v>
      </c>
      <c r="B5147" s="1" t="s">
        <v>24089</v>
      </c>
      <c r="C5147" s="1">
        <v>291419255</v>
      </c>
      <c r="D5147" t="s">
        <v>261105</v>
      </c>
      <c r="E5147" t="s">
        <v>261236</v>
      </c>
      <c r="F5147" s="1">
        <v>1</v>
      </c>
      <c r="G5147" s="1" t="s">
        <v>24090</v>
      </c>
      <c r="H5147" s="1" t="s">
        <v>24091</v>
      </c>
      <c r="I5147" s="1"/>
    </row>
    <row r="5148" spans="1:9" x14ac:dyDescent="0.2">
      <c r="A5148" s="1" t="s">
        <v>24092</v>
      </c>
      <c r="B5148" s="1" t="s">
        <v>24093</v>
      </c>
      <c r="C5148" s="1">
        <v>291415234</v>
      </c>
      <c r="D5148" t="s">
        <v>261105</v>
      </c>
      <c r="E5148" t="s">
        <v>261264</v>
      </c>
      <c r="F5148" s="1">
        <v>12</v>
      </c>
      <c r="G5148" s="1" t="s">
        <v>24094</v>
      </c>
      <c r="H5148" s="1" t="s">
        <v>24095</v>
      </c>
      <c r="I5148" s="1" t="s">
        <v>24096</v>
      </c>
    </row>
    <row r="5149" spans="1:9" x14ac:dyDescent="0.2">
      <c r="A5149" s="1" t="s">
        <v>24097</v>
      </c>
      <c r="B5149" s="1" t="s">
        <v>24098</v>
      </c>
      <c r="C5149" s="1">
        <v>283036941</v>
      </c>
      <c r="D5149" t="s">
        <v>261105</v>
      </c>
      <c r="E5149" t="s">
        <v>261236</v>
      </c>
      <c r="F5149" s="1">
        <v>18</v>
      </c>
      <c r="G5149" s="1" t="s">
        <v>24099</v>
      </c>
      <c r="H5149" s="1" t="s">
        <v>24100</v>
      </c>
      <c r="I5149" s="1" t="s">
        <v>24101</v>
      </c>
    </row>
    <row r="5150" spans="1:9" x14ac:dyDescent="0.2">
      <c r="A5150" s="1" t="s">
        <v>24102</v>
      </c>
      <c r="B5150" s="1" t="s">
        <v>24103</v>
      </c>
      <c r="C5150" s="1">
        <v>265581526</v>
      </c>
      <c r="D5150" t="s">
        <v>261105</v>
      </c>
      <c r="E5150" t="s">
        <v>261264</v>
      </c>
      <c r="F5150" s="1">
        <v>2</v>
      </c>
      <c r="G5150" s="1" t="s">
        <v>24104</v>
      </c>
      <c r="H5150" s="1" t="s">
        <v>24105</v>
      </c>
      <c r="I5150" s="1"/>
    </row>
    <row r="5151" spans="1:9" x14ac:dyDescent="0.2">
      <c r="A5151" s="1" t="s">
        <v>24106</v>
      </c>
      <c r="B5151" s="1" t="s">
        <v>24107</v>
      </c>
      <c r="C5151" s="1">
        <v>290525187</v>
      </c>
      <c r="D5151" t="s">
        <v>261105</v>
      </c>
      <c r="E5151" t="s">
        <v>261236</v>
      </c>
      <c r="F5151" s="1">
        <v>1</v>
      </c>
      <c r="G5151" s="1" t="s">
        <v>24108</v>
      </c>
      <c r="H5151" s="1" t="s">
        <v>24109</v>
      </c>
      <c r="I5151" s="1"/>
    </row>
    <row r="5152" spans="1:9" x14ac:dyDescent="0.2">
      <c r="A5152" s="1" t="s">
        <v>24110</v>
      </c>
      <c r="B5152" s="1" t="s">
        <v>24111</v>
      </c>
      <c r="C5152" s="1">
        <v>290522102</v>
      </c>
      <c r="D5152" t="s">
        <v>262087</v>
      </c>
      <c r="E5152" t="s">
        <v>262171</v>
      </c>
      <c r="F5152" s="1">
        <v>119</v>
      </c>
      <c r="G5152" s="1" t="s">
        <v>24112</v>
      </c>
      <c r="H5152" s="1" t="s">
        <v>24113</v>
      </c>
      <c r="I5152" s="1" t="s">
        <v>24114</v>
      </c>
    </row>
    <row r="5153" spans="1:9" x14ac:dyDescent="0.2">
      <c r="A5153" s="1" t="s">
        <v>24115</v>
      </c>
      <c r="B5153" s="1" t="s">
        <v>24116</v>
      </c>
      <c r="C5153" s="1">
        <v>291415829</v>
      </c>
      <c r="D5153" t="s">
        <v>261105</v>
      </c>
      <c r="E5153" t="s">
        <v>261236</v>
      </c>
      <c r="F5153" s="1">
        <v>3</v>
      </c>
      <c r="G5153" s="1" t="s">
        <v>24117</v>
      </c>
      <c r="H5153" s="1" t="s">
        <v>24118</v>
      </c>
      <c r="I5153" s="1"/>
    </row>
    <row r="5154" spans="1:9" x14ac:dyDescent="0.2">
      <c r="A5154" s="1" t="s">
        <v>24119</v>
      </c>
      <c r="B5154" s="1" t="s">
        <v>24120</v>
      </c>
      <c r="C5154" s="1">
        <v>291426324</v>
      </c>
      <c r="D5154" t="s">
        <v>261105</v>
      </c>
      <c r="E5154" t="s">
        <v>261137</v>
      </c>
      <c r="F5154" s="1">
        <v>8</v>
      </c>
      <c r="G5154" s="1" t="s">
        <v>24121</v>
      </c>
      <c r="H5154" s="1" t="s">
        <v>24122</v>
      </c>
      <c r="I5154" s="1" t="s">
        <v>24123</v>
      </c>
    </row>
    <row r="5155" spans="1:9" x14ac:dyDescent="0.2">
      <c r="A5155" s="1" t="s">
        <v>24124</v>
      </c>
      <c r="B5155" s="1" t="s">
        <v>24125</v>
      </c>
      <c r="C5155" s="1">
        <v>291432385</v>
      </c>
      <c r="D5155" t="s">
        <v>261105</v>
      </c>
      <c r="E5155" t="s">
        <v>261236</v>
      </c>
      <c r="F5155" s="1">
        <v>3</v>
      </c>
      <c r="G5155" s="1" t="s">
        <v>24126</v>
      </c>
      <c r="H5155" s="1" t="s">
        <v>24127</v>
      </c>
      <c r="I5155" s="1" t="s">
        <v>24128</v>
      </c>
    </row>
    <row r="5156" spans="1:9" x14ac:dyDescent="0.2">
      <c r="A5156" s="1" t="s">
        <v>24129</v>
      </c>
      <c r="B5156" s="1" t="s">
        <v>24130</v>
      </c>
      <c r="C5156" s="1">
        <v>291418384</v>
      </c>
      <c r="D5156" t="s">
        <v>261105</v>
      </c>
      <c r="E5156" t="s">
        <v>261264</v>
      </c>
      <c r="F5156" s="1">
        <v>32</v>
      </c>
      <c r="G5156" s="1" t="s">
        <v>24131</v>
      </c>
      <c r="H5156" s="1" t="s">
        <v>24132</v>
      </c>
      <c r="I5156" s="1" t="s">
        <v>24133</v>
      </c>
    </row>
    <row r="5157" spans="1:9" x14ac:dyDescent="0.2">
      <c r="A5157" s="1" t="s">
        <v>24134</v>
      </c>
      <c r="B5157" s="1" t="s">
        <v>24135</v>
      </c>
      <c r="C5157" s="1">
        <v>291414457</v>
      </c>
      <c r="D5157" t="s">
        <v>261105</v>
      </c>
      <c r="E5157" t="s">
        <v>261106</v>
      </c>
      <c r="F5157" s="1">
        <v>99</v>
      </c>
      <c r="G5157" s="1" t="s">
        <v>24136</v>
      </c>
      <c r="H5157" s="1" t="s">
        <v>24137</v>
      </c>
      <c r="I5157" s="1" t="s">
        <v>24138</v>
      </c>
    </row>
    <row r="5158" spans="1:9" x14ac:dyDescent="0.2">
      <c r="A5158" s="1" t="s">
        <v>24139</v>
      </c>
      <c r="B5158" s="1" t="s">
        <v>24140</v>
      </c>
      <c r="C5158" s="1">
        <v>290488057</v>
      </c>
      <c r="D5158" t="s">
        <v>261105</v>
      </c>
      <c r="E5158" t="s">
        <v>261137</v>
      </c>
      <c r="F5158" s="1">
        <v>2289</v>
      </c>
      <c r="G5158" s="1" t="s">
        <v>24141</v>
      </c>
      <c r="H5158" s="1" t="s">
        <v>24142</v>
      </c>
      <c r="I5158" s="1" t="s">
        <v>24143</v>
      </c>
    </row>
    <row r="5159" spans="1:9" x14ac:dyDescent="0.2">
      <c r="A5159" s="1" t="s">
        <v>24144</v>
      </c>
      <c r="B5159" s="1" t="s">
        <v>24145</v>
      </c>
      <c r="C5159" s="1">
        <v>290482157</v>
      </c>
      <c r="D5159" t="s">
        <v>261105</v>
      </c>
      <c r="E5159" t="s">
        <v>261236</v>
      </c>
      <c r="F5159" s="1">
        <v>27</v>
      </c>
      <c r="G5159" s="1" t="s">
        <v>24146</v>
      </c>
      <c r="H5159" s="1" t="s">
        <v>24147</v>
      </c>
      <c r="I5159" s="1" t="s">
        <v>24148</v>
      </c>
    </row>
    <row r="5160" spans="1:9" x14ac:dyDescent="0.2">
      <c r="A5160" s="1" t="s">
        <v>24149</v>
      </c>
      <c r="B5160" s="1" t="s">
        <v>24150</v>
      </c>
      <c r="C5160" s="1">
        <v>291429897</v>
      </c>
      <c r="D5160" t="s">
        <v>261105</v>
      </c>
      <c r="E5160" t="s">
        <v>261236</v>
      </c>
      <c r="F5160" s="1">
        <v>1</v>
      </c>
      <c r="G5160" s="1" t="s">
        <v>24151</v>
      </c>
      <c r="H5160" s="1" t="s">
        <v>24152</v>
      </c>
      <c r="I5160" s="1" t="s">
        <v>24153</v>
      </c>
    </row>
    <row r="5161" spans="1:9" x14ac:dyDescent="0.2">
      <c r="A5161" s="1" t="s">
        <v>24154</v>
      </c>
      <c r="B5161" s="1" t="s">
        <v>24155</v>
      </c>
      <c r="C5161" s="1">
        <v>291434882</v>
      </c>
      <c r="D5161" t="s">
        <v>261105</v>
      </c>
      <c r="E5161" t="s">
        <v>261236</v>
      </c>
      <c r="F5161" s="1">
        <v>14</v>
      </c>
      <c r="G5161" s="1" t="s">
        <v>24156</v>
      </c>
      <c r="H5161" s="1" t="s">
        <v>24157</v>
      </c>
      <c r="I5161" s="1" t="s">
        <v>24158</v>
      </c>
    </row>
    <row r="5162" spans="1:9" x14ac:dyDescent="0.2">
      <c r="A5162" s="1" t="s">
        <v>24159</v>
      </c>
      <c r="B5162" s="1" t="s">
        <v>24160</v>
      </c>
      <c r="C5162" s="1">
        <v>284199723</v>
      </c>
      <c r="D5162" t="s">
        <v>262172</v>
      </c>
      <c r="E5162" t="s">
        <v>262173</v>
      </c>
      <c r="F5162" s="1">
        <v>1</v>
      </c>
      <c r="G5162" s="1" t="s">
        <v>24161</v>
      </c>
      <c r="H5162" s="1" t="s">
        <v>24162</v>
      </c>
      <c r="I5162" s="1" t="s">
        <v>24161</v>
      </c>
    </row>
    <row r="5163" spans="1:9" x14ac:dyDescent="0.2">
      <c r="A5163" s="1" t="s">
        <v>24163</v>
      </c>
      <c r="B5163" s="1" t="s">
        <v>24164</v>
      </c>
      <c r="C5163" s="1">
        <v>291435931</v>
      </c>
      <c r="D5163" t="s">
        <v>261105</v>
      </c>
      <c r="E5163" t="s">
        <v>261236</v>
      </c>
      <c r="F5163" s="1">
        <v>15</v>
      </c>
      <c r="G5163" s="1" t="s">
        <v>24165</v>
      </c>
      <c r="H5163" s="1" t="s">
        <v>24166</v>
      </c>
      <c r="I5163" s="1"/>
    </row>
    <row r="5164" spans="1:9" x14ac:dyDescent="0.2">
      <c r="A5164" s="1" t="s">
        <v>24167</v>
      </c>
      <c r="B5164" s="1" t="s">
        <v>24168</v>
      </c>
      <c r="C5164" s="1">
        <v>291419249</v>
      </c>
      <c r="D5164" t="s">
        <v>261105</v>
      </c>
      <c r="E5164" t="s">
        <v>261137</v>
      </c>
      <c r="F5164" s="1">
        <v>2350</v>
      </c>
      <c r="G5164" s="1" t="s">
        <v>24169</v>
      </c>
      <c r="H5164" s="1" t="s">
        <v>24170</v>
      </c>
      <c r="I5164" s="1" t="s">
        <v>24171</v>
      </c>
    </row>
    <row r="5165" spans="1:9" x14ac:dyDescent="0.2">
      <c r="A5165" s="1" t="s">
        <v>24172</v>
      </c>
      <c r="B5165" s="1" t="s">
        <v>24173</v>
      </c>
      <c r="C5165" s="1">
        <v>291428677</v>
      </c>
      <c r="D5165" t="s">
        <v>261105</v>
      </c>
      <c r="E5165" t="s">
        <v>261236</v>
      </c>
      <c r="F5165" s="1">
        <v>1</v>
      </c>
      <c r="G5165" s="1" t="s">
        <v>24174</v>
      </c>
      <c r="H5165" s="1" t="s">
        <v>24175</v>
      </c>
      <c r="I5165" s="1" t="s">
        <v>24176</v>
      </c>
    </row>
    <row r="5166" spans="1:9" x14ac:dyDescent="0.2">
      <c r="A5166" s="1" t="s">
        <v>24177</v>
      </c>
      <c r="B5166" s="1" t="s">
        <v>24178</v>
      </c>
      <c r="C5166" s="1">
        <v>290522372</v>
      </c>
      <c r="D5166" t="s">
        <v>261105</v>
      </c>
      <c r="E5166" t="s">
        <v>261236</v>
      </c>
      <c r="F5166" s="1">
        <v>19</v>
      </c>
      <c r="G5166" s="1" t="s">
        <v>24179</v>
      </c>
      <c r="H5166" s="1" t="s">
        <v>24180</v>
      </c>
      <c r="I5166" s="1" t="s">
        <v>24181</v>
      </c>
    </row>
    <row r="5167" spans="1:9" x14ac:dyDescent="0.2">
      <c r="A5167" s="1" t="s">
        <v>24182</v>
      </c>
      <c r="B5167" s="1" t="s">
        <v>24183</v>
      </c>
      <c r="C5167" s="1">
        <v>291445206</v>
      </c>
      <c r="D5167" t="s">
        <v>261105</v>
      </c>
      <c r="E5167" t="s">
        <v>261264</v>
      </c>
      <c r="F5167" s="1">
        <v>11</v>
      </c>
      <c r="G5167" s="1" t="s">
        <v>24184</v>
      </c>
      <c r="H5167" s="1" t="s">
        <v>24185</v>
      </c>
      <c r="I5167" s="1" t="s">
        <v>24186</v>
      </c>
    </row>
    <row r="5168" spans="1:9" x14ac:dyDescent="0.2">
      <c r="A5168" s="1" t="s">
        <v>24187</v>
      </c>
      <c r="B5168" s="1" t="s">
        <v>24188</v>
      </c>
      <c r="C5168" s="1">
        <v>290524271</v>
      </c>
      <c r="D5168" t="s">
        <v>261105</v>
      </c>
      <c r="E5168" t="s">
        <v>261137</v>
      </c>
      <c r="F5168" s="1">
        <v>5</v>
      </c>
      <c r="G5168" s="1" t="s">
        <v>24189</v>
      </c>
      <c r="H5168" s="1" t="s">
        <v>24190</v>
      </c>
      <c r="I5168" s="1"/>
    </row>
    <row r="5169" spans="1:9" x14ac:dyDescent="0.2">
      <c r="A5169" s="1" t="s">
        <v>24191</v>
      </c>
      <c r="B5169" s="1" t="s">
        <v>24192</v>
      </c>
      <c r="C5169" s="1">
        <v>291429543</v>
      </c>
      <c r="D5169" t="s">
        <v>261105</v>
      </c>
      <c r="E5169" t="s">
        <v>261264</v>
      </c>
      <c r="F5169" s="1">
        <v>6</v>
      </c>
      <c r="G5169" s="1" t="s">
        <v>24193</v>
      </c>
      <c r="H5169" s="1" t="s">
        <v>24194</v>
      </c>
      <c r="I5169" s="1" t="s">
        <v>24195</v>
      </c>
    </row>
    <row r="5170" spans="1:9" x14ac:dyDescent="0.2">
      <c r="A5170" s="1" t="s">
        <v>24196</v>
      </c>
      <c r="B5170" s="1" t="s">
        <v>24197</v>
      </c>
      <c r="C5170" s="1">
        <v>290522489</v>
      </c>
      <c r="D5170" t="s">
        <v>261105</v>
      </c>
      <c r="E5170" t="s">
        <v>261236</v>
      </c>
      <c r="F5170" s="1">
        <v>3</v>
      </c>
      <c r="G5170" s="1" t="s">
        <v>24198</v>
      </c>
      <c r="H5170" s="1" t="s">
        <v>24199</v>
      </c>
      <c r="I5170" s="1" t="s">
        <v>24200</v>
      </c>
    </row>
    <row r="5171" spans="1:9" x14ac:dyDescent="0.2">
      <c r="A5171" s="1" t="s">
        <v>24201</v>
      </c>
      <c r="B5171" s="1" t="s">
        <v>24202</v>
      </c>
      <c r="C5171" s="1">
        <v>291415905</v>
      </c>
      <c r="D5171" t="s">
        <v>261105</v>
      </c>
      <c r="E5171" t="s">
        <v>261236</v>
      </c>
      <c r="F5171" s="1">
        <v>108</v>
      </c>
      <c r="G5171" s="1" t="s">
        <v>24203</v>
      </c>
      <c r="H5171" s="1" t="s">
        <v>24204</v>
      </c>
      <c r="I5171" s="1" t="s">
        <v>24205</v>
      </c>
    </row>
    <row r="5172" spans="1:9" x14ac:dyDescent="0.2">
      <c r="A5172" s="1" t="s">
        <v>24206</v>
      </c>
      <c r="B5172" s="1" t="s">
        <v>24207</v>
      </c>
      <c r="C5172" s="1">
        <v>291418356</v>
      </c>
      <c r="D5172" t="s">
        <v>262058</v>
      </c>
      <c r="E5172" t="s">
        <v>262080</v>
      </c>
      <c r="F5172" s="1">
        <v>24</v>
      </c>
      <c r="G5172" s="1" t="s">
        <v>24208</v>
      </c>
      <c r="H5172" s="1" t="s">
        <v>24209</v>
      </c>
      <c r="I5172" s="1"/>
    </row>
    <row r="5173" spans="1:9" x14ac:dyDescent="0.2">
      <c r="A5173" s="1" t="s">
        <v>24210</v>
      </c>
      <c r="B5173" s="1" t="s">
        <v>24211</v>
      </c>
      <c r="C5173" s="1">
        <v>289778968</v>
      </c>
      <c r="D5173" t="s">
        <v>261105</v>
      </c>
      <c r="E5173" t="s">
        <v>261137</v>
      </c>
      <c r="F5173" s="1">
        <v>3</v>
      </c>
      <c r="G5173" s="1" t="s">
        <v>24212</v>
      </c>
      <c r="H5173" s="1" t="s">
        <v>24213</v>
      </c>
      <c r="I5173" s="1"/>
    </row>
    <row r="5174" spans="1:9" x14ac:dyDescent="0.2">
      <c r="A5174" s="1" t="s">
        <v>24214</v>
      </c>
      <c r="B5174" s="1" t="s">
        <v>24215</v>
      </c>
      <c r="C5174" s="1">
        <v>291415699</v>
      </c>
      <c r="D5174" t="s">
        <v>261105</v>
      </c>
      <c r="E5174" t="s">
        <v>261137</v>
      </c>
      <c r="F5174" s="1">
        <v>14</v>
      </c>
      <c r="G5174" s="1" t="s">
        <v>24216</v>
      </c>
      <c r="H5174" s="1" t="s">
        <v>24217</v>
      </c>
      <c r="I5174" s="1"/>
    </row>
    <row r="5175" spans="1:9" x14ac:dyDescent="0.2">
      <c r="A5175" s="1" t="s">
        <v>24218</v>
      </c>
      <c r="B5175" s="1" t="s">
        <v>24219</v>
      </c>
      <c r="C5175" s="1">
        <v>291440277</v>
      </c>
      <c r="D5175" t="s">
        <v>261105</v>
      </c>
      <c r="E5175" t="s">
        <v>261106</v>
      </c>
      <c r="F5175" s="1">
        <v>16</v>
      </c>
      <c r="G5175" s="1" t="s">
        <v>24220</v>
      </c>
      <c r="H5175" s="1" t="s">
        <v>24221</v>
      </c>
      <c r="I5175" s="1" t="s">
        <v>24222</v>
      </c>
    </row>
    <row r="5176" spans="1:9" x14ac:dyDescent="0.2">
      <c r="A5176" s="1" t="s">
        <v>24223</v>
      </c>
      <c r="B5176" s="1" t="s">
        <v>24224</v>
      </c>
      <c r="C5176" s="1">
        <v>291420489</v>
      </c>
      <c r="D5176" t="s">
        <v>261105</v>
      </c>
      <c r="E5176" t="s">
        <v>261264</v>
      </c>
      <c r="F5176" s="1">
        <v>76</v>
      </c>
      <c r="G5176" s="1" t="s">
        <v>24225</v>
      </c>
      <c r="H5176" s="1" t="s">
        <v>24226</v>
      </c>
      <c r="I5176" s="1"/>
    </row>
    <row r="5177" spans="1:9" x14ac:dyDescent="0.2">
      <c r="A5177" s="1" t="s">
        <v>24227</v>
      </c>
      <c r="B5177" s="1" t="s">
        <v>24228</v>
      </c>
      <c r="C5177" s="1">
        <v>290525141</v>
      </c>
      <c r="D5177" t="s">
        <v>261105</v>
      </c>
      <c r="E5177" t="s">
        <v>261236</v>
      </c>
      <c r="F5177" s="1">
        <v>3</v>
      </c>
      <c r="G5177" s="1" t="s">
        <v>24229</v>
      </c>
      <c r="H5177" s="1" t="s">
        <v>24230</v>
      </c>
      <c r="I5177" s="1" t="s">
        <v>24231</v>
      </c>
    </row>
    <row r="5178" spans="1:9" x14ac:dyDescent="0.2">
      <c r="A5178" s="1" t="s">
        <v>24232</v>
      </c>
      <c r="B5178" s="1" t="s">
        <v>24233</v>
      </c>
      <c r="C5178" s="1">
        <v>291419600</v>
      </c>
      <c r="D5178" t="s">
        <v>261105</v>
      </c>
      <c r="E5178" t="s">
        <v>261264</v>
      </c>
      <c r="F5178" s="1">
        <v>12</v>
      </c>
      <c r="G5178" s="1" t="s">
        <v>24234</v>
      </c>
      <c r="H5178" s="1" t="s">
        <v>24235</v>
      </c>
      <c r="I5178" s="1" t="s">
        <v>24236</v>
      </c>
    </row>
    <row r="5179" spans="1:9" x14ac:dyDescent="0.2">
      <c r="A5179" s="1" t="s">
        <v>24237</v>
      </c>
      <c r="B5179" s="1" t="s">
        <v>24238</v>
      </c>
      <c r="C5179" s="1">
        <v>290522410</v>
      </c>
      <c r="D5179" t="s">
        <v>261105</v>
      </c>
      <c r="E5179" t="s">
        <v>261236</v>
      </c>
      <c r="F5179" s="1">
        <v>1</v>
      </c>
      <c r="G5179" s="1" t="s">
        <v>24239</v>
      </c>
      <c r="H5179" s="1" t="s">
        <v>24240</v>
      </c>
      <c r="I5179" s="1" t="s">
        <v>24241</v>
      </c>
    </row>
    <row r="5180" spans="1:9" x14ac:dyDescent="0.2">
      <c r="A5180" s="1" t="s">
        <v>24242</v>
      </c>
      <c r="B5180" s="1" t="s">
        <v>24243</v>
      </c>
      <c r="C5180" s="1">
        <v>290490058</v>
      </c>
      <c r="D5180" t="s">
        <v>261105</v>
      </c>
      <c r="E5180" t="s">
        <v>261236</v>
      </c>
      <c r="F5180" s="1">
        <v>5</v>
      </c>
      <c r="G5180" s="1" t="s">
        <v>24244</v>
      </c>
      <c r="H5180" s="1" t="s">
        <v>24245</v>
      </c>
      <c r="I5180" s="1" t="s">
        <v>24246</v>
      </c>
    </row>
    <row r="5181" spans="1:9" x14ac:dyDescent="0.2">
      <c r="A5181" s="1" t="s">
        <v>24247</v>
      </c>
      <c r="B5181" s="1" t="s">
        <v>24248</v>
      </c>
      <c r="C5181" s="1">
        <v>290484859</v>
      </c>
      <c r="D5181" t="s">
        <v>261105</v>
      </c>
      <c r="E5181" t="s">
        <v>261236</v>
      </c>
      <c r="F5181" s="1">
        <v>49</v>
      </c>
      <c r="G5181" s="1" t="s">
        <v>24249</v>
      </c>
      <c r="H5181" s="1" t="s">
        <v>24250</v>
      </c>
      <c r="I5181" s="1" t="s">
        <v>24251</v>
      </c>
    </row>
    <row r="5182" spans="1:9" x14ac:dyDescent="0.2">
      <c r="A5182" s="1" t="s">
        <v>24252</v>
      </c>
      <c r="B5182" s="1" t="s">
        <v>24253</v>
      </c>
      <c r="C5182" s="1">
        <v>290482108</v>
      </c>
      <c r="D5182" t="s">
        <v>261212</v>
      </c>
      <c r="E5182" t="s">
        <v>262174</v>
      </c>
      <c r="F5182" s="1">
        <v>42</v>
      </c>
      <c r="G5182" s="1" t="s">
        <v>24254</v>
      </c>
      <c r="H5182" s="1" t="s">
        <v>24255</v>
      </c>
      <c r="I5182" s="1"/>
    </row>
    <row r="5183" spans="1:9" x14ac:dyDescent="0.2">
      <c r="A5183" s="1" t="s">
        <v>24256</v>
      </c>
      <c r="B5183" s="1" t="s">
        <v>24257</v>
      </c>
      <c r="C5183" s="1">
        <v>290521067</v>
      </c>
      <c r="D5183" t="s">
        <v>261105</v>
      </c>
      <c r="E5183" t="s">
        <v>261236</v>
      </c>
      <c r="F5183" s="1">
        <v>4</v>
      </c>
      <c r="G5183" s="1" t="s">
        <v>24258</v>
      </c>
      <c r="H5183" s="1" t="s">
        <v>24259</v>
      </c>
      <c r="I5183" s="1" t="s">
        <v>24260</v>
      </c>
    </row>
    <row r="5184" spans="1:9" x14ac:dyDescent="0.2">
      <c r="A5184" s="1" t="s">
        <v>24261</v>
      </c>
      <c r="B5184" s="1" t="s">
        <v>24262</v>
      </c>
      <c r="C5184" s="1">
        <v>290486992</v>
      </c>
      <c r="D5184" t="s">
        <v>261105</v>
      </c>
      <c r="E5184" t="s">
        <v>261236</v>
      </c>
      <c r="F5184" s="1">
        <v>26</v>
      </c>
      <c r="G5184" s="1" t="s">
        <v>24263</v>
      </c>
      <c r="H5184" s="1" t="s">
        <v>24264</v>
      </c>
      <c r="I5184" s="1"/>
    </row>
    <row r="5185" spans="1:9" x14ac:dyDescent="0.2">
      <c r="A5185" s="1" t="s">
        <v>24265</v>
      </c>
      <c r="B5185" s="1" t="s">
        <v>24266</v>
      </c>
      <c r="C5185" s="1">
        <v>290483345</v>
      </c>
      <c r="D5185" t="s">
        <v>261105</v>
      </c>
      <c r="E5185" t="s">
        <v>261264</v>
      </c>
      <c r="F5185" s="1">
        <v>55</v>
      </c>
      <c r="G5185" s="1" t="s">
        <v>24267</v>
      </c>
      <c r="H5185" s="1" t="s">
        <v>24268</v>
      </c>
      <c r="I5185" s="1" t="s">
        <v>24269</v>
      </c>
    </row>
    <row r="5186" spans="1:9" x14ac:dyDescent="0.2">
      <c r="A5186" s="1" t="s">
        <v>24270</v>
      </c>
      <c r="B5186" s="1" t="s">
        <v>24271</v>
      </c>
      <c r="C5186" s="1">
        <v>291424843</v>
      </c>
      <c r="D5186" t="s">
        <v>261105</v>
      </c>
      <c r="E5186" t="s">
        <v>261236</v>
      </c>
      <c r="F5186" s="1">
        <v>1</v>
      </c>
      <c r="G5186" s="1" t="s">
        <v>24272</v>
      </c>
      <c r="H5186" s="1" t="s">
        <v>24273</v>
      </c>
      <c r="I5186" s="1" t="s">
        <v>24274</v>
      </c>
    </row>
    <row r="5187" spans="1:9" x14ac:dyDescent="0.2">
      <c r="A5187" s="1" t="s">
        <v>24275</v>
      </c>
      <c r="B5187" s="1" t="s">
        <v>24276</v>
      </c>
      <c r="C5187" s="1">
        <v>290482923</v>
      </c>
      <c r="D5187" t="s">
        <v>261105</v>
      </c>
      <c r="E5187" t="s">
        <v>261236</v>
      </c>
      <c r="F5187" s="1">
        <v>20</v>
      </c>
      <c r="G5187" s="1" t="s">
        <v>24277</v>
      </c>
      <c r="H5187" s="1" t="s">
        <v>24278</v>
      </c>
      <c r="I5187" s="1" t="s">
        <v>24279</v>
      </c>
    </row>
    <row r="5188" spans="1:9" x14ac:dyDescent="0.2">
      <c r="A5188" s="1" t="s">
        <v>24280</v>
      </c>
      <c r="B5188" s="1" t="s">
        <v>24281</v>
      </c>
      <c r="C5188" s="1">
        <v>291035443</v>
      </c>
      <c r="D5188" t="s">
        <v>261105</v>
      </c>
      <c r="E5188" t="s">
        <v>23403</v>
      </c>
      <c r="F5188" s="1">
        <v>45</v>
      </c>
      <c r="G5188" s="1" t="s">
        <v>24282</v>
      </c>
      <c r="H5188" s="1" t="s">
        <v>24283</v>
      </c>
      <c r="I5188" s="1" t="s">
        <v>24284</v>
      </c>
    </row>
    <row r="5189" spans="1:9" x14ac:dyDescent="0.2">
      <c r="A5189" s="1" t="s">
        <v>24285</v>
      </c>
      <c r="B5189" s="1" t="s">
        <v>24286</v>
      </c>
      <c r="C5189" s="1">
        <v>291414940</v>
      </c>
      <c r="D5189" t="s">
        <v>261105</v>
      </c>
      <c r="E5189" t="s">
        <v>261106</v>
      </c>
      <c r="F5189" s="1">
        <v>13</v>
      </c>
      <c r="G5189" s="1" t="s">
        <v>24287</v>
      </c>
      <c r="H5189" s="1" t="s">
        <v>24288</v>
      </c>
      <c r="I5189" s="1" t="s">
        <v>24289</v>
      </c>
    </row>
    <row r="5190" spans="1:9" x14ac:dyDescent="0.2">
      <c r="A5190" s="1" t="s">
        <v>24290</v>
      </c>
      <c r="B5190" s="1" t="s">
        <v>24291</v>
      </c>
      <c r="C5190" s="1">
        <v>290484557</v>
      </c>
      <c r="D5190" t="s">
        <v>261287</v>
      </c>
      <c r="E5190" t="s">
        <v>262175</v>
      </c>
      <c r="F5190" s="1">
        <v>100</v>
      </c>
      <c r="G5190" s="1" t="s">
        <v>24292</v>
      </c>
      <c r="H5190" s="1" t="s">
        <v>24293</v>
      </c>
      <c r="I5190" s="1" t="s">
        <v>24294</v>
      </c>
    </row>
    <row r="5191" spans="1:9" x14ac:dyDescent="0.2">
      <c r="A5191" s="1" t="s">
        <v>24295</v>
      </c>
      <c r="B5191" s="1" t="s">
        <v>24296</v>
      </c>
      <c r="C5191" s="1">
        <v>291417270</v>
      </c>
      <c r="D5191" t="s">
        <v>261105</v>
      </c>
      <c r="E5191" t="s">
        <v>261236</v>
      </c>
      <c r="F5191" s="1">
        <v>69</v>
      </c>
      <c r="G5191" s="1" t="s">
        <v>24297</v>
      </c>
      <c r="H5191" s="1" t="s">
        <v>24298</v>
      </c>
      <c r="I5191" s="1" t="s">
        <v>24299</v>
      </c>
    </row>
    <row r="5192" spans="1:9" x14ac:dyDescent="0.2">
      <c r="A5192" s="1" t="s">
        <v>24300</v>
      </c>
      <c r="B5192" s="1" t="s">
        <v>24301</v>
      </c>
      <c r="C5192" s="1">
        <v>289778976</v>
      </c>
      <c r="D5192" t="s">
        <v>261287</v>
      </c>
      <c r="E5192" t="s">
        <v>262176</v>
      </c>
      <c r="F5192" s="1">
        <v>1</v>
      </c>
      <c r="G5192" s="1" t="s">
        <v>24302</v>
      </c>
      <c r="H5192" s="1" t="s">
        <v>24303</v>
      </c>
      <c r="I5192" s="1"/>
    </row>
    <row r="5193" spans="1:9" x14ac:dyDescent="0.2">
      <c r="A5193" s="1" t="s">
        <v>24304</v>
      </c>
      <c r="B5193" s="1" t="s">
        <v>24305</v>
      </c>
      <c r="C5193" s="1">
        <v>290490102</v>
      </c>
      <c r="D5193" t="s">
        <v>261105</v>
      </c>
      <c r="E5193" t="s">
        <v>261236</v>
      </c>
      <c r="F5193" s="1">
        <v>3</v>
      </c>
      <c r="G5193" s="1" t="s">
        <v>24306</v>
      </c>
      <c r="H5193" s="1" t="s">
        <v>24307</v>
      </c>
      <c r="I5193" s="1"/>
    </row>
    <row r="5194" spans="1:9" x14ac:dyDescent="0.2">
      <c r="A5194" s="1" t="s">
        <v>24308</v>
      </c>
      <c r="B5194" s="1" t="s">
        <v>24309</v>
      </c>
      <c r="C5194" s="1">
        <v>291439234</v>
      </c>
      <c r="D5194" t="s">
        <v>261105</v>
      </c>
      <c r="E5194" t="s">
        <v>261137</v>
      </c>
      <c r="F5194" s="1">
        <v>9</v>
      </c>
      <c r="G5194" s="1" t="s">
        <v>24310</v>
      </c>
      <c r="H5194" s="1" t="s">
        <v>24311</v>
      </c>
      <c r="I5194" s="1" t="s">
        <v>24312</v>
      </c>
    </row>
    <row r="5195" spans="1:9" x14ac:dyDescent="0.2">
      <c r="A5195" s="1" t="s">
        <v>24313</v>
      </c>
      <c r="B5195" s="1" t="s">
        <v>24314</v>
      </c>
      <c r="C5195" s="1">
        <v>290490691</v>
      </c>
      <c r="D5195" t="s">
        <v>261105</v>
      </c>
      <c r="E5195" t="s">
        <v>261264</v>
      </c>
      <c r="F5195" s="1">
        <v>54</v>
      </c>
      <c r="G5195" s="1" t="s">
        <v>24315</v>
      </c>
      <c r="H5195" s="1" t="s">
        <v>24316</v>
      </c>
      <c r="I5195" s="1" t="s">
        <v>24317</v>
      </c>
    </row>
    <row r="5196" spans="1:9" x14ac:dyDescent="0.2">
      <c r="A5196" s="1" t="s">
        <v>24318</v>
      </c>
      <c r="B5196" s="1" t="s">
        <v>24319</v>
      </c>
      <c r="C5196" s="1">
        <v>290488933</v>
      </c>
      <c r="D5196" t="s">
        <v>261105</v>
      </c>
      <c r="E5196" t="s">
        <v>261236</v>
      </c>
      <c r="F5196" s="1">
        <v>38</v>
      </c>
      <c r="G5196" s="1" t="s">
        <v>24320</v>
      </c>
      <c r="H5196" s="1" t="s">
        <v>24321</v>
      </c>
      <c r="I5196" s="1" t="s">
        <v>24322</v>
      </c>
    </row>
    <row r="5197" spans="1:9" x14ac:dyDescent="0.2">
      <c r="A5197" s="1" t="s">
        <v>24323</v>
      </c>
      <c r="B5197" s="1" t="s">
        <v>24324</v>
      </c>
      <c r="C5197" s="1">
        <v>290520626</v>
      </c>
      <c r="D5197" t="s">
        <v>261105</v>
      </c>
      <c r="E5197" t="s">
        <v>261236</v>
      </c>
      <c r="F5197" s="1">
        <v>367</v>
      </c>
      <c r="G5197" s="1" t="s">
        <v>24325</v>
      </c>
      <c r="H5197" s="1" t="s">
        <v>24326</v>
      </c>
      <c r="I5197" s="1" t="s">
        <v>24327</v>
      </c>
    </row>
    <row r="5198" spans="1:9" x14ac:dyDescent="0.2">
      <c r="A5198" s="1" t="s">
        <v>24328</v>
      </c>
      <c r="B5198" s="1" t="s">
        <v>24329</v>
      </c>
      <c r="C5198" s="1">
        <v>291433997</v>
      </c>
      <c r="D5198" t="s">
        <v>261105</v>
      </c>
      <c r="E5198" t="s">
        <v>261236</v>
      </c>
      <c r="F5198" s="1">
        <v>18</v>
      </c>
      <c r="G5198" s="1" t="s">
        <v>24330</v>
      </c>
      <c r="H5198" s="1" t="s">
        <v>24331</v>
      </c>
      <c r="I5198" s="1" t="s">
        <v>24332</v>
      </c>
    </row>
    <row r="5199" spans="1:9" x14ac:dyDescent="0.2">
      <c r="A5199" s="1" t="s">
        <v>24333</v>
      </c>
      <c r="B5199" s="1" t="s">
        <v>24334</v>
      </c>
      <c r="C5199" s="1">
        <v>290483506</v>
      </c>
      <c r="D5199" t="s">
        <v>261105</v>
      </c>
      <c r="E5199" t="s">
        <v>261106</v>
      </c>
      <c r="F5199" s="1">
        <v>6</v>
      </c>
      <c r="G5199" s="1" t="s">
        <v>24335</v>
      </c>
      <c r="H5199" s="1" t="s">
        <v>24336</v>
      </c>
      <c r="I5199" s="1" t="s">
        <v>24337</v>
      </c>
    </row>
    <row r="5200" spans="1:9" x14ac:dyDescent="0.2">
      <c r="A5200" s="1" t="s">
        <v>24338</v>
      </c>
      <c r="B5200" s="1" t="s">
        <v>24339</v>
      </c>
      <c r="C5200" s="1">
        <v>291420339</v>
      </c>
      <c r="D5200" t="s">
        <v>261105</v>
      </c>
      <c r="E5200" t="s">
        <v>261137</v>
      </c>
      <c r="F5200" s="1">
        <v>3</v>
      </c>
      <c r="G5200" s="1" t="s">
        <v>24340</v>
      </c>
      <c r="H5200" s="1" t="s">
        <v>24341</v>
      </c>
      <c r="I5200" s="1"/>
    </row>
    <row r="5201" spans="1:9" x14ac:dyDescent="0.2">
      <c r="A5201" s="1" t="s">
        <v>24342</v>
      </c>
      <c r="B5201" s="1" t="s">
        <v>24343</v>
      </c>
      <c r="C5201" s="1">
        <v>290525177</v>
      </c>
      <c r="D5201" t="s">
        <v>261105</v>
      </c>
      <c r="E5201" t="s">
        <v>261236</v>
      </c>
      <c r="F5201" s="1">
        <v>12</v>
      </c>
      <c r="G5201" s="1" t="s">
        <v>24344</v>
      </c>
      <c r="H5201" s="1" t="s">
        <v>24345</v>
      </c>
      <c r="I5201" s="1" t="s">
        <v>24346</v>
      </c>
    </row>
    <row r="5202" spans="1:9" x14ac:dyDescent="0.2">
      <c r="A5202" s="1" t="s">
        <v>24347</v>
      </c>
      <c r="B5202" s="1" t="s">
        <v>24348</v>
      </c>
      <c r="C5202" s="1">
        <v>290482128</v>
      </c>
      <c r="D5202" t="s">
        <v>261105</v>
      </c>
      <c r="E5202" t="s">
        <v>261106</v>
      </c>
      <c r="F5202" s="1">
        <v>14</v>
      </c>
      <c r="G5202" s="1" t="s">
        <v>24349</v>
      </c>
      <c r="H5202" s="1" t="s">
        <v>24350</v>
      </c>
      <c r="I5202" s="1" t="s">
        <v>24351</v>
      </c>
    </row>
    <row r="5203" spans="1:9" x14ac:dyDescent="0.2">
      <c r="A5203" s="1" t="s">
        <v>24352</v>
      </c>
      <c r="B5203" s="1" t="s">
        <v>24353</v>
      </c>
      <c r="C5203" s="1">
        <v>290493019</v>
      </c>
      <c r="D5203" t="s">
        <v>261105</v>
      </c>
      <c r="E5203" t="s">
        <v>23403</v>
      </c>
      <c r="F5203" s="1">
        <v>47</v>
      </c>
      <c r="G5203" s="1" t="s">
        <v>24354</v>
      </c>
      <c r="H5203" s="1" t="s">
        <v>24355</v>
      </c>
      <c r="I5203" s="1" t="s">
        <v>24356</v>
      </c>
    </row>
    <row r="5204" spans="1:9" x14ac:dyDescent="0.2">
      <c r="A5204" s="1" t="s">
        <v>24357</v>
      </c>
      <c r="B5204" s="1" t="s">
        <v>24358</v>
      </c>
      <c r="C5204" s="1">
        <v>291414160</v>
      </c>
      <c r="D5204" t="s">
        <v>261105</v>
      </c>
      <c r="E5204" t="s">
        <v>261236</v>
      </c>
      <c r="F5204" s="1">
        <v>3</v>
      </c>
      <c r="G5204" s="1" t="s">
        <v>24359</v>
      </c>
      <c r="H5204" s="1" t="s">
        <v>24360</v>
      </c>
      <c r="I5204" s="1"/>
    </row>
    <row r="5205" spans="1:9" x14ac:dyDescent="0.2">
      <c r="A5205" s="1" t="s">
        <v>24361</v>
      </c>
      <c r="B5205" s="1" t="s">
        <v>24362</v>
      </c>
      <c r="C5205" s="1">
        <v>290521238</v>
      </c>
      <c r="D5205" t="s">
        <v>261105</v>
      </c>
      <c r="E5205" t="s">
        <v>261236</v>
      </c>
      <c r="F5205" s="1">
        <v>2</v>
      </c>
      <c r="G5205" s="1" t="s">
        <v>24363</v>
      </c>
      <c r="H5205" s="1" t="s">
        <v>24364</v>
      </c>
      <c r="I5205" s="1" t="s">
        <v>24365</v>
      </c>
    </row>
    <row r="5206" spans="1:9" x14ac:dyDescent="0.2">
      <c r="A5206" s="1" t="s">
        <v>24366</v>
      </c>
      <c r="B5206" s="1" t="s">
        <v>24367</v>
      </c>
      <c r="C5206" s="1">
        <v>291414934</v>
      </c>
      <c r="D5206" t="s">
        <v>261105</v>
      </c>
      <c r="E5206" t="s">
        <v>261236</v>
      </c>
      <c r="F5206" s="1">
        <v>8</v>
      </c>
      <c r="G5206" s="1" t="s">
        <v>24368</v>
      </c>
      <c r="H5206" s="1" t="s">
        <v>24369</v>
      </c>
      <c r="I5206" s="1" t="s">
        <v>24370</v>
      </c>
    </row>
    <row r="5207" spans="1:9" x14ac:dyDescent="0.2">
      <c r="A5207" s="1" t="s">
        <v>11916</v>
      </c>
      <c r="B5207" s="1" t="s">
        <v>24371</v>
      </c>
      <c r="C5207" s="1">
        <v>291446551</v>
      </c>
      <c r="D5207" t="s">
        <v>261105</v>
      </c>
      <c r="E5207" t="s">
        <v>261236</v>
      </c>
      <c r="F5207" s="1">
        <v>1</v>
      </c>
      <c r="G5207" s="1" t="s">
        <v>24372</v>
      </c>
      <c r="H5207" s="1" t="s">
        <v>24373</v>
      </c>
      <c r="I5207" s="1"/>
    </row>
    <row r="5208" spans="1:9" x14ac:dyDescent="0.2">
      <c r="A5208" s="1" t="s">
        <v>24374</v>
      </c>
      <c r="B5208" s="1" t="s">
        <v>24375</v>
      </c>
      <c r="C5208" s="1">
        <v>284200200</v>
      </c>
      <c r="D5208" t="s">
        <v>262160</v>
      </c>
      <c r="E5208" t="s">
        <v>262177</v>
      </c>
      <c r="F5208" s="1">
        <v>82</v>
      </c>
      <c r="G5208" s="1" t="s">
        <v>24376</v>
      </c>
      <c r="H5208" s="1" t="s">
        <v>24377</v>
      </c>
      <c r="I5208" s="1" t="s">
        <v>24378</v>
      </c>
    </row>
    <row r="5209" spans="1:9" x14ac:dyDescent="0.2">
      <c r="A5209" s="1" t="s">
        <v>24379</v>
      </c>
      <c r="B5209" s="1" t="s">
        <v>24380</v>
      </c>
      <c r="C5209" s="1">
        <v>290482244</v>
      </c>
      <c r="D5209" t="s">
        <v>261105</v>
      </c>
      <c r="E5209" t="s">
        <v>261236</v>
      </c>
      <c r="F5209" s="1">
        <v>823</v>
      </c>
      <c r="G5209" s="1" t="s">
        <v>24381</v>
      </c>
      <c r="H5209" s="1" t="s">
        <v>24382</v>
      </c>
      <c r="I5209" s="1" t="s">
        <v>24383</v>
      </c>
    </row>
    <row r="5210" spans="1:9" x14ac:dyDescent="0.2">
      <c r="A5210" s="1" t="s">
        <v>24384</v>
      </c>
      <c r="B5210" s="1" t="s">
        <v>24385</v>
      </c>
      <c r="C5210" s="1">
        <v>284200506</v>
      </c>
      <c r="D5210" t="s">
        <v>261105</v>
      </c>
      <c r="E5210" t="s">
        <v>261106</v>
      </c>
      <c r="F5210" s="1">
        <v>167</v>
      </c>
      <c r="G5210" s="1" t="s">
        <v>24386</v>
      </c>
      <c r="H5210" s="1" t="s">
        <v>24387</v>
      </c>
      <c r="I5210" s="1" t="s">
        <v>24388</v>
      </c>
    </row>
    <row r="5211" spans="1:9" x14ac:dyDescent="0.2">
      <c r="A5211" s="1" t="s">
        <v>24389</v>
      </c>
      <c r="B5211" s="1" t="s">
        <v>24390</v>
      </c>
      <c r="C5211" s="1">
        <v>291446571</v>
      </c>
      <c r="D5211" t="s">
        <v>261105</v>
      </c>
      <c r="E5211" t="s">
        <v>261236</v>
      </c>
      <c r="F5211" s="1">
        <v>32</v>
      </c>
      <c r="G5211" s="1" t="s">
        <v>24391</v>
      </c>
      <c r="H5211" s="1" t="s">
        <v>24392</v>
      </c>
      <c r="I5211" s="1" t="s">
        <v>24393</v>
      </c>
    </row>
    <row r="5212" spans="1:9" x14ac:dyDescent="0.2">
      <c r="A5212" s="1" t="s">
        <v>24394</v>
      </c>
      <c r="B5212" s="1" t="s">
        <v>24395</v>
      </c>
      <c r="C5212" s="1">
        <v>283396517</v>
      </c>
      <c r="D5212" t="s">
        <v>262178</v>
      </c>
      <c r="E5212" t="s">
        <v>262179</v>
      </c>
      <c r="F5212" s="1">
        <v>13</v>
      </c>
      <c r="G5212" s="1" t="s">
        <v>24396</v>
      </c>
      <c r="H5212" s="1" t="s">
        <v>24397</v>
      </c>
      <c r="I5212" s="1"/>
    </row>
    <row r="5213" spans="1:9" x14ac:dyDescent="0.2">
      <c r="A5213" s="1" t="s">
        <v>24398</v>
      </c>
      <c r="B5213" s="1" t="s">
        <v>24399</v>
      </c>
      <c r="C5213" s="1">
        <v>289778986</v>
      </c>
      <c r="D5213" t="s">
        <v>261105</v>
      </c>
      <c r="E5213" t="s">
        <v>261236</v>
      </c>
      <c r="F5213" s="1">
        <v>2</v>
      </c>
      <c r="G5213" s="1" t="s">
        <v>24400</v>
      </c>
      <c r="H5213" s="1" t="s">
        <v>24401</v>
      </c>
      <c r="I5213" s="1" t="s">
        <v>24402</v>
      </c>
    </row>
    <row r="5214" spans="1:9" x14ac:dyDescent="0.2">
      <c r="A5214" s="1" t="s">
        <v>24404</v>
      </c>
      <c r="B5214" s="1" t="s">
        <v>24405</v>
      </c>
      <c r="C5214" s="1">
        <v>290521186</v>
      </c>
      <c r="D5214" t="s">
        <v>261105</v>
      </c>
      <c r="E5214" t="s">
        <v>261236</v>
      </c>
      <c r="F5214" s="1">
        <v>1</v>
      </c>
      <c r="G5214" s="1" t="s">
        <v>24406</v>
      </c>
      <c r="H5214" s="1" t="s">
        <v>24407</v>
      </c>
      <c r="I5214" s="1"/>
    </row>
    <row r="5215" spans="1:9" x14ac:dyDescent="0.2">
      <c r="A5215" s="1" t="s">
        <v>24408</v>
      </c>
      <c r="B5215" s="1" t="s">
        <v>24409</v>
      </c>
      <c r="C5215" s="1">
        <v>290523256</v>
      </c>
      <c r="D5215" t="s">
        <v>261105</v>
      </c>
      <c r="E5215" t="s">
        <v>261236</v>
      </c>
      <c r="F5215" s="1">
        <v>75</v>
      </c>
      <c r="G5215" s="1" t="s">
        <v>24410</v>
      </c>
      <c r="H5215" s="1" t="s">
        <v>24411</v>
      </c>
      <c r="I5215" s="1" t="s">
        <v>24412</v>
      </c>
    </row>
    <row r="5216" spans="1:9" x14ac:dyDescent="0.2">
      <c r="A5216" s="1" t="s">
        <v>24413</v>
      </c>
      <c r="B5216" s="1" t="s">
        <v>24414</v>
      </c>
      <c r="C5216" s="1">
        <v>283480630</v>
      </c>
      <c r="D5216" t="s">
        <v>261105</v>
      </c>
      <c r="E5216" t="s">
        <v>261236</v>
      </c>
      <c r="F5216" s="1">
        <v>193</v>
      </c>
      <c r="G5216" s="1" t="s">
        <v>24415</v>
      </c>
      <c r="H5216" s="1" t="s">
        <v>24416</v>
      </c>
      <c r="I5216" s="1" t="s">
        <v>24417</v>
      </c>
    </row>
    <row r="5217" spans="1:9" x14ac:dyDescent="0.2">
      <c r="A5217" s="1" t="s">
        <v>24418</v>
      </c>
      <c r="B5217" s="1" t="s">
        <v>24419</v>
      </c>
      <c r="C5217" s="1">
        <v>290521529</v>
      </c>
      <c r="D5217" t="s">
        <v>261105</v>
      </c>
      <c r="E5217" t="s">
        <v>23403</v>
      </c>
      <c r="F5217" s="1">
        <v>23</v>
      </c>
      <c r="G5217" s="1" t="s">
        <v>24420</v>
      </c>
      <c r="H5217" s="1" t="s">
        <v>24421</v>
      </c>
      <c r="I5217" s="1" t="s">
        <v>24422</v>
      </c>
    </row>
    <row r="5218" spans="1:9" x14ac:dyDescent="0.2">
      <c r="A5218" s="1" t="s">
        <v>24423</v>
      </c>
      <c r="B5218" s="1" t="s">
        <v>24424</v>
      </c>
      <c r="C5218" s="1">
        <v>291416018</v>
      </c>
      <c r="D5218" t="s">
        <v>261105</v>
      </c>
      <c r="E5218" t="s">
        <v>261106</v>
      </c>
      <c r="F5218" s="1">
        <v>24</v>
      </c>
      <c r="G5218" s="1" t="s">
        <v>24425</v>
      </c>
      <c r="H5218" s="1" t="s">
        <v>24426</v>
      </c>
      <c r="I5218" s="1" t="s">
        <v>24427</v>
      </c>
    </row>
    <row r="5219" spans="1:9" x14ac:dyDescent="0.2">
      <c r="A5219" s="1" t="s">
        <v>24428</v>
      </c>
      <c r="B5219" s="1" t="s">
        <v>24429</v>
      </c>
      <c r="C5219" s="1">
        <v>290488454</v>
      </c>
      <c r="D5219" t="s">
        <v>261105</v>
      </c>
      <c r="E5219" t="s">
        <v>261264</v>
      </c>
      <c r="F5219" s="1">
        <v>6</v>
      </c>
      <c r="G5219" s="1" t="s">
        <v>24430</v>
      </c>
      <c r="H5219" s="1" t="s">
        <v>24431</v>
      </c>
      <c r="I5219" s="1" t="s">
        <v>24432</v>
      </c>
    </row>
    <row r="5220" spans="1:9" x14ac:dyDescent="0.2">
      <c r="A5220" s="1" t="s">
        <v>24433</v>
      </c>
      <c r="B5220" s="1" t="s">
        <v>24434</v>
      </c>
      <c r="C5220" s="1">
        <v>291416129</v>
      </c>
      <c r="D5220" t="s">
        <v>262112</v>
      </c>
      <c r="E5220" t="s">
        <v>262180</v>
      </c>
      <c r="F5220" s="1">
        <v>119</v>
      </c>
      <c r="G5220" s="1" t="s">
        <v>24435</v>
      </c>
      <c r="H5220" s="1" t="s">
        <v>24436</v>
      </c>
      <c r="I5220" s="1"/>
    </row>
    <row r="5221" spans="1:9" x14ac:dyDescent="0.2">
      <c r="A5221" s="1" t="s">
        <v>24437</v>
      </c>
      <c r="B5221" s="1" t="s">
        <v>24438</v>
      </c>
      <c r="C5221" s="1">
        <v>291426317</v>
      </c>
      <c r="D5221" t="s">
        <v>261105</v>
      </c>
      <c r="E5221" t="s">
        <v>261106</v>
      </c>
      <c r="F5221" s="1">
        <v>2</v>
      </c>
      <c r="G5221" s="1" t="s">
        <v>24439</v>
      </c>
      <c r="H5221" s="1" t="s">
        <v>24440</v>
      </c>
      <c r="I5221" s="1" t="s">
        <v>24441</v>
      </c>
    </row>
    <row r="5222" spans="1:9" x14ac:dyDescent="0.2">
      <c r="A5222" s="1" t="s">
        <v>24442</v>
      </c>
      <c r="B5222" s="1" t="s">
        <v>24443</v>
      </c>
      <c r="C5222" s="1">
        <v>284200619</v>
      </c>
      <c r="D5222" t="s">
        <v>262039</v>
      </c>
      <c r="E5222" t="s">
        <v>262181</v>
      </c>
      <c r="F5222" s="1">
        <v>7</v>
      </c>
      <c r="G5222" s="1" t="s">
        <v>24444</v>
      </c>
      <c r="H5222" s="1" t="s">
        <v>24445</v>
      </c>
      <c r="I5222" s="1" t="s">
        <v>24446</v>
      </c>
    </row>
    <row r="5223" spans="1:9" x14ac:dyDescent="0.2">
      <c r="A5223" s="1" t="s">
        <v>24447</v>
      </c>
      <c r="B5223" s="1" t="s">
        <v>24448</v>
      </c>
      <c r="C5223" s="1">
        <v>291419498</v>
      </c>
      <c r="D5223" t="s">
        <v>262072</v>
      </c>
      <c r="E5223" t="s">
        <v>262182</v>
      </c>
      <c r="F5223" s="1">
        <v>16</v>
      </c>
      <c r="G5223" s="1" t="s">
        <v>24449</v>
      </c>
      <c r="H5223" s="1" t="s">
        <v>24450</v>
      </c>
      <c r="I5223" s="1" t="s">
        <v>24451</v>
      </c>
    </row>
    <row r="5224" spans="1:9" x14ac:dyDescent="0.2">
      <c r="A5224" s="1" t="s">
        <v>24452</v>
      </c>
      <c r="B5224" s="1" t="s">
        <v>24453</v>
      </c>
      <c r="C5224" s="1">
        <v>291427386</v>
      </c>
      <c r="D5224" t="s">
        <v>261105</v>
      </c>
      <c r="E5224" t="s">
        <v>23403</v>
      </c>
      <c r="F5224" s="1">
        <v>4</v>
      </c>
      <c r="G5224" s="1" t="s">
        <v>24454</v>
      </c>
      <c r="H5224" s="1" t="s">
        <v>24455</v>
      </c>
      <c r="I5224" s="1" t="s">
        <v>24456</v>
      </c>
    </row>
    <row r="5225" spans="1:9" x14ac:dyDescent="0.2">
      <c r="A5225" s="1" t="s">
        <v>24457</v>
      </c>
      <c r="B5225" s="1" t="s">
        <v>24458</v>
      </c>
      <c r="C5225" s="1">
        <v>289778996</v>
      </c>
      <c r="D5225" t="s">
        <v>261105</v>
      </c>
      <c r="E5225" t="s">
        <v>261137</v>
      </c>
      <c r="F5225" s="1">
        <v>1</v>
      </c>
      <c r="G5225" s="1" t="s">
        <v>24459</v>
      </c>
      <c r="H5225" s="1" t="s">
        <v>24460</v>
      </c>
      <c r="I5225" s="1"/>
    </row>
    <row r="5226" spans="1:9" x14ac:dyDescent="0.2">
      <c r="A5226" s="1" t="s">
        <v>24461</v>
      </c>
      <c r="B5226" s="1" t="s">
        <v>24462</v>
      </c>
      <c r="C5226" s="1">
        <v>289778997</v>
      </c>
      <c r="D5226" t="s">
        <v>261105</v>
      </c>
      <c r="E5226" t="s">
        <v>261137</v>
      </c>
      <c r="F5226" s="1">
        <v>2</v>
      </c>
      <c r="G5226" s="1" t="s">
        <v>24463</v>
      </c>
      <c r="H5226" s="1" t="s">
        <v>24464</v>
      </c>
      <c r="I5226" s="1"/>
    </row>
    <row r="5227" spans="1:9" x14ac:dyDescent="0.2">
      <c r="A5227" s="1" t="s">
        <v>24465</v>
      </c>
      <c r="B5227" s="1" t="s">
        <v>24466</v>
      </c>
      <c r="C5227" s="1">
        <v>289778998</v>
      </c>
      <c r="D5227" t="s">
        <v>261105</v>
      </c>
      <c r="E5227" t="s">
        <v>261236</v>
      </c>
      <c r="F5227" s="1">
        <v>6</v>
      </c>
      <c r="G5227" s="1" t="s">
        <v>24467</v>
      </c>
      <c r="H5227" s="1" t="s">
        <v>24468</v>
      </c>
      <c r="I5227" s="1" t="s">
        <v>24469</v>
      </c>
    </row>
    <row r="5228" spans="1:9" x14ac:dyDescent="0.2">
      <c r="A5228" s="1" t="s">
        <v>9087</v>
      </c>
      <c r="B5228" s="1" t="s">
        <v>24470</v>
      </c>
      <c r="C5228" s="1">
        <v>291424359</v>
      </c>
      <c r="D5228" t="s">
        <v>261105</v>
      </c>
      <c r="E5228" t="s">
        <v>261236</v>
      </c>
      <c r="F5228" s="1">
        <v>3</v>
      </c>
      <c r="G5228" s="1" t="s">
        <v>24471</v>
      </c>
      <c r="H5228" s="1" t="s">
        <v>24472</v>
      </c>
      <c r="I5228" s="1" t="s">
        <v>24473</v>
      </c>
    </row>
    <row r="5229" spans="1:9" x14ac:dyDescent="0.2">
      <c r="A5229" s="1" t="s">
        <v>24474</v>
      </c>
      <c r="B5229" s="1" t="s">
        <v>24475</v>
      </c>
      <c r="C5229" s="1">
        <v>291438449</v>
      </c>
      <c r="D5229" t="s">
        <v>261105</v>
      </c>
      <c r="E5229" t="s">
        <v>261137</v>
      </c>
      <c r="F5229" s="1">
        <v>3</v>
      </c>
      <c r="G5229" s="1" t="s">
        <v>24476</v>
      </c>
      <c r="H5229" s="1" t="s">
        <v>24477</v>
      </c>
      <c r="I5229" s="1" t="s">
        <v>24478</v>
      </c>
    </row>
    <row r="5230" spans="1:9" x14ac:dyDescent="0.2">
      <c r="A5230" s="1" t="s">
        <v>24479</v>
      </c>
      <c r="B5230" s="1" t="s">
        <v>24480</v>
      </c>
      <c r="C5230" s="1">
        <v>291434810</v>
      </c>
      <c r="D5230" t="s">
        <v>261105</v>
      </c>
      <c r="E5230" t="s">
        <v>261236</v>
      </c>
      <c r="F5230" s="1">
        <v>5</v>
      </c>
      <c r="G5230" s="1" t="s">
        <v>24481</v>
      </c>
      <c r="H5230" s="1" t="s">
        <v>24482</v>
      </c>
      <c r="I5230" s="1"/>
    </row>
    <row r="5231" spans="1:9" x14ac:dyDescent="0.2">
      <c r="A5231" s="1" t="s">
        <v>24483</v>
      </c>
      <c r="B5231" s="1" t="s">
        <v>24484</v>
      </c>
      <c r="C5231" s="1">
        <v>290521985</v>
      </c>
      <c r="D5231" t="s">
        <v>261105</v>
      </c>
      <c r="E5231" t="s">
        <v>261264</v>
      </c>
      <c r="F5231" s="1">
        <v>4</v>
      </c>
      <c r="G5231" s="1" t="s">
        <v>24485</v>
      </c>
      <c r="H5231" s="1" t="s">
        <v>24486</v>
      </c>
      <c r="I5231" s="1" t="s">
        <v>24487</v>
      </c>
    </row>
    <row r="5232" spans="1:9" x14ac:dyDescent="0.2">
      <c r="A5232" s="1" t="s">
        <v>24488</v>
      </c>
      <c r="B5232" s="1" t="s">
        <v>24489</v>
      </c>
      <c r="C5232" s="1">
        <v>291422842</v>
      </c>
      <c r="D5232" t="s">
        <v>261105</v>
      </c>
      <c r="E5232" t="s">
        <v>261137</v>
      </c>
      <c r="F5232" s="1">
        <v>14</v>
      </c>
      <c r="G5232" s="1" t="s">
        <v>24490</v>
      </c>
      <c r="H5232" s="1" t="s">
        <v>24491</v>
      </c>
      <c r="I5232" s="1" t="s">
        <v>24492</v>
      </c>
    </row>
    <row r="5233" spans="1:9" x14ac:dyDescent="0.2">
      <c r="A5233" s="1" t="s">
        <v>24493</v>
      </c>
      <c r="B5233" s="1" t="s">
        <v>24494</v>
      </c>
      <c r="C5233" s="1">
        <v>291424866</v>
      </c>
      <c r="D5233" t="s">
        <v>261105</v>
      </c>
      <c r="E5233" t="s">
        <v>23403</v>
      </c>
      <c r="F5233" s="1">
        <v>42</v>
      </c>
      <c r="G5233" s="1" t="s">
        <v>24495</v>
      </c>
      <c r="H5233" s="1" t="s">
        <v>24496</v>
      </c>
      <c r="I5233" s="1" t="s">
        <v>24497</v>
      </c>
    </row>
    <row r="5234" spans="1:9" x14ac:dyDescent="0.2">
      <c r="A5234" s="1" t="s">
        <v>24498</v>
      </c>
      <c r="B5234" s="1" t="s">
        <v>24499</v>
      </c>
      <c r="C5234" s="1">
        <v>290482155</v>
      </c>
      <c r="D5234" t="s">
        <v>261105</v>
      </c>
      <c r="E5234" t="s">
        <v>261236</v>
      </c>
      <c r="F5234" s="1">
        <v>14</v>
      </c>
      <c r="G5234" s="1" t="s">
        <v>24500</v>
      </c>
      <c r="H5234" s="1" t="s">
        <v>24501</v>
      </c>
      <c r="I5234" s="1" t="s">
        <v>24502</v>
      </c>
    </row>
    <row r="5235" spans="1:9" x14ac:dyDescent="0.2">
      <c r="A5235" s="1" t="s">
        <v>24503</v>
      </c>
      <c r="B5235" s="1" t="s">
        <v>24504</v>
      </c>
      <c r="C5235" s="1">
        <v>291414431</v>
      </c>
      <c r="D5235" t="s">
        <v>261105</v>
      </c>
      <c r="E5235" t="s">
        <v>261236</v>
      </c>
      <c r="F5235" s="1">
        <v>1</v>
      </c>
      <c r="G5235" s="1" t="s">
        <v>24505</v>
      </c>
      <c r="H5235" s="1" t="s">
        <v>24506</v>
      </c>
      <c r="I5235" s="1" t="s">
        <v>24507</v>
      </c>
    </row>
    <row r="5236" spans="1:9" x14ac:dyDescent="0.2">
      <c r="A5236" s="1" t="s">
        <v>24508</v>
      </c>
      <c r="B5236" s="1" t="s">
        <v>24509</v>
      </c>
      <c r="C5236" s="1">
        <v>291414484</v>
      </c>
      <c r="D5236" t="s">
        <v>261105</v>
      </c>
      <c r="E5236" t="s">
        <v>261236</v>
      </c>
      <c r="F5236" s="1">
        <v>18</v>
      </c>
      <c r="G5236" s="1" t="s">
        <v>24510</v>
      </c>
      <c r="H5236" s="1" t="s">
        <v>24511</v>
      </c>
      <c r="I5236" s="1" t="s">
        <v>24512</v>
      </c>
    </row>
    <row r="5237" spans="1:9" x14ac:dyDescent="0.2">
      <c r="A5237" s="1" t="s">
        <v>24513</v>
      </c>
      <c r="B5237" s="1" t="s">
        <v>24514</v>
      </c>
      <c r="C5237" s="1">
        <v>290522757</v>
      </c>
      <c r="D5237" t="s">
        <v>261105</v>
      </c>
      <c r="E5237" t="s">
        <v>261137</v>
      </c>
      <c r="F5237" s="1">
        <v>12</v>
      </c>
      <c r="G5237" s="1" t="s">
        <v>24515</v>
      </c>
      <c r="H5237" s="1" t="s">
        <v>24516</v>
      </c>
      <c r="I5237" s="1"/>
    </row>
    <row r="5238" spans="1:9" x14ac:dyDescent="0.2">
      <c r="A5238" s="1" t="s">
        <v>24517</v>
      </c>
      <c r="B5238" s="1" t="s">
        <v>24518</v>
      </c>
      <c r="C5238" s="1">
        <v>290488468</v>
      </c>
      <c r="D5238" t="s">
        <v>261105</v>
      </c>
      <c r="E5238" t="s">
        <v>261137</v>
      </c>
      <c r="F5238" s="1">
        <v>1</v>
      </c>
      <c r="G5238" s="1" t="s">
        <v>24519</v>
      </c>
      <c r="H5238" s="1" t="s">
        <v>24520</v>
      </c>
      <c r="I5238" s="1" t="s">
        <v>24521</v>
      </c>
    </row>
    <row r="5239" spans="1:9" x14ac:dyDescent="0.2">
      <c r="A5239" s="1" t="s">
        <v>24522</v>
      </c>
      <c r="B5239" s="1" t="s">
        <v>24523</v>
      </c>
      <c r="C5239" s="1">
        <v>284200754</v>
      </c>
      <c r="D5239" t="s">
        <v>261105</v>
      </c>
      <c r="E5239" t="s">
        <v>261264</v>
      </c>
      <c r="F5239" s="1">
        <v>19</v>
      </c>
      <c r="G5239" s="1" t="s">
        <v>24524</v>
      </c>
      <c r="H5239" s="1" t="s">
        <v>24525</v>
      </c>
      <c r="I5239" s="1" t="s">
        <v>24526</v>
      </c>
    </row>
    <row r="5240" spans="1:9" x14ac:dyDescent="0.2">
      <c r="A5240" s="1" t="s">
        <v>24527</v>
      </c>
      <c r="B5240" s="1" t="s">
        <v>24528</v>
      </c>
      <c r="C5240" s="1">
        <v>290491563</v>
      </c>
      <c r="D5240" t="s">
        <v>261105</v>
      </c>
      <c r="E5240" t="s">
        <v>261264</v>
      </c>
      <c r="F5240" s="1">
        <v>160</v>
      </c>
      <c r="G5240" s="1" t="s">
        <v>24529</v>
      </c>
      <c r="H5240" s="1" t="s">
        <v>24530</v>
      </c>
      <c r="I5240" s="1" t="s">
        <v>24531</v>
      </c>
    </row>
    <row r="5241" spans="1:9" x14ac:dyDescent="0.2">
      <c r="A5241" s="1" t="s">
        <v>24532</v>
      </c>
      <c r="B5241" s="1" t="s">
        <v>24533</v>
      </c>
      <c r="C5241" s="1">
        <v>291035409</v>
      </c>
      <c r="D5241" t="s">
        <v>261105</v>
      </c>
      <c r="E5241" t="s">
        <v>261137</v>
      </c>
      <c r="F5241" s="1">
        <v>3</v>
      </c>
      <c r="G5241" s="1" t="s">
        <v>24534</v>
      </c>
      <c r="H5241" s="1" t="s">
        <v>24535</v>
      </c>
      <c r="I5241" s="1"/>
    </row>
    <row r="5242" spans="1:9" x14ac:dyDescent="0.2">
      <c r="A5242" s="1" t="s">
        <v>24536</v>
      </c>
      <c r="B5242" s="1" t="s">
        <v>24537</v>
      </c>
      <c r="C5242" s="1">
        <v>290524430</v>
      </c>
      <c r="D5242" t="s">
        <v>261105</v>
      </c>
      <c r="E5242" t="s">
        <v>261236</v>
      </c>
      <c r="F5242" s="1">
        <v>21</v>
      </c>
      <c r="G5242" s="1" t="s">
        <v>24538</v>
      </c>
      <c r="H5242" s="1" t="s">
        <v>24539</v>
      </c>
      <c r="I5242" s="1" t="s">
        <v>24540</v>
      </c>
    </row>
    <row r="5243" spans="1:9" x14ac:dyDescent="0.2">
      <c r="A5243" s="1" t="s">
        <v>24541</v>
      </c>
      <c r="B5243" s="1" t="s">
        <v>24542</v>
      </c>
      <c r="C5243" s="1">
        <v>290525191</v>
      </c>
      <c r="D5243" t="s">
        <v>261105</v>
      </c>
      <c r="E5243" t="s">
        <v>261236</v>
      </c>
      <c r="F5243" s="1">
        <v>18</v>
      </c>
      <c r="G5243" s="1" t="s">
        <v>24543</v>
      </c>
      <c r="H5243" s="1" t="s">
        <v>24544</v>
      </c>
      <c r="I5243" s="1" t="s">
        <v>24545</v>
      </c>
    </row>
    <row r="5244" spans="1:9" x14ac:dyDescent="0.2">
      <c r="A5244" s="1" t="s">
        <v>24546</v>
      </c>
      <c r="B5244" s="1" t="s">
        <v>24547</v>
      </c>
      <c r="C5244" s="1">
        <v>291414100</v>
      </c>
      <c r="D5244" t="s">
        <v>261105</v>
      </c>
      <c r="E5244" t="s">
        <v>261236</v>
      </c>
      <c r="F5244" s="1">
        <v>22</v>
      </c>
      <c r="G5244" s="1" t="s">
        <v>24548</v>
      </c>
      <c r="H5244" s="1" t="s">
        <v>24549</v>
      </c>
      <c r="I5244" s="1" t="s">
        <v>24550</v>
      </c>
    </row>
    <row r="5245" spans="1:9" x14ac:dyDescent="0.2">
      <c r="A5245" s="1" t="s">
        <v>24552</v>
      </c>
      <c r="B5245" s="1" t="s">
        <v>24553</v>
      </c>
      <c r="C5245" s="1">
        <v>290490944</v>
      </c>
      <c r="D5245" t="s">
        <v>261105</v>
      </c>
      <c r="E5245" t="s">
        <v>261106</v>
      </c>
      <c r="F5245" s="1">
        <v>306</v>
      </c>
      <c r="G5245" s="1" t="s">
        <v>24554</v>
      </c>
      <c r="H5245" s="1" t="s">
        <v>24555</v>
      </c>
      <c r="I5245" s="1" t="s">
        <v>24556</v>
      </c>
    </row>
    <row r="5246" spans="1:9" x14ac:dyDescent="0.2">
      <c r="A5246" s="1" t="s">
        <v>24557</v>
      </c>
      <c r="B5246" s="1" t="s">
        <v>24558</v>
      </c>
      <c r="C5246" s="1">
        <v>261169713</v>
      </c>
      <c r="D5246" t="s">
        <v>261105</v>
      </c>
      <c r="E5246" t="s">
        <v>261236</v>
      </c>
      <c r="F5246" s="1">
        <v>17</v>
      </c>
      <c r="G5246" s="1" t="s">
        <v>24559</v>
      </c>
      <c r="H5246" s="1" t="s">
        <v>24560</v>
      </c>
      <c r="I5246" s="1"/>
    </row>
    <row r="5247" spans="1:9" x14ac:dyDescent="0.2">
      <c r="A5247" s="1" t="s">
        <v>24561</v>
      </c>
      <c r="B5247" s="1" t="s">
        <v>24562</v>
      </c>
      <c r="C5247" s="1">
        <v>290490515</v>
      </c>
      <c r="D5247" t="s">
        <v>261105</v>
      </c>
      <c r="E5247" t="s">
        <v>261236</v>
      </c>
      <c r="F5247" s="1">
        <v>28</v>
      </c>
      <c r="G5247" s="1" t="s">
        <v>24563</v>
      </c>
      <c r="H5247" s="1" t="s">
        <v>24564</v>
      </c>
      <c r="I5247" s="1" t="s">
        <v>24565</v>
      </c>
    </row>
    <row r="5248" spans="1:9" x14ac:dyDescent="0.2">
      <c r="A5248" s="1" t="s">
        <v>24566</v>
      </c>
      <c r="B5248" s="1" t="s">
        <v>24567</v>
      </c>
      <c r="C5248" s="1">
        <v>291442856</v>
      </c>
      <c r="D5248" t="s">
        <v>261105</v>
      </c>
      <c r="E5248" t="s">
        <v>261137</v>
      </c>
      <c r="F5248" s="1">
        <v>15</v>
      </c>
      <c r="G5248" s="1" t="s">
        <v>24568</v>
      </c>
      <c r="H5248" s="1" t="s">
        <v>24569</v>
      </c>
      <c r="I5248" s="1"/>
    </row>
    <row r="5249" spans="1:9" x14ac:dyDescent="0.2">
      <c r="A5249" s="1" t="s">
        <v>24570</v>
      </c>
      <c r="B5249" s="1" t="s">
        <v>24571</v>
      </c>
      <c r="C5249" s="1">
        <v>290487002</v>
      </c>
      <c r="D5249" t="s">
        <v>261105</v>
      </c>
      <c r="E5249" t="s">
        <v>261236</v>
      </c>
      <c r="F5249" s="1">
        <v>1</v>
      </c>
      <c r="G5249" s="1" t="s">
        <v>24572</v>
      </c>
      <c r="H5249" s="1" t="s">
        <v>24573</v>
      </c>
      <c r="I5249" s="1"/>
    </row>
    <row r="5250" spans="1:9" x14ac:dyDescent="0.2">
      <c r="A5250" s="1" t="s">
        <v>24574</v>
      </c>
      <c r="B5250" s="1" t="s">
        <v>24575</v>
      </c>
      <c r="C5250" s="1">
        <v>290483639</v>
      </c>
      <c r="D5250" t="s">
        <v>261105</v>
      </c>
      <c r="E5250" t="s">
        <v>261106</v>
      </c>
      <c r="F5250" s="1">
        <v>569</v>
      </c>
      <c r="G5250" s="1" t="s">
        <v>24576</v>
      </c>
      <c r="H5250" s="1" t="s">
        <v>24577</v>
      </c>
      <c r="I5250" s="1" t="s">
        <v>24578</v>
      </c>
    </row>
    <row r="5251" spans="1:9" x14ac:dyDescent="0.2">
      <c r="A5251" s="1" t="s">
        <v>24579</v>
      </c>
      <c r="B5251" s="1" t="s">
        <v>24580</v>
      </c>
      <c r="C5251" s="1">
        <v>291415015</v>
      </c>
      <c r="D5251" t="s">
        <v>262047</v>
      </c>
      <c r="E5251" t="s">
        <v>262183</v>
      </c>
      <c r="F5251" s="1">
        <v>19</v>
      </c>
      <c r="G5251" s="1" t="s">
        <v>24581</v>
      </c>
      <c r="H5251" s="1" t="s">
        <v>24582</v>
      </c>
      <c r="I5251" s="1"/>
    </row>
    <row r="5252" spans="1:9" x14ac:dyDescent="0.2">
      <c r="A5252" s="1" t="s">
        <v>24583</v>
      </c>
      <c r="B5252" s="1" t="s">
        <v>24584</v>
      </c>
      <c r="C5252" s="1">
        <v>290522414</v>
      </c>
      <c r="D5252" t="s">
        <v>261105</v>
      </c>
      <c r="E5252" t="s">
        <v>261236</v>
      </c>
      <c r="F5252" s="1">
        <v>3</v>
      </c>
      <c r="G5252" s="1" t="s">
        <v>24585</v>
      </c>
      <c r="H5252" s="1" t="s">
        <v>24586</v>
      </c>
      <c r="I5252" s="1" t="s">
        <v>24587</v>
      </c>
    </row>
    <row r="5253" spans="1:9" x14ac:dyDescent="0.2">
      <c r="A5253" s="1" t="s">
        <v>24588</v>
      </c>
      <c r="B5253" s="1" t="s">
        <v>24589</v>
      </c>
      <c r="C5253" s="1">
        <v>290521164</v>
      </c>
      <c r="D5253" t="s">
        <v>261105</v>
      </c>
      <c r="E5253" t="s">
        <v>261137</v>
      </c>
      <c r="F5253" s="1">
        <v>8</v>
      </c>
      <c r="G5253" s="1" t="s">
        <v>24590</v>
      </c>
      <c r="H5253" s="1" t="s">
        <v>24591</v>
      </c>
      <c r="I5253" s="1"/>
    </row>
    <row r="5254" spans="1:9" x14ac:dyDescent="0.2">
      <c r="A5254" s="1" t="s">
        <v>24592</v>
      </c>
      <c r="B5254" s="1" t="s">
        <v>24593</v>
      </c>
      <c r="C5254" s="1">
        <v>290526860</v>
      </c>
      <c r="D5254" t="s">
        <v>262022</v>
      </c>
      <c r="E5254" t="s">
        <v>262184</v>
      </c>
      <c r="F5254" s="1">
        <v>7</v>
      </c>
      <c r="G5254" s="1" t="s">
        <v>24594</v>
      </c>
      <c r="H5254" s="1" t="s">
        <v>24595</v>
      </c>
      <c r="I5254" s="1"/>
    </row>
    <row r="5255" spans="1:9" x14ac:dyDescent="0.2">
      <c r="A5255" s="1" t="s">
        <v>24596</v>
      </c>
      <c r="B5255" s="1" t="s">
        <v>24597</v>
      </c>
      <c r="C5255" s="1">
        <v>290489320</v>
      </c>
      <c r="D5255" t="s">
        <v>261105</v>
      </c>
      <c r="E5255" t="s">
        <v>261236</v>
      </c>
      <c r="F5255" s="1">
        <v>22</v>
      </c>
      <c r="G5255" s="1" t="s">
        <v>24598</v>
      </c>
      <c r="H5255" s="1" t="s">
        <v>24599</v>
      </c>
      <c r="I5255" s="1"/>
    </row>
    <row r="5256" spans="1:9" x14ac:dyDescent="0.2">
      <c r="A5256" s="1" t="s">
        <v>24600</v>
      </c>
      <c r="B5256" s="1" t="s">
        <v>24601</v>
      </c>
      <c r="C5256" s="1">
        <v>290489572</v>
      </c>
      <c r="D5256" t="s">
        <v>261105</v>
      </c>
      <c r="E5256" t="s">
        <v>261236</v>
      </c>
      <c r="F5256" s="1">
        <v>2</v>
      </c>
      <c r="G5256" s="1" t="s">
        <v>24602</v>
      </c>
      <c r="H5256" s="1" t="s">
        <v>24603</v>
      </c>
      <c r="I5256" s="1" t="s">
        <v>24604</v>
      </c>
    </row>
    <row r="5257" spans="1:9" x14ac:dyDescent="0.2">
      <c r="A5257" s="1" t="s">
        <v>24605</v>
      </c>
      <c r="B5257" s="1" t="s">
        <v>24606</v>
      </c>
      <c r="C5257" s="1">
        <v>291439845</v>
      </c>
      <c r="D5257" t="s">
        <v>261105</v>
      </c>
      <c r="E5257" t="s">
        <v>261236</v>
      </c>
      <c r="F5257" s="1">
        <v>5</v>
      </c>
      <c r="G5257" s="1" t="s">
        <v>24607</v>
      </c>
      <c r="H5257" s="1" t="s">
        <v>24608</v>
      </c>
      <c r="I5257" s="1" t="s">
        <v>24609</v>
      </c>
    </row>
    <row r="5258" spans="1:9" x14ac:dyDescent="0.2">
      <c r="A5258" s="1" t="s">
        <v>24610</v>
      </c>
      <c r="B5258" s="1" t="s">
        <v>24611</v>
      </c>
      <c r="C5258" s="1">
        <v>291418104</v>
      </c>
      <c r="D5258" t="s">
        <v>261105</v>
      </c>
      <c r="E5258" t="s">
        <v>261137</v>
      </c>
      <c r="F5258" s="1">
        <v>11</v>
      </c>
      <c r="G5258" s="1" t="s">
        <v>24612</v>
      </c>
      <c r="H5258" s="1" t="s">
        <v>24613</v>
      </c>
      <c r="I5258" s="1"/>
    </row>
    <row r="5259" spans="1:9" x14ac:dyDescent="0.2">
      <c r="A5259" s="1" t="s">
        <v>24614</v>
      </c>
      <c r="B5259" s="1" t="s">
        <v>24615</v>
      </c>
      <c r="C5259" s="1">
        <v>291432497</v>
      </c>
      <c r="D5259" t="s">
        <v>261105</v>
      </c>
      <c r="E5259" t="s">
        <v>261264</v>
      </c>
      <c r="F5259" s="1">
        <v>3</v>
      </c>
      <c r="G5259" s="1" t="s">
        <v>24616</v>
      </c>
      <c r="H5259" s="1" t="s">
        <v>24617</v>
      </c>
      <c r="I5259" s="1" t="s">
        <v>24618</v>
      </c>
    </row>
    <row r="5260" spans="1:9" x14ac:dyDescent="0.2">
      <c r="A5260" s="1" t="s">
        <v>24619</v>
      </c>
      <c r="B5260" s="1" t="s">
        <v>24620</v>
      </c>
      <c r="C5260" s="1">
        <v>291435960</v>
      </c>
      <c r="D5260" t="s">
        <v>261105</v>
      </c>
      <c r="E5260" t="s">
        <v>261236</v>
      </c>
      <c r="F5260" s="1">
        <v>3</v>
      </c>
      <c r="G5260" s="1" t="s">
        <v>24621</v>
      </c>
      <c r="H5260" s="1" t="s">
        <v>24622</v>
      </c>
      <c r="I5260" s="1" t="s">
        <v>24623</v>
      </c>
    </row>
    <row r="5261" spans="1:9" x14ac:dyDescent="0.2">
      <c r="A5261" s="1" t="s">
        <v>24624</v>
      </c>
      <c r="B5261" s="1" t="s">
        <v>24625</v>
      </c>
      <c r="C5261" s="1">
        <v>289779006</v>
      </c>
      <c r="D5261" t="s">
        <v>261105</v>
      </c>
      <c r="E5261" t="s">
        <v>261137</v>
      </c>
      <c r="F5261" s="1">
        <v>61</v>
      </c>
      <c r="G5261" s="1" t="s">
        <v>24626</v>
      </c>
      <c r="H5261" s="1" t="s">
        <v>24627</v>
      </c>
      <c r="I5261" s="1" t="s">
        <v>24628</v>
      </c>
    </row>
    <row r="5262" spans="1:9" x14ac:dyDescent="0.2">
      <c r="A5262" s="1" t="s">
        <v>24629</v>
      </c>
      <c r="B5262" s="1" t="s">
        <v>24630</v>
      </c>
      <c r="C5262" s="1">
        <v>289779007</v>
      </c>
      <c r="D5262" t="s">
        <v>261105</v>
      </c>
      <c r="E5262" t="s">
        <v>261236</v>
      </c>
      <c r="F5262" s="1">
        <v>1</v>
      </c>
      <c r="G5262" s="1" t="s">
        <v>24631</v>
      </c>
      <c r="H5262" s="1" t="s">
        <v>24632</v>
      </c>
      <c r="I5262" s="1"/>
    </row>
    <row r="5263" spans="1:9" x14ac:dyDescent="0.2">
      <c r="A5263" s="1" t="s">
        <v>24633</v>
      </c>
      <c r="B5263" s="1" t="s">
        <v>24634</v>
      </c>
      <c r="C5263" s="1">
        <v>290829439</v>
      </c>
      <c r="D5263" t="s">
        <v>261105</v>
      </c>
      <c r="E5263" t="s">
        <v>261106</v>
      </c>
      <c r="F5263" s="1">
        <v>28</v>
      </c>
      <c r="G5263" s="1" t="s">
        <v>24635</v>
      </c>
      <c r="H5263" s="1" t="s">
        <v>24636</v>
      </c>
      <c r="I5263" s="1"/>
    </row>
    <row r="5264" spans="1:9" x14ac:dyDescent="0.2">
      <c r="A5264" s="1" t="s">
        <v>24637</v>
      </c>
      <c r="B5264" s="1" t="s">
        <v>24638</v>
      </c>
      <c r="C5264" s="1">
        <v>291445323</v>
      </c>
      <c r="D5264" t="s">
        <v>261105</v>
      </c>
      <c r="E5264" t="s">
        <v>261236</v>
      </c>
      <c r="F5264" s="1">
        <v>107</v>
      </c>
      <c r="G5264" s="1" t="s">
        <v>24639</v>
      </c>
      <c r="H5264" s="1" t="s">
        <v>24640</v>
      </c>
      <c r="I5264" s="1" t="s">
        <v>24641</v>
      </c>
    </row>
    <row r="5265" spans="1:9" x14ac:dyDescent="0.2">
      <c r="A5265" s="1" t="s">
        <v>24642</v>
      </c>
      <c r="B5265" s="1" t="s">
        <v>24643</v>
      </c>
      <c r="C5265" s="1">
        <v>290488568</v>
      </c>
      <c r="D5265" t="s">
        <v>261105</v>
      </c>
      <c r="E5265" t="s">
        <v>261137</v>
      </c>
      <c r="F5265" s="1">
        <v>10</v>
      </c>
      <c r="G5265" s="1" t="s">
        <v>24644</v>
      </c>
      <c r="H5265" s="1" t="s">
        <v>24645</v>
      </c>
      <c r="I5265" s="1" t="s">
        <v>24646</v>
      </c>
    </row>
    <row r="5266" spans="1:9" x14ac:dyDescent="0.2">
      <c r="A5266" s="1" t="s">
        <v>24647</v>
      </c>
      <c r="B5266" s="1" t="s">
        <v>24648</v>
      </c>
      <c r="C5266" s="1">
        <v>290526007</v>
      </c>
      <c r="D5266" t="s">
        <v>261105</v>
      </c>
      <c r="E5266" t="s">
        <v>261137</v>
      </c>
      <c r="F5266" s="1">
        <v>10</v>
      </c>
      <c r="G5266" s="1" t="s">
        <v>24649</v>
      </c>
      <c r="H5266" s="1" t="s">
        <v>24650</v>
      </c>
      <c r="I5266" s="1" t="s">
        <v>24651</v>
      </c>
    </row>
    <row r="5267" spans="1:9" x14ac:dyDescent="0.2">
      <c r="A5267" s="1" t="s">
        <v>24652</v>
      </c>
      <c r="B5267" s="1" t="s">
        <v>24653</v>
      </c>
      <c r="C5267" s="1">
        <v>291433331</v>
      </c>
      <c r="D5267" t="s">
        <v>261105</v>
      </c>
      <c r="E5267" t="s">
        <v>261236</v>
      </c>
      <c r="F5267" s="1">
        <v>2</v>
      </c>
      <c r="G5267" s="1" t="s">
        <v>24654</v>
      </c>
      <c r="H5267" s="1" t="s">
        <v>24655</v>
      </c>
      <c r="I5267" s="1"/>
    </row>
    <row r="5268" spans="1:9" x14ac:dyDescent="0.2">
      <c r="A5268" s="1" t="s">
        <v>24656</v>
      </c>
      <c r="B5268" s="1" t="s">
        <v>24657</v>
      </c>
      <c r="C5268" s="1">
        <v>291433426</v>
      </c>
      <c r="D5268" t="s">
        <v>261105</v>
      </c>
      <c r="E5268" t="s">
        <v>261236</v>
      </c>
      <c r="F5268" s="1">
        <v>25</v>
      </c>
      <c r="G5268" s="1" t="s">
        <v>24658</v>
      </c>
      <c r="H5268" s="1" t="s">
        <v>24659</v>
      </c>
      <c r="I5268" s="1" t="s">
        <v>24660</v>
      </c>
    </row>
    <row r="5269" spans="1:9" x14ac:dyDescent="0.2">
      <c r="A5269" s="1" t="s">
        <v>24661</v>
      </c>
      <c r="B5269" s="1" t="s">
        <v>24662</v>
      </c>
      <c r="C5269" s="1">
        <v>291422748</v>
      </c>
      <c r="D5269" t="s">
        <v>261105</v>
      </c>
      <c r="E5269" t="s">
        <v>261264</v>
      </c>
      <c r="F5269" s="1">
        <v>65</v>
      </c>
      <c r="G5269" s="1" t="s">
        <v>24663</v>
      </c>
      <c r="H5269" s="1" t="s">
        <v>24664</v>
      </c>
      <c r="I5269" s="1"/>
    </row>
    <row r="5270" spans="1:9" x14ac:dyDescent="0.2">
      <c r="A5270" s="1" t="s">
        <v>24665</v>
      </c>
      <c r="B5270" s="1" t="s">
        <v>24666</v>
      </c>
      <c r="C5270" s="1">
        <v>291425656</v>
      </c>
      <c r="D5270" t="s">
        <v>261105</v>
      </c>
      <c r="E5270" t="s">
        <v>261236</v>
      </c>
      <c r="F5270" s="1">
        <v>1</v>
      </c>
      <c r="G5270" s="1" t="s">
        <v>24667</v>
      </c>
      <c r="H5270" s="1" t="s">
        <v>24668</v>
      </c>
      <c r="I5270" s="1"/>
    </row>
    <row r="5271" spans="1:9" x14ac:dyDescent="0.2">
      <c r="A5271" s="1" t="s">
        <v>24669</v>
      </c>
      <c r="B5271" s="1" t="s">
        <v>24670</v>
      </c>
      <c r="C5271" s="1">
        <v>291437175</v>
      </c>
      <c r="D5271" t="s">
        <v>261105</v>
      </c>
      <c r="E5271" t="s">
        <v>261236</v>
      </c>
      <c r="F5271" s="1">
        <v>56</v>
      </c>
      <c r="G5271" s="1" t="s">
        <v>24671</v>
      </c>
      <c r="H5271" s="1" t="s">
        <v>24672</v>
      </c>
      <c r="I5271" s="1" t="s">
        <v>24673</v>
      </c>
    </row>
    <row r="5272" spans="1:9" x14ac:dyDescent="0.2">
      <c r="A5272" s="1" t="s">
        <v>24674</v>
      </c>
      <c r="B5272" s="1" t="s">
        <v>24675</v>
      </c>
      <c r="C5272" s="1">
        <v>278335818</v>
      </c>
      <c r="D5272" t="s">
        <v>261105</v>
      </c>
      <c r="E5272" t="s">
        <v>261236</v>
      </c>
      <c r="F5272" s="1">
        <v>229</v>
      </c>
      <c r="G5272" s="1" t="s">
        <v>24676</v>
      </c>
      <c r="H5272" s="1" t="s">
        <v>24677</v>
      </c>
      <c r="I5272" s="1"/>
    </row>
    <row r="5273" spans="1:9" x14ac:dyDescent="0.2">
      <c r="A5273" s="1" t="s">
        <v>24678</v>
      </c>
      <c r="B5273" s="1" t="s">
        <v>24679</v>
      </c>
      <c r="C5273" s="1">
        <v>291430285</v>
      </c>
      <c r="D5273" t="s">
        <v>261105</v>
      </c>
      <c r="E5273" t="s">
        <v>261236</v>
      </c>
      <c r="F5273" s="1">
        <v>2</v>
      </c>
      <c r="G5273" s="1" t="s">
        <v>24680</v>
      </c>
      <c r="H5273" s="1" t="s">
        <v>24681</v>
      </c>
      <c r="I5273" s="1"/>
    </row>
    <row r="5274" spans="1:9" x14ac:dyDescent="0.2">
      <c r="A5274" s="1" t="s">
        <v>24682</v>
      </c>
      <c r="B5274" s="1" t="s">
        <v>24683</v>
      </c>
      <c r="C5274" s="1">
        <v>291444250</v>
      </c>
      <c r="D5274" t="s">
        <v>262185</v>
      </c>
      <c r="E5274" t="s">
        <v>262186</v>
      </c>
      <c r="F5274" s="1">
        <v>21</v>
      </c>
      <c r="G5274" s="1" t="s">
        <v>24684</v>
      </c>
      <c r="H5274" s="1" t="s">
        <v>24685</v>
      </c>
      <c r="I5274" s="1" t="s">
        <v>24686</v>
      </c>
    </row>
    <row r="5275" spans="1:9" x14ac:dyDescent="0.2">
      <c r="A5275" s="1" t="s">
        <v>24687</v>
      </c>
      <c r="B5275" s="1" t="s">
        <v>24688</v>
      </c>
      <c r="C5275" s="1">
        <v>290488492</v>
      </c>
      <c r="D5275" t="s">
        <v>261105</v>
      </c>
      <c r="E5275" t="s">
        <v>261137</v>
      </c>
      <c r="F5275" s="1">
        <v>114</v>
      </c>
      <c r="G5275" s="1" t="s">
        <v>24689</v>
      </c>
      <c r="H5275" s="1" t="s">
        <v>24690</v>
      </c>
      <c r="I5275" s="1" t="s">
        <v>24691</v>
      </c>
    </row>
    <row r="5276" spans="1:9" x14ac:dyDescent="0.2">
      <c r="A5276" s="1" t="s">
        <v>24692</v>
      </c>
      <c r="B5276" s="1" t="s">
        <v>24693</v>
      </c>
      <c r="C5276" s="1">
        <v>290490553</v>
      </c>
      <c r="D5276" t="s">
        <v>261105</v>
      </c>
      <c r="E5276" t="s">
        <v>261236</v>
      </c>
      <c r="F5276" s="1">
        <v>99</v>
      </c>
      <c r="G5276" s="1" t="s">
        <v>24694</v>
      </c>
      <c r="H5276" s="1" t="s">
        <v>24695</v>
      </c>
      <c r="I5276" s="1" t="s">
        <v>24696</v>
      </c>
    </row>
    <row r="5277" spans="1:9" x14ac:dyDescent="0.2">
      <c r="A5277" s="1" t="s">
        <v>24697</v>
      </c>
      <c r="B5277" s="1" t="s">
        <v>24698</v>
      </c>
      <c r="C5277" s="1">
        <v>291426549</v>
      </c>
      <c r="D5277" t="s">
        <v>261105</v>
      </c>
      <c r="E5277" t="s">
        <v>261236</v>
      </c>
      <c r="F5277" s="1">
        <v>51</v>
      </c>
      <c r="G5277" s="1" t="s">
        <v>24699</v>
      </c>
      <c r="H5277" s="1" t="s">
        <v>24700</v>
      </c>
      <c r="I5277" s="1" t="s">
        <v>24701</v>
      </c>
    </row>
    <row r="5278" spans="1:9" x14ac:dyDescent="0.2">
      <c r="A5278" s="1" t="s">
        <v>24702</v>
      </c>
      <c r="B5278" s="1" t="s">
        <v>24703</v>
      </c>
      <c r="C5278" s="1">
        <v>290492844</v>
      </c>
      <c r="D5278" t="s">
        <v>261105</v>
      </c>
      <c r="E5278" t="s">
        <v>261264</v>
      </c>
      <c r="F5278" s="1">
        <v>8</v>
      </c>
      <c r="G5278" s="1" t="s">
        <v>24704</v>
      </c>
      <c r="H5278" s="1" t="s">
        <v>24705</v>
      </c>
      <c r="I5278" s="1" t="s">
        <v>24706</v>
      </c>
    </row>
    <row r="5279" spans="1:9" x14ac:dyDescent="0.2">
      <c r="A5279" s="1" t="s">
        <v>24707</v>
      </c>
      <c r="B5279" s="1" t="s">
        <v>24708</v>
      </c>
      <c r="C5279" s="1">
        <v>290490047</v>
      </c>
      <c r="D5279" t="s">
        <v>261105</v>
      </c>
      <c r="E5279" t="s">
        <v>261137</v>
      </c>
      <c r="F5279" s="1">
        <v>2</v>
      </c>
      <c r="G5279" s="1" t="s">
        <v>24709</v>
      </c>
      <c r="H5279" s="1" t="s">
        <v>24710</v>
      </c>
      <c r="I5279" s="1" t="s">
        <v>24711</v>
      </c>
    </row>
    <row r="5280" spans="1:9" x14ac:dyDescent="0.2">
      <c r="A5280" s="1" t="s">
        <v>24712</v>
      </c>
      <c r="B5280" s="1" t="s">
        <v>24713</v>
      </c>
      <c r="C5280" s="1">
        <v>291446164</v>
      </c>
      <c r="D5280" t="s">
        <v>261105</v>
      </c>
      <c r="E5280" t="s">
        <v>261264</v>
      </c>
      <c r="F5280" s="1">
        <v>25</v>
      </c>
      <c r="G5280" s="1" t="s">
        <v>24714</v>
      </c>
      <c r="H5280" s="1" t="s">
        <v>24715</v>
      </c>
      <c r="I5280" s="1" t="s">
        <v>24716</v>
      </c>
    </row>
    <row r="5281" spans="1:9" x14ac:dyDescent="0.2">
      <c r="A5281" s="1" t="s">
        <v>24717</v>
      </c>
      <c r="B5281" s="1" t="s">
        <v>24718</v>
      </c>
      <c r="C5281" s="1">
        <v>290489966</v>
      </c>
      <c r="D5281" t="s">
        <v>261105</v>
      </c>
      <c r="E5281" t="s">
        <v>261106</v>
      </c>
      <c r="F5281" s="1">
        <v>25</v>
      </c>
      <c r="G5281" s="1" t="s">
        <v>24719</v>
      </c>
      <c r="H5281" s="1" t="s">
        <v>24720</v>
      </c>
      <c r="I5281" s="1" t="s">
        <v>24721</v>
      </c>
    </row>
    <row r="5282" spans="1:9" x14ac:dyDescent="0.2">
      <c r="A5282" s="1" t="s">
        <v>24722</v>
      </c>
      <c r="B5282" s="1" t="s">
        <v>24723</v>
      </c>
      <c r="C5282" s="1">
        <v>291438716</v>
      </c>
      <c r="D5282" t="s">
        <v>261105</v>
      </c>
      <c r="E5282" t="s">
        <v>261236</v>
      </c>
      <c r="F5282" s="1">
        <v>50</v>
      </c>
      <c r="G5282" s="1" t="s">
        <v>24724</v>
      </c>
      <c r="H5282" s="1" t="s">
        <v>24725</v>
      </c>
      <c r="I5282" s="1" t="s">
        <v>24726</v>
      </c>
    </row>
    <row r="5283" spans="1:9" x14ac:dyDescent="0.2">
      <c r="A5283" s="1" t="s">
        <v>24727</v>
      </c>
      <c r="B5283" s="1" t="s">
        <v>24728</v>
      </c>
      <c r="C5283" s="1">
        <v>291425826</v>
      </c>
      <c r="D5283" t="s">
        <v>261105</v>
      </c>
      <c r="E5283" t="s">
        <v>23403</v>
      </c>
      <c r="F5283" s="1">
        <v>13</v>
      </c>
      <c r="G5283" s="1" t="s">
        <v>24729</v>
      </c>
      <c r="H5283" s="1" t="s">
        <v>24730</v>
      </c>
      <c r="I5283" s="1" t="s">
        <v>24731</v>
      </c>
    </row>
    <row r="5284" spans="1:9" x14ac:dyDescent="0.2">
      <c r="A5284" s="1" t="s">
        <v>24732</v>
      </c>
      <c r="B5284" s="1" t="s">
        <v>24733</v>
      </c>
      <c r="C5284" s="1">
        <v>291418967</v>
      </c>
      <c r="D5284" t="s">
        <v>261105</v>
      </c>
      <c r="E5284" t="s">
        <v>261137</v>
      </c>
      <c r="F5284" s="1">
        <v>40</v>
      </c>
      <c r="G5284" s="1" t="s">
        <v>24734</v>
      </c>
      <c r="H5284" s="1" t="s">
        <v>24735</v>
      </c>
      <c r="I5284" s="1" t="s">
        <v>24736</v>
      </c>
    </row>
    <row r="5285" spans="1:9" x14ac:dyDescent="0.2">
      <c r="A5285" s="1" t="s">
        <v>24737</v>
      </c>
      <c r="B5285" s="1" t="s">
        <v>24738</v>
      </c>
      <c r="C5285" s="1">
        <v>291415203</v>
      </c>
      <c r="D5285" t="s">
        <v>261105</v>
      </c>
      <c r="E5285" t="s">
        <v>261236</v>
      </c>
      <c r="F5285" s="1">
        <v>36</v>
      </c>
      <c r="G5285" s="1" t="s">
        <v>24739</v>
      </c>
      <c r="H5285" s="1" t="s">
        <v>24740</v>
      </c>
      <c r="I5285" s="1"/>
    </row>
    <row r="5286" spans="1:9" x14ac:dyDescent="0.2">
      <c r="A5286" s="1" t="s">
        <v>24741</v>
      </c>
      <c r="B5286" s="1" t="s">
        <v>24742</v>
      </c>
      <c r="C5286" s="1">
        <v>291434752</v>
      </c>
      <c r="D5286" t="s">
        <v>261105</v>
      </c>
      <c r="E5286" t="s">
        <v>261264</v>
      </c>
      <c r="F5286" s="1">
        <v>26</v>
      </c>
      <c r="G5286" s="1" t="s">
        <v>24743</v>
      </c>
      <c r="H5286" s="1" t="s">
        <v>24744</v>
      </c>
      <c r="I5286" s="1" t="s">
        <v>24745</v>
      </c>
    </row>
    <row r="5287" spans="1:9" x14ac:dyDescent="0.2">
      <c r="A5287" s="1" t="s">
        <v>24746</v>
      </c>
      <c r="B5287" s="1" t="s">
        <v>24747</v>
      </c>
      <c r="C5287" s="1">
        <v>283481388</v>
      </c>
      <c r="D5287" t="s">
        <v>261105</v>
      </c>
      <c r="E5287" t="s">
        <v>261106</v>
      </c>
      <c r="F5287" s="1">
        <v>588</v>
      </c>
      <c r="G5287" s="1" t="s">
        <v>24748</v>
      </c>
      <c r="H5287" s="1" t="s">
        <v>24749</v>
      </c>
      <c r="I5287" s="1" t="s">
        <v>24750</v>
      </c>
    </row>
    <row r="5288" spans="1:9" x14ac:dyDescent="0.2">
      <c r="A5288" s="1" t="s">
        <v>24751</v>
      </c>
      <c r="B5288" s="1" t="s">
        <v>24752</v>
      </c>
      <c r="C5288" s="1">
        <v>290521320</v>
      </c>
      <c r="D5288" t="s">
        <v>261105</v>
      </c>
      <c r="E5288" t="s">
        <v>261236</v>
      </c>
      <c r="F5288" s="1">
        <v>22</v>
      </c>
      <c r="G5288" s="1" t="s">
        <v>24753</v>
      </c>
      <c r="H5288" s="1" t="s">
        <v>24754</v>
      </c>
      <c r="I5288" s="1" t="s">
        <v>24755</v>
      </c>
    </row>
    <row r="5289" spans="1:9" x14ac:dyDescent="0.2">
      <c r="A5289" s="1" t="s">
        <v>24756</v>
      </c>
      <c r="B5289" s="1" t="s">
        <v>24757</v>
      </c>
      <c r="C5289" s="1">
        <v>291427787</v>
      </c>
      <c r="D5289" t="s">
        <v>261105</v>
      </c>
      <c r="E5289" t="s">
        <v>261236</v>
      </c>
      <c r="F5289" s="1">
        <v>14</v>
      </c>
      <c r="G5289" s="1" t="s">
        <v>24758</v>
      </c>
      <c r="H5289" s="1" t="s">
        <v>24759</v>
      </c>
      <c r="I5289" s="1"/>
    </row>
    <row r="5290" spans="1:9" x14ac:dyDescent="0.2">
      <c r="A5290" s="1" t="s">
        <v>24760</v>
      </c>
      <c r="B5290" s="1" t="s">
        <v>24761</v>
      </c>
      <c r="C5290" s="1">
        <v>291416243</v>
      </c>
      <c r="D5290" t="s">
        <v>261105</v>
      </c>
      <c r="E5290" t="s">
        <v>261137</v>
      </c>
      <c r="F5290" s="1">
        <v>19271</v>
      </c>
      <c r="G5290" s="1" t="s">
        <v>24762</v>
      </c>
      <c r="H5290" s="1" t="s">
        <v>24763</v>
      </c>
      <c r="I5290" s="1" t="s">
        <v>24764</v>
      </c>
    </row>
    <row r="5291" spans="1:9" x14ac:dyDescent="0.2">
      <c r="A5291" s="1" t="s">
        <v>24765</v>
      </c>
      <c r="B5291" s="1" t="s">
        <v>24766</v>
      </c>
      <c r="C5291" s="1">
        <v>291034819</v>
      </c>
      <c r="D5291" t="s">
        <v>261105</v>
      </c>
      <c r="E5291" t="s">
        <v>261137</v>
      </c>
      <c r="F5291" s="1">
        <v>1</v>
      </c>
      <c r="G5291" s="1" t="s">
        <v>24767</v>
      </c>
      <c r="H5291" s="1" t="s">
        <v>24768</v>
      </c>
      <c r="I5291" s="1"/>
    </row>
    <row r="5292" spans="1:9" x14ac:dyDescent="0.2">
      <c r="A5292" s="1" t="s">
        <v>24769</v>
      </c>
      <c r="B5292" s="1" t="s">
        <v>24770</v>
      </c>
      <c r="C5292" s="1">
        <v>283104676</v>
      </c>
      <c r="D5292" t="s">
        <v>261105</v>
      </c>
      <c r="E5292" t="s">
        <v>261106</v>
      </c>
      <c r="F5292" s="1">
        <v>30</v>
      </c>
      <c r="G5292" s="1" t="s">
        <v>24771</v>
      </c>
      <c r="H5292" s="1" t="s">
        <v>24772</v>
      </c>
      <c r="I5292" s="1" t="s">
        <v>24773</v>
      </c>
    </row>
    <row r="5293" spans="1:9" x14ac:dyDescent="0.2">
      <c r="A5293" s="1" t="s">
        <v>24774</v>
      </c>
      <c r="B5293" s="1" t="s">
        <v>24775</v>
      </c>
      <c r="C5293" s="1">
        <v>290522197</v>
      </c>
      <c r="D5293" t="s">
        <v>261105</v>
      </c>
      <c r="E5293" t="s">
        <v>261236</v>
      </c>
      <c r="F5293" s="1">
        <v>1</v>
      </c>
      <c r="G5293" s="1" t="s">
        <v>24776</v>
      </c>
      <c r="H5293" s="1" t="s">
        <v>24777</v>
      </c>
      <c r="I5293" s="1"/>
    </row>
    <row r="5294" spans="1:9" x14ac:dyDescent="0.2">
      <c r="A5294" s="1" t="s">
        <v>24778</v>
      </c>
      <c r="B5294" s="1" t="s">
        <v>24779</v>
      </c>
      <c r="C5294" s="1">
        <v>289779010</v>
      </c>
      <c r="D5294" t="s">
        <v>261105</v>
      </c>
      <c r="E5294" t="s">
        <v>261137</v>
      </c>
      <c r="F5294" s="1">
        <v>3</v>
      </c>
      <c r="G5294" s="1" t="s">
        <v>24780</v>
      </c>
      <c r="H5294" s="1" t="s">
        <v>24781</v>
      </c>
      <c r="I5294" s="1"/>
    </row>
    <row r="5295" spans="1:9" x14ac:dyDescent="0.2">
      <c r="A5295" s="1" t="s">
        <v>24782</v>
      </c>
      <c r="B5295" s="1" t="s">
        <v>24783</v>
      </c>
      <c r="C5295" s="1">
        <v>291421156</v>
      </c>
      <c r="D5295" t="s">
        <v>261105</v>
      </c>
      <c r="E5295" t="s">
        <v>261236</v>
      </c>
      <c r="F5295" s="1">
        <v>3</v>
      </c>
      <c r="G5295" s="1" t="s">
        <v>24784</v>
      </c>
      <c r="H5295" s="1" t="s">
        <v>24785</v>
      </c>
      <c r="I5295" s="1"/>
    </row>
    <row r="5296" spans="1:9" x14ac:dyDescent="0.2">
      <c r="A5296" s="1" t="s">
        <v>24786</v>
      </c>
      <c r="B5296" s="1" t="s">
        <v>24787</v>
      </c>
      <c r="C5296" s="1">
        <v>290490051</v>
      </c>
      <c r="D5296" t="s">
        <v>261105</v>
      </c>
      <c r="E5296" t="s">
        <v>261236</v>
      </c>
      <c r="F5296" s="1">
        <v>16</v>
      </c>
      <c r="G5296" s="1" t="s">
        <v>24788</v>
      </c>
      <c r="H5296" s="1" t="s">
        <v>24789</v>
      </c>
      <c r="I5296" s="1"/>
    </row>
    <row r="5297" spans="1:9" x14ac:dyDescent="0.2">
      <c r="A5297" s="1" t="s">
        <v>24790</v>
      </c>
      <c r="B5297" s="1" t="s">
        <v>24791</v>
      </c>
      <c r="C5297" s="1">
        <v>291431986</v>
      </c>
      <c r="D5297" t="s">
        <v>261105</v>
      </c>
      <c r="E5297" t="s">
        <v>261236</v>
      </c>
      <c r="F5297" s="1">
        <v>62</v>
      </c>
      <c r="G5297" s="1" t="s">
        <v>24792</v>
      </c>
      <c r="H5297" s="1" t="s">
        <v>24793</v>
      </c>
      <c r="I5297" s="1" t="s">
        <v>24794</v>
      </c>
    </row>
    <row r="5298" spans="1:9" x14ac:dyDescent="0.2">
      <c r="A5298" s="1" t="s">
        <v>24795</v>
      </c>
      <c r="B5298" s="1" t="s">
        <v>24796</v>
      </c>
      <c r="C5298" s="1">
        <v>290488421</v>
      </c>
      <c r="D5298" t="s">
        <v>261105</v>
      </c>
      <c r="E5298" t="s">
        <v>261106</v>
      </c>
      <c r="F5298" s="1">
        <v>7</v>
      </c>
      <c r="G5298" s="1" t="s">
        <v>24797</v>
      </c>
      <c r="H5298" s="1" t="s">
        <v>24798</v>
      </c>
      <c r="I5298" s="1"/>
    </row>
    <row r="5299" spans="1:9" x14ac:dyDescent="0.2">
      <c r="A5299" s="1" t="s">
        <v>24799</v>
      </c>
      <c r="B5299" s="1" t="s">
        <v>24800</v>
      </c>
      <c r="C5299" s="1">
        <v>290492558</v>
      </c>
      <c r="D5299" t="s">
        <v>261105</v>
      </c>
      <c r="E5299" t="s">
        <v>261264</v>
      </c>
      <c r="F5299" s="1">
        <v>385</v>
      </c>
      <c r="G5299" s="1" t="s">
        <v>24801</v>
      </c>
      <c r="H5299" s="1" t="s">
        <v>24802</v>
      </c>
      <c r="I5299" s="1" t="s">
        <v>24803</v>
      </c>
    </row>
    <row r="5300" spans="1:9" x14ac:dyDescent="0.2">
      <c r="A5300" s="1" t="s">
        <v>24804</v>
      </c>
      <c r="B5300" s="1" t="s">
        <v>24805</v>
      </c>
      <c r="C5300" s="1">
        <v>290488389</v>
      </c>
      <c r="D5300" t="s">
        <v>261105</v>
      </c>
      <c r="E5300" t="s">
        <v>261264</v>
      </c>
      <c r="F5300" s="1">
        <v>14</v>
      </c>
      <c r="G5300" s="1" t="s">
        <v>24806</v>
      </c>
      <c r="H5300" s="1" t="s">
        <v>24807</v>
      </c>
      <c r="I5300" s="1" t="s">
        <v>24808</v>
      </c>
    </row>
    <row r="5301" spans="1:9" x14ac:dyDescent="0.2">
      <c r="A5301" s="1" t="s">
        <v>24809</v>
      </c>
      <c r="B5301" s="1" t="s">
        <v>24810</v>
      </c>
      <c r="C5301" s="1">
        <v>291416471</v>
      </c>
      <c r="D5301" t="s">
        <v>261105</v>
      </c>
      <c r="E5301" t="s">
        <v>23403</v>
      </c>
      <c r="F5301" s="1">
        <v>22</v>
      </c>
      <c r="G5301" s="1" t="s">
        <v>24811</v>
      </c>
      <c r="H5301" s="1" t="s">
        <v>24812</v>
      </c>
      <c r="I5301" s="1"/>
    </row>
    <row r="5302" spans="1:9" x14ac:dyDescent="0.2">
      <c r="A5302" s="1" t="s">
        <v>24813</v>
      </c>
      <c r="B5302" s="1" t="s">
        <v>24814</v>
      </c>
      <c r="C5302" s="1">
        <v>291422692</v>
      </c>
      <c r="D5302" t="s">
        <v>261105</v>
      </c>
      <c r="E5302" t="s">
        <v>261236</v>
      </c>
      <c r="F5302" s="1">
        <v>44</v>
      </c>
      <c r="G5302" s="1" t="s">
        <v>24815</v>
      </c>
      <c r="H5302" s="1" t="s">
        <v>24816</v>
      </c>
      <c r="I5302" s="1"/>
    </row>
    <row r="5303" spans="1:9" x14ac:dyDescent="0.2">
      <c r="A5303" s="1" t="s">
        <v>24818</v>
      </c>
      <c r="B5303" s="1" t="s">
        <v>24819</v>
      </c>
      <c r="C5303" s="1">
        <v>291417077</v>
      </c>
      <c r="D5303" t="s">
        <v>261105</v>
      </c>
      <c r="E5303" t="s">
        <v>261236</v>
      </c>
      <c r="F5303" s="1">
        <v>13</v>
      </c>
      <c r="G5303" s="1" t="s">
        <v>24820</v>
      </c>
      <c r="H5303" s="1" t="s">
        <v>24821</v>
      </c>
      <c r="I5303" s="1"/>
    </row>
    <row r="5304" spans="1:9" x14ac:dyDescent="0.2">
      <c r="A5304" s="1" t="s">
        <v>24822</v>
      </c>
      <c r="B5304" s="1" t="s">
        <v>24823</v>
      </c>
      <c r="C5304" s="1">
        <v>291427198</v>
      </c>
      <c r="D5304" t="s">
        <v>261105</v>
      </c>
      <c r="E5304" t="s">
        <v>261264</v>
      </c>
      <c r="F5304" s="1">
        <v>1</v>
      </c>
      <c r="G5304" s="1" t="s">
        <v>24824</v>
      </c>
      <c r="H5304" s="1" t="s">
        <v>24825</v>
      </c>
      <c r="I5304" s="1" t="s">
        <v>24826</v>
      </c>
    </row>
    <row r="5305" spans="1:9" x14ac:dyDescent="0.2">
      <c r="A5305" s="1" t="s">
        <v>24827</v>
      </c>
      <c r="B5305" s="1" t="s">
        <v>24828</v>
      </c>
      <c r="C5305" s="1">
        <v>289779026</v>
      </c>
      <c r="D5305" t="s">
        <v>261105</v>
      </c>
      <c r="E5305" t="s">
        <v>261137</v>
      </c>
      <c r="F5305" s="1">
        <v>1</v>
      </c>
      <c r="G5305" s="1" t="s">
        <v>24829</v>
      </c>
      <c r="H5305" s="1" t="s">
        <v>24830</v>
      </c>
      <c r="I5305" s="1"/>
    </row>
    <row r="5306" spans="1:9" x14ac:dyDescent="0.2">
      <c r="A5306" s="1" t="s">
        <v>24831</v>
      </c>
      <c r="B5306" s="1" t="s">
        <v>24832</v>
      </c>
      <c r="C5306" s="1">
        <v>291442975</v>
      </c>
      <c r="D5306" t="s">
        <v>261105</v>
      </c>
      <c r="E5306" t="s">
        <v>261236</v>
      </c>
      <c r="F5306" s="1">
        <v>33</v>
      </c>
      <c r="G5306" s="1" t="s">
        <v>24833</v>
      </c>
      <c r="H5306" s="1" t="s">
        <v>24834</v>
      </c>
      <c r="I5306" s="1" t="s">
        <v>24835</v>
      </c>
    </row>
    <row r="5307" spans="1:9" x14ac:dyDescent="0.2">
      <c r="A5307" s="1" t="s">
        <v>24836</v>
      </c>
      <c r="B5307" s="1" t="s">
        <v>24837</v>
      </c>
      <c r="C5307" s="1">
        <v>291430317</v>
      </c>
      <c r="D5307" t="s">
        <v>261105</v>
      </c>
      <c r="E5307" t="s">
        <v>261236</v>
      </c>
      <c r="F5307" s="1">
        <v>2</v>
      </c>
      <c r="G5307" s="1" t="s">
        <v>24838</v>
      </c>
      <c r="H5307" s="1" t="s">
        <v>24839</v>
      </c>
      <c r="I5307" s="1"/>
    </row>
    <row r="5308" spans="1:9" x14ac:dyDescent="0.2">
      <c r="A5308" s="1" t="s">
        <v>24840</v>
      </c>
      <c r="B5308" s="1" t="s">
        <v>24841</v>
      </c>
      <c r="C5308" s="1">
        <v>291432866</v>
      </c>
      <c r="D5308" t="s">
        <v>261105</v>
      </c>
      <c r="E5308" t="s">
        <v>261137</v>
      </c>
      <c r="F5308" s="1">
        <v>8</v>
      </c>
      <c r="G5308" s="1" t="s">
        <v>24842</v>
      </c>
      <c r="H5308" s="1" t="s">
        <v>24843</v>
      </c>
      <c r="I5308" s="1" t="s">
        <v>24844</v>
      </c>
    </row>
    <row r="5309" spans="1:9" x14ac:dyDescent="0.2">
      <c r="A5309" s="1" t="s">
        <v>24845</v>
      </c>
      <c r="B5309" s="1" t="s">
        <v>24846</v>
      </c>
      <c r="C5309" s="1">
        <v>291427283</v>
      </c>
      <c r="D5309" t="s">
        <v>261105</v>
      </c>
      <c r="E5309" t="s">
        <v>261137</v>
      </c>
      <c r="F5309" s="1">
        <v>140</v>
      </c>
      <c r="G5309" s="1" t="s">
        <v>24847</v>
      </c>
      <c r="H5309" s="1" t="s">
        <v>24848</v>
      </c>
      <c r="I5309" s="1"/>
    </row>
    <row r="5310" spans="1:9" x14ac:dyDescent="0.2">
      <c r="A5310" s="1" t="s">
        <v>24849</v>
      </c>
      <c r="B5310" s="1" t="s">
        <v>24850</v>
      </c>
      <c r="C5310" s="1">
        <v>290490217</v>
      </c>
      <c r="D5310" t="s">
        <v>261105</v>
      </c>
      <c r="E5310" t="s">
        <v>261264</v>
      </c>
      <c r="F5310" s="1">
        <v>19</v>
      </c>
      <c r="G5310" s="1" t="s">
        <v>24851</v>
      </c>
      <c r="H5310" s="1" t="s">
        <v>24852</v>
      </c>
      <c r="I5310" s="1" t="s">
        <v>24853</v>
      </c>
    </row>
    <row r="5311" spans="1:9" x14ac:dyDescent="0.2">
      <c r="A5311" s="1" t="s">
        <v>24854</v>
      </c>
      <c r="B5311" s="1" t="s">
        <v>24855</v>
      </c>
      <c r="C5311" s="1">
        <v>291415746</v>
      </c>
      <c r="D5311" t="s">
        <v>261105</v>
      </c>
      <c r="E5311" t="s">
        <v>261236</v>
      </c>
      <c r="F5311" s="1">
        <v>22</v>
      </c>
      <c r="G5311" s="1" t="s">
        <v>24856</v>
      </c>
      <c r="H5311" s="1" t="s">
        <v>24857</v>
      </c>
      <c r="I5311" s="1" t="s">
        <v>24858</v>
      </c>
    </row>
    <row r="5312" spans="1:9" x14ac:dyDescent="0.2">
      <c r="A5312" s="1" t="s">
        <v>24859</v>
      </c>
      <c r="B5312" s="1" t="s">
        <v>24860</v>
      </c>
      <c r="C5312" s="1">
        <v>291429830</v>
      </c>
      <c r="D5312" t="s">
        <v>261105</v>
      </c>
      <c r="E5312" t="s">
        <v>261236</v>
      </c>
      <c r="F5312" s="1">
        <v>2</v>
      </c>
      <c r="G5312" s="1" t="s">
        <v>24861</v>
      </c>
      <c r="H5312" s="1" t="s">
        <v>24862</v>
      </c>
      <c r="I5312" s="1" t="s">
        <v>24863</v>
      </c>
    </row>
    <row r="5313" spans="1:9" x14ac:dyDescent="0.2">
      <c r="A5313" s="1" t="s">
        <v>24864</v>
      </c>
      <c r="B5313" s="1" t="s">
        <v>24865</v>
      </c>
      <c r="C5313" s="1">
        <v>291414910</v>
      </c>
      <c r="D5313" t="s">
        <v>261105</v>
      </c>
      <c r="E5313" t="s">
        <v>261264</v>
      </c>
      <c r="F5313" s="1">
        <v>45</v>
      </c>
      <c r="G5313" s="1" t="s">
        <v>24866</v>
      </c>
      <c r="H5313" s="1" t="s">
        <v>24867</v>
      </c>
      <c r="I5313" s="1" t="s">
        <v>24868</v>
      </c>
    </row>
    <row r="5314" spans="1:9" x14ac:dyDescent="0.2">
      <c r="A5314" s="1" t="s">
        <v>24869</v>
      </c>
      <c r="B5314" s="1" t="s">
        <v>24870</v>
      </c>
      <c r="C5314" s="1">
        <v>290488455</v>
      </c>
      <c r="D5314" t="s">
        <v>261105</v>
      </c>
      <c r="E5314" t="s">
        <v>261137</v>
      </c>
      <c r="F5314" s="1">
        <v>53</v>
      </c>
      <c r="G5314" s="1" t="s">
        <v>24871</v>
      </c>
      <c r="H5314" s="1" t="s">
        <v>24872</v>
      </c>
      <c r="I5314" s="1" t="s">
        <v>24873</v>
      </c>
    </row>
    <row r="5315" spans="1:9" x14ac:dyDescent="0.2">
      <c r="A5315" s="1" t="s">
        <v>24874</v>
      </c>
      <c r="B5315" s="1" t="s">
        <v>24875</v>
      </c>
      <c r="C5315" s="1">
        <v>290485768</v>
      </c>
      <c r="D5315" t="s">
        <v>261105</v>
      </c>
      <c r="E5315" t="s">
        <v>261106</v>
      </c>
      <c r="F5315" s="1">
        <v>208</v>
      </c>
      <c r="G5315" s="1" t="s">
        <v>24876</v>
      </c>
      <c r="H5315" s="1" t="s">
        <v>24877</v>
      </c>
      <c r="I5315" s="1" t="s">
        <v>24878</v>
      </c>
    </row>
    <row r="5316" spans="1:9" x14ac:dyDescent="0.2">
      <c r="A5316" s="1" t="s">
        <v>24879</v>
      </c>
      <c r="B5316" s="1" t="s">
        <v>24880</v>
      </c>
      <c r="C5316" s="1">
        <v>290483661</v>
      </c>
      <c r="D5316" t="s">
        <v>261105</v>
      </c>
      <c r="E5316" t="s">
        <v>261236</v>
      </c>
      <c r="F5316" s="1">
        <v>22</v>
      </c>
      <c r="G5316" s="1" t="s">
        <v>24881</v>
      </c>
      <c r="H5316" s="1" t="s">
        <v>24882</v>
      </c>
      <c r="I5316" s="1"/>
    </row>
    <row r="5317" spans="1:9" x14ac:dyDescent="0.2">
      <c r="A5317" s="1" t="s">
        <v>24883</v>
      </c>
      <c r="B5317" s="1" t="s">
        <v>24884</v>
      </c>
      <c r="C5317" s="1">
        <v>290483339</v>
      </c>
      <c r="D5317" t="s">
        <v>261105</v>
      </c>
      <c r="E5317" t="s">
        <v>261106</v>
      </c>
      <c r="F5317" s="1">
        <v>2</v>
      </c>
      <c r="G5317" s="1" t="s">
        <v>24885</v>
      </c>
      <c r="H5317" s="1" t="s">
        <v>24886</v>
      </c>
      <c r="I5317" s="1" t="s">
        <v>24887</v>
      </c>
    </row>
    <row r="5318" spans="1:9" x14ac:dyDescent="0.2">
      <c r="A5318" s="1" t="s">
        <v>24888</v>
      </c>
      <c r="B5318" s="1" t="s">
        <v>24889</v>
      </c>
      <c r="C5318" s="1">
        <v>290483979</v>
      </c>
      <c r="D5318" t="s">
        <v>262072</v>
      </c>
      <c r="E5318" t="s">
        <v>262187</v>
      </c>
      <c r="F5318" s="1">
        <v>201</v>
      </c>
      <c r="G5318" s="1" t="s">
        <v>24890</v>
      </c>
      <c r="H5318" s="1" t="s">
        <v>24891</v>
      </c>
      <c r="I5318" s="1" t="s">
        <v>24892</v>
      </c>
    </row>
    <row r="5319" spans="1:9" x14ac:dyDescent="0.2">
      <c r="A5319" s="1" t="s">
        <v>24893</v>
      </c>
      <c r="B5319" s="1" t="s">
        <v>24894</v>
      </c>
      <c r="C5319" s="1">
        <v>291414430</v>
      </c>
      <c r="D5319" t="s">
        <v>261105</v>
      </c>
      <c r="E5319" t="s">
        <v>261236</v>
      </c>
      <c r="F5319" s="1">
        <v>101</v>
      </c>
      <c r="G5319" s="1" t="s">
        <v>24895</v>
      </c>
      <c r="H5319" s="1" t="s">
        <v>24896</v>
      </c>
      <c r="I5319" s="1" t="s">
        <v>24897</v>
      </c>
    </row>
    <row r="5320" spans="1:9" x14ac:dyDescent="0.2">
      <c r="A5320" s="1" t="s">
        <v>24898</v>
      </c>
      <c r="B5320" s="1" t="s">
        <v>24899</v>
      </c>
      <c r="C5320" s="1">
        <v>291420258</v>
      </c>
      <c r="D5320" t="s">
        <v>261105</v>
      </c>
      <c r="E5320" t="s">
        <v>261236</v>
      </c>
      <c r="F5320" s="1">
        <v>1</v>
      </c>
      <c r="G5320" s="1" t="s">
        <v>24900</v>
      </c>
      <c r="H5320" s="1" t="s">
        <v>24901</v>
      </c>
      <c r="I5320" s="1"/>
    </row>
    <row r="5321" spans="1:9" x14ac:dyDescent="0.2">
      <c r="A5321" s="1" t="s">
        <v>24902</v>
      </c>
      <c r="B5321" s="1" t="s">
        <v>24903</v>
      </c>
      <c r="C5321" s="1">
        <v>290486631</v>
      </c>
      <c r="D5321" t="s">
        <v>261105</v>
      </c>
      <c r="E5321" t="s">
        <v>261236</v>
      </c>
      <c r="F5321" s="1">
        <v>11</v>
      </c>
      <c r="G5321" s="1" t="s">
        <v>24904</v>
      </c>
      <c r="H5321" s="1" t="s">
        <v>24905</v>
      </c>
      <c r="I5321" s="1" t="s">
        <v>24906</v>
      </c>
    </row>
    <row r="5322" spans="1:9" x14ac:dyDescent="0.2">
      <c r="A5322" s="1" t="s">
        <v>24907</v>
      </c>
      <c r="B5322" s="1" t="s">
        <v>24908</v>
      </c>
      <c r="C5322" s="1">
        <v>291443180</v>
      </c>
      <c r="D5322" t="s">
        <v>261105</v>
      </c>
      <c r="E5322" t="s">
        <v>261236</v>
      </c>
      <c r="F5322" s="1">
        <v>7</v>
      </c>
      <c r="G5322" s="1" t="s">
        <v>24909</v>
      </c>
      <c r="H5322" s="1" t="s">
        <v>24910</v>
      </c>
      <c r="I5322" s="1" t="s">
        <v>24911</v>
      </c>
    </row>
    <row r="5323" spans="1:9" x14ac:dyDescent="0.2">
      <c r="A5323" s="1" t="s">
        <v>24912</v>
      </c>
      <c r="B5323" s="1" t="s">
        <v>24913</v>
      </c>
      <c r="C5323" s="1">
        <v>290521226</v>
      </c>
      <c r="D5323" t="s">
        <v>261105</v>
      </c>
      <c r="E5323" t="s">
        <v>23403</v>
      </c>
      <c r="F5323" s="1">
        <v>287</v>
      </c>
      <c r="G5323" s="1" t="s">
        <v>24914</v>
      </c>
      <c r="H5323" s="1" t="s">
        <v>24915</v>
      </c>
      <c r="I5323" s="1" t="s">
        <v>24916</v>
      </c>
    </row>
    <row r="5324" spans="1:9" x14ac:dyDescent="0.2">
      <c r="A5324" s="1" t="s">
        <v>24917</v>
      </c>
      <c r="B5324" s="1" t="s">
        <v>24918</v>
      </c>
      <c r="C5324" s="1">
        <v>291421217</v>
      </c>
      <c r="D5324" t="s">
        <v>261105</v>
      </c>
      <c r="E5324" t="s">
        <v>261236</v>
      </c>
      <c r="F5324" s="1">
        <v>43</v>
      </c>
      <c r="G5324" s="1" t="s">
        <v>24919</v>
      </c>
      <c r="H5324" s="1" t="s">
        <v>24920</v>
      </c>
      <c r="I5324" s="1"/>
    </row>
    <row r="5325" spans="1:9" x14ac:dyDescent="0.2">
      <c r="A5325" s="1" t="s">
        <v>24921</v>
      </c>
      <c r="B5325" s="1" t="s">
        <v>24922</v>
      </c>
      <c r="C5325" s="1">
        <v>291424370</v>
      </c>
      <c r="D5325" t="s">
        <v>261105</v>
      </c>
      <c r="E5325" t="s">
        <v>261264</v>
      </c>
      <c r="F5325" s="1">
        <v>11</v>
      </c>
      <c r="G5325" s="1" t="s">
        <v>24923</v>
      </c>
      <c r="H5325" s="1" t="s">
        <v>24924</v>
      </c>
      <c r="I5325" s="1"/>
    </row>
    <row r="5326" spans="1:9" x14ac:dyDescent="0.2">
      <c r="A5326" s="1" t="s">
        <v>24925</v>
      </c>
      <c r="B5326" s="1" t="s">
        <v>24926</v>
      </c>
      <c r="C5326" s="1">
        <v>291433856</v>
      </c>
      <c r="D5326" t="s">
        <v>261105</v>
      </c>
      <c r="E5326" t="s">
        <v>261106</v>
      </c>
      <c r="F5326" s="1">
        <v>89</v>
      </c>
      <c r="G5326" s="1" t="s">
        <v>24927</v>
      </c>
      <c r="H5326" s="1" t="s">
        <v>24928</v>
      </c>
      <c r="I5326" s="1" t="s">
        <v>24929</v>
      </c>
    </row>
    <row r="5327" spans="1:9" x14ac:dyDescent="0.2">
      <c r="A5327" s="1" t="s">
        <v>24930</v>
      </c>
      <c r="B5327" s="1" t="s">
        <v>24931</v>
      </c>
      <c r="C5327" s="1">
        <v>291427257</v>
      </c>
      <c r="D5327" t="s">
        <v>261105</v>
      </c>
      <c r="E5327" t="s">
        <v>261264</v>
      </c>
      <c r="F5327" s="1">
        <v>4</v>
      </c>
      <c r="G5327" s="1" t="s">
        <v>24932</v>
      </c>
      <c r="H5327" s="1" t="s">
        <v>24933</v>
      </c>
      <c r="I5327" s="1"/>
    </row>
    <row r="5328" spans="1:9" x14ac:dyDescent="0.2">
      <c r="A5328" s="1" t="s">
        <v>24934</v>
      </c>
      <c r="B5328" s="1" t="s">
        <v>24935</v>
      </c>
      <c r="C5328" s="1">
        <v>290488552</v>
      </c>
      <c r="D5328" t="s">
        <v>261105</v>
      </c>
      <c r="E5328" t="s">
        <v>261137</v>
      </c>
      <c r="F5328" s="1">
        <v>1</v>
      </c>
      <c r="G5328" s="1" t="s">
        <v>24936</v>
      </c>
      <c r="H5328" s="1" t="s">
        <v>24937</v>
      </c>
      <c r="I5328" s="1" t="s">
        <v>24938</v>
      </c>
    </row>
    <row r="5329" spans="1:9" x14ac:dyDescent="0.2">
      <c r="A5329" s="1" t="s">
        <v>24939</v>
      </c>
      <c r="B5329" s="1" t="s">
        <v>24940</v>
      </c>
      <c r="C5329" s="1">
        <v>290488512</v>
      </c>
      <c r="D5329" t="s">
        <v>261105</v>
      </c>
      <c r="E5329" t="s">
        <v>261137</v>
      </c>
      <c r="F5329" s="1">
        <v>7</v>
      </c>
      <c r="G5329" s="1" t="s">
        <v>24941</v>
      </c>
      <c r="H5329" s="1" t="s">
        <v>24942</v>
      </c>
      <c r="I5329" s="1"/>
    </row>
    <row r="5330" spans="1:9" x14ac:dyDescent="0.2">
      <c r="A5330" s="1" t="s">
        <v>24943</v>
      </c>
      <c r="B5330" s="1" t="s">
        <v>24944</v>
      </c>
      <c r="C5330" s="1">
        <v>290523490</v>
      </c>
      <c r="D5330" t="s">
        <v>261105</v>
      </c>
      <c r="E5330" t="s">
        <v>261264</v>
      </c>
      <c r="F5330" s="1">
        <v>5</v>
      </c>
      <c r="G5330" s="1" t="s">
        <v>24945</v>
      </c>
      <c r="H5330" s="1" t="s">
        <v>24946</v>
      </c>
      <c r="I5330" s="1" t="s">
        <v>24947</v>
      </c>
    </row>
    <row r="5331" spans="1:9" x14ac:dyDescent="0.2">
      <c r="A5331" s="1" t="s">
        <v>10324</v>
      </c>
      <c r="B5331" s="1" t="s">
        <v>24948</v>
      </c>
      <c r="C5331" s="1">
        <v>155612564</v>
      </c>
      <c r="D5331" t="s">
        <v>261105</v>
      </c>
      <c r="E5331" t="s">
        <v>261137</v>
      </c>
      <c r="F5331" s="1">
        <v>1</v>
      </c>
      <c r="G5331" s="1" t="s">
        <v>24949</v>
      </c>
      <c r="H5331" s="1" t="s">
        <v>24950</v>
      </c>
      <c r="I5331" s="1"/>
    </row>
    <row r="5332" spans="1:9" x14ac:dyDescent="0.2">
      <c r="A5332" s="1" t="s">
        <v>24951</v>
      </c>
      <c r="B5332" s="1" t="s">
        <v>24952</v>
      </c>
      <c r="C5332" s="1">
        <v>291444844</v>
      </c>
      <c r="D5332" t="s">
        <v>262029</v>
      </c>
      <c r="E5332" t="s">
        <v>262052</v>
      </c>
      <c r="F5332" s="1">
        <v>203</v>
      </c>
      <c r="G5332" s="1" t="s">
        <v>24953</v>
      </c>
      <c r="H5332" s="1" t="s">
        <v>24954</v>
      </c>
      <c r="I5332" s="1"/>
    </row>
    <row r="5333" spans="1:9" x14ac:dyDescent="0.2">
      <c r="A5333" s="1" t="s">
        <v>24955</v>
      </c>
      <c r="B5333" s="1" t="s">
        <v>24956</v>
      </c>
      <c r="C5333" s="1">
        <v>291436236</v>
      </c>
      <c r="D5333" t="s">
        <v>261105</v>
      </c>
      <c r="E5333" t="s">
        <v>261236</v>
      </c>
      <c r="F5333" s="1">
        <v>8</v>
      </c>
      <c r="G5333" s="1" t="s">
        <v>24957</v>
      </c>
      <c r="H5333" s="1" t="s">
        <v>24958</v>
      </c>
      <c r="I5333" s="1"/>
    </row>
    <row r="5334" spans="1:9" x14ac:dyDescent="0.2">
      <c r="A5334" s="1" t="s">
        <v>24959</v>
      </c>
      <c r="B5334" s="1" t="s">
        <v>24960</v>
      </c>
      <c r="C5334" s="1">
        <v>291435491</v>
      </c>
      <c r="D5334" t="s">
        <v>261105</v>
      </c>
      <c r="E5334" t="s">
        <v>261264</v>
      </c>
      <c r="F5334" s="1">
        <v>60</v>
      </c>
      <c r="G5334" s="1" t="s">
        <v>24961</v>
      </c>
      <c r="H5334" s="1" t="s">
        <v>24962</v>
      </c>
      <c r="I5334" s="1" t="s">
        <v>24963</v>
      </c>
    </row>
    <row r="5335" spans="1:9" ht="335" x14ac:dyDescent="0.2">
      <c r="A5335" s="1" t="s">
        <v>24965</v>
      </c>
      <c r="B5335" s="1" t="s">
        <v>24966</v>
      </c>
      <c r="C5335" s="1">
        <v>290487482</v>
      </c>
      <c r="D5335" t="s">
        <v>261105</v>
      </c>
      <c r="E5335" t="s">
        <v>261236</v>
      </c>
      <c r="F5335" s="1">
        <v>1</v>
      </c>
      <c r="G5335" s="1" t="s">
        <v>24967</v>
      </c>
      <c r="H5335" s="2" t="s">
        <v>24968</v>
      </c>
      <c r="I5335" s="1" t="s">
        <v>24969</v>
      </c>
    </row>
    <row r="5336" spans="1:9" x14ac:dyDescent="0.2">
      <c r="A5336" s="1" t="s">
        <v>24970</v>
      </c>
      <c r="B5336" s="1" t="s">
        <v>24971</v>
      </c>
      <c r="C5336" s="1">
        <v>291424993</v>
      </c>
      <c r="D5336" t="s">
        <v>261105</v>
      </c>
      <c r="E5336" t="s">
        <v>261106</v>
      </c>
      <c r="F5336" s="1">
        <v>1</v>
      </c>
      <c r="G5336" s="1" t="s">
        <v>24972</v>
      </c>
      <c r="H5336" s="1" t="s">
        <v>24973</v>
      </c>
      <c r="I5336" s="1"/>
    </row>
    <row r="5337" spans="1:9" x14ac:dyDescent="0.2">
      <c r="A5337" s="1" t="s">
        <v>24974</v>
      </c>
      <c r="B5337" s="1" t="s">
        <v>24975</v>
      </c>
      <c r="C5337" s="1">
        <v>291439093</v>
      </c>
      <c r="D5337" t="s">
        <v>261105</v>
      </c>
      <c r="E5337" t="s">
        <v>261236</v>
      </c>
      <c r="F5337" s="1">
        <v>1</v>
      </c>
      <c r="G5337" s="1" t="s">
        <v>24976</v>
      </c>
      <c r="H5337" s="1" t="s">
        <v>24977</v>
      </c>
      <c r="I5337" s="1" t="s">
        <v>24978</v>
      </c>
    </row>
    <row r="5338" spans="1:9" x14ac:dyDescent="0.2">
      <c r="A5338" s="1" t="s">
        <v>24979</v>
      </c>
      <c r="B5338" s="1" t="s">
        <v>24980</v>
      </c>
      <c r="C5338" s="1">
        <v>290521046</v>
      </c>
      <c r="D5338" t="s">
        <v>261105</v>
      </c>
      <c r="E5338" t="s">
        <v>261264</v>
      </c>
      <c r="F5338" s="1">
        <v>45</v>
      </c>
      <c r="G5338" s="1" t="s">
        <v>24981</v>
      </c>
      <c r="H5338" s="1" t="s">
        <v>24982</v>
      </c>
      <c r="I5338" s="1" t="s">
        <v>24983</v>
      </c>
    </row>
    <row r="5339" spans="1:9" x14ac:dyDescent="0.2">
      <c r="A5339" s="1" t="s">
        <v>24984</v>
      </c>
      <c r="B5339" s="1" t="s">
        <v>24985</v>
      </c>
      <c r="C5339" s="1">
        <v>291420314</v>
      </c>
      <c r="D5339" t="s">
        <v>261105</v>
      </c>
      <c r="E5339" t="s">
        <v>261137</v>
      </c>
      <c r="F5339" s="1">
        <v>7</v>
      </c>
      <c r="G5339" s="1" t="s">
        <v>24986</v>
      </c>
      <c r="H5339" s="1" t="s">
        <v>24987</v>
      </c>
      <c r="I5339" s="1" t="s">
        <v>24988</v>
      </c>
    </row>
    <row r="5340" spans="1:9" x14ac:dyDescent="0.2">
      <c r="A5340" s="1" t="s">
        <v>24989</v>
      </c>
      <c r="B5340" s="1" t="s">
        <v>24990</v>
      </c>
      <c r="C5340" s="1">
        <v>291414155</v>
      </c>
      <c r="D5340" t="s">
        <v>261105</v>
      </c>
      <c r="E5340" t="s">
        <v>261106</v>
      </c>
      <c r="F5340" s="1">
        <v>226</v>
      </c>
      <c r="G5340" s="1" t="s">
        <v>24991</v>
      </c>
      <c r="H5340" s="1" t="s">
        <v>24992</v>
      </c>
      <c r="I5340" s="1"/>
    </row>
    <row r="5341" spans="1:9" x14ac:dyDescent="0.2">
      <c r="A5341" s="1" t="s">
        <v>24993</v>
      </c>
      <c r="B5341" s="1" t="s">
        <v>24994</v>
      </c>
      <c r="C5341" s="1">
        <v>290492704</v>
      </c>
      <c r="D5341" t="s">
        <v>261105</v>
      </c>
      <c r="E5341" t="s">
        <v>261137</v>
      </c>
      <c r="F5341" s="1">
        <v>12</v>
      </c>
      <c r="G5341" s="1" t="s">
        <v>24995</v>
      </c>
      <c r="H5341" s="1" t="s">
        <v>24996</v>
      </c>
      <c r="I5341" s="1"/>
    </row>
    <row r="5342" spans="1:9" x14ac:dyDescent="0.2">
      <c r="A5342" s="1" t="s">
        <v>24997</v>
      </c>
      <c r="B5342" s="1" t="s">
        <v>24998</v>
      </c>
      <c r="C5342" s="1">
        <v>291427590</v>
      </c>
      <c r="D5342" t="s">
        <v>261105</v>
      </c>
      <c r="E5342" t="s">
        <v>261236</v>
      </c>
      <c r="F5342" s="1">
        <v>4</v>
      </c>
      <c r="G5342" s="1" t="s">
        <v>24999</v>
      </c>
      <c r="H5342" s="1" t="s">
        <v>25000</v>
      </c>
      <c r="I5342" s="1" t="s">
        <v>25001</v>
      </c>
    </row>
    <row r="5343" spans="1:9" x14ac:dyDescent="0.2">
      <c r="A5343" s="1" t="s">
        <v>25002</v>
      </c>
      <c r="B5343" s="1" t="s">
        <v>25003</v>
      </c>
      <c r="C5343" s="1">
        <v>290484860</v>
      </c>
      <c r="D5343" t="s">
        <v>261105</v>
      </c>
      <c r="E5343" t="s">
        <v>261264</v>
      </c>
      <c r="F5343" s="1">
        <v>20</v>
      </c>
      <c r="G5343" s="1" t="s">
        <v>25004</v>
      </c>
      <c r="H5343" s="1" t="s">
        <v>25005</v>
      </c>
      <c r="I5343" s="1" t="s">
        <v>25006</v>
      </c>
    </row>
    <row r="5344" spans="1:9" x14ac:dyDescent="0.2">
      <c r="A5344" s="1" t="s">
        <v>25007</v>
      </c>
      <c r="B5344" s="1" t="s">
        <v>25008</v>
      </c>
      <c r="C5344" s="1">
        <v>291435288</v>
      </c>
      <c r="D5344" t="s">
        <v>261105</v>
      </c>
      <c r="E5344" t="s">
        <v>261106</v>
      </c>
      <c r="F5344" s="1">
        <v>46</v>
      </c>
      <c r="G5344" s="1" t="s">
        <v>25009</v>
      </c>
      <c r="H5344" s="1" t="s">
        <v>25010</v>
      </c>
      <c r="I5344" s="1" t="s">
        <v>25011</v>
      </c>
    </row>
    <row r="5345" spans="1:9" x14ac:dyDescent="0.2">
      <c r="A5345" s="1" t="s">
        <v>25012</v>
      </c>
      <c r="B5345" s="1" t="s">
        <v>25013</v>
      </c>
      <c r="C5345" s="1">
        <v>284199910</v>
      </c>
      <c r="D5345" t="s">
        <v>261105</v>
      </c>
      <c r="E5345" t="s">
        <v>261137</v>
      </c>
      <c r="F5345" s="1">
        <v>2</v>
      </c>
      <c r="G5345" s="1" t="s">
        <v>25014</v>
      </c>
      <c r="H5345" s="1" t="s">
        <v>25015</v>
      </c>
      <c r="I5345" s="1"/>
    </row>
    <row r="5346" spans="1:9" x14ac:dyDescent="0.2">
      <c r="A5346" s="1" t="s">
        <v>25016</v>
      </c>
      <c r="B5346" s="1" t="s">
        <v>25017</v>
      </c>
      <c r="C5346" s="1">
        <v>290483446</v>
      </c>
      <c r="D5346" t="s">
        <v>261105</v>
      </c>
      <c r="E5346" t="s">
        <v>261264</v>
      </c>
      <c r="F5346" s="1">
        <v>106</v>
      </c>
      <c r="G5346" s="1" t="s">
        <v>25018</v>
      </c>
      <c r="H5346" s="1" t="s">
        <v>25019</v>
      </c>
      <c r="I5346" s="1" t="s">
        <v>25020</v>
      </c>
    </row>
    <row r="5347" spans="1:9" x14ac:dyDescent="0.2">
      <c r="A5347" s="1" t="s">
        <v>25021</v>
      </c>
      <c r="B5347" s="1" t="s">
        <v>25022</v>
      </c>
      <c r="C5347" s="1">
        <v>290488540</v>
      </c>
      <c r="D5347" t="s">
        <v>261105</v>
      </c>
      <c r="E5347" t="s">
        <v>261236</v>
      </c>
      <c r="F5347" s="1">
        <v>2</v>
      </c>
      <c r="G5347" s="1" t="s">
        <v>25023</v>
      </c>
      <c r="H5347" s="1" t="s">
        <v>25024</v>
      </c>
      <c r="I5347" s="1" t="s">
        <v>25025</v>
      </c>
    </row>
    <row r="5348" spans="1:9" x14ac:dyDescent="0.2">
      <c r="A5348" s="1" t="s">
        <v>25026</v>
      </c>
      <c r="B5348" s="1" t="s">
        <v>25027</v>
      </c>
      <c r="C5348" s="1">
        <v>291438870</v>
      </c>
      <c r="D5348" t="s">
        <v>261105</v>
      </c>
      <c r="E5348" t="s">
        <v>261236</v>
      </c>
      <c r="F5348" s="1">
        <v>191</v>
      </c>
      <c r="G5348" s="1" t="s">
        <v>25028</v>
      </c>
      <c r="H5348" s="1" t="s">
        <v>25029</v>
      </c>
      <c r="I5348" s="1" t="s">
        <v>25030</v>
      </c>
    </row>
    <row r="5349" spans="1:9" x14ac:dyDescent="0.2">
      <c r="A5349" s="1" t="s">
        <v>25031</v>
      </c>
      <c r="B5349" s="1" t="s">
        <v>25032</v>
      </c>
      <c r="C5349" s="1">
        <v>283480761</v>
      </c>
      <c r="D5349" t="s">
        <v>261105</v>
      </c>
      <c r="E5349" t="s">
        <v>261106</v>
      </c>
      <c r="F5349" s="1">
        <v>1649</v>
      </c>
      <c r="G5349" s="1" t="s">
        <v>25033</v>
      </c>
      <c r="H5349" s="1" t="s">
        <v>25034</v>
      </c>
      <c r="I5349" s="1" t="s">
        <v>25035</v>
      </c>
    </row>
    <row r="5350" spans="1:9" x14ac:dyDescent="0.2">
      <c r="A5350" s="1" t="s">
        <v>25036</v>
      </c>
      <c r="B5350" s="1" t="s">
        <v>25037</v>
      </c>
      <c r="C5350" s="1">
        <v>290486963</v>
      </c>
      <c r="D5350" t="s">
        <v>261287</v>
      </c>
      <c r="E5350" t="s">
        <v>262188</v>
      </c>
      <c r="F5350" s="1">
        <v>149</v>
      </c>
      <c r="G5350" s="1" t="s">
        <v>25038</v>
      </c>
      <c r="H5350" s="1" t="s">
        <v>25039</v>
      </c>
      <c r="I5350" s="1" t="s">
        <v>25040</v>
      </c>
    </row>
    <row r="5351" spans="1:9" x14ac:dyDescent="0.2">
      <c r="A5351" s="1" t="s">
        <v>25041</v>
      </c>
      <c r="B5351" s="1" t="s">
        <v>25042</v>
      </c>
      <c r="C5351" s="1">
        <v>290492360</v>
      </c>
      <c r="D5351" t="s">
        <v>261105</v>
      </c>
      <c r="E5351" t="s">
        <v>261137</v>
      </c>
      <c r="F5351" s="1">
        <v>292</v>
      </c>
      <c r="G5351" s="1" t="s">
        <v>25043</v>
      </c>
      <c r="H5351" s="1" t="s">
        <v>25044</v>
      </c>
      <c r="I5351" s="1" t="s">
        <v>25045</v>
      </c>
    </row>
    <row r="5352" spans="1:9" x14ac:dyDescent="0.2">
      <c r="A5352" s="1" t="s">
        <v>25046</v>
      </c>
      <c r="B5352" s="1" t="s">
        <v>25047</v>
      </c>
      <c r="C5352" s="1">
        <v>291035400</v>
      </c>
      <c r="D5352" t="s">
        <v>261105</v>
      </c>
      <c r="E5352" t="s">
        <v>261264</v>
      </c>
      <c r="F5352" s="1">
        <v>81</v>
      </c>
      <c r="G5352" s="1" t="s">
        <v>25048</v>
      </c>
      <c r="H5352" s="1" t="s">
        <v>25049</v>
      </c>
      <c r="I5352" s="1"/>
    </row>
    <row r="5353" spans="1:9" x14ac:dyDescent="0.2">
      <c r="A5353" s="1" t="s">
        <v>25050</v>
      </c>
      <c r="B5353" s="1" t="s">
        <v>25051</v>
      </c>
      <c r="C5353" s="1">
        <v>290491824</v>
      </c>
      <c r="D5353" t="s">
        <v>261105</v>
      </c>
      <c r="E5353" t="s">
        <v>261137</v>
      </c>
      <c r="F5353" s="1">
        <v>66</v>
      </c>
      <c r="G5353" s="1" t="s">
        <v>25052</v>
      </c>
      <c r="H5353" s="1" t="s">
        <v>25053</v>
      </c>
      <c r="I5353" s="1" t="s">
        <v>25054</v>
      </c>
    </row>
    <row r="5354" spans="1:9" x14ac:dyDescent="0.2">
      <c r="A5354" s="1" t="s">
        <v>25055</v>
      </c>
      <c r="B5354" s="1" t="s">
        <v>25056</v>
      </c>
      <c r="C5354" s="1">
        <v>290524893</v>
      </c>
      <c r="D5354" t="s">
        <v>261105</v>
      </c>
      <c r="E5354" t="s">
        <v>261236</v>
      </c>
      <c r="F5354" s="1">
        <v>1</v>
      </c>
      <c r="G5354" s="1" t="s">
        <v>25057</v>
      </c>
      <c r="H5354" s="1" t="s">
        <v>25058</v>
      </c>
      <c r="I5354" s="1" t="s">
        <v>25059</v>
      </c>
    </row>
    <row r="5355" spans="1:9" x14ac:dyDescent="0.2">
      <c r="A5355" s="1" t="s">
        <v>25060</v>
      </c>
      <c r="B5355" s="1" t="s">
        <v>25061</v>
      </c>
      <c r="C5355" s="1">
        <v>291420818</v>
      </c>
      <c r="D5355" t="s">
        <v>261105</v>
      </c>
      <c r="E5355" t="s">
        <v>261264</v>
      </c>
      <c r="F5355" s="1">
        <v>19</v>
      </c>
      <c r="G5355" s="1" t="s">
        <v>25062</v>
      </c>
      <c r="H5355" s="1" t="s">
        <v>25063</v>
      </c>
      <c r="I5355" s="1" t="s">
        <v>25064</v>
      </c>
    </row>
    <row r="5356" spans="1:9" x14ac:dyDescent="0.2">
      <c r="A5356" s="1" t="s">
        <v>25065</v>
      </c>
      <c r="B5356" s="1" t="s">
        <v>25066</v>
      </c>
      <c r="C5356" s="1">
        <v>284008414</v>
      </c>
      <c r="D5356" t="s">
        <v>261105</v>
      </c>
      <c r="E5356" t="s">
        <v>261236</v>
      </c>
      <c r="F5356" s="1">
        <v>200</v>
      </c>
      <c r="G5356" s="1" t="s">
        <v>25067</v>
      </c>
      <c r="H5356" s="1" t="s">
        <v>25068</v>
      </c>
      <c r="I5356" s="1" t="s">
        <v>25069</v>
      </c>
    </row>
    <row r="5357" spans="1:9" x14ac:dyDescent="0.2">
      <c r="A5357" s="1" t="s">
        <v>25070</v>
      </c>
      <c r="B5357" s="1" t="s">
        <v>25071</v>
      </c>
      <c r="C5357" s="1">
        <v>291433252</v>
      </c>
      <c r="D5357" t="s">
        <v>261105</v>
      </c>
      <c r="E5357" t="s">
        <v>261236</v>
      </c>
      <c r="F5357" s="1">
        <v>2</v>
      </c>
      <c r="G5357" s="1" t="s">
        <v>25072</v>
      </c>
      <c r="H5357" s="1" t="s">
        <v>25073</v>
      </c>
      <c r="I5357" s="1" t="s">
        <v>25074</v>
      </c>
    </row>
    <row r="5358" spans="1:9" x14ac:dyDescent="0.2">
      <c r="A5358" s="1" t="s">
        <v>25075</v>
      </c>
      <c r="B5358" s="1" t="s">
        <v>25076</v>
      </c>
      <c r="C5358" s="1">
        <v>291419878</v>
      </c>
      <c r="D5358" t="s">
        <v>261105</v>
      </c>
      <c r="E5358" t="s">
        <v>23403</v>
      </c>
      <c r="F5358" s="1">
        <v>14</v>
      </c>
      <c r="G5358" s="1" t="s">
        <v>25077</v>
      </c>
      <c r="H5358" s="1" t="s">
        <v>25078</v>
      </c>
      <c r="I5358" s="1" t="s">
        <v>25079</v>
      </c>
    </row>
    <row r="5359" spans="1:9" x14ac:dyDescent="0.2">
      <c r="A5359" s="1" t="s">
        <v>25080</v>
      </c>
      <c r="B5359" s="1" t="s">
        <v>25081</v>
      </c>
      <c r="C5359" s="1">
        <v>291428195</v>
      </c>
      <c r="D5359" t="s">
        <v>261105</v>
      </c>
      <c r="E5359" t="s">
        <v>261236</v>
      </c>
      <c r="F5359" s="1">
        <v>2</v>
      </c>
      <c r="G5359" s="1" t="s">
        <v>25082</v>
      </c>
      <c r="H5359" s="1" t="s">
        <v>25083</v>
      </c>
      <c r="I5359" s="1"/>
    </row>
    <row r="5360" spans="1:9" x14ac:dyDescent="0.2">
      <c r="A5360" s="1" t="s">
        <v>25084</v>
      </c>
      <c r="B5360" s="1" t="s">
        <v>25085</v>
      </c>
      <c r="C5360" s="1">
        <v>291420973</v>
      </c>
      <c r="D5360" t="s">
        <v>261105</v>
      </c>
      <c r="E5360" t="s">
        <v>261137</v>
      </c>
      <c r="F5360" s="1">
        <v>8</v>
      </c>
      <c r="G5360" s="1" t="s">
        <v>25086</v>
      </c>
      <c r="H5360" s="1" t="s">
        <v>25087</v>
      </c>
      <c r="I5360" s="1"/>
    </row>
    <row r="5361" spans="1:9" x14ac:dyDescent="0.2">
      <c r="A5361" s="1" t="s">
        <v>25088</v>
      </c>
      <c r="B5361" s="1" t="s">
        <v>25089</v>
      </c>
      <c r="C5361" s="1">
        <v>291420903</v>
      </c>
      <c r="D5361" t="s">
        <v>261105</v>
      </c>
      <c r="E5361" t="s">
        <v>261236</v>
      </c>
      <c r="F5361" s="1">
        <v>19</v>
      </c>
      <c r="G5361" s="1" t="s">
        <v>25090</v>
      </c>
      <c r="H5361" s="1" t="s">
        <v>25091</v>
      </c>
      <c r="I5361" s="1" t="s">
        <v>25092</v>
      </c>
    </row>
    <row r="5362" spans="1:9" x14ac:dyDescent="0.2">
      <c r="A5362" s="1" t="s">
        <v>25093</v>
      </c>
      <c r="B5362" s="1" t="s">
        <v>25094</v>
      </c>
      <c r="C5362" s="1">
        <v>291442315</v>
      </c>
      <c r="D5362" t="s">
        <v>261105</v>
      </c>
      <c r="E5362" t="s">
        <v>261236</v>
      </c>
      <c r="F5362" s="1">
        <v>13</v>
      </c>
      <c r="G5362" s="1" t="s">
        <v>25095</v>
      </c>
      <c r="H5362" s="1" t="s">
        <v>25096</v>
      </c>
      <c r="I5362" s="1" t="s">
        <v>25097</v>
      </c>
    </row>
    <row r="5363" spans="1:9" x14ac:dyDescent="0.2">
      <c r="A5363" s="1" t="s">
        <v>25098</v>
      </c>
      <c r="B5363" s="1" t="s">
        <v>25099</v>
      </c>
      <c r="C5363" s="1">
        <v>291442645</v>
      </c>
      <c r="D5363" t="s">
        <v>261105</v>
      </c>
      <c r="E5363" t="s">
        <v>261236</v>
      </c>
      <c r="F5363" s="1">
        <v>34</v>
      </c>
      <c r="G5363" s="1" t="s">
        <v>25100</v>
      </c>
      <c r="H5363" s="1" t="s">
        <v>25101</v>
      </c>
      <c r="I5363" s="1" t="s">
        <v>25102</v>
      </c>
    </row>
    <row r="5364" spans="1:9" x14ac:dyDescent="0.2">
      <c r="A5364" s="1" t="s">
        <v>25103</v>
      </c>
      <c r="B5364" s="1" t="s">
        <v>25104</v>
      </c>
      <c r="C5364" s="1">
        <v>290490092</v>
      </c>
      <c r="D5364" t="s">
        <v>261105</v>
      </c>
      <c r="E5364" t="s">
        <v>261236</v>
      </c>
      <c r="F5364" s="1">
        <v>8</v>
      </c>
      <c r="G5364" s="1" t="s">
        <v>25105</v>
      </c>
      <c r="H5364" s="1" t="s">
        <v>25106</v>
      </c>
      <c r="I5364" s="1" t="s">
        <v>25107</v>
      </c>
    </row>
    <row r="5365" spans="1:9" x14ac:dyDescent="0.2">
      <c r="A5365" s="1" t="s">
        <v>25108</v>
      </c>
      <c r="B5365" s="1" t="s">
        <v>25109</v>
      </c>
      <c r="C5365" s="1">
        <v>86551089</v>
      </c>
      <c r="D5365" t="s">
        <v>261105</v>
      </c>
      <c r="E5365" t="s">
        <v>261236</v>
      </c>
      <c r="F5365" s="1">
        <v>54</v>
      </c>
      <c r="G5365" s="1" t="s">
        <v>25110</v>
      </c>
      <c r="H5365" s="1" t="s">
        <v>25111</v>
      </c>
      <c r="I5365" s="1" t="s">
        <v>25112</v>
      </c>
    </row>
    <row r="5366" spans="1:9" x14ac:dyDescent="0.2">
      <c r="A5366" s="1" t="s">
        <v>25113</v>
      </c>
      <c r="B5366" s="1" t="s">
        <v>25114</v>
      </c>
      <c r="C5366" s="1">
        <v>290484846</v>
      </c>
      <c r="D5366" t="s">
        <v>261105</v>
      </c>
      <c r="E5366" t="s">
        <v>261264</v>
      </c>
      <c r="F5366" s="1">
        <v>25</v>
      </c>
      <c r="G5366" s="1" t="s">
        <v>25115</v>
      </c>
      <c r="H5366" s="1" t="s">
        <v>25116</v>
      </c>
      <c r="I5366" s="1" t="s">
        <v>25117</v>
      </c>
    </row>
    <row r="5367" spans="1:9" x14ac:dyDescent="0.2">
      <c r="A5367" s="1" t="s">
        <v>25118</v>
      </c>
      <c r="B5367" s="1" t="s">
        <v>25119</v>
      </c>
      <c r="C5367" s="1">
        <v>290487121</v>
      </c>
      <c r="D5367" t="s">
        <v>261105</v>
      </c>
      <c r="E5367" t="s">
        <v>261137</v>
      </c>
      <c r="F5367" s="1">
        <v>1</v>
      </c>
      <c r="G5367" s="1" t="s">
        <v>25120</v>
      </c>
      <c r="H5367" s="1" t="s">
        <v>25121</v>
      </c>
      <c r="I5367" s="1" t="s">
        <v>25122</v>
      </c>
    </row>
    <row r="5368" spans="1:9" x14ac:dyDescent="0.2">
      <c r="A5368" s="1" t="s">
        <v>25123</v>
      </c>
      <c r="B5368" s="1" t="s">
        <v>25124</v>
      </c>
      <c r="C5368" s="1">
        <v>291443713</v>
      </c>
      <c r="D5368" t="s">
        <v>261105</v>
      </c>
      <c r="E5368" t="s">
        <v>261264</v>
      </c>
      <c r="F5368" s="1">
        <v>11657</v>
      </c>
      <c r="G5368" s="1" t="s">
        <v>25125</v>
      </c>
      <c r="H5368" s="1" t="s">
        <v>25126</v>
      </c>
      <c r="I5368" s="1" t="s">
        <v>25127</v>
      </c>
    </row>
    <row r="5369" spans="1:9" x14ac:dyDescent="0.2">
      <c r="A5369" s="1" t="s">
        <v>25128</v>
      </c>
      <c r="B5369" s="1" t="s">
        <v>25129</v>
      </c>
      <c r="C5369" s="1">
        <v>283480944</v>
      </c>
      <c r="D5369" t="s">
        <v>261105</v>
      </c>
      <c r="E5369" t="s">
        <v>261106</v>
      </c>
      <c r="F5369" s="1">
        <v>65</v>
      </c>
      <c r="G5369" s="1" t="s">
        <v>25130</v>
      </c>
      <c r="H5369" s="1" t="s">
        <v>25131</v>
      </c>
      <c r="I5369" s="1" t="s">
        <v>25132</v>
      </c>
    </row>
    <row r="5370" spans="1:9" x14ac:dyDescent="0.2">
      <c r="A5370" s="1" t="s">
        <v>25133</v>
      </c>
      <c r="B5370" s="1" t="s">
        <v>25134</v>
      </c>
      <c r="C5370" s="1">
        <v>291417421</v>
      </c>
      <c r="D5370" t="s">
        <v>261105</v>
      </c>
      <c r="E5370" t="s">
        <v>23403</v>
      </c>
      <c r="F5370" s="1">
        <v>10</v>
      </c>
      <c r="G5370" s="1" t="s">
        <v>25135</v>
      </c>
      <c r="H5370" s="1" t="s">
        <v>25136</v>
      </c>
      <c r="I5370" s="1" t="s">
        <v>25137</v>
      </c>
    </row>
    <row r="5371" spans="1:9" x14ac:dyDescent="0.2">
      <c r="A5371" s="1" t="s">
        <v>25138</v>
      </c>
      <c r="B5371" s="1" t="s">
        <v>25139</v>
      </c>
      <c r="C5371" s="1">
        <v>291034888</v>
      </c>
      <c r="D5371" t="s">
        <v>261105</v>
      </c>
      <c r="E5371" t="s">
        <v>261236</v>
      </c>
      <c r="F5371" s="1">
        <v>6</v>
      </c>
      <c r="G5371" s="1" t="s">
        <v>25140</v>
      </c>
      <c r="H5371" s="1" t="s">
        <v>25141</v>
      </c>
      <c r="I5371" s="1" t="s">
        <v>25142</v>
      </c>
    </row>
    <row r="5372" spans="1:9" x14ac:dyDescent="0.2">
      <c r="A5372" s="1" t="s">
        <v>25143</v>
      </c>
      <c r="B5372" s="1" t="s">
        <v>25144</v>
      </c>
      <c r="C5372" s="1">
        <v>291442900</v>
      </c>
      <c r="D5372" t="s">
        <v>261105</v>
      </c>
      <c r="E5372" t="s">
        <v>261236</v>
      </c>
      <c r="F5372" s="1">
        <v>3</v>
      </c>
      <c r="G5372" s="1" t="s">
        <v>25145</v>
      </c>
      <c r="H5372" s="1" t="s">
        <v>25146</v>
      </c>
      <c r="I5372" s="1" t="s">
        <v>25147</v>
      </c>
    </row>
    <row r="5373" spans="1:9" x14ac:dyDescent="0.2">
      <c r="A5373" s="1" t="s">
        <v>25148</v>
      </c>
      <c r="B5373" s="1" t="s">
        <v>25149</v>
      </c>
      <c r="C5373" s="1">
        <v>290524884</v>
      </c>
      <c r="D5373" t="s">
        <v>261105</v>
      </c>
      <c r="E5373" t="s">
        <v>261236</v>
      </c>
      <c r="F5373" s="1">
        <v>1</v>
      </c>
      <c r="G5373" s="1" t="s">
        <v>25150</v>
      </c>
      <c r="H5373" s="1" t="s">
        <v>25151</v>
      </c>
      <c r="I5373" s="1"/>
    </row>
    <row r="5374" spans="1:9" x14ac:dyDescent="0.2">
      <c r="A5374" s="1" t="s">
        <v>25152</v>
      </c>
      <c r="B5374" s="1" t="s">
        <v>25153</v>
      </c>
      <c r="C5374" s="1">
        <v>291418525</v>
      </c>
      <c r="D5374" t="s">
        <v>261105</v>
      </c>
      <c r="E5374" t="s">
        <v>261236</v>
      </c>
      <c r="F5374" s="1">
        <v>78</v>
      </c>
      <c r="G5374" s="1" t="s">
        <v>25154</v>
      </c>
      <c r="H5374" s="1" t="s">
        <v>25155</v>
      </c>
      <c r="I5374" s="1" t="s">
        <v>25156</v>
      </c>
    </row>
    <row r="5375" spans="1:9" x14ac:dyDescent="0.2">
      <c r="A5375" s="1" t="s">
        <v>25157</v>
      </c>
      <c r="B5375" s="1" t="s">
        <v>25158</v>
      </c>
      <c r="C5375" s="1">
        <v>290488446</v>
      </c>
      <c r="D5375" t="s">
        <v>261105</v>
      </c>
      <c r="E5375" t="s">
        <v>261106</v>
      </c>
      <c r="F5375" s="1">
        <v>8</v>
      </c>
      <c r="G5375" s="1" t="s">
        <v>25159</v>
      </c>
      <c r="H5375" s="1" t="s">
        <v>25160</v>
      </c>
      <c r="I5375" s="1"/>
    </row>
    <row r="5376" spans="1:9" x14ac:dyDescent="0.2">
      <c r="A5376" s="1" t="s">
        <v>25161</v>
      </c>
      <c r="B5376" s="1" t="s">
        <v>25162</v>
      </c>
      <c r="C5376" s="1">
        <v>290488507</v>
      </c>
      <c r="D5376" t="s">
        <v>261105</v>
      </c>
      <c r="E5376" t="s">
        <v>261137</v>
      </c>
      <c r="F5376" s="1">
        <v>3</v>
      </c>
      <c r="G5376" s="1" t="s">
        <v>25163</v>
      </c>
      <c r="H5376" s="1" t="s">
        <v>25164</v>
      </c>
      <c r="I5376" s="1"/>
    </row>
    <row r="5377" spans="1:9" x14ac:dyDescent="0.2">
      <c r="A5377" s="1" t="s">
        <v>25165</v>
      </c>
      <c r="B5377" s="1" t="s">
        <v>25166</v>
      </c>
      <c r="C5377" s="1">
        <v>290486662</v>
      </c>
      <c r="D5377" t="s">
        <v>261105</v>
      </c>
      <c r="E5377" t="s">
        <v>261236</v>
      </c>
      <c r="F5377" s="1">
        <v>2</v>
      </c>
      <c r="G5377" s="1" t="s">
        <v>25167</v>
      </c>
      <c r="H5377" s="1" t="s">
        <v>25168</v>
      </c>
      <c r="I5377" s="1" t="s">
        <v>25169</v>
      </c>
    </row>
    <row r="5378" spans="1:9" x14ac:dyDescent="0.2">
      <c r="A5378" s="1" t="s">
        <v>25170</v>
      </c>
      <c r="B5378" s="1" t="s">
        <v>25171</v>
      </c>
      <c r="C5378" s="1">
        <v>291427581</v>
      </c>
      <c r="D5378" t="s">
        <v>261105</v>
      </c>
      <c r="E5378" t="s">
        <v>23403</v>
      </c>
      <c r="F5378" s="1">
        <v>26</v>
      </c>
      <c r="G5378" s="1" t="s">
        <v>25172</v>
      </c>
      <c r="H5378" s="1" t="s">
        <v>25173</v>
      </c>
      <c r="I5378" s="1" t="s">
        <v>25174</v>
      </c>
    </row>
    <row r="5379" spans="1:9" x14ac:dyDescent="0.2">
      <c r="A5379" s="1" t="s">
        <v>25175</v>
      </c>
      <c r="B5379" s="1" t="s">
        <v>25176</v>
      </c>
      <c r="C5379" s="1">
        <v>290491402</v>
      </c>
      <c r="D5379" t="s">
        <v>261105</v>
      </c>
      <c r="E5379" t="s">
        <v>261264</v>
      </c>
      <c r="F5379" s="1">
        <v>84</v>
      </c>
      <c r="G5379" s="1" t="s">
        <v>25177</v>
      </c>
      <c r="H5379" s="1" t="s">
        <v>25178</v>
      </c>
      <c r="I5379" s="1" t="s">
        <v>25179</v>
      </c>
    </row>
    <row r="5380" spans="1:9" x14ac:dyDescent="0.2">
      <c r="A5380" s="1" t="s">
        <v>25180</v>
      </c>
      <c r="B5380" s="1" t="s">
        <v>25181</v>
      </c>
      <c r="C5380" s="1">
        <v>283106410</v>
      </c>
      <c r="D5380" t="s">
        <v>261105</v>
      </c>
      <c r="E5380" t="s">
        <v>261236</v>
      </c>
      <c r="F5380" s="1">
        <v>13</v>
      </c>
      <c r="G5380" s="1" t="s">
        <v>25182</v>
      </c>
      <c r="H5380" s="1" t="s">
        <v>25183</v>
      </c>
      <c r="I5380" s="1"/>
    </row>
    <row r="5381" spans="1:9" x14ac:dyDescent="0.2">
      <c r="A5381" s="1" t="s">
        <v>25184</v>
      </c>
      <c r="B5381" s="1" t="s">
        <v>25185</v>
      </c>
      <c r="C5381" s="1">
        <v>290482746</v>
      </c>
      <c r="D5381" t="s">
        <v>261105</v>
      </c>
      <c r="E5381" t="s">
        <v>261264</v>
      </c>
      <c r="F5381" s="1">
        <v>50</v>
      </c>
      <c r="G5381" s="1" t="s">
        <v>25186</v>
      </c>
      <c r="H5381" s="1" t="s">
        <v>25187</v>
      </c>
      <c r="I5381" s="1" t="s">
        <v>25188</v>
      </c>
    </row>
    <row r="5382" spans="1:9" x14ac:dyDescent="0.2">
      <c r="A5382" s="1" t="s">
        <v>25189</v>
      </c>
      <c r="B5382" s="1" t="s">
        <v>25190</v>
      </c>
      <c r="C5382" s="1">
        <v>263704700</v>
      </c>
      <c r="D5382" t="s">
        <v>261105</v>
      </c>
      <c r="E5382" t="s">
        <v>261236</v>
      </c>
      <c r="F5382" s="1">
        <v>9</v>
      </c>
      <c r="G5382" s="1" t="s">
        <v>25191</v>
      </c>
      <c r="H5382" s="1" t="s">
        <v>25192</v>
      </c>
      <c r="I5382" s="1" t="s">
        <v>25193</v>
      </c>
    </row>
    <row r="5383" spans="1:9" x14ac:dyDescent="0.2">
      <c r="A5383" s="1" t="s">
        <v>25194</v>
      </c>
      <c r="B5383" s="1" t="s">
        <v>25195</v>
      </c>
      <c r="C5383" s="1">
        <v>290482367</v>
      </c>
      <c r="D5383" t="s">
        <v>262189</v>
      </c>
      <c r="E5383" t="s">
        <v>262190</v>
      </c>
      <c r="F5383" s="1">
        <v>23</v>
      </c>
      <c r="G5383" s="1" t="s">
        <v>25196</v>
      </c>
      <c r="H5383" s="1" t="s">
        <v>25197</v>
      </c>
      <c r="I5383" s="1" t="s">
        <v>25198</v>
      </c>
    </row>
    <row r="5384" spans="1:9" x14ac:dyDescent="0.2">
      <c r="A5384" s="1" t="s">
        <v>25199</v>
      </c>
      <c r="B5384" s="1" t="s">
        <v>25200</v>
      </c>
      <c r="C5384" s="1">
        <v>291418501</v>
      </c>
      <c r="D5384" t="s">
        <v>261105</v>
      </c>
      <c r="E5384" t="s">
        <v>261106</v>
      </c>
      <c r="F5384" s="1">
        <v>3</v>
      </c>
      <c r="G5384" s="1" t="s">
        <v>25201</v>
      </c>
      <c r="H5384" s="1" t="s">
        <v>25202</v>
      </c>
      <c r="I5384" s="1" t="s">
        <v>25203</v>
      </c>
    </row>
    <row r="5385" spans="1:9" x14ac:dyDescent="0.2">
      <c r="A5385" s="1" t="s">
        <v>25204</v>
      </c>
      <c r="B5385" s="1" t="s">
        <v>25205</v>
      </c>
      <c r="C5385" s="1">
        <v>290484217</v>
      </c>
      <c r="D5385" t="s">
        <v>261105</v>
      </c>
      <c r="E5385" t="s">
        <v>261264</v>
      </c>
      <c r="F5385" s="1">
        <v>11</v>
      </c>
      <c r="G5385" s="1" t="s">
        <v>25206</v>
      </c>
      <c r="H5385" s="1" t="s">
        <v>25207</v>
      </c>
      <c r="I5385" s="1"/>
    </row>
    <row r="5386" spans="1:9" x14ac:dyDescent="0.2">
      <c r="A5386" s="1" t="s">
        <v>25208</v>
      </c>
      <c r="B5386" s="1" t="s">
        <v>25209</v>
      </c>
      <c r="C5386" s="1">
        <v>290484351</v>
      </c>
      <c r="D5386" t="s">
        <v>262191</v>
      </c>
      <c r="E5386" t="s">
        <v>262192</v>
      </c>
      <c r="F5386" s="1">
        <v>27</v>
      </c>
      <c r="G5386" s="1" t="s">
        <v>25210</v>
      </c>
      <c r="H5386" s="1" t="s">
        <v>25211</v>
      </c>
      <c r="I5386" s="1" t="s">
        <v>25212</v>
      </c>
    </row>
    <row r="5387" spans="1:9" x14ac:dyDescent="0.2">
      <c r="A5387" s="1" t="s">
        <v>25213</v>
      </c>
      <c r="B5387" s="1" t="s">
        <v>25214</v>
      </c>
      <c r="C5387" s="1">
        <v>290522201</v>
      </c>
      <c r="D5387" t="s">
        <v>262029</v>
      </c>
      <c r="E5387" t="s">
        <v>262052</v>
      </c>
      <c r="F5387" s="1">
        <v>1697</v>
      </c>
      <c r="G5387" s="1" t="s">
        <v>25215</v>
      </c>
      <c r="H5387" s="1" t="s">
        <v>25216</v>
      </c>
      <c r="I5387" s="1" t="s">
        <v>25217</v>
      </c>
    </row>
    <row r="5388" spans="1:9" x14ac:dyDescent="0.2">
      <c r="A5388" s="1" t="s">
        <v>25218</v>
      </c>
      <c r="B5388" s="1" t="s">
        <v>25219</v>
      </c>
      <c r="C5388" s="1">
        <v>291419096</v>
      </c>
      <c r="D5388" t="s">
        <v>261105</v>
      </c>
      <c r="E5388" t="s">
        <v>261264</v>
      </c>
      <c r="F5388" s="1">
        <v>3</v>
      </c>
      <c r="G5388" s="1" t="s">
        <v>25220</v>
      </c>
      <c r="H5388" s="1" t="s">
        <v>25221</v>
      </c>
      <c r="I5388" s="1" t="s">
        <v>25222</v>
      </c>
    </row>
    <row r="5389" spans="1:9" x14ac:dyDescent="0.2">
      <c r="A5389" s="1" t="s">
        <v>25223</v>
      </c>
      <c r="B5389" s="1" t="s">
        <v>25224</v>
      </c>
      <c r="C5389" s="1">
        <v>291415170</v>
      </c>
      <c r="D5389" t="s">
        <v>261105</v>
      </c>
      <c r="E5389" t="s">
        <v>261236</v>
      </c>
      <c r="F5389" s="1">
        <v>50</v>
      </c>
      <c r="G5389" s="1" t="s">
        <v>25225</v>
      </c>
      <c r="H5389" s="1" t="s">
        <v>25226</v>
      </c>
      <c r="I5389" s="1" t="s">
        <v>25227</v>
      </c>
    </row>
    <row r="5390" spans="1:9" x14ac:dyDescent="0.2">
      <c r="A5390" s="1" t="s">
        <v>25228</v>
      </c>
      <c r="B5390" s="1" t="s">
        <v>25229</v>
      </c>
      <c r="C5390" s="1">
        <v>290483518</v>
      </c>
      <c r="D5390" t="s">
        <v>261105</v>
      </c>
      <c r="E5390" t="s">
        <v>261106</v>
      </c>
      <c r="F5390" s="1">
        <v>8</v>
      </c>
      <c r="G5390" s="1" t="s">
        <v>25230</v>
      </c>
      <c r="H5390" s="1" t="s">
        <v>25231</v>
      </c>
      <c r="I5390" s="1" t="s">
        <v>25232</v>
      </c>
    </row>
    <row r="5391" spans="1:9" x14ac:dyDescent="0.2">
      <c r="A5391" s="1" t="s">
        <v>25233</v>
      </c>
      <c r="B5391" s="1" t="s">
        <v>25234</v>
      </c>
      <c r="C5391" s="1">
        <v>291420844</v>
      </c>
      <c r="D5391" t="s">
        <v>261105</v>
      </c>
      <c r="E5391" t="s">
        <v>261264</v>
      </c>
      <c r="F5391" s="1">
        <v>20</v>
      </c>
      <c r="G5391" s="1" t="s">
        <v>25235</v>
      </c>
      <c r="H5391" s="1" t="s">
        <v>25236</v>
      </c>
      <c r="I5391" s="1" t="s">
        <v>25237</v>
      </c>
    </row>
    <row r="5392" spans="1:9" x14ac:dyDescent="0.2">
      <c r="A5392" s="1" t="s">
        <v>25238</v>
      </c>
      <c r="B5392" s="1" t="s">
        <v>25239</v>
      </c>
      <c r="C5392" s="1">
        <v>291433949</v>
      </c>
      <c r="D5392" t="s">
        <v>261105</v>
      </c>
      <c r="E5392" t="s">
        <v>261236</v>
      </c>
      <c r="F5392" s="1">
        <v>15</v>
      </c>
      <c r="G5392" s="1" t="s">
        <v>25240</v>
      </c>
      <c r="H5392" s="1" t="s">
        <v>25241</v>
      </c>
      <c r="I5392" s="1"/>
    </row>
    <row r="5393" spans="1:9" x14ac:dyDescent="0.2">
      <c r="A5393" s="1" t="s">
        <v>25242</v>
      </c>
      <c r="B5393" s="1" t="s">
        <v>25243</v>
      </c>
      <c r="C5393" s="1">
        <v>290488453</v>
      </c>
      <c r="D5393" t="s">
        <v>261105</v>
      </c>
      <c r="E5393" t="s">
        <v>261264</v>
      </c>
      <c r="F5393" s="1">
        <v>4</v>
      </c>
      <c r="G5393" s="1" t="s">
        <v>25244</v>
      </c>
      <c r="H5393" s="1" t="s">
        <v>25245</v>
      </c>
      <c r="I5393" s="1"/>
    </row>
    <row r="5394" spans="1:9" x14ac:dyDescent="0.2">
      <c r="A5394" s="1" t="s">
        <v>25246</v>
      </c>
      <c r="B5394" s="1" t="s">
        <v>25247</v>
      </c>
      <c r="C5394" s="1">
        <v>291419813</v>
      </c>
      <c r="D5394" t="s">
        <v>261105</v>
      </c>
      <c r="E5394" t="s">
        <v>261236</v>
      </c>
      <c r="F5394" s="1">
        <v>2</v>
      </c>
      <c r="G5394" s="1" t="s">
        <v>25248</v>
      </c>
      <c r="H5394" s="1" t="s">
        <v>25249</v>
      </c>
      <c r="I5394" s="1"/>
    </row>
    <row r="5395" spans="1:9" x14ac:dyDescent="0.2">
      <c r="A5395" s="1" t="s">
        <v>25250</v>
      </c>
      <c r="B5395" s="1" t="s">
        <v>25251</v>
      </c>
      <c r="C5395" s="1">
        <v>290488547</v>
      </c>
      <c r="D5395" t="s">
        <v>261105</v>
      </c>
      <c r="E5395" t="s">
        <v>261137</v>
      </c>
      <c r="F5395" s="1">
        <v>11</v>
      </c>
      <c r="G5395" s="1" t="s">
        <v>25252</v>
      </c>
      <c r="H5395" s="1" t="s">
        <v>25253</v>
      </c>
      <c r="I5395" s="1" t="s">
        <v>25254</v>
      </c>
    </row>
    <row r="5396" spans="1:9" x14ac:dyDescent="0.2">
      <c r="A5396" s="1" t="s">
        <v>25255</v>
      </c>
      <c r="B5396" s="1" t="s">
        <v>25256</v>
      </c>
      <c r="C5396" s="1">
        <v>290488485</v>
      </c>
      <c r="D5396" t="s">
        <v>261105</v>
      </c>
      <c r="E5396" t="s">
        <v>261137</v>
      </c>
      <c r="F5396" s="1">
        <v>10</v>
      </c>
      <c r="G5396" s="1" t="s">
        <v>25257</v>
      </c>
      <c r="H5396" s="1" t="s">
        <v>25258</v>
      </c>
      <c r="I5396" s="1" t="s">
        <v>25259</v>
      </c>
    </row>
    <row r="5397" spans="1:9" x14ac:dyDescent="0.2">
      <c r="A5397" s="1" t="s">
        <v>25260</v>
      </c>
      <c r="B5397" s="1" t="s">
        <v>25261</v>
      </c>
      <c r="C5397" s="1">
        <v>290488493</v>
      </c>
      <c r="D5397" t="s">
        <v>261105</v>
      </c>
      <c r="E5397" t="s">
        <v>261137</v>
      </c>
      <c r="F5397" s="1">
        <v>1</v>
      </c>
      <c r="G5397" s="1" t="s">
        <v>25262</v>
      </c>
      <c r="H5397" s="1" t="s">
        <v>25263</v>
      </c>
      <c r="I5397" s="1"/>
    </row>
    <row r="5398" spans="1:9" x14ac:dyDescent="0.2">
      <c r="A5398" s="1" t="s">
        <v>25264</v>
      </c>
      <c r="B5398" s="1" t="s">
        <v>25265</v>
      </c>
      <c r="C5398" s="1">
        <v>290523159</v>
      </c>
      <c r="D5398" t="s">
        <v>261105</v>
      </c>
      <c r="E5398" t="s">
        <v>261106</v>
      </c>
      <c r="F5398" s="1">
        <v>168</v>
      </c>
      <c r="G5398" s="1" t="s">
        <v>25266</v>
      </c>
      <c r="H5398" s="1" t="s">
        <v>25267</v>
      </c>
      <c r="I5398" s="1" t="s">
        <v>25268</v>
      </c>
    </row>
    <row r="5399" spans="1:9" x14ac:dyDescent="0.2">
      <c r="A5399" s="1" t="s">
        <v>25269</v>
      </c>
      <c r="B5399" s="1" t="s">
        <v>25270</v>
      </c>
      <c r="C5399" s="1">
        <v>291034652</v>
      </c>
      <c r="D5399" t="s">
        <v>261105</v>
      </c>
      <c r="E5399" t="s">
        <v>261236</v>
      </c>
      <c r="F5399" s="1">
        <v>1</v>
      </c>
      <c r="G5399" s="1" t="s">
        <v>25271</v>
      </c>
      <c r="H5399" s="1" t="s">
        <v>25272</v>
      </c>
      <c r="I5399" s="1"/>
    </row>
    <row r="5400" spans="1:9" x14ac:dyDescent="0.2">
      <c r="A5400" s="1" t="s">
        <v>25273</v>
      </c>
      <c r="B5400" s="1" t="s">
        <v>25274</v>
      </c>
      <c r="C5400" s="1">
        <v>290525962</v>
      </c>
      <c r="D5400" t="s">
        <v>261105</v>
      </c>
      <c r="E5400" t="s">
        <v>261264</v>
      </c>
      <c r="F5400" s="1">
        <v>3</v>
      </c>
      <c r="G5400" s="1" t="s">
        <v>25275</v>
      </c>
      <c r="H5400" s="1" t="s">
        <v>25276</v>
      </c>
      <c r="I5400" s="1" t="s">
        <v>25277</v>
      </c>
    </row>
    <row r="5401" spans="1:9" x14ac:dyDescent="0.2">
      <c r="A5401" s="1" t="s">
        <v>25278</v>
      </c>
      <c r="B5401" s="1" t="s">
        <v>25279</v>
      </c>
      <c r="C5401" s="1">
        <v>291445528</v>
      </c>
      <c r="D5401" t="s">
        <v>261105</v>
      </c>
      <c r="E5401" t="s">
        <v>261236</v>
      </c>
      <c r="F5401" s="1">
        <v>52</v>
      </c>
      <c r="G5401" s="1" t="s">
        <v>25280</v>
      </c>
      <c r="H5401" s="1" t="s">
        <v>25281</v>
      </c>
      <c r="I5401" s="1" t="s">
        <v>25282</v>
      </c>
    </row>
    <row r="5402" spans="1:9" x14ac:dyDescent="0.2">
      <c r="A5402" s="1" t="s">
        <v>25283</v>
      </c>
      <c r="B5402" s="1" t="s">
        <v>25284</v>
      </c>
      <c r="C5402" s="1">
        <v>290488556</v>
      </c>
      <c r="D5402" t="s">
        <v>261105</v>
      </c>
      <c r="E5402" t="s">
        <v>261137</v>
      </c>
      <c r="F5402" s="1">
        <v>38</v>
      </c>
      <c r="G5402" s="1" t="s">
        <v>25285</v>
      </c>
      <c r="H5402" s="1" t="s">
        <v>25286</v>
      </c>
      <c r="I5402" s="1" t="s">
        <v>25287</v>
      </c>
    </row>
    <row r="5403" spans="1:9" x14ac:dyDescent="0.2">
      <c r="A5403" s="1" t="s">
        <v>25288</v>
      </c>
      <c r="B5403" s="1" t="s">
        <v>25289</v>
      </c>
      <c r="C5403" s="1">
        <v>290487004</v>
      </c>
      <c r="D5403" t="s">
        <v>261105</v>
      </c>
      <c r="E5403" t="s">
        <v>261236</v>
      </c>
      <c r="F5403" s="1">
        <v>4</v>
      </c>
      <c r="G5403" s="1" t="s">
        <v>25290</v>
      </c>
      <c r="H5403" s="1" t="s">
        <v>25291</v>
      </c>
      <c r="I5403" s="1"/>
    </row>
    <row r="5404" spans="1:9" x14ac:dyDescent="0.2">
      <c r="A5404" s="1" t="s">
        <v>25292</v>
      </c>
      <c r="B5404" s="1" t="s">
        <v>25293</v>
      </c>
      <c r="C5404" s="1">
        <v>291426353</v>
      </c>
      <c r="D5404" t="s">
        <v>261105</v>
      </c>
      <c r="E5404" t="s">
        <v>261264</v>
      </c>
      <c r="F5404" s="1">
        <v>1</v>
      </c>
      <c r="G5404" s="1" t="s">
        <v>25294</v>
      </c>
      <c r="H5404" s="1" t="s">
        <v>25295</v>
      </c>
      <c r="I5404" s="1"/>
    </row>
    <row r="5405" spans="1:9" x14ac:dyDescent="0.2">
      <c r="A5405" s="1" t="s">
        <v>25296</v>
      </c>
      <c r="B5405" s="1" t="s">
        <v>25297</v>
      </c>
      <c r="C5405" s="1">
        <v>291416960</v>
      </c>
      <c r="D5405" t="s">
        <v>261105</v>
      </c>
      <c r="E5405" t="s">
        <v>261236</v>
      </c>
      <c r="F5405" s="1">
        <v>6</v>
      </c>
      <c r="G5405" s="1" t="s">
        <v>25298</v>
      </c>
      <c r="H5405" s="1" t="s">
        <v>25299</v>
      </c>
      <c r="I5405" s="1" t="s">
        <v>25300</v>
      </c>
    </row>
    <row r="5406" spans="1:9" x14ac:dyDescent="0.2">
      <c r="A5406" s="1" t="s">
        <v>25301</v>
      </c>
      <c r="B5406" s="1" t="s">
        <v>25302</v>
      </c>
      <c r="C5406" s="1">
        <v>289779046</v>
      </c>
      <c r="D5406" t="s">
        <v>261105</v>
      </c>
      <c r="E5406" t="s">
        <v>261137</v>
      </c>
      <c r="F5406" s="1">
        <v>1</v>
      </c>
      <c r="G5406" s="1" t="s">
        <v>25303</v>
      </c>
      <c r="H5406" s="1" t="s">
        <v>25304</v>
      </c>
      <c r="I5406" s="1"/>
    </row>
    <row r="5407" spans="1:9" x14ac:dyDescent="0.2">
      <c r="A5407" s="1" t="s">
        <v>25305</v>
      </c>
      <c r="B5407" s="1" t="s">
        <v>25306</v>
      </c>
      <c r="C5407" s="1">
        <v>283658665</v>
      </c>
      <c r="D5407" t="s">
        <v>261105</v>
      </c>
      <c r="E5407" t="s">
        <v>261106</v>
      </c>
      <c r="F5407" s="1">
        <v>17162</v>
      </c>
      <c r="G5407" s="1" t="s">
        <v>25307</v>
      </c>
      <c r="H5407" s="1" t="s">
        <v>25308</v>
      </c>
      <c r="I5407" s="1"/>
    </row>
    <row r="5408" spans="1:9" x14ac:dyDescent="0.2">
      <c r="A5408" s="1" t="s">
        <v>25309</v>
      </c>
      <c r="B5408" s="1" t="s">
        <v>25310</v>
      </c>
      <c r="C5408" s="1">
        <v>290522492</v>
      </c>
      <c r="D5408" t="s">
        <v>261105</v>
      </c>
      <c r="E5408" t="s">
        <v>261236</v>
      </c>
      <c r="F5408" s="1">
        <v>13</v>
      </c>
      <c r="G5408" s="1" t="s">
        <v>25311</v>
      </c>
      <c r="H5408" s="1" t="s">
        <v>25312</v>
      </c>
      <c r="I5408" s="1"/>
    </row>
    <row r="5409" spans="1:9" x14ac:dyDescent="0.2">
      <c r="A5409" s="1" t="s">
        <v>25313</v>
      </c>
      <c r="B5409" s="1" t="s">
        <v>25314</v>
      </c>
      <c r="C5409" s="1">
        <v>291438293</v>
      </c>
      <c r="D5409" t="s">
        <v>261105</v>
      </c>
      <c r="E5409" t="s">
        <v>261106</v>
      </c>
      <c r="F5409" s="1">
        <v>1212</v>
      </c>
      <c r="G5409" s="1" t="s">
        <v>25315</v>
      </c>
      <c r="H5409" s="1" t="s">
        <v>25316</v>
      </c>
      <c r="I5409" s="1" t="s">
        <v>25317</v>
      </c>
    </row>
    <row r="5410" spans="1:9" x14ac:dyDescent="0.2">
      <c r="A5410" s="1" t="s">
        <v>25318</v>
      </c>
      <c r="B5410" s="1" t="s">
        <v>25319</v>
      </c>
      <c r="C5410" s="1">
        <v>283872332</v>
      </c>
      <c r="D5410" t="s">
        <v>261105</v>
      </c>
      <c r="E5410" t="s">
        <v>261236</v>
      </c>
      <c r="F5410" s="1">
        <v>10</v>
      </c>
      <c r="G5410" s="1" t="s">
        <v>25320</v>
      </c>
      <c r="H5410" s="1" t="s">
        <v>25321</v>
      </c>
      <c r="I5410" s="1" t="s">
        <v>25322</v>
      </c>
    </row>
    <row r="5411" spans="1:9" x14ac:dyDescent="0.2">
      <c r="A5411" s="1" t="s">
        <v>25323</v>
      </c>
      <c r="B5411" s="1" t="s">
        <v>25324</v>
      </c>
      <c r="C5411" s="1">
        <v>290524427</v>
      </c>
      <c r="D5411" t="s">
        <v>261105</v>
      </c>
      <c r="E5411" t="s">
        <v>261236</v>
      </c>
      <c r="F5411" s="1">
        <v>14</v>
      </c>
      <c r="G5411" s="1" t="s">
        <v>25325</v>
      </c>
      <c r="H5411" s="1" t="s">
        <v>25326</v>
      </c>
      <c r="I5411" s="1" t="s">
        <v>25327</v>
      </c>
    </row>
    <row r="5412" spans="1:9" x14ac:dyDescent="0.2">
      <c r="A5412" s="1" t="s">
        <v>25328</v>
      </c>
      <c r="B5412" s="1" t="s">
        <v>25329</v>
      </c>
      <c r="C5412" s="1">
        <v>289779052</v>
      </c>
      <c r="D5412" t="s">
        <v>261105</v>
      </c>
      <c r="E5412" t="s">
        <v>261137</v>
      </c>
      <c r="F5412" s="1">
        <v>1</v>
      </c>
      <c r="G5412" s="1" t="s">
        <v>25330</v>
      </c>
      <c r="H5412" s="1" t="s">
        <v>25331</v>
      </c>
      <c r="I5412" s="1"/>
    </row>
    <row r="5413" spans="1:9" x14ac:dyDescent="0.2">
      <c r="A5413" s="1" t="s">
        <v>25332</v>
      </c>
      <c r="B5413" s="1" t="s">
        <v>25333</v>
      </c>
      <c r="C5413" s="1">
        <v>291423063</v>
      </c>
      <c r="D5413" t="s">
        <v>261105</v>
      </c>
      <c r="E5413" t="s">
        <v>261106</v>
      </c>
      <c r="F5413" s="1">
        <v>32</v>
      </c>
      <c r="G5413" s="1" t="s">
        <v>25334</v>
      </c>
      <c r="H5413" s="1" t="s">
        <v>25335</v>
      </c>
      <c r="I5413" s="1" t="s">
        <v>25336</v>
      </c>
    </row>
    <row r="5414" spans="1:9" x14ac:dyDescent="0.2">
      <c r="A5414" s="1" t="s">
        <v>25337</v>
      </c>
      <c r="B5414" s="1" t="s">
        <v>25338</v>
      </c>
      <c r="C5414" s="1">
        <v>291440559</v>
      </c>
      <c r="D5414" t="s">
        <v>261105</v>
      </c>
      <c r="E5414" t="s">
        <v>261264</v>
      </c>
      <c r="F5414" s="1">
        <v>224</v>
      </c>
      <c r="G5414" s="1" t="s">
        <v>25339</v>
      </c>
      <c r="H5414" s="1" t="s">
        <v>25340</v>
      </c>
      <c r="I5414" s="1" t="s">
        <v>25341</v>
      </c>
    </row>
    <row r="5415" spans="1:9" x14ac:dyDescent="0.2">
      <c r="A5415" s="1" t="s">
        <v>25342</v>
      </c>
      <c r="B5415" s="1" t="s">
        <v>25343</v>
      </c>
      <c r="C5415" s="1">
        <v>291430584</v>
      </c>
      <c r="D5415" t="s">
        <v>261105</v>
      </c>
      <c r="E5415" t="s">
        <v>261236</v>
      </c>
      <c r="F5415" s="1">
        <v>23</v>
      </c>
      <c r="G5415" s="1" t="s">
        <v>25344</v>
      </c>
      <c r="H5415" s="1" t="s">
        <v>25345</v>
      </c>
      <c r="I5415" s="1" t="s">
        <v>25346</v>
      </c>
    </row>
    <row r="5416" spans="1:9" x14ac:dyDescent="0.2">
      <c r="A5416" s="1" t="s">
        <v>25347</v>
      </c>
      <c r="B5416" s="1" t="s">
        <v>25348</v>
      </c>
      <c r="C5416" s="1">
        <v>290487344</v>
      </c>
      <c r="D5416" t="s">
        <v>261105</v>
      </c>
      <c r="E5416" t="s">
        <v>261264</v>
      </c>
      <c r="F5416" s="1">
        <v>118</v>
      </c>
      <c r="G5416" s="1" t="s">
        <v>25349</v>
      </c>
      <c r="H5416" s="1" t="s">
        <v>25350</v>
      </c>
      <c r="I5416" s="1" t="s">
        <v>25351</v>
      </c>
    </row>
    <row r="5417" spans="1:9" x14ac:dyDescent="0.2">
      <c r="A5417" s="1" t="s">
        <v>25352</v>
      </c>
      <c r="B5417" s="1" t="s">
        <v>25353</v>
      </c>
      <c r="C5417" s="1">
        <v>290482761</v>
      </c>
      <c r="D5417" t="s">
        <v>261105</v>
      </c>
      <c r="E5417" t="s">
        <v>261106</v>
      </c>
      <c r="F5417" s="1">
        <v>10</v>
      </c>
      <c r="G5417" s="1" t="s">
        <v>25354</v>
      </c>
      <c r="H5417" s="1" t="s">
        <v>25355</v>
      </c>
      <c r="I5417" s="1" t="s">
        <v>25356</v>
      </c>
    </row>
    <row r="5418" spans="1:9" x14ac:dyDescent="0.2">
      <c r="A5418" s="1" t="s">
        <v>25357</v>
      </c>
      <c r="B5418" s="1" t="s">
        <v>25358</v>
      </c>
      <c r="C5418" s="1">
        <v>291414577</v>
      </c>
      <c r="D5418" t="s">
        <v>261105</v>
      </c>
      <c r="E5418" t="s">
        <v>261106</v>
      </c>
      <c r="F5418" s="1">
        <v>466</v>
      </c>
      <c r="G5418" s="1" t="s">
        <v>25359</v>
      </c>
      <c r="H5418" s="1" t="s">
        <v>25360</v>
      </c>
      <c r="I5418" s="1"/>
    </row>
    <row r="5419" spans="1:9" x14ac:dyDescent="0.2">
      <c r="A5419" s="1" t="s">
        <v>25361</v>
      </c>
      <c r="B5419" s="1" t="s">
        <v>25362</v>
      </c>
      <c r="C5419" s="1">
        <v>290525295</v>
      </c>
      <c r="D5419" t="s">
        <v>261105</v>
      </c>
      <c r="E5419" t="s">
        <v>261236</v>
      </c>
      <c r="F5419" s="1">
        <v>4</v>
      </c>
      <c r="G5419" s="1" t="s">
        <v>25363</v>
      </c>
      <c r="H5419" s="1" t="s">
        <v>25364</v>
      </c>
      <c r="I5419" s="1" t="s">
        <v>25365</v>
      </c>
    </row>
    <row r="5420" spans="1:9" x14ac:dyDescent="0.2">
      <c r="A5420" s="1" t="s">
        <v>25366</v>
      </c>
      <c r="B5420" s="1" t="s">
        <v>25367</v>
      </c>
      <c r="C5420" s="1">
        <v>290525193</v>
      </c>
      <c r="D5420" t="s">
        <v>262039</v>
      </c>
      <c r="E5420" t="s">
        <v>262193</v>
      </c>
      <c r="F5420" s="1">
        <v>95</v>
      </c>
      <c r="G5420" s="1" t="s">
        <v>25368</v>
      </c>
      <c r="H5420" s="1" t="s">
        <v>25369</v>
      </c>
      <c r="I5420" s="1" t="s">
        <v>25370</v>
      </c>
    </row>
    <row r="5421" spans="1:9" x14ac:dyDescent="0.2">
      <c r="A5421" s="1" t="s">
        <v>25371</v>
      </c>
      <c r="B5421" s="1" t="s">
        <v>25372</v>
      </c>
      <c r="C5421" s="1">
        <v>291422509</v>
      </c>
      <c r="D5421" t="s">
        <v>261105</v>
      </c>
      <c r="E5421" t="s">
        <v>261236</v>
      </c>
      <c r="F5421" s="1">
        <v>1</v>
      </c>
      <c r="G5421" s="1" t="s">
        <v>25373</v>
      </c>
      <c r="H5421" s="1" t="s">
        <v>25374</v>
      </c>
      <c r="I5421" s="1"/>
    </row>
    <row r="5422" spans="1:9" x14ac:dyDescent="0.2">
      <c r="A5422" s="1" t="s">
        <v>25375</v>
      </c>
      <c r="B5422" s="1" t="s">
        <v>25376</v>
      </c>
      <c r="C5422" s="1">
        <v>290482269</v>
      </c>
      <c r="D5422" t="s">
        <v>262058</v>
      </c>
      <c r="E5422" t="s">
        <v>262194</v>
      </c>
      <c r="F5422" s="1">
        <v>866</v>
      </c>
      <c r="G5422" s="1" t="s">
        <v>25377</v>
      </c>
      <c r="H5422" s="1" t="s">
        <v>25378</v>
      </c>
      <c r="I5422" s="1" t="s">
        <v>25379</v>
      </c>
    </row>
    <row r="5423" spans="1:9" x14ac:dyDescent="0.2">
      <c r="A5423" s="1" t="s">
        <v>25380</v>
      </c>
      <c r="B5423" s="1" t="s">
        <v>25381</v>
      </c>
      <c r="C5423" s="1">
        <v>291441825</v>
      </c>
      <c r="D5423" t="s">
        <v>261105</v>
      </c>
      <c r="E5423" t="s">
        <v>261236</v>
      </c>
      <c r="F5423" s="1">
        <v>15</v>
      </c>
      <c r="G5423" s="1" t="s">
        <v>25382</v>
      </c>
      <c r="H5423" s="1" t="s">
        <v>25383</v>
      </c>
      <c r="I5423" s="1" t="s">
        <v>25384</v>
      </c>
    </row>
    <row r="5424" spans="1:9" x14ac:dyDescent="0.2">
      <c r="A5424" s="1" t="s">
        <v>25385</v>
      </c>
      <c r="B5424" s="1" t="s">
        <v>25386</v>
      </c>
      <c r="C5424" s="1">
        <v>290525174</v>
      </c>
      <c r="D5424" t="s">
        <v>261105</v>
      </c>
      <c r="E5424" t="s">
        <v>261236</v>
      </c>
      <c r="F5424" s="1">
        <v>1</v>
      </c>
      <c r="G5424" s="1" t="s">
        <v>25387</v>
      </c>
      <c r="H5424" s="1" t="s">
        <v>25388</v>
      </c>
      <c r="I5424" s="1" t="s">
        <v>25389</v>
      </c>
    </row>
    <row r="5425" spans="1:9" x14ac:dyDescent="0.2">
      <c r="A5425" s="1" t="s">
        <v>25390</v>
      </c>
      <c r="B5425" s="1" t="s">
        <v>25391</v>
      </c>
      <c r="C5425" s="1">
        <v>290490912</v>
      </c>
      <c r="D5425" t="s">
        <v>261105</v>
      </c>
      <c r="E5425" t="s">
        <v>261106</v>
      </c>
      <c r="F5425" s="1">
        <v>99</v>
      </c>
      <c r="G5425" s="1" t="s">
        <v>25392</v>
      </c>
      <c r="H5425" s="1" t="s">
        <v>25393</v>
      </c>
      <c r="I5425" s="1" t="s">
        <v>25394</v>
      </c>
    </row>
    <row r="5426" spans="1:9" x14ac:dyDescent="0.2">
      <c r="A5426" s="1" t="s">
        <v>25395</v>
      </c>
      <c r="B5426" s="1" t="s">
        <v>25396</v>
      </c>
      <c r="C5426" s="1">
        <v>290484203</v>
      </c>
      <c r="D5426" t="s">
        <v>261105</v>
      </c>
      <c r="E5426" t="s">
        <v>261264</v>
      </c>
      <c r="F5426" s="1">
        <v>4</v>
      </c>
      <c r="G5426" s="1" t="s">
        <v>25397</v>
      </c>
      <c r="H5426" s="1" t="s">
        <v>25398</v>
      </c>
      <c r="I5426" s="1" t="s">
        <v>25399</v>
      </c>
    </row>
    <row r="5427" spans="1:9" x14ac:dyDescent="0.2">
      <c r="A5427" s="1" t="s">
        <v>25400</v>
      </c>
      <c r="B5427" s="1" t="s">
        <v>25401</v>
      </c>
      <c r="C5427" s="1">
        <v>291419526</v>
      </c>
      <c r="D5427" t="s">
        <v>261105</v>
      </c>
      <c r="E5427" t="s">
        <v>261106</v>
      </c>
      <c r="F5427" s="1">
        <v>52</v>
      </c>
      <c r="G5427" s="1" t="s">
        <v>25402</v>
      </c>
      <c r="H5427" s="1" t="s">
        <v>25403</v>
      </c>
      <c r="I5427" s="1" t="s">
        <v>25404</v>
      </c>
    </row>
    <row r="5428" spans="1:9" x14ac:dyDescent="0.2">
      <c r="A5428" s="1" t="s">
        <v>25405</v>
      </c>
      <c r="B5428" s="1" t="s">
        <v>25406</v>
      </c>
      <c r="C5428" s="1">
        <v>290486254</v>
      </c>
      <c r="D5428" t="s">
        <v>261105</v>
      </c>
      <c r="E5428" t="s">
        <v>261106</v>
      </c>
      <c r="F5428" s="1">
        <v>123</v>
      </c>
      <c r="G5428" s="1" t="s">
        <v>25407</v>
      </c>
      <c r="H5428" s="1" t="s">
        <v>25408</v>
      </c>
      <c r="I5428" s="1" t="s">
        <v>25409</v>
      </c>
    </row>
    <row r="5429" spans="1:9" x14ac:dyDescent="0.2">
      <c r="A5429" s="1" t="s">
        <v>25410</v>
      </c>
      <c r="B5429" s="1" t="s">
        <v>25411</v>
      </c>
      <c r="C5429" s="1">
        <v>290485772</v>
      </c>
      <c r="D5429" t="s">
        <v>261105</v>
      </c>
      <c r="E5429" t="s">
        <v>261236</v>
      </c>
      <c r="F5429" s="1">
        <v>24</v>
      </c>
      <c r="G5429" s="1" t="s">
        <v>25412</v>
      </c>
      <c r="H5429" s="1" t="s">
        <v>25413</v>
      </c>
      <c r="I5429" s="1" t="s">
        <v>25414</v>
      </c>
    </row>
    <row r="5430" spans="1:9" x14ac:dyDescent="0.2">
      <c r="A5430" s="1" t="s">
        <v>25416</v>
      </c>
      <c r="B5430" s="1" t="s">
        <v>25417</v>
      </c>
      <c r="C5430" s="1">
        <v>291426022</v>
      </c>
      <c r="D5430" t="s">
        <v>261105</v>
      </c>
      <c r="E5430" t="s">
        <v>261106</v>
      </c>
      <c r="F5430" s="1">
        <v>71</v>
      </c>
      <c r="G5430" s="1" t="s">
        <v>25418</v>
      </c>
      <c r="H5430" s="1" t="s">
        <v>25419</v>
      </c>
      <c r="I5430" s="1" t="s">
        <v>25420</v>
      </c>
    </row>
    <row r="5431" spans="1:9" x14ac:dyDescent="0.2">
      <c r="A5431" s="1" t="s">
        <v>25421</v>
      </c>
      <c r="B5431" s="1" t="s">
        <v>25422</v>
      </c>
      <c r="C5431" s="1">
        <v>291427790</v>
      </c>
      <c r="D5431" t="s">
        <v>261105</v>
      </c>
      <c r="E5431" t="s">
        <v>261236</v>
      </c>
      <c r="F5431" s="1">
        <v>4</v>
      </c>
      <c r="G5431" s="1" t="s">
        <v>25423</v>
      </c>
      <c r="H5431" s="1" t="s">
        <v>25424</v>
      </c>
      <c r="I5431" s="1"/>
    </row>
    <row r="5432" spans="1:9" x14ac:dyDescent="0.2">
      <c r="A5432" s="1" t="s">
        <v>25425</v>
      </c>
      <c r="B5432" s="1" t="s">
        <v>25426</v>
      </c>
      <c r="C5432" s="1">
        <v>290481619</v>
      </c>
      <c r="D5432" t="s">
        <v>261105</v>
      </c>
      <c r="E5432" t="s">
        <v>261106</v>
      </c>
      <c r="F5432" s="1">
        <v>156</v>
      </c>
      <c r="G5432" s="1" t="s">
        <v>25427</v>
      </c>
      <c r="H5432" s="1" t="s">
        <v>25428</v>
      </c>
      <c r="I5432" s="1" t="s">
        <v>25429</v>
      </c>
    </row>
    <row r="5433" spans="1:9" x14ac:dyDescent="0.2">
      <c r="A5433" s="1" t="s">
        <v>25430</v>
      </c>
      <c r="B5433" s="1" t="s">
        <v>25431</v>
      </c>
      <c r="C5433" s="1">
        <v>291433513</v>
      </c>
      <c r="D5433" t="s">
        <v>261105</v>
      </c>
      <c r="E5433" t="s">
        <v>261236</v>
      </c>
      <c r="F5433" s="1">
        <v>12</v>
      </c>
      <c r="G5433" s="1" t="s">
        <v>25432</v>
      </c>
      <c r="H5433" s="1" t="s">
        <v>25433</v>
      </c>
      <c r="I5433" s="1" t="s">
        <v>25434</v>
      </c>
    </row>
    <row r="5434" spans="1:9" x14ac:dyDescent="0.2">
      <c r="A5434" s="1" t="s">
        <v>25435</v>
      </c>
      <c r="B5434" s="1" t="s">
        <v>25436</v>
      </c>
      <c r="C5434" s="1">
        <v>291426155</v>
      </c>
      <c r="D5434" t="s">
        <v>261105</v>
      </c>
      <c r="E5434" t="s">
        <v>261137</v>
      </c>
      <c r="F5434" s="1">
        <v>11</v>
      </c>
      <c r="G5434" s="1" t="s">
        <v>25437</v>
      </c>
      <c r="H5434" s="1" t="s">
        <v>25438</v>
      </c>
      <c r="I5434" s="1"/>
    </row>
    <row r="5435" spans="1:9" x14ac:dyDescent="0.2">
      <c r="A5435" s="1" t="s">
        <v>25439</v>
      </c>
      <c r="B5435" s="1" t="s">
        <v>25440</v>
      </c>
      <c r="C5435" s="1">
        <v>290525164</v>
      </c>
      <c r="D5435" t="s">
        <v>261105</v>
      </c>
      <c r="E5435" t="s">
        <v>261236</v>
      </c>
      <c r="F5435" s="1">
        <v>18</v>
      </c>
      <c r="G5435" s="1" t="s">
        <v>25441</v>
      </c>
      <c r="H5435" s="1" t="s">
        <v>25442</v>
      </c>
      <c r="I5435" s="1" t="s">
        <v>25443</v>
      </c>
    </row>
    <row r="5436" spans="1:9" x14ac:dyDescent="0.2">
      <c r="A5436" s="1" t="s">
        <v>25444</v>
      </c>
      <c r="B5436" s="1" t="s">
        <v>25445</v>
      </c>
      <c r="C5436" s="1">
        <v>289779067</v>
      </c>
      <c r="D5436" t="s">
        <v>261105</v>
      </c>
      <c r="E5436" t="s">
        <v>261236</v>
      </c>
      <c r="F5436" s="1">
        <v>1</v>
      </c>
      <c r="G5436" s="1" t="s">
        <v>25446</v>
      </c>
      <c r="H5436" s="1" t="s">
        <v>25447</v>
      </c>
      <c r="I5436" s="1"/>
    </row>
    <row r="5437" spans="1:9" x14ac:dyDescent="0.2">
      <c r="A5437" s="1" t="s">
        <v>25448</v>
      </c>
      <c r="B5437" s="1" t="s">
        <v>25449</v>
      </c>
      <c r="C5437" s="1">
        <v>290492113</v>
      </c>
      <c r="D5437" t="s">
        <v>261105</v>
      </c>
      <c r="E5437" t="s">
        <v>261236</v>
      </c>
      <c r="F5437" s="1">
        <v>1</v>
      </c>
      <c r="G5437" s="1" t="s">
        <v>25450</v>
      </c>
      <c r="H5437" s="1" t="s">
        <v>25451</v>
      </c>
      <c r="I5437" s="1" t="s">
        <v>25452</v>
      </c>
    </row>
    <row r="5438" spans="1:9" x14ac:dyDescent="0.2">
      <c r="A5438" s="1" t="s">
        <v>25453</v>
      </c>
      <c r="B5438" s="1" t="s">
        <v>25454</v>
      </c>
      <c r="C5438" s="1">
        <v>291438824</v>
      </c>
      <c r="D5438" t="s">
        <v>261105</v>
      </c>
      <c r="E5438" t="s">
        <v>261236</v>
      </c>
      <c r="F5438" s="1">
        <v>19</v>
      </c>
      <c r="G5438" s="1" t="s">
        <v>25455</v>
      </c>
      <c r="H5438" s="1" t="s">
        <v>25456</v>
      </c>
      <c r="I5438" s="1"/>
    </row>
    <row r="5439" spans="1:9" x14ac:dyDescent="0.2">
      <c r="A5439" s="1" t="s">
        <v>25457</v>
      </c>
      <c r="B5439" s="1" t="s">
        <v>25458</v>
      </c>
      <c r="C5439" s="1">
        <v>291433658</v>
      </c>
      <c r="D5439" t="s">
        <v>261105</v>
      </c>
      <c r="E5439" t="s">
        <v>261236</v>
      </c>
      <c r="F5439" s="1">
        <v>6</v>
      </c>
      <c r="G5439" s="1" t="s">
        <v>25459</v>
      </c>
      <c r="H5439" s="1" t="s">
        <v>25460</v>
      </c>
      <c r="I5439" s="1"/>
    </row>
    <row r="5440" spans="1:9" x14ac:dyDescent="0.2">
      <c r="A5440" s="1" t="s">
        <v>25461</v>
      </c>
      <c r="B5440" s="1" t="s">
        <v>25462</v>
      </c>
      <c r="C5440" s="1">
        <v>291439035</v>
      </c>
      <c r="D5440" t="s">
        <v>261105</v>
      </c>
      <c r="E5440" t="s">
        <v>261236</v>
      </c>
      <c r="F5440" s="1">
        <v>2</v>
      </c>
      <c r="G5440" s="1" t="s">
        <v>25463</v>
      </c>
      <c r="H5440" s="1" t="s">
        <v>25464</v>
      </c>
      <c r="I5440" s="1" t="s">
        <v>25465</v>
      </c>
    </row>
    <row r="5441" spans="1:9" x14ac:dyDescent="0.2">
      <c r="A5441" s="1" t="s">
        <v>25466</v>
      </c>
      <c r="B5441" s="1" t="s">
        <v>25467</v>
      </c>
      <c r="C5441" s="1">
        <v>290482086</v>
      </c>
      <c r="D5441" t="s">
        <v>261105</v>
      </c>
      <c r="E5441" t="s">
        <v>261106</v>
      </c>
      <c r="F5441" s="1">
        <v>12</v>
      </c>
      <c r="G5441" s="1" t="s">
        <v>25468</v>
      </c>
      <c r="H5441" s="1" t="s">
        <v>25469</v>
      </c>
      <c r="I5441" s="1" t="s">
        <v>25470</v>
      </c>
    </row>
    <row r="5442" spans="1:9" x14ac:dyDescent="0.2">
      <c r="A5442" s="1" t="s">
        <v>25471</v>
      </c>
      <c r="B5442" s="1" t="s">
        <v>25472</v>
      </c>
      <c r="C5442" s="1">
        <v>290487365</v>
      </c>
      <c r="D5442" t="s">
        <v>261105</v>
      </c>
      <c r="E5442" t="s">
        <v>261106</v>
      </c>
      <c r="F5442" s="1">
        <v>3</v>
      </c>
      <c r="G5442" s="1" t="s">
        <v>25473</v>
      </c>
      <c r="H5442" s="1" t="s">
        <v>25474</v>
      </c>
      <c r="I5442" s="1" t="s">
        <v>25475</v>
      </c>
    </row>
    <row r="5443" spans="1:9" x14ac:dyDescent="0.2">
      <c r="A5443" s="1" t="s">
        <v>25477</v>
      </c>
      <c r="B5443" s="1" t="s">
        <v>25478</v>
      </c>
      <c r="C5443" s="1">
        <v>283480826</v>
      </c>
      <c r="D5443" t="s">
        <v>262046</v>
      </c>
      <c r="E5443" t="s">
        <v>262195</v>
      </c>
      <c r="F5443" s="1">
        <v>252</v>
      </c>
      <c r="G5443" s="1" t="s">
        <v>25479</v>
      </c>
      <c r="H5443" s="1" t="s">
        <v>25480</v>
      </c>
      <c r="I5443" s="1" t="s">
        <v>25481</v>
      </c>
    </row>
    <row r="5444" spans="1:9" x14ac:dyDescent="0.2">
      <c r="A5444" s="1" t="s">
        <v>25482</v>
      </c>
      <c r="B5444" s="1" t="s">
        <v>25483</v>
      </c>
      <c r="C5444" s="1">
        <v>290487589</v>
      </c>
      <c r="D5444" t="s">
        <v>262015</v>
      </c>
      <c r="E5444" t="s">
        <v>262196</v>
      </c>
      <c r="F5444" s="1">
        <v>659</v>
      </c>
      <c r="G5444" s="1" t="s">
        <v>25484</v>
      </c>
      <c r="H5444" s="1" t="s">
        <v>25485</v>
      </c>
      <c r="I5444" s="1" t="s">
        <v>25486</v>
      </c>
    </row>
    <row r="5445" spans="1:9" x14ac:dyDescent="0.2">
      <c r="A5445" s="1" t="s">
        <v>25487</v>
      </c>
      <c r="B5445" s="1" t="s">
        <v>25488</v>
      </c>
      <c r="C5445" s="1">
        <v>290483491</v>
      </c>
      <c r="D5445" t="s">
        <v>261105</v>
      </c>
      <c r="E5445" t="s">
        <v>261137</v>
      </c>
      <c r="F5445" s="1">
        <v>183</v>
      </c>
      <c r="G5445" s="1" t="s">
        <v>25489</v>
      </c>
      <c r="H5445" s="1" t="s">
        <v>25490</v>
      </c>
      <c r="I5445" s="1" t="s">
        <v>25491</v>
      </c>
    </row>
    <row r="5446" spans="1:9" x14ac:dyDescent="0.2">
      <c r="A5446" s="1" t="s">
        <v>25492</v>
      </c>
      <c r="B5446" s="1" t="s">
        <v>25493</v>
      </c>
      <c r="C5446" s="1">
        <v>290492872</v>
      </c>
      <c r="D5446" t="s">
        <v>261105</v>
      </c>
      <c r="E5446" t="s">
        <v>261137</v>
      </c>
      <c r="F5446" s="1">
        <v>61</v>
      </c>
      <c r="G5446" s="1" t="s">
        <v>25494</v>
      </c>
      <c r="H5446" s="1" t="s">
        <v>25495</v>
      </c>
      <c r="I5446" s="1" t="s">
        <v>25496</v>
      </c>
    </row>
    <row r="5447" spans="1:9" x14ac:dyDescent="0.2">
      <c r="A5447" s="1" t="s">
        <v>25497</v>
      </c>
      <c r="B5447" s="1" t="s">
        <v>25498</v>
      </c>
      <c r="C5447" s="1">
        <v>291427713</v>
      </c>
      <c r="D5447" t="s">
        <v>261105</v>
      </c>
      <c r="E5447" t="s">
        <v>261236</v>
      </c>
      <c r="F5447" s="1">
        <v>4</v>
      </c>
      <c r="G5447" s="1" t="s">
        <v>25499</v>
      </c>
      <c r="H5447" s="1" t="s">
        <v>25500</v>
      </c>
      <c r="I5447" s="1"/>
    </row>
    <row r="5448" spans="1:9" x14ac:dyDescent="0.2">
      <c r="A5448" s="1" t="s">
        <v>25501</v>
      </c>
      <c r="B5448" s="1" t="s">
        <v>25502</v>
      </c>
      <c r="C5448" s="1">
        <v>291441323</v>
      </c>
      <c r="D5448" t="s">
        <v>261105</v>
      </c>
      <c r="E5448" t="s">
        <v>261236</v>
      </c>
      <c r="F5448" s="1">
        <v>6</v>
      </c>
      <c r="G5448" s="1" t="s">
        <v>25503</v>
      </c>
      <c r="H5448" s="1" t="s">
        <v>25504</v>
      </c>
      <c r="I5448" s="1" t="s">
        <v>25505</v>
      </c>
    </row>
    <row r="5449" spans="1:9" x14ac:dyDescent="0.2">
      <c r="A5449" s="1" t="s">
        <v>25506</v>
      </c>
      <c r="B5449" s="1" t="s">
        <v>25507</v>
      </c>
      <c r="C5449" s="1">
        <v>291414737</v>
      </c>
      <c r="D5449" t="s">
        <v>261105</v>
      </c>
      <c r="E5449" t="s">
        <v>261236</v>
      </c>
      <c r="F5449" s="1">
        <v>11</v>
      </c>
      <c r="G5449" s="1" t="s">
        <v>25508</v>
      </c>
      <c r="H5449" s="1" t="s">
        <v>25509</v>
      </c>
      <c r="I5449" s="1"/>
    </row>
    <row r="5450" spans="1:9" x14ac:dyDescent="0.2">
      <c r="A5450" s="1" t="s">
        <v>25510</v>
      </c>
      <c r="B5450" s="1" t="s">
        <v>25511</v>
      </c>
      <c r="C5450" s="1">
        <v>291438711</v>
      </c>
      <c r="D5450" t="s">
        <v>261105</v>
      </c>
      <c r="E5450" t="s">
        <v>261236</v>
      </c>
      <c r="F5450" s="1">
        <v>62</v>
      </c>
      <c r="G5450" s="1" t="s">
        <v>25512</v>
      </c>
      <c r="H5450" s="1" t="s">
        <v>25513</v>
      </c>
      <c r="I5450" s="1" t="s">
        <v>25514</v>
      </c>
    </row>
    <row r="5451" spans="1:9" x14ac:dyDescent="0.2">
      <c r="A5451" s="1" t="s">
        <v>25515</v>
      </c>
      <c r="B5451" s="1" t="s">
        <v>25516</v>
      </c>
      <c r="C5451" s="1">
        <v>291063644</v>
      </c>
      <c r="D5451" t="s">
        <v>262197</v>
      </c>
      <c r="E5451" t="s">
        <v>262198</v>
      </c>
      <c r="F5451" s="1">
        <v>73</v>
      </c>
      <c r="G5451" s="1" t="s">
        <v>25517</v>
      </c>
      <c r="H5451" s="1" t="s">
        <v>25518</v>
      </c>
      <c r="I5451" s="1" t="s">
        <v>25519</v>
      </c>
    </row>
    <row r="5452" spans="1:9" x14ac:dyDescent="0.2">
      <c r="A5452" s="1" t="s">
        <v>25520</v>
      </c>
      <c r="B5452" s="1" t="s">
        <v>25521</v>
      </c>
      <c r="C5452" s="1">
        <v>291417168</v>
      </c>
      <c r="D5452" t="s">
        <v>262067</v>
      </c>
      <c r="E5452" t="s">
        <v>262145</v>
      </c>
      <c r="F5452" s="1">
        <v>34</v>
      </c>
      <c r="G5452" s="1" t="s">
        <v>25522</v>
      </c>
      <c r="H5452" s="1" t="s">
        <v>25523</v>
      </c>
      <c r="I5452" s="1" t="s">
        <v>25524</v>
      </c>
    </row>
    <row r="5453" spans="1:9" x14ac:dyDescent="0.2">
      <c r="A5453" s="1" t="s">
        <v>25525</v>
      </c>
      <c r="B5453" s="1" t="s">
        <v>25526</v>
      </c>
      <c r="C5453" s="1">
        <v>290520882</v>
      </c>
      <c r="D5453" t="s">
        <v>261105</v>
      </c>
      <c r="E5453" t="s">
        <v>261106</v>
      </c>
      <c r="F5453" s="1">
        <v>159</v>
      </c>
      <c r="G5453" s="1" t="s">
        <v>25527</v>
      </c>
      <c r="H5453" s="1" t="s">
        <v>25528</v>
      </c>
      <c r="I5453" s="1" t="s">
        <v>25529</v>
      </c>
    </row>
    <row r="5454" spans="1:9" x14ac:dyDescent="0.2">
      <c r="A5454" s="1" t="s">
        <v>25530</v>
      </c>
      <c r="B5454" s="1" t="s">
        <v>25531</v>
      </c>
      <c r="C5454" s="1">
        <v>291446680</v>
      </c>
      <c r="D5454" t="s">
        <v>261105</v>
      </c>
      <c r="E5454" t="s">
        <v>261236</v>
      </c>
      <c r="F5454" s="1">
        <v>3</v>
      </c>
      <c r="G5454" s="1" t="s">
        <v>25532</v>
      </c>
      <c r="H5454" s="1" t="s">
        <v>25533</v>
      </c>
      <c r="I5454" s="1"/>
    </row>
    <row r="5455" spans="1:9" x14ac:dyDescent="0.2">
      <c r="A5455" s="1" t="s">
        <v>25534</v>
      </c>
      <c r="B5455" s="1" t="s">
        <v>25535</v>
      </c>
      <c r="C5455" s="1">
        <v>290489721</v>
      </c>
      <c r="D5455" t="s">
        <v>261105</v>
      </c>
      <c r="E5455" t="s">
        <v>261264</v>
      </c>
      <c r="F5455" s="1">
        <v>25</v>
      </c>
      <c r="G5455" s="1" t="s">
        <v>25536</v>
      </c>
      <c r="H5455" s="1" t="s">
        <v>25537</v>
      </c>
      <c r="I5455" s="1" t="s">
        <v>25538</v>
      </c>
    </row>
    <row r="5456" spans="1:9" x14ac:dyDescent="0.2">
      <c r="A5456" s="1" t="s">
        <v>25539</v>
      </c>
      <c r="B5456" s="1" t="s">
        <v>25540</v>
      </c>
      <c r="C5456" s="1">
        <v>290490925</v>
      </c>
      <c r="D5456" t="s">
        <v>261105</v>
      </c>
      <c r="E5456" t="s">
        <v>261106</v>
      </c>
      <c r="F5456" s="1">
        <v>124</v>
      </c>
      <c r="G5456" s="1" t="s">
        <v>25541</v>
      </c>
      <c r="H5456" s="1" t="s">
        <v>25542</v>
      </c>
      <c r="I5456" s="1"/>
    </row>
    <row r="5457" spans="1:9" x14ac:dyDescent="0.2">
      <c r="A5457" s="1" t="s">
        <v>25543</v>
      </c>
      <c r="B5457" s="1" t="s">
        <v>25544</v>
      </c>
      <c r="C5457" s="1">
        <v>290488506</v>
      </c>
      <c r="D5457" t="s">
        <v>261105</v>
      </c>
      <c r="E5457" t="s">
        <v>261137</v>
      </c>
      <c r="F5457" s="1">
        <v>2</v>
      </c>
      <c r="G5457" s="1" t="s">
        <v>25545</v>
      </c>
      <c r="H5457" s="1" t="s">
        <v>25546</v>
      </c>
      <c r="I5457" s="1"/>
    </row>
    <row r="5458" spans="1:9" x14ac:dyDescent="0.2">
      <c r="A5458" s="1" t="s">
        <v>25547</v>
      </c>
      <c r="B5458" s="1" t="s">
        <v>25548</v>
      </c>
      <c r="C5458" s="1">
        <v>291446093</v>
      </c>
      <c r="D5458" t="s">
        <v>261105</v>
      </c>
      <c r="E5458" t="s">
        <v>261236</v>
      </c>
      <c r="F5458" s="1">
        <v>1</v>
      </c>
      <c r="G5458" s="1" t="s">
        <v>25549</v>
      </c>
      <c r="H5458" s="1" t="s">
        <v>25550</v>
      </c>
      <c r="I5458" s="1" t="s">
        <v>25551</v>
      </c>
    </row>
    <row r="5459" spans="1:9" x14ac:dyDescent="0.2">
      <c r="A5459" s="1" t="s">
        <v>25552</v>
      </c>
      <c r="B5459" s="1" t="s">
        <v>25553</v>
      </c>
      <c r="C5459" s="1">
        <v>290492194</v>
      </c>
      <c r="D5459" t="s">
        <v>261105</v>
      </c>
      <c r="E5459" t="s">
        <v>261236</v>
      </c>
      <c r="F5459" s="1">
        <v>35</v>
      </c>
      <c r="G5459" s="1" t="s">
        <v>25554</v>
      </c>
      <c r="H5459" s="1" t="s">
        <v>25555</v>
      </c>
      <c r="I5459" s="1" t="s">
        <v>25556</v>
      </c>
    </row>
    <row r="5460" spans="1:9" x14ac:dyDescent="0.2">
      <c r="A5460" s="1" t="s">
        <v>25557</v>
      </c>
      <c r="B5460" s="1" t="s">
        <v>25558</v>
      </c>
      <c r="C5460" s="1">
        <v>290490895</v>
      </c>
      <c r="D5460" t="s">
        <v>261105</v>
      </c>
      <c r="E5460" t="s">
        <v>261106</v>
      </c>
      <c r="F5460" s="1">
        <v>114</v>
      </c>
      <c r="G5460" s="1" t="s">
        <v>25559</v>
      </c>
      <c r="H5460" s="1" t="s">
        <v>25560</v>
      </c>
      <c r="I5460" s="1" t="s">
        <v>25561</v>
      </c>
    </row>
    <row r="5461" spans="1:9" x14ac:dyDescent="0.2">
      <c r="A5461" s="1" t="s">
        <v>25562</v>
      </c>
      <c r="B5461" s="1" t="s">
        <v>25563</v>
      </c>
      <c r="C5461" s="1">
        <v>290490251</v>
      </c>
      <c r="D5461" t="s">
        <v>261105</v>
      </c>
      <c r="E5461" t="s">
        <v>261106</v>
      </c>
      <c r="F5461" s="1">
        <v>313</v>
      </c>
      <c r="G5461" s="1" t="s">
        <v>25564</v>
      </c>
      <c r="H5461" s="1" t="s">
        <v>25565</v>
      </c>
      <c r="I5461" s="1" t="s">
        <v>25566</v>
      </c>
    </row>
    <row r="5462" spans="1:9" x14ac:dyDescent="0.2">
      <c r="A5462" s="1" t="s">
        <v>25567</v>
      </c>
      <c r="B5462" s="1" t="s">
        <v>25568</v>
      </c>
      <c r="C5462" s="1">
        <v>291420837</v>
      </c>
      <c r="D5462" t="s">
        <v>261105</v>
      </c>
      <c r="E5462" t="s">
        <v>261264</v>
      </c>
      <c r="F5462" s="1">
        <v>83</v>
      </c>
      <c r="G5462" s="1" t="s">
        <v>25569</v>
      </c>
      <c r="H5462" s="1" t="s">
        <v>25570</v>
      </c>
      <c r="I5462" s="1"/>
    </row>
    <row r="5463" spans="1:9" x14ac:dyDescent="0.2">
      <c r="A5463" s="1" t="s">
        <v>25571</v>
      </c>
      <c r="B5463" s="1" t="s">
        <v>25572</v>
      </c>
      <c r="C5463" s="1">
        <v>291421856</v>
      </c>
      <c r="D5463" t="s">
        <v>261105</v>
      </c>
      <c r="E5463" t="s">
        <v>261236</v>
      </c>
      <c r="F5463" s="1">
        <v>34</v>
      </c>
      <c r="G5463" s="1" t="s">
        <v>25573</v>
      </c>
      <c r="H5463" s="1" t="s">
        <v>25574</v>
      </c>
      <c r="I5463" s="1" t="s">
        <v>25575</v>
      </c>
    </row>
    <row r="5464" spans="1:9" x14ac:dyDescent="0.2">
      <c r="A5464" s="1" t="s">
        <v>25576</v>
      </c>
      <c r="B5464" s="1" t="s">
        <v>25577</v>
      </c>
      <c r="C5464" s="1">
        <v>291443516</v>
      </c>
      <c r="D5464" t="s">
        <v>261105</v>
      </c>
      <c r="E5464" t="s">
        <v>261236</v>
      </c>
      <c r="F5464" s="1">
        <v>81</v>
      </c>
      <c r="G5464" s="1" t="s">
        <v>25578</v>
      </c>
      <c r="H5464" s="1" t="s">
        <v>25579</v>
      </c>
      <c r="I5464" s="1"/>
    </row>
    <row r="5465" spans="1:9" x14ac:dyDescent="0.2">
      <c r="A5465" s="1" t="s">
        <v>25580</v>
      </c>
      <c r="B5465" s="1" t="s">
        <v>25581</v>
      </c>
      <c r="C5465" s="1">
        <v>283588380</v>
      </c>
      <c r="D5465" t="s">
        <v>261105</v>
      </c>
      <c r="E5465" t="s">
        <v>261236</v>
      </c>
      <c r="F5465" s="1">
        <v>1</v>
      </c>
      <c r="G5465" s="1" t="s">
        <v>25582</v>
      </c>
      <c r="H5465" s="1" t="s">
        <v>25583</v>
      </c>
      <c r="I5465" s="1" t="s">
        <v>25584</v>
      </c>
    </row>
    <row r="5466" spans="1:9" x14ac:dyDescent="0.2">
      <c r="A5466" s="1" t="s">
        <v>25586</v>
      </c>
      <c r="B5466" s="1" t="s">
        <v>25587</v>
      </c>
      <c r="C5466" s="1">
        <v>291427810</v>
      </c>
      <c r="D5466" t="s">
        <v>261105</v>
      </c>
      <c r="E5466" t="s">
        <v>261236</v>
      </c>
      <c r="F5466" s="1">
        <v>6</v>
      </c>
      <c r="G5466" s="1" t="s">
        <v>25588</v>
      </c>
      <c r="H5466" s="1" t="s">
        <v>25589</v>
      </c>
      <c r="I5466" s="1" t="s">
        <v>25590</v>
      </c>
    </row>
    <row r="5467" spans="1:9" x14ac:dyDescent="0.2">
      <c r="A5467" s="1" t="s">
        <v>25591</v>
      </c>
      <c r="B5467" s="1" t="s">
        <v>25592</v>
      </c>
      <c r="C5467" s="1">
        <v>291444584</v>
      </c>
      <c r="D5467" t="s">
        <v>261105</v>
      </c>
      <c r="E5467" t="s">
        <v>261236</v>
      </c>
      <c r="F5467" s="1">
        <v>87</v>
      </c>
      <c r="G5467" s="1" t="s">
        <v>25593</v>
      </c>
      <c r="H5467" s="1" t="s">
        <v>25594</v>
      </c>
      <c r="I5467" s="1" t="s">
        <v>25595</v>
      </c>
    </row>
    <row r="5468" spans="1:9" x14ac:dyDescent="0.2">
      <c r="A5468" s="1" t="s">
        <v>25596</v>
      </c>
      <c r="B5468" s="1" t="s">
        <v>25597</v>
      </c>
      <c r="C5468" s="1">
        <v>283086092</v>
      </c>
      <c r="D5468" t="s">
        <v>261105</v>
      </c>
      <c r="E5468" t="s">
        <v>261236</v>
      </c>
      <c r="F5468" s="1">
        <v>83</v>
      </c>
      <c r="G5468" s="1" t="s">
        <v>25598</v>
      </c>
      <c r="H5468" s="1" t="s">
        <v>25599</v>
      </c>
      <c r="I5468" s="1" t="s">
        <v>25600</v>
      </c>
    </row>
    <row r="5469" spans="1:9" x14ac:dyDescent="0.2">
      <c r="A5469" s="1" t="s">
        <v>25601</v>
      </c>
      <c r="B5469" s="1" t="s">
        <v>25602</v>
      </c>
      <c r="C5469" s="1">
        <v>283480853</v>
      </c>
      <c r="D5469" t="s">
        <v>261105</v>
      </c>
      <c r="E5469" t="s">
        <v>261236</v>
      </c>
      <c r="F5469" s="1">
        <v>142</v>
      </c>
      <c r="G5469" s="1" t="s">
        <v>25603</v>
      </c>
      <c r="H5469" s="1" t="s">
        <v>25604</v>
      </c>
      <c r="I5469" s="1" t="s">
        <v>25605</v>
      </c>
    </row>
    <row r="5470" spans="1:9" x14ac:dyDescent="0.2">
      <c r="A5470" s="1" t="s">
        <v>25606</v>
      </c>
      <c r="B5470" s="1" t="s">
        <v>25607</v>
      </c>
      <c r="C5470" s="1">
        <v>290521141</v>
      </c>
      <c r="D5470" t="s">
        <v>262015</v>
      </c>
      <c r="E5470" t="s">
        <v>262199</v>
      </c>
      <c r="F5470" s="1">
        <v>3</v>
      </c>
      <c r="G5470" s="1" t="s">
        <v>25608</v>
      </c>
      <c r="H5470" s="1" t="s">
        <v>25609</v>
      </c>
      <c r="I5470" s="1" t="s">
        <v>25610</v>
      </c>
    </row>
    <row r="5471" spans="1:9" x14ac:dyDescent="0.2">
      <c r="A5471" s="1" t="s">
        <v>25611</v>
      </c>
      <c r="B5471" s="1" t="s">
        <v>25612</v>
      </c>
      <c r="C5471" s="1">
        <v>290488766</v>
      </c>
      <c r="D5471" t="s">
        <v>261105</v>
      </c>
      <c r="E5471" t="s">
        <v>261236</v>
      </c>
      <c r="F5471" s="1">
        <v>312</v>
      </c>
      <c r="G5471" s="1" t="s">
        <v>25613</v>
      </c>
      <c r="H5471" s="1" t="s">
        <v>25614</v>
      </c>
      <c r="I5471" s="1" t="s">
        <v>25615</v>
      </c>
    </row>
    <row r="5472" spans="1:9" x14ac:dyDescent="0.2">
      <c r="A5472" s="1" t="s">
        <v>25616</v>
      </c>
      <c r="B5472" s="1" t="s">
        <v>25617</v>
      </c>
      <c r="C5472" s="1">
        <v>290829355</v>
      </c>
      <c r="D5472" t="s">
        <v>262067</v>
      </c>
      <c r="E5472" t="s">
        <v>262200</v>
      </c>
      <c r="F5472" s="1">
        <v>2</v>
      </c>
      <c r="G5472" s="1" t="s">
        <v>25618</v>
      </c>
      <c r="H5472" s="1" t="s">
        <v>25619</v>
      </c>
      <c r="I5472" s="1" t="s">
        <v>25620</v>
      </c>
    </row>
    <row r="5473" spans="1:9" x14ac:dyDescent="0.2">
      <c r="A5473" s="1" t="s">
        <v>25621</v>
      </c>
      <c r="B5473" s="1" t="s">
        <v>25622</v>
      </c>
      <c r="C5473" s="1">
        <v>291431232</v>
      </c>
      <c r="D5473" t="s">
        <v>261105</v>
      </c>
      <c r="E5473" t="s">
        <v>23403</v>
      </c>
      <c r="F5473" s="1">
        <v>17</v>
      </c>
      <c r="G5473" s="1" t="s">
        <v>25623</v>
      </c>
      <c r="H5473" s="1" t="s">
        <v>25624</v>
      </c>
      <c r="I5473" s="1" t="s">
        <v>25625</v>
      </c>
    </row>
    <row r="5474" spans="1:9" x14ac:dyDescent="0.2">
      <c r="A5474" s="1" t="s">
        <v>25626</v>
      </c>
      <c r="B5474" s="1" t="s">
        <v>25627</v>
      </c>
      <c r="C5474" s="1">
        <v>291424785</v>
      </c>
      <c r="D5474" t="s">
        <v>261105</v>
      </c>
      <c r="E5474" t="s">
        <v>261236</v>
      </c>
      <c r="F5474" s="1">
        <v>93</v>
      </c>
      <c r="G5474" s="1" t="s">
        <v>25628</v>
      </c>
      <c r="H5474" s="1" t="s">
        <v>25629</v>
      </c>
      <c r="I5474" s="1" t="s">
        <v>25630</v>
      </c>
    </row>
    <row r="5475" spans="1:9" x14ac:dyDescent="0.2">
      <c r="A5475" s="1" t="s">
        <v>25631</v>
      </c>
      <c r="B5475" s="1" t="s">
        <v>25632</v>
      </c>
      <c r="C5475" s="1">
        <v>291420503</v>
      </c>
      <c r="D5475" t="s">
        <v>262074</v>
      </c>
      <c r="E5475" t="s">
        <v>262201</v>
      </c>
      <c r="F5475" s="1">
        <v>39</v>
      </c>
      <c r="G5475" s="1" t="s">
        <v>25633</v>
      </c>
      <c r="H5475" s="1" t="s">
        <v>25634</v>
      </c>
      <c r="I5475" s="1"/>
    </row>
    <row r="5476" spans="1:9" x14ac:dyDescent="0.2">
      <c r="A5476" s="1" t="s">
        <v>25635</v>
      </c>
      <c r="B5476" s="1" t="s">
        <v>25636</v>
      </c>
      <c r="C5476" s="1">
        <v>283309835</v>
      </c>
      <c r="D5476" t="s">
        <v>261105</v>
      </c>
      <c r="E5476" t="s">
        <v>261106</v>
      </c>
      <c r="F5476" s="1">
        <v>982</v>
      </c>
      <c r="G5476" s="1" t="s">
        <v>25637</v>
      </c>
      <c r="H5476" s="1" t="s">
        <v>25638</v>
      </c>
      <c r="I5476" s="1" t="s">
        <v>25639</v>
      </c>
    </row>
    <row r="5477" spans="1:9" x14ac:dyDescent="0.2">
      <c r="A5477" s="1" t="s">
        <v>25640</v>
      </c>
      <c r="B5477" s="1" t="s">
        <v>25641</v>
      </c>
      <c r="C5477" s="1">
        <v>291427660</v>
      </c>
      <c r="D5477" t="s">
        <v>261105</v>
      </c>
      <c r="E5477" t="s">
        <v>261137</v>
      </c>
      <c r="F5477" s="1">
        <v>12</v>
      </c>
      <c r="G5477" s="1" t="s">
        <v>25642</v>
      </c>
      <c r="H5477" s="1" t="s">
        <v>25643</v>
      </c>
      <c r="I5477" s="1" t="s">
        <v>25644</v>
      </c>
    </row>
    <row r="5478" spans="1:9" x14ac:dyDescent="0.2">
      <c r="A5478" s="1" t="s">
        <v>25645</v>
      </c>
      <c r="B5478" s="1" t="s">
        <v>25646</v>
      </c>
      <c r="C5478" s="1">
        <v>291439495</v>
      </c>
      <c r="D5478" t="s">
        <v>261105</v>
      </c>
      <c r="E5478" t="s">
        <v>23403</v>
      </c>
      <c r="F5478" s="1">
        <v>30</v>
      </c>
      <c r="G5478" s="1" t="s">
        <v>25647</v>
      </c>
      <c r="H5478" s="1" t="s">
        <v>25648</v>
      </c>
      <c r="I5478" s="1"/>
    </row>
    <row r="5479" spans="1:9" x14ac:dyDescent="0.2">
      <c r="A5479" s="1" t="s">
        <v>25649</v>
      </c>
      <c r="B5479" s="1" t="s">
        <v>25650</v>
      </c>
      <c r="C5479" s="1">
        <v>290488487</v>
      </c>
      <c r="D5479" t="s">
        <v>261105</v>
      </c>
      <c r="E5479" t="s">
        <v>261236</v>
      </c>
      <c r="F5479" s="1">
        <v>1</v>
      </c>
      <c r="G5479" s="1" t="s">
        <v>25651</v>
      </c>
      <c r="H5479" s="1" t="s">
        <v>25652</v>
      </c>
      <c r="I5479" s="1" t="s">
        <v>25653</v>
      </c>
    </row>
    <row r="5480" spans="1:9" x14ac:dyDescent="0.2">
      <c r="A5480" s="1" t="s">
        <v>25654</v>
      </c>
      <c r="B5480" s="1" t="s">
        <v>25655</v>
      </c>
      <c r="C5480" s="1">
        <v>291414742</v>
      </c>
      <c r="D5480" t="s">
        <v>261105</v>
      </c>
      <c r="E5480" t="s">
        <v>261106</v>
      </c>
      <c r="F5480" s="1">
        <v>126</v>
      </c>
      <c r="G5480" s="1" t="s">
        <v>25656</v>
      </c>
      <c r="H5480" s="1" t="s">
        <v>25657</v>
      </c>
      <c r="I5480" s="1"/>
    </row>
    <row r="5481" spans="1:9" x14ac:dyDescent="0.2">
      <c r="A5481" s="1" t="s">
        <v>25658</v>
      </c>
      <c r="B5481" s="1" t="s">
        <v>25659</v>
      </c>
      <c r="C5481" s="1">
        <v>290483827</v>
      </c>
      <c r="D5481" t="s">
        <v>261105</v>
      </c>
      <c r="E5481" t="s">
        <v>261106</v>
      </c>
      <c r="F5481" s="1">
        <v>446</v>
      </c>
      <c r="G5481" s="1" t="s">
        <v>25660</v>
      </c>
      <c r="H5481" s="1" t="s">
        <v>25661</v>
      </c>
      <c r="I5481" s="1" t="s">
        <v>25662</v>
      </c>
    </row>
    <row r="5482" spans="1:9" x14ac:dyDescent="0.2">
      <c r="A5482" s="1" t="s">
        <v>25663</v>
      </c>
      <c r="B5482" s="1" t="s">
        <v>25664</v>
      </c>
      <c r="C5482" s="1">
        <v>291427328</v>
      </c>
      <c r="D5482" t="s">
        <v>261105</v>
      </c>
      <c r="E5482" t="s">
        <v>261137</v>
      </c>
      <c r="F5482" s="1">
        <v>844</v>
      </c>
      <c r="G5482" s="1" t="s">
        <v>25665</v>
      </c>
      <c r="H5482" s="1" t="s">
        <v>25666</v>
      </c>
      <c r="I5482" s="1" t="s">
        <v>25667</v>
      </c>
    </row>
    <row r="5483" spans="1:9" x14ac:dyDescent="0.2">
      <c r="A5483" s="1" t="s">
        <v>25668</v>
      </c>
      <c r="B5483" s="1" t="s">
        <v>25669</v>
      </c>
      <c r="C5483" s="1">
        <v>290486495</v>
      </c>
      <c r="D5483" t="s">
        <v>261287</v>
      </c>
      <c r="E5483" t="s">
        <v>262202</v>
      </c>
      <c r="F5483" s="1">
        <v>3</v>
      </c>
      <c r="G5483" s="1" t="s">
        <v>25670</v>
      </c>
      <c r="H5483" s="1" t="s">
        <v>25671</v>
      </c>
      <c r="I5483" s="1"/>
    </row>
    <row r="5484" spans="1:9" x14ac:dyDescent="0.2">
      <c r="A5484" s="1" t="s">
        <v>25672</v>
      </c>
      <c r="B5484" s="1" t="s">
        <v>25673</v>
      </c>
      <c r="C5484" s="1">
        <v>291416554</v>
      </c>
      <c r="D5484" t="s">
        <v>261105</v>
      </c>
      <c r="E5484" t="s">
        <v>261137</v>
      </c>
      <c r="F5484" s="1">
        <v>13</v>
      </c>
      <c r="G5484" s="1" t="s">
        <v>25674</v>
      </c>
      <c r="H5484" s="1" t="s">
        <v>25675</v>
      </c>
      <c r="I5484" s="1"/>
    </row>
    <row r="5485" spans="1:9" x14ac:dyDescent="0.2">
      <c r="A5485" s="1" t="s">
        <v>25676</v>
      </c>
      <c r="B5485" s="1" t="s">
        <v>25677</v>
      </c>
      <c r="C5485" s="1">
        <v>291417924</v>
      </c>
      <c r="D5485" t="s">
        <v>261105</v>
      </c>
      <c r="E5485" t="s">
        <v>261236</v>
      </c>
      <c r="F5485" s="1">
        <v>8</v>
      </c>
      <c r="G5485" s="1" t="s">
        <v>25678</v>
      </c>
      <c r="H5485" s="1" t="s">
        <v>25679</v>
      </c>
      <c r="I5485" s="1" t="s">
        <v>25680</v>
      </c>
    </row>
    <row r="5486" spans="1:9" x14ac:dyDescent="0.2">
      <c r="A5486" s="1" t="s">
        <v>25681</v>
      </c>
      <c r="B5486" s="1" t="s">
        <v>25682</v>
      </c>
      <c r="C5486" s="1">
        <v>291419557</v>
      </c>
      <c r="D5486" t="s">
        <v>261105</v>
      </c>
      <c r="E5486" t="s">
        <v>261264</v>
      </c>
      <c r="F5486" s="1">
        <v>7</v>
      </c>
      <c r="G5486" s="1" t="s">
        <v>25683</v>
      </c>
      <c r="H5486" s="1" t="s">
        <v>25684</v>
      </c>
      <c r="I5486" s="1" t="s">
        <v>25685</v>
      </c>
    </row>
    <row r="5487" spans="1:9" x14ac:dyDescent="0.2">
      <c r="A5487" s="1" t="s">
        <v>25686</v>
      </c>
      <c r="B5487" s="1" t="s">
        <v>25687</v>
      </c>
      <c r="C5487" s="1">
        <v>291417589</v>
      </c>
      <c r="D5487" t="s">
        <v>261105</v>
      </c>
      <c r="E5487" t="s">
        <v>261236</v>
      </c>
      <c r="F5487" s="1">
        <v>10</v>
      </c>
      <c r="G5487" s="1" t="s">
        <v>25688</v>
      </c>
      <c r="H5487" s="1" t="s">
        <v>25689</v>
      </c>
      <c r="I5487" s="1" t="s">
        <v>25690</v>
      </c>
    </row>
    <row r="5488" spans="1:9" x14ac:dyDescent="0.2">
      <c r="A5488" s="1" t="s">
        <v>25691</v>
      </c>
      <c r="B5488" s="1" t="s">
        <v>25692</v>
      </c>
      <c r="C5488" s="1">
        <v>291428495</v>
      </c>
      <c r="D5488" t="s">
        <v>261105</v>
      </c>
      <c r="E5488" t="s">
        <v>261236</v>
      </c>
      <c r="F5488" s="1">
        <v>4</v>
      </c>
      <c r="G5488" s="1" t="s">
        <v>25693</v>
      </c>
      <c r="H5488" s="1" t="s">
        <v>25694</v>
      </c>
      <c r="I5488" s="1" t="s">
        <v>25695</v>
      </c>
    </row>
    <row r="5489" spans="1:9" x14ac:dyDescent="0.2">
      <c r="A5489" s="1" t="s">
        <v>25696</v>
      </c>
      <c r="B5489" s="1" t="s">
        <v>25697</v>
      </c>
      <c r="C5489" s="1">
        <v>291428191</v>
      </c>
      <c r="D5489" t="s">
        <v>261105</v>
      </c>
      <c r="E5489" t="s">
        <v>261236</v>
      </c>
      <c r="F5489" s="1">
        <v>17</v>
      </c>
      <c r="G5489" s="1" t="s">
        <v>25698</v>
      </c>
      <c r="H5489" s="1" t="s">
        <v>25699</v>
      </c>
      <c r="I5489" s="1" t="s">
        <v>25700</v>
      </c>
    </row>
    <row r="5490" spans="1:9" x14ac:dyDescent="0.2">
      <c r="A5490" s="1" t="s">
        <v>25701</v>
      </c>
      <c r="B5490" s="1" t="s">
        <v>25702</v>
      </c>
      <c r="C5490" s="1">
        <v>291418165</v>
      </c>
      <c r="D5490" t="s">
        <v>261105</v>
      </c>
      <c r="E5490" t="s">
        <v>261236</v>
      </c>
      <c r="F5490" s="1">
        <v>16</v>
      </c>
      <c r="G5490" s="1" t="s">
        <v>25703</v>
      </c>
      <c r="H5490" s="1" t="s">
        <v>25704</v>
      </c>
      <c r="I5490" s="1" t="s">
        <v>25705</v>
      </c>
    </row>
    <row r="5491" spans="1:9" x14ac:dyDescent="0.2">
      <c r="A5491" s="1" t="s">
        <v>25706</v>
      </c>
      <c r="B5491" s="1" t="s">
        <v>25707</v>
      </c>
      <c r="C5491" s="1">
        <v>291443543</v>
      </c>
      <c r="D5491" t="s">
        <v>261105</v>
      </c>
      <c r="E5491" t="s">
        <v>261236</v>
      </c>
      <c r="F5491" s="1">
        <v>8</v>
      </c>
      <c r="G5491" s="1" t="s">
        <v>25708</v>
      </c>
      <c r="H5491" s="1" t="s">
        <v>25709</v>
      </c>
      <c r="I5491" s="1" t="s">
        <v>25710</v>
      </c>
    </row>
    <row r="5492" spans="1:9" x14ac:dyDescent="0.2">
      <c r="A5492" s="1" t="s">
        <v>25711</v>
      </c>
      <c r="B5492" s="1" t="s">
        <v>25712</v>
      </c>
      <c r="C5492" s="1">
        <v>291035426</v>
      </c>
      <c r="D5492" t="s">
        <v>261105</v>
      </c>
      <c r="E5492" t="s">
        <v>261137</v>
      </c>
      <c r="F5492" s="1">
        <v>6</v>
      </c>
      <c r="G5492" s="1" t="s">
        <v>25713</v>
      </c>
      <c r="H5492" s="1" t="s">
        <v>25714</v>
      </c>
      <c r="I5492" s="1" t="s">
        <v>25715</v>
      </c>
    </row>
    <row r="5493" spans="1:9" x14ac:dyDescent="0.2">
      <c r="A5493" s="1" t="s">
        <v>25716</v>
      </c>
      <c r="B5493" s="1" t="s">
        <v>25717</v>
      </c>
      <c r="C5493" s="1">
        <v>291414495</v>
      </c>
      <c r="D5493" t="s">
        <v>261105</v>
      </c>
      <c r="E5493" t="s">
        <v>261137</v>
      </c>
      <c r="F5493" s="1">
        <v>83</v>
      </c>
      <c r="G5493" s="1" t="s">
        <v>25718</v>
      </c>
      <c r="H5493" s="1" t="s">
        <v>25719</v>
      </c>
      <c r="I5493" s="1" t="s">
        <v>25720</v>
      </c>
    </row>
    <row r="5494" spans="1:9" x14ac:dyDescent="0.2">
      <c r="A5494" s="1" t="s">
        <v>25721</v>
      </c>
      <c r="B5494" s="1" t="s">
        <v>25722</v>
      </c>
      <c r="C5494" s="1">
        <v>290491891</v>
      </c>
      <c r="D5494" t="s">
        <v>261105</v>
      </c>
      <c r="E5494" t="s">
        <v>261236</v>
      </c>
      <c r="F5494" s="1">
        <v>3</v>
      </c>
      <c r="G5494" s="1" t="s">
        <v>25723</v>
      </c>
      <c r="H5494" s="1" t="s">
        <v>25724</v>
      </c>
      <c r="I5494" s="1" t="s">
        <v>25725</v>
      </c>
    </row>
    <row r="5495" spans="1:9" x14ac:dyDescent="0.2">
      <c r="A5495" s="1" t="s">
        <v>25726</v>
      </c>
      <c r="B5495" s="1" t="s">
        <v>25727</v>
      </c>
      <c r="C5495" s="1">
        <v>291420405</v>
      </c>
      <c r="D5495" t="s">
        <v>261105</v>
      </c>
      <c r="E5495" t="s">
        <v>261264</v>
      </c>
      <c r="F5495" s="1">
        <v>13</v>
      </c>
      <c r="G5495" s="1" t="s">
        <v>25728</v>
      </c>
      <c r="H5495" s="1" t="s">
        <v>25729</v>
      </c>
      <c r="I5495" s="1"/>
    </row>
    <row r="5496" spans="1:9" x14ac:dyDescent="0.2">
      <c r="A5496" s="1" t="s">
        <v>25730</v>
      </c>
      <c r="B5496" s="1" t="s">
        <v>25731</v>
      </c>
      <c r="C5496" s="1">
        <v>290524770</v>
      </c>
      <c r="D5496" t="s">
        <v>261105</v>
      </c>
      <c r="E5496" t="s">
        <v>261236</v>
      </c>
      <c r="F5496" s="1">
        <v>4</v>
      </c>
      <c r="G5496" s="1" t="s">
        <v>25732</v>
      </c>
      <c r="H5496" s="1" t="s">
        <v>25733</v>
      </c>
      <c r="I5496" s="1" t="s">
        <v>25734</v>
      </c>
    </row>
    <row r="5497" spans="1:9" x14ac:dyDescent="0.2">
      <c r="A5497" s="1" t="s">
        <v>25735</v>
      </c>
      <c r="B5497" s="1" t="s">
        <v>25736</v>
      </c>
      <c r="C5497" s="1">
        <v>291064174</v>
      </c>
      <c r="D5497" t="s">
        <v>262039</v>
      </c>
      <c r="E5497" t="s">
        <v>262088</v>
      </c>
      <c r="F5497" s="1">
        <v>20</v>
      </c>
      <c r="G5497" s="1" t="s">
        <v>25737</v>
      </c>
      <c r="H5497" s="1" t="s">
        <v>25738</v>
      </c>
      <c r="I5497" s="1"/>
    </row>
    <row r="5498" spans="1:9" x14ac:dyDescent="0.2">
      <c r="A5498" s="1" t="s">
        <v>25739</v>
      </c>
      <c r="B5498" s="1" t="s">
        <v>25740</v>
      </c>
      <c r="C5498" s="1">
        <v>291425133</v>
      </c>
      <c r="D5498" t="s">
        <v>261105</v>
      </c>
      <c r="E5498" t="s">
        <v>261236</v>
      </c>
      <c r="F5498" s="1">
        <v>43</v>
      </c>
      <c r="G5498" s="1" t="s">
        <v>25741</v>
      </c>
      <c r="H5498" s="1" t="s">
        <v>25742</v>
      </c>
      <c r="I5498" s="1" t="s">
        <v>25743</v>
      </c>
    </row>
    <row r="5499" spans="1:9" x14ac:dyDescent="0.2">
      <c r="A5499" s="1" t="s">
        <v>25744</v>
      </c>
      <c r="B5499" s="1" t="s">
        <v>25745</v>
      </c>
      <c r="C5499" s="1">
        <v>290488070</v>
      </c>
      <c r="D5499" t="s">
        <v>261105</v>
      </c>
      <c r="E5499" t="s">
        <v>261106</v>
      </c>
      <c r="F5499" s="1">
        <v>32</v>
      </c>
      <c r="G5499" s="1" t="s">
        <v>25746</v>
      </c>
      <c r="H5499" s="1" t="s">
        <v>25747</v>
      </c>
      <c r="I5499" s="1" t="s">
        <v>25748</v>
      </c>
    </row>
    <row r="5500" spans="1:9" x14ac:dyDescent="0.2">
      <c r="A5500" s="1" t="s">
        <v>25749</v>
      </c>
      <c r="B5500" s="1" t="s">
        <v>25750</v>
      </c>
      <c r="C5500" s="1">
        <v>291427531</v>
      </c>
      <c r="D5500" t="s">
        <v>261105</v>
      </c>
      <c r="E5500" t="s">
        <v>261236</v>
      </c>
      <c r="F5500" s="1">
        <v>25</v>
      </c>
      <c r="G5500" s="1" t="s">
        <v>25751</v>
      </c>
      <c r="H5500" s="1" t="s">
        <v>25752</v>
      </c>
      <c r="I5500" s="1" t="s">
        <v>25753</v>
      </c>
    </row>
    <row r="5501" spans="1:9" x14ac:dyDescent="0.2">
      <c r="A5501" s="1" t="s">
        <v>25754</v>
      </c>
      <c r="B5501" s="1" t="s">
        <v>25755</v>
      </c>
      <c r="C5501" s="1">
        <v>290525168</v>
      </c>
      <c r="D5501" t="s">
        <v>261105</v>
      </c>
      <c r="E5501" t="s">
        <v>261236</v>
      </c>
      <c r="F5501" s="1">
        <v>7</v>
      </c>
      <c r="G5501" s="1" t="s">
        <v>25756</v>
      </c>
      <c r="H5501" s="1" t="s">
        <v>25757</v>
      </c>
      <c r="I5501" s="1" t="s">
        <v>25758</v>
      </c>
    </row>
    <row r="5502" spans="1:9" x14ac:dyDescent="0.2">
      <c r="A5502" s="1" t="s">
        <v>25759</v>
      </c>
      <c r="B5502" s="1" t="s">
        <v>25760</v>
      </c>
      <c r="C5502" s="1">
        <v>291421599</v>
      </c>
      <c r="D5502" t="s">
        <v>261105</v>
      </c>
      <c r="E5502" t="s">
        <v>261236</v>
      </c>
      <c r="F5502" s="1">
        <v>1</v>
      </c>
      <c r="G5502" s="1" t="s">
        <v>25761</v>
      </c>
      <c r="H5502" s="1" t="s">
        <v>25762</v>
      </c>
      <c r="I5502" s="1" t="s">
        <v>25763</v>
      </c>
    </row>
    <row r="5503" spans="1:9" x14ac:dyDescent="0.2">
      <c r="A5503" s="1" t="s">
        <v>25764</v>
      </c>
      <c r="B5503" s="1" t="s">
        <v>25765</v>
      </c>
      <c r="C5503" s="1">
        <v>291414309</v>
      </c>
      <c r="D5503" t="s">
        <v>261105</v>
      </c>
      <c r="E5503" t="s">
        <v>23403</v>
      </c>
      <c r="F5503" s="1">
        <v>385</v>
      </c>
      <c r="G5503" s="1" t="s">
        <v>25766</v>
      </c>
      <c r="H5503" s="1" t="s">
        <v>25767</v>
      </c>
      <c r="I5503" s="1" t="s">
        <v>25768</v>
      </c>
    </row>
    <row r="5504" spans="1:9" x14ac:dyDescent="0.2">
      <c r="A5504" s="1" t="s">
        <v>25769</v>
      </c>
      <c r="B5504" s="1" t="s">
        <v>25770</v>
      </c>
      <c r="C5504" s="1">
        <v>290520358</v>
      </c>
      <c r="D5504" t="s">
        <v>261105</v>
      </c>
      <c r="E5504" t="s">
        <v>261137</v>
      </c>
      <c r="F5504" s="1">
        <v>52</v>
      </c>
      <c r="G5504" s="1" t="s">
        <v>25771</v>
      </c>
      <c r="H5504" s="1" t="s">
        <v>25772</v>
      </c>
      <c r="I5504" s="1" t="s">
        <v>25773</v>
      </c>
    </row>
    <row r="5505" spans="1:9" x14ac:dyDescent="0.2">
      <c r="A5505" s="1" t="s">
        <v>25774</v>
      </c>
      <c r="B5505" s="1" t="s">
        <v>25775</v>
      </c>
      <c r="C5505" s="1">
        <v>290485193</v>
      </c>
      <c r="D5505" t="s">
        <v>261105</v>
      </c>
      <c r="E5505" t="s">
        <v>261137</v>
      </c>
      <c r="F5505" s="1">
        <v>32</v>
      </c>
      <c r="G5505" s="1" t="s">
        <v>25776</v>
      </c>
      <c r="H5505" s="1" t="s">
        <v>25777</v>
      </c>
      <c r="I5505" s="1" t="s">
        <v>25778</v>
      </c>
    </row>
    <row r="5506" spans="1:9" x14ac:dyDescent="0.2">
      <c r="A5506" s="1" t="s">
        <v>25779</v>
      </c>
      <c r="B5506" s="1" t="s">
        <v>25780</v>
      </c>
      <c r="C5506" s="1">
        <v>289779092</v>
      </c>
      <c r="D5506" t="s">
        <v>261105</v>
      </c>
      <c r="E5506" t="s">
        <v>261236</v>
      </c>
      <c r="F5506" s="1">
        <v>1</v>
      </c>
      <c r="G5506" s="1" t="s">
        <v>25781</v>
      </c>
      <c r="H5506" s="1" t="s">
        <v>25782</v>
      </c>
      <c r="I5506" s="1"/>
    </row>
    <row r="5507" spans="1:9" x14ac:dyDescent="0.2">
      <c r="A5507" s="1" t="s">
        <v>25783</v>
      </c>
      <c r="B5507" s="1" t="s">
        <v>25784</v>
      </c>
      <c r="C5507" s="1">
        <v>290522124</v>
      </c>
      <c r="D5507" t="s">
        <v>261105</v>
      </c>
      <c r="E5507" t="s">
        <v>261236</v>
      </c>
      <c r="F5507" s="1">
        <v>2</v>
      </c>
      <c r="G5507" s="1" t="s">
        <v>25785</v>
      </c>
      <c r="H5507" s="1" t="s">
        <v>25786</v>
      </c>
      <c r="I5507" s="1"/>
    </row>
    <row r="5508" spans="1:9" x14ac:dyDescent="0.2">
      <c r="A5508" s="1" t="s">
        <v>25787</v>
      </c>
      <c r="B5508" s="1" t="s">
        <v>25788</v>
      </c>
      <c r="C5508" s="1">
        <v>291444993</v>
      </c>
      <c r="D5508" t="s">
        <v>261105</v>
      </c>
      <c r="E5508" t="s">
        <v>261137</v>
      </c>
      <c r="F5508" s="1">
        <v>3</v>
      </c>
      <c r="G5508" s="1" t="s">
        <v>25789</v>
      </c>
      <c r="H5508" s="1" t="s">
        <v>25790</v>
      </c>
      <c r="I5508" s="1"/>
    </row>
    <row r="5509" spans="1:9" x14ac:dyDescent="0.2">
      <c r="A5509" s="1" t="s">
        <v>25791</v>
      </c>
      <c r="B5509" s="1" t="s">
        <v>25792</v>
      </c>
      <c r="C5509" s="1">
        <v>290525151</v>
      </c>
      <c r="D5509" t="s">
        <v>261105</v>
      </c>
      <c r="E5509" t="s">
        <v>261236</v>
      </c>
      <c r="F5509" s="1">
        <v>7</v>
      </c>
      <c r="G5509" s="1" t="s">
        <v>25793</v>
      </c>
      <c r="H5509" s="1" t="s">
        <v>25794</v>
      </c>
      <c r="I5509" s="1"/>
    </row>
    <row r="5510" spans="1:9" x14ac:dyDescent="0.2">
      <c r="A5510" s="1" t="s">
        <v>25795</v>
      </c>
      <c r="B5510" s="1" t="s">
        <v>25796</v>
      </c>
      <c r="C5510" s="1">
        <v>291420116</v>
      </c>
      <c r="D5510" t="s">
        <v>261105</v>
      </c>
      <c r="E5510" t="s">
        <v>261137</v>
      </c>
      <c r="F5510" s="1">
        <v>1468</v>
      </c>
      <c r="G5510" s="1" t="s">
        <v>25797</v>
      </c>
      <c r="H5510" s="1" t="s">
        <v>25798</v>
      </c>
      <c r="I5510" s="1" t="s">
        <v>25799</v>
      </c>
    </row>
    <row r="5511" spans="1:9" x14ac:dyDescent="0.2">
      <c r="A5511" s="1" t="s">
        <v>25800</v>
      </c>
      <c r="B5511" s="1" t="s">
        <v>25801</v>
      </c>
      <c r="C5511" s="1">
        <v>291440249</v>
      </c>
      <c r="D5511" t="s">
        <v>261105</v>
      </c>
      <c r="E5511" t="s">
        <v>23403</v>
      </c>
      <c r="F5511" s="1">
        <v>6</v>
      </c>
      <c r="G5511" s="1" t="s">
        <v>25802</v>
      </c>
      <c r="H5511" s="1" t="s">
        <v>25803</v>
      </c>
      <c r="I5511" s="1"/>
    </row>
    <row r="5512" spans="1:9" x14ac:dyDescent="0.2">
      <c r="A5512" s="1" t="s">
        <v>25804</v>
      </c>
      <c r="B5512" s="1" t="s">
        <v>25805</v>
      </c>
      <c r="C5512" s="1">
        <v>291425989</v>
      </c>
      <c r="D5512" t="s">
        <v>261105</v>
      </c>
      <c r="E5512" t="s">
        <v>261264</v>
      </c>
      <c r="F5512" s="1">
        <v>30</v>
      </c>
      <c r="G5512" s="1" t="s">
        <v>25806</v>
      </c>
      <c r="H5512" s="1" t="s">
        <v>25807</v>
      </c>
      <c r="I5512" s="1" t="s">
        <v>25808</v>
      </c>
    </row>
    <row r="5513" spans="1:9" x14ac:dyDescent="0.2">
      <c r="A5513" s="1" t="s">
        <v>25809</v>
      </c>
      <c r="B5513" s="1" t="s">
        <v>25810</v>
      </c>
      <c r="C5513" s="1">
        <v>291034861</v>
      </c>
      <c r="D5513" t="s">
        <v>261105</v>
      </c>
      <c r="E5513" t="s">
        <v>261236</v>
      </c>
      <c r="F5513" s="1">
        <v>1</v>
      </c>
      <c r="G5513" s="1" t="s">
        <v>25811</v>
      </c>
      <c r="H5513" s="1" t="s">
        <v>25812</v>
      </c>
      <c r="I5513" s="1" t="s">
        <v>25813</v>
      </c>
    </row>
    <row r="5514" spans="1:9" x14ac:dyDescent="0.2">
      <c r="A5514" s="1" t="s">
        <v>25814</v>
      </c>
      <c r="B5514" s="1" t="s">
        <v>25815</v>
      </c>
      <c r="C5514" s="1">
        <v>290523488</v>
      </c>
      <c r="D5514" t="s">
        <v>261105</v>
      </c>
      <c r="E5514" t="s">
        <v>261137</v>
      </c>
      <c r="F5514" s="1">
        <v>9</v>
      </c>
      <c r="G5514" s="1" t="s">
        <v>25816</v>
      </c>
      <c r="H5514" s="1" t="s">
        <v>25817</v>
      </c>
      <c r="I5514" s="1"/>
    </row>
    <row r="5515" spans="1:9" x14ac:dyDescent="0.2">
      <c r="A5515" s="1" t="s">
        <v>25818</v>
      </c>
      <c r="B5515" s="1" t="s">
        <v>25819</v>
      </c>
      <c r="C5515" s="1">
        <v>291433964</v>
      </c>
      <c r="D5515" t="s">
        <v>261105</v>
      </c>
      <c r="E5515" t="s">
        <v>261236</v>
      </c>
      <c r="F5515" s="1">
        <v>95</v>
      </c>
      <c r="G5515" s="1" t="s">
        <v>25820</v>
      </c>
      <c r="H5515" s="1" t="s">
        <v>25821</v>
      </c>
      <c r="I5515" s="1" t="s">
        <v>25822</v>
      </c>
    </row>
    <row r="5516" spans="1:9" x14ac:dyDescent="0.2">
      <c r="A5516" s="1" t="s">
        <v>25823</v>
      </c>
      <c r="B5516" s="1" t="s">
        <v>25824</v>
      </c>
      <c r="C5516" s="1">
        <v>291437608</v>
      </c>
      <c r="D5516" t="s">
        <v>262029</v>
      </c>
      <c r="E5516" t="s">
        <v>262052</v>
      </c>
      <c r="F5516" s="1">
        <v>88</v>
      </c>
      <c r="G5516" s="1" t="s">
        <v>25825</v>
      </c>
      <c r="H5516" s="1" t="s">
        <v>25826</v>
      </c>
      <c r="I5516" s="1" t="s">
        <v>25827</v>
      </c>
    </row>
    <row r="5517" spans="1:9" x14ac:dyDescent="0.2">
      <c r="A5517" s="1" t="s">
        <v>25828</v>
      </c>
      <c r="B5517" s="1" t="s">
        <v>25829</v>
      </c>
      <c r="C5517" s="1">
        <v>291427180</v>
      </c>
      <c r="D5517" t="s">
        <v>261105</v>
      </c>
      <c r="E5517" t="s">
        <v>261106</v>
      </c>
      <c r="F5517" s="1">
        <v>4</v>
      </c>
      <c r="G5517" s="1" t="s">
        <v>25830</v>
      </c>
      <c r="H5517" s="1" t="s">
        <v>25831</v>
      </c>
      <c r="I5517" s="1" t="s">
        <v>25832</v>
      </c>
    </row>
    <row r="5518" spans="1:9" x14ac:dyDescent="0.2">
      <c r="A5518" s="1" t="s">
        <v>25833</v>
      </c>
      <c r="B5518" s="1" t="s">
        <v>25834</v>
      </c>
      <c r="C5518" s="1">
        <v>290521076</v>
      </c>
      <c r="D5518" t="s">
        <v>261105</v>
      </c>
      <c r="E5518" t="s">
        <v>261236</v>
      </c>
      <c r="F5518" s="1">
        <v>70</v>
      </c>
      <c r="G5518" s="1" t="s">
        <v>25835</v>
      </c>
      <c r="H5518" s="1" t="s">
        <v>25836</v>
      </c>
      <c r="I5518" s="1" t="s">
        <v>25837</v>
      </c>
    </row>
    <row r="5519" spans="1:9" x14ac:dyDescent="0.2">
      <c r="A5519" s="1" t="s">
        <v>25838</v>
      </c>
      <c r="B5519" s="1" t="s">
        <v>25839</v>
      </c>
      <c r="C5519" s="1">
        <v>290488555</v>
      </c>
      <c r="D5519" t="s">
        <v>261105</v>
      </c>
      <c r="E5519" t="s">
        <v>261137</v>
      </c>
      <c r="F5519" s="1">
        <v>20</v>
      </c>
      <c r="G5519" s="1" t="s">
        <v>25840</v>
      </c>
      <c r="H5519" s="1" t="s">
        <v>25841</v>
      </c>
      <c r="I5519" s="1"/>
    </row>
    <row r="5520" spans="1:9" x14ac:dyDescent="0.2">
      <c r="A5520" s="1" t="s">
        <v>25842</v>
      </c>
      <c r="B5520" s="1" t="s">
        <v>25843</v>
      </c>
      <c r="C5520" s="1">
        <v>290524637</v>
      </c>
      <c r="D5520" t="s">
        <v>262067</v>
      </c>
      <c r="E5520" t="s">
        <v>262203</v>
      </c>
      <c r="F5520" s="1">
        <v>155</v>
      </c>
      <c r="G5520" s="1" t="s">
        <v>25844</v>
      </c>
      <c r="H5520" s="1" t="s">
        <v>25845</v>
      </c>
      <c r="I5520" s="1"/>
    </row>
    <row r="5521" spans="1:9" x14ac:dyDescent="0.2">
      <c r="A5521" s="1" t="s">
        <v>25846</v>
      </c>
      <c r="B5521" s="1" t="s">
        <v>25847</v>
      </c>
      <c r="C5521" s="1">
        <v>290490894</v>
      </c>
      <c r="D5521" t="s">
        <v>261105</v>
      </c>
      <c r="E5521" t="s">
        <v>261106</v>
      </c>
      <c r="F5521" s="1">
        <v>25</v>
      </c>
      <c r="G5521" s="1" t="s">
        <v>25848</v>
      </c>
      <c r="H5521" s="1" t="s">
        <v>25849</v>
      </c>
      <c r="I5521" s="1"/>
    </row>
    <row r="5522" spans="1:9" x14ac:dyDescent="0.2">
      <c r="A5522" s="1" t="s">
        <v>25850</v>
      </c>
      <c r="B5522" s="1" t="s">
        <v>25851</v>
      </c>
      <c r="C5522" s="1">
        <v>291419820</v>
      </c>
      <c r="D5522" t="s">
        <v>261105</v>
      </c>
      <c r="E5522" t="s">
        <v>261137</v>
      </c>
      <c r="F5522" s="1">
        <v>4</v>
      </c>
      <c r="G5522" s="1" t="s">
        <v>25852</v>
      </c>
      <c r="H5522" s="1" t="s">
        <v>25853</v>
      </c>
      <c r="I5522" s="1" t="s">
        <v>25854</v>
      </c>
    </row>
    <row r="5523" spans="1:9" x14ac:dyDescent="0.2">
      <c r="A5523" s="1" t="s">
        <v>25855</v>
      </c>
      <c r="B5523" s="1" t="s">
        <v>25856</v>
      </c>
      <c r="C5523" s="1">
        <v>290492576</v>
      </c>
      <c r="D5523" t="s">
        <v>261105</v>
      </c>
      <c r="E5523" t="s">
        <v>261236</v>
      </c>
      <c r="F5523" s="1">
        <v>4</v>
      </c>
      <c r="G5523" s="1" t="s">
        <v>25857</v>
      </c>
      <c r="H5523" s="1" t="s">
        <v>25858</v>
      </c>
      <c r="I5523" s="1" t="s">
        <v>25859</v>
      </c>
    </row>
    <row r="5524" spans="1:9" x14ac:dyDescent="0.2">
      <c r="A5524" s="1" t="s">
        <v>25860</v>
      </c>
      <c r="B5524" s="1" t="s">
        <v>25861</v>
      </c>
      <c r="C5524" s="1">
        <v>291443681</v>
      </c>
      <c r="D5524" t="s">
        <v>261105</v>
      </c>
      <c r="E5524" t="s">
        <v>261236</v>
      </c>
      <c r="F5524" s="1">
        <v>23</v>
      </c>
      <c r="G5524" s="1" t="s">
        <v>25862</v>
      </c>
      <c r="H5524" s="1" t="s">
        <v>25863</v>
      </c>
      <c r="I5524" s="1" t="s">
        <v>25864</v>
      </c>
    </row>
    <row r="5525" spans="1:9" x14ac:dyDescent="0.2">
      <c r="A5525" s="1" t="s">
        <v>25865</v>
      </c>
      <c r="B5525" s="1" t="s">
        <v>25866</v>
      </c>
      <c r="C5525" s="1">
        <v>291420098</v>
      </c>
      <c r="D5525" t="s">
        <v>261105</v>
      </c>
      <c r="E5525" t="s">
        <v>261264</v>
      </c>
      <c r="F5525" s="1">
        <v>39</v>
      </c>
      <c r="G5525" s="1" t="s">
        <v>25867</v>
      </c>
      <c r="H5525" s="1" t="s">
        <v>25868</v>
      </c>
      <c r="I5525" s="1" t="s">
        <v>25869</v>
      </c>
    </row>
    <row r="5526" spans="1:9" x14ac:dyDescent="0.2">
      <c r="A5526" s="1" t="s">
        <v>25870</v>
      </c>
      <c r="B5526" s="1" t="s">
        <v>25871</v>
      </c>
      <c r="C5526" s="1">
        <v>291420228</v>
      </c>
      <c r="D5526" t="s">
        <v>262126</v>
      </c>
      <c r="E5526" t="s">
        <v>262204</v>
      </c>
      <c r="F5526" s="1">
        <v>4</v>
      </c>
      <c r="G5526" s="1" t="s">
        <v>25872</v>
      </c>
      <c r="H5526" s="1" t="s">
        <v>25873</v>
      </c>
      <c r="I5526" s="1" t="s">
        <v>25874</v>
      </c>
    </row>
    <row r="5527" spans="1:9" x14ac:dyDescent="0.2">
      <c r="A5527" s="1" t="s">
        <v>25875</v>
      </c>
      <c r="B5527" s="1" t="s">
        <v>25876</v>
      </c>
      <c r="C5527" s="1">
        <v>291434816</v>
      </c>
      <c r="D5527" t="s">
        <v>261105</v>
      </c>
      <c r="E5527" t="s">
        <v>261236</v>
      </c>
      <c r="F5527" s="1">
        <v>21</v>
      </c>
      <c r="G5527" s="1" t="s">
        <v>25877</v>
      </c>
      <c r="H5527" s="1" t="s">
        <v>25878</v>
      </c>
      <c r="I5527" s="1" t="s">
        <v>25879</v>
      </c>
    </row>
    <row r="5528" spans="1:9" x14ac:dyDescent="0.2">
      <c r="A5528" s="1" t="s">
        <v>25880</v>
      </c>
      <c r="B5528" s="1" t="s">
        <v>25881</v>
      </c>
      <c r="C5528" s="1">
        <v>291417566</v>
      </c>
      <c r="D5528" t="s">
        <v>261105</v>
      </c>
      <c r="E5528" t="s">
        <v>261236</v>
      </c>
      <c r="F5528" s="1">
        <v>7</v>
      </c>
      <c r="G5528" s="1" t="s">
        <v>25882</v>
      </c>
      <c r="H5528" s="1" t="s">
        <v>25883</v>
      </c>
      <c r="I5528" s="1" t="s">
        <v>25884</v>
      </c>
    </row>
    <row r="5529" spans="1:9" x14ac:dyDescent="0.2">
      <c r="A5529" s="1" t="s">
        <v>25885</v>
      </c>
      <c r="B5529" s="1" t="s">
        <v>25886</v>
      </c>
      <c r="C5529" s="1">
        <v>290521926</v>
      </c>
      <c r="D5529" t="s">
        <v>261105</v>
      </c>
      <c r="E5529" t="s">
        <v>261236</v>
      </c>
      <c r="F5529" s="1">
        <v>1</v>
      </c>
      <c r="G5529" s="1" t="s">
        <v>25887</v>
      </c>
      <c r="H5529" s="1" t="s">
        <v>25888</v>
      </c>
      <c r="I5529" s="1" t="s">
        <v>25889</v>
      </c>
    </row>
    <row r="5530" spans="1:9" x14ac:dyDescent="0.2">
      <c r="A5530" s="1" t="s">
        <v>25890</v>
      </c>
      <c r="B5530" s="1" t="s">
        <v>25891</v>
      </c>
      <c r="C5530" s="1">
        <v>291035407</v>
      </c>
      <c r="D5530" t="s">
        <v>261105</v>
      </c>
      <c r="E5530" t="s">
        <v>261264</v>
      </c>
      <c r="F5530" s="1">
        <v>9</v>
      </c>
      <c r="G5530" s="1" t="s">
        <v>25892</v>
      </c>
      <c r="H5530" s="1" t="s">
        <v>25893</v>
      </c>
      <c r="I5530" s="1" t="s">
        <v>25894</v>
      </c>
    </row>
    <row r="5531" spans="1:9" x14ac:dyDescent="0.2">
      <c r="A5531" s="1" t="s">
        <v>25895</v>
      </c>
      <c r="B5531" s="1" t="s">
        <v>25896</v>
      </c>
      <c r="C5531" s="1">
        <v>290521096</v>
      </c>
      <c r="D5531" t="s">
        <v>261105</v>
      </c>
      <c r="E5531" t="s">
        <v>261137</v>
      </c>
      <c r="F5531" s="1">
        <v>29</v>
      </c>
      <c r="G5531" s="1" t="s">
        <v>25897</v>
      </c>
      <c r="H5531" s="1" t="s">
        <v>25898</v>
      </c>
      <c r="I5531" s="1" t="s">
        <v>25899</v>
      </c>
    </row>
    <row r="5532" spans="1:9" x14ac:dyDescent="0.2">
      <c r="A5532" s="1" t="s">
        <v>25900</v>
      </c>
      <c r="B5532" s="1" t="s">
        <v>25901</v>
      </c>
      <c r="C5532" s="1">
        <v>290482167</v>
      </c>
      <c r="D5532" t="s">
        <v>261105</v>
      </c>
      <c r="E5532" t="s">
        <v>261236</v>
      </c>
      <c r="F5532" s="1">
        <v>15</v>
      </c>
      <c r="G5532" s="1" t="s">
        <v>25902</v>
      </c>
      <c r="H5532" s="1" t="s">
        <v>25903</v>
      </c>
      <c r="I5532" s="1"/>
    </row>
    <row r="5533" spans="1:9" x14ac:dyDescent="0.2">
      <c r="A5533" s="1" t="s">
        <v>25904</v>
      </c>
      <c r="B5533" s="1" t="s">
        <v>25905</v>
      </c>
      <c r="C5533" s="1">
        <v>290829146</v>
      </c>
      <c r="D5533" t="s">
        <v>261105</v>
      </c>
      <c r="E5533" t="s">
        <v>261236</v>
      </c>
      <c r="F5533" s="1">
        <v>21</v>
      </c>
      <c r="G5533" s="1" t="s">
        <v>25906</v>
      </c>
      <c r="H5533" s="1" t="s">
        <v>25907</v>
      </c>
      <c r="I5533" s="1" t="s">
        <v>25908</v>
      </c>
    </row>
    <row r="5534" spans="1:9" x14ac:dyDescent="0.2">
      <c r="A5534" s="1" t="s">
        <v>25909</v>
      </c>
      <c r="B5534" s="1" t="s">
        <v>25910</v>
      </c>
      <c r="C5534" s="1">
        <v>290486619</v>
      </c>
      <c r="D5534" t="s">
        <v>261105</v>
      </c>
      <c r="E5534" t="s">
        <v>261236</v>
      </c>
      <c r="F5534" s="1">
        <v>11</v>
      </c>
      <c r="G5534" s="1" t="s">
        <v>25911</v>
      </c>
      <c r="H5534" s="1" t="s">
        <v>25912</v>
      </c>
      <c r="I5534" s="1" t="s">
        <v>25913</v>
      </c>
    </row>
    <row r="5535" spans="1:9" x14ac:dyDescent="0.2">
      <c r="A5535" s="1" t="s">
        <v>25915</v>
      </c>
      <c r="B5535" s="1" t="s">
        <v>25916</v>
      </c>
      <c r="C5535" s="1">
        <v>291433422</v>
      </c>
      <c r="D5535" t="s">
        <v>261105</v>
      </c>
      <c r="E5535" t="s">
        <v>261137</v>
      </c>
      <c r="F5535" s="1">
        <v>82</v>
      </c>
      <c r="G5535" s="1" t="s">
        <v>25917</v>
      </c>
      <c r="H5535" s="1" t="s">
        <v>25918</v>
      </c>
      <c r="I5535" s="1" t="s">
        <v>25919</v>
      </c>
    </row>
    <row r="5536" spans="1:9" x14ac:dyDescent="0.2">
      <c r="A5536" s="1" t="s">
        <v>25920</v>
      </c>
      <c r="B5536" s="1" t="s">
        <v>25921</v>
      </c>
      <c r="C5536" s="1">
        <v>291427199</v>
      </c>
      <c r="D5536" t="s">
        <v>261105</v>
      </c>
      <c r="E5536" t="s">
        <v>261137</v>
      </c>
      <c r="F5536" s="1">
        <v>1</v>
      </c>
      <c r="G5536" s="1" t="s">
        <v>25922</v>
      </c>
      <c r="H5536" s="1" t="s">
        <v>25923</v>
      </c>
      <c r="I5536" s="1"/>
    </row>
    <row r="5537" spans="1:9" x14ac:dyDescent="0.2">
      <c r="A5537" s="1" t="s">
        <v>25924</v>
      </c>
      <c r="B5537" s="1" t="s">
        <v>25925</v>
      </c>
      <c r="C5537" s="1">
        <v>290483391</v>
      </c>
      <c r="D5537" t="s">
        <v>261105</v>
      </c>
      <c r="E5537" t="s">
        <v>261236</v>
      </c>
      <c r="F5537" s="1">
        <v>46</v>
      </c>
      <c r="G5537" s="1" t="s">
        <v>25926</v>
      </c>
      <c r="H5537" s="1" t="s">
        <v>25927</v>
      </c>
      <c r="I5537" s="1" t="s">
        <v>25928</v>
      </c>
    </row>
    <row r="5538" spans="1:9" x14ac:dyDescent="0.2">
      <c r="A5538" s="1" t="s">
        <v>25929</v>
      </c>
      <c r="B5538" s="1" t="s">
        <v>25930</v>
      </c>
      <c r="C5538" s="1">
        <v>291444359</v>
      </c>
      <c r="D5538" t="s">
        <v>262205</v>
      </c>
      <c r="E5538" t="s">
        <v>262206</v>
      </c>
      <c r="F5538" s="1">
        <v>2298</v>
      </c>
      <c r="G5538" s="1" t="s">
        <v>25931</v>
      </c>
      <c r="H5538" s="1" t="s">
        <v>25932</v>
      </c>
      <c r="I5538" s="1" t="s">
        <v>25933</v>
      </c>
    </row>
    <row r="5539" spans="1:9" x14ac:dyDescent="0.2">
      <c r="A5539" s="1" t="s">
        <v>25934</v>
      </c>
      <c r="B5539" s="1" t="s">
        <v>25935</v>
      </c>
      <c r="C5539" s="1">
        <v>291428508</v>
      </c>
      <c r="D5539" t="s">
        <v>261105</v>
      </c>
      <c r="E5539" t="s">
        <v>261106</v>
      </c>
      <c r="F5539" s="1">
        <v>2</v>
      </c>
      <c r="G5539" s="1" t="s">
        <v>25936</v>
      </c>
      <c r="H5539" s="1" t="s">
        <v>25937</v>
      </c>
      <c r="I5539" s="1"/>
    </row>
    <row r="5540" spans="1:9" x14ac:dyDescent="0.2">
      <c r="A5540" s="1" t="s">
        <v>25938</v>
      </c>
      <c r="B5540" s="1" t="s">
        <v>25939</v>
      </c>
      <c r="C5540" s="1">
        <v>291445099</v>
      </c>
      <c r="D5540" t="s">
        <v>261105</v>
      </c>
      <c r="E5540" t="s">
        <v>23403</v>
      </c>
      <c r="F5540" s="1">
        <v>4</v>
      </c>
      <c r="G5540" s="1" t="s">
        <v>25940</v>
      </c>
      <c r="H5540" s="1" t="s">
        <v>25941</v>
      </c>
      <c r="I5540" s="1" t="s">
        <v>25942</v>
      </c>
    </row>
    <row r="5541" spans="1:9" x14ac:dyDescent="0.2">
      <c r="A5541" s="1" t="s">
        <v>25943</v>
      </c>
      <c r="B5541" s="1" t="s">
        <v>25944</v>
      </c>
      <c r="C5541" s="1">
        <v>289779120</v>
      </c>
      <c r="D5541" t="s">
        <v>261105</v>
      </c>
      <c r="E5541" t="s">
        <v>261137</v>
      </c>
      <c r="F5541" s="1">
        <v>1</v>
      </c>
      <c r="G5541" s="1" t="s">
        <v>25945</v>
      </c>
      <c r="H5541" s="1" t="s">
        <v>25946</v>
      </c>
      <c r="I5541" s="1"/>
    </row>
    <row r="5542" spans="1:9" x14ac:dyDescent="0.2">
      <c r="A5542" s="1" t="s">
        <v>25947</v>
      </c>
      <c r="B5542" s="1" t="s">
        <v>25948</v>
      </c>
      <c r="C5542" s="1">
        <v>289779127</v>
      </c>
      <c r="D5542" t="s">
        <v>261105</v>
      </c>
      <c r="E5542" t="s">
        <v>261137</v>
      </c>
      <c r="F5542" s="1">
        <v>4</v>
      </c>
      <c r="G5542" s="1" t="s">
        <v>25949</v>
      </c>
      <c r="H5542" s="1" t="s">
        <v>25950</v>
      </c>
      <c r="I5542" s="1"/>
    </row>
    <row r="5543" spans="1:9" x14ac:dyDescent="0.2">
      <c r="A5543" s="1" t="s">
        <v>25951</v>
      </c>
      <c r="B5543" s="1" t="s">
        <v>25952</v>
      </c>
      <c r="C5543" s="1">
        <v>291416464</v>
      </c>
      <c r="D5543" t="s">
        <v>261105</v>
      </c>
      <c r="E5543" t="s">
        <v>261236</v>
      </c>
      <c r="F5543" s="1">
        <v>1</v>
      </c>
      <c r="G5543" s="1" t="s">
        <v>25953</v>
      </c>
      <c r="H5543" s="1" t="s">
        <v>25954</v>
      </c>
      <c r="I5543" s="1"/>
    </row>
    <row r="5544" spans="1:9" x14ac:dyDescent="0.2">
      <c r="A5544" s="1" t="s">
        <v>25955</v>
      </c>
      <c r="B5544" s="1" t="s">
        <v>25956</v>
      </c>
      <c r="C5544" s="1">
        <v>289779129</v>
      </c>
      <c r="D5544" t="s">
        <v>261105</v>
      </c>
      <c r="E5544" t="s">
        <v>261236</v>
      </c>
      <c r="F5544" s="1">
        <v>1</v>
      </c>
      <c r="G5544" s="1" t="s">
        <v>25957</v>
      </c>
      <c r="H5544" s="1" t="s">
        <v>25958</v>
      </c>
      <c r="I5544" s="1" t="s">
        <v>25959</v>
      </c>
    </row>
    <row r="5545" spans="1:9" x14ac:dyDescent="0.2">
      <c r="A5545" s="1" t="s">
        <v>25960</v>
      </c>
      <c r="B5545" s="1" t="s">
        <v>25961</v>
      </c>
      <c r="C5545" s="1">
        <v>291428595</v>
      </c>
      <c r="D5545" t="s">
        <v>261105</v>
      </c>
      <c r="E5545" t="s">
        <v>261106</v>
      </c>
      <c r="F5545" s="1">
        <v>2</v>
      </c>
      <c r="G5545" s="1" t="s">
        <v>25962</v>
      </c>
      <c r="H5545" s="1" t="s">
        <v>25963</v>
      </c>
      <c r="I5545" s="1"/>
    </row>
    <row r="5546" spans="1:9" x14ac:dyDescent="0.2">
      <c r="A5546" s="1" t="s">
        <v>25964</v>
      </c>
      <c r="B5546" s="1" t="s">
        <v>25965</v>
      </c>
      <c r="C5546" s="1">
        <v>291443014</v>
      </c>
      <c r="D5546" t="s">
        <v>261105</v>
      </c>
      <c r="E5546" t="s">
        <v>261236</v>
      </c>
      <c r="F5546" s="1">
        <v>31</v>
      </c>
      <c r="G5546" s="1" t="s">
        <v>25966</v>
      </c>
      <c r="H5546" s="1" t="s">
        <v>25967</v>
      </c>
      <c r="I5546" s="1"/>
    </row>
    <row r="5547" spans="1:9" x14ac:dyDescent="0.2">
      <c r="A5547" s="1" t="s">
        <v>25968</v>
      </c>
      <c r="B5547" s="1" t="s">
        <v>25969</v>
      </c>
      <c r="C5547" s="1">
        <v>291424483</v>
      </c>
      <c r="D5547" t="s">
        <v>261105</v>
      </c>
      <c r="E5547" t="s">
        <v>261137</v>
      </c>
      <c r="F5547" s="1">
        <v>3</v>
      </c>
      <c r="G5547" s="1" t="s">
        <v>25970</v>
      </c>
      <c r="H5547" s="1" t="s">
        <v>25971</v>
      </c>
      <c r="I5547" s="1"/>
    </row>
    <row r="5548" spans="1:9" x14ac:dyDescent="0.2">
      <c r="A5548" s="1" t="s">
        <v>25972</v>
      </c>
      <c r="B5548" s="1" t="s">
        <v>25973</v>
      </c>
      <c r="C5548" s="1">
        <v>289779131</v>
      </c>
      <c r="D5548" t="s">
        <v>261105</v>
      </c>
      <c r="E5548" t="s">
        <v>261264</v>
      </c>
      <c r="F5548" s="1">
        <v>52</v>
      </c>
      <c r="G5548" s="1" t="s">
        <v>25974</v>
      </c>
      <c r="H5548" s="1" t="s">
        <v>25975</v>
      </c>
      <c r="I5548" s="1"/>
    </row>
    <row r="5549" spans="1:9" x14ac:dyDescent="0.2">
      <c r="A5549" s="1" t="s">
        <v>25976</v>
      </c>
      <c r="B5549" s="1" t="s">
        <v>25977</v>
      </c>
      <c r="C5549" s="1">
        <v>37581652</v>
      </c>
      <c r="D5549" t="s">
        <v>261105</v>
      </c>
      <c r="E5549" t="s">
        <v>261106</v>
      </c>
      <c r="F5549" s="1">
        <v>287</v>
      </c>
      <c r="G5549" s="1" t="s">
        <v>25978</v>
      </c>
      <c r="H5549" s="1"/>
      <c r="I5549" s="1" t="s">
        <v>25979</v>
      </c>
    </row>
    <row r="5550" spans="1:9" x14ac:dyDescent="0.2">
      <c r="A5550" s="1" t="s">
        <v>25980</v>
      </c>
      <c r="B5550" s="1" t="s">
        <v>25981</v>
      </c>
      <c r="C5550" s="1">
        <v>291436825</v>
      </c>
      <c r="D5550" t="s">
        <v>261105</v>
      </c>
      <c r="E5550" t="s">
        <v>261106</v>
      </c>
      <c r="F5550" s="1">
        <v>6</v>
      </c>
      <c r="G5550" s="1" t="s">
        <v>25982</v>
      </c>
      <c r="H5550" s="1" t="s">
        <v>25983</v>
      </c>
      <c r="I5550" s="1"/>
    </row>
    <row r="5551" spans="1:9" x14ac:dyDescent="0.2">
      <c r="A5551" s="1" t="s">
        <v>25984</v>
      </c>
      <c r="B5551" s="1" t="s">
        <v>25985</v>
      </c>
      <c r="C5551" s="1">
        <v>289779133</v>
      </c>
      <c r="D5551" t="s">
        <v>261105</v>
      </c>
      <c r="E5551" t="s">
        <v>261236</v>
      </c>
      <c r="F5551" s="1">
        <v>2</v>
      </c>
      <c r="G5551" s="1" t="s">
        <v>25986</v>
      </c>
      <c r="H5551" s="1" t="s">
        <v>25987</v>
      </c>
      <c r="I5551" s="1"/>
    </row>
    <row r="5552" spans="1:9" x14ac:dyDescent="0.2">
      <c r="A5552" s="1" t="s">
        <v>25988</v>
      </c>
      <c r="B5552" s="1" t="s">
        <v>25989</v>
      </c>
      <c r="C5552" s="1">
        <v>290520463</v>
      </c>
      <c r="D5552" t="s">
        <v>261105</v>
      </c>
      <c r="E5552" t="s">
        <v>261106</v>
      </c>
      <c r="F5552" s="1">
        <v>11</v>
      </c>
      <c r="G5552" s="1" t="s">
        <v>25990</v>
      </c>
      <c r="H5552" s="1" t="s">
        <v>25991</v>
      </c>
      <c r="I5552" s="1"/>
    </row>
    <row r="5553" spans="1:9" x14ac:dyDescent="0.2">
      <c r="A5553" s="1" t="s">
        <v>9760</v>
      </c>
      <c r="B5553" s="1" t="s">
        <v>25992</v>
      </c>
      <c r="C5553" s="1">
        <v>291035433</v>
      </c>
      <c r="D5553" t="s">
        <v>261105</v>
      </c>
      <c r="E5553" t="s">
        <v>261137</v>
      </c>
      <c r="F5553" s="1">
        <v>374</v>
      </c>
      <c r="G5553" s="1" t="s">
        <v>25993</v>
      </c>
      <c r="H5553" s="1" t="s">
        <v>25994</v>
      </c>
      <c r="I5553" s="1"/>
    </row>
    <row r="5554" spans="1:9" x14ac:dyDescent="0.2">
      <c r="A5554" s="1" t="s">
        <v>25995</v>
      </c>
      <c r="B5554" s="1" t="s">
        <v>25996</v>
      </c>
      <c r="C5554" s="1">
        <v>290522357</v>
      </c>
      <c r="D5554" t="s">
        <v>261105</v>
      </c>
      <c r="E5554" t="s">
        <v>261236</v>
      </c>
      <c r="F5554" s="1">
        <v>4</v>
      </c>
      <c r="G5554" s="1" t="s">
        <v>25997</v>
      </c>
      <c r="H5554" s="1" t="s">
        <v>25998</v>
      </c>
      <c r="I5554" s="1" t="s">
        <v>25999</v>
      </c>
    </row>
    <row r="5555" spans="1:9" x14ac:dyDescent="0.2">
      <c r="A5555" s="1" t="s">
        <v>26000</v>
      </c>
      <c r="B5555" s="1" t="s">
        <v>26001</v>
      </c>
      <c r="C5555" s="1">
        <v>291443165</v>
      </c>
      <c r="D5555" t="s">
        <v>261105</v>
      </c>
      <c r="E5555" t="s">
        <v>261236</v>
      </c>
      <c r="F5555" s="1">
        <v>3</v>
      </c>
      <c r="G5555" s="1" t="s">
        <v>26002</v>
      </c>
      <c r="H5555" s="1" t="s">
        <v>26003</v>
      </c>
      <c r="I5555" s="1" t="s">
        <v>26004</v>
      </c>
    </row>
    <row r="5556" spans="1:9" x14ac:dyDescent="0.2">
      <c r="A5556" s="1" t="s">
        <v>26005</v>
      </c>
      <c r="B5556" s="1" t="s">
        <v>26006</v>
      </c>
      <c r="C5556" s="1">
        <v>291418090</v>
      </c>
      <c r="D5556" t="s">
        <v>261105</v>
      </c>
      <c r="E5556" t="s">
        <v>261236</v>
      </c>
      <c r="F5556" s="1">
        <v>10</v>
      </c>
      <c r="G5556" s="1" t="s">
        <v>26007</v>
      </c>
      <c r="H5556" s="1" t="s">
        <v>26008</v>
      </c>
      <c r="I5556" s="1" t="s">
        <v>26009</v>
      </c>
    </row>
    <row r="5557" spans="1:9" x14ac:dyDescent="0.2">
      <c r="A5557" s="1" t="s">
        <v>26010</v>
      </c>
      <c r="B5557" s="1" t="s">
        <v>26011</v>
      </c>
      <c r="C5557" s="1">
        <v>290523307</v>
      </c>
      <c r="D5557" t="s">
        <v>261105</v>
      </c>
      <c r="E5557" t="s">
        <v>261236</v>
      </c>
      <c r="F5557" s="1">
        <v>32</v>
      </c>
      <c r="G5557" s="1" t="s">
        <v>26012</v>
      </c>
      <c r="H5557" s="1" t="s">
        <v>26013</v>
      </c>
      <c r="I5557" s="1" t="s">
        <v>26014</v>
      </c>
    </row>
    <row r="5558" spans="1:9" x14ac:dyDescent="0.2">
      <c r="A5558" s="1" t="s">
        <v>26015</v>
      </c>
      <c r="B5558" s="1" t="s">
        <v>26016</v>
      </c>
      <c r="C5558" s="1">
        <v>291415551</v>
      </c>
      <c r="D5558" t="s">
        <v>261105</v>
      </c>
      <c r="E5558" t="s">
        <v>261236</v>
      </c>
      <c r="F5558" s="1">
        <v>46</v>
      </c>
      <c r="G5558" s="1" t="s">
        <v>26017</v>
      </c>
      <c r="H5558" s="1" t="s">
        <v>26018</v>
      </c>
      <c r="I5558" s="1" t="s">
        <v>26019</v>
      </c>
    </row>
    <row r="5559" spans="1:9" x14ac:dyDescent="0.2">
      <c r="A5559" s="1" t="s">
        <v>26020</v>
      </c>
      <c r="B5559" s="1" t="s">
        <v>26021</v>
      </c>
      <c r="C5559" s="1">
        <v>290521517</v>
      </c>
      <c r="D5559" t="s">
        <v>261105</v>
      </c>
      <c r="E5559" t="s">
        <v>261236</v>
      </c>
      <c r="F5559" s="1">
        <v>141</v>
      </c>
      <c r="G5559" s="1" t="s">
        <v>26022</v>
      </c>
      <c r="H5559" s="1" t="s">
        <v>26023</v>
      </c>
      <c r="I5559" s="1" t="s">
        <v>26024</v>
      </c>
    </row>
    <row r="5560" spans="1:9" x14ac:dyDescent="0.2">
      <c r="A5560" s="1" t="s">
        <v>26025</v>
      </c>
      <c r="B5560" s="1" t="s">
        <v>26026</v>
      </c>
      <c r="C5560" s="1">
        <v>290490892</v>
      </c>
      <c r="D5560" t="s">
        <v>261105</v>
      </c>
      <c r="E5560" t="s">
        <v>261236</v>
      </c>
      <c r="F5560" s="1">
        <v>2</v>
      </c>
      <c r="G5560" s="1" t="s">
        <v>26027</v>
      </c>
      <c r="H5560" s="1" t="s">
        <v>26028</v>
      </c>
      <c r="I5560" s="1" t="s">
        <v>26029</v>
      </c>
    </row>
    <row r="5561" spans="1:9" x14ac:dyDescent="0.2">
      <c r="A5561" s="1" t="s">
        <v>26030</v>
      </c>
      <c r="B5561" s="1" t="s">
        <v>26031</v>
      </c>
      <c r="C5561" s="1">
        <v>290521170</v>
      </c>
      <c r="D5561" t="s">
        <v>261105</v>
      </c>
      <c r="E5561" t="s">
        <v>261106</v>
      </c>
      <c r="F5561" s="1">
        <v>22</v>
      </c>
      <c r="G5561" s="1" t="s">
        <v>26032</v>
      </c>
      <c r="H5561" s="1" t="s">
        <v>26033</v>
      </c>
      <c r="I5561" s="1" t="s">
        <v>26034</v>
      </c>
    </row>
    <row r="5562" spans="1:9" x14ac:dyDescent="0.2">
      <c r="A5562" s="1" t="s">
        <v>26035</v>
      </c>
      <c r="B5562" s="1" t="s">
        <v>26036</v>
      </c>
      <c r="C5562" s="1">
        <v>290488564</v>
      </c>
      <c r="D5562" t="s">
        <v>261105</v>
      </c>
      <c r="E5562" t="s">
        <v>261137</v>
      </c>
      <c r="F5562" s="1">
        <v>2</v>
      </c>
      <c r="G5562" s="1" t="s">
        <v>26037</v>
      </c>
      <c r="H5562" s="1" t="s">
        <v>26038</v>
      </c>
      <c r="I5562" s="1"/>
    </row>
    <row r="5563" spans="1:9" x14ac:dyDescent="0.2">
      <c r="A5563" s="1" t="s">
        <v>26039</v>
      </c>
      <c r="B5563" s="1" t="s">
        <v>26040</v>
      </c>
      <c r="C5563" s="1">
        <v>290486948</v>
      </c>
      <c r="D5563" t="s">
        <v>261105</v>
      </c>
      <c r="E5563" t="s">
        <v>261137</v>
      </c>
      <c r="F5563" s="1">
        <v>24</v>
      </c>
      <c r="G5563" s="1" t="s">
        <v>26041</v>
      </c>
      <c r="H5563" s="1" t="s">
        <v>26042</v>
      </c>
      <c r="I5563" s="1" t="s">
        <v>26043</v>
      </c>
    </row>
    <row r="5564" spans="1:9" x14ac:dyDescent="0.2">
      <c r="A5564" s="1" t="s">
        <v>26044</v>
      </c>
      <c r="B5564" s="1" t="s">
        <v>26045</v>
      </c>
      <c r="C5564" s="1">
        <v>291426117</v>
      </c>
      <c r="D5564" t="s">
        <v>261105</v>
      </c>
      <c r="E5564" t="s">
        <v>261236</v>
      </c>
      <c r="F5564" s="1">
        <v>50</v>
      </c>
      <c r="G5564" s="1" t="s">
        <v>26046</v>
      </c>
      <c r="H5564" s="1" t="s">
        <v>26047</v>
      </c>
      <c r="I5564" s="1"/>
    </row>
    <row r="5565" spans="1:9" x14ac:dyDescent="0.2">
      <c r="A5565" s="1" t="s">
        <v>26048</v>
      </c>
      <c r="B5565" s="1" t="s">
        <v>26049</v>
      </c>
      <c r="C5565" s="1">
        <v>290489658</v>
      </c>
      <c r="D5565" t="s">
        <v>261105</v>
      </c>
      <c r="E5565" t="s">
        <v>261236</v>
      </c>
      <c r="F5565" s="1">
        <v>4</v>
      </c>
      <c r="G5565" s="1" t="s">
        <v>26050</v>
      </c>
      <c r="H5565" s="1" t="s">
        <v>26051</v>
      </c>
      <c r="I5565" s="1" t="s">
        <v>26052</v>
      </c>
    </row>
    <row r="5566" spans="1:9" x14ac:dyDescent="0.2">
      <c r="A5566" s="1" t="s">
        <v>26053</v>
      </c>
      <c r="B5566" s="1" t="s">
        <v>26054</v>
      </c>
      <c r="C5566" s="1">
        <v>291418097</v>
      </c>
      <c r="D5566" t="s">
        <v>261105</v>
      </c>
      <c r="E5566" t="s">
        <v>261236</v>
      </c>
      <c r="F5566" s="1">
        <v>33</v>
      </c>
      <c r="G5566" s="1" t="s">
        <v>26055</v>
      </c>
      <c r="H5566" s="1" t="s">
        <v>26056</v>
      </c>
      <c r="I5566" s="1" t="s">
        <v>26057</v>
      </c>
    </row>
    <row r="5567" spans="1:9" x14ac:dyDescent="0.2">
      <c r="A5567" s="1" t="s">
        <v>26058</v>
      </c>
      <c r="B5567" s="1" t="s">
        <v>26059</v>
      </c>
      <c r="C5567" s="1">
        <v>290486518</v>
      </c>
      <c r="D5567" t="s">
        <v>261105</v>
      </c>
      <c r="E5567" t="s">
        <v>261236</v>
      </c>
      <c r="F5567" s="1">
        <v>17</v>
      </c>
      <c r="G5567" s="1" t="s">
        <v>26060</v>
      </c>
      <c r="H5567" s="1" t="s">
        <v>26061</v>
      </c>
      <c r="I5567" s="1" t="s">
        <v>26062</v>
      </c>
    </row>
    <row r="5568" spans="1:9" x14ac:dyDescent="0.2">
      <c r="A5568" s="1" t="s">
        <v>26063</v>
      </c>
      <c r="B5568" s="1" t="s">
        <v>26064</v>
      </c>
      <c r="C5568" s="1">
        <v>290490531</v>
      </c>
      <c r="D5568" t="s">
        <v>261105</v>
      </c>
      <c r="E5568" t="s">
        <v>261236</v>
      </c>
      <c r="F5568" s="1">
        <v>175</v>
      </c>
      <c r="G5568" s="1" t="s">
        <v>26065</v>
      </c>
      <c r="H5568" s="1" t="s">
        <v>26066</v>
      </c>
      <c r="I5568" s="1"/>
    </row>
    <row r="5569" spans="1:9" x14ac:dyDescent="0.2">
      <c r="A5569" s="1" t="s">
        <v>26067</v>
      </c>
      <c r="B5569" s="1" t="s">
        <v>26068</v>
      </c>
      <c r="C5569" s="1">
        <v>291419453</v>
      </c>
      <c r="D5569" t="s">
        <v>261105</v>
      </c>
      <c r="E5569" t="s">
        <v>261236</v>
      </c>
      <c r="F5569" s="1">
        <v>18</v>
      </c>
      <c r="G5569" s="1" t="s">
        <v>26069</v>
      </c>
      <c r="H5569" s="1" t="s">
        <v>26070</v>
      </c>
      <c r="I5569" s="1" t="s">
        <v>26071</v>
      </c>
    </row>
    <row r="5570" spans="1:9" x14ac:dyDescent="0.2">
      <c r="A5570" s="1" t="s">
        <v>26072</v>
      </c>
      <c r="B5570" s="1" t="s">
        <v>26073</v>
      </c>
      <c r="C5570" s="1">
        <v>291422751</v>
      </c>
      <c r="D5570" t="s">
        <v>261105</v>
      </c>
      <c r="E5570" t="s">
        <v>261137</v>
      </c>
      <c r="F5570" s="1">
        <v>26</v>
      </c>
      <c r="G5570" s="1" t="s">
        <v>26074</v>
      </c>
      <c r="H5570" s="1" t="s">
        <v>26075</v>
      </c>
      <c r="I5570" s="1"/>
    </row>
    <row r="5571" spans="1:9" x14ac:dyDescent="0.2">
      <c r="A5571" s="1" t="s">
        <v>26076</v>
      </c>
      <c r="B5571" s="1" t="s">
        <v>26077</v>
      </c>
      <c r="C5571" s="1">
        <v>290484233</v>
      </c>
      <c r="D5571" t="s">
        <v>261105</v>
      </c>
      <c r="E5571" t="s">
        <v>261264</v>
      </c>
      <c r="F5571" s="1">
        <v>328</v>
      </c>
      <c r="G5571" s="1" t="s">
        <v>26078</v>
      </c>
      <c r="H5571" s="1" t="s">
        <v>26079</v>
      </c>
      <c r="I5571" s="1" t="s">
        <v>26080</v>
      </c>
    </row>
    <row r="5572" spans="1:9" x14ac:dyDescent="0.2">
      <c r="A5572" s="1" t="s">
        <v>26081</v>
      </c>
      <c r="B5572" s="1" t="s">
        <v>26082</v>
      </c>
      <c r="C5572" s="1">
        <v>291418671</v>
      </c>
      <c r="D5572" t="s">
        <v>261105</v>
      </c>
      <c r="E5572" t="s">
        <v>261236</v>
      </c>
      <c r="F5572" s="1">
        <v>35</v>
      </c>
      <c r="G5572" s="1" t="s">
        <v>26083</v>
      </c>
      <c r="H5572" s="1" t="s">
        <v>26084</v>
      </c>
      <c r="I5572" s="1" t="s">
        <v>26085</v>
      </c>
    </row>
    <row r="5573" spans="1:9" x14ac:dyDescent="0.2">
      <c r="A5573" s="1" t="s">
        <v>26086</v>
      </c>
      <c r="B5573" s="1" t="s">
        <v>26087</v>
      </c>
      <c r="C5573" s="1">
        <v>291414539</v>
      </c>
      <c r="D5573" t="s">
        <v>261105</v>
      </c>
      <c r="E5573" t="s">
        <v>261106</v>
      </c>
      <c r="F5573" s="1">
        <v>54</v>
      </c>
      <c r="G5573" s="1" t="s">
        <v>26088</v>
      </c>
      <c r="H5573" s="1" t="s">
        <v>26089</v>
      </c>
      <c r="I5573" s="1" t="s">
        <v>26090</v>
      </c>
    </row>
    <row r="5574" spans="1:9" x14ac:dyDescent="0.2">
      <c r="A5574" s="1" t="s">
        <v>26091</v>
      </c>
      <c r="B5574" s="1" t="s">
        <v>26092</v>
      </c>
      <c r="C5574" s="1">
        <v>291414876</v>
      </c>
      <c r="D5574" t="s">
        <v>261105</v>
      </c>
      <c r="E5574" t="s">
        <v>261264</v>
      </c>
      <c r="F5574" s="1">
        <v>13</v>
      </c>
      <c r="G5574" s="1" t="s">
        <v>26093</v>
      </c>
      <c r="H5574" s="1" t="s">
        <v>26094</v>
      </c>
      <c r="I5574" s="1" t="s">
        <v>26095</v>
      </c>
    </row>
    <row r="5575" spans="1:9" x14ac:dyDescent="0.2">
      <c r="A5575" s="1" t="s">
        <v>26096</v>
      </c>
      <c r="B5575" s="1" t="s">
        <v>26097</v>
      </c>
      <c r="C5575" s="1">
        <v>290482121</v>
      </c>
      <c r="D5575" t="s">
        <v>261105</v>
      </c>
      <c r="E5575" t="s">
        <v>261236</v>
      </c>
      <c r="F5575" s="1">
        <v>82</v>
      </c>
      <c r="G5575" s="1" t="s">
        <v>26098</v>
      </c>
      <c r="H5575" s="1" t="s">
        <v>26099</v>
      </c>
      <c r="I5575" s="1" t="s">
        <v>26100</v>
      </c>
    </row>
    <row r="5576" spans="1:9" x14ac:dyDescent="0.2">
      <c r="A5576" s="1" t="s">
        <v>26101</v>
      </c>
      <c r="B5576" s="1" t="s">
        <v>26102</v>
      </c>
      <c r="C5576" s="1">
        <v>291434268</v>
      </c>
      <c r="D5576" t="s">
        <v>261105</v>
      </c>
      <c r="E5576" t="s">
        <v>261236</v>
      </c>
      <c r="F5576" s="1">
        <v>11</v>
      </c>
      <c r="G5576" s="1" t="s">
        <v>26103</v>
      </c>
      <c r="H5576" s="1" t="s">
        <v>26104</v>
      </c>
      <c r="I5576" s="1" t="s">
        <v>26105</v>
      </c>
    </row>
    <row r="5577" spans="1:9" x14ac:dyDescent="0.2">
      <c r="A5577" s="1" t="s">
        <v>26106</v>
      </c>
      <c r="B5577" s="1" t="s">
        <v>26107</v>
      </c>
      <c r="C5577" s="1">
        <v>291420097</v>
      </c>
      <c r="D5577" t="s">
        <v>261105</v>
      </c>
      <c r="E5577" t="s">
        <v>261236</v>
      </c>
      <c r="F5577" s="1">
        <v>4</v>
      </c>
      <c r="G5577" s="1" t="s">
        <v>26108</v>
      </c>
      <c r="H5577" s="1" t="s">
        <v>26109</v>
      </c>
      <c r="I5577" s="1"/>
    </row>
    <row r="5578" spans="1:9" x14ac:dyDescent="0.2">
      <c r="A5578" s="1" t="s">
        <v>26110</v>
      </c>
      <c r="B5578" s="1" t="s">
        <v>26111</v>
      </c>
      <c r="C5578" s="1">
        <v>290482107</v>
      </c>
      <c r="D5578" t="s">
        <v>261105</v>
      </c>
      <c r="E5578" t="s">
        <v>261236</v>
      </c>
      <c r="F5578" s="1">
        <v>12</v>
      </c>
      <c r="G5578" s="1" t="s">
        <v>26112</v>
      </c>
      <c r="H5578" s="1" t="s">
        <v>26113</v>
      </c>
      <c r="I5578" s="1" t="s">
        <v>26114</v>
      </c>
    </row>
    <row r="5579" spans="1:9" x14ac:dyDescent="0.2">
      <c r="A5579" s="1" t="s">
        <v>26115</v>
      </c>
      <c r="B5579" s="1" t="s">
        <v>26116</v>
      </c>
      <c r="C5579" s="1">
        <v>291436699</v>
      </c>
      <c r="D5579" t="s">
        <v>261105</v>
      </c>
      <c r="E5579" t="s">
        <v>261236</v>
      </c>
      <c r="F5579" s="1">
        <v>5</v>
      </c>
      <c r="G5579" s="1" t="s">
        <v>26117</v>
      </c>
      <c r="H5579" s="1" t="s">
        <v>26118</v>
      </c>
      <c r="I5579" s="1" t="s">
        <v>26119</v>
      </c>
    </row>
    <row r="5580" spans="1:9" x14ac:dyDescent="0.2">
      <c r="A5580" s="1" t="s">
        <v>26120</v>
      </c>
      <c r="B5580" s="1" t="s">
        <v>26121</v>
      </c>
      <c r="C5580" s="1">
        <v>291420444</v>
      </c>
      <c r="D5580" t="s">
        <v>261105</v>
      </c>
      <c r="E5580" t="s">
        <v>261264</v>
      </c>
      <c r="F5580" s="1">
        <v>16</v>
      </c>
      <c r="G5580" s="1" t="s">
        <v>26122</v>
      </c>
      <c r="H5580" s="1" t="s">
        <v>26123</v>
      </c>
      <c r="I5580" s="1" t="s">
        <v>26124</v>
      </c>
    </row>
    <row r="5581" spans="1:9" x14ac:dyDescent="0.2">
      <c r="A5581" s="1" t="s">
        <v>26125</v>
      </c>
      <c r="B5581" s="1" t="s">
        <v>26126</v>
      </c>
      <c r="C5581" s="1">
        <v>290482004</v>
      </c>
      <c r="D5581" t="s">
        <v>262067</v>
      </c>
      <c r="E5581" t="s">
        <v>262207</v>
      </c>
      <c r="F5581" s="1">
        <v>43</v>
      </c>
      <c r="G5581" s="1" t="s">
        <v>26127</v>
      </c>
      <c r="H5581" s="1" t="s">
        <v>26128</v>
      </c>
      <c r="I5581" s="1" t="s">
        <v>26129</v>
      </c>
    </row>
    <row r="5582" spans="1:9" x14ac:dyDescent="0.2">
      <c r="A5582" s="1" t="s">
        <v>26130</v>
      </c>
      <c r="B5582" s="1" t="s">
        <v>26131</v>
      </c>
      <c r="C5582" s="1">
        <v>291437047</v>
      </c>
      <c r="D5582" t="s">
        <v>261105</v>
      </c>
      <c r="E5582" t="s">
        <v>261236</v>
      </c>
      <c r="F5582" s="1">
        <v>28</v>
      </c>
      <c r="G5582" s="1" t="s">
        <v>26132</v>
      </c>
      <c r="H5582" s="1" t="s">
        <v>26133</v>
      </c>
      <c r="I5582" s="1" t="s">
        <v>26134</v>
      </c>
    </row>
    <row r="5583" spans="1:9" x14ac:dyDescent="0.2">
      <c r="A5583" s="1" t="s">
        <v>26135</v>
      </c>
      <c r="B5583" s="1" t="s">
        <v>26136</v>
      </c>
      <c r="C5583" s="1">
        <v>290525746</v>
      </c>
      <c r="D5583" t="s">
        <v>261105</v>
      </c>
      <c r="E5583" t="s">
        <v>261236</v>
      </c>
      <c r="F5583" s="1">
        <v>18</v>
      </c>
      <c r="G5583" s="1" t="s">
        <v>26137</v>
      </c>
      <c r="H5583" s="1" t="s">
        <v>26138</v>
      </c>
      <c r="I5583" s="1"/>
    </row>
    <row r="5584" spans="1:9" x14ac:dyDescent="0.2">
      <c r="A5584" s="1" t="s">
        <v>26139</v>
      </c>
      <c r="B5584" s="1" t="s">
        <v>26140</v>
      </c>
      <c r="C5584" s="1">
        <v>291428144</v>
      </c>
      <c r="D5584" t="s">
        <v>261105</v>
      </c>
      <c r="E5584" t="s">
        <v>261236</v>
      </c>
      <c r="F5584" s="1">
        <v>3</v>
      </c>
      <c r="G5584" s="1" t="s">
        <v>26141</v>
      </c>
      <c r="H5584" s="1" t="s">
        <v>26142</v>
      </c>
      <c r="I5584" s="1"/>
    </row>
    <row r="5585" spans="1:9" x14ac:dyDescent="0.2">
      <c r="A5585" s="1" t="s">
        <v>26143</v>
      </c>
      <c r="B5585" s="1" t="s">
        <v>26144</v>
      </c>
      <c r="C5585" s="1">
        <v>290482127</v>
      </c>
      <c r="D5585" t="s">
        <v>261105</v>
      </c>
      <c r="E5585" t="s">
        <v>261236</v>
      </c>
      <c r="F5585" s="1">
        <v>76</v>
      </c>
      <c r="G5585" s="1" t="s">
        <v>26145</v>
      </c>
      <c r="H5585" s="1" t="s">
        <v>26146</v>
      </c>
      <c r="I5585" s="1" t="s">
        <v>26147</v>
      </c>
    </row>
    <row r="5586" spans="1:9" x14ac:dyDescent="0.2">
      <c r="A5586" s="1" t="s">
        <v>26148</v>
      </c>
      <c r="B5586" s="1" t="s">
        <v>26149</v>
      </c>
      <c r="C5586" s="1">
        <v>291035437</v>
      </c>
      <c r="D5586" t="s">
        <v>261105</v>
      </c>
      <c r="E5586" t="s">
        <v>261137</v>
      </c>
      <c r="F5586" s="1">
        <v>1</v>
      </c>
      <c r="G5586" s="1" t="s">
        <v>26150</v>
      </c>
      <c r="H5586" s="1" t="s">
        <v>26151</v>
      </c>
      <c r="I5586" s="1"/>
    </row>
    <row r="5587" spans="1:9" x14ac:dyDescent="0.2">
      <c r="A5587" s="1" t="s">
        <v>26152</v>
      </c>
      <c r="B5587" s="1" t="s">
        <v>26153</v>
      </c>
      <c r="C5587" s="1">
        <v>291415703</v>
      </c>
      <c r="D5587" t="s">
        <v>261105</v>
      </c>
      <c r="E5587" t="s">
        <v>261264</v>
      </c>
      <c r="F5587" s="1">
        <v>79</v>
      </c>
      <c r="G5587" s="1" t="s">
        <v>26154</v>
      </c>
      <c r="H5587" s="1" t="s">
        <v>26155</v>
      </c>
      <c r="I5587" s="1" t="s">
        <v>26156</v>
      </c>
    </row>
    <row r="5588" spans="1:9" x14ac:dyDescent="0.2">
      <c r="A5588" s="1" t="s">
        <v>26157</v>
      </c>
      <c r="B5588" s="1" t="s">
        <v>26158</v>
      </c>
      <c r="C5588" s="1">
        <v>291441717</v>
      </c>
      <c r="D5588" t="s">
        <v>261105</v>
      </c>
      <c r="E5588" t="s">
        <v>261236</v>
      </c>
      <c r="F5588" s="1">
        <v>4</v>
      </c>
      <c r="G5588" s="1" t="s">
        <v>26159</v>
      </c>
      <c r="H5588" s="1" t="s">
        <v>26160</v>
      </c>
      <c r="I5588" s="1" t="s">
        <v>26161</v>
      </c>
    </row>
    <row r="5589" spans="1:9" x14ac:dyDescent="0.2">
      <c r="A5589" s="1" t="s">
        <v>26162</v>
      </c>
      <c r="B5589" s="1" t="s">
        <v>26163</v>
      </c>
      <c r="C5589" s="1">
        <v>291435950</v>
      </c>
      <c r="D5589" t="s">
        <v>261105</v>
      </c>
      <c r="E5589" t="s">
        <v>261264</v>
      </c>
      <c r="F5589" s="1">
        <v>29</v>
      </c>
      <c r="G5589" s="1" t="s">
        <v>26164</v>
      </c>
      <c r="H5589" s="1" t="s">
        <v>26165</v>
      </c>
      <c r="I5589" s="1" t="s">
        <v>26166</v>
      </c>
    </row>
    <row r="5590" spans="1:9" x14ac:dyDescent="0.2">
      <c r="A5590" s="1" t="s">
        <v>26167</v>
      </c>
      <c r="B5590" s="1" t="s">
        <v>26168</v>
      </c>
      <c r="C5590" s="1">
        <v>1760651</v>
      </c>
      <c r="D5590" t="s">
        <v>261105</v>
      </c>
      <c r="E5590" t="s">
        <v>261264</v>
      </c>
      <c r="F5590" s="1">
        <v>27</v>
      </c>
      <c r="G5590" s="1" t="s">
        <v>26169</v>
      </c>
      <c r="H5590" s="1" t="s">
        <v>26170</v>
      </c>
      <c r="I5590" s="1" t="s">
        <v>26171</v>
      </c>
    </row>
    <row r="5591" spans="1:9" x14ac:dyDescent="0.2">
      <c r="A5591" s="1" t="s">
        <v>26172</v>
      </c>
      <c r="B5591" s="1" t="s">
        <v>26173</v>
      </c>
      <c r="C5591" s="1">
        <v>290829111</v>
      </c>
      <c r="D5591" t="s">
        <v>261105</v>
      </c>
      <c r="E5591" t="s">
        <v>261264</v>
      </c>
      <c r="F5591" s="1">
        <v>52</v>
      </c>
      <c r="G5591" s="1" t="s">
        <v>26174</v>
      </c>
      <c r="H5591" s="1" t="s">
        <v>26175</v>
      </c>
      <c r="I5591" s="1"/>
    </row>
    <row r="5592" spans="1:9" x14ac:dyDescent="0.2">
      <c r="A5592" s="1" t="s">
        <v>26176</v>
      </c>
      <c r="B5592" s="1" t="s">
        <v>26177</v>
      </c>
      <c r="C5592" s="1">
        <v>290486595</v>
      </c>
      <c r="D5592" t="s">
        <v>261105</v>
      </c>
      <c r="E5592" t="s">
        <v>261236</v>
      </c>
      <c r="F5592" s="1">
        <v>7</v>
      </c>
      <c r="G5592" s="1" t="s">
        <v>26178</v>
      </c>
      <c r="H5592" s="1" t="s">
        <v>26179</v>
      </c>
      <c r="I5592" s="1" t="s">
        <v>26180</v>
      </c>
    </row>
    <row r="5593" spans="1:9" x14ac:dyDescent="0.2">
      <c r="A5593" s="1" t="s">
        <v>26181</v>
      </c>
      <c r="B5593" s="1" t="s">
        <v>26182</v>
      </c>
      <c r="C5593" s="1">
        <v>291426021</v>
      </c>
      <c r="D5593" t="s">
        <v>261105</v>
      </c>
      <c r="E5593" t="s">
        <v>261137</v>
      </c>
      <c r="F5593" s="1">
        <v>10</v>
      </c>
      <c r="G5593" s="1" t="s">
        <v>26183</v>
      </c>
      <c r="H5593" s="1" t="s">
        <v>26184</v>
      </c>
      <c r="I5593" s="1" t="s">
        <v>26185</v>
      </c>
    </row>
    <row r="5594" spans="1:9" x14ac:dyDescent="0.2">
      <c r="A5594" s="1" t="s">
        <v>26186</v>
      </c>
      <c r="B5594" s="1" t="s">
        <v>26187</v>
      </c>
      <c r="C5594" s="1">
        <v>290492559</v>
      </c>
      <c r="D5594" t="s">
        <v>261105</v>
      </c>
      <c r="E5594" t="s">
        <v>261236</v>
      </c>
      <c r="F5594" s="1">
        <v>1</v>
      </c>
      <c r="G5594" s="1" t="s">
        <v>26188</v>
      </c>
      <c r="H5594" s="1" t="s">
        <v>26189</v>
      </c>
      <c r="I5594" s="1"/>
    </row>
    <row r="5595" spans="1:9" x14ac:dyDescent="0.2">
      <c r="A5595" s="1" t="s">
        <v>26190</v>
      </c>
      <c r="B5595" s="1" t="s">
        <v>26191</v>
      </c>
      <c r="C5595" s="1">
        <v>291414897</v>
      </c>
      <c r="D5595" t="s">
        <v>261105</v>
      </c>
      <c r="E5595" t="s">
        <v>261137</v>
      </c>
      <c r="F5595" s="1">
        <v>4</v>
      </c>
      <c r="G5595" s="1" t="s">
        <v>26192</v>
      </c>
      <c r="H5595" s="1" t="s">
        <v>26193</v>
      </c>
      <c r="I5595" s="1" t="s">
        <v>26194</v>
      </c>
    </row>
    <row r="5596" spans="1:9" x14ac:dyDescent="0.2">
      <c r="A5596" s="1" t="s">
        <v>26195</v>
      </c>
      <c r="B5596" s="1" t="s">
        <v>26196</v>
      </c>
      <c r="C5596" s="1">
        <v>291432322</v>
      </c>
      <c r="D5596" t="s">
        <v>261105</v>
      </c>
      <c r="E5596" t="s">
        <v>261236</v>
      </c>
      <c r="F5596" s="1">
        <v>56</v>
      </c>
      <c r="G5596" s="1" t="s">
        <v>26197</v>
      </c>
      <c r="H5596" s="1" t="s">
        <v>26198</v>
      </c>
      <c r="I5596" s="1" t="s">
        <v>26199</v>
      </c>
    </row>
    <row r="5597" spans="1:9" x14ac:dyDescent="0.2">
      <c r="A5597" s="1" t="s">
        <v>26200</v>
      </c>
      <c r="B5597" s="1" t="s">
        <v>26201</v>
      </c>
      <c r="C5597" s="1">
        <v>291417558</v>
      </c>
      <c r="D5597" t="s">
        <v>261105</v>
      </c>
      <c r="E5597" t="s">
        <v>261236</v>
      </c>
      <c r="F5597" s="1">
        <v>13</v>
      </c>
      <c r="G5597" s="1" t="s">
        <v>26202</v>
      </c>
      <c r="H5597" s="1" t="s">
        <v>26203</v>
      </c>
      <c r="I5597" s="1" t="s">
        <v>26204</v>
      </c>
    </row>
    <row r="5598" spans="1:9" x14ac:dyDescent="0.2">
      <c r="A5598" s="1" t="s">
        <v>26205</v>
      </c>
      <c r="B5598" s="1" t="s">
        <v>26206</v>
      </c>
      <c r="C5598" s="1">
        <v>291063760</v>
      </c>
      <c r="D5598" t="s">
        <v>262039</v>
      </c>
      <c r="E5598" t="s">
        <v>262088</v>
      </c>
      <c r="F5598" s="1">
        <v>93</v>
      </c>
      <c r="G5598" s="1" t="s">
        <v>26207</v>
      </c>
      <c r="H5598" s="1" t="s">
        <v>26208</v>
      </c>
      <c r="I5598" s="1"/>
    </row>
    <row r="5599" spans="1:9" x14ac:dyDescent="0.2">
      <c r="A5599" s="1" t="s">
        <v>26209</v>
      </c>
      <c r="B5599" s="1" t="s">
        <v>26210</v>
      </c>
      <c r="C5599" s="1">
        <v>291427278</v>
      </c>
      <c r="D5599" t="s">
        <v>261105</v>
      </c>
      <c r="E5599" t="s">
        <v>261236</v>
      </c>
      <c r="F5599" s="1">
        <v>47</v>
      </c>
      <c r="G5599" s="1" t="s">
        <v>26211</v>
      </c>
      <c r="H5599" s="1" t="s">
        <v>26212</v>
      </c>
      <c r="I5599" s="1" t="s">
        <v>26213</v>
      </c>
    </row>
    <row r="5600" spans="1:9" x14ac:dyDescent="0.2">
      <c r="A5600" s="1" t="s">
        <v>26214</v>
      </c>
      <c r="B5600" s="1" t="s">
        <v>26215</v>
      </c>
      <c r="C5600" s="1">
        <v>291035442</v>
      </c>
      <c r="D5600" t="s">
        <v>261105</v>
      </c>
      <c r="E5600" t="s">
        <v>261137</v>
      </c>
      <c r="F5600" s="1">
        <v>13</v>
      </c>
      <c r="G5600" s="1" t="s">
        <v>26216</v>
      </c>
      <c r="H5600" s="1" t="s">
        <v>26217</v>
      </c>
      <c r="I5600" s="1" t="s">
        <v>26218</v>
      </c>
    </row>
    <row r="5601" spans="1:9" x14ac:dyDescent="0.2">
      <c r="A5601" s="1" t="s">
        <v>26219</v>
      </c>
      <c r="B5601" s="1" t="s">
        <v>26220</v>
      </c>
      <c r="C5601" s="1">
        <v>290488484</v>
      </c>
      <c r="D5601" t="s">
        <v>261105</v>
      </c>
      <c r="E5601" t="s">
        <v>261137</v>
      </c>
      <c r="F5601" s="1">
        <v>2</v>
      </c>
      <c r="G5601" s="1" t="s">
        <v>26221</v>
      </c>
      <c r="H5601" s="1" t="s">
        <v>26222</v>
      </c>
      <c r="I5601" s="1" t="s">
        <v>26223</v>
      </c>
    </row>
    <row r="5602" spans="1:9" x14ac:dyDescent="0.2">
      <c r="A5602" s="1" t="s">
        <v>26224</v>
      </c>
      <c r="B5602" s="1" t="s">
        <v>26225</v>
      </c>
      <c r="C5602" s="1">
        <v>283105467</v>
      </c>
      <c r="D5602" t="s">
        <v>261287</v>
      </c>
      <c r="E5602" t="s">
        <v>262155</v>
      </c>
      <c r="F5602" s="1">
        <v>87</v>
      </c>
      <c r="G5602" s="1" t="s">
        <v>26226</v>
      </c>
      <c r="H5602" s="1" t="s">
        <v>26227</v>
      </c>
      <c r="I5602" s="1" t="s">
        <v>26228</v>
      </c>
    </row>
    <row r="5603" spans="1:9" x14ac:dyDescent="0.2">
      <c r="A5603" s="1" t="s">
        <v>26229</v>
      </c>
      <c r="B5603" s="1" t="s">
        <v>26230</v>
      </c>
      <c r="C5603" s="1">
        <v>291427373</v>
      </c>
      <c r="D5603" t="s">
        <v>261105</v>
      </c>
      <c r="E5603" t="s">
        <v>261236</v>
      </c>
      <c r="F5603" s="1">
        <v>4</v>
      </c>
      <c r="G5603" s="1" t="s">
        <v>26231</v>
      </c>
      <c r="H5603" s="1" t="s">
        <v>26232</v>
      </c>
      <c r="I5603" s="1" t="s">
        <v>26233</v>
      </c>
    </row>
    <row r="5604" spans="1:9" x14ac:dyDescent="0.2">
      <c r="A5604" s="1" t="s">
        <v>26234</v>
      </c>
      <c r="B5604" s="1" t="s">
        <v>26235</v>
      </c>
      <c r="C5604" s="1">
        <v>290525138</v>
      </c>
      <c r="D5604" t="s">
        <v>261105</v>
      </c>
      <c r="E5604" t="s">
        <v>261264</v>
      </c>
      <c r="F5604" s="1">
        <v>1</v>
      </c>
      <c r="G5604" s="1" t="s">
        <v>26236</v>
      </c>
      <c r="H5604" s="1" t="s">
        <v>26237</v>
      </c>
      <c r="I5604" s="1" t="s">
        <v>26238</v>
      </c>
    </row>
    <row r="5605" spans="1:9" x14ac:dyDescent="0.2">
      <c r="A5605" s="1" t="s">
        <v>26239</v>
      </c>
      <c r="B5605" s="1" t="s">
        <v>26240</v>
      </c>
      <c r="C5605" s="1">
        <v>291437705</v>
      </c>
      <c r="D5605" t="s">
        <v>261105</v>
      </c>
      <c r="E5605" t="s">
        <v>261106</v>
      </c>
      <c r="F5605" s="1">
        <v>23</v>
      </c>
      <c r="G5605" s="1" t="s">
        <v>26241</v>
      </c>
      <c r="H5605" s="1" t="s">
        <v>26242</v>
      </c>
      <c r="I5605" s="1" t="s">
        <v>26243</v>
      </c>
    </row>
    <row r="5606" spans="1:9" x14ac:dyDescent="0.2">
      <c r="A5606" s="1" t="s">
        <v>26244</v>
      </c>
      <c r="B5606" s="1" t="s">
        <v>26245</v>
      </c>
      <c r="C5606" s="1">
        <v>291427728</v>
      </c>
      <c r="D5606" t="s">
        <v>261105</v>
      </c>
      <c r="E5606" t="s">
        <v>261236</v>
      </c>
      <c r="F5606" s="1">
        <v>79</v>
      </c>
      <c r="G5606" s="1" t="s">
        <v>26246</v>
      </c>
      <c r="H5606" s="1" t="s">
        <v>26247</v>
      </c>
      <c r="I5606" s="1" t="s">
        <v>26248</v>
      </c>
    </row>
    <row r="5607" spans="1:9" x14ac:dyDescent="0.2">
      <c r="A5607" s="1" t="s">
        <v>26249</v>
      </c>
      <c r="B5607" s="1" t="s">
        <v>26250</v>
      </c>
      <c r="C5607" s="1">
        <v>291416183</v>
      </c>
      <c r="D5607" t="s">
        <v>261105</v>
      </c>
      <c r="E5607" t="s">
        <v>261236</v>
      </c>
      <c r="F5607" s="1">
        <v>46</v>
      </c>
      <c r="G5607" s="1" t="s">
        <v>26251</v>
      </c>
      <c r="H5607" s="1" t="s">
        <v>26252</v>
      </c>
      <c r="I5607" s="1" t="s">
        <v>26253</v>
      </c>
    </row>
    <row r="5608" spans="1:9" x14ac:dyDescent="0.2">
      <c r="A5608" s="1" t="s">
        <v>26254</v>
      </c>
      <c r="B5608" s="1" t="s">
        <v>26255</v>
      </c>
      <c r="C5608" s="1">
        <v>291415560</v>
      </c>
      <c r="D5608" t="s">
        <v>261105</v>
      </c>
      <c r="E5608" t="s">
        <v>261236</v>
      </c>
      <c r="F5608" s="1">
        <v>2</v>
      </c>
      <c r="G5608" s="1" t="s">
        <v>26256</v>
      </c>
      <c r="H5608" s="1" t="s">
        <v>26257</v>
      </c>
      <c r="I5608" s="1" t="s">
        <v>26258</v>
      </c>
    </row>
    <row r="5609" spans="1:9" x14ac:dyDescent="0.2">
      <c r="A5609" s="1" t="s">
        <v>26259</v>
      </c>
      <c r="B5609" s="1" t="s">
        <v>26260</v>
      </c>
      <c r="C5609" s="1">
        <v>291422960</v>
      </c>
      <c r="D5609" t="s">
        <v>261105</v>
      </c>
      <c r="E5609" t="s">
        <v>261106</v>
      </c>
      <c r="F5609" s="1">
        <v>64</v>
      </c>
      <c r="G5609" s="1" t="s">
        <v>26261</v>
      </c>
      <c r="H5609" s="1" t="s">
        <v>26262</v>
      </c>
      <c r="I5609" s="1" t="s">
        <v>26263</v>
      </c>
    </row>
    <row r="5610" spans="1:9" x14ac:dyDescent="0.2">
      <c r="A5610" s="1" t="s">
        <v>26264</v>
      </c>
      <c r="B5610" s="1" t="s">
        <v>26265</v>
      </c>
      <c r="C5610" s="1">
        <v>290491982</v>
      </c>
      <c r="D5610" t="s">
        <v>261105</v>
      </c>
      <c r="E5610" t="s">
        <v>261236</v>
      </c>
      <c r="F5610" s="1">
        <v>12</v>
      </c>
      <c r="G5610" s="1" t="s">
        <v>26266</v>
      </c>
      <c r="H5610" s="1" t="s">
        <v>26267</v>
      </c>
      <c r="I5610" s="1"/>
    </row>
    <row r="5611" spans="1:9" x14ac:dyDescent="0.2">
      <c r="A5611" s="1" t="s">
        <v>26268</v>
      </c>
      <c r="B5611" s="1" t="s">
        <v>26269</v>
      </c>
      <c r="C5611" s="1">
        <v>291425955</v>
      </c>
      <c r="D5611" t="s">
        <v>261105</v>
      </c>
      <c r="E5611" t="s">
        <v>261236</v>
      </c>
      <c r="F5611" s="1">
        <v>15</v>
      </c>
      <c r="G5611" s="1" t="s">
        <v>26270</v>
      </c>
      <c r="H5611" s="1" t="s">
        <v>26271</v>
      </c>
      <c r="I5611" s="1" t="s">
        <v>26272</v>
      </c>
    </row>
    <row r="5612" spans="1:9" x14ac:dyDescent="0.2">
      <c r="A5612" s="1" t="s">
        <v>26273</v>
      </c>
      <c r="B5612" s="1" t="s">
        <v>26274</v>
      </c>
      <c r="C5612" s="1">
        <v>290485186</v>
      </c>
      <c r="D5612" t="s">
        <v>261105</v>
      </c>
      <c r="E5612" t="s">
        <v>261264</v>
      </c>
      <c r="F5612" s="1">
        <v>17</v>
      </c>
      <c r="G5612" s="1" t="s">
        <v>26275</v>
      </c>
      <c r="H5612" s="1" t="s">
        <v>26276</v>
      </c>
      <c r="I5612" s="1" t="s">
        <v>26277</v>
      </c>
    </row>
    <row r="5613" spans="1:9" x14ac:dyDescent="0.2">
      <c r="A5613" s="1" t="s">
        <v>26278</v>
      </c>
      <c r="B5613" s="1" t="s">
        <v>26279</v>
      </c>
      <c r="C5613" s="1">
        <v>290482940</v>
      </c>
      <c r="D5613" t="s">
        <v>261105</v>
      </c>
      <c r="E5613" t="s">
        <v>261106</v>
      </c>
      <c r="F5613" s="1">
        <v>2422</v>
      </c>
      <c r="G5613" s="1" t="s">
        <v>26280</v>
      </c>
      <c r="H5613" s="1" t="s">
        <v>26281</v>
      </c>
      <c r="I5613" s="1" t="s">
        <v>26282</v>
      </c>
    </row>
    <row r="5614" spans="1:9" x14ac:dyDescent="0.2">
      <c r="A5614" s="1" t="s">
        <v>26283</v>
      </c>
      <c r="B5614" s="1" t="s">
        <v>26284</v>
      </c>
      <c r="C5614" s="1">
        <v>290524590</v>
      </c>
      <c r="D5614" t="s">
        <v>262067</v>
      </c>
      <c r="E5614" t="s">
        <v>262144</v>
      </c>
      <c r="F5614" s="1">
        <v>15</v>
      </c>
      <c r="G5614" s="1" t="s">
        <v>26285</v>
      </c>
      <c r="H5614" s="1" t="s">
        <v>26286</v>
      </c>
      <c r="I5614" s="1" t="s">
        <v>26287</v>
      </c>
    </row>
    <row r="5615" spans="1:9" x14ac:dyDescent="0.2">
      <c r="A5615" s="1" t="s">
        <v>26288</v>
      </c>
      <c r="B5615" s="1" t="s">
        <v>26289</v>
      </c>
      <c r="C5615" s="1">
        <v>291427556</v>
      </c>
      <c r="D5615" t="s">
        <v>261105</v>
      </c>
      <c r="E5615" t="s">
        <v>261106</v>
      </c>
      <c r="F5615" s="1">
        <v>350</v>
      </c>
      <c r="G5615" s="1" t="s">
        <v>26290</v>
      </c>
      <c r="H5615" s="1" t="s">
        <v>26291</v>
      </c>
      <c r="I5615" s="1" t="s">
        <v>26292</v>
      </c>
    </row>
    <row r="5616" spans="1:9" x14ac:dyDescent="0.2">
      <c r="A5616" s="1" t="s">
        <v>26293</v>
      </c>
      <c r="B5616" s="1" t="s">
        <v>26294</v>
      </c>
      <c r="C5616" s="1">
        <v>291429041</v>
      </c>
      <c r="D5616" t="s">
        <v>261105</v>
      </c>
      <c r="E5616" t="s">
        <v>261236</v>
      </c>
      <c r="F5616" s="1">
        <v>66</v>
      </c>
      <c r="G5616" s="1" t="s">
        <v>26295</v>
      </c>
      <c r="H5616" s="1" t="s">
        <v>26296</v>
      </c>
      <c r="I5616" s="1" t="s">
        <v>26297</v>
      </c>
    </row>
    <row r="5617" spans="1:9" x14ac:dyDescent="0.2">
      <c r="A5617" s="1" t="s">
        <v>26298</v>
      </c>
      <c r="B5617" s="1" t="s">
        <v>26299</v>
      </c>
      <c r="C5617" s="1">
        <v>290524645</v>
      </c>
      <c r="D5617" t="s">
        <v>261105</v>
      </c>
      <c r="E5617" t="s">
        <v>261137</v>
      </c>
      <c r="F5617" s="1">
        <v>18</v>
      </c>
      <c r="G5617" s="1" t="s">
        <v>26300</v>
      </c>
      <c r="H5617" s="1" t="s">
        <v>26301</v>
      </c>
      <c r="I5617" s="1" t="s">
        <v>26302</v>
      </c>
    </row>
    <row r="5618" spans="1:9" x14ac:dyDescent="0.2">
      <c r="A5618" s="1" t="s">
        <v>26303</v>
      </c>
      <c r="B5618" s="1" t="s">
        <v>26304</v>
      </c>
      <c r="C5618" s="1">
        <v>291440685</v>
      </c>
      <c r="D5618" t="s">
        <v>261105</v>
      </c>
      <c r="E5618" t="s">
        <v>261236</v>
      </c>
      <c r="F5618" s="1">
        <v>11</v>
      </c>
      <c r="G5618" s="1" t="s">
        <v>26305</v>
      </c>
      <c r="H5618" s="1" t="s">
        <v>26306</v>
      </c>
      <c r="I5618" s="1" t="s">
        <v>26307</v>
      </c>
    </row>
    <row r="5619" spans="1:9" x14ac:dyDescent="0.2">
      <c r="A5619" s="1" t="s">
        <v>26308</v>
      </c>
      <c r="B5619" s="1" t="s">
        <v>26309</v>
      </c>
      <c r="C5619" s="1">
        <v>291437924</v>
      </c>
      <c r="D5619" t="s">
        <v>261105</v>
      </c>
      <c r="E5619" t="s">
        <v>261264</v>
      </c>
      <c r="F5619" s="1">
        <v>61</v>
      </c>
      <c r="G5619" s="1" t="s">
        <v>26310</v>
      </c>
      <c r="H5619" s="1" t="s">
        <v>26311</v>
      </c>
      <c r="I5619" s="1" t="s">
        <v>26312</v>
      </c>
    </row>
    <row r="5620" spans="1:9" x14ac:dyDescent="0.2">
      <c r="A5620" s="1" t="s">
        <v>26313</v>
      </c>
      <c r="B5620" s="1" t="s">
        <v>26314</v>
      </c>
      <c r="C5620" s="1">
        <v>290491449</v>
      </c>
      <c r="D5620" t="s">
        <v>262208</v>
      </c>
      <c r="E5620" t="s">
        <v>262209</v>
      </c>
      <c r="F5620" s="1">
        <v>36</v>
      </c>
      <c r="G5620" s="1" t="s">
        <v>26315</v>
      </c>
      <c r="H5620" s="1" t="s">
        <v>26316</v>
      </c>
      <c r="I5620" s="1" t="s">
        <v>26317</v>
      </c>
    </row>
    <row r="5621" spans="1:9" x14ac:dyDescent="0.2">
      <c r="A5621" s="1" t="s">
        <v>26318</v>
      </c>
      <c r="B5621" s="1" t="s">
        <v>26319</v>
      </c>
      <c r="C5621" s="1">
        <v>291420093</v>
      </c>
      <c r="D5621" t="s">
        <v>262151</v>
      </c>
      <c r="E5621" t="s">
        <v>262210</v>
      </c>
      <c r="F5621" s="1">
        <v>78</v>
      </c>
      <c r="G5621" s="1" t="s">
        <v>26320</v>
      </c>
      <c r="H5621" s="1" t="s">
        <v>26321</v>
      </c>
      <c r="I5621" s="1" t="s">
        <v>26322</v>
      </c>
    </row>
    <row r="5622" spans="1:9" x14ac:dyDescent="0.2">
      <c r="A5622" s="1" t="s">
        <v>26323</v>
      </c>
      <c r="B5622" s="1" t="s">
        <v>26324</v>
      </c>
      <c r="C5622" s="1">
        <v>290521208</v>
      </c>
      <c r="D5622" t="s">
        <v>261105</v>
      </c>
      <c r="E5622" t="s">
        <v>261236</v>
      </c>
      <c r="F5622" s="1">
        <v>100</v>
      </c>
      <c r="G5622" s="1" t="s">
        <v>26325</v>
      </c>
      <c r="H5622" s="1" t="s">
        <v>26326</v>
      </c>
      <c r="I5622" s="1"/>
    </row>
    <row r="5623" spans="1:9" x14ac:dyDescent="0.2">
      <c r="A5623" s="1" t="s">
        <v>26327</v>
      </c>
      <c r="B5623" s="1" t="s">
        <v>26328</v>
      </c>
      <c r="C5623" s="1">
        <v>291420984</v>
      </c>
      <c r="D5623" t="s">
        <v>261105</v>
      </c>
      <c r="E5623" t="s">
        <v>261236</v>
      </c>
      <c r="F5623" s="1">
        <v>24</v>
      </c>
      <c r="G5623" s="1" t="s">
        <v>26329</v>
      </c>
      <c r="H5623" s="1" t="s">
        <v>26330</v>
      </c>
      <c r="I5623" s="1" t="s">
        <v>26331</v>
      </c>
    </row>
    <row r="5624" spans="1:9" x14ac:dyDescent="0.2">
      <c r="A5624" s="1" t="s">
        <v>26332</v>
      </c>
      <c r="B5624" s="1" t="s">
        <v>26333</v>
      </c>
      <c r="C5624" s="1">
        <v>290485426</v>
      </c>
      <c r="D5624" t="s">
        <v>261105</v>
      </c>
      <c r="E5624" t="s">
        <v>261264</v>
      </c>
      <c r="F5624" s="1">
        <v>76</v>
      </c>
      <c r="G5624" s="1" t="s">
        <v>26334</v>
      </c>
      <c r="H5624" s="1" t="s">
        <v>26335</v>
      </c>
      <c r="I5624" s="1" t="s">
        <v>26336</v>
      </c>
    </row>
    <row r="5625" spans="1:9" x14ac:dyDescent="0.2">
      <c r="A5625" s="1" t="s">
        <v>26337</v>
      </c>
      <c r="B5625" s="1" t="s">
        <v>26338</v>
      </c>
      <c r="C5625" s="1">
        <v>290524644</v>
      </c>
      <c r="D5625" t="s">
        <v>261105</v>
      </c>
      <c r="E5625" t="s">
        <v>261137</v>
      </c>
      <c r="F5625" s="1">
        <v>6</v>
      </c>
      <c r="G5625" s="1" t="s">
        <v>26339</v>
      </c>
      <c r="H5625" s="1" t="s">
        <v>26340</v>
      </c>
      <c r="I5625" s="1" t="s">
        <v>26341</v>
      </c>
    </row>
    <row r="5626" spans="1:9" x14ac:dyDescent="0.2">
      <c r="A5626" s="1" t="s">
        <v>26342</v>
      </c>
      <c r="B5626" s="1" t="s">
        <v>26343</v>
      </c>
      <c r="C5626" s="1">
        <v>291414476</v>
      </c>
      <c r="D5626" t="s">
        <v>261105</v>
      </c>
      <c r="E5626" t="s">
        <v>261264</v>
      </c>
      <c r="F5626" s="1">
        <v>78</v>
      </c>
      <c r="G5626" s="1" t="s">
        <v>26344</v>
      </c>
      <c r="H5626" s="1" t="s">
        <v>26345</v>
      </c>
      <c r="I5626" s="1" t="s">
        <v>26346</v>
      </c>
    </row>
    <row r="5627" spans="1:9" x14ac:dyDescent="0.2">
      <c r="A5627" s="1" t="s">
        <v>26347</v>
      </c>
      <c r="B5627" s="1" t="s">
        <v>26348</v>
      </c>
      <c r="C5627" s="1">
        <v>291424841</v>
      </c>
      <c r="D5627" t="s">
        <v>261105</v>
      </c>
      <c r="E5627" t="s">
        <v>261236</v>
      </c>
      <c r="F5627" s="1">
        <v>3</v>
      </c>
      <c r="G5627" s="1" t="s">
        <v>26349</v>
      </c>
      <c r="H5627" s="1" t="s">
        <v>26350</v>
      </c>
      <c r="I5627" s="1" t="s">
        <v>26351</v>
      </c>
    </row>
    <row r="5628" spans="1:9" x14ac:dyDescent="0.2">
      <c r="A5628" s="1" t="s">
        <v>26352</v>
      </c>
      <c r="B5628" s="1" t="s">
        <v>26353</v>
      </c>
      <c r="C5628" s="1">
        <v>263431167</v>
      </c>
      <c r="D5628" t="s">
        <v>261105</v>
      </c>
      <c r="E5628" t="s">
        <v>261236</v>
      </c>
      <c r="F5628" s="1">
        <v>13</v>
      </c>
      <c r="G5628" s="1" t="s">
        <v>26354</v>
      </c>
      <c r="H5628" s="1" t="s">
        <v>26355</v>
      </c>
      <c r="I5628" s="1" t="s">
        <v>26356</v>
      </c>
    </row>
    <row r="5629" spans="1:9" x14ac:dyDescent="0.2">
      <c r="A5629" s="1" t="s">
        <v>26357</v>
      </c>
      <c r="B5629" s="1" t="s">
        <v>26358</v>
      </c>
      <c r="C5629" s="1">
        <v>291576626</v>
      </c>
      <c r="D5629" t="s">
        <v>261105</v>
      </c>
      <c r="E5629" t="s">
        <v>261236</v>
      </c>
      <c r="F5629" s="1">
        <v>6</v>
      </c>
      <c r="G5629" s="1" t="s">
        <v>26359</v>
      </c>
      <c r="H5629" s="1" t="s">
        <v>26360</v>
      </c>
      <c r="I5629" s="1"/>
    </row>
    <row r="5630" spans="1:9" x14ac:dyDescent="0.2">
      <c r="A5630" s="1" t="s">
        <v>26361</v>
      </c>
      <c r="B5630" s="1" t="s">
        <v>26362</v>
      </c>
      <c r="C5630" s="1">
        <v>291418094</v>
      </c>
      <c r="D5630" t="s">
        <v>261105</v>
      </c>
      <c r="E5630" t="s">
        <v>261264</v>
      </c>
      <c r="F5630" s="1">
        <v>20</v>
      </c>
      <c r="G5630" s="1" t="s">
        <v>26363</v>
      </c>
      <c r="H5630" s="1" t="s">
        <v>26364</v>
      </c>
      <c r="I5630" s="1" t="s">
        <v>26365</v>
      </c>
    </row>
    <row r="5631" spans="1:9" x14ac:dyDescent="0.2">
      <c r="A5631" s="1" t="s">
        <v>26366</v>
      </c>
      <c r="B5631" s="1" t="s">
        <v>26367</v>
      </c>
      <c r="C5631" s="1">
        <v>291434629</v>
      </c>
      <c r="D5631" t="s">
        <v>261105</v>
      </c>
      <c r="E5631" t="s">
        <v>261137</v>
      </c>
      <c r="F5631" s="1">
        <v>118</v>
      </c>
      <c r="G5631" s="1" t="s">
        <v>26368</v>
      </c>
      <c r="H5631" s="1" t="s">
        <v>26369</v>
      </c>
      <c r="I5631" s="1" t="s">
        <v>26370</v>
      </c>
    </row>
    <row r="5632" spans="1:9" x14ac:dyDescent="0.2">
      <c r="A5632" s="1" t="s">
        <v>26371</v>
      </c>
      <c r="B5632" s="1" t="s">
        <v>26372</v>
      </c>
      <c r="C5632" s="1">
        <v>290486018</v>
      </c>
      <c r="D5632" t="s">
        <v>261105</v>
      </c>
      <c r="E5632" t="s">
        <v>261137</v>
      </c>
      <c r="F5632" s="1">
        <v>75</v>
      </c>
      <c r="G5632" s="1" t="s">
        <v>26373</v>
      </c>
      <c r="H5632" s="1" t="s">
        <v>26374</v>
      </c>
      <c r="I5632" s="1" t="s">
        <v>26375</v>
      </c>
    </row>
    <row r="5633" spans="1:9" x14ac:dyDescent="0.2">
      <c r="A5633" s="1" t="s">
        <v>26376</v>
      </c>
      <c r="B5633" s="1" t="s">
        <v>26377</v>
      </c>
      <c r="C5633" s="1">
        <v>291034816</v>
      </c>
      <c r="D5633" t="s">
        <v>261105</v>
      </c>
      <c r="E5633" t="s">
        <v>261137</v>
      </c>
      <c r="F5633" s="1">
        <v>28</v>
      </c>
      <c r="G5633" s="1" t="s">
        <v>26378</v>
      </c>
      <c r="H5633" s="1" t="s">
        <v>26379</v>
      </c>
      <c r="I5633" s="1" t="s">
        <v>26380</v>
      </c>
    </row>
    <row r="5634" spans="1:9" x14ac:dyDescent="0.2">
      <c r="A5634" s="1" t="s">
        <v>26381</v>
      </c>
      <c r="B5634" s="1" t="s">
        <v>26382</v>
      </c>
      <c r="C5634" s="1">
        <v>291444244</v>
      </c>
      <c r="D5634" t="s">
        <v>261105</v>
      </c>
      <c r="E5634" t="s">
        <v>261236</v>
      </c>
      <c r="F5634" s="1">
        <v>6</v>
      </c>
      <c r="G5634" s="1" t="s">
        <v>26383</v>
      </c>
      <c r="H5634" s="1" t="s">
        <v>26384</v>
      </c>
      <c r="I5634" s="1" t="s">
        <v>26385</v>
      </c>
    </row>
    <row r="5635" spans="1:9" x14ac:dyDescent="0.2">
      <c r="A5635" s="1" t="s">
        <v>26386</v>
      </c>
      <c r="B5635" s="1" t="s">
        <v>26387</v>
      </c>
      <c r="C5635" s="1">
        <v>291035309</v>
      </c>
      <c r="D5635" t="s">
        <v>261105</v>
      </c>
      <c r="E5635" t="s">
        <v>261137</v>
      </c>
      <c r="F5635" s="1">
        <v>31</v>
      </c>
      <c r="G5635" s="1" t="s">
        <v>26388</v>
      </c>
      <c r="H5635" s="1" t="s">
        <v>26389</v>
      </c>
      <c r="I5635" s="1" t="s">
        <v>26390</v>
      </c>
    </row>
    <row r="5636" spans="1:9" x14ac:dyDescent="0.2">
      <c r="A5636" s="1" t="s">
        <v>26391</v>
      </c>
      <c r="B5636" s="1" t="s">
        <v>26392</v>
      </c>
      <c r="C5636" s="1">
        <v>291441050</v>
      </c>
      <c r="D5636" t="s">
        <v>261105</v>
      </c>
      <c r="E5636" t="s">
        <v>261236</v>
      </c>
      <c r="F5636" s="1">
        <v>24</v>
      </c>
      <c r="G5636" s="1" t="s">
        <v>26393</v>
      </c>
      <c r="H5636" s="1" t="s">
        <v>26394</v>
      </c>
      <c r="I5636" s="1" t="s">
        <v>26395</v>
      </c>
    </row>
    <row r="5637" spans="1:9" x14ac:dyDescent="0.2">
      <c r="A5637" s="1" t="s">
        <v>26396</v>
      </c>
      <c r="B5637" s="1" t="s">
        <v>26397</v>
      </c>
      <c r="C5637" s="1">
        <v>290486659</v>
      </c>
      <c r="D5637" t="s">
        <v>261105</v>
      </c>
      <c r="E5637" t="s">
        <v>261236</v>
      </c>
      <c r="F5637" s="1">
        <v>105</v>
      </c>
      <c r="G5637" s="1" t="s">
        <v>26398</v>
      </c>
      <c r="H5637" s="1" t="s">
        <v>26399</v>
      </c>
      <c r="I5637" s="1" t="s">
        <v>26400</v>
      </c>
    </row>
    <row r="5638" spans="1:9" x14ac:dyDescent="0.2">
      <c r="A5638" s="1" t="s">
        <v>26401</v>
      </c>
      <c r="B5638" s="1" t="s">
        <v>26402</v>
      </c>
      <c r="C5638" s="1">
        <v>290483841</v>
      </c>
      <c r="D5638" t="s">
        <v>261105</v>
      </c>
      <c r="E5638" t="s">
        <v>261236</v>
      </c>
      <c r="F5638" s="1">
        <v>18</v>
      </c>
      <c r="G5638" s="1" t="s">
        <v>26403</v>
      </c>
      <c r="H5638" s="1" t="s">
        <v>26404</v>
      </c>
      <c r="I5638" s="1" t="s">
        <v>26405</v>
      </c>
    </row>
    <row r="5639" spans="1:9" x14ac:dyDescent="0.2">
      <c r="A5639" s="1" t="s">
        <v>26406</v>
      </c>
      <c r="B5639" s="1" t="s">
        <v>26407</v>
      </c>
      <c r="C5639" s="1">
        <v>289779149</v>
      </c>
      <c r="D5639" t="s">
        <v>261105</v>
      </c>
      <c r="E5639" t="s">
        <v>261137</v>
      </c>
      <c r="F5639" s="1">
        <v>3</v>
      </c>
      <c r="G5639" s="1" t="s">
        <v>26408</v>
      </c>
      <c r="H5639" s="1" t="s">
        <v>26409</v>
      </c>
      <c r="I5639" s="1"/>
    </row>
    <row r="5640" spans="1:9" x14ac:dyDescent="0.2">
      <c r="A5640" s="1" t="s">
        <v>26410</v>
      </c>
      <c r="B5640" s="1" t="s">
        <v>26411</v>
      </c>
      <c r="C5640" s="1">
        <v>289779152</v>
      </c>
      <c r="D5640" t="s">
        <v>261105</v>
      </c>
      <c r="E5640" t="s">
        <v>261264</v>
      </c>
      <c r="F5640" s="1">
        <v>6</v>
      </c>
      <c r="G5640" s="1" t="s">
        <v>26412</v>
      </c>
      <c r="H5640" s="1" t="s">
        <v>26413</v>
      </c>
      <c r="I5640" s="1" t="s">
        <v>26414</v>
      </c>
    </row>
    <row r="5641" spans="1:9" x14ac:dyDescent="0.2">
      <c r="A5641" s="1" t="s">
        <v>26415</v>
      </c>
      <c r="B5641" s="1" t="s">
        <v>26416</v>
      </c>
      <c r="C5641" s="1">
        <v>287808993</v>
      </c>
      <c r="D5641" t="s">
        <v>261105</v>
      </c>
      <c r="E5641" t="s">
        <v>261236</v>
      </c>
      <c r="F5641" s="1">
        <v>294</v>
      </c>
      <c r="G5641" s="1" t="s">
        <v>26417</v>
      </c>
      <c r="H5641" s="1" t="s">
        <v>26418</v>
      </c>
      <c r="I5641" s="1" t="s">
        <v>20092</v>
      </c>
    </row>
    <row r="5642" spans="1:9" x14ac:dyDescent="0.2">
      <c r="A5642" s="1" t="s">
        <v>26419</v>
      </c>
      <c r="B5642" s="1" t="s">
        <v>26420</v>
      </c>
      <c r="C5642" s="1">
        <v>290491981</v>
      </c>
      <c r="D5642" t="s">
        <v>261105</v>
      </c>
      <c r="E5642" t="s">
        <v>23403</v>
      </c>
      <c r="F5642" s="1">
        <v>1</v>
      </c>
      <c r="G5642" s="1" t="s">
        <v>26421</v>
      </c>
      <c r="H5642" s="1" t="s">
        <v>26422</v>
      </c>
      <c r="I5642" s="1"/>
    </row>
    <row r="5643" spans="1:9" x14ac:dyDescent="0.2">
      <c r="A5643" s="1" t="s">
        <v>26423</v>
      </c>
      <c r="B5643" s="1" t="s">
        <v>26424</v>
      </c>
      <c r="C5643" s="1">
        <v>290482272</v>
      </c>
      <c r="D5643" t="s">
        <v>261105</v>
      </c>
      <c r="E5643" t="s">
        <v>261264</v>
      </c>
      <c r="F5643" s="1">
        <v>318</v>
      </c>
      <c r="G5643" s="1" t="s">
        <v>26425</v>
      </c>
      <c r="H5643" s="1" t="s">
        <v>26426</v>
      </c>
      <c r="I5643" s="1" t="s">
        <v>26427</v>
      </c>
    </row>
    <row r="5644" spans="1:9" x14ac:dyDescent="0.2">
      <c r="A5644" s="1" t="s">
        <v>26428</v>
      </c>
      <c r="B5644" s="1" t="s">
        <v>26429</v>
      </c>
      <c r="C5644" s="1">
        <v>291438070</v>
      </c>
      <c r="D5644" t="s">
        <v>261105</v>
      </c>
      <c r="E5644" t="s">
        <v>261236</v>
      </c>
      <c r="F5644" s="1">
        <v>21</v>
      </c>
      <c r="G5644" s="1" t="s">
        <v>26430</v>
      </c>
      <c r="H5644" s="1" t="s">
        <v>26431</v>
      </c>
      <c r="I5644" s="1" t="s">
        <v>26432</v>
      </c>
    </row>
    <row r="5645" spans="1:9" x14ac:dyDescent="0.2">
      <c r="A5645" s="1" t="s">
        <v>26433</v>
      </c>
      <c r="B5645" s="1" t="s">
        <v>26434</v>
      </c>
      <c r="C5645" s="1">
        <v>291433750</v>
      </c>
      <c r="D5645" t="s">
        <v>261105</v>
      </c>
      <c r="E5645" t="s">
        <v>261236</v>
      </c>
      <c r="F5645" s="1">
        <v>11</v>
      </c>
      <c r="G5645" s="1" t="s">
        <v>26435</v>
      </c>
      <c r="H5645" s="1" t="s">
        <v>26436</v>
      </c>
      <c r="I5645" s="1" t="s">
        <v>26437</v>
      </c>
    </row>
    <row r="5646" spans="1:9" x14ac:dyDescent="0.2">
      <c r="A5646" s="1" t="s">
        <v>26438</v>
      </c>
      <c r="B5646" s="1" t="s">
        <v>26439</v>
      </c>
      <c r="C5646" s="1">
        <v>290491804</v>
      </c>
      <c r="D5646" t="s">
        <v>261105</v>
      </c>
      <c r="E5646" t="s">
        <v>261236</v>
      </c>
      <c r="F5646" s="1">
        <v>13</v>
      </c>
      <c r="G5646" s="1" t="s">
        <v>26440</v>
      </c>
      <c r="H5646" s="1" t="s">
        <v>26441</v>
      </c>
      <c r="I5646" s="1" t="s">
        <v>26442</v>
      </c>
    </row>
    <row r="5647" spans="1:9" x14ac:dyDescent="0.2">
      <c r="A5647" s="1" t="s">
        <v>26443</v>
      </c>
      <c r="B5647" s="1" t="s">
        <v>26444</v>
      </c>
      <c r="C5647" s="1">
        <v>291418578</v>
      </c>
      <c r="D5647" t="s">
        <v>261105</v>
      </c>
      <c r="E5647" t="s">
        <v>261236</v>
      </c>
      <c r="F5647" s="1">
        <v>4</v>
      </c>
      <c r="G5647" s="1" t="s">
        <v>26445</v>
      </c>
      <c r="H5647" s="1" t="s">
        <v>26446</v>
      </c>
      <c r="I5647" s="1" t="s">
        <v>26447</v>
      </c>
    </row>
    <row r="5648" spans="1:9" x14ac:dyDescent="0.2">
      <c r="A5648" s="1" t="s">
        <v>26448</v>
      </c>
      <c r="B5648" s="1" t="s">
        <v>26449</v>
      </c>
      <c r="C5648" s="1">
        <v>291427085</v>
      </c>
      <c r="D5648" t="s">
        <v>261105</v>
      </c>
      <c r="E5648" t="s">
        <v>261236</v>
      </c>
      <c r="F5648" s="1">
        <v>28</v>
      </c>
      <c r="G5648" s="1" t="s">
        <v>26450</v>
      </c>
      <c r="H5648" s="1" t="s">
        <v>26451</v>
      </c>
      <c r="I5648" s="1" t="s">
        <v>26452</v>
      </c>
    </row>
    <row r="5649" spans="1:9" x14ac:dyDescent="0.2">
      <c r="A5649" s="1" t="s">
        <v>26453</v>
      </c>
      <c r="B5649" s="1" t="s">
        <v>26454</v>
      </c>
      <c r="C5649" s="1">
        <v>290484622</v>
      </c>
      <c r="D5649" t="s">
        <v>261105</v>
      </c>
      <c r="E5649" t="s">
        <v>261106</v>
      </c>
      <c r="F5649" s="1">
        <v>9</v>
      </c>
      <c r="G5649" s="1" t="s">
        <v>26455</v>
      </c>
      <c r="H5649" s="1" t="s">
        <v>26456</v>
      </c>
      <c r="I5649" s="1" t="s">
        <v>26457</v>
      </c>
    </row>
    <row r="5650" spans="1:9" x14ac:dyDescent="0.2">
      <c r="A5650" s="1" t="s">
        <v>26458</v>
      </c>
      <c r="B5650" s="1" t="s">
        <v>26459</v>
      </c>
      <c r="C5650" s="1">
        <v>291425649</v>
      </c>
      <c r="D5650" t="s">
        <v>261105</v>
      </c>
      <c r="E5650" t="s">
        <v>261236</v>
      </c>
      <c r="F5650" s="1">
        <v>20</v>
      </c>
      <c r="G5650" s="1" t="s">
        <v>26460</v>
      </c>
      <c r="H5650" s="1" t="s">
        <v>26461</v>
      </c>
      <c r="I5650" s="1" t="s">
        <v>26462</v>
      </c>
    </row>
    <row r="5651" spans="1:9" x14ac:dyDescent="0.2">
      <c r="A5651" s="1" t="s">
        <v>26463</v>
      </c>
      <c r="B5651" s="1" t="s">
        <v>26464</v>
      </c>
      <c r="C5651" s="1">
        <v>290525156</v>
      </c>
      <c r="D5651" t="s">
        <v>261105</v>
      </c>
      <c r="E5651" t="s">
        <v>261236</v>
      </c>
      <c r="F5651" s="1">
        <v>1</v>
      </c>
      <c r="G5651" s="1" t="s">
        <v>26465</v>
      </c>
      <c r="H5651" s="1" t="s">
        <v>26466</v>
      </c>
      <c r="I5651" s="1" t="s">
        <v>26467</v>
      </c>
    </row>
    <row r="5652" spans="1:9" x14ac:dyDescent="0.2">
      <c r="A5652" s="1" t="s">
        <v>26468</v>
      </c>
      <c r="B5652" s="1" t="s">
        <v>26469</v>
      </c>
      <c r="C5652" s="1">
        <v>290483769</v>
      </c>
      <c r="D5652" t="s">
        <v>261105</v>
      </c>
      <c r="E5652" t="s">
        <v>261106</v>
      </c>
      <c r="F5652" s="1">
        <v>325</v>
      </c>
      <c r="G5652" s="1" t="s">
        <v>26470</v>
      </c>
      <c r="H5652" s="1" t="s">
        <v>26471</v>
      </c>
      <c r="I5652" s="1" t="s">
        <v>26472</v>
      </c>
    </row>
    <row r="5653" spans="1:9" x14ac:dyDescent="0.2">
      <c r="A5653" s="1" t="s">
        <v>26473</v>
      </c>
      <c r="B5653" s="1" t="s">
        <v>26474</v>
      </c>
      <c r="C5653" s="1">
        <v>291416017</v>
      </c>
      <c r="D5653" t="s">
        <v>261105</v>
      </c>
      <c r="E5653" t="s">
        <v>261137</v>
      </c>
      <c r="F5653" s="1">
        <v>29</v>
      </c>
      <c r="G5653" s="1" t="s">
        <v>26475</v>
      </c>
      <c r="H5653" s="1" t="s">
        <v>26476</v>
      </c>
      <c r="I5653" s="1" t="s">
        <v>26477</v>
      </c>
    </row>
    <row r="5654" spans="1:9" x14ac:dyDescent="0.2">
      <c r="A5654" s="1" t="s">
        <v>26478</v>
      </c>
      <c r="B5654" s="1" t="s">
        <v>26479</v>
      </c>
      <c r="C5654" s="1">
        <v>290482737</v>
      </c>
      <c r="D5654" t="s">
        <v>261105</v>
      </c>
      <c r="E5654" t="s">
        <v>261106</v>
      </c>
      <c r="F5654" s="1">
        <v>12</v>
      </c>
      <c r="G5654" s="1" t="s">
        <v>26480</v>
      </c>
      <c r="H5654" s="1" t="s">
        <v>26481</v>
      </c>
      <c r="I5654" s="1" t="s">
        <v>26482</v>
      </c>
    </row>
    <row r="5655" spans="1:9" x14ac:dyDescent="0.2">
      <c r="A5655" s="1" t="s">
        <v>26483</v>
      </c>
      <c r="B5655" s="1" t="s">
        <v>26484</v>
      </c>
      <c r="C5655" s="1">
        <v>290489620</v>
      </c>
      <c r="D5655" t="s">
        <v>261105</v>
      </c>
      <c r="E5655" t="s">
        <v>261106</v>
      </c>
      <c r="F5655" s="1">
        <v>399</v>
      </c>
      <c r="G5655" s="1" t="s">
        <v>26485</v>
      </c>
      <c r="H5655" s="1" t="s">
        <v>26486</v>
      </c>
      <c r="I5655" s="1" t="s">
        <v>26487</v>
      </c>
    </row>
    <row r="5656" spans="1:9" x14ac:dyDescent="0.2">
      <c r="A5656" s="1" t="s">
        <v>26488</v>
      </c>
      <c r="B5656" s="1" t="s">
        <v>26489</v>
      </c>
      <c r="C5656" s="1">
        <v>291034968</v>
      </c>
      <c r="D5656" t="s">
        <v>261105</v>
      </c>
      <c r="E5656" t="s">
        <v>261236</v>
      </c>
      <c r="F5656" s="1">
        <v>10</v>
      </c>
      <c r="G5656" s="1" t="s">
        <v>26490</v>
      </c>
      <c r="H5656" s="1" t="s">
        <v>26491</v>
      </c>
      <c r="I5656" s="1" t="s">
        <v>26492</v>
      </c>
    </row>
    <row r="5657" spans="1:9" x14ac:dyDescent="0.2">
      <c r="A5657" s="1" t="s">
        <v>26493</v>
      </c>
      <c r="B5657" s="1" t="s">
        <v>26494</v>
      </c>
      <c r="C5657" s="1">
        <v>290492489</v>
      </c>
      <c r="D5657" t="s">
        <v>262211</v>
      </c>
      <c r="E5657" t="s">
        <v>262212</v>
      </c>
      <c r="F5657" s="1">
        <v>117</v>
      </c>
      <c r="G5657" s="1" t="s">
        <v>26495</v>
      </c>
      <c r="H5657" s="1" t="s">
        <v>26496</v>
      </c>
      <c r="I5657" s="1" t="s">
        <v>26497</v>
      </c>
    </row>
    <row r="5658" spans="1:9" x14ac:dyDescent="0.2">
      <c r="A5658" s="1" t="s">
        <v>26498</v>
      </c>
      <c r="B5658" s="1" t="s">
        <v>26499</v>
      </c>
      <c r="C5658" s="1">
        <v>283038056</v>
      </c>
      <c r="D5658" t="s">
        <v>261105</v>
      </c>
      <c r="E5658" t="s">
        <v>261236</v>
      </c>
      <c r="F5658" s="1">
        <v>28</v>
      </c>
      <c r="G5658" s="1" t="s">
        <v>26500</v>
      </c>
      <c r="H5658" s="1" t="s">
        <v>26501</v>
      </c>
      <c r="I5658" s="1" t="s">
        <v>26502</v>
      </c>
    </row>
    <row r="5659" spans="1:9" x14ac:dyDescent="0.2">
      <c r="A5659" s="1" t="s">
        <v>26503</v>
      </c>
      <c r="B5659" s="1" t="s">
        <v>26504</v>
      </c>
      <c r="C5659" s="1">
        <v>290488538</v>
      </c>
      <c r="D5659" t="s">
        <v>261105</v>
      </c>
      <c r="E5659" t="s">
        <v>261137</v>
      </c>
      <c r="F5659" s="1">
        <v>128</v>
      </c>
      <c r="G5659" s="1" t="s">
        <v>26505</v>
      </c>
      <c r="H5659" s="1" t="s">
        <v>26506</v>
      </c>
      <c r="I5659" s="1" t="s">
        <v>26507</v>
      </c>
    </row>
    <row r="5660" spans="1:9" x14ac:dyDescent="0.2">
      <c r="A5660" s="1" t="s">
        <v>26508</v>
      </c>
      <c r="B5660" s="1" t="s">
        <v>26509</v>
      </c>
      <c r="C5660" s="1">
        <v>290488541</v>
      </c>
      <c r="D5660" t="s">
        <v>261105</v>
      </c>
      <c r="E5660" t="s">
        <v>261137</v>
      </c>
      <c r="F5660" s="1">
        <v>4</v>
      </c>
      <c r="G5660" s="1" t="s">
        <v>26510</v>
      </c>
      <c r="H5660" s="1" t="s">
        <v>26511</v>
      </c>
      <c r="I5660" s="1" t="s">
        <v>26512</v>
      </c>
    </row>
    <row r="5661" spans="1:9" x14ac:dyDescent="0.2">
      <c r="A5661" s="1" t="s">
        <v>26513</v>
      </c>
      <c r="B5661" s="1" t="s">
        <v>26514</v>
      </c>
      <c r="C5661" s="1">
        <v>290488462</v>
      </c>
      <c r="D5661" t="s">
        <v>261105</v>
      </c>
      <c r="E5661" t="s">
        <v>261137</v>
      </c>
      <c r="F5661" s="1">
        <v>14</v>
      </c>
      <c r="G5661" s="1" t="s">
        <v>26515</v>
      </c>
      <c r="H5661" s="1" t="s">
        <v>26516</v>
      </c>
      <c r="I5661" s="1" t="s">
        <v>26517</v>
      </c>
    </row>
    <row r="5662" spans="1:9" x14ac:dyDescent="0.2">
      <c r="A5662" s="1" t="s">
        <v>26518</v>
      </c>
      <c r="B5662" s="1" t="s">
        <v>26519</v>
      </c>
      <c r="C5662" s="1">
        <v>291429422</v>
      </c>
      <c r="D5662" t="s">
        <v>261105</v>
      </c>
      <c r="E5662" t="s">
        <v>261236</v>
      </c>
      <c r="F5662" s="1">
        <v>1</v>
      </c>
      <c r="G5662" s="1" t="s">
        <v>26520</v>
      </c>
      <c r="H5662" s="1" t="s">
        <v>26521</v>
      </c>
      <c r="I5662" s="1" t="s">
        <v>26522</v>
      </c>
    </row>
    <row r="5663" spans="1:9" x14ac:dyDescent="0.2">
      <c r="A5663" s="1" t="s">
        <v>26523</v>
      </c>
      <c r="B5663" s="1" t="s">
        <v>26524</v>
      </c>
      <c r="C5663" s="1">
        <v>291436934</v>
      </c>
      <c r="D5663" t="s">
        <v>261105</v>
      </c>
      <c r="E5663" t="s">
        <v>261106</v>
      </c>
      <c r="F5663" s="1">
        <v>33</v>
      </c>
      <c r="G5663" s="1" t="s">
        <v>26525</v>
      </c>
      <c r="H5663" s="1" t="s">
        <v>26526</v>
      </c>
      <c r="I5663" s="1" t="s">
        <v>26527</v>
      </c>
    </row>
    <row r="5664" spans="1:9" x14ac:dyDescent="0.2">
      <c r="A5664" s="1" t="s">
        <v>26528</v>
      </c>
      <c r="B5664" s="1" t="s">
        <v>26529</v>
      </c>
      <c r="C5664" s="1">
        <v>290526275</v>
      </c>
      <c r="D5664" t="s">
        <v>261105</v>
      </c>
      <c r="E5664" t="s">
        <v>261264</v>
      </c>
      <c r="F5664" s="1">
        <v>254</v>
      </c>
      <c r="G5664" s="1" t="s">
        <v>26530</v>
      </c>
      <c r="H5664" s="1" t="s">
        <v>26531</v>
      </c>
      <c r="I5664" s="1" t="s">
        <v>26532</v>
      </c>
    </row>
    <row r="5665" spans="1:9" x14ac:dyDescent="0.2">
      <c r="A5665" s="1" t="s">
        <v>26533</v>
      </c>
      <c r="B5665" s="1" t="s">
        <v>26534</v>
      </c>
      <c r="C5665" s="1">
        <v>290488513</v>
      </c>
      <c r="D5665" t="s">
        <v>261105</v>
      </c>
      <c r="E5665" t="s">
        <v>261137</v>
      </c>
      <c r="F5665" s="1">
        <v>6</v>
      </c>
      <c r="G5665" s="1" t="s">
        <v>26535</v>
      </c>
      <c r="H5665" s="1" t="s">
        <v>26536</v>
      </c>
      <c r="I5665" s="1"/>
    </row>
    <row r="5666" spans="1:9" x14ac:dyDescent="0.2">
      <c r="A5666" s="1" t="s">
        <v>26537</v>
      </c>
      <c r="B5666" s="1" t="s">
        <v>26538</v>
      </c>
      <c r="C5666" s="1">
        <v>290488052</v>
      </c>
      <c r="D5666" t="s">
        <v>261105</v>
      </c>
      <c r="E5666" t="s">
        <v>261106</v>
      </c>
      <c r="F5666" s="1">
        <v>2</v>
      </c>
      <c r="G5666" s="1" t="s">
        <v>26539</v>
      </c>
      <c r="H5666" s="1" t="s">
        <v>26540</v>
      </c>
      <c r="I5666" s="1"/>
    </row>
    <row r="5667" spans="1:9" x14ac:dyDescent="0.2">
      <c r="A5667" s="1" t="s">
        <v>26541</v>
      </c>
      <c r="B5667" s="1" t="s">
        <v>26542</v>
      </c>
      <c r="C5667" s="1">
        <v>290482151</v>
      </c>
      <c r="D5667" t="s">
        <v>261105</v>
      </c>
      <c r="E5667" t="s">
        <v>261236</v>
      </c>
      <c r="F5667" s="1">
        <v>45</v>
      </c>
      <c r="G5667" s="1" t="s">
        <v>26543</v>
      </c>
      <c r="H5667" s="1" t="s">
        <v>26544</v>
      </c>
      <c r="I5667" s="1" t="s">
        <v>26545</v>
      </c>
    </row>
    <row r="5668" spans="1:9" x14ac:dyDescent="0.2">
      <c r="A5668" s="1" t="s">
        <v>26546</v>
      </c>
      <c r="B5668" s="1" t="s">
        <v>26547</v>
      </c>
      <c r="C5668" s="1">
        <v>291418437</v>
      </c>
      <c r="D5668" t="s">
        <v>261105</v>
      </c>
      <c r="E5668" t="s">
        <v>261264</v>
      </c>
      <c r="F5668" s="1">
        <v>8</v>
      </c>
      <c r="G5668" s="1" t="s">
        <v>26548</v>
      </c>
      <c r="H5668" s="1" t="s">
        <v>26549</v>
      </c>
      <c r="I5668" s="1" t="s">
        <v>26550</v>
      </c>
    </row>
    <row r="5669" spans="1:9" x14ac:dyDescent="0.2">
      <c r="A5669" s="1" t="s">
        <v>26551</v>
      </c>
      <c r="B5669" s="1" t="s">
        <v>26552</v>
      </c>
      <c r="C5669" s="1">
        <v>290482189</v>
      </c>
      <c r="D5669" t="s">
        <v>261105</v>
      </c>
      <c r="E5669" t="s">
        <v>261137</v>
      </c>
      <c r="F5669" s="1">
        <v>6</v>
      </c>
      <c r="G5669" s="1" t="s">
        <v>26553</v>
      </c>
      <c r="H5669" s="1" t="s">
        <v>26554</v>
      </c>
      <c r="I5669" s="1" t="s">
        <v>26555</v>
      </c>
    </row>
    <row r="5670" spans="1:9" x14ac:dyDescent="0.2">
      <c r="A5670" s="1" t="s">
        <v>26556</v>
      </c>
      <c r="B5670" s="1" t="s">
        <v>26557</v>
      </c>
      <c r="C5670" s="1">
        <v>290487053</v>
      </c>
      <c r="D5670" t="s">
        <v>261105</v>
      </c>
      <c r="E5670" t="s">
        <v>261106</v>
      </c>
      <c r="F5670" s="1">
        <v>1</v>
      </c>
      <c r="G5670" s="1" t="s">
        <v>26558</v>
      </c>
      <c r="H5670" s="1" t="s">
        <v>26559</v>
      </c>
      <c r="I5670" s="1" t="s">
        <v>26560</v>
      </c>
    </row>
    <row r="5671" spans="1:9" x14ac:dyDescent="0.2">
      <c r="A5671" s="1" t="s">
        <v>26561</v>
      </c>
      <c r="B5671" s="1" t="s">
        <v>26562</v>
      </c>
      <c r="C5671" s="1">
        <v>290522223</v>
      </c>
      <c r="D5671" t="s">
        <v>261105</v>
      </c>
      <c r="E5671" t="s">
        <v>261236</v>
      </c>
      <c r="F5671" s="1">
        <v>1</v>
      </c>
      <c r="G5671" s="1" t="s">
        <v>26563</v>
      </c>
      <c r="H5671" s="1" t="s">
        <v>26564</v>
      </c>
      <c r="I5671" s="1" t="s">
        <v>26565</v>
      </c>
    </row>
    <row r="5672" spans="1:9" x14ac:dyDescent="0.2">
      <c r="A5672" s="1" t="s">
        <v>26566</v>
      </c>
      <c r="B5672" s="1" t="s">
        <v>26567</v>
      </c>
      <c r="C5672" s="1">
        <v>291443487</v>
      </c>
      <c r="D5672" t="s">
        <v>261105</v>
      </c>
      <c r="E5672" t="s">
        <v>261236</v>
      </c>
      <c r="F5672" s="1">
        <v>6</v>
      </c>
      <c r="G5672" s="1" t="s">
        <v>26568</v>
      </c>
      <c r="H5672" s="1" t="s">
        <v>26569</v>
      </c>
      <c r="I5672" s="1"/>
    </row>
    <row r="5673" spans="1:9" x14ac:dyDescent="0.2">
      <c r="A5673" s="1" t="s">
        <v>26570</v>
      </c>
      <c r="B5673" s="1" t="s">
        <v>26571</v>
      </c>
      <c r="C5673" s="1">
        <v>290521957</v>
      </c>
      <c r="D5673" t="s">
        <v>261105</v>
      </c>
      <c r="E5673" t="s">
        <v>261137</v>
      </c>
      <c r="F5673" s="1">
        <v>14</v>
      </c>
      <c r="G5673" s="1" t="s">
        <v>26572</v>
      </c>
      <c r="H5673" s="1" t="s">
        <v>26573</v>
      </c>
      <c r="I5673" s="1" t="s">
        <v>26574</v>
      </c>
    </row>
    <row r="5674" spans="1:9" x14ac:dyDescent="0.2">
      <c r="A5674" s="1" t="s">
        <v>26575</v>
      </c>
      <c r="B5674" s="1" t="s">
        <v>26576</v>
      </c>
      <c r="C5674" s="1">
        <v>291427357</v>
      </c>
      <c r="D5674" t="s">
        <v>261105</v>
      </c>
      <c r="E5674" t="s">
        <v>261236</v>
      </c>
      <c r="F5674" s="1">
        <v>20</v>
      </c>
      <c r="G5674" s="1" t="s">
        <v>26577</v>
      </c>
      <c r="H5674" s="1" t="s">
        <v>26578</v>
      </c>
      <c r="I5674" s="1" t="s">
        <v>26579</v>
      </c>
    </row>
    <row r="5675" spans="1:9" x14ac:dyDescent="0.2">
      <c r="A5675" s="1" t="s">
        <v>26580</v>
      </c>
      <c r="B5675" s="1" t="s">
        <v>26581</v>
      </c>
      <c r="C5675" s="1">
        <v>291421066</v>
      </c>
      <c r="D5675" t="s">
        <v>261105</v>
      </c>
      <c r="E5675" t="s">
        <v>261236</v>
      </c>
      <c r="F5675" s="1">
        <v>6</v>
      </c>
      <c r="G5675" s="1" t="s">
        <v>26582</v>
      </c>
      <c r="H5675" s="1" t="s">
        <v>26583</v>
      </c>
      <c r="I5675" s="1"/>
    </row>
    <row r="5676" spans="1:9" x14ac:dyDescent="0.2">
      <c r="A5676" s="1" t="s">
        <v>26584</v>
      </c>
      <c r="B5676" s="1" t="s">
        <v>26585</v>
      </c>
      <c r="C5676" s="1">
        <v>290829384</v>
      </c>
      <c r="D5676" t="s">
        <v>261105</v>
      </c>
      <c r="E5676" t="s">
        <v>261236</v>
      </c>
      <c r="F5676" s="1">
        <v>6</v>
      </c>
      <c r="G5676" s="1" t="s">
        <v>26586</v>
      </c>
      <c r="H5676" s="1" t="s">
        <v>26587</v>
      </c>
      <c r="I5676" s="1" t="s">
        <v>26588</v>
      </c>
    </row>
    <row r="5677" spans="1:9" x14ac:dyDescent="0.2">
      <c r="A5677" s="1" t="s">
        <v>26589</v>
      </c>
      <c r="B5677" s="1" t="s">
        <v>26590</v>
      </c>
      <c r="C5677" s="1">
        <v>291034628</v>
      </c>
      <c r="D5677" t="s">
        <v>261105</v>
      </c>
      <c r="E5677" t="s">
        <v>261236</v>
      </c>
      <c r="F5677" s="1">
        <v>5</v>
      </c>
      <c r="G5677" s="1" t="s">
        <v>26591</v>
      </c>
      <c r="H5677" s="1" t="s">
        <v>26592</v>
      </c>
      <c r="I5677" s="1" t="s">
        <v>26593</v>
      </c>
    </row>
    <row r="5678" spans="1:9" x14ac:dyDescent="0.2">
      <c r="A5678" s="1" t="s">
        <v>26594</v>
      </c>
      <c r="B5678" s="1" t="s">
        <v>26595</v>
      </c>
      <c r="C5678" s="1">
        <v>291441130</v>
      </c>
      <c r="D5678" t="s">
        <v>261105</v>
      </c>
      <c r="E5678" t="s">
        <v>261236</v>
      </c>
      <c r="F5678" s="1">
        <v>4</v>
      </c>
      <c r="G5678" s="1" t="s">
        <v>26596</v>
      </c>
      <c r="H5678" s="1" t="s">
        <v>26597</v>
      </c>
      <c r="I5678" s="1" t="s">
        <v>26598</v>
      </c>
    </row>
    <row r="5679" spans="1:9" x14ac:dyDescent="0.2">
      <c r="A5679" s="1" t="s">
        <v>26599</v>
      </c>
      <c r="B5679" s="1" t="s">
        <v>26600</v>
      </c>
      <c r="C5679" s="1">
        <v>291446521</v>
      </c>
      <c r="D5679" t="s">
        <v>261105</v>
      </c>
      <c r="E5679" t="s">
        <v>261137</v>
      </c>
      <c r="F5679" s="1">
        <v>692</v>
      </c>
      <c r="G5679" s="1" t="s">
        <v>26601</v>
      </c>
      <c r="H5679" s="1" t="s">
        <v>26602</v>
      </c>
      <c r="I5679" s="1" t="s">
        <v>26603</v>
      </c>
    </row>
    <row r="5680" spans="1:9" x14ac:dyDescent="0.2">
      <c r="A5680" s="1" t="s">
        <v>26604</v>
      </c>
      <c r="B5680" s="1" t="s">
        <v>26605</v>
      </c>
      <c r="C5680" s="1">
        <v>290482129</v>
      </c>
      <c r="D5680" t="s">
        <v>261105</v>
      </c>
      <c r="E5680" t="s">
        <v>261236</v>
      </c>
      <c r="F5680" s="1">
        <v>12</v>
      </c>
      <c r="G5680" s="1" t="s">
        <v>26606</v>
      </c>
      <c r="H5680" s="1" t="s">
        <v>26607</v>
      </c>
      <c r="I5680" s="1" t="s">
        <v>26608</v>
      </c>
    </row>
    <row r="5681" spans="1:9" x14ac:dyDescent="0.2">
      <c r="A5681" s="1" t="s">
        <v>26609</v>
      </c>
      <c r="B5681" s="1" t="s">
        <v>26610</v>
      </c>
      <c r="C5681" s="1">
        <v>290492845</v>
      </c>
      <c r="D5681" t="s">
        <v>261105</v>
      </c>
      <c r="E5681" t="s">
        <v>261264</v>
      </c>
      <c r="F5681" s="1">
        <v>15</v>
      </c>
      <c r="G5681" s="1" t="s">
        <v>26611</v>
      </c>
      <c r="H5681" s="1" t="s">
        <v>26612</v>
      </c>
      <c r="I5681" s="1" t="s">
        <v>26613</v>
      </c>
    </row>
    <row r="5682" spans="1:9" x14ac:dyDescent="0.2">
      <c r="A5682" s="1" t="s">
        <v>26614</v>
      </c>
      <c r="B5682" s="1" t="s">
        <v>26615</v>
      </c>
      <c r="C5682" s="1">
        <v>291418677</v>
      </c>
      <c r="D5682" t="s">
        <v>261105</v>
      </c>
      <c r="E5682" t="s">
        <v>261236</v>
      </c>
      <c r="F5682" s="1">
        <v>2</v>
      </c>
      <c r="G5682" s="1" t="s">
        <v>26616</v>
      </c>
      <c r="H5682" s="1" t="s">
        <v>26617</v>
      </c>
      <c r="I5682" s="1"/>
    </row>
    <row r="5683" spans="1:9" x14ac:dyDescent="0.2">
      <c r="A5683" s="1" t="s">
        <v>26618</v>
      </c>
      <c r="B5683" s="1" t="s">
        <v>26619</v>
      </c>
      <c r="C5683" s="1">
        <v>290487020</v>
      </c>
      <c r="D5683" t="s">
        <v>261105</v>
      </c>
      <c r="E5683" t="s">
        <v>261236</v>
      </c>
      <c r="F5683" s="1">
        <v>23</v>
      </c>
      <c r="G5683" s="1" t="s">
        <v>26620</v>
      </c>
      <c r="H5683" s="1" t="s">
        <v>26621</v>
      </c>
      <c r="I5683" s="1" t="s">
        <v>26622</v>
      </c>
    </row>
    <row r="5684" spans="1:9" x14ac:dyDescent="0.2">
      <c r="A5684" s="1" t="s">
        <v>26623</v>
      </c>
      <c r="B5684" s="1" t="s">
        <v>26624</v>
      </c>
      <c r="C5684" s="1">
        <v>291442140</v>
      </c>
      <c r="D5684" t="s">
        <v>261105</v>
      </c>
      <c r="E5684" t="s">
        <v>261236</v>
      </c>
      <c r="F5684" s="1">
        <v>10</v>
      </c>
      <c r="G5684" s="1" t="s">
        <v>26625</v>
      </c>
      <c r="H5684" s="1" t="s">
        <v>26626</v>
      </c>
      <c r="I5684" s="1" t="s">
        <v>26627</v>
      </c>
    </row>
    <row r="5685" spans="1:9" x14ac:dyDescent="0.2">
      <c r="A5685" s="1" t="s">
        <v>26628</v>
      </c>
      <c r="B5685" s="1" t="s">
        <v>26629</v>
      </c>
      <c r="C5685" s="1">
        <v>291422779</v>
      </c>
      <c r="D5685" t="s">
        <v>261105</v>
      </c>
      <c r="E5685" t="s">
        <v>261264</v>
      </c>
      <c r="F5685" s="1">
        <v>12</v>
      </c>
      <c r="G5685" s="1" t="s">
        <v>26630</v>
      </c>
      <c r="H5685" s="1" t="s">
        <v>26631</v>
      </c>
      <c r="I5685" s="1"/>
    </row>
    <row r="5686" spans="1:9" x14ac:dyDescent="0.2">
      <c r="A5686" s="1" t="s">
        <v>26632</v>
      </c>
      <c r="B5686" s="1" t="s">
        <v>26633</v>
      </c>
      <c r="C5686" s="1">
        <v>284200692</v>
      </c>
      <c r="D5686" t="s">
        <v>262160</v>
      </c>
      <c r="E5686" t="s">
        <v>262213</v>
      </c>
      <c r="F5686" s="1">
        <v>5</v>
      </c>
      <c r="G5686" s="1" t="s">
        <v>26634</v>
      </c>
      <c r="H5686" s="1" t="s">
        <v>26635</v>
      </c>
      <c r="I5686" s="1"/>
    </row>
    <row r="5687" spans="1:9" x14ac:dyDescent="0.2">
      <c r="A5687" s="1" t="s">
        <v>26636</v>
      </c>
      <c r="B5687" s="1" t="s">
        <v>26637</v>
      </c>
      <c r="C5687" s="1">
        <v>289779162</v>
      </c>
      <c r="D5687" t="s">
        <v>261105</v>
      </c>
      <c r="E5687" t="s">
        <v>261137</v>
      </c>
      <c r="F5687" s="1">
        <v>1</v>
      </c>
      <c r="G5687" s="1" t="s">
        <v>26638</v>
      </c>
      <c r="H5687" s="1" t="s">
        <v>26639</v>
      </c>
      <c r="I5687" s="1"/>
    </row>
    <row r="5688" spans="1:9" x14ac:dyDescent="0.2">
      <c r="A5688" s="1" t="s">
        <v>26640</v>
      </c>
      <c r="B5688" s="1" t="s">
        <v>26641</v>
      </c>
      <c r="C5688" s="1">
        <v>282916202</v>
      </c>
      <c r="D5688" t="s">
        <v>261105</v>
      </c>
      <c r="E5688" t="s">
        <v>261106</v>
      </c>
      <c r="F5688" s="1">
        <v>403</v>
      </c>
      <c r="G5688" s="1" t="s">
        <v>26642</v>
      </c>
      <c r="H5688" s="1" t="s">
        <v>26643</v>
      </c>
      <c r="I5688" s="1" t="s">
        <v>26644</v>
      </c>
    </row>
    <row r="5689" spans="1:9" x14ac:dyDescent="0.2">
      <c r="A5689" s="1" t="s">
        <v>26645</v>
      </c>
      <c r="B5689" s="1" t="s">
        <v>26646</v>
      </c>
      <c r="C5689" s="1">
        <v>291439066</v>
      </c>
      <c r="D5689" t="s">
        <v>261105</v>
      </c>
      <c r="E5689" t="s">
        <v>261137</v>
      </c>
      <c r="F5689" s="1">
        <v>14</v>
      </c>
      <c r="G5689" s="1" t="s">
        <v>26647</v>
      </c>
      <c r="H5689" s="1" t="s">
        <v>26648</v>
      </c>
      <c r="I5689" s="1"/>
    </row>
    <row r="5690" spans="1:9" x14ac:dyDescent="0.2">
      <c r="A5690" s="1" t="s">
        <v>26649</v>
      </c>
      <c r="B5690" s="1" t="s">
        <v>26650</v>
      </c>
      <c r="C5690" s="1">
        <v>290486421</v>
      </c>
      <c r="D5690" t="s">
        <v>262039</v>
      </c>
      <c r="E5690" t="s">
        <v>262214</v>
      </c>
      <c r="F5690" s="1">
        <v>39</v>
      </c>
      <c r="G5690" s="1" t="s">
        <v>26651</v>
      </c>
      <c r="H5690" s="1" t="s">
        <v>26652</v>
      </c>
      <c r="I5690" s="1" t="s">
        <v>26653</v>
      </c>
    </row>
    <row r="5691" spans="1:9" x14ac:dyDescent="0.2">
      <c r="A5691" s="1" t="s">
        <v>26654</v>
      </c>
      <c r="B5691" s="1" t="s">
        <v>26655</v>
      </c>
      <c r="C5691" s="1">
        <v>290484623</v>
      </c>
      <c r="D5691" t="s">
        <v>261105</v>
      </c>
      <c r="E5691" t="s">
        <v>261137</v>
      </c>
      <c r="F5691" s="1">
        <v>1</v>
      </c>
      <c r="G5691" s="1" t="s">
        <v>26656</v>
      </c>
      <c r="H5691" s="1" t="s">
        <v>26657</v>
      </c>
      <c r="I5691" s="1" t="s">
        <v>26658</v>
      </c>
    </row>
    <row r="5692" spans="1:9" x14ac:dyDescent="0.2">
      <c r="A5692" s="1" t="s">
        <v>26659</v>
      </c>
      <c r="B5692" s="1" t="s">
        <v>26660</v>
      </c>
      <c r="C5692" s="1">
        <v>291418124</v>
      </c>
      <c r="D5692" t="s">
        <v>261105</v>
      </c>
      <c r="E5692" t="s">
        <v>261236</v>
      </c>
      <c r="F5692" s="1">
        <v>28</v>
      </c>
      <c r="G5692" s="1" t="s">
        <v>26661</v>
      </c>
      <c r="H5692" s="1" t="s">
        <v>26662</v>
      </c>
      <c r="I5692" s="1" t="s">
        <v>26663</v>
      </c>
    </row>
    <row r="5693" spans="1:9" x14ac:dyDescent="0.2">
      <c r="A5693" s="1" t="s">
        <v>26664</v>
      </c>
      <c r="B5693" s="1" t="s">
        <v>26665</v>
      </c>
      <c r="C5693" s="1">
        <v>289779166</v>
      </c>
      <c r="D5693" t="s">
        <v>261105</v>
      </c>
      <c r="E5693" t="s">
        <v>261236</v>
      </c>
      <c r="F5693" s="1">
        <v>1</v>
      </c>
      <c r="G5693" s="1" t="s">
        <v>26666</v>
      </c>
      <c r="H5693" s="1" t="s">
        <v>26667</v>
      </c>
      <c r="I5693" s="1"/>
    </row>
    <row r="5694" spans="1:9" x14ac:dyDescent="0.2">
      <c r="A5694" s="1" t="s">
        <v>26668</v>
      </c>
      <c r="B5694" s="1" t="s">
        <v>26669</v>
      </c>
      <c r="C5694" s="1">
        <v>291426886</v>
      </c>
      <c r="D5694" t="s">
        <v>261105</v>
      </c>
      <c r="E5694" t="s">
        <v>261137</v>
      </c>
      <c r="F5694" s="1">
        <v>7</v>
      </c>
      <c r="G5694" s="1" t="s">
        <v>26670</v>
      </c>
      <c r="H5694" s="1" t="s">
        <v>26671</v>
      </c>
      <c r="I5694" s="1" t="s">
        <v>26672</v>
      </c>
    </row>
    <row r="5695" spans="1:9" x14ac:dyDescent="0.2">
      <c r="A5695" s="1" t="s">
        <v>26673</v>
      </c>
      <c r="B5695" s="1" t="s">
        <v>26674</v>
      </c>
      <c r="C5695" s="1">
        <v>290491204</v>
      </c>
      <c r="D5695" t="s">
        <v>261105</v>
      </c>
      <c r="E5695" t="s">
        <v>261236</v>
      </c>
      <c r="F5695" s="1">
        <v>28</v>
      </c>
      <c r="G5695" s="1" t="s">
        <v>26675</v>
      </c>
      <c r="H5695" s="1" t="s">
        <v>26676</v>
      </c>
      <c r="I5695" s="1" t="s">
        <v>26677</v>
      </c>
    </row>
    <row r="5696" spans="1:9" x14ac:dyDescent="0.2">
      <c r="A5696" s="1" t="s">
        <v>26678</v>
      </c>
      <c r="B5696" s="1" t="s">
        <v>26679</v>
      </c>
      <c r="C5696" s="1">
        <v>290489527</v>
      </c>
      <c r="D5696" t="s">
        <v>261105</v>
      </c>
      <c r="E5696" t="s">
        <v>261137</v>
      </c>
      <c r="F5696" s="1">
        <v>659</v>
      </c>
      <c r="G5696" s="1" t="s">
        <v>26680</v>
      </c>
      <c r="H5696" s="1" t="s">
        <v>26681</v>
      </c>
      <c r="I5696" s="1" t="s">
        <v>26682</v>
      </c>
    </row>
    <row r="5697" spans="1:9" x14ac:dyDescent="0.2">
      <c r="A5697" s="1" t="s">
        <v>26683</v>
      </c>
      <c r="B5697" s="1" t="s">
        <v>26684</v>
      </c>
      <c r="C5697" s="1">
        <v>290488412</v>
      </c>
      <c r="D5697" t="s">
        <v>262126</v>
      </c>
      <c r="E5697" t="s">
        <v>262215</v>
      </c>
      <c r="F5697" s="1">
        <v>213</v>
      </c>
      <c r="G5697" s="1" t="s">
        <v>26685</v>
      </c>
      <c r="H5697" s="1" t="s">
        <v>26686</v>
      </c>
      <c r="I5697" s="1" t="s">
        <v>26687</v>
      </c>
    </row>
    <row r="5698" spans="1:9" x14ac:dyDescent="0.2">
      <c r="A5698" s="1" t="s">
        <v>26688</v>
      </c>
      <c r="B5698" s="1" t="s">
        <v>26689</v>
      </c>
      <c r="C5698" s="1">
        <v>291417520</v>
      </c>
      <c r="D5698" t="s">
        <v>261105</v>
      </c>
      <c r="E5698" t="s">
        <v>261236</v>
      </c>
      <c r="F5698" s="1">
        <v>616</v>
      </c>
      <c r="G5698" s="1" t="s">
        <v>26690</v>
      </c>
      <c r="H5698" s="1" t="s">
        <v>26691</v>
      </c>
      <c r="I5698" s="1" t="s">
        <v>26692</v>
      </c>
    </row>
    <row r="5699" spans="1:9" x14ac:dyDescent="0.2">
      <c r="A5699" s="1" t="s">
        <v>26693</v>
      </c>
      <c r="B5699" s="1" t="s">
        <v>26694</v>
      </c>
      <c r="C5699" s="1">
        <v>290525197</v>
      </c>
      <c r="D5699" t="s">
        <v>261105</v>
      </c>
      <c r="E5699" t="s">
        <v>261236</v>
      </c>
      <c r="F5699" s="1">
        <v>2</v>
      </c>
      <c r="G5699" s="1" t="s">
        <v>26695</v>
      </c>
      <c r="H5699" s="1" t="s">
        <v>26696</v>
      </c>
      <c r="I5699" s="1"/>
    </row>
    <row r="5700" spans="1:9" x14ac:dyDescent="0.2">
      <c r="A5700" s="1" t="s">
        <v>26697</v>
      </c>
      <c r="B5700" s="1" t="s">
        <v>26698</v>
      </c>
      <c r="C5700" s="1">
        <v>290525190</v>
      </c>
      <c r="D5700" t="s">
        <v>261105</v>
      </c>
      <c r="E5700" t="s">
        <v>261236</v>
      </c>
      <c r="F5700" s="1">
        <v>1</v>
      </c>
      <c r="G5700" s="1" t="s">
        <v>26699</v>
      </c>
      <c r="H5700" s="1" t="s">
        <v>26700</v>
      </c>
      <c r="I5700" s="1" t="s">
        <v>26701</v>
      </c>
    </row>
    <row r="5701" spans="1:9" x14ac:dyDescent="0.2">
      <c r="A5701" s="1" t="s">
        <v>26702</v>
      </c>
      <c r="B5701" s="1" t="s">
        <v>26703</v>
      </c>
      <c r="C5701" s="1">
        <v>291419699</v>
      </c>
      <c r="D5701" t="s">
        <v>261105</v>
      </c>
      <c r="E5701" t="s">
        <v>261236</v>
      </c>
      <c r="F5701" s="1">
        <v>36</v>
      </c>
      <c r="G5701" s="1" t="s">
        <v>26704</v>
      </c>
      <c r="H5701" s="1" t="s">
        <v>26705</v>
      </c>
      <c r="I5701" s="1" t="s">
        <v>26706</v>
      </c>
    </row>
    <row r="5702" spans="1:9" x14ac:dyDescent="0.2">
      <c r="A5702" s="1" t="s">
        <v>26707</v>
      </c>
      <c r="B5702" s="1" t="s">
        <v>26708</v>
      </c>
      <c r="C5702" s="1">
        <v>291418679</v>
      </c>
      <c r="D5702" t="s">
        <v>261105</v>
      </c>
      <c r="E5702" t="s">
        <v>261106</v>
      </c>
      <c r="F5702" s="1">
        <v>2</v>
      </c>
      <c r="G5702" s="1" t="s">
        <v>26709</v>
      </c>
      <c r="H5702" s="1" t="s">
        <v>26710</v>
      </c>
      <c r="I5702" s="1" t="s">
        <v>26711</v>
      </c>
    </row>
    <row r="5703" spans="1:9" x14ac:dyDescent="0.2">
      <c r="A5703" s="1" t="s">
        <v>26712</v>
      </c>
      <c r="B5703" s="1" t="s">
        <v>26713</v>
      </c>
      <c r="C5703" s="1">
        <v>291439221</v>
      </c>
      <c r="D5703" t="s">
        <v>261105</v>
      </c>
      <c r="E5703" t="s">
        <v>261236</v>
      </c>
      <c r="F5703" s="1">
        <v>22</v>
      </c>
      <c r="G5703" s="1" t="s">
        <v>26714</v>
      </c>
      <c r="H5703" s="1" t="s">
        <v>26715</v>
      </c>
      <c r="I5703" s="1" t="s">
        <v>26716</v>
      </c>
    </row>
    <row r="5704" spans="1:9" x14ac:dyDescent="0.2">
      <c r="A5704" s="1" t="s">
        <v>26717</v>
      </c>
      <c r="B5704" s="1" t="s">
        <v>26718</v>
      </c>
      <c r="C5704" s="1">
        <v>291419091</v>
      </c>
      <c r="D5704" t="s">
        <v>261105</v>
      </c>
      <c r="E5704" t="s">
        <v>261106</v>
      </c>
      <c r="F5704" s="1">
        <v>54</v>
      </c>
      <c r="G5704" s="1" t="s">
        <v>26719</v>
      </c>
      <c r="H5704" s="1" t="s">
        <v>26720</v>
      </c>
      <c r="I5704" s="1" t="s">
        <v>26721</v>
      </c>
    </row>
    <row r="5705" spans="1:9" x14ac:dyDescent="0.2">
      <c r="A5705" s="1" t="s">
        <v>26722</v>
      </c>
      <c r="B5705" s="1" t="s">
        <v>26723</v>
      </c>
      <c r="C5705" s="1">
        <v>290525564</v>
      </c>
      <c r="D5705" t="s">
        <v>261105</v>
      </c>
      <c r="E5705" t="s">
        <v>261137</v>
      </c>
      <c r="F5705" s="1">
        <v>55</v>
      </c>
      <c r="G5705" s="1" t="s">
        <v>26724</v>
      </c>
      <c r="H5705" s="1" t="s">
        <v>26725</v>
      </c>
      <c r="I5705" s="1" t="s">
        <v>19266</v>
      </c>
    </row>
    <row r="5706" spans="1:9" x14ac:dyDescent="0.2">
      <c r="A5706" s="1" t="s">
        <v>26726</v>
      </c>
      <c r="B5706" s="1" t="s">
        <v>26727</v>
      </c>
      <c r="C5706" s="1">
        <v>290484272</v>
      </c>
      <c r="D5706" t="s">
        <v>262072</v>
      </c>
      <c r="E5706" t="s">
        <v>262182</v>
      </c>
      <c r="F5706" s="1">
        <v>1</v>
      </c>
      <c r="G5706" s="1" t="s">
        <v>26728</v>
      </c>
      <c r="H5706" s="1" t="s">
        <v>26729</v>
      </c>
      <c r="I5706" s="1" t="s">
        <v>26730</v>
      </c>
    </row>
    <row r="5707" spans="1:9" x14ac:dyDescent="0.2">
      <c r="A5707" s="1" t="s">
        <v>26731</v>
      </c>
      <c r="B5707" s="1" t="s">
        <v>26732</v>
      </c>
      <c r="C5707" s="1">
        <v>283481075</v>
      </c>
      <c r="D5707" t="s">
        <v>261105</v>
      </c>
      <c r="E5707" t="s">
        <v>261106</v>
      </c>
      <c r="F5707" s="1">
        <v>523</v>
      </c>
      <c r="G5707" s="1" t="s">
        <v>26733</v>
      </c>
      <c r="H5707" s="1" t="s">
        <v>26734</v>
      </c>
      <c r="I5707" s="1" t="s">
        <v>26735</v>
      </c>
    </row>
    <row r="5708" spans="1:9" x14ac:dyDescent="0.2">
      <c r="A5708" s="1" t="s">
        <v>26736</v>
      </c>
      <c r="B5708" s="1" t="s">
        <v>26737</v>
      </c>
      <c r="C5708" s="1">
        <v>291034863</v>
      </c>
      <c r="D5708" t="s">
        <v>261105</v>
      </c>
      <c r="E5708" t="s">
        <v>261236</v>
      </c>
      <c r="F5708" s="1">
        <v>45</v>
      </c>
      <c r="G5708" s="1" t="s">
        <v>26738</v>
      </c>
      <c r="H5708" s="1" t="s">
        <v>26739</v>
      </c>
      <c r="I5708" s="1" t="s">
        <v>26740</v>
      </c>
    </row>
    <row r="5709" spans="1:9" x14ac:dyDescent="0.2">
      <c r="A5709" s="1" t="s">
        <v>26741</v>
      </c>
      <c r="B5709" s="1" t="s">
        <v>26742</v>
      </c>
      <c r="C5709" s="1">
        <v>291415864</v>
      </c>
      <c r="D5709" t="s">
        <v>261287</v>
      </c>
      <c r="E5709" t="s">
        <v>262216</v>
      </c>
      <c r="F5709" s="1">
        <v>102</v>
      </c>
      <c r="G5709" s="1" t="s">
        <v>26743</v>
      </c>
      <c r="H5709" s="1" t="s">
        <v>26744</v>
      </c>
      <c r="I5709" s="1"/>
    </row>
    <row r="5710" spans="1:9" x14ac:dyDescent="0.2">
      <c r="A5710" s="1" t="s">
        <v>26745</v>
      </c>
      <c r="B5710" s="1" t="s">
        <v>26746</v>
      </c>
      <c r="C5710" s="1">
        <v>290488536</v>
      </c>
      <c r="D5710" t="s">
        <v>261105</v>
      </c>
      <c r="E5710" t="s">
        <v>261137</v>
      </c>
      <c r="F5710" s="1">
        <v>148</v>
      </c>
      <c r="G5710" s="1" t="s">
        <v>26747</v>
      </c>
      <c r="H5710" s="1" t="s">
        <v>26748</v>
      </c>
      <c r="I5710" s="1" t="s">
        <v>26749</v>
      </c>
    </row>
    <row r="5711" spans="1:9" x14ac:dyDescent="0.2">
      <c r="A5711" s="1" t="s">
        <v>26750</v>
      </c>
      <c r="B5711" s="1" t="s">
        <v>26751</v>
      </c>
      <c r="C5711" s="1">
        <v>290483694</v>
      </c>
      <c r="D5711" t="s">
        <v>261105</v>
      </c>
      <c r="E5711" t="s">
        <v>261106</v>
      </c>
      <c r="F5711" s="1">
        <v>16</v>
      </c>
      <c r="G5711" s="1" t="s">
        <v>26752</v>
      </c>
      <c r="H5711" s="1" t="s">
        <v>26753</v>
      </c>
      <c r="I5711" s="1" t="s">
        <v>26754</v>
      </c>
    </row>
    <row r="5712" spans="1:9" x14ac:dyDescent="0.2">
      <c r="A5712" s="1" t="s">
        <v>26755</v>
      </c>
      <c r="B5712" s="1" t="s">
        <v>26756</v>
      </c>
      <c r="C5712" s="1">
        <v>291433576</v>
      </c>
      <c r="D5712" t="s">
        <v>261105</v>
      </c>
      <c r="E5712" t="s">
        <v>261236</v>
      </c>
      <c r="F5712" s="1">
        <v>1</v>
      </c>
      <c r="G5712" s="1" t="s">
        <v>26757</v>
      </c>
      <c r="H5712" s="1" t="s">
        <v>26758</v>
      </c>
      <c r="I5712" s="1"/>
    </row>
    <row r="5713" spans="1:9" x14ac:dyDescent="0.2">
      <c r="A5713" s="1" t="s">
        <v>26759</v>
      </c>
      <c r="B5713" s="1" t="s">
        <v>26760</v>
      </c>
      <c r="C5713" s="1">
        <v>198240542</v>
      </c>
      <c r="D5713" t="s">
        <v>261105</v>
      </c>
      <c r="E5713" t="s">
        <v>261236</v>
      </c>
      <c r="F5713" s="1">
        <v>37</v>
      </c>
      <c r="G5713" s="1" t="s">
        <v>26761</v>
      </c>
      <c r="H5713" s="1" t="s">
        <v>26762</v>
      </c>
      <c r="I5713" s="1" t="s">
        <v>26763</v>
      </c>
    </row>
    <row r="5714" spans="1:9" x14ac:dyDescent="0.2">
      <c r="A5714" s="1" t="s">
        <v>26764</v>
      </c>
      <c r="B5714" s="1" t="s">
        <v>26765</v>
      </c>
      <c r="C5714" s="1">
        <v>290482205</v>
      </c>
      <c r="D5714" t="s">
        <v>261105</v>
      </c>
      <c r="E5714" t="s">
        <v>261137</v>
      </c>
      <c r="F5714" s="1">
        <v>101</v>
      </c>
      <c r="G5714" s="1" t="s">
        <v>26766</v>
      </c>
      <c r="H5714" s="1" t="s">
        <v>26767</v>
      </c>
      <c r="I5714" s="1" t="s">
        <v>26768</v>
      </c>
    </row>
    <row r="5715" spans="1:9" x14ac:dyDescent="0.2">
      <c r="A5715" s="1" t="s">
        <v>26769</v>
      </c>
      <c r="B5715" s="1" t="s">
        <v>26770</v>
      </c>
      <c r="C5715" s="1">
        <v>291414132</v>
      </c>
      <c r="D5715" t="s">
        <v>261105</v>
      </c>
      <c r="E5715" t="s">
        <v>261236</v>
      </c>
      <c r="F5715" s="1">
        <v>43</v>
      </c>
      <c r="G5715" s="1" t="s">
        <v>26771</v>
      </c>
      <c r="H5715" s="1" t="s">
        <v>26772</v>
      </c>
      <c r="I5715" s="1"/>
    </row>
    <row r="5716" spans="1:9" x14ac:dyDescent="0.2">
      <c r="A5716" s="1" t="s">
        <v>26773</v>
      </c>
      <c r="B5716" s="1" t="s">
        <v>26774</v>
      </c>
      <c r="C5716" s="1">
        <v>291420854</v>
      </c>
      <c r="D5716" t="s">
        <v>262217</v>
      </c>
      <c r="E5716" t="s">
        <v>262218</v>
      </c>
      <c r="F5716" s="1">
        <v>308</v>
      </c>
      <c r="G5716" s="1" t="s">
        <v>26775</v>
      </c>
      <c r="H5716" s="1" t="s">
        <v>26776</v>
      </c>
      <c r="I5716" s="1"/>
    </row>
    <row r="5717" spans="1:9" x14ac:dyDescent="0.2">
      <c r="A5717" s="1" t="s">
        <v>26777</v>
      </c>
      <c r="B5717" s="1" t="s">
        <v>26778</v>
      </c>
      <c r="C5717" s="1">
        <v>290521514</v>
      </c>
      <c r="D5717" t="s">
        <v>261105</v>
      </c>
      <c r="E5717" t="s">
        <v>261236</v>
      </c>
      <c r="F5717" s="1">
        <v>15</v>
      </c>
      <c r="G5717" s="1" t="s">
        <v>26779</v>
      </c>
      <c r="H5717" s="1" t="s">
        <v>26780</v>
      </c>
      <c r="I5717" s="1" t="s">
        <v>26781</v>
      </c>
    </row>
    <row r="5718" spans="1:9" x14ac:dyDescent="0.2">
      <c r="A5718" s="1" t="s">
        <v>26782</v>
      </c>
      <c r="B5718" s="1" t="s">
        <v>26783</v>
      </c>
      <c r="C5718" s="1">
        <v>290489874</v>
      </c>
      <c r="D5718" t="s">
        <v>261105</v>
      </c>
      <c r="E5718" t="s">
        <v>261236</v>
      </c>
      <c r="F5718" s="1">
        <v>5</v>
      </c>
      <c r="G5718" s="1" t="s">
        <v>26784</v>
      </c>
      <c r="H5718" s="1" t="s">
        <v>26785</v>
      </c>
      <c r="I5718" s="1"/>
    </row>
    <row r="5719" spans="1:9" x14ac:dyDescent="0.2">
      <c r="A5719" s="1" t="s">
        <v>26786</v>
      </c>
      <c r="B5719" s="1" t="s">
        <v>26787</v>
      </c>
      <c r="C5719" s="1">
        <v>290520879</v>
      </c>
      <c r="D5719" t="s">
        <v>261105</v>
      </c>
      <c r="E5719" t="s">
        <v>261106</v>
      </c>
      <c r="F5719" s="1">
        <v>45</v>
      </c>
      <c r="G5719" s="1" t="s">
        <v>26788</v>
      </c>
      <c r="H5719" s="1" t="s">
        <v>26789</v>
      </c>
      <c r="I5719" s="1" t="s">
        <v>26790</v>
      </c>
    </row>
    <row r="5720" spans="1:9" x14ac:dyDescent="0.2">
      <c r="A5720" s="1" t="s">
        <v>26791</v>
      </c>
      <c r="B5720" s="1" t="s">
        <v>26792</v>
      </c>
      <c r="C5720" s="1">
        <v>290523381</v>
      </c>
      <c r="D5720" t="s">
        <v>261105</v>
      </c>
      <c r="E5720" t="s">
        <v>261236</v>
      </c>
      <c r="F5720" s="1">
        <v>135</v>
      </c>
      <c r="G5720" s="1" t="s">
        <v>26793</v>
      </c>
      <c r="H5720" s="1" t="s">
        <v>26794</v>
      </c>
      <c r="I5720" s="1" t="s">
        <v>26795</v>
      </c>
    </row>
    <row r="5721" spans="1:9" x14ac:dyDescent="0.2">
      <c r="A5721" s="1" t="s">
        <v>26796</v>
      </c>
      <c r="B5721" s="1" t="s">
        <v>26797</v>
      </c>
      <c r="C5721" s="1">
        <v>291416770</v>
      </c>
      <c r="D5721" t="s">
        <v>261105</v>
      </c>
      <c r="E5721" t="s">
        <v>261236</v>
      </c>
      <c r="F5721" s="1">
        <v>23</v>
      </c>
      <c r="G5721" s="1" t="s">
        <v>26798</v>
      </c>
      <c r="H5721" s="1" t="s">
        <v>26799</v>
      </c>
      <c r="I5721" s="1" t="s">
        <v>26800</v>
      </c>
    </row>
    <row r="5722" spans="1:9" x14ac:dyDescent="0.2">
      <c r="A5722" s="1" t="s">
        <v>26801</v>
      </c>
      <c r="B5722" s="1" t="s">
        <v>26802</v>
      </c>
      <c r="C5722" s="1">
        <v>290485482</v>
      </c>
      <c r="D5722" t="s">
        <v>262058</v>
      </c>
      <c r="E5722" t="s">
        <v>262080</v>
      </c>
      <c r="F5722" s="1">
        <v>8</v>
      </c>
      <c r="G5722" s="1" t="s">
        <v>26803</v>
      </c>
      <c r="H5722" s="1" t="s">
        <v>26804</v>
      </c>
      <c r="I5722" s="1"/>
    </row>
    <row r="5723" spans="1:9" x14ac:dyDescent="0.2">
      <c r="A5723" s="1" t="s">
        <v>26805</v>
      </c>
      <c r="B5723" s="1" t="s">
        <v>26806</v>
      </c>
      <c r="C5723" s="1">
        <v>290482119</v>
      </c>
      <c r="D5723" t="s">
        <v>262112</v>
      </c>
      <c r="E5723" t="s">
        <v>262219</v>
      </c>
      <c r="F5723" s="1">
        <v>578</v>
      </c>
      <c r="G5723" s="1" t="s">
        <v>26807</v>
      </c>
      <c r="H5723" s="1" t="s">
        <v>26808</v>
      </c>
      <c r="I5723" s="1" t="s">
        <v>26809</v>
      </c>
    </row>
    <row r="5724" spans="1:9" x14ac:dyDescent="0.2">
      <c r="A5724" s="1" t="s">
        <v>26811</v>
      </c>
      <c r="B5724" s="1" t="s">
        <v>26812</v>
      </c>
      <c r="C5724" s="1">
        <v>291063795</v>
      </c>
      <c r="D5724" t="s">
        <v>262039</v>
      </c>
      <c r="E5724" t="s">
        <v>262088</v>
      </c>
      <c r="F5724" s="1">
        <v>3</v>
      </c>
      <c r="G5724" s="1" t="s">
        <v>26813</v>
      </c>
      <c r="H5724" s="1" t="s">
        <v>26814</v>
      </c>
      <c r="I5724" s="1"/>
    </row>
    <row r="5725" spans="1:9" x14ac:dyDescent="0.2">
      <c r="A5725" s="1" t="s">
        <v>26815</v>
      </c>
      <c r="B5725" s="1" t="s">
        <v>26816</v>
      </c>
      <c r="C5725" s="1">
        <v>290520523</v>
      </c>
      <c r="D5725" t="s">
        <v>261105</v>
      </c>
      <c r="E5725" t="s">
        <v>261137</v>
      </c>
      <c r="F5725" s="1">
        <v>211</v>
      </c>
      <c r="G5725" s="1" t="s">
        <v>26817</v>
      </c>
      <c r="H5725" s="1" t="s">
        <v>26818</v>
      </c>
      <c r="I5725" s="1" t="s">
        <v>26819</v>
      </c>
    </row>
    <row r="5726" spans="1:9" x14ac:dyDescent="0.2">
      <c r="A5726" s="1" t="s">
        <v>26820</v>
      </c>
      <c r="B5726" s="1" t="s">
        <v>26821</v>
      </c>
      <c r="C5726" s="1">
        <v>291432998</v>
      </c>
      <c r="D5726" t="s">
        <v>261105</v>
      </c>
      <c r="E5726" t="s">
        <v>261264</v>
      </c>
      <c r="F5726" s="1">
        <v>11</v>
      </c>
      <c r="G5726" s="1" t="s">
        <v>26822</v>
      </c>
      <c r="H5726" s="1" t="s">
        <v>26823</v>
      </c>
      <c r="I5726" s="1"/>
    </row>
    <row r="5727" spans="1:9" x14ac:dyDescent="0.2">
      <c r="A5727" s="1" t="s">
        <v>26824</v>
      </c>
      <c r="B5727" s="1" t="s">
        <v>26825</v>
      </c>
      <c r="C5727" s="1">
        <v>291417428</v>
      </c>
      <c r="D5727" t="s">
        <v>261105</v>
      </c>
      <c r="E5727" t="s">
        <v>261137</v>
      </c>
      <c r="F5727" s="1">
        <v>7</v>
      </c>
      <c r="G5727" s="1" t="s">
        <v>26826</v>
      </c>
      <c r="H5727" s="1" t="s">
        <v>26827</v>
      </c>
      <c r="I5727" s="1" t="s">
        <v>26828</v>
      </c>
    </row>
    <row r="5728" spans="1:9" x14ac:dyDescent="0.2">
      <c r="A5728" s="1" t="s">
        <v>26829</v>
      </c>
      <c r="B5728" s="1" t="s">
        <v>26830</v>
      </c>
      <c r="C5728" s="1">
        <v>290522386</v>
      </c>
      <c r="D5728" t="s">
        <v>261105</v>
      </c>
      <c r="E5728" t="s">
        <v>261137</v>
      </c>
      <c r="F5728" s="1">
        <v>9</v>
      </c>
      <c r="G5728" s="1" t="s">
        <v>26831</v>
      </c>
      <c r="H5728" s="1" t="s">
        <v>26832</v>
      </c>
      <c r="I5728" s="1" t="s">
        <v>26833</v>
      </c>
    </row>
    <row r="5729" spans="1:9" x14ac:dyDescent="0.2">
      <c r="A5729" s="1" t="s">
        <v>26834</v>
      </c>
      <c r="B5729" s="1" t="s">
        <v>26835</v>
      </c>
      <c r="C5729" s="1">
        <v>291424328</v>
      </c>
      <c r="D5729" t="s">
        <v>261105</v>
      </c>
      <c r="E5729" t="s">
        <v>261236</v>
      </c>
      <c r="F5729" s="1">
        <v>4</v>
      </c>
      <c r="G5729" s="1" t="s">
        <v>26836</v>
      </c>
      <c r="H5729" s="1" t="s">
        <v>26837</v>
      </c>
      <c r="I5729" s="1" t="s">
        <v>26838</v>
      </c>
    </row>
    <row r="5730" spans="1:9" x14ac:dyDescent="0.2">
      <c r="A5730" s="1" t="s">
        <v>26839</v>
      </c>
      <c r="B5730" s="1" t="s">
        <v>26840</v>
      </c>
      <c r="C5730" s="1">
        <v>291034812</v>
      </c>
      <c r="D5730" t="s">
        <v>261105</v>
      </c>
      <c r="E5730" t="s">
        <v>261137</v>
      </c>
      <c r="F5730" s="1">
        <v>5</v>
      </c>
      <c r="G5730" s="1" t="s">
        <v>26841</v>
      </c>
      <c r="H5730" s="1" t="s">
        <v>26842</v>
      </c>
      <c r="I5730" s="1" t="s">
        <v>26843</v>
      </c>
    </row>
    <row r="5731" spans="1:9" x14ac:dyDescent="0.2">
      <c r="A5731" s="1" t="s">
        <v>26844</v>
      </c>
      <c r="B5731" s="1" t="s">
        <v>26845</v>
      </c>
      <c r="C5731" s="1">
        <v>290525173</v>
      </c>
      <c r="D5731" t="s">
        <v>261105</v>
      </c>
      <c r="E5731" t="s">
        <v>261236</v>
      </c>
      <c r="F5731" s="1">
        <v>18</v>
      </c>
      <c r="G5731" s="1" t="s">
        <v>26846</v>
      </c>
      <c r="H5731" s="1" t="s">
        <v>26847</v>
      </c>
      <c r="I5731" s="1" t="s">
        <v>26848</v>
      </c>
    </row>
    <row r="5732" spans="1:9" x14ac:dyDescent="0.2">
      <c r="A5732" s="1" t="s">
        <v>26849</v>
      </c>
      <c r="B5732" s="1" t="s">
        <v>26850</v>
      </c>
      <c r="C5732" s="1">
        <v>290524431</v>
      </c>
      <c r="D5732" t="s">
        <v>261105</v>
      </c>
      <c r="E5732" t="s">
        <v>261236</v>
      </c>
      <c r="F5732" s="1">
        <v>8</v>
      </c>
      <c r="G5732" s="1" t="s">
        <v>26851</v>
      </c>
      <c r="H5732" s="1" t="s">
        <v>26852</v>
      </c>
      <c r="I5732" s="1"/>
    </row>
    <row r="5733" spans="1:9" x14ac:dyDescent="0.2">
      <c r="A5733" s="1" t="s">
        <v>26853</v>
      </c>
      <c r="B5733" s="1" t="s">
        <v>26854</v>
      </c>
      <c r="C5733" s="1">
        <v>290521696</v>
      </c>
      <c r="D5733" t="s">
        <v>261105</v>
      </c>
      <c r="E5733" t="s">
        <v>261264</v>
      </c>
      <c r="F5733" s="1">
        <v>1</v>
      </c>
      <c r="G5733" s="1" t="s">
        <v>26855</v>
      </c>
      <c r="H5733" s="1" t="s">
        <v>26856</v>
      </c>
      <c r="I5733" s="1" t="s">
        <v>26857</v>
      </c>
    </row>
    <row r="5734" spans="1:9" x14ac:dyDescent="0.2">
      <c r="A5734" s="1" t="s">
        <v>26858</v>
      </c>
      <c r="B5734" s="1" t="s">
        <v>26859</v>
      </c>
      <c r="C5734" s="1">
        <v>291433786</v>
      </c>
      <c r="D5734" t="s">
        <v>261105</v>
      </c>
      <c r="E5734" t="s">
        <v>261236</v>
      </c>
      <c r="F5734" s="1">
        <v>1</v>
      </c>
      <c r="G5734" s="1" t="s">
        <v>26860</v>
      </c>
      <c r="H5734" s="1" t="s">
        <v>26861</v>
      </c>
      <c r="I5734" s="1"/>
    </row>
    <row r="5735" spans="1:9" x14ac:dyDescent="0.2">
      <c r="A5735" s="1" t="s">
        <v>26862</v>
      </c>
      <c r="B5735" s="1" t="s">
        <v>26863</v>
      </c>
      <c r="C5735" s="1">
        <v>291421175</v>
      </c>
      <c r="D5735" t="s">
        <v>261105</v>
      </c>
      <c r="E5735" t="s">
        <v>261264</v>
      </c>
      <c r="F5735" s="1">
        <v>127</v>
      </c>
      <c r="G5735" s="1" t="s">
        <v>26864</v>
      </c>
      <c r="H5735" s="1" t="s">
        <v>26865</v>
      </c>
      <c r="I5735" s="1" t="s">
        <v>26866</v>
      </c>
    </row>
    <row r="5736" spans="1:9" x14ac:dyDescent="0.2">
      <c r="A5736" s="1" t="s">
        <v>26867</v>
      </c>
      <c r="B5736" s="1" t="s">
        <v>26868</v>
      </c>
      <c r="C5736" s="1">
        <v>290523174</v>
      </c>
      <c r="D5736" t="s">
        <v>261105</v>
      </c>
      <c r="E5736" t="s">
        <v>261264</v>
      </c>
      <c r="F5736" s="1">
        <v>7</v>
      </c>
      <c r="G5736" s="1" t="s">
        <v>26869</v>
      </c>
      <c r="H5736" s="1" t="s">
        <v>26870</v>
      </c>
      <c r="I5736" s="1" t="s">
        <v>26871</v>
      </c>
    </row>
    <row r="5737" spans="1:9" x14ac:dyDescent="0.2">
      <c r="A5737" s="1" t="s">
        <v>26872</v>
      </c>
      <c r="B5737" s="1" t="s">
        <v>26873</v>
      </c>
      <c r="C5737" s="1">
        <v>291418011</v>
      </c>
      <c r="D5737" t="s">
        <v>261105</v>
      </c>
      <c r="E5737" t="s">
        <v>261236</v>
      </c>
      <c r="F5737" s="1">
        <v>51</v>
      </c>
      <c r="G5737" s="1" t="s">
        <v>26874</v>
      </c>
      <c r="H5737" s="1" t="s">
        <v>26875</v>
      </c>
      <c r="I5737" s="1" t="s">
        <v>26876</v>
      </c>
    </row>
    <row r="5738" spans="1:9" x14ac:dyDescent="0.2">
      <c r="A5738" s="1" t="s">
        <v>26877</v>
      </c>
      <c r="B5738" s="1" t="s">
        <v>26878</v>
      </c>
      <c r="C5738" s="1">
        <v>290521746</v>
      </c>
      <c r="D5738" t="s">
        <v>261105</v>
      </c>
      <c r="E5738" t="s">
        <v>261106</v>
      </c>
      <c r="F5738" s="1">
        <v>45</v>
      </c>
      <c r="G5738" s="1" t="s">
        <v>26879</v>
      </c>
      <c r="H5738" s="1" t="s">
        <v>26880</v>
      </c>
      <c r="I5738" s="1" t="s">
        <v>26881</v>
      </c>
    </row>
    <row r="5739" spans="1:9" x14ac:dyDescent="0.2">
      <c r="A5739" s="1" t="s">
        <v>26882</v>
      </c>
      <c r="B5739" s="1" t="s">
        <v>26883</v>
      </c>
      <c r="C5739" s="1">
        <v>284200517</v>
      </c>
      <c r="D5739" t="s">
        <v>261105</v>
      </c>
      <c r="E5739" t="s">
        <v>261137</v>
      </c>
      <c r="F5739" s="1">
        <v>84</v>
      </c>
      <c r="G5739" s="1" t="s">
        <v>26884</v>
      </c>
      <c r="H5739" s="1" t="s">
        <v>26885</v>
      </c>
      <c r="I5739" s="1" t="s">
        <v>26886</v>
      </c>
    </row>
    <row r="5740" spans="1:9" x14ac:dyDescent="0.2">
      <c r="A5740" s="1" t="s">
        <v>26887</v>
      </c>
      <c r="B5740" s="1" t="s">
        <v>26888</v>
      </c>
      <c r="C5740" s="1">
        <v>290490964</v>
      </c>
      <c r="D5740" t="s">
        <v>261105</v>
      </c>
      <c r="E5740" t="s">
        <v>261236</v>
      </c>
      <c r="F5740" s="1">
        <v>27</v>
      </c>
      <c r="G5740" s="1" t="s">
        <v>26889</v>
      </c>
      <c r="H5740" s="1" t="s">
        <v>26890</v>
      </c>
      <c r="I5740" s="1" t="s">
        <v>26891</v>
      </c>
    </row>
    <row r="5741" spans="1:9" x14ac:dyDescent="0.2">
      <c r="A5741" s="1" t="s">
        <v>26892</v>
      </c>
      <c r="B5741" s="1" t="s">
        <v>26893</v>
      </c>
      <c r="C5741" s="1">
        <v>291420256</v>
      </c>
      <c r="D5741" t="s">
        <v>261105</v>
      </c>
      <c r="E5741" t="s">
        <v>261236</v>
      </c>
      <c r="F5741" s="1">
        <v>6</v>
      </c>
      <c r="G5741" s="1" t="s">
        <v>26894</v>
      </c>
      <c r="H5741" s="1" t="s">
        <v>26895</v>
      </c>
      <c r="I5741" s="1" t="s">
        <v>26896</v>
      </c>
    </row>
    <row r="5742" spans="1:9" x14ac:dyDescent="0.2">
      <c r="A5742" s="1" t="s">
        <v>26897</v>
      </c>
      <c r="B5742" s="1" t="s">
        <v>26898</v>
      </c>
      <c r="C5742" s="1">
        <v>290486731</v>
      </c>
      <c r="D5742" t="s">
        <v>261105</v>
      </c>
      <c r="E5742" t="s">
        <v>261236</v>
      </c>
      <c r="F5742" s="1">
        <v>1</v>
      </c>
      <c r="G5742" s="1" t="s">
        <v>26899</v>
      </c>
      <c r="H5742" s="1" t="s">
        <v>26900</v>
      </c>
      <c r="I5742" s="1" t="s">
        <v>26901</v>
      </c>
    </row>
    <row r="5743" spans="1:9" x14ac:dyDescent="0.2">
      <c r="A5743" s="1" t="s">
        <v>26902</v>
      </c>
      <c r="B5743" s="1" t="s">
        <v>26903</v>
      </c>
      <c r="C5743" s="1">
        <v>284129937</v>
      </c>
      <c r="D5743" t="s">
        <v>261105</v>
      </c>
      <c r="E5743" t="s">
        <v>261264</v>
      </c>
      <c r="F5743" s="1">
        <v>461</v>
      </c>
      <c r="G5743" s="1" t="s">
        <v>26904</v>
      </c>
      <c r="H5743" s="1" t="s">
        <v>26905</v>
      </c>
      <c r="I5743" s="1"/>
    </row>
    <row r="5744" spans="1:9" x14ac:dyDescent="0.2">
      <c r="A5744" s="1" t="s">
        <v>26906</v>
      </c>
      <c r="B5744" s="1" t="s">
        <v>26907</v>
      </c>
      <c r="C5744" s="1">
        <v>291444872</v>
      </c>
      <c r="D5744" t="s">
        <v>261105</v>
      </c>
      <c r="E5744" t="s">
        <v>261236</v>
      </c>
      <c r="F5744" s="1">
        <v>42</v>
      </c>
      <c r="G5744" s="1" t="s">
        <v>26908</v>
      </c>
      <c r="H5744" s="1" t="s">
        <v>26909</v>
      </c>
      <c r="I5744" s="1" t="s">
        <v>26910</v>
      </c>
    </row>
    <row r="5745" spans="1:9" x14ac:dyDescent="0.2">
      <c r="A5745" s="1" t="s">
        <v>26911</v>
      </c>
      <c r="B5745" s="1" t="s">
        <v>26912</v>
      </c>
      <c r="C5745" s="1">
        <v>283115916</v>
      </c>
      <c r="D5745" t="s">
        <v>261105</v>
      </c>
      <c r="E5745" t="s">
        <v>261264</v>
      </c>
      <c r="F5745" s="1">
        <v>75</v>
      </c>
      <c r="G5745" s="1" t="s">
        <v>26913</v>
      </c>
      <c r="H5745" s="1" t="s">
        <v>26914</v>
      </c>
      <c r="I5745" s="1" t="s">
        <v>26915</v>
      </c>
    </row>
    <row r="5746" spans="1:9" x14ac:dyDescent="0.2">
      <c r="A5746" s="1" t="s">
        <v>26916</v>
      </c>
      <c r="B5746" s="1" t="s">
        <v>26917</v>
      </c>
      <c r="C5746" s="1">
        <v>290488861</v>
      </c>
      <c r="D5746" t="s">
        <v>261105</v>
      </c>
      <c r="E5746" t="s">
        <v>261106</v>
      </c>
      <c r="F5746" s="1">
        <v>74</v>
      </c>
      <c r="G5746" s="1" t="s">
        <v>26918</v>
      </c>
      <c r="H5746" s="1" t="s">
        <v>26919</v>
      </c>
      <c r="I5746" s="1" t="s">
        <v>26920</v>
      </c>
    </row>
    <row r="5747" spans="1:9" x14ac:dyDescent="0.2">
      <c r="A5747" s="1" t="s">
        <v>26921</v>
      </c>
      <c r="B5747" s="1" t="s">
        <v>26922</v>
      </c>
      <c r="C5747" s="1">
        <v>290487341</v>
      </c>
      <c r="D5747" t="s">
        <v>261105</v>
      </c>
      <c r="E5747" t="s">
        <v>261236</v>
      </c>
      <c r="F5747" s="1">
        <v>19</v>
      </c>
      <c r="G5747" s="1" t="s">
        <v>26923</v>
      </c>
      <c r="H5747" s="1" t="s">
        <v>26924</v>
      </c>
      <c r="I5747" s="1" t="s">
        <v>26925</v>
      </c>
    </row>
    <row r="5748" spans="1:9" x14ac:dyDescent="0.2">
      <c r="A5748" s="1" t="s">
        <v>26926</v>
      </c>
      <c r="B5748" s="1" t="s">
        <v>26927</v>
      </c>
      <c r="C5748" s="1">
        <v>291415401</v>
      </c>
      <c r="D5748" t="s">
        <v>261105</v>
      </c>
      <c r="E5748" t="s">
        <v>261236</v>
      </c>
      <c r="F5748" s="1">
        <v>1</v>
      </c>
      <c r="G5748" s="1" t="s">
        <v>26928</v>
      </c>
      <c r="H5748" s="1" t="s">
        <v>26929</v>
      </c>
      <c r="I5748" s="1"/>
    </row>
    <row r="5749" spans="1:9" x14ac:dyDescent="0.2">
      <c r="A5749" s="1" t="s">
        <v>26930</v>
      </c>
      <c r="B5749" s="1" t="s">
        <v>26931</v>
      </c>
      <c r="C5749" s="1">
        <v>290488501</v>
      </c>
      <c r="D5749" t="s">
        <v>261105</v>
      </c>
      <c r="E5749" t="s">
        <v>261264</v>
      </c>
      <c r="F5749" s="1">
        <v>12</v>
      </c>
      <c r="G5749" s="1" t="s">
        <v>26932</v>
      </c>
      <c r="H5749" s="1" t="s">
        <v>26933</v>
      </c>
      <c r="I5749" s="1"/>
    </row>
    <row r="5750" spans="1:9" x14ac:dyDescent="0.2">
      <c r="A5750" s="1" t="s">
        <v>26934</v>
      </c>
      <c r="B5750" s="1" t="s">
        <v>26935</v>
      </c>
      <c r="C5750" s="1">
        <v>290484857</v>
      </c>
      <c r="D5750" t="s">
        <v>262039</v>
      </c>
      <c r="E5750" t="s">
        <v>262146</v>
      </c>
      <c r="F5750" s="1">
        <v>33</v>
      </c>
      <c r="G5750" s="1" t="s">
        <v>26936</v>
      </c>
      <c r="H5750" s="1" t="s">
        <v>26937</v>
      </c>
      <c r="I5750" s="1" t="s">
        <v>26938</v>
      </c>
    </row>
    <row r="5751" spans="1:9" x14ac:dyDescent="0.2">
      <c r="A5751" s="1" t="s">
        <v>26939</v>
      </c>
      <c r="B5751" s="1" t="s">
        <v>26940</v>
      </c>
      <c r="C5751" s="1">
        <v>291418370</v>
      </c>
      <c r="D5751" t="s">
        <v>261105</v>
      </c>
      <c r="E5751" t="s">
        <v>261236</v>
      </c>
      <c r="F5751" s="1">
        <v>11</v>
      </c>
      <c r="G5751" s="1" t="s">
        <v>26941</v>
      </c>
      <c r="H5751" s="1" t="s">
        <v>26942</v>
      </c>
      <c r="I5751" s="1" t="s">
        <v>26943</v>
      </c>
    </row>
    <row r="5752" spans="1:9" x14ac:dyDescent="0.2">
      <c r="A5752" s="1" t="s">
        <v>26944</v>
      </c>
      <c r="B5752" s="1" t="s">
        <v>26944</v>
      </c>
      <c r="C5752" s="1">
        <v>290492388</v>
      </c>
      <c r="D5752" t="s">
        <v>261105</v>
      </c>
      <c r="E5752" t="s">
        <v>23403</v>
      </c>
      <c r="F5752" s="1">
        <v>6</v>
      </c>
      <c r="G5752" s="1" t="s">
        <v>26945</v>
      </c>
      <c r="H5752" s="1" t="s">
        <v>26946</v>
      </c>
      <c r="I5752" s="1"/>
    </row>
    <row r="5753" spans="1:9" x14ac:dyDescent="0.2">
      <c r="A5753" s="1" t="s">
        <v>26947</v>
      </c>
      <c r="B5753" s="1" t="s">
        <v>26948</v>
      </c>
      <c r="C5753" s="1">
        <v>290521068</v>
      </c>
      <c r="D5753" t="s">
        <v>261105</v>
      </c>
      <c r="E5753" t="s">
        <v>261236</v>
      </c>
      <c r="F5753" s="1">
        <v>266</v>
      </c>
      <c r="G5753" s="1" t="s">
        <v>26949</v>
      </c>
      <c r="H5753" s="1" t="s">
        <v>26950</v>
      </c>
      <c r="I5753" s="1"/>
    </row>
    <row r="5754" spans="1:9" x14ac:dyDescent="0.2">
      <c r="A5754" s="1" t="s">
        <v>26951</v>
      </c>
      <c r="B5754" s="1" t="s">
        <v>26952</v>
      </c>
      <c r="C5754" s="1">
        <v>290492564</v>
      </c>
      <c r="D5754" t="s">
        <v>261105</v>
      </c>
      <c r="E5754" t="s">
        <v>261137</v>
      </c>
      <c r="F5754" s="1">
        <v>268</v>
      </c>
      <c r="G5754" s="1" t="s">
        <v>26953</v>
      </c>
      <c r="H5754" s="1" t="s">
        <v>26954</v>
      </c>
      <c r="I5754" s="1"/>
    </row>
    <row r="5755" spans="1:9" x14ac:dyDescent="0.2">
      <c r="A5755" s="1" t="s">
        <v>26955</v>
      </c>
      <c r="B5755" s="1" t="s">
        <v>26956</v>
      </c>
      <c r="C5755" s="1">
        <v>291433292</v>
      </c>
      <c r="D5755" t="s">
        <v>261105</v>
      </c>
      <c r="E5755" t="s">
        <v>261236</v>
      </c>
      <c r="F5755" s="1">
        <v>4</v>
      </c>
      <c r="G5755" s="1" t="s">
        <v>26957</v>
      </c>
      <c r="H5755" s="1" t="s">
        <v>26958</v>
      </c>
      <c r="I5755" s="1" t="s">
        <v>26959</v>
      </c>
    </row>
    <row r="5756" spans="1:9" x14ac:dyDescent="0.2">
      <c r="A5756" s="1" t="s">
        <v>26960</v>
      </c>
      <c r="B5756" s="1" t="s">
        <v>26961</v>
      </c>
      <c r="C5756" s="1">
        <v>291419415</v>
      </c>
      <c r="D5756" t="s">
        <v>261105</v>
      </c>
      <c r="E5756" t="s">
        <v>261236</v>
      </c>
      <c r="F5756" s="1">
        <v>3</v>
      </c>
      <c r="G5756" s="1" t="s">
        <v>26962</v>
      </c>
      <c r="H5756" s="1" t="s">
        <v>26963</v>
      </c>
      <c r="I5756" s="1" t="s">
        <v>26964</v>
      </c>
    </row>
    <row r="5757" spans="1:9" x14ac:dyDescent="0.2">
      <c r="A5757" s="1" t="s">
        <v>26965</v>
      </c>
      <c r="B5757" s="1" t="s">
        <v>26966</v>
      </c>
      <c r="C5757" s="1">
        <v>289779173</v>
      </c>
      <c r="D5757" t="s">
        <v>261105</v>
      </c>
      <c r="E5757" t="s">
        <v>261264</v>
      </c>
      <c r="F5757" s="1">
        <v>3</v>
      </c>
      <c r="G5757" s="1" t="s">
        <v>26967</v>
      </c>
      <c r="H5757" s="1" t="s">
        <v>26968</v>
      </c>
      <c r="I5757" s="1"/>
    </row>
    <row r="5758" spans="1:9" x14ac:dyDescent="0.2">
      <c r="A5758" s="1" t="s">
        <v>26969</v>
      </c>
      <c r="B5758" s="1" t="s">
        <v>26970</v>
      </c>
      <c r="C5758" s="1">
        <v>291587646</v>
      </c>
      <c r="D5758" t="s">
        <v>261105</v>
      </c>
      <c r="E5758" t="s">
        <v>261236</v>
      </c>
      <c r="F5758" s="1">
        <v>103</v>
      </c>
      <c r="G5758" s="1" t="s">
        <v>26971</v>
      </c>
      <c r="H5758" s="1" t="s">
        <v>26972</v>
      </c>
      <c r="I5758" s="1"/>
    </row>
    <row r="5759" spans="1:9" x14ac:dyDescent="0.2">
      <c r="A5759" s="1" t="s">
        <v>26973</v>
      </c>
      <c r="B5759" s="1" t="s">
        <v>26974</v>
      </c>
      <c r="C5759" s="1">
        <v>290489750</v>
      </c>
      <c r="D5759" t="s">
        <v>261105</v>
      </c>
      <c r="E5759" t="s">
        <v>261236</v>
      </c>
      <c r="F5759" s="1">
        <v>19</v>
      </c>
      <c r="G5759" s="1" t="s">
        <v>26975</v>
      </c>
      <c r="H5759" s="1" t="s">
        <v>26976</v>
      </c>
      <c r="I5759" s="1" t="s">
        <v>26977</v>
      </c>
    </row>
    <row r="5760" spans="1:9" x14ac:dyDescent="0.2">
      <c r="A5760" s="1" t="s">
        <v>26978</v>
      </c>
      <c r="B5760" s="1" t="s">
        <v>26979</v>
      </c>
      <c r="C5760" s="1">
        <v>290524775</v>
      </c>
      <c r="D5760" t="s">
        <v>261105</v>
      </c>
      <c r="E5760" t="s">
        <v>261236</v>
      </c>
      <c r="F5760" s="1">
        <v>2</v>
      </c>
      <c r="G5760" s="1" t="s">
        <v>26980</v>
      </c>
      <c r="H5760" s="1" t="s">
        <v>26981</v>
      </c>
      <c r="I5760" s="1"/>
    </row>
    <row r="5761" spans="1:9" x14ac:dyDescent="0.2">
      <c r="A5761" s="1" t="s">
        <v>26982</v>
      </c>
      <c r="B5761" s="1" t="s">
        <v>26983</v>
      </c>
      <c r="C5761" s="1">
        <v>290520385</v>
      </c>
      <c r="D5761" t="s">
        <v>261105</v>
      </c>
      <c r="E5761" t="s">
        <v>261264</v>
      </c>
      <c r="F5761" s="1">
        <v>51</v>
      </c>
      <c r="G5761" s="1" t="s">
        <v>26984</v>
      </c>
      <c r="H5761" s="1" t="s">
        <v>26985</v>
      </c>
      <c r="I5761" s="1" t="s">
        <v>26986</v>
      </c>
    </row>
    <row r="5762" spans="1:9" x14ac:dyDescent="0.2">
      <c r="A5762" s="1" t="s">
        <v>26987</v>
      </c>
      <c r="B5762" s="1" t="s">
        <v>26988</v>
      </c>
      <c r="C5762" s="1">
        <v>291433086</v>
      </c>
      <c r="D5762" t="s">
        <v>261105</v>
      </c>
      <c r="E5762" t="s">
        <v>261236</v>
      </c>
      <c r="F5762" s="1">
        <v>3</v>
      </c>
      <c r="G5762" s="1" t="s">
        <v>26989</v>
      </c>
      <c r="H5762" s="1" t="s">
        <v>26990</v>
      </c>
      <c r="I5762" s="1" t="s">
        <v>26991</v>
      </c>
    </row>
    <row r="5763" spans="1:9" x14ac:dyDescent="0.2">
      <c r="A5763" s="1" t="s">
        <v>26992</v>
      </c>
      <c r="B5763" s="1" t="s">
        <v>26993</v>
      </c>
      <c r="C5763" s="1">
        <v>283120648</v>
      </c>
      <c r="D5763" t="s">
        <v>261105</v>
      </c>
      <c r="E5763" t="s">
        <v>261106</v>
      </c>
      <c r="F5763" s="1">
        <v>196</v>
      </c>
      <c r="G5763" s="1" t="s">
        <v>26994</v>
      </c>
      <c r="H5763" s="1" t="s">
        <v>26995</v>
      </c>
      <c r="I5763" s="1" t="s">
        <v>26996</v>
      </c>
    </row>
    <row r="5764" spans="1:9" x14ac:dyDescent="0.2">
      <c r="A5764" s="1" t="s">
        <v>26997</v>
      </c>
      <c r="B5764" s="1" t="s">
        <v>26998</v>
      </c>
      <c r="C5764" s="1">
        <v>284164630</v>
      </c>
      <c r="D5764" t="s">
        <v>261105</v>
      </c>
      <c r="E5764" t="s">
        <v>261137</v>
      </c>
      <c r="F5764" s="1">
        <v>6</v>
      </c>
      <c r="G5764" s="1" t="s">
        <v>26999</v>
      </c>
      <c r="H5764" s="1" t="s">
        <v>27000</v>
      </c>
      <c r="I5764" s="1"/>
    </row>
    <row r="5765" spans="1:9" x14ac:dyDescent="0.2">
      <c r="A5765" s="1" t="s">
        <v>27001</v>
      </c>
      <c r="B5765" s="1" t="s">
        <v>27002</v>
      </c>
      <c r="C5765" s="1">
        <v>291429678</v>
      </c>
      <c r="D5765" t="s">
        <v>261105</v>
      </c>
      <c r="E5765" t="s">
        <v>261236</v>
      </c>
      <c r="F5765" s="1">
        <v>44</v>
      </c>
      <c r="G5765" s="1" t="s">
        <v>27003</v>
      </c>
      <c r="H5765" s="1" t="s">
        <v>27004</v>
      </c>
      <c r="I5765" s="1" t="s">
        <v>27005</v>
      </c>
    </row>
    <row r="5766" spans="1:9" x14ac:dyDescent="0.2">
      <c r="A5766" s="1" t="s">
        <v>27006</v>
      </c>
      <c r="B5766" s="1" t="s">
        <v>27007</v>
      </c>
      <c r="C5766" s="1">
        <v>291430247</v>
      </c>
      <c r="D5766" t="s">
        <v>261105</v>
      </c>
      <c r="E5766" t="s">
        <v>261264</v>
      </c>
      <c r="F5766" s="1">
        <v>9</v>
      </c>
      <c r="G5766" s="1" t="s">
        <v>27008</v>
      </c>
      <c r="H5766" s="1" t="s">
        <v>27009</v>
      </c>
      <c r="I5766" s="1" t="s">
        <v>27010</v>
      </c>
    </row>
    <row r="5767" spans="1:9" x14ac:dyDescent="0.2">
      <c r="A5767" s="1" t="s">
        <v>27011</v>
      </c>
      <c r="B5767" s="1" t="s">
        <v>27012</v>
      </c>
      <c r="C5767" s="1">
        <v>291428409</v>
      </c>
      <c r="D5767" t="s">
        <v>262220</v>
      </c>
      <c r="E5767" t="s">
        <v>262221</v>
      </c>
      <c r="F5767" s="1">
        <v>1</v>
      </c>
      <c r="G5767" s="1" t="s">
        <v>27013</v>
      </c>
      <c r="H5767" s="1" t="s">
        <v>27014</v>
      </c>
      <c r="I5767" s="1" t="s">
        <v>27015</v>
      </c>
    </row>
    <row r="5768" spans="1:9" x14ac:dyDescent="0.2">
      <c r="A5768" s="1" t="s">
        <v>27016</v>
      </c>
      <c r="B5768" s="1" t="s">
        <v>27017</v>
      </c>
      <c r="C5768" s="1">
        <v>291420132</v>
      </c>
      <c r="D5768" t="s">
        <v>261105</v>
      </c>
      <c r="E5768" t="s">
        <v>261106</v>
      </c>
      <c r="F5768" s="1">
        <v>1</v>
      </c>
      <c r="G5768" s="1" t="s">
        <v>27018</v>
      </c>
      <c r="H5768" s="1" t="s">
        <v>27019</v>
      </c>
      <c r="I5768" s="1" t="s">
        <v>27020</v>
      </c>
    </row>
    <row r="5769" spans="1:9" x14ac:dyDescent="0.2">
      <c r="A5769" s="1" t="s">
        <v>27021</v>
      </c>
      <c r="B5769" s="1" t="s">
        <v>27022</v>
      </c>
      <c r="C5769" s="1">
        <v>290490875</v>
      </c>
      <c r="D5769" t="s">
        <v>261105</v>
      </c>
      <c r="E5769" t="s">
        <v>261236</v>
      </c>
      <c r="F5769" s="1">
        <v>97</v>
      </c>
      <c r="G5769" s="1" t="s">
        <v>27023</v>
      </c>
      <c r="H5769" s="1" t="s">
        <v>27024</v>
      </c>
      <c r="I5769" s="1" t="s">
        <v>27025</v>
      </c>
    </row>
    <row r="5770" spans="1:9" x14ac:dyDescent="0.2">
      <c r="A5770" s="1" t="s">
        <v>27026</v>
      </c>
      <c r="B5770" s="1" t="s">
        <v>27027</v>
      </c>
      <c r="C5770" s="1">
        <v>291414142</v>
      </c>
      <c r="D5770" t="s">
        <v>261105</v>
      </c>
      <c r="E5770" t="s">
        <v>261236</v>
      </c>
      <c r="F5770" s="1">
        <v>20</v>
      </c>
      <c r="G5770" s="1" t="s">
        <v>27028</v>
      </c>
      <c r="H5770" s="1" t="s">
        <v>27029</v>
      </c>
      <c r="I5770" s="1" t="s">
        <v>27030</v>
      </c>
    </row>
    <row r="5771" spans="1:9" x14ac:dyDescent="0.2">
      <c r="A5771" s="1" t="s">
        <v>27031</v>
      </c>
      <c r="B5771" s="1" t="s">
        <v>27032</v>
      </c>
      <c r="C5771" s="1">
        <v>290492847</v>
      </c>
      <c r="D5771" t="s">
        <v>261105</v>
      </c>
      <c r="E5771" t="s">
        <v>261236</v>
      </c>
      <c r="F5771" s="1">
        <v>69</v>
      </c>
      <c r="G5771" s="1" t="s">
        <v>27033</v>
      </c>
      <c r="H5771" s="1" t="s">
        <v>27034</v>
      </c>
      <c r="I5771" s="1" t="s">
        <v>27035</v>
      </c>
    </row>
    <row r="5772" spans="1:9" x14ac:dyDescent="0.2">
      <c r="A5772" s="1" t="s">
        <v>27036</v>
      </c>
      <c r="B5772" s="1" t="s">
        <v>27037</v>
      </c>
      <c r="C5772" s="1">
        <v>290522005</v>
      </c>
      <c r="D5772" t="s">
        <v>261105</v>
      </c>
      <c r="E5772" t="s">
        <v>261236</v>
      </c>
      <c r="F5772" s="1">
        <v>19</v>
      </c>
      <c r="G5772" s="1" t="s">
        <v>27038</v>
      </c>
      <c r="H5772" s="1" t="s">
        <v>27039</v>
      </c>
      <c r="I5772" s="1" t="s">
        <v>27040</v>
      </c>
    </row>
    <row r="5773" spans="1:9" x14ac:dyDescent="0.2">
      <c r="A5773" s="1" t="s">
        <v>27041</v>
      </c>
      <c r="B5773" s="1" t="s">
        <v>27042</v>
      </c>
      <c r="C5773" s="1">
        <v>291435981</v>
      </c>
      <c r="D5773" t="s">
        <v>261105</v>
      </c>
      <c r="E5773" t="s">
        <v>261236</v>
      </c>
      <c r="F5773" s="1">
        <v>30</v>
      </c>
      <c r="G5773" s="1" t="s">
        <v>27043</v>
      </c>
      <c r="H5773" s="1" t="s">
        <v>27044</v>
      </c>
      <c r="I5773" s="1" t="s">
        <v>27045</v>
      </c>
    </row>
    <row r="5774" spans="1:9" x14ac:dyDescent="0.2">
      <c r="A5774" s="1" t="s">
        <v>27046</v>
      </c>
      <c r="B5774" s="1" t="s">
        <v>27047</v>
      </c>
      <c r="C5774" s="1">
        <v>290490882</v>
      </c>
      <c r="D5774" t="s">
        <v>261105</v>
      </c>
      <c r="E5774" t="s">
        <v>261106</v>
      </c>
      <c r="F5774" s="1">
        <v>55</v>
      </c>
      <c r="G5774" s="1" t="s">
        <v>27048</v>
      </c>
      <c r="H5774" s="1" t="s">
        <v>27049</v>
      </c>
      <c r="I5774" s="1" t="s">
        <v>27050</v>
      </c>
    </row>
    <row r="5775" spans="1:9" x14ac:dyDescent="0.2">
      <c r="A5775" s="1" t="s">
        <v>27051</v>
      </c>
      <c r="B5775" s="1" t="s">
        <v>27052</v>
      </c>
      <c r="C5775" s="1">
        <v>291427277</v>
      </c>
      <c r="D5775" t="s">
        <v>261105</v>
      </c>
      <c r="E5775" t="s">
        <v>261236</v>
      </c>
      <c r="F5775" s="1">
        <v>7</v>
      </c>
      <c r="G5775" s="1" t="s">
        <v>27053</v>
      </c>
      <c r="H5775" s="1" t="s">
        <v>27054</v>
      </c>
      <c r="I5775" s="1" t="s">
        <v>27055</v>
      </c>
    </row>
    <row r="5776" spans="1:9" x14ac:dyDescent="0.2">
      <c r="A5776" s="1" t="s">
        <v>27056</v>
      </c>
      <c r="B5776" s="1" t="s">
        <v>27057</v>
      </c>
      <c r="C5776" s="1">
        <v>290483122</v>
      </c>
      <c r="D5776" t="s">
        <v>261287</v>
      </c>
      <c r="E5776" t="s">
        <v>262222</v>
      </c>
      <c r="F5776" s="1">
        <v>54</v>
      </c>
      <c r="G5776" s="1" t="s">
        <v>27058</v>
      </c>
      <c r="H5776" s="1" t="s">
        <v>27059</v>
      </c>
      <c r="I5776" s="1" t="s">
        <v>27060</v>
      </c>
    </row>
    <row r="5777" spans="1:9" x14ac:dyDescent="0.2">
      <c r="A5777" s="1" t="s">
        <v>27061</v>
      </c>
      <c r="B5777" s="1" t="s">
        <v>27062</v>
      </c>
      <c r="C5777" s="1">
        <v>291418021</v>
      </c>
      <c r="D5777" t="s">
        <v>261105</v>
      </c>
      <c r="E5777" t="s">
        <v>261236</v>
      </c>
      <c r="F5777" s="1">
        <v>1</v>
      </c>
      <c r="G5777" s="1" t="s">
        <v>27063</v>
      </c>
      <c r="H5777" s="1" t="s">
        <v>27064</v>
      </c>
      <c r="I5777" s="1" t="s">
        <v>27065</v>
      </c>
    </row>
    <row r="5778" spans="1:9" x14ac:dyDescent="0.2">
      <c r="A5778" s="1" t="s">
        <v>27066</v>
      </c>
      <c r="B5778" s="1" t="s">
        <v>27067</v>
      </c>
      <c r="C5778" s="1">
        <v>290525953</v>
      </c>
      <c r="D5778" t="s">
        <v>261105</v>
      </c>
      <c r="E5778" t="s">
        <v>261236</v>
      </c>
      <c r="F5778" s="1">
        <v>49</v>
      </c>
      <c r="G5778" s="1" t="s">
        <v>27068</v>
      </c>
      <c r="H5778" s="1" t="s">
        <v>27069</v>
      </c>
      <c r="I5778" s="1" t="s">
        <v>27070</v>
      </c>
    </row>
    <row r="5779" spans="1:9" x14ac:dyDescent="0.2">
      <c r="A5779" s="1" t="s">
        <v>27071</v>
      </c>
      <c r="B5779" s="1" t="s">
        <v>27072</v>
      </c>
      <c r="C5779" s="1">
        <v>291418939</v>
      </c>
      <c r="D5779" t="s">
        <v>261105</v>
      </c>
      <c r="E5779" t="s">
        <v>261236</v>
      </c>
      <c r="F5779" s="1">
        <v>32</v>
      </c>
      <c r="G5779" s="1" t="s">
        <v>27073</v>
      </c>
      <c r="H5779" s="1" t="s">
        <v>27074</v>
      </c>
      <c r="I5779" s="1" t="s">
        <v>27075</v>
      </c>
    </row>
    <row r="5780" spans="1:9" x14ac:dyDescent="0.2">
      <c r="A5780" s="1" t="s">
        <v>27076</v>
      </c>
      <c r="B5780" s="1" t="s">
        <v>27077</v>
      </c>
      <c r="C5780" s="1">
        <v>290525136</v>
      </c>
      <c r="D5780" t="s">
        <v>261105</v>
      </c>
      <c r="E5780" t="s">
        <v>261236</v>
      </c>
      <c r="F5780" s="1">
        <v>12</v>
      </c>
      <c r="G5780" s="1" t="s">
        <v>27078</v>
      </c>
      <c r="H5780" s="1" t="s">
        <v>27079</v>
      </c>
      <c r="I5780" s="1" t="s">
        <v>27080</v>
      </c>
    </row>
    <row r="5781" spans="1:9" x14ac:dyDescent="0.2">
      <c r="A5781" s="1" t="s">
        <v>27081</v>
      </c>
      <c r="B5781" s="1" t="s">
        <v>27082</v>
      </c>
      <c r="C5781" s="1">
        <v>291415363</v>
      </c>
      <c r="D5781" t="s">
        <v>261105</v>
      </c>
      <c r="E5781" t="s">
        <v>261106</v>
      </c>
      <c r="F5781" s="1">
        <v>32</v>
      </c>
      <c r="G5781" s="1" t="s">
        <v>27083</v>
      </c>
      <c r="H5781" s="1" t="s">
        <v>27084</v>
      </c>
      <c r="I5781" s="1" t="s">
        <v>27085</v>
      </c>
    </row>
    <row r="5782" spans="1:9" x14ac:dyDescent="0.2">
      <c r="A5782" s="1" t="s">
        <v>27086</v>
      </c>
      <c r="B5782" s="1" t="s">
        <v>27087</v>
      </c>
      <c r="C5782" s="1">
        <v>290486235</v>
      </c>
      <c r="D5782" t="s">
        <v>261105</v>
      </c>
      <c r="E5782" t="s">
        <v>261236</v>
      </c>
      <c r="F5782" s="1">
        <v>8</v>
      </c>
      <c r="G5782" s="1" t="s">
        <v>27088</v>
      </c>
      <c r="H5782" s="1" t="s">
        <v>27089</v>
      </c>
      <c r="I5782" s="1" t="s">
        <v>27090</v>
      </c>
    </row>
    <row r="5783" spans="1:9" x14ac:dyDescent="0.2">
      <c r="A5783" s="1" t="s">
        <v>27091</v>
      </c>
      <c r="B5783" s="1" t="s">
        <v>27092</v>
      </c>
      <c r="C5783" s="1">
        <v>291034892</v>
      </c>
      <c r="D5783" t="s">
        <v>261105</v>
      </c>
      <c r="E5783" t="s">
        <v>261236</v>
      </c>
      <c r="F5783" s="1">
        <v>1</v>
      </c>
      <c r="G5783" s="1" t="s">
        <v>27093</v>
      </c>
      <c r="H5783" s="1" t="s">
        <v>27094</v>
      </c>
      <c r="I5783" s="1" t="s">
        <v>27095</v>
      </c>
    </row>
    <row r="5784" spans="1:9" x14ac:dyDescent="0.2">
      <c r="A5784" s="1" t="s">
        <v>27096</v>
      </c>
      <c r="B5784" s="1" t="s">
        <v>27097</v>
      </c>
      <c r="C5784" s="1">
        <v>283480959</v>
      </c>
      <c r="D5784" t="s">
        <v>261105</v>
      </c>
      <c r="E5784" t="s">
        <v>261106</v>
      </c>
      <c r="F5784" s="1">
        <v>13282</v>
      </c>
      <c r="G5784" s="1" t="s">
        <v>27098</v>
      </c>
      <c r="H5784" s="1" t="s">
        <v>27099</v>
      </c>
      <c r="I5784" s="1" t="s">
        <v>27100</v>
      </c>
    </row>
    <row r="5785" spans="1:9" x14ac:dyDescent="0.2">
      <c r="A5785" s="1" t="s">
        <v>27101</v>
      </c>
      <c r="B5785" s="1" t="s">
        <v>27102</v>
      </c>
      <c r="C5785" s="1">
        <v>290486716</v>
      </c>
      <c r="D5785" t="s">
        <v>261105</v>
      </c>
      <c r="E5785" t="s">
        <v>261236</v>
      </c>
      <c r="F5785" s="1">
        <v>322</v>
      </c>
      <c r="G5785" s="1" t="s">
        <v>27103</v>
      </c>
      <c r="H5785" s="1" t="s">
        <v>27104</v>
      </c>
      <c r="I5785" s="1" t="s">
        <v>27105</v>
      </c>
    </row>
    <row r="5786" spans="1:9" x14ac:dyDescent="0.2">
      <c r="A5786" s="1" t="s">
        <v>27106</v>
      </c>
      <c r="B5786" s="1" t="s">
        <v>27107</v>
      </c>
      <c r="C5786" s="1">
        <v>291427720</v>
      </c>
      <c r="D5786" t="s">
        <v>261105</v>
      </c>
      <c r="E5786" t="s">
        <v>261236</v>
      </c>
      <c r="F5786" s="1">
        <v>1</v>
      </c>
      <c r="G5786" s="1" t="s">
        <v>27108</v>
      </c>
      <c r="H5786" s="1" t="s">
        <v>27109</v>
      </c>
      <c r="I5786" s="1" t="s">
        <v>27110</v>
      </c>
    </row>
    <row r="5787" spans="1:9" x14ac:dyDescent="0.2">
      <c r="A5787" s="1" t="s">
        <v>27111</v>
      </c>
      <c r="B5787" s="1" t="s">
        <v>27112</v>
      </c>
      <c r="C5787" s="1">
        <v>291436629</v>
      </c>
      <c r="D5787" t="s">
        <v>261105</v>
      </c>
      <c r="E5787" t="s">
        <v>261236</v>
      </c>
      <c r="F5787" s="1">
        <v>7</v>
      </c>
      <c r="G5787" s="1" t="s">
        <v>27113</v>
      </c>
      <c r="H5787" s="1" t="s">
        <v>27114</v>
      </c>
      <c r="I5787" s="1" t="s">
        <v>27115</v>
      </c>
    </row>
    <row r="5788" spans="1:9" x14ac:dyDescent="0.2">
      <c r="A5788" s="1" t="s">
        <v>27116</v>
      </c>
      <c r="B5788" s="1" t="s">
        <v>27117</v>
      </c>
      <c r="C5788" s="1">
        <v>291426028</v>
      </c>
      <c r="D5788" t="s">
        <v>261105</v>
      </c>
      <c r="E5788" t="s">
        <v>261236</v>
      </c>
      <c r="F5788" s="1">
        <v>1</v>
      </c>
      <c r="G5788" s="1" t="s">
        <v>27118</v>
      </c>
      <c r="H5788" s="1" t="s">
        <v>27119</v>
      </c>
      <c r="I5788" s="1" t="s">
        <v>27120</v>
      </c>
    </row>
    <row r="5789" spans="1:9" x14ac:dyDescent="0.2">
      <c r="A5789" s="1" t="s">
        <v>27122</v>
      </c>
      <c r="B5789" s="1" t="s">
        <v>27123</v>
      </c>
      <c r="C5789" s="1">
        <v>291415536</v>
      </c>
      <c r="D5789" t="s">
        <v>261105</v>
      </c>
      <c r="E5789" t="s">
        <v>261137</v>
      </c>
      <c r="F5789" s="1">
        <v>13</v>
      </c>
      <c r="G5789" s="1" t="s">
        <v>27124</v>
      </c>
      <c r="H5789" s="1" t="s">
        <v>27125</v>
      </c>
      <c r="I5789" s="1"/>
    </row>
    <row r="5790" spans="1:9" x14ac:dyDescent="0.2">
      <c r="A5790" s="1" t="s">
        <v>27126</v>
      </c>
      <c r="B5790" s="1" t="s">
        <v>27127</v>
      </c>
      <c r="C5790" s="1">
        <v>291417570</v>
      </c>
      <c r="D5790" t="s">
        <v>261105</v>
      </c>
      <c r="E5790" t="s">
        <v>261236</v>
      </c>
      <c r="F5790" s="1">
        <v>2</v>
      </c>
      <c r="G5790" s="1" t="s">
        <v>27128</v>
      </c>
      <c r="H5790" s="1" t="s">
        <v>27129</v>
      </c>
      <c r="I5790" s="1"/>
    </row>
    <row r="5791" spans="1:9" x14ac:dyDescent="0.2">
      <c r="A5791" s="1" t="s">
        <v>27130</v>
      </c>
      <c r="B5791" s="1" t="s">
        <v>27131</v>
      </c>
      <c r="C5791" s="1">
        <v>290829286</v>
      </c>
      <c r="D5791" t="s">
        <v>261105</v>
      </c>
      <c r="E5791" t="s">
        <v>261236</v>
      </c>
      <c r="F5791" s="1">
        <v>16</v>
      </c>
      <c r="G5791" s="1" t="s">
        <v>27132</v>
      </c>
      <c r="H5791" s="1" t="s">
        <v>27133</v>
      </c>
      <c r="I5791" s="1"/>
    </row>
    <row r="5792" spans="1:9" x14ac:dyDescent="0.2">
      <c r="A5792" s="1" t="s">
        <v>27134</v>
      </c>
      <c r="B5792" s="1" t="s">
        <v>27135</v>
      </c>
      <c r="C5792" s="1">
        <v>289779199</v>
      </c>
      <c r="D5792" t="s">
        <v>261105</v>
      </c>
      <c r="E5792" t="s">
        <v>261236</v>
      </c>
      <c r="F5792" s="1">
        <v>50</v>
      </c>
      <c r="G5792" s="1" t="s">
        <v>27136</v>
      </c>
      <c r="H5792" s="1" t="s">
        <v>27137</v>
      </c>
      <c r="I5792" s="1"/>
    </row>
    <row r="5793" spans="1:9" x14ac:dyDescent="0.2">
      <c r="A5793" s="1" t="s">
        <v>27138</v>
      </c>
      <c r="B5793" s="1" t="s">
        <v>27139</v>
      </c>
      <c r="C5793" s="1">
        <v>291427075</v>
      </c>
      <c r="D5793" t="s">
        <v>261105</v>
      </c>
      <c r="E5793" t="s">
        <v>261236</v>
      </c>
      <c r="F5793" s="1">
        <v>15</v>
      </c>
      <c r="G5793" s="1" t="s">
        <v>27140</v>
      </c>
      <c r="H5793" s="1" t="s">
        <v>27141</v>
      </c>
      <c r="I5793" s="1"/>
    </row>
    <row r="5794" spans="1:9" x14ac:dyDescent="0.2">
      <c r="A5794" s="1" t="s">
        <v>27142</v>
      </c>
      <c r="B5794" s="1" t="s">
        <v>27143</v>
      </c>
      <c r="C5794" s="1">
        <v>291428855</v>
      </c>
      <c r="D5794" t="s">
        <v>261105</v>
      </c>
      <c r="E5794" t="s">
        <v>261236</v>
      </c>
      <c r="F5794" s="1">
        <v>2</v>
      </c>
      <c r="G5794" s="1" t="s">
        <v>27144</v>
      </c>
      <c r="H5794" s="1" t="s">
        <v>27145</v>
      </c>
      <c r="I5794" s="1" t="s">
        <v>27146</v>
      </c>
    </row>
    <row r="5795" spans="1:9" x14ac:dyDescent="0.2">
      <c r="A5795" s="1" t="s">
        <v>27147</v>
      </c>
      <c r="B5795" s="1" t="s">
        <v>27148</v>
      </c>
      <c r="C5795" s="1">
        <v>291427528</v>
      </c>
      <c r="D5795" t="s">
        <v>261105</v>
      </c>
      <c r="E5795" t="s">
        <v>261236</v>
      </c>
      <c r="F5795" s="1">
        <v>8</v>
      </c>
      <c r="G5795" s="1" t="s">
        <v>27149</v>
      </c>
      <c r="H5795" s="1" t="s">
        <v>27150</v>
      </c>
      <c r="I5795" s="1" t="s">
        <v>27151</v>
      </c>
    </row>
    <row r="5796" spans="1:9" x14ac:dyDescent="0.2">
      <c r="A5796" s="1" t="s">
        <v>27152</v>
      </c>
      <c r="B5796" s="1" t="s">
        <v>27153</v>
      </c>
      <c r="C5796" s="1">
        <v>291415641</v>
      </c>
      <c r="D5796" t="s">
        <v>261105</v>
      </c>
      <c r="E5796" t="s">
        <v>261236</v>
      </c>
      <c r="F5796" s="1">
        <v>18</v>
      </c>
      <c r="G5796" s="1" t="s">
        <v>27154</v>
      </c>
      <c r="H5796" s="1" t="s">
        <v>27155</v>
      </c>
      <c r="I5796" s="1" t="s">
        <v>27156</v>
      </c>
    </row>
    <row r="5797" spans="1:9" x14ac:dyDescent="0.2">
      <c r="A5797" s="1" t="s">
        <v>27157</v>
      </c>
      <c r="B5797" s="1" t="s">
        <v>27158</v>
      </c>
      <c r="C5797" s="1">
        <v>290484046</v>
      </c>
      <c r="D5797" t="s">
        <v>261105</v>
      </c>
      <c r="E5797" t="s">
        <v>261137</v>
      </c>
      <c r="F5797" s="1">
        <v>22</v>
      </c>
      <c r="G5797" s="1" t="s">
        <v>27159</v>
      </c>
      <c r="H5797" s="1" t="s">
        <v>27160</v>
      </c>
      <c r="I5797" s="1" t="s">
        <v>27161</v>
      </c>
    </row>
    <row r="5798" spans="1:9" x14ac:dyDescent="0.2">
      <c r="A5798" s="1" t="s">
        <v>27162</v>
      </c>
      <c r="B5798" s="1" t="s">
        <v>27163</v>
      </c>
      <c r="C5798" s="1">
        <v>291441398</v>
      </c>
      <c r="D5798" t="s">
        <v>261105</v>
      </c>
      <c r="E5798" t="s">
        <v>261236</v>
      </c>
      <c r="F5798" s="1">
        <v>20</v>
      </c>
      <c r="G5798" s="1" t="s">
        <v>27164</v>
      </c>
      <c r="H5798" s="1" t="s">
        <v>27165</v>
      </c>
      <c r="I5798" s="1"/>
    </row>
    <row r="5799" spans="1:9" x14ac:dyDescent="0.2">
      <c r="A5799" s="1" t="s">
        <v>27166</v>
      </c>
      <c r="B5799" s="1" t="s">
        <v>27167</v>
      </c>
      <c r="C5799" s="1">
        <v>290486823</v>
      </c>
      <c r="D5799" t="s">
        <v>261105</v>
      </c>
      <c r="E5799" t="s">
        <v>261236</v>
      </c>
      <c r="F5799" s="1">
        <v>25</v>
      </c>
      <c r="G5799" s="1" t="s">
        <v>27168</v>
      </c>
      <c r="H5799" s="1" t="s">
        <v>27169</v>
      </c>
      <c r="I5799" s="1"/>
    </row>
    <row r="5800" spans="1:9" x14ac:dyDescent="0.2">
      <c r="A5800" s="1" t="s">
        <v>27170</v>
      </c>
      <c r="B5800" s="1" t="s">
        <v>27171</v>
      </c>
      <c r="C5800" s="1">
        <v>290486613</v>
      </c>
      <c r="D5800" t="s">
        <v>261105</v>
      </c>
      <c r="E5800" t="s">
        <v>261236</v>
      </c>
      <c r="F5800" s="1">
        <v>13</v>
      </c>
      <c r="G5800" s="1" t="s">
        <v>27172</v>
      </c>
      <c r="H5800" s="1" t="s">
        <v>27173</v>
      </c>
      <c r="I5800" s="1" t="s">
        <v>27174</v>
      </c>
    </row>
    <row r="5801" spans="1:9" x14ac:dyDescent="0.2">
      <c r="A5801" s="1" t="s">
        <v>27175</v>
      </c>
      <c r="B5801" s="1" t="s">
        <v>27176</v>
      </c>
      <c r="C5801" s="1">
        <v>284200210</v>
      </c>
      <c r="D5801" t="s">
        <v>262039</v>
      </c>
      <c r="E5801" t="s">
        <v>262223</v>
      </c>
      <c r="F5801" s="1">
        <v>9</v>
      </c>
      <c r="G5801" s="1" t="s">
        <v>27177</v>
      </c>
      <c r="H5801" s="1" t="s">
        <v>27178</v>
      </c>
      <c r="I5801" s="1" t="s">
        <v>27179</v>
      </c>
    </row>
    <row r="5802" spans="1:9" x14ac:dyDescent="0.2">
      <c r="A5802" s="1" t="s">
        <v>27180</v>
      </c>
      <c r="B5802" s="1" t="s">
        <v>27181</v>
      </c>
      <c r="C5802" s="1">
        <v>291427052</v>
      </c>
      <c r="D5802" t="s">
        <v>261105</v>
      </c>
      <c r="E5802" t="s">
        <v>261264</v>
      </c>
      <c r="F5802" s="1">
        <v>4</v>
      </c>
      <c r="G5802" s="1" t="s">
        <v>27182</v>
      </c>
      <c r="H5802" s="1" t="s">
        <v>27183</v>
      </c>
      <c r="I5802" s="1" t="s">
        <v>27184</v>
      </c>
    </row>
    <row r="5803" spans="1:9" x14ac:dyDescent="0.2">
      <c r="A5803" s="1" t="s">
        <v>27185</v>
      </c>
      <c r="B5803" s="1" t="s">
        <v>27186</v>
      </c>
      <c r="C5803" s="1">
        <v>290521530</v>
      </c>
      <c r="D5803" t="s">
        <v>262224</v>
      </c>
      <c r="E5803" t="s">
        <v>262225</v>
      </c>
      <c r="F5803" s="1">
        <v>27592</v>
      </c>
      <c r="G5803" s="1" t="s">
        <v>27187</v>
      </c>
      <c r="H5803" s="1" t="s">
        <v>27188</v>
      </c>
      <c r="I5803" s="1" t="s">
        <v>27189</v>
      </c>
    </row>
    <row r="5804" spans="1:9" x14ac:dyDescent="0.2">
      <c r="A5804" s="1" t="s">
        <v>27190</v>
      </c>
      <c r="B5804" s="1" t="s">
        <v>27191</v>
      </c>
      <c r="C5804" s="1">
        <v>291439201</v>
      </c>
      <c r="D5804" t="s">
        <v>261105</v>
      </c>
      <c r="E5804" t="s">
        <v>261264</v>
      </c>
      <c r="F5804" s="1">
        <v>28</v>
      </c>
      <c r="G5804" s="1" t="s">
        <v>27192</v>
      </c>
      <c r="H5804" s="1" t="s">
        <v>27193</v>
      </c>
      <c r="I5804" s="1" t="s">
        <v>27194</v>
      </c>
    </row>
    <row r="5805" spans="1:9" x14ac:dyDescent="0.2">
      <c r="A5805" s="1" t="s">
        <v>27195</v>
      </c>
      <c r="B5805" s="1" t="s">
        <v>27196</v>
      </c>
      <c r="C5805" s="1">
        <v>291438344</v>
      </c>
      <c r="D5805" t="s">
        <v>261105</v>
      </c>
      <c r="E5805" t="s">
        <v>261236</v>
      </c>
      <c r="F5805" s="1">
        <v>49</v>
      </c>
      <c r="G5805" s="1" t="s">
        <v>27197</v>
      </c>
      <c r="H5805" s="1" t="s">
        <v>27198</v>
      </c>
      <c r="I5805" s="1"/>
    </row>
    <row r="5806" spans="1:9" x14ac:dyDescent="0.2">
      <c r="A5806" s="1" t="s">
        <v>27199</v>
      </c>
      <c r="B5806" s="1" t="s">
        <v>27200</v>
      </c>
      <c r="C5806" s="1">
        <v>291433327</v>
      </c>
      <c r="D5806" t="s">
        <v>261105</v>
      </c>
      <c r="E5806" t="s">
        <v>261236</v>
      </c>
      <c r="F5806" s="1">
        <v>8</v>
      </c>
      <c r="G5806" s="1" t="s">
        <v>27201</v>
      </c>
      <c r="H5806" s="1" t="s">
        <v>27202</v>
      </c>
      <c r="I5806" s="1"/>
    </row>
    <row r="5807" spans="1:9" x14ac:dyDescent="0.2">
      <c r="A5807" s="1" t="s">
        <v>27203</v>
      </c>
      <c r="B5807" s="1" t="s">
        <v>27204</v>
      </c>
      <c r="C5807" s="1">
        <v>291431558</v>
      </c>
      <c r="D5807" t="s">
        <v>261105</v>
      </c>
      <c r="E5807" t="s">
        <v>261236</v>
      </c>
      <c r="F5807" s="1">
        <v>6</v>
      </c>
      <c r="G5807" s="1" t="s">
        <v>27205</v>
      </c>
      <c r="H5807" s="1" t="s">
        <v>27206</v>
      </c>
      <c r="I5807" s="1" t="s">
        <v>27207</v>
      </c>
    </row>
    <row r="5808" spans="1:9" x14ac:dyDescent="0.2">
      <c r="A5808" s="1" t="s">
        <v>27208</v>
      </c>
      <c r="B5808" s="1" t="s">
        <v>27209</v>
      </c>
      <c r="C5808" s="1">
        <v>291436224</v>
      </c>
      <c r="D5808" t="s">
        <v>261105</v>
      </c>
      <c r="E5808" t="s">
        <v>261236</v>
      </c>
      <c r="F5808" s="1">
        <v>1</v>
      </c>
      <c r="G5808" s="1" t="s">
        <v>27210</v>
      </c>
      <c r="H5808" s="1" t="s">
        <v>27211</v>
      </c>
      <c r="I5808" s="1"/>
    </row>
    <row r="5809" spans="1:9" x14ac:dyDescent="0.2">
      <c r="A5809" s="1" t="s">
        <v>27212</v>
      </c>
      <c r="B5809" s="1" t="s">
        <v>27213</v>
      </c>
      <c r="C5809" s="1">
        <v>290488490</v>
      </c>
      <c r="D5809" t="s">
        <v>261105</v>
      </c>
      <c r="E5809" t="s">
        <v>261137</v>
      </c>
      <c r="F5809" s="1">
        <v>1</v>
      </c>
      <c r="G5809" s="1" t="s">
        <v>27214</v>
      </c>
      <c r="H5809" s="1" t="s">
        <v>27215</v>
      </c>
      <c r="I5809" s="1"/>
    </row>
    <row r="5810" spans="1:9" x14ac:dyDescent="0.2">
      <c r="A5810" s="1" t="s">
        <v>27216</v>
      </c>
      <c r="B5810" s="1" t="s">
        <v>27217</v>
      </c>
      <c r="C5810" s="1">
        <v>291434143</v>
      </c>
      <c r="D5810" t="s">
        <v>261105</v>
      </c>
      <c r="E5810" t="s">
        <v>261236</v>
      </c>
      <c r="F5810" s="1">
        <v>70</v>
      </c>
      <c r="G5810" s="1" t="s">
        <v>27218</v>
      </c>
      <c r="H5810" s="1" t="s">
        <v>27219</v>
      </c>
      <c r="I5810" s="1" t="s">
        <v>27220</v>
      </c>
    </row>
    <row r="5811" spans="1:9" x14ac:dyDescent="0.2">
      <c r="A5811" s="1" t="s">
        <v>27221</v>
      </c>
      <c r="B5811" s="1" t="s">
        <v>27222</v>
      </c>
      <c r="C5811" s="1">
        <v>291443656</v>
      </c>
      <c r="D5811" t="s">
        <v>261105</v>
      </c>
      <c r="E5811" t="s">
        <v>261106</v>
      </c>
      <c r="F5811" s="1">
        <v>7</v>
      </c>
      <c r="G5811" s="1" t="s">
        <v>27223</v>
      </c>
      <c r="H5811" s="1" t="s">
        <v>27224</v>
      </c>
      <c r="I5811" s="1" t="s">
        <v>27225</v>
      </c>
    </row>
    <row r="5812" spans="1:9" x14ac:dyDescent="0.2">
      <c r="A5812" s="1" t="s">
        <v>27226</v>
      </c>
      <c r="B5812" s="1" t="s">
        <v>27227</v>
      </c>
      <c r="C5812" s="1">
        <v>291420488</v>
      </c>
      <c r="D5812" t="s">
        <v>261105</v>
      </c>
      <c r="E5812" t="s">
        <v>261264</v>
      </c>
      <c r="F5812" s="1">
        <v>23</v>
      </c>
      <c r="G5812" s="1" t="s">
        <v>27228</v>
      </c>
      <c r="H5812" s="1" t="s">
        <v>27229</v>
      </c>
      <c r="I5812" s="1"/>
    </row>
    <row r="5813" spans="1:9" x14ac:dyDescent="0.2">
      <c r="A5813" s="1" t="s">
        <v>27230</v>
      </c>
      <c r="B5813" s="1" t="s">
        <v>27231</v>
      </c>
      <c r="C5813" s="1">
        <v>290524428</v>
      </c>
      <c r="D5813" t="s">
        <v>261105</v>
      </c>
      <c r="E5813" t="s">
        <v>261236</v>
      </c>
      <c r="F5813" s="1">
        <v>1</v>
      </c>
      <c r="G5813" s="1" t="s">
        <v>27232</v>
      </c>
      <c r="H5813" s="1" t="s">
        <v>27233</v>
      </c>
      <c r="I5813" s="1" t="s">
        <v>27234</v>
      </c>
    </row>
    <row r="5814" spans="1:9" x14ac:dyDescent="0.2">
      <c r="A5814" s="1" t="s">
        <v>27235</v>
      </c>
      <c r="B5814" s="1" t="s">
        <v>27236</v>
      </c>
      <c r="C5814" s="1">
        <v>291427298</v>
      </c>
      <c r="D5814" t="s">
        <v>261105</v>
      </c>
      <c r="E5814" t="s">
        <v>261236</v>
      </c>
      <c r="F5814" s="1">
        <v>1</v>
      </c>
      <c r="G5814" s="1" t="s">
        <v>27237</v>
      </c>
      <c r="H5814" s="1" t="s">
        <v>27238</v>
      </c>
      <c r="I5814" s="1" t="s">
        <v>27239</v>
      </c>
    </row>
    <row r="5815" spans="1:9" x14ac:dyDescent="0.2">
      <c r="A5815" s="1" t="s">
        <v>27240</v>
      </c>
      <c r="B5815" s="1" t="s">
        <v>27241</v>
      </c>
      <c r="C5815" s="1">
        <v>291417476</v>
      </c>
      <c r="D5815" t="s">
        <v>261105</v>
      </c>
      <c r="E5815" t="s">
        <v>261236</v>
      </c>
      <c r="F5815" s="1">
        <v>260</v>
      </c>
      <c r="G5815" s="1" t="s">
        <v>27242</v>
      </c>
      <c r="H5815" s="1" t="s">
        <v>27243</v>
      </c>
      <c r="I5815" s="1" t="s">
        <v>27244</v>
      </c>
    </row>
    <row r="5816" spans="1:9" x14ac:dyDescent="0.2">
      <c r="A5816" s="1" t="s">
        <v>27245</v>
      </c>
      <c r="B5816" s="1" t="s">
        <v>27246</v>
      </c>
      <c r="C5816" s="1">
        <v>291425022</v>
      </c>
      <c r="D5816" t="s">
        <v>261105</v>
      </c>
      <c r="E5816" t="s">
        <v>261236</v>
      </c>
      <c r="F5816" s="1">
        <v>14</v>
      </c>
      <c r="G5816" s="1" t="s">
        <v>27247</v>
      </c>
      <c r="H5816" s="1" t="s">
        <v>27248</v>
      </c>
      <c r="I5816" s="1" t="s">
        <v>27249</v>
      </c>
    </row>
    <row r="5817" spans="1:9" x14ac:dyDescent="0.2">
      <c r="A5817" s="1" t="s">
        <v>27250</v>
      </c>
      <c r="B5817" s="1" t="s">
        <v>27251</v>
      </c>
      <c r="C5817" s="1">
        <v>290483696</v>
      </c>
      <c r="D5817" t="s">
        <v>261105</v>
      </c>
      <c r="E5817" t="s">
        <v>261137</v>
      </c>
      <c r="F5817" s="1">
        <v>54</v>
      </c>
      <c r="G5817" s="1" t="s">
        <v>27252</v>
      </c>
      <c r="H5817" s="1" t="s">
        <v>27253</v>
      </c>
      <c r="I5817" s="1" t="s">
        <v>27254</v>
      </c>
    </row>
    <row r="5818" spans="1:9" x14ac:dyDescent="0.2">
      <c r="A5818" s="1" t="s">
        <v>27255</v>
      </c>
      <c r="B5818" s="1" t="s">
        <v>27256</v>
      </c>
      <c r="C5818" s="1">
        <v>291446682</v>
      </c>
      <c r="D5818" t="s">
        <v>261105</v>
      </c>
      <c r="E5818" t="s">
        <v>261236</v>
      </c>
      <c r="F5818" s="1">
        <v>20</v>
      </c>
      <c r="G5818" s="1" t="s">
        <v>27257</v>
      </c>
      <c r="H5818" s="1" t="s">
        <v>27258</v>
      </c>
      <c r="I5818" s="1" t="s">
        <v>27259</v>
      </c>
    </row>
    <row r="5819" spans="1:9" x14ac:dyDescent="0.2">
      <c r="A5819" s="1" t="s">
        <v>27260</v>
      </c>
      <c r="B5819" s="1" t="s">
        <v>27261</v>
      </c>
      <c r="C5819" s="1">
        <v>291422608</v>
      </c>
      <c r="D5819" t="s">
        <v>261105</v>
      </c>
      <c r="E5819" t="s">
        <v>261236</v>
      </c>
      <c r="F5819" s="1">
        <v>6</v>
      </c>
      <c r="G5819" s="1" t="s">
        <v>27262</v>
      </c>
      <c r="H5819" s="1" t="s">
        <v>27263</v>
      </c>
      <c r="I5819" s="1"/>
    </row>
    <row r="5820" spans="1:9" x14ac:dyDescent="0.2">
      <c r="A5820" s="1" t="s">
        <v>27264</v>
      </c>
      <c r="B5820" s="1" t="s">
        <v>27265</v>
      </c>
      <c r="C5820" s="1">
        <v>291446192</v>
      </c>
      <c r="D5820" t="s">
        <v>261105</v>
      </c>
      <c r="E5820" t="s">
        <v>261236</v>
      </c>
      <c r="F5820" s="1">
        <v>41</v>
      </c>
      <c r="G5820" s="1" t="s">
        <v>27266</v>
      </c>
      <c r="H5820" s="1" t="s">
        <v>27267</v>
      </c>
      <c r="I5820" s="1" t="s">
        <v>27268</v>
      </c>
    </row>
    <row r="5821" spans="1:9" x14ac:dyDescent="0.2">
      <c r="A5821" s="1" t="s">
        <v>27269</v>
      </c>
      <c r="B5821" s="1" t="s">
        <v>27270</v>
      </c>
      <c r="C5821" s="1">
        <v>291417560</v>
      </c>
      <c r="D5821" t="s">
        <v>261105</v>
      </c>
      <c r="E5821" t="s">
        <v>261236</v>
      </c>
      <c r="F5821" s="1">
        <v>6</v>
      </c>
      <c r="G5821" s="1" t="s">
        <v>27271</v>
      </c>
      <c r="H5821" s="1" t="s">
        <v>27272</v>
      </c>
      <c r="I5821" s="1" t="s">
        <v>27273</v>
      </c>
    </row>
    <row r="5822" spans="1:9" x14ac:dyDescent="0.2">
      <c r="A5822" s="1" t="s">
        <v>27274</v>
      </c>
      <c r="B5822" s="1" t="s">
        <v>27275</v>
      </c>
      <c r="C5822" s="1">
        <v>291425879</v>
      </c>
      <c r="D5822" t="s">
        <v>261105</v>
      </c>
      <c r="E5822" t="s">
        <v>261106</v>
      </c>
      <c r="F5822" s="1">
        <v>24</v>
      </c>
      <c r="G5822" s="1" t="s">
        <v>27276</v>
      </c>
      <c r="H5822" s="1" t="s">
        <v>27277</v>
      </c>
      <c r="I5822" s="1" t="s">
        <v>27278</v>
      </c>
    </row>
    <row r="5823" spans="1:9" x14ac:dyDescent="0.2">
      <c r="A5823" s="1" t="s">
        <v>27279</v>
      </c>
      <c r="B5823" s="1" t="s">
        <v>27280</v>
      </c>
      <c r="C5823" s="1">
        <v>290525185</v>
      </c>
      <c r="D5823" t="s">
        <v>261105</v>
      </c>
      <c r="E5823" t="s">
        <v>261236</v>
      </c>
      <c r="F5823" s="1">
        <v>18</v>
      </c>
      <c r="G5823" s="1" t="s">
        <v>27281</v>
      </c>
      <c r="H5823" s="1" t="s">
        <v>27282</v>
      </c>
      <c r="I5823" s="1" t="s">
        <v>27283</v>
      </c>
    </row>
    <row r="5824" spans="1:9" x14ac:dyDescent="0.2">
      <c r="A5824" s="1" t="s">
        <v>27284</v>
      </c>
      <c r="B5824" s="1" t="s">
        <v>27285</v>
      </c>
      <c r="C5824" s="1">
        <v>284203509</v>
      </c>
      <c r="D5824" t="s">
        <v>261105</v>
      </c>
      <c r="E5824" t="s">
        <v>261236</v>
      </c>
      <c r="F5824" s="1">
        <v>53</v>
      </c>
      <c r="G5824" s="1" t="s">
        <v>27286</v>
      </c>
      <c r="H5824" s="1" t="s">
        <v>27287</v>
      </c>
      <c r="I5824" s="1" t="s">
        <v>27288</v>
      </c>
    </row>
    <row r="5825" spans="1:9" x14ac:dyDescent="0.2">
      <c r="A5825" s="1" t="s">
        <v>27289</v>
      </c>
      <c r="B5825" s="1" t="s">
        <v>27290</v>
      </c>
      <c r="C5825" s="1">
        <v>290487070</v>
      </c>
      <c r="D5825" t="s">
        <v>261105</v>
      </c>
      <c r="E5825" t="s">
        <v>261236</v>
      </c>
      <c r="F5825" s="1">
        <v>13</v>
      </c>
      <c r="G5825" s="1" t="s">
        <v>27291</v>
      </c>
      <c r="H5825" s="1" t="s">
        <v>27292</v>
      </c>
      <c r="I5825" s="1"/>
    </row>
    <row r="5826" spans="1:9" x14ac:dyDescent="0.2">
      <c r="A5826" s="1" t="s">
        <v>27293</v>
      </c>
      <c r="B5826" s="1" t="s">
        <v>27294</v>
      </c>
      <c r="C5826" s="1">
        <v>291445601</v>
      </c>
      <c r="D5826" t="s">
        <v>261105</v>
      </c>
      <c r="E5826" t="s">
        <v>261236</v>
      </c>
      <c r="F5826" s="1">
        <v>228</v>
      </c>
      <c r="G5826" s="1" t="s">
        <v>27295</v>
      </c>
      <c r="H5826" s="1" t="s">
        <v>27296</v>
      </c>
      <c r="I5826" s="1" t="s">
        <v>27297</v>
      </c>
    </row>
    <row r="5827" spans="1:9" x14ac:dyDescent="0.2">
      <c r="A5827" s="1" t="s">
        <v>27298</v>
      </c>
      <c r="B5827" s="1" t="s">
        <v>27299</v>
      </c>
      <c r="C5827" s="1">
        <v>291589887</v>
      </c>
      <c r="D5827" t="s">
        <v>261105</v>
      </c>
      <c r="E5827" t="s">
        <v>261106</v>
      </c>
      <c r="F5827" s="1">
        <v>712</v>
      </c>
      <c r="G5827" s="1" t="s">
        <v>27300</v>
      </c>
      <c r="H5827" s="1" t="s">
        <v>27301</v>
      </c>
      <c r="I5827" s="1" t="s">
        <v>27302</v>
      </c>
    </row>
    <row r="5828" spans="1:9" x14ac:dyDescent="0.2">
      <c r="A5828" s="1" t="s">
        <v>27303</v>
      </c>
      <c r="B5828" s="1" t="s">
        <v>27304</v>
      </c>
      <c r="C5828" s="1">
        <v>283042424</v>
      </c>
      <c r="D5828" t="s">
        <v>261105</v>
      </c>
      <c r="E5828" t="s">
        <v>261106</v>
      </c>
      <c r="F5828" s="1">
        <v>54</v>
      </c>
      <c r="G5828" s="1" t="s">
        <v>27305</v>
      </c>
      <c r="H5828" s="1"/>
      <c r="I5828" s="1"/>
    </row>
    <row r="5829" spans="1:9" x14ac:dyDescent="0.2">
      <c r="A5829" s="1" t="s">
        <v>27306</v>
      </c>
      <c r="B5829" s="1" t="s">
        <v>27307</v>
      </c>
      <c r="C5829" s="1">
        <v>290492976</v>
      </c>
      <c r="D5829" t="s">
        <v>261105</v>
      </c>
      <c r="E5829" t="s">
        <v>261106</v>
      </c>
      <c r="F5829" s="1">
        <v>47</v>
      </c>
      <c r="G5829" s="1" t="s">
        <v>27308</v>
      </c>
      <c r="H5829" s="1" t="s">
        <v>27309</v>
      </c>
      <c r="I5829" s="1" t="s">
        <v>27310</v>
      </c>
    </row>
    <row r="5830" spans="1:9" x14ac:dyDescent="0.2">
      <c r="A5830" s="1" t="s">
        <v>27311</v>
      </c>
      <c r="B5830" s="1" t="s">
        <v>27312</v>
      </c>
      <c r="C5830" s="1">
        <v>283120454</v>
      </c>
      <c r="D5830" t="s">
        <v>261105</v>
      </c>
      <c r="E5830" t="s">
        <v>261106</v>
      </c>
      <c r="F5830" s="1">
        <v>23</v>
      </c>
      <c r="G5830" s="1" t="s">
        <v>27313</v>
      </c>
      <c r="H5830" s="1" t="s">
        <v>27314</v>
      </c>
      <c r="I5830" s="1" t="s">
        <v>27315</v>
      </c>
    </row>
    <row r="5831" spans="1:9" x14ac:dyDescent="0.2">
      <c r="A5831" s="1" t="s">
        <v>27316</v>
      </c>
      <c r="B5831" s="1" t="s">
        <v>27317</v>
      </c>
      <c r="C5831" s="1">
        <v>290490037</v>
      </c>
      <c r="D5831" t="s">
        <v>261105</v>
      </c>
      <c r="E5831" t="s">
        <v>261106</v>
      </c>
      <c r="F5831" s="1">
        <v>92</v>
      </c>
      <c r="G5831" s="1" t="s">
        <v>27318</v>
      </c>
      <c r="H5831" s="1" t="s">
        <v>27319</v>
      </c>
      <c r="I5831" s="1" t="s">
        <v>27320</v>
      </c>
    </row>
    <row r="5832" spans="1:9" x14ac:dyDescent="0.2">
      <c r="A5832" s="1" t="s">
        <v>27321</v>
      </c>
      <c r="B5832" s="1" t="s">
        <v>27322</v>
      </c>
      <c r="C5832" s="1">
        <v>290522004</v>
      </c>
      <c r="D5832" t="s">
        <v>261105</v>
      </c>
      <c r="E5832" t="s">
        <v>261236</v>
      </c>
      <c r="F5832" s="1">
        <v>7</v>
      </c>
      <c r="G5832" s="1" t="s">
        <v>27323</v>
      </c>
      <c r="H5832" s="1" t="s">
        <v>27324</v>
      </c>
      <c r="I5832" s="1" t="s">
        <v>27325</v>
      </c>
    </row>
    <row r="5833" spans="1:9" x14ac:dyDescent="0.2">
      <c r="A5833" s="1" t="s">
        <v>27326</v>
      </c>
      <c r="B5833" s="1" t="s">
        <v>27327</v>
      </c>
      <c r="C5833" s="1">
        <v>291437183</v>
      </c>
      <c r="D5833" t="s">
        <v>261105</v>
      </c>
      <c r="E5833" t="s">
        <v>261236</v>
      </c>
      <c r="F5833" s="1">
        <v>2</v>
      </c>
      <c r="G5833" s="1" t="s">
        <v>27328</v>
      </c>
      <c r="H5833" s="1" t="s">
        <v>27329</v>
      </c>
      <c r="I5833" s="1"/>
    </row>
    <row r="5834" spans="1:9" x14ac:dyDescent="0.2">
      <c r="A5834" s="1" t="s">
        <v>27330</v>
      </c>
      <c r="B5834" s="1" t="s">
        <v>27331</v>
      </c>
      <c r="C5834" s="1">
        <v>291035441</v>
      </c>
      <c r="D5834" t="s">
        <v>261105</v>
      </c>
      <c r="E5834" t="s">
        <v>261137</v>
      </c>
      <c r="F5834" s="1">
        <v>69</v>
      </c>
      <c r="G5834" s="1" t="s">
        <v>27332</v>
      </c>
      <c r="H5834" s="1" t="s">
        <v>27333</v>
      </c>
      <c r="I5834" s="1" t="s">
        <v>27334</v>
      </c>
    </row>
    <row r="5835" spans="1:9" x14ac:dyDescent="0.2">
      <c r="A5835" s="1" t="s">
        <v>27335</v>
      </c>
      <c r="B5835" s="1" t="s">
        <v>27336</v>
      </c>
      <c r="C5835" s="1">
        <v>291424277</v>
      </c>
      <c r="D5835" t="s">
        <v>261105</v>
      </c>
      <c r="E5835" t="s">
        <v>261236</v>
      </c>
      <c r="F5835" s="1">
        <v>5</v>
      </c>
      <c r="G5835" s="1" t="s">
        <v>27337</v>
      </c>
      <c r="H5835" s="1" t="s">
        <v>27338</v>
      </c>
      <c r="I5835" s="1" t="s">
        <v>27339</v>
      </c>
    </row>
    <row r="5836" spans="1:9" x14ac:dyDescent="0.2">
      <c r="A5836" s="1" t="s">
        <v>27340</v>
      </c>
      <c r="B5836" s="1" t="s">
        <v>27341</v>
      </c>
      <c r="C5836" s="1">
        <v>291415083</v>
      </c>
      <c r="D5836" t="s">
        <v>261105</v>
      </c>
      <c r="E5836" t="s">
        <v>261264</v>
      </c>
      <c r="F5836" s="1">
        <v>1</v>
      </c>
      <c r="G5836" s="1" t="s">
        <v>27342</v>
      </c>
      <c r="H5836" s="1" t="s">
        <v>27343</v>
      </c>
      <c r="I5836" s="1" t="s">
        <v>27344</v>
      </c>
    </row>
    <row r="5837" spans="1:9" x14ac:dyDescent="0.2">
      <c r="A5837" s="1" t="s">
        <v>27345</v>
      </c>
      <c r="B5837" s="1" t="s">
        <v>27346</v>
      </c>
      <c r="C5837" s="1">
        <v>290483231</v>
      </c>
      <c r="D5837" t="s">
        <v>261105</v>
      </c>
      <c r="E5837" t="s">
        <v>261236</v>
      </c>
      <c r="F5837" s="1">
        <v>69</v>
      </c>
      <c r="G5837" s="1" t="s">
        <v>27347</v>
      </c>
      <c r="H5837" s="1" t="s">
        <v>27348</v>
      </c>
      <c r="I5837" s="1" t="s">
        <v>27349</v>
      </c>
    </row>
    <row r="5838" spans="1:9" x14ac:dyDescent="0.2">
      <c r="A5838" s="1" t="s">
        <v>27350</v>
      </c>
      <c r="B5838" s="1" t="s">
        <v>27351</v>
      </c>
      <c r="C5838" s="1">
        <v>291424842</v>
      </c>
      <c r="D5838" t="s">
        <v>261105</v>
      </c>
      <c r="E5838" t="s">
        <v>261236</v>
      </c>
      <c r="F5838" s="1">
        <v>103</v>
      </c>
      <c r="G5838" s="1" t="s">
        <v>27352</v>
      </c>
      <c r="H5838" s="1" t="s">
        <v>27353</v>
      </c>
      <c r="I5838" s="1" t="s">
        <v>27354</v>
      </c>
    </row>
    <row r="5839" spans="1:9" x14ac:dyDescent="0.2">
      <c r="A5839" s="1" t="s">
        <v>27355</v>
      </c>
      <c r="B5839" s="1" t="s">
        <v>27356</v>
      </c>
      <c r="C5839" s="1">
        <v>290482611</v>
      </c>
      <c r="D5839" t="s">
        <v>262039</v>
      </c>
      <c r="E5839" t="s">
        <v>262193</v>
      </c>
      <c r="F5839" s="1">
        <v>20</v>
      </c>
      <c r="G5839" s="1" t="s">
        <v>27357</v>
      </c>
      <c r="H5839" s="1" t="s">
        <v>27358</v>
      </c>
      <c r="I5839" s="1"/>
    </row>
    <row r="5840" spans="1:9" x14ac:dyDescent="0.2">
      <c r="A5840" s="1" t="s">
        <v>27359</v>
      </c>
      <c r="B5840" s="1" t="s">
        <v>27360</v>
      </c>
      <c r="C5840" s="1">
        <v>290522235</v>
      </c>
      <c r="D5840" t="s">
        <v>261105</v>
      </c>
      <c r="E5840" t="s">
        <v>261106</v>
      </c>
      <c r="F5840" s="1">
        <v>38</v>
      </c>
      <c r="G5840" s="1" t="s">
        <v>27361</v>
      </c>
      <c r="H5840" s="1" t="s">
        <v>27362</v>
      </c>
      <c r="I5840" s="1" t="s">
        <v>27363</v>
      </c>
    </row>
    <row r="5841" spans="1:9" x14ac:dyDescent="0.2">
      <c r="A5841" s="1" t="s">
        <v>27364</v>
      </c>
      <c r="B5841" s="1" t="s">
        <v>27365</v>
      </c>
      <c r="C5841" s="1">
        <v>291434888</v>
      </c>
      <c r="D5841" t="s">
        <v>261105</v>
      </c>
      <c r="E5841" t="s">
        <v>261264</v>
      </c>
      <c r="F5841" s="1">
        <v>4</v>
      </c>
      <c r="G5841" s="1" t="s">
        <v>27366</v>
      </c>
      <c r="H5841" s="1" t="s">
        <v>27367</v>
      </c>
      <c r="I5841" s="1" t="s">
        <v>27368</v>
      </c>
    </row>
    <row r="5842" spans="1:9" x14ac:dyDescent="0.2">
      <c r="A5842" s="1" t="s">
        <v>27369</v>
      </c>
      <c r="B5842" s="1" t="s">
        <v>27370</v>
      </c>
      <c r="C5842" s="1">
        <v>291416077</v>
      </c>
      <c r="D5842" t="s">
        <v>261105</v>
      </c>
      <c r="E5842" t="s">
        <v>261137</v>
      </c>
      <c r="F5842" s="1">
        <v>8</v>
      </c>
      <c r="G5842" s="1" t="s">
        <v>27371</v>
      </c>
      <c r="H5842" s="1" t="s">
        <v>27372</v>
      </c>
      <c r="I5842" s="1" t="s">
        <v>27373</v>
      </c>
    </row>
    <row r="5843" spans="1:9" x14ac:dyDescent="0.2">
      <c r="A5843" s="1" t="s">
        <v>27374</v>
      </c>
      <c r="B5843" s="1" t="s">
        <v>27375</v>
      </c>
      <c r="C5843" s="1">
        <v>291437088</v>
      </c>
      <c r="D5843" t="s">
        <v>261105</v>
      </c>
      <c r="E5843" t="s">
        <v>261137</v>
      </c>
      <c r="F5843" s="1">
        <v>17</v>
      </c>
      <c r="G5843" s="1" t="s">
        <v>27376</v>
      </c>
      <c r="H5843" s="1" t="s">
        <v>27377</v>
      </c>
      <c r="I5843" s="1" t="s">
        <v>27378</v>
      </c>
    </row>
    <row r="5844" spans="1:9" x14ac:dyDescent="0.2">
      <c r="A5844" s="1" t="s">
        <v>27379</v>
      </c>
      <c r="B5844" s="1" t="s">
        <v>27380</v>
      </c>
      <c r="C5844" s="1">
        <v>290487390</v>
      </c>
      <c r="D5844" t="s">
        <v>261105</v>
      </c>
      <c r="E5844" t="s">
        <v>261236</v>
      </c>
      <c r="F5844" s="1">
        <v>1</v>
      </c>
      <c r="G5844" s="1" t="s">
        <v>27381</v>
      </c>
      <c r="H5844" s="1" t="s">
        <v>27382</v>
      </c>
      <c r="I5844" s="1" t="s">
        <v>27383</v>
      </c>
    </row>
    <row r="5845" spans="1:9" x14ac:dyDescent="0.2">
      <c r="A5845" s="1" t="s">
        <v>27384</v>
      </c>
      <c r="B5845" s="1" t="s">
        <v>27385</v>
      </c>
      <c r="C5845" s="1">
        <v>290492868</v>
      </c>
      <c r="D5845" t="s">
        <v>261105</v>
      </c>
      <c r="E5845" t="s">
        <v>261236</v>
      </c>
      <c r="F5845" s="1">
        <v>20</v>
      </c>
      <c r="G5845" s="1" t="s">
        <v>27386</v>
      </c>
      <c r="H5845" s="1" t="s">
        <v>27387</v>
      </c>
      <c r="I5845" s="1" t="s">
        <v>27388</v>
      </c>
    </row>
    <row r="5846" spans="1:9" x14ac:dyDescent="0.2">
      <c r="A5846" s="1" t="s">
        <v>27389</v>
      </c>
      <c r="B5846" s="1" t="s">
        <v>27390</v>
      </c>
      <c r="C5846" s="1">
        <v>290482677</v>
      </c>
      <c r="D5846" t="s">
        <v>261105</v>
      </c>
      <c r="E5846" t="s">
        <v>261236</v>
      </c>
      <c r="F5846" s="1">
        <v>14</v>
      </c>
      <c r="G5846" s="1" t="s">
        <v>27391</v>
      </c>
      <c r="H5846" s="1" t="s">
        <v>27392</v>
      </c>
      <c r="I5846" s="1" t="s">
        <v>27393</v>
      </c>
    </row>
    <row r="5847" spans="1:9" x14ac:dyDescent="0.2">
      <c r="A5847" s="1" t="s">
        <v>27394</v>
      </c>
      <c r="B5847" s="1" t="s">
        <v>27395</v>
      </c>
      <c r="C5847" s="1">
        <v>290491905</v>
      </c>
      <c r="D5847" t="s">
        <v>261105</v>
      </c>
      <c r="E5847" t="s">
        <v>261137</v>
      </c>
      <c r="F5847" s="1">
        <v>12</v>
      </c>
      <c r="G5847" s="1" t="s">
        <v>27396</v>
      </c>
      <c r="H5847" s="1" t="s">
        <v>27397</v>
      </c>
      <c r="I5847" s="1" t="s">
        <v>27398</v>
      </c>
    </row>
    <row r="5848" spans="1:9" x14ac:dyDescent="0.2">
      <c r="A5848" s="1" t="s">
        <v>27399</v>
      </c>
      <c r="B5848" s="1" t="s">
        <v>27400</v>
      </c>
      <c r="C5848" s="1">
        <v>290486735</v>
      </c>
      <c r="D5848" t="s">
        <v>261105</v>
      </c>
      <c r="E5848" t="s">
        <v>261236</v>
      </c>
      <c r="F5848" s="1">
        <v>15</v>
      </c>
      <c r="G5848" s="1" t="s">
        <v>27401</v>
      </c>
      <c r="H5848" s="1" t="s">
        <v>27402</v>
      </c>
      <c r="I5848" s="1" t="s">
        <v>27403</v>
      </c>
    </row>
    <row r="5849" spans="1:9" x14ac:dyDescent="0.2">
      <c r="A5849" s="1" t="s">
        <v>27404</v>
      </c>
      <c r="B5849" s="1" t="s">
        <v>27405</v>
      </c>
      <c r="C5849" s="1">
        <v>290488508</v>
      </c>
      <c r="D5849" t="s">
        <v>261105</v>
      </c>
      <c r="E5849" t="s">
        <v>261137</v>
      </c>
      <c r="F5849" s="1">
        <v>9</v>
      </c>
      <c r="G5849" s="1" t="s">
        <v>27406</v>
      </c>
      <c r="H5849" s="1" t="s">
        <v>27407</v>
      </c>
      <c r="I5849" s="1" t="s">
        <v>27408</v>
      </c>
    </row>
    <row r="5850" spans="1:9" x14ac:dyDescent="0.2">
      <c r="A5850" s="1" t="s">
        <v>27409</v>
      </c>
      <c r="B5850" s="1" t="s">
        <v>27410</v>
      </c>
      <c r="C5850" s="1">
        <v>291444926</v>
      </c>
      <c r="D5850" t="s">
        <v>261105</v>
      </c>
      <c r="E5850" t="s">
        <v>261236</v>
      </c>
      <c r="F5850" s="1">
        <v>5</v>
      </c>
      <c r="G5850" s="1" t="s">
        <v>27411</v>
      </c>
      <c r="H5850" s="1" t="s">
        <v>27412</v>
      </c>
      <c r="I5850" s="1" t="s">
        <v>27413</v>
      </c>
    </row>
    <row r="5851" spans="1:9" x14ac:dyDescent="0.2">
      <c r="A5851" s="1" t="s">
        <v>27414</v>
      </c>
      <c r="B5851" s="1" t="s">
        <v>27415</v>
      </c>
      <c r="C5851" s="1">
        <v>285274503</v>
      </c>
      <c r="D5851" t="s">
        <v>261105</v>
      </c>
      <c r="E5851" t="s">
        <v>261236</v>
      </c>
      <c r="F5851" s="1">
        <v>49</v>
      </c>
      <c r="G5851" s="1" t="s">
        <v>27416</v>
      </c>
      <c r="H5851" s="1" t="s">
        <v>27417</v>
      </c>
      <c r="I5851" s="1" t="s">
        <v>27418</v>
      </c>
    </row>
    <row r="5852" spans="1:9" x14ac:dyDescent="0.2">
      <c r="A5852" s="1" t="s">
        <v>27419</v>
      </c>
      <c r="B5852" s="1" t="s">
        <v>27420</v>
      </c>
      <c r="C5852" s="1">
        <v>291414398</v>
      </c>
      <c r="D5852" t="s">
        <v>261105</v>
      </c>
      <c r="E5852" t="s">
        <v>261236</v>
      </c>
      <c r="F5852" s="1">
        <v>4</v>
      </c>
      <c r="G5852" s="1" t="s">
        <v>27421</v>
      </c>
      <c r="H5852" s="1" t="s">
        <v>27422</v>
      </c>
      <c r="I5852" s="1" t="s">
        <v>27423</v>
      </c>
    </row>
    <row r="5853" spans="1:9" x14ac:dyDescent="0.2">
      <c r="A5853" s="1" t="s">
        <v>27424</v>
      </c>
      <c r="B5853" s="1" t="s">
        <v>27425</v>
      </c>
      <c r="C5853" s="1">
        <v>291420785</v>
      </c>
      <c r="D5853" t="s">
        <v>261105</v>
      </c>
      <c r="E5853" t="s">
        <v>261236</v>
      </c>
      <c r="F5853" s="1">
        <v>21</v>
      </c>
      <c r="G5853" s="1" t="s">
        <v>27426</v>
      </c>
      <c r="H5853" s="1" t="s">
        <v>27427</v>
      </c>
      <c r="I5853" s="1" t="s">
        <v>27428</v>
      </c>
    </row>
    <row r="5854" spans="1:9" x14ac:dyDescent="0.2">
      <c r="A5854" s="1" t="s">
        <v>27429</v>
      </c>
      <c r="B5854" s="1" t="s">
        <v>27430</v>
      </c>
      <c r="C5854" s="1">
        <v>290522144</v>
      </c>
      <c r="D5854" t="s">
        <v>261105</v>
      </c>
      <c r="E5854" t="s">
        <v>261236</v>
      </c>
      <c r="F5854" s="1">
        <v>15</v>
      </c>
      <c r="G5854" s="1" t="s">
        <v>27431</v>
      </c>
      <c r="H5854" s="1" t="s">
        <v>27432</v>
      </c>
      <c r="I5854" s="1" t="s">
        <v>27433</v>
      </c>
    </row>
    <row r="5855" spans="1:9" x14ac:dyDescent="0.2">
      <c r="A5855" s="1" t="s">
        <v>27434</v>
      </c>
      <c r="B5855" s="1" t="s">
        <v>27435</v>
      </c>
      <c r="C5855" s="1">
        <v>290485788</v>
      </c>
      <c r="D5855" t="s">
        <v>261105</v>
      </c>
      <c r="E5855" t="s">
        <v>261137</v>
      </c>
      <c r="F5855" s="1">
        <v>12</v>
      </c>
      <c r="G5855" s="1" t="s">
        <v>27436</v>
      </c>
      <c r="H5855" s="1" t="s">
        <v>27437</v>
      </c>
      <c r="I5855" s="1"/>
    </row>
    <row r="5856" spans="1:9" x14ac:dyDescent="0.2">
      <c r="A5856" s="1" t="s">
        <v>27438</v>
      </c>
      <c r="B5856" s="1" t="s">
        <v>27439</v>
      </c>
      <c r="C5856" s="1">
        <v>290483445</v>
      </c>
      <c r="D5856" t="s">
        <v>261105</v>
      </c>
      <c r="E5856" t="s">
        <v>261106</v>
      </c>
      <c r="F5856" s="1">
        <v>21</v>
      </c>
      <c r="G5856" s="1" t="s">
        <v>27440</v>
      </c>
      <c r="H5856" s="1" t="s">
        <v>27441</v>
      </c>
      <c r="I5856" s="1"/>
    </row>
    <row r="5857" spans="1:9" x14ac:dyDescent="0.2">
      <c r="A5857" s="1" t="s">
        <v>27442</v>
      </c>
      <c r="B5857" s="1" t="s">
        <v>27443</v>
      </c>
      <c r="C5857" s="1">
        <v>291415698</v>
      </c>
      <c r="D5857" t="s">
        <v>261105</v>
      </c>
      <c r="E5857" t="s">
        <v>261137</v>
      </c>
      <c r="F5857" s="1">
        <v>18</v>
      </c>
      <c r="G5857" s="1" t="s">
        <v>27444</v>
      </c>
      <c r="H5857" s="1" t="s">
        <v>27445</v>
      </c>
      <c r="I5857" s="1"/>
    </row>
    <row r="5858" spans="1:9" x14ac:dyDescent="0.2">
      <c r="A5858" s="1" t="s">
        <v>27446</v>
      </c>
      <c r="B5858" s="1" t="s">
        <v>27447</v>
      </c>
      <c r="C5858" s="1">
        <v>291439250</v>
      </c>
      <c r="D5858" t="s">
        <v>261105</v>
      </c>
      <c r="E5858" t="s">
        <v>261236</v>
      </c>
      <c r="F5858" s="1">
        <v>63</v>
      </c>
      <c r="G5858" s="1" t="s">
        <v>27448</v>
      </c>
      <c r="H5858" s="1" t="s">
        <v>27449</v>
      </c>
      <c r="I5858" s="1" t="s">
        <v>27450</v>
      </c>
    </row>
    <row r="5859" spans="1:9" x14ac:dyDescent="0.2">
      <c r="A5859" s="1" t="s">
        <v>27451</v>
      </c>
      <c r="B5859" s="1" t="s">
        <v>27452</v>
      </c>
      <c r="C5859" s="1">
        <v>291435299</v>
      </c>
      <c r="D5859" t="s">
        <v>261105</v>
      </c>
      <c r="E5859" t="s">
        <v>261106</v>
      </c>
      <c r="F5859" s="1">
        <v>29</v>
      </c>
      <c r="G5859" s="1" t="s">
        <v>27453</v>
      </c>
      <c r="H5859" s="1" t="s">
        <v>27454</v>
      </c>
      <c r="I5859" s="1"/>
    </row>
    <row r="5860" spans="1:9" x14ac:dyDescent="0.2">
      <c r="A5860" s="1" t="s">
        <v>27455</v>
      </c>
      <c r="B5860" s="1" t="s">
        <v>27456</v>
      </c>
      <c r="C5860" s="1">
        <v>291425981</v>
      </c>
      <c r="D5860" t="s">
        <v>261105</v>
      </c>
      <c r="E5860" t="s">
        <v>261236</v>
      </c>
      <c r="F5860" s="1">
        <v>4</v>
      </c>
      <c r="G5860" s="1" t="s">
        <v>27457</v>
      </c>
      <c r="H5860" s="1" t="s">
        <v>27458</v>
      </c>
      <c r="I5860" s="1"/>
    </row>
    <row r="5861" spans="1:9" x14ac:dyDescent="0.2">
      <c r="A5861" s="1" t="s">
        <v>27459</v>
      </c>
      <c r="B5861" s="1" t="s">
        <v>27460</v>
      </c>
      <c r="C5861" s="1">
        <v>291430880</v>
      </c>
      <c r="D5861" t="s">
        <v>261105</v>
      </c>
      <c r="E5861" t="s">
        <v>261264</v>
      </c>
      <c r="F5861" s="1">
        <v>2</v>
      </c>
      <c r="G5861" s="1" t="s">
        <v>27461</v>
      </c>
      <c r="H5861" s="1" t="s">
        <v>27462</v>
      </c>
      <c r="I5861" s="1" t="s">
        <v>27463</v>
      </c>
    </row>
    <row r="5862" spans="1:9" x14ac:dyDescent="0.2">
      <c r="A5862" s="1" t="s">
        <v>27464</v>
      </c>
      <c r="B5862" s="1" t="s">
        <v>27465</v>
      </c>
      <c r="C5862" s="1">
        <v>290492848</v>
      </c>
      <c r="D5862" t="s">
        <v>261105</v>
      </c>
      <c r="E5862" t="s">
        <v>261236</v>
      </c>
      <c r="F5862" s="1">
        <v>60</v>
      </c>
      <c r="G5862" s="1" t="s">
        <v>27466</v>
      </c>
      <c r="H5862" s="1" t="s">
        <v>27467</v>
      </c>
      <c r="I5862" s="1" t="s">
        <v>27468</v>
      </c>
    </row>
    <row r="5863" spans="1:9" x14ac:dyDescent="0.2">
      <c r="A5863" s="1" t="s">
        <v>27469</v>
      </c>
      <c r="B5863" s="1" t="s">
        <v>27470</v>
      </c>
      <c r="C5863" s="1">
        <v>290488496</v>
      </c>
      <c r="D5863" t="s">
        <v>261105</v>
      </c>
      <c r="E5863" t="s">
        <v>261137</v>
      </c>
      <c r="F5863" s="1">
        <v>2</v>
      </c>
      <c r="G5863" s="1" t="s">
        <v>27471</v>
      </c>
      <c r="H5863" s="1" t="s">
        <v>27472</v>
      </c>
      <c r="I5863" s="1" t="s">
        <v>27473</v>
      </c>
    </row>
    <row r="5864" spans="1:9" x14ac:dyDescent="0.2">
      <c r="A5864" s="1" t="s">
        <v>27474</v>
      </c>
      <c r="B5864" s="1" t="s">
        <v>27475</v>
      </c>
      <c r="C5864" s="1">
        <v>291417542</v>
      </c>
      <c r="D5864" t="s">
        <v>261105</v>
      </c>
      <c r="E5864" t="s">
        <v>261236</v>
      </c>
      <c r="F5864" s="1">
        <v>24</v>
      </c>
      <c r="G5864" s="1" t="s">
        <v>27476</v>
      </c>
      <c r="H5864" s="1" t="s">
        <v>27477</v>
      </c>
      <c r="I5864" s="1" t="s">
        <v>27478</v>
      </c>
    </row>
    <row r="5865" spans="1:9" x14ac:dyDescent="0.2">
      <c r="A5865" s="1" t="s">
        <v>27479</v>
      </c>
      <c r="B5865" s="1" t="s">
        <v>27480</v>
      </c>
      <c r="C5865" s="1">
        <v>291415516</v>
      </c>
      <c r="D5865" t="s">
        <v>261105</v>
      </c>
      <c r="E5865" t="s">
        <v>261106</v>
      </c>
      <c r="F5865" s="1">
        <v>16</v>
      </c>
      <c r="G5865" s="1" t="s">
        <v>27481</v>
      </c>
      <c r="H5865" s="1" t="s">
        <v>27482</v>
      </c>
      <c r="I5865" s="1"/>
    </row>
    <row r="5866" spans="1:9" x14ac:dyDescent="0.2">
      <c r="A5866" s="1" t="s">
        <v>27483</v>
      </c>
      <c r="B5866" s="1" t="s">
        <v>27484</v>
      </c>
      <c r="C5866" s="1">
        <v>290482910</v>
      </c>
      <c r="D5866" t="s">
        <v>262039</v>
      </c>
      <c r="E5866" t="s">
        <v>262130</v>
      </c>
      <c r="F5866" s="1">
        <v>13</v>
      </c>
      <c r="G5866" s="1" t="s">
        <v>27485</v>
      </c>
      <c r="H5866" s="1" t="s">
        <v>27486</v>
      </c>
      <c r="I5866" s="1" t="s">
        <v>27487</v>
      </c>
    </row>
    <row r="5867" spans="1:9" x14ac:dyDescent="0.2">
      <c r="A5867" s="1" t="s">
        <v>27488</v>
      </c>
      <c r="B5867" s="1" t="s">
        <v>27489</v>
      </c>
      <c r="C5867" s="1">
        <v>290491975</v>
      </c>
      <c r="D5867" t="s">
        <v>261105</v>
      </c>
      <c r="E5867" t="s">
        <v>261137</v>
      </c>
      <c r="F5867" s="1">
        <v>10</v>
      </c>
      <c r="G5867" s="1" t="s">
        <v>27490</v>
      </c>
      <c r="H5867" s="1" t="s">
        <v>27491</v>
      </c>
      <c r="I5867" s="1" t="s">
        <v>27492</v>
      </c>
    </row>
    <row r="5868" spans="1:9" x14ac:dyDescent="0.2">
      <c r="A5868" s="1" t="s">
        <v>27493</v>
      </c>
      <c r="B5868" s="1" t="s">
        <v>27494</v>
      </c>
      <c r="C5868" s="1">
        <v>291426280</v>
      </c>
      <c r="D5868" t="s">
        <v>261105</v>
      </c>
      <c r="E5868" t="s">
        <v>261236</v>
      </c>
      <c r="F5868" s="1">
        <v>9</v>
      </c>
      <c r="G5868" s="1" t="s">
        <v>27495</v>
      </c>
      <c r="H5868" s="1" t="s">
        <v>27496</v>
      </c>
      <c r="I5868" s="1" t="s">
        <v>27497</v>
      </c>
    </row>
    <row r="5869" spans="1:9" x14ac:dyDescent="0.2">
      <c r="A5869" s="1" t="s">
        <v>27498</v>
      </c>
      <c r="B5869" s="1" t="s">
        <v>27499</v>
      </c>
      <c r="C5869" s="1">
        <v>284199550</v>
      </c>
      <c r="D5869" t="s">
        <v>261105</v>
      </c>
      <c r="E5869" t="s">
        <v>261264</v>
      </c>
      <c r="F5869" s="1">
        <v>12</v>
      </c>
      <c r="G5869" s="1" t="s">
        <v>27500</v>
      </c>
      <c r="H5869" s="1" t="s">
        <v>27501</v>
      </c>
      <c r="I5869" s="1"/>
    </row>
    <row r="5870" spans="1:9" x14ac:dyDescent="0.2">
      <c r="A5870" s="1" t="s">
        <v>27502</v>
      </c>
      <c r="B5870" s="1" t="s">
        <v>27503</v>
      </c>
      <c r="C5870" s="1">
        <v>291035244</v>
      </c>
      <c r="D5870" t="s">
        <v>261105</v>
      </c>
      <c r="E5870" t="s">
        <v>261264</v>
      </c>
      <c r="F5870" s="1">
        <v>5</v>
      </c>
      <c r="G5870" s="1" t="s">
        <v>27504</v>
      </c>
      <c r="H5870" s="1" t="s">
        <v>27505</v>
      </c>
      <c r="I5870" s="1"/>
    </row>
    <row r="5871" spans="1:9" x14ac:dyDescent="0.2">
      <c r="A5871" s="1" t="s">
        <v>27506</v>
      </c>
      <c r="B5871" s="1" t="s">
        <v>27507</v>
      </c>
      <c r="C5871" s="1">
        <v>285274987</v>
      </c>
      <c r="D5871" t="s">
        <v>261105</v>
      </c>
      <c r="E5871" t="s">
        <v>261137</v>
      </c>
      <c r="F5871" s="1">
        <v>20</v>
      </c>
      <c r="G5871" s="1" t="s">
        <v>27508</v>
      </c>
      <c r="H5871" s="1" t="s">
        <v>27509</v>
      </c>
      <c r="I5871" s="1" t="s">
        <v>27510</v>
      </c>
    </row>
    <row r="5872" spans="1:9" x14ac:dyDescent="0.2">
      <c r="A5872" s="1" t="s">
        <v>27511</v>
      </c>
      <c r="B5872" s="1" t="s">
        <v>10549</v>
      </c>
      <c r="C5872" s="1">
        <v>291415171</v>
      </c>
      <c r="D5872" t="s">
        <v>261105</v>
      </c>
      <c r="E5872" t="s">
        <v>261137</v>
      </c>
      <c r="F5872" s="1">
        <v>35</v>
      </c>
      <c r="G5872" s="1" t="s">
        <v>27512</v>
      </c>
      <c r="H5872" s="1" t="s">
        <v>27513</v>
      </c>
      <c r="I5872" s="1" t="s">
        <v>27514</v>
      </c>
    </row>
    <row r="5873" spans="1:9" x14ac:dyDescent="0.2">
      <c r="A5873" s="1" t="s">
        <v>27515</v>
      </c>
      <c r="B5873" s="1" t="s">
        <v>27516</v>
      </c>
      <c r="C5873" s="1">
        <v>291417951</v>
      </c>
      <c r="D5873" t="s">
        <v>261105</v>
      </c>
      <c r="E5873" t="s">
        <v>261236</v>
      </c>
      <c r="F5873" s="1">
        <v>21</v>
      </c>
      <c r="G5873" s="1" t="s">
        <v>27517</v>
      </c>
      <c r="H5873" s="1" t="s">
        <v>27518</v>
      </c>
      <c r="I5873" s="1" t="s">
        <v>27519</v>
      </c>
    </row>
    <row r="5874" spans="1:9" x14ac:dyDescent="0.2">
      <c r="A5874" s="1" t="s">
        <v>27520</v>
      </c>
      <c r="B5874" s="1" t="s">
        <v>27521</v>
      </c>
      <c r="C5874" s="1">
        <v>291445577</v>
      </c>
      <c r="D5874" t="s">
        <v>261105</v>
      </c>
      <c r="E5874" t="s">
        <v>261106</v>
      </c>
      <c r="F5874" s="1">
        <v>328</v>
      </c>
      <c r="G5874" s="1" t="s">
        <v>27522</v>
      </c>
      <c r="H5874" s="1" t="s">
        <v>27523</v>
      </c>
      <c r="I5874" s="1" t="s">
        <v>27524</v>
      </c>
    </row>
    <row r="5875" spans="1:9" x14ac:dyDescent="0.2">
      <c r="A5875" s="1" t="s">
        <v>27525</v>
      </c>
      <c r="B5875" s="1" t="s">
        <v>27526</v>
      </c>
      <c r="C5875" s="1">
        <v>291437546</v>
      </c>
      <c r="D5875" t="s">
        <v>261105</v>
      </c>
      <c r="E5875" t="s">
        <v>261264</v>
      </c>
      <c r="F5875" s="1">
        <v>9</v>
      </c>
      <c r="G5875" s="1" t="s">
        <v>27527</v>
      </c>
      <c r="H5875" s="1" t="s">
        <v>27528</v>
      </c>
      <c r="I5875" s="1"/>
    </row>
    <row r="5876" spans="1:9" x14ac:dyDescent="0.2">
      <c r="A5876" s="1" t="s">
        <v>27529</v>
      </c>
      <c r="B5876" s="1" t="s">
        <v>27530</v>
      </c>
      <c r="C5876" s="1">
        <v>290482171</v>
      </c>
      <c r="D5876" t="s">
        <v>261105</v>
      </c>
      <c r="E5876" t="s">
        <v>261236</v>
      </c>
      <c r="F5876" s="1">
        <v>953</v>
      </c>
      <c r="G5876" s="1" t="s">
        <v>27531</v>
      </c>
      <c r="H5876" s="1" t="s">
        <v>27532</v>
      </c>
      <c r="I5876" s="1" t="s">
        <v>27533</v>
      </c>
    </row>
    <row r="5877" spans="1:9" x14ac:dyDescent="0.2">
      <c r="A5877" s="1" t="s">
        <v>27534</v>
      </c>
      <c r="B5877" s="1" t="s">
        <v>27535</v>
      </c>
      <c r="C5877" s="1">
        <v>290487315</v>
      </c>
      <c r="D5877" t="s">
        <v>261105</v>
      </c>
      <c r="E5877" t="s">
        <v>261137</v>
      </c>
      <c r="F5877" s="1">
        <v>83</v>
      </c>
      <c r="G5877" s="1" t="s">
        <v>27536</v>
      </c>
      <c r="H5877" s="1" t="s">
        <v>27537</v>
      </c>
      <c r="I5877" s="1"/>
    </row>
    <row r="5878" spans="1:9" x14ac:dyDescent="0.2">
      <c r="A5878" s="1" t="s">
        <v>27538</v>
      </c>
      <c r="B5878" s="1" t="s">
        <v>27539</v>
      </c>
      <c r="C5878" s="1">
        <v>290484599</v>
      </c>
      <c r="D5878" t="s">
        <v>261105</v>
      </c>
      <c r="E5878" t="s">
        <v>261236</v>
      </c>
      <c r="F5878" s="1">
        <v>33</v>
      </c>
      <c r="G5878" s="1" t="s">
        <v>27540</v>
      </c>
      <c r="H5878" s="1" t="s">
        <v>27541</v>
      </c>
      <c r="I5878" s="1"/>
    </row>
    <row r="5879" spans="1:9" x14ac:dyDescent="0.2">
      <c r="A5879" s="1" t="s">
        <v>27542</v>
      </c>
      <c r="B5879" s="1" t="s">
        <v>27543</v>
      </c>
      <c r="C5879" s="1">
        <v>291420311</v>
      </c>
      <c r="D5879" t="s">
        <v>261105</v>
      </c>
      <c r="E5879" t="s">
        <v>261264</v>
      </c>
      <c r="F5879" s="1">
        <v>5</v>
      </c>
      <c r="G5879" s="1" t="s">
        <v>27544</v>
      </c>
      <c r="H5879" s="1" t="s">
        <v>27545</v>
      </c>
      <c r="I5879" s="1" t="s">
        <v>27546</v>
      </c>
    </row>
    <row r="5880" spans="1:9" x14ac:dyDescent="0.2">
      <c r="A5880" s="1" t="s">
        <v>27547</v>
      </c>
      <c r="B5880" s="1" t="s">
        <v>27548</v>
      </c>
      <c r="C5880" s="1">
        <v>290486983</v>
      </c>
      <c r="D5880" t="s">
        <v>261105</v>
      </c>
      <c r="E5880" t="s">
        <v>261236</v>
      </c>
      <c r="F5880" s="1">
        <v>7</v>
      </c>
      <c r="G5880" s="1" t="s">
        <v>27549</v>
      </c>
      <c r="H5880" s="1" t="s">
        <v>27550</v>
      </c>
      <c r="I5880" s="1"/>
    </row>
    <row r="5881" spans="1:9" x14ac:dyDescent="0.2">
      <c r="A5881" s="1" t="s">
        <v>27551</v>
      </c>
      <c r="B5881" s="1" t="s">
        <v>27552</v>
      </c>
      <c r="C5881" s="1">
        <v>290520377</v>
      </c>
      <c r="D5881" t="s">
        <v>261105</v>
      </c>
      <c r="E5881" t="s">
        <v>261264</v>
      </c>
      <c r="F5881" s="1">
        <v>97</v>
      </c>
      <c r="G5881" s="1" t="s">
        <v>27553</v>
      </c>
      <c r="H5881" s="1" t="s">
        <v>27554</v>
      </c>
      <c r="I5881" s="1" t="s">
        <v>27555</v>
      </c>
    </row>
    <row r="5882" spans="1:9" x14ac:dyDescent="0.2">
      <c r="A5882" s="1" t="s">
        <v>27556</v>
      </c>
      <c r="B5882" s="1" t="s">
        <v>27557</v>
      </c>
      <c r="C5882" s="1">
        <v>290492898</v>
      </c>
      <c r="D5882" t="s">
        <v>261105</v>
      </c>
      <c r="E5882" t="s">
        <v>261236</v>
      </c>
      <c r="F5882" s="1">
        <v>14</v>
      </c>
      <c r="G5882" s="1" t="s">
        <v>27558</v>
      </c>
      <c r="H5882" s="1" t="s">
        <v>27559</v>
      </c>
      <c r="I5882" s="1" t="s">
        <v>27560</v>
      </c>
    </row>
    <row r="5883" spans="1:9" x14ac:dyDescent="0.2">
      <c r="A5883" s="1" t="s">
        <v>27561</v>
      </c>
      <c r="B5883" s="1" t="s">
        <v>27562</v>
      </c>
      <c r="C5883" s="1">
        <v>290525189</v>
      </c>
      <c r="D5883" t="s">
        <v>261105</v>
      </c>
      <c r="E5883" t="s">
        <v>261236</v>
      </c>
      <c r="F5883" s="1">
        <v>1</v>
      </c>
      <c r="G5883" s="1" t="s">
        <v>27563</v>
      </c>
      <c r="H5883" s="1" t="s">
        <v>27564</v>
      </c>
      <c r="I5883" s="1" t="s">
        <v>27565</v>
      </c>
    </row>
    <row r="5884" spans="1:9" x14ac:dyDescent="0.2">
      <c r="A5884" s="1" t="s">
        <v>27566</v>
      </c>
      <c r="B5884" s="1" t="s">
        <v>27567</v>
      </c>
      <c r="C5884" s="1">
        <v>291420315</v>
      </c>
      <c r="D5884" t="s">
        <v>261105</v>
      </c>
      <c r="E5884" t="s">
        <v>261137</v>
      </c>
      <c r="F5884" s="1">
        <v>18</v>
      </c>
      <c r="G5884" s="1" t="s">
        <v>27568</v>
      </c>
      <c r="H5884" s="1" t="s">
        <v>27569</v>
      </c>
      <c r="I5884" s="1" t="s">
        <v>27570</v>
      </c>
    </row>
    <row r="5885" spans="1:9" x14ac:dyDescent="0.2">
      <c r="A5885" s="1" t="s">
        <v>27571</v>
      </c>
      <c r="B5885" s="1" t="s">
        <v>27572</v>
      </c>
      <c r="C5885" s="1">
        <v>291415981</v>
      </c>
      <c r="D5885" t="s">
        <v>261105</v>
      </c>
      <c r="E5885" t="s">
        <v>261264</v>
      </c>
      <c r="F5885" s="1">
        <v>19</v>
      </c>
      <c r="G5885" s="1" t="s">
        <v>27573</v>
      </c>
      <c r="H5885" s="1" t="s">
        <v>27574</v>
      </c>
      <c r="I5885" s="1" t="s">
        <v>27575</v>
      </c>
    </row>
    <row r="5886" spans="1:9" x14ac:dyDescent="0.2">
      <c r="A5886" s="1" t="s">
        <v>27576</v>
      </c>
      <c r="B5886" s="1" t="s">
        <v>27577</v>
      </c>
      <c r="C5886" s="1">
        <v>290488411</v>
      </c>
      <c r="D5886" t="s">
        <v>261105</v>
      </c>
      <c r="E5886" t="s">
        <v>261106</v>
      </c>
      <c r="F5886" s="1">
        <v>74</v>
      </c>
      <c r="G5886" s="1" t="s">
        <v>27578</v>
      </c>
      <c r="H5886" s="1" t="s">
        <v>27579</v>
      </c>
      <c r="I5886" s="1" t="s">
        <v>27580</v>
      </c>
    </row>
    <row r="5887" spans="1:9" x14ac:dyDescent="0.2">
      <c r="A5887" s="1" t="s">
        <v>27581</v>
      </c>
      <c r="B5887" s="1" t="s">
        <v>27582</v>
      </c>
      <c r="C5887" s="1">
        <v>290525592</v>
      </c>
      <c r="D5887" t="s">
        <v>261105</v>
      </c>
      <c r="E5887" t="s">
        <v>261106</v>
      </c>
      <c r="F5887" s="1">
        <v>16</v>
      </c>
      <c r="G5887" s="1" t="s">
        <v>27583</v>
      </c>
      <c r="H5887" s="1" t="s">
        <v>27584</v>
      </c>
      <c r="I5887" s="1"/>
    </row>
    <row r="5888" spans="1:9" x14ac:dyDescent="0.2">
      <c r="A5888" s="1" t="s">
        <v>27585</v>
      </c>
      <c r="B5888" s="1" t="s">
        <v>27586</v>
      </c>
      <c r="C5888" s="1">
        <v>291417415</v>
      </c>
      <c r="D5888" t="s">
        <v>261105</v>
      </c>
      <c r="E5888" t="s">
        <v>261236</v>
      </c>
      <c r="F5888" s="1">
        <v>267</v>
      </c>
      <c r="G5888" s="1" t="s">
        <v>27587</v>
      </c>
      <c r="H5888" s="1" t="s">
        <v>27588</v>
      </c>
      <c r="I5888" s="1" t="s">
        <v>27589</v>
      </c>
    </row>
    <row r="5889" spans="1:9" x14ac:dyDescent="0.2">
      <c r="A5889" s="1" t="s">
        <v>27590</v>
      </c>
      <c r="B5889" s="1" t="s">
        <v>27591</v>
      </c>
      <c r="C5889" s="1">
        <v>290488924</v>
      </c>
      <c r="D5889" t="s">
        <v>261105</v>
      </c>
      <c r="E5889" t="s">
        <v>261236</v>
      </c>
      <c r="F5889" s="1">
        <v>2</v>
      </c>
      <c r="G5889" s="1" t="s">
        <v>27592</v>
      </c>
      <c r="H5889" s="1" t="s">
        <v>27593</v>
      </c>
      <c r="I5889" s="1" t="s">
        <v>27594</v>
      </c>
    </row>
    <row r="5890" spans="1:9" x14ac:dyDescent="0.2">
      <c r="A5890" s="1" t="s">
        <v>27595</v>
      </c>
      <c r="B5890" s="1" t="s">
        <v>27596</v>
      </c>
      <c r="C5890" s="1">
        <v>291423463</v>
      </c>
      <c r="D5890" t="s">
        <v>261105</v>
      </c>
      <c r="E5890" t="s">
        <v>261236</v>
      </c>
      <c r="F5890" s="1">
        <v>15</v>
      </c>
      <c r="G5890" s="1" t="s">
        <v>27597</v>
      </c>
      <c r="H5890" s="1" t="s">
        <v>27598</v>
      </c>
      <c r="I5890" s="1" t="s">
        <v>27599</v>
      </c>
    </row>
    <row r="5891" spans="1:9" x14ac:dyDescent="0.2">
      <c r="A5891" s="1" t="s">
        <v>27600</v>
      </c>
      <c r="B5891" s="1" t="s">
        <v>27601</v>
      </c>
      <c r="C5891" s="1">
        <v>291414227</v>
      </c>
      <c r="D5891" t="s">
        <v>261105</v>
      </c>
      <c r="E5891" t="s">
        <v>261236</v>
      </c>
      <c r="F5891" s="1">
        <v>18</v>
      </c>
      <c r="G5891" s="1" t="s">
        <v>27602</v>
      </c>
      <c r="H5891" s="1" t="s">
        <v>27603</v>
      </c>
      <c r="I5891" s="1" t="s">
        <v>27604</v>
      </c>
    </row>
    <row r="5892" spans="1:9" x14ac:dyDescent="0.2">
      <c r="A5892" s="1" t="s">
        <v>27605</v>
      </c>
      <c r="B5892" s="1" t="s">
        <v>27606</v>
      </c>
      <c r="C5892" s="1">
        <v>291419781</v>
      </c>
      <c r="D5892" t="s">
        <v>261105</v>
      </c>
      <c r="E5892" t="s">
        <v>261106</v>
      </c>
      <c r="F5892" s="1">
        <v>4</v>
      </c>
      <c r="G5892" s="1" t="s">
        <v>27607</v>
      </c>
      <c r="H5892" s="1" t="s">
        <v>27608</v>
      </c>
      <c r="I5892" s="1"/>
    </row>
    <row r="5893" spans="1:9" x14ac:dyDescent="0.2">
      <c r="A5893" s="1" t="s">
        <v>27609</v>
      </c>
      <c r="B5893" s="1" t="s">
        <v>27610</v>
      </c>
      <c r="C5893" s="1">
        <v>291439661</v>
      </c>
      <c r="D5893" t="s">
        <v>262058</v>
      </c>
      <c r="E5893" t="s">
        <v>262121</v>
      </c>
      <c r="F5893" s="1">
        <v>79889</v>
      </c>
      <c r="G5893" s="1" t="s">
        <v>27611</v>
      </c>
      <c r="H5893" s="1" t="s">
        <v>27612</v>
      </c>
      <c r="I5893" s="1"/>
    </row>
    <row r="5894" spans="1:9" x14ac:dyDescent="0.2">
      <c r="A5894" s="1" t="s">
        <v>27613</v>
      </c>
      <c r="B5894" s="1" t="s">
        <v>27614</v>
      </c>
      <c r="C5894" s="1">
        <v>291420194</v>
      </c>
      <c r="D5894" t="s">
        <v>262099</v>
      </c>
      <c r="E5894" t="s">
        <v>262226</v>
      </c>
      <c r="F5894" s="1">
        <v>12</v>
      </c>
      <c r="G5894" s="1" t="s">
        <v>27615</v>
      </c>
      <c r="H5894" s="1" t="s">
        <v>27616</v>
      </c>
      <c r="I5894" s="1" t="s">
        <v>27617</v>
      </c>
    </row>
    <row r="5895" spans="1:9" x14ac:dyDescent="0.2">
      <c r="A5895" s="1" t="s">
        <v>27618</v>
      </c>
      <c r="B5895" s="1" t="s">
        <v>27619</v>
      </c>
      <c r="C5895" s="1">
        <v>283481454</v>
      </c>
      <c r="D5895" t="s">
        <v>261212</v>
      </c>
      <c r="E5895" t="s">
        <v>262227</v>
      </c>
      <c r="F5895" s="1">
        <v>65</v>
      </c>
      <c r="G5895" s="1" t="s">
        <v>27620</v>
      </c>
      <c r="H5895" s="1" t="s">
        <v>27621</v>
      </c>
      <c r="I5895" s="1" t="s">
        <v>27622</v>
      </c>
    </row>
    <row r="5896" spans="1:9" x14ac:dyDescent="0.2">
      <c r="A5896" s="1" t="s">
        <v>27623</v>
      </c>
      <c r="B5896" s="1" t="s">
        <v>27624</v>
      </c>
      <c r="C5896" s="1">
        <v>290484817</v>
      </c>
      <c r="D5896" t="s">
        <v>261105</v>
      </c>
      <c r="E5896" t="s">
        <v>261137</v>
      </c>
      <c r="F5896" s="1">
        <v>18</v>
      </c>
      <c r="G5896" s="1" t="s">
        <v>27625</v>
      </c>
      <c r="H5896" s="1" t="s">
        <v>27626</v>
      </c>
      <c r="I5896" s="1" t="s">
        <v>27627</v>
      </c>
    </row>
    <row r="5897" spans="1:9" x14ac:dyDescent="0.2">
      <c r="A5897" s="1" t="s">
        <v>27628</v>
      </c>
      <c r="B5897" s="1" t="s">
        <v>27629</v>
      </c>
      <c r="C5897" s="1">
        <v>291421932</v>
      </c>
      <c r="D5897" t="s">
        <v>261105</v>
      </c>
      <c r="E5897" t="s">
        <v>261236</v>
      </c>
      <c r="F5897" s="1">
        <v>1</v>
      </c>
      <c r="G5897" s="1" t="s">
        <v>27630</v>
      </c>
      <c r="H5897" s="1" t="s">
        <v>27631</v>
      </c>
      <c r="I5897" s="1"/>
    </row>
    <row r="5898" spans="1:9" x14ac:dyDescent="0.2">
      <c r="A5898" s="1" t="s">
        <v>27632</v>
      </c>
      <c r="B5898" s="1" t="s">
        <v>27633</v>
      </c>
      <c r="C5898" s="1">
        <v>291438548</v>
      </c>
      <c r="D5898" t="s">
        <v>261105</v>
      </c>
      <c r="E5898" t="s">
        <v>261106</v>
      </c>
      <c r="F5898" s="1">
        <v>13</v>
      </c>
      <c r="G5898" s="1" t="s">
        <v>27634</v>
      </c>
      <c r="H5898" s="1" t="s">
        <v>27635</v>
      </c>
      <c r="I5898" s="1" t="s">
        <v>27636</v>
      </c>
    </row>
    <row r="5899" spans="1:9" x14ac:dyDescent="0.2">
      <c r="A5899" s="1" t="s">
        <v>27637</v>
      </c>
      <c r="B5899" s="1" t="s">
        <v>27638</v>
      </c>
      <c r="C5899" s="1">
        <v>291419868</v>
      </c>
      <c r="D5899" t="s">
        <v>261105</v>
      </c>
      <c r="E5899" t="s">
        <v>261236</v>
      </c>
      <c r="F5899" s="1">
        <v>1</v>
      </c>
      <c r="G5899" s="1" t="s">
        <v>27639</v>
      </c>
      <c r="H5899" s="1" t="s">
        <v>27640</v>
      </c>
      <c r="I5899" s="1" t="s">
        <v>27641</v>
      </c>
    </row>
    <row r="5900" spans="1:9" x14ac:dyDescent="0.2">
      <c r="A5900" s="1" t="s">
        <v>27642</v>
      </c>
      <c r="B5900" s="1" t="s">
        <v>27643</v>
      </c>
      <c r="C5900" s="1">
        <v>290489787</v>
      </c>
      <c r="D5900" t="s">
        <v>262067</v>
      </c>
      <c r="E5900" t="s">
        <v>262070</v>
      </c>
      <c r="F5900" s="1">
        <v>38</v>
      </c>
      <c r="G5900" s="1" t="s">
        <v>27644</v>
      </c>
      <c r="H5900" s="1" t="s">
        <v>27645</v>
      </c>
      <c r="I5900" s="1" t="s">
        <v>27646</v>
      </c>
    </row>
    <row r="5901" spans="1:9" x14ac:dyDescent="0.2">
      <c r="A5901" s="1" t="s">
        <v>27647</v>
      </c>
      <c r="B5901" s="1" t="s">
        <v>27648</v>
      </c>
      <c r="C5901" s="1">
        <v>290525153</v>
      </c>
      <c r="D5901" t="s">
        <v>261105</v>
      </c>
      <c r="E5901" t="s">
        <v>261236</v>
      </c>
      <c r="F5901" s="1">
        <v>11</v>
      </c>
      <c r="G5901" s="1" t="s">
        <v>27649</v>
      </c>
      <c r="H5901" s="1" t="s">
        <v>27650</v>
      </c>
      <c r="I5901" s="1" t="s">
        <v>27651</v>
      </c>
    </row>
    <row r="5902" spans="1:9" x14ac:dyDescent="0.2">
      <c r="A5902" s="1" t="s">
        <v>27652</v>
      </c>
      <c r="B5902" s="1" t="s">
        <v>27653</v>
      </c>
      <c r="C5902" s="1">
        <v>291035425</v>
      </c>
      <c r="D5902" t="s">
        <v>261105</v>
      </c>
      <c r="E5902" t="s">
        <v>261137</v>
      </c>
      <c r="F5902" s="1">
        <v>83</v>
      </c>
      <c r="G5902" s="1" t="s">
        <v>27654</v>
      </c>
      <c r="H5902" s="1" t="s">
        <v>27655</v>
      </c>
      <c r="I5902" s="1" t="s">
        <v>27656</v>
      </c>
    </row>
    <row r="5903" spans="1:9" x14ac:dyDescent="0.2">
      <c r="A5903" s="1" t="s">
        <v>27657</v>
      </c>
      <c r="B5903" s="1" t="s">
        <v>27658</v>
      </c>
      <c r="C5903" s="1">
        <v>290491183</v>
      </c>
      <c r="D5903" t="s">
        <v>261105</v>
      </c>
      <c r="E5903" t="s">
        <v>261236</v>
      </c>
      <c r="F5903" s="1">
        <v>1</v>
      </c>
      <c r="G5903" s="1" t="s">
        <v>27659</v>
      </c>
      <c r="H5903" s="1" t="s">
        <v>27660</v>
      </c>
      <c r="I5903" s="1" t="s">
        <v>27661</v>
      </c>
    </row>
    <row r="5904" spans="1:9" x14ac:dyDescent="0.2">
      <c r="A5904" s="1" t="s">
        <v>27662</v>
      </c>
      <c r="B5904" s="1" t="s">
        <v>27663</v>
      </c>
      <c r="C5904" s="1">
        <v>290491716</v>
      </c>
      <c r="D5904" t="s">
        <v>261105</v>
      </c>
      <c r="E5904" t="s">
        <v>261236</v>
      </c>
      <c r="F5904" s="1">
        <v>80</v>
      </c>
      <c r="G5904" s="1" t="s">
        <v>27664</v>
      </c>
      <c r="H5904" s="1" t="s">
        <v>27665</v>
      </c>
      <c r="I5904" s="1" t="s">
        <v>27666</v>
      </c>
    </row>
    <row r="5905" spans="1:9" x14ac:dyDescent="0.2">
      <c r="A5905" s="1" t="s">
        <v>27667</v>
      </c>
      <c r="B5905" s="1" t="s">
        <v>27668</v>
      </c>
      <c r="C5905" s="1">
        <v>291424377</v>
      </c>
      <c r="D5905" t="s">
        <v>261105</v>
      </c>
      <c r="E5905" t="s">
        <v>261236</v>
      </c>
      <c r="F5905" s="1">
        <v>2</v>
      </c>
      <c r="G5905" s="1" t="s">
        <v>27669</v>
      </c>
      <c r="H5905" s="1" t="s">
        <v>27670</v>
      </c>
      <c r="I5905" s="1" t="s">
        <v>27671</v>
      </c>
    </row>
    <row r="5906" spans="1:9" x14ac:dyDescent="0.2">
      <c r="A5906" s="1" t="s">
        <v>27672</v>
      </c>
      <c r="B5906" s="1" t="s">
        <v>27673</v>
      </c>
      <c r="C5906" s="1">
        <v>290482014</v>
      </c>
      <c r="D5906" t="s">
        <v>261105</v>
      </c>
      <c r="E5906" t="s">
        <v>261106</v>
      </c>
      <c r="F5906" s="1">
        <v>72</v>
      </c>
      <c r="G5906" s="1" t="s">
        <v>27674</v>
      </c>
      <c r="H5906" s="1" t="s">
        <v>27675</v>
      </c>
      <c r="I5906" s="1" t="s">
        <v>27676</v>
      </c>
    </row>
    <row r="5907" spans="1:9" x14ac:dyDescent="0.2">
      <c r="A5907" s="1" t="s">
        <v>27677</v>
      </c>
      <c r="B5907" s="1" t="s">
        <v>27678</v>
      </c>
      <c r="C5907" s="1">
        <v>290488671</v>
      </c>
      <c r="D5907" t="s">
        <v>261105</v>
      </c>
      <c r="E5907" t="s">
        <v>261236</v>
      </c>
      <c r="F5907" s="1">
        <v>12</v>
      </c>
      <c r="G5907" s="1" t="s">
        <v>27679</v>
      </c>
      <c r="H5907" s="1" t="s">
        <v>27680</v>
      </c>
      <c r="I5907" s="1" t="s">
        <v>27681</v>
      </c>
    </row>
    <row r="5908" spans="1:9" x14ac:dyDescent="0.2">
      <c r="A5908" s="1" t="s">
        <v>27682</v>
      </c>
      <c r="B5908" s="1" t="s">
        <v>27683</v>
      </c>
      <c r="C5908" s="1">
        <v>291414327</v>
      </c>
      <c r="D5908" t="s">
        <v>261105</v>
      </c>
      <c r="E5908" t="s">
        <v>261106</v>
      </c>
      <c r="F5908" s="1">
        <v>834</v>
      </c>
      <c r="G5908" s="1" t="s">
        <v>27684</v>
      </c>
      <c r="H5908" s="1" t="s">
        <v>27685</v>
      </c>
      <c r="I5908" s="1" t="s">
        <v>27686</v>
      </c>
    </row>
    <row r="5909" spans="1:9" x14ac:dyDescent="0.2">
      <c r="A5909" s="1" t="s">
        <v>27687</v>
      </c>
      <c r="B5909" s="1" t="s">
        <v>27688</v>
      </c>
      <c r="C5909" s="1">
        <v>290486768</v>
      </c>
      <c r="D5909" t="s">
        <v>261105</v>
      </c>
      <c r="E5909" t="s">
        <v>261236</v>
      </c>
      <c r="F5909" s="1">
        <v>2</v>
      </c>
      <c r="G5909" s="1" t="s">
        <v>27689</v>
      </c>
      <c r="H5909" s="1" t="s">
        <v>27690</v>
      </c>
      <c r="I5909" s="1" t="s">
        <v>27691</v>
      </c>
    </row>
    <row r="5910" spans="1:9" x14ac:dyDescent="0.2">
      <c r="A5910" s="1" t="s">
        <v>27692</v>
      </c>
      <c r="B5910" s="1" t="s">
        <v>27693</v>
      </c>
      <c r="C5910" s="1">
        <v>291425720</v>
      </c>
      <c r="D5910" t="s">
        <v>261105</v>
      </c>
      <c r="E5910" t="s">
        <v>23403</v>
      </c>
      <c r="F5910" s="1">
        <v>42</v>
      </c>
      <c r="G5910" s="1" t="s">
        <v>27694</v>
      </c>
      <c r="H5910" s="1" t="s">
        <v>27695</v>
      </c>
      <c r="I5910" s="1" t="s">
        <v>27696</v>
      </c>
    </row>
    <row r="5911" spans="1:9" x14ac:dyDescent="0.2">
      <c r="A5911" s="1" t="s">
        <v>27697</v>
      </c>
      <c r="B5911" s="1" t="s">
        <v>27698</v>
      </c>
      <c r="C5911" s="1">
        <v>290522580</v>
      </c>
      <c r="D5911" t="s">
        <v>261105</v>
      </c>
      <c r="E5911" t="s">
        <v>261236</v>
      </c>
      <c r="F5911" s="1">
        <v>63</v>
      </c>
      <c r="G5911" s="1" t="s">
        <v>27699</v>
      </c>
      <c r="H5911" s="1" t="s">
        <v>27700</v>
      </c>
      <c r="I5911" s="1" t="s">
        <v>27701</v>
      </c>
    </row>
    <row r="5912" spans="1:9" x14ac:dyDescent="0.2">
      <c r="A5912" s="1" t="s">
        <v>27702</v>
      </c>
      <c r="B5912" s="1" t="s">
        <v>27703</v>
      </c>
      <c r="C5912" s="1">
        <v>268025365</v>
      </c>
      <c r="D5912" t="s">
        <v>261105</v>
      </c>
      <c r="E5912" t="s">
        <v>261236</v>
      </c>
      <c r="F5912" s="1">
        <v>6</v>
      </c>
      <c r="G5912" s="1" t="s">
        <v>27704</v>
      </c>
      <c r="H5912" s="1" t="s">
        <v>27705</v>
      </c>
      <c r="I5912" s="1" t="s">
        <v>27706</v>
      </c>
    </row>
    <row r="5913" spans="1:9" x14ac:dyDescent="0.2">
      <c r="A5913" s="1" t="s">
        <v>27707</v>
      </c>
      <c r="B5913" s="1" t="s">
        <v>27708</v>
      </c>
      <c r="C5913" s="1">
        <v>285275480</v>
      </c>
      <c r="D5913" t="s">
        <v>261105</v>
      </c>
      <c r="E5913" t="s">
        <v>261106</v>
      </c>
      <c r="F5913" s="1">
        <v>4</v>
      </c>
      <c r="G5913" s="1" t="s">
        <v>27709</v>
      </c>
      <c r="H5913" s="1" t="s">
        <v>27710</v>
      </c>
      <c r="I5913" s="1"/>
    </row>
    <row r="5914" spans="1:9" x14ac:dyDescent="0.2">
      <c r="A5914" s="1" t="s">
        <v>27711</v>
      </c>
      <c r="B5914" s="1" t="s">
        <v>27712</v>
      </c>
      <c r="C5914" s="1">
        <v>290482569</v>
      </c>
      <c r="D5914" t="s">
        <v>261105</v>
      </c>
      <c r="E5914" t="s">
        <v>261236</v>
      </c>
      <c r="F5914" s="1">
        <v>5</v>
      </c>
      <c r="G5914" s="1" t="s">
        <v>27713</v>
      </c>
      <c r="H5914" s="1" t="s">
        <v>27714</v>
      </c>
      <c r="I5914" s="1" t="s">
        <v>27715</v>
      </c>
    </row>
    <row r="5915" spans="1:9" x14ac:dyDescent="0.2">
      <c r="A5915" s="1" t="s">
        <v>27716</v>
      </c>
      <c r="B5915" s="1" t="s">
        <v>27717</v>
      </c>
      <c r="C5915" s="1">
        <v>289779228</v>
      </c>
      <c r="D5915" t="s">
        <v>261105</v>
      </c>
      <c r="E5915" t="s">
        <v>261264</v>
      </c>
      <c r="F5915" s="1">
        <v>2</v>
      </c>
      <c r="G5915" s="1" t="s">
        <v>27718</v>
      </c>
      <c r="H5915" s="1" t="s">
        <v>27719</v>
      </c>
      <c r="I5915" s="1"/>
    </row>
    <row r="5916" spans="1:9" x14ac:dyDescent="0.2">
      <c r="A5916" s="1" t="s">
        <v>27720</v>
      </c>
      <c r="B5916" s="1" t="s">
        <v>27720</v>
      </c>
      <c r="C5916" s="1">
        <v>291444235</v>
      </c>
      <c r="D5916" t="s">
        <v>261105</v>
      </c>
      <c r="E5916" t="s">
        <v>261236</v>
      </c>
      <c r="F5916" s="1">
        <v>2</v>
      </c>
      <c r="G5916" s="1" t="s">
        <v>27721</v>
      </c>
      <c r="H5916" s="1" t="s">
        <v>27722</v>
      </c>
      <c r="I5916" s="1"/>
    </row>
    <row r="5917" spans="1:9" x14ac:dyDescent="0.2">
      <c r="A5917" s="1" t="s">
        <v>27723</v>
      </c>
      <c r="B5917" s="1" t="s">
        <v>27724</v>
      </c>
      <c r="C5917" s="1">
        <v>291438421</v>
      </c>
      <c r="D5917" t="s">
        <v>261105</v>
      </c>
      <c r="E5917" t="s">
        <v>261236</v>
      </c>
      <c r="F5917" s="1">
        <v>12</v>
      </c>
      <c r="G5917" s="1" t="s">
        <v>27725</v>
      </c>
      <c r="H5917" s="1" t="s">
        <v>27726</v>
      </c>
      <c r="I5917" s="1"/>
    </row>
    <row r="5918" spans="1:9" x14ac:dyDescent="0.2">
      <c r="A5918" s="1" t="s">
        <v>27727</v>
      </c>
      <c r="B5918" s="1" t="s">
        <v>27728</v>
      </c>
      <c r="C5918" s="1">
        <v>290487428</v>
      </c>
      <c r="D5918" t="s">
        <v>261105</v>
      </c>
      <c r="E5918" t="s">
        <v>261264</v>
      </c>
      <c r="F5918" s="1">
        <v>228</v>
      </c>
      <c r="G5918" s="1" t="s">
        <v>27729</v>
      </c>
      <c r="H5918" s="1" t="s">
        <v>27730</v>
      </c>
      <c r="I5918" s="1" t="s">
        <v>27731</v>
      </c>
    </row>
    <row r="5919" spans="1:9" x14ac:dyDescent="0.2">
      <c r="A5919" s="1" t="s">
        <v>27732</v>
      </c>
      <c r="B5919" s="1" t="s">
        <v>27733</v>
      </c>
      <c r="C5919" s="1">
        <v>290524436</v>
      </c>
      <c r="D5919" t="s">
        <v>261105</v>
      </c>
      <c r="E5919" t="s">
        <v>261236</v>
      </c>
      <c r="F5919" s="1">
        <v>12</v>
      </c>
      <c r="G5919" s="1" t="s">
        <v>27734</v>
      </c>
      <c r="H5919" s="1" t="s">
        <v>27735</v>
      </c>
      <c r="I5919" s="1" t="s">
        <v>27736</v>
      </c>
    </row>
    <row r="5920" spans="1:9" x14ac:dyDescent="0.2">
      <c r="A5920" s="1" t="s">
        <v>27737</v>
      </c>
      <c r="B5920" s="1" t="s">
        <v>27738</v>
      </c>
      <c r="C5920" s="1">
        <v>291445233</v>
      </c>
      <c r="D5920" t="s">
        <v>261105</v>
      </c>
      <c r="E5920" t="s">
        <v>261236</v>
      </c>
      <c r="F5920" s="1">
        <v>22</v>
      </c>
      <c r="G5920" s="1" t="s">
        <v>27739</v>
      </c>
      <c r="H5920" s="1" t="s">
        <v>27740</v>
      </c>
      <c r="I5920" s="1" t="s">
        <v>27741</v>
      </c>
    </row>
    <row r="5921" spans="1:9" x14ac:dyDescent="0.2">
      <c r="A5921" s="1" t="s">
        <v>27742</v>
      </c>
      <c r="B5921" s="1" t="s">
        <v>27743</v>
      </c>
      <c r="C5921" s="1">
        <v>290491738</v>
      </c>
      <c r="D5921" t="s">
        <v>261105</v>
      </c>
      <c r="E5921" t="s">
        <v>261236</v>
      </c>
      <c r="F5921" s="1">
        <v>23</v>
      </c>
      <c r="G5921" s="1" t="s">
        <v>27744</v>
      </c>
      <c r="H5921" s="1" t="s">
        <v>27745</v>
      </c>
      <c r="I5921" s="1"/>
    </row>
    <row r="5922" spans="1:9" x14ac:dyDescent="0.2">
      <c r="A5922" s="1" t="s">
        <v>27746</v>
      </c>
      <c r="B5922" s="1" t="s">
        <v>27747</v>
      </c>
      <c r="C5922" s="1">
        <v>291035238</v>
      </c>
      <c r="D5922" t="s">
        <v>261105</v>
      </c>
      <c r="E5922" t="s">
        <v>261264</v>
      </c>
      <c r="F5922" s="1">
        <v>3</v>
      </c>
      <c r="G5922" s="1" t="s">
        <v>27748</v>
      </c>
      <c r="H5922" s="1" t="s">
        <v>27749</v>
      </c>
      <c r="I5922" s="1" t="s">
        <v>27750</v>
      </c>
    </row>
    <row r="5923" spans="1:9" x14ac:dyDescent="0.2">
      <c r="A5923" s="1" t="s">
        <v>27751</v>
      </c>
      <c r="B5923" s="1" t="s">
        <v>27752</v>
      </c>
      <c r="C5923" s="1">
        <v>290490252</v>
      </c>
      <c r="D5923" t="s">
        <v>261105</v>
      </c>
      <c r="E5923" t="s">
        <v>261236</v>
      </c>
      <c r="F5923" s="1">
        <v>209</v>
      </c>
      <c r="G5923" s="1" t="s">
        <v>27753</v>
      </c>
      <c r="H5923" s="1" t="s">
        <v>27754</v>
      </c>
      <c r="I5923" s="1" t="s">
        <v>27755</v>
      </c>
    </row>
    <row r="5924" spans="1:9" x14ac:dyDescent="0.2">
      <c r="A5924" s="1" t="s">
        <v>27756</v>
      </c>
      <c r="B5924" s="1" t="s">
        <v>27757</v>
      </c>
      <c r="C5924" s="1">
        <v>290492590</v>
      </c>
      <c r="D5924" t="s">
        <v>261105</v>
      </c>
      <c r="E5924" t="s">
        <v>261106</v>
      </c>
      <c r="F5924" s="1">
        <v>15</v>
      </c>
      <c r="G5924" s="1" t="s">
        <v>27758</v>
      </c>
      <c r="H5924" s="1" t="s">
        <v>27759</v>
      </c>
      <c r="I5924" s="1" t="s">
        <v>27760</v>
      </c>
    </row>
    <row r="5925" spans="1:9" x14ac:dyDescent="0.2">
      <c r="A5925" s="1" t="s">
        <v>27761</v>
      </c>
      <c r="B5925" s="1" t="s">
        <v>27762</v>
      </c>
      <c r="C5925" s="1">
        <v>291444304</v>
      </c>
      <c r="D5925" t="s">
        <v>261105</v>
      </c>
      <c r="E5925" t="s">
        <v>261236</v>
      </c>
      <c r="F5925" s="1">
        <v>9</v>
      </c>
      <c r="G5925" s="1" t="s">
        <v>27763</v>
      </c>
      <c r="H5925" s="1" t="s">
        <v>27764</v>
      </c>
      <c r="I5925" s="1"/>
    </row>
    <row r="5926" spans="1:9" x14ac:dyDescent="0.2">
      <c r="A5926" s="1" t="s">
        <v>27765</v>
      </c>
      <c r="B5926" s="1" t="s">
        <v>27766</v>
      </c>
      <c r="C5926" s="1">
        <v>291433674</v>
      </c>
      <c r="D5926" t="s">
        <v>262047</v>
      </c>
      <c r="E5926" t="s">
        <v>262183</v>
      </c>
      <c r="F5926" s="1">
        <v>43</v>
      </c>
      <c r="G5926" s="1" t="s">
        <v>27767</v>
      </c>
      <c r="H5926" s="1" t="s">
        <v>27768</v>
      </c>
      <c r="I5926" s="1" t="s">
        <v>27769</v>
      </c>
    </row>
    <row r="5927" spans="1:9" x14ac:dyDescent="0.2">
      <c r="A5927" s="1" t="s">
        <v>27770</v>
      </c>
      <c r="B5927" s="1" t="s">
        <v>27771</v>
      </c>
      <c r="C5927" s="1">
        <v>291428262</v>
      </c>
      <c r="D5927" t="s">
        <v>261105</v>
      </c>
      <c r="E5927" t="s">
        <v>261236</v>
      </c>
      <c r="F5927" s="1">
        <v>4</v>
      </c>
      <c r="G5927" s="1" t="s">
        <v>27772</v>
      </c>
      <c r="H5927" s="1" t="s">
        <v>27773</v>
      </c>
      <c r="I5927" s="1"/>
    </row>
    <row r="5928" spans="1:9" x14ac:dyDescent="0.2">
      <c r="A5928" s="1" t="s">
        <v>27774</v>
      </c>
      <c r="B5928" s="1" t="s">
        <v>27775</v>
      </c>
      <c r="C5928" s="1">
        <v>290487467</v>
      </c>
      <c r="D5928" t="s">
        <v>261105</v>
      </c>
      <c r="E5928" t="s">
        <v>261236</v>
      </c>
      <c r="F5928" s="1">
        <v>5</v>
      </c>
      <c r="G5928" s="1" t="s">
        <v>27776</v>
      </c>
      <c r="H5928" s="1" t="s">
        <v>27777</v>
      </c>
      <c r="I5928" s="1" t="s">
        <v>27778</v>
      </c>
    </row>
    <row r="5929" spans="1:9" x14ac:dyDescent="0.2">
      <c r="A5929" s="1" t="s">
        <v>27779</v>
      </c>
      <c r="B5929" s="1" t="s">
        <v>27780</v>
      </c>
      <c r="C5929" s="1">
        <v>290483963</v>
      </c>
      <c r="D5929" t="s">
        <v>261105</v>
      </c>
      <c r="E5929" t="s">
        <v>261236</v>
      </c>
      <c r="F5929" s="1">
        <v>45</v>
      </c>
      <c r="G5929" s="1" t="s">
        <v>27781</v>
      </c>
      <c r="H5929" s="1" t="s">
        <v>27782</v>
      </c>
      <c r="I5929" s="1" t="s">
        <v>27783</v>
      </c>
    </row>
    <row r="5930" spans="1:9" x14ac:dyDescent="0.2">
      <c r="A5930" s="1" t="s">
        <v>27784</v>
      </c>
      <c r="B5930" s="1" t="s">
        <v>27785</v>
      </c>
      <c r="C5930" s="1">
        <v>291443289</v>
      </c>
      <c r="D5930" t="s">
        <v>261105</v>
      </c>
      <c r="E5930" t="s">
        <v>261236</v>
      </c>
      <c r="F5930" s="1">
        <v>12</v>
      </c>
      <c r="G5930" s="1" t="s">
        <v>27786</v>
      </c>
      <c r="H5930" s="1" t="s">
        <v>27787</v>
      </c>
      <c r="I5930" s="1" t="s">
        <v>27788</v>
      </c>
    </row>
    <row r="5931" spans="1:9" x14ac:dyDescent="0.2">
      <c r="A5931" s="1" t="s">
        <v>27789</v>
      </c>
      <c r="B5931" s="1" t="s">
        <v>27790</v>
      </c>
      <c r="C5931" s="1">
        <v>290490891</v>
      </c>
      <c r="D5931" t="s">
        <v>261105</v>
      </c>
      <c r="E5931" t="s">
        <v>261106</v>
      </c>
      <c r="F5931" s="1">
        <v>16</v>
      </c>
      <c r="G5931" s="1" t="s">
        <v>27791</v>
      </c>
      <c r="H5931" s="1" t="s">
        <v>27792</v>
      </c>
      <c r="I5931" s="1" t="s">
        <v>27793</v>
      </c>
    </row>
    <row r="5932" spans="1:9" x14ac:dyDescent="0.2">
      <c r="A5932" s="1" t="s">
        <v>27794</v>
      </c>
      <c r="B5932" s="1" t="s">
        <v>27795</v>
      </c>
      <c r="C5932" s="1">
        <v>291416126</v>
      </c>
      <c r="D5932" t="s">
        <v>261105</v>
      </c>
      <c r="E5932" t="s">
        <v>261236</v>
      </c>
      <c r="F5932" s="1">
        <v>81</v>
      </c>
      <c r="G5932" s="1" t="s">
        <v>27796</v>
      </c>
      <c r="H5932" s="1" t="s">
        <v>27797</v>
      </c>
      <c r="I5932" s="1" t="s">
        <v>27798</v>
      </c>
    </row>
    <row r="5933" spans="1:9" x14ac:dyDescent="0.2">
      <c r="A5933" s="1" t="s">
        <v>27799</v>
      </c>
      <c r="B5933" s="1" t="s">
        <v>27800</v>
      </c>
      <c r="C5933" s="1">
        <v>290489060</v>
      </c>
      <c r="D5933" t="s">
        <v>261105</v>
      </c>
      <c r="E5933" t="s">
        <v>261236</v>
      </c>
      <c r="F5933" s="1">
        <v>305</v>
      </c>
      <c r="G5933" s="1" t="s">
        <v>27801</v>
      </c>
      <c r="H5933" s="1" t="s">
        <v>27802</v>
      </c>
      <c r="I5933" s="1" t="s">
        <v>27803</v>
      </c>
    </row>
    <row r="5934" spans="1:9" x14ac:dyDescent="0.2">
      <c r="A5934" s="1" t="s">
        <v>27804</v>
      </c>
      <c r="B5934" s="1" t="s">
        <v>27805</v>
      </c>
      <c r="C5934" s="1">
        <v>290484229</v>
      </c>
      <c r="D5934" t="s">
        <v>261105</v>
      </c>
      <c r="E5934" t="s">
        <v>261264</v>
      </c>
      <c r="F5934" s="1">
        <v>15</v>
      </c>
      <c r="G5934" s="1" t="s">
        <v>27806</v>
      </c>
      <c r="H5934" s="1" t="s">
        <v>27807</v>
      </c>
      <c r="I5934" s="1" t="s">
        <v>27808</v>
      </c>
    </row>
    <row r="5935" spans="1:9" x14ac:dyDescent="0.2">
      <c r="A5935" s="1" t="s">
        <v>27809</v>
      </c>
      <c r="B5935" s="1" t="s">
        <v>27810</v>
      </c>
      <c r="C5935" s="1">
        <v>290488483</v>
      </c>
      <c r="D5935" t="s">
        <v>261105</v>
      </c>
      <c r="E5935" t="s">
        <v>261137</v>
      </c>
      <c r="F5935" s="1">
        <v>4</v>
      </c>
      <c r="G5935" s="1" t="s">
        <v>27811</v>
      </c>
      <c r="H5935" s="1" t="s">
        <v>27812</v>
      </c>
      <c r="I5935" s="1" t="s">
        <v>27811</v>
      </c>
    </row>
    <row r="5936" spans="1:9" x14ac:dyDescent="0.2">
      <c r="A5936" s="1" t="s">
        <v>27813</v>
      </c>
      <c r="B5936" s="1" t="s">
        <v>27814</v>
      </c>
      <c r="C5936" s="1">
        <v>291438218</v>
      </c>
      <c r="D5936" t="s">
        <v>261105</v>
      </c>
      <c r="E5936" t="s">
        <v>261137</v>
      </c>
      <c r="F5936" s="1">
        <v>75</v>
      </c>
      <c r="G5936" s="1" t="s">
        <v>27815</v>
      </c>
      <c r="H5936" s="1" t="s">
        <v>27816</v>
      </c>
      <c r="I5936" s="1"/>
    </row>
    <row r="5937" spans="1:9" x14ac:dyDescent="0.2">
      <c r="A5937" s="1" t="s">
        <v>27817</v>
      </c>
      <c r="B5937" s="1" t="s">
        <v>27818</v>
      </c>
      <c r="C5937" s="1">
        <v>291420600</v>
      </c>
      <c r="D5937" t="s">
        <v>261105</v>
      </c>
      <c r="E5937" t="s">
        <v>261264</v>
      </c>
      <c r="F5937" s="1">
        <v>48</v>
      </c>
      <c r="G5937" s="1" t="s">
        <v>27819</v>
      </c>
      <c r="H5937" s="1" t="s">
        <v>27820</v>
      </c>
      <c r="I5937" s="1"/>
    </row>
    <row r="5938" spans="1:9" x14ac:dyDescent="0.2">
      <c r="A5938" s="1" t="s">
        <v>27821</v>
      </c>
      <c r="B5938" s="1" t="s">
        <v>27822</v>
      </c>
      <c r="C5938" s="1">
        <v>291436655</v>
      </c>
      <c r="D5938" t="s">
        <v>261105</v>
      </c>
      <c r="E5938" t="s">
        <v>261236</v>
      </c>
      <c r="F5938" s="1">
        <v>10</v>
      </c>
      <c r="G5938" s="1" t="s">
        <v>27823</v>
      </c>
      <c r="H5938" s="1" t="s">
        <v>27824</v>
      </c>
      <c r="I5938" s="1" t="s">
        <v>27825</v>
      </c>
    </row>
    <row r="5939" spans="1:9" x14ac:dyDescent="0.2">
      <c r="A5939" s="1" t="s">
        <v>27826</v>
      </c>
      <c r="B5939" s="1" t="s">
        <v>27827</v>
      </c>
      <c r="C5939" s="1">
        <v>290829364</v>
      </c>
      <c r="D5939" t="s">
        <v>261105</v>
      </c>
      <c r="E5939" t="s">
        <v>261236</v>
      </c>
      <c r="F5939" s="1">
        <v>1</v>
      </c>
      <c r="G5939" s="1" t="s">
        <v>27828</v>
      </c>
      <c r="H5939" s="1" t="s">
        <v>27829</v>
      </c>
      <c r="I5939" s="1"/>
    </row>
    <row r="5940" spans="1:9" x14ac:dyDescent="0.2">
      <c r="A5940" s="1" t="s">
        <v>27830</v>
      </c>
      <c r="B5940" s="1" t="s">
        <v>27831</v>
      </c>
      <c r="C5940" s="1">
        <v>291034887</v>
      </c>
      <c r="D5940" t="s">
        <v>261105</v>
      </c>
      <c r="E5940" t="s">
        <v>261236</v>
      </c>
      <c r="F5940" s="1">
        <v>19</v>
      </c>
      <c r="G5940" s="1" t="s">
        <v>27832</v>
      </c>
      <c r="H5940" s="1" t="s">
        <v>27833</v>
      </c>
      <c r="I5940" s="1" t="s">
        <v>27834</v>
      </c>
    </row>
    <row r="5941" spans="1:9" x14ac:dyDescent="0.2">
      <c r="A5941" s="1" t="s">
        <v>27835</v>
      </c>
      <c r="B5941" s="1" t="s">
        <v>27836</v>
      </c>
      <c r="C5941" s="1">
        <v>290482082</v>
      </c>
      <c r="D5941" t="s">
        <v>261105</v>
      </c>
      <c r="E5941" t="s">
        <v>261236</v>
      </c>
      <c r="F5941" s="1">
        <v>22</v>
      </c>
      <c r="G5941" s="1" t="s">
        <v>27837</v>
      </c>
      <c r="H5941" s="1" t="s">
        <v>27838</v>
      </c>
      <c r="I5941" s="1" t="s">
        <v>27839</v>
      </c>
    </row>
    <row r="5942" spans="1:9" x14ac:dyDescent="0.2">
      <c r="A5942" s="1" t="s">
        <v>27840</v>
      </c>
      <c r="B5942" s="1" t="s">
        <v>27841</v>
      </c>
      <c r="C5942" s="1">
        <v>291440430</v>
      </c>
      <c r="D5942" t="s">
        <v>261105</v>
      </c>
      <c r="E5942" t="s">
        <v>261236</v>
      </c>
      <c r="F5942" s="1">
        <v>111</v>
      </c>
      <c r="G5942" s="1" t="s">
        <v>27842</v>
      </c>
      <c r="H5942" s="1" t="s">
        <v>27843</v>
      </c>
      <c r="I5942" s="1" t="s">
        <v>27844</v>
      </c>
    </row>
    <row r="5943" spans="1:9" x14ac:dyDescent="0.2">
      <c r="A5943" s="1" t="s">
        <v>27845</v>
      </c>
      <c r="B5943" s="1" t="s">
        <v>27846</v>
      </c>
      <c r="C5943" s="1">
        <v>291440741</v>
      </c>
      <c r="D5943" t="s">
        <v>261105</v>
      </c>
      <c r="E5943" t="s">
        <v>261236</v>
      </c>
      <c r="F5943" s="1">
        <v>2</v>
      </c>
      <c r="G5943" s="1" t="s">
        <v>27847</v>
      </c>
      <c r="H5943" s="1" t="s">
        <v>27848</v>
      </c>
      <c r="I5943" s="1" t="s">
        <v>27849</v>
      </c>
    </row>
    <row r="5944" spans="1:9" x14ac:dyDescent="0.2">
      <c r="A5944" s="1" t="s">
        <v>27850</v>
      </c>
      <c r="B5944" s="1" t="s">
        <v>27851</v>
      </c>
      <c r="C5944" s="1">
        <v>290525017</v>
      </c>
      <c r="D5944" t="s">
        <v>261105</v>
      </c>
      <c r="E5944" t="s">
        <v>261236</v>
      </c>
      <c r="F5944" s="1">
        <v>5</v>
      </c>
      <c r="G5944" s="1" t="s">
        <v>27852</v>
      </c>
      <c r="H5944" s="1" t="s">
        <v>27853</v>
      </c>
      <c r="I5944" s="1" t="s">
        <v>27854</v>
      </c>
    </row>
    <row r="5945" spans="1:9" x14ac:dyDescent="0.2">
      <c r="A5945" s="1" t="s">
        <v>27855</v>
      </c>
      <c r="B5945" s="1" t="s">
        <v>27856</v>
      </c>
      <c r="C5945" s="1">
        <v>291034811</v>
      </c>
      <c r="D5945" t="s">
        <v>261105</v>
      </c>
      <c r="E5945" t="s">
        <v>261137</v>
      </c>
      <c r="F5945" s="1">
        <v>21</v>
      </c>
      <c r="G5945" s="1" t="s">
        <v>27857</v>
      </c>
      <c r="H5945" s="1" t="s">
        <v>27858</v>
      </c>
      <c r="I5945" s="1" t="s">
        <v>27859</v>
      </c>
    </row>
    <row r="5946" spans="1:9" x14ac:dyDescent="0.2">
      <c r="A5946" s="1" t="s">
        <v>27860</v>
      </c>
      <c r="B5946" s="1" t="s">
        <v>27861</v>
      </c>
      <c r="C5946" s="1">
        <v>291430204</v>
      </c>
      <c r="D5946" t="s">
        <v>261105</v>
      </c>
      <c r="E5946" t="s">
        <v>261236</v>
      </c>
      <c r="F5946" s="1">
        <v>12</v>
      </c>
      <c r="G5946" s="1" t="s">
        <v>27862</v>
      </c>
      <c r="H5946" s="1" t="s">
        <v>27863</v>
      </c>
      <c r="I5946" s="1" t="s">
        <v>27864</v>
      </c>
    </row>
    <row r="5947" spans="1:9" x14ac:dyDescent="0.2">
      <c r="A5947" s="1" t="s">
        <v>27865</v>
      </c>
      <c r="B5947" s="1" t="s">
        <v>27866</v>
      </c>
      <c r="C5947" s="1">
        <v>291435098</v>
      </c>
      <c r="D5947" t="s">
        <v>261105</v>
      </c>
      <c r="E5947" t="s">
        <v>261106</v>
      </c>
      <c r="F5947" s="1">
        <v>206</v>
      </c>
      <c r="G5947" s="1" t="s">
        <v>27867</v>
      </c>
      <c r="H5947" s="1" t="s">
        <v>27868</v>
      </c>
      <c r="I5947" s="1" t="s">
        <v>27869</v>
      </c>
    </row>
    <row r="5948" spans="1:9" x14ac:dyDescent="0.2">
      <c r="A5948" s="1" t="s">
        <v>27870</v>
      </c>
      <c r="B5948" s="1" t="s">
        <v>27871</v>
      </c>
      <c r="C5948" s="1">
        <v>291431971</v>
      </c>
      <c r="D5948" t="s">
        <v>261105</v>
      </c>
      <c r="E5948" t="s">
        <v>261264</v>
      </c>
      <c r="F5948" s="1">
        <v>1</v>
      </c>
      <c r="G5948" s="1" t="s">
        <v>27872</v>
      </c>
      <c r="H5948" s="1" t="s">
        <v>27873</v>
      </c>
      <c r="I5948" s="1"/>
    </row>
    <row r="5949" spans="1:9" x14ac:dyDescent="0.2">
      <c r="A5949" s="1" t="s">
        <v>27874</v>
      </c>
      <c r="B5949" s="1" t="s">
        <v>27875</v>
      </c>
      <c r="C5949" s="1">
        <v>291430913</v>
      </c>
      <c r="D5949" t="s">
        <v>261105</v>
      </c>
      <c r="E5949" t="s">
        <v>261137</v>
      </c>
      <c r="F5949" s="1">
        <v>1</v>
      </c>
      <c r="G5949" s="1" t="s">
        <v>27876</v>
      </c>
      <c r="H5949" s="1" t="s">
        <v>27877</v>
      </c>
      <c r="I5949" s="1" t="s">
        <v>27878</v>
      </c>
    </row>
    <row r="5950" spans="1:9" x14ac:dyDescent="0.2">
      <c r="A5950" s="1" t="s">
        <v>27879</v>
      </c>
      <c r="B5950" s="1" t="s">
        <v>27880</v>
      </c>
      <c r="C5950" s="1">
        <v>290485648</v>
      </c>
      <c r="D5950" t="s">
        <v>261105</v>
      </c>
      <c r="E5950" t="s">
        <v>261137</v>
      </c>
      <c r="F5950" s="1">
        <v>8</v>
      </c>
      <c r="G5950" s="1" t="s">
        <v>27881</v>
      </c>
      <c r="H5950" s="1" t="s">
        <v>27882</v>
      </c>
      <c r="I5950" s="1" t="s">
        <v>27883</v>
      </c>
    </row>
    <row r="5951" spans="1:9" x14ac:dyDescent="0.2">
      <c r="A5951" s="1" t="s">
        <v>27884</v>
      </c>
      <c r="B5951" s="1" t="s">
        <v>27885</v>
      </c>
      <c r="C5951" s="1">
        <v>290521661</v>
      </c>
      <c r="D5951" t="s">
        <v>261105</v>
      </c>
      <c r="E5951" t="s">
        <v>261264</v>
      </c>
      <c r="F5951" s="1">
        <v>490</v>
      </c>
      <c r="G5951" s="1" t="s">
        <v>27886</v>
      </c>
      <c r="H5951" s="1" t="s">
        <v>27887</v>
      </c>
      <c r="I5951" s="1"/>
    </row>
    <row r="5952" spans="1:9" x14ac:dyDescent="0.2">
      <c r="A5952" s="1" t="s">
        <v>27888</v>
      </c>
      <c r="B5952" s="1" t="s">
        <v>27889</v>
      </c>
      <c r="C5952" s="1">
        <v>291427925</v>
      </c>
      <c r="D5952" t="s">
        <v>261105</v>
      </c>
      <c r="E5952" t="s">
        <v>261137</v>
      </c>
      <c r="F5952" s="1">
        <v>2</v>
      </c>
      <c r="G5952" s="1" t="s">
        <v>27890</v>
      </c>
      <c r="H5952" s="1" t="s">
        <v>27891</v>
      </c>
      <c r="I5952" s="1" t="s">
        <v>27892</v>
      </c>
    </row>
    <row r="5953" spans="1:9" x14ac:dyDescent="0.2">
      <c r="A5953" s="1" t="s">
        <v>27893</v>
      </c>
      <c r="B5953" s="1" t="s">
        <v>27894</v>
      </c>
      <c r="C5953" s="1">
        <v>291435119</v>
      </c>
      <c r="D5953" t="s">
        <v>261105</v>
      </c>
      <c r="E5953" t="s">
        <v>23403</v>
      </c>
      <c r="F5953" s="1">
        <v>42</v>
      </c>
      <c r="G5953" s="1" t="s">
        <v>27895</v>
      </c>
      <c r="H5953" s="1" t="s">
        <v>27896</v>
      </c>
      <c r="I5953" s="1" t="s">
        <v>27897</v>
      </c>
    </row>
    <row r="5954" spans="1:9" x14ac:dyDescent="0.2">
      <c r="A5954" s="1" t="s">
        <v>27898</v>
      </c>
      <c r="B5954" s="1" t="s">
        <v>27899</v>
      </c>
      <c r="C5954" s="1">
        <v>291414549</v>
      </c>
      <c r="D5954" t="s">
        <v>261105</v>
      </c>
      <c r="E5954" t="s">
        <v>261236</v>
      </c>
      <c r="F5954" s="1">
        <v>1</v>
      </c>
      <c r="G5954" s="1" t="s">
        <v>27900</v>
      </c>
      <c r="H5954" s="1" t="s">
        <v>27901</v>
      </c>
      <c r="I5954" s="1" t="s">
        <v>27902</v>
      </c>
    </row>
    <row r="5955" spans="1:9" x14ac:dyDescent="0.2">
      <c r="A5955" s="1" t="s">
        <v>27903</v>
      </c>
      <c r="B5955" s="1" t="s">
        <v>27904</v>
      </c>
      <c r="C5955" s="1">
        <v>289779243</v>
      </c>
      <c r="D5955" t="s">
        <v>261105</v>
      </c>
      <c r="E5955" t="s">
        <v>261236</v>
      </c>
      <c r="F5955" s="1">
        <v>2</v>
      </c>
      <c r="G5955" s="1" t="s">
        <v>27905</v>
      </c>
      <c r="H5955" s="1" t="s">
        <v>27906</v>
      </c>
      <c r="I5955" s="1"/>
    </row>
    <row r="5956" spans="1:9" x14ac:dyDescent="0.2">
      <c r="A5956" s="1" t="s">
        <v>27907</v>
      </c>
      <c r="B5956" s="1" t="s">
        <v>27908</v>
      </c>
      <c r="C5956" s="1">
        <v>291035444</v>
      </c>
      <c r="D5956" t="s">
        <v>261105</v>
      </c>
      <c r="E5956" t="s">
        <v>261137</v>
      </c>
      <c r="F5956" s="1">
        <v>9</v>
      </c>
      <c r="G5956" s="1" t="s">
        <v>27909</v>
      </c>
      <c r="H5956" s="1" t="s">
        <v>27910</v>
      </c>
      <c r="I5956" s="1" t="s">
        <v>27911</v>
      </c>
    </row>
    <row r="5957" spans="1:9" x14ac:dyDescent="0.2">
      <c r="A5957" s="1" t="s">
        <v>27912</v>
      </c>
      <c r="B5957" s="1" t="s">
        <v>27913</v>
      </c>
      <c r="C5957" s="1">
        <v>290524425</v>
      </c>
      <c r="D5957" t="s">
        <v>261105</v>
      </c>
      <c r="E5957" t="s">
        <v>261236</v>
      </c>
      <c r="F5957" s="1">
        <v>2</v>
      </c>
      <c r="G5957" s="1" t="s">
        <v>27914</v>
      </c>
      <c r="H5957" s="1" t="s">
        <v>27915</v>
      </c>
      <c r="I5957" s="1"/>
    </row>
    <row r="5958" spans="1:9" x14ac:dyDescent="0.2">
      <c r="A5958" s="1" t="s">
        <v>27916</v>
      </c>
      <c r="B5958" s="1" t="s">
        <v>27917</v>
      </c>
      <c r="C5958" s="1">
        <v>1603489</v>
      </c>
      <c r="D5958" t="s">
        <v>262072</v>
      </c>
      <c r="E5958" t="s">
        <v>262073</v>
      </c>
      <c r="F5958" s="1">
        <v>295</v>
      </c>
      <c r="G5958" s="1" t="s">
        <v>27918</v>
      </c>
      <c r="H5958" s="1" t="s">
        <v>27919</v>
      </c>
      <c r="I5958" s="1" t="s">
        <v>27920</v>
      </c>
    </row>
    <row r="5959" spans="1:9" x14ac:dyDescent="0.2">
      <c r="A5959" s="1" t="s">
        <v>27921</v>
      </c>
      <c r="B5959" s="1" t="s">
        <v>27922</v>
      </c>
      <c r="C5959" s="1">
        <v>289779248</v>
      </c>
      <c r="D5959" t="s">
        <v>261105</v>
      </c>
      <c r="E5959" t="s">
        <v>261137</v>
      </c>
      <c r="F5959" s="1">
        <v>1</v>
      </c>
      <c r="G5959" s="1" t="s">
        <v>27923</v>
      </c>
      <c r="H5959" s="1" t="s">
        <v>27924</v>
      </c>
      <c r="I5959" s="1"/>
    </row>
    <row r="5960" spans="1:9" x14ac:dyDescent="0.2">
      <c r="A5960" s="1" t="s">
        <v>27925</v>
      </c>
      <c r="B5960" s="1" t="s">
        <v>27926</v>
      </c>
      <c r="C5960" s="1">
        <v>290524429</v>
      </c>
      <c r="D5960" t="s">
        <v>261105</v>
      </c>
      <c r="E5960" t="s">
        <v>261236</v>
      </c>
      <c r="F5960" s="1">
        <v>30</v>
      </c>
      <c r="G5960" s="1" t="s">
        <v>27927</v>
      </c>
      <c r="H5960" s="1" t="s">
        <v>27928</v>
      </c>
      <c r="I5960" s="1"/>
    </row>
    <row r="5961" spans="1:9" x14ac:dyDescent="0.2">
      <c r="A5961" s="1" t="s">
        <v>27929</v>
      </c>
      <c r="B5961" s="1" t="s">
        <v>27930</v>
      </c>
      <c r="C5961" s="1">
        <v>289779251</v>
      </c>
      <c r="D5961" t="s">
        <v>261105</v>
      </c>
      <c r="E5961" t="s">
        <v>261236</v>
      </c>
      <c r="F5961" s="1">
        <v>4</v>
      </c>
      <c r="G5961" s="1" t="s">
        <v>27931</v>
      </c>
      <c r="H5961" s="1" t="s">
        <v>27932</v>
      </c>
      <c r="I5961" s="1"/>
    </row>
    <row r="5962" spans="1:9" x14ac:dyDescent="0.2">
      <c r="A5962" s="1" t="s">
        <v>27933</v>
      </c>
      <c r="B5962" s="1" t="s">
        <v>27934</v>
      </c>
      <c r="C5962" s="1">
        <v>291441578</v>
      </c>
      <c r="D5962" t="s">
        <v>261105</v>
      </c>
      <c r="E5962" t="s">
        <v>261236</v>
      </c>
      <c r="F5962" s="1">
        <v>15</v>
      </c>
      <c r="G5962" s="1" t="s">
        <v>27935</v>
      </c>
      <c r="H5962" s="1" t="s">
        <v>27936</v>
      </c>
      <c r="I5962" s="1" t="s">
        <v>27937</v>
      </c>
    </row>
    <row r="5963" spans="1:9" x14ac:dyDescent="0.2">
      <c r="A5963" s="1" t="s">
        <v>27938</v>
      </c>
      <c r="B5963" s="1" t="s">
        <v>27939</v>
      </c>
      <c r="C5963" s="1">
        <v>290490512</v>
      </c>
      <c r="D5963" t="s">
        <v>261105</v>
      </c>
      <c r="E5963" t="s">
        <v>261106</v>
      </c>
      <c r="F5963" s="1">
        <v>110</v>
      </c>
      <c r="G5963" s="1" t="s">
        <v>27940</v>
      </c>
      <c r="H5963" s="1" t="s">
        <v>27941</v>
      </c>
      <c r="I5963" s="1" t="s">
        <v>27942</v>
      </c>
    </row>
    <row r="5964" spans="1:9" x14ac:dyDescent="0.2">
      <c r="A5964" s="1" t="s">
        <v>27943</v>
      </c>
      <c r="B5964" s="1" t="s">
        <v>27944</v>
      </c>
      <c r="C5964" s="1">
        <v>291034475</v>
      </c>
      <c r="D5964" t="s">
        <v>261105</v>
      </c>
      <c r="E5964" t="s">
        <v>261236</v>
      </c>
      <c r="F5964" s="1">
        <v>76</v>
      </c>
      <c r="G5964" s="1" t="s">
        <v>27945</v>
      </c>
      <c r="H5964" s="1" t="s">
        <v>27946</v>
      </c>
      <c r="I5964" s="1" t="s">
        <v>27947</v>
      </c>
    </row>
    <row r="5965" spans="1:9" x14ac:dyDescent="0.2">
      <c r="A5965" s="1" t="s">
        <v>27948</v>
      </c>
      <c r="B5965" s="1" t="s">
        <v>27949</v>
      </c>
      <c r="C5965" s="1">
        <v>290525157</v>
      </c>
      <c r="D5965" t="s">
        <v>261105</v>
      </c>
      <c r="E5965" t="s">
        <v>261236</v>
      </c>
      <c r="F5965" s="1">
        <v>1</v>
      </c>
      <c r="G5965" s="1" t="s">
        <v>27950</v>
      </c>
      <c r="H5965" s="1" t="s">
        <v>27951</v>
      </c>
      <c r="I5965" s="1"/>
    </row>
    <row r="5966" spans="1:9" x14ac:dyDescent="0.2">
      <c r="A5966" s="1" t="s">
        <v>27952</v>
      </c>
      <c r="B5966" s="1" t="s">
        <v>27953</v>
      </c>
      <c r="C5966" s="1">
        <v>289779254</v>
      </c>
      <c r="D5966" t="s">
        <v>261105</v>
      </c>
      <c r="E5966" t="s">
        <v>261137</v>
      </c>
      <c r="F5966" s="1">
        <v>1</v>
      </c>
      <c r="G5966" s="1" t="s">
        <v>27954</v>
      </c>
      <c r="H5966" s="1" t="s">
        <v>27955</v>
      </c>
      <c r="I5966" s="1" t="s">
        <v>27956</v>
      </c>
    </row>
    <row r="5967" spans="1:9" x14ac:dyDescent="0.2">
      <c r="A5967" s="1" t="s">
        <v>27957</v>
      </c>
      <c r="B5967" s="1" t="s">
        <v>27958</v>
      </c>
      <c r="C5967" s="1">
        <v>291420140</v>
      </c>
      <c r="D5967" t="s">
        <v>261105</v>
      </c>
      <c r="E5967" t="s">
        <v>261137</v>
      </c>
      <c r="F5967" s="1">
        <v>11</v>
      </c>
      <c r="G5967" s="1" t="s">
        <v>27959</v>
      </c>
      <c r="H5967" s="1" t="s">
        <v>27960</v>
      </c>
      <c r="I5967" s="1"/>
    </row>
    <row r="5968" spans="1:9" x14ac:dyDescent="0.2">
      <c r="A5968" s="1" t="s">
        <v>27961</v>
      </c>
      <c r="B5968" s="1" t="s">
        <v>27962</v>
      </c>
      <c r="C5968" s="1">
        <v>291427730</v>
      </c>
      <c r="D5968" t="s">
        <v>261105</v>
      </c>
      <c r="E5968" t="s">
        <v>261236</v>
      </c>
      <c r="F5968" s="1">
        <v>57</v>
      </c>
      <c r="G5968" s="1" t="s">
        <v>27963</v>
      </c>
      <c r="H5968" s="1" t="s">
        <v>27964</v>
      </c>
      <c r="I5968" s="1"/>
    </row>
    <row r="5969" spans="1:9" x14ac:dyDescent="0.2">
      <c r="A5969" s="1" t="s">
        <v>27965</v>
      </c>
      <c r="B5969" s="1" t="s">
        <v>27966</v>
      </c>
      <c r="C5969" s="1">
        <v>291421785</v>
      </c>
      <c r="D5969" t="s">
        <v>261105</v>
      </c>
      <c r="E5969" t="s">
        <v>261236</v>
      </c>
      <c r="F5969" s="1">
        <v>6</v>
      </c>
      <c r="G5969" s="1" t="s">
        <v>27967</v>
      </c>
      <c r="H5969" s="1" t="s">
        <v>27968</v>
      </c>
      <c r="I5969" s="1" t="s">
        <v>27969</v>
      </c>
    </row>
    <row r="5970" spans="1:9" x14ac:dyDescent="0.2">
      <c r="A5970" s="1" t="s">
        <v>27970</v>
      </c>
      <c r="B5970" s="1" t="s">
        <v>27971</v>
      </c>
      <c r="C5970" s="1">
        <v>290525780</v>
      </c>
      <c r="D5970" t="s">
        <v>261105</v>
      </c>
      <c r="E5970" t="s">
        <v>261236</v>
      </c>
      <c r="F5970" s="1">
        <v>17</v>
      </c>
      <c r="G5970" s="1" t="s">
        <v>27972</v>
      </c>
      <c r="H5970" s="1" t="s">
        <v>27973</v>
      </c>
      <c r="I5970" s="1" t="s">
        <v>27974</v>
      </c>
    </row>
    <row r="5971" spans="1:9" x14ac:dyDescent="0.2">
      <c r="A5971" s="1" t="s">
        <v>27975</v>
      </c>
      <c r="B5971" s="1" t="s">
        <v>27976</v>
      </c>
      <c r="C5971" s="1">
        <v>291427605</v>
      </c>
      <c r="D5971" t="s">
        <v>261105</v>
      </c>
      <c r="E5971" t="s">
        <v>261264</v>
      </c>
      <c r="F5971" s="1">
        <v>20</v>
      </c>
      <c r="G5971" s="1" t="s">
        <v>27977</v>
      </c>
      <c r="H5971" s="1" t="s">
        <v>27978</v>
      </c>
      <c r="I5971" s="1"/>
    </row>
    <row r="5972" spans="1:9" x14ac:dyDescent="0.2">
      <c r="A5972" s="1" t="s">
        <v>27979</v>
      </c>
      <c r="B5972" s="1" t="s">
        <v>27980</v>
      </c>
      <c r="C5972" s="1">
        <v>290829466</v>
      </c>
      <c r="D5972" t="s">
        <v>261105</v>
      </c>
      <c r="E5972" t="s">
        <v>261236</v>
      </c>
      <c r="F5972" s="1">
        <v>6</v>
      </c>
      <c r="G5972" s="1" t="s">
        <v>27981</v>
      </c>
      <c r="H5972" s="1" t="s">
        <v>27982</v>
      </c>
      <c r="I5972" s="1" t="s">
        <v>27983</v>
      </c>
    </row>
    <row r="5973" spans="1:9" x14ac:dyDescent="0.2">
      <c r="A5973" s="1" t="s">
        <v>27984</v>
      </c>
      <c r="B5973" s="1" t="s">
        <v>27985</v>
      </c>
      <c r="C5973" s="1">
        <v>291414169</v>
      </c>
      <c r="D5973" t="s">
        <v>261105</v>
      </c>
      <c r="E5973" t="s">
        <v>261236</v>
      </c>
      <c r="F5973" s="1">
        <v>56</v>
      </c>
      <c r="G5973" s="1" t="s">
        <v>27986</v>
      </c>
      <c r="H5973" s="1" t="s">
        <v>27987</v>
      </c>
      <c r="I5973" s="1" t="s">
        <v>27988</v>
      </c>
    </row>
    <row r="5974" spans="1:9" x14ac:dyDescent="0.2">
      <c r="A5974" s="1" t="s">
        <v>27989</v>
      </c>
      <c r="B5974" s="1" t="s">
        <v>27990</v>
      </c>
      <c r="C5974" s="1">
        <v>284130009</v>
      </c>
      <c r="D5974" t="s">
        <v>261105</v>
      </c>
      <c r="E5974" t="s">
        <v>261236</v>
      </c>
      <c r="F5974" s="1">
        <v>20</v>
      </c>
      <c r="G5974" s="1" t="s">
        <v>27991</v>
      </c>
      <c r="H5974" s="1" t="s">
        <v>27992</v>
      </c>
      <c r="I5974" s="1" t="s">
        <v>27993</v>
      </c>
    </row>
    <row r="5975" spans="1:9" x14ac:dyDescent="0.2">
      <c r="A5975" s="1" t="s">
        <v>27994</v>
      </c>
      <c r="B5975" s="1" t="s">
        <v>27995</v>
      </c>
      <c r="C5975" s="1">
        <v>291424320</v>
      </c>
      <c r="D5975" t="s">
        <v>261105</v>
      </c>
      <c r="E5975" t="s">
        <v>261236</v>
      </c>
      <c r="F5975" s="1">
        <v>4</v>
      </c>
      <c r="G5975" s="1" t="s">
        <v>27996</v>
      </c>
      <c r="H5975" s="1" t="s">
        <v>27997</v>
      </c>
      <c r="I5975" s="1" t="s">
        <v>27998</v>
      </c>
    </row>
    <row r="5976" spans="1:9" x14ac:dyDescent="0.2">
      <c r="A5976" s="1" t="s">
        <v>27999</v>
      </c>
      <c r="B5976" s="1" t="s">
        <v>28000</v>
      </c>
      <c r="C5976" s="1">
        <v>291413890</v>
      </c>
      <c r="D5976" t="s">
        <v>261254</v>
      </c>
      <c r="E5976" t="s">
        <v>262228</v>
      </c>
      <c r="F5976" s="1">
        <v>40</v>
      </c>
      <c r="G5976" s="1" t="s">
        <v>28001</v>
      </c>
      <c r="H5976" s="1" t="s">
        <v>28002</v>
      </c>
      <c r="I5976" s="1" t="s">
        <v>28003</v>
      </c>
    </row>
    <row r="5977" spans="1:9" x14ac:dyDescent="0.2">
      <c r="A5977" s="1" t="s">
        <v>28004</v>
      </c>
      <c r="B5977" s="1" t="s">
        <v>28005</v>
      </c>
      <c r="C5977" s="1">
        <v>290520952</v>
      </c>
      <c r="D5977" t="s">
        <v>261105</v>
      </c>
      <c r="E5977" t="s">
        <v>261264</v>
      </c>
      <c r="F5977" s="1">
        <v>20</v>
      </c>
      <c r="G5977" s="1" t="s">
        <v>28006</v>
      </c>
      <c r="H5977" s="1" t="s">
        <v>28007</v>
      </c>
      <c r="I5977" s="1" t="s">
        <v>28008</v>
      </c>
    </row>
    <row r="5978" spans="1:9" x14ac:dyDescent="0.2">
      <c r="A5978" s="1" t="s">
        <v>28009</v>
      </c>
      <c r="B5978" s="1" t="s">
        <v>28010</v>
      </c>
      <c r="C5978" s="1">
        <v>290485441</v>
      </c>
      <c r="D5978" t="s">
        <v>261105</v>
      </c>
      <c r="E5978" t="s">
        <v>261236</v>
      </c>
      <c r="F5978" s="1">
        <v>70</v>
      </c>
      <c r="G5978" s="1" t="s">
        <v>28011</v>
      </c>
      <c r="H5978" s="1" t="s">
        <v>28012</v>
      </c>
      <c r="I5978" s="1" t="s">
        <v>28013</v>
      </c>
    </row>
    <row r="5979" spans="1:9" x14ac:dyDescent="0.2">
      <c r="A5979" s="1" t="s">
        <v>28014</v>
      </c>
      <c r="B5979" s="1" t="s">
        <v>28015</v>
      </c>
      <c r="C5979" s="1">
        <v>290522256</v>
      </c>
      <c r="D5979" t="s">
        <v>261105</v>
      </c>
      <c r="E5979" t="s">
        <v>261264</v>
      </c>
      <c r="F5979" s="1">
        <v>2</v>
      </c>
      <c r="G5979" s="1" t="s">
        <v>28016</v>
      </c>
      <c r="H5979" s="1" t="s">
        <v>28017</v>
      </c>
      <c r="I5979" s="1" t="s">
        <v>28018</v>
      </c>
    </row>
    <row r="5980" spans="1:9" x14ac:dyDescent="0.2">
      <c r="A5980" s="1" t="s">
        <v>28019</v>
      </c>
      <c r="B5980" s="1" t="s">
        <v>28020</v>
      </c>
      <c r="C5980" s="1">
        <v>290483985</v>
      </c>
      <c r="D5980" t="s">
        <v>261105</v>
      </c>
      <c r="E5980" t="s">
        <v>261106</v>
      </c>
      <c r="F5980" s="1">
        <v>5</v>
      </c>
      <c r="G5980" s="1" t="s">
        <v>28021</v>
      </c>
      <c r="H5980" s="1" t="s">
        <v>28022</v>
      </c>
      <c r="I5980" s="1" t="s">
        <v>28023</v>
      </c>
    </row>
    <row r="5981" spans="1:9" x14ac:dyDescent="0.2">
      <c r="A5981" s="1" t="s">
        <v>28024</v>
      </c>
      <c r="B5981" s="1" t="s">
        <v>28025</v>
      </c>
      <c r="C5981" s="1">
        <v>291427057</v>
      </c>
      <c r="D5981" t="s">
        <v>261105</v>
      </c>
      <c r="E5981" t="s">
        <v>261264</v>
      </c>
      <c r="F5981" s="1">
        <v>21</v>
      </c>
      <c r="G5981" s="1" t="s">
        <v>28026</v>
      </c>
      <c r="H5981" s="1" t="s">
        <v>28027</v>
      </c>
      <c r="I5981" s="1"/>
    </row>
    <row r="5982" spans="1:9" x14ac:dyDescent="0.2">
      <c r="A5982" s="1" t="s">
        <v>28028</v>
      </c>
      <c r="B5982" s="1" t="s">
        <v>28029</v>
      </c>
      <c r="C5982" s="1">
        <v>290486259</v>
      </c>
      <c r="D5982" t="s">
        <v>261105</v>
      </c>
      <c r="E5982" t="s">
        <v>261106</v>
      </c>
      <c r="F5982" s="1">
        <v>71</v>
      </c>
      <c r="G5982" s="1" t="s">
        <v>28030</v>
      </c>
      <c r="H5982" s="1" t="s">
        <v>28031</v>
      </c>
      <c r="I5982" s="1" t="s">
        <v>28032</v>
      </c>
    </row>
    <row r="5983" spans="1:9" x14ac:dyDescent="0.2">
      <c r="A5983" s="1" t="s">
        <v>28033</v>
      </c>
      <c r="B5983" s="1" t="s">
        <v>28034</v>
      </c>
      <c r="C5983" s="1">
        <v>290526488</v>
      </c>
      <c r="D5983" t="s">
        <v>261105</v>
      </c>
      <c r="E5983" t="s">
        <v>261236</v>
      </c>
      <c r="F5983" s="1">
        <v>3</v>
      </c>
      <c r="G5983" s="1" t="s">
        <v>28035</v>
      </c>
      <c r="H5983" s="1" t="s">
        <v>28036</v>
      </c>
      <c r="I5983" s="1" t="s">
        <v>28037</v>
      </c>
    </row>
    <row r="5984" spans="1:9" x14ac:dyDescent="0.2">
      <c r="A5984" s="1" t="s">
        <v>28038</v>
      </c>
      <c r="B5984" s="1" t="s">
        <v>28039</v>
      </c>
      <c r="C5984" s="1">
        <v>283106438</v>
      </c>
      <c r="D5984" t="s">
        <v>261105</v>
      </c>
      <c r="E5984" t="s">
        <v>261236</v>
      </c>
      <c r="F5984" s="1">
        <v>51</v>
      </c>
      <c r="G5984" s="1" t="s">
        <v>28040</v>
      </c>
      <c r="H5984" s="1" t="s">
        <v>28041</v>
      </c>
      <c r="I5984" s="1" t="s">
        <v>28042</v>
      </c>
    </row>
    <row r="5985" spans="1:9" x14ac:dyDescent="0.2">
      <c r="A5985" s="1" t="s">
        <v>28043</v>
      </c>
      <c r="B5985" s="1" t="s">
        <v>28044</v>
      </c>
      <c r="C5985" s="1">
        <v>290488424</v>
      </c>
      <c r="D5985" t="s">
        <v>261105</v>
      </c>
      <c r="E5985" t="s">
        <v>261106</v>
      </c>
      <c r="F5985" s="1">
        <v>34</v>
      </c>
      <c r="G5985" s="1" t="s">
        <v>28045</v>
      </c>
      <c r="H5985" s="1" t="s">
        <v>28046</v>
      </c>
      <c r="I5985" s="1" t="s">
        <v>28047</v>
      </c>
    </row>
    <row r="5986" spans="1:9" x14ac:dyDescent="0.2">
      <c r="A5986" s="1" t="s">
        <v>28048</v>
      </c>
      <c r="B5986" s="1" t="s">
        <v>28049</v>
      </c>
      <c r="C5986" s="1">
        <v>291034621</v>
      </c>
      <c r="D5986" t="s">
        <v>261105</v>
      </c>
      <c r="E5986" t="s">
        <v>261236</v>
      </c>
      <c r="F5986" s="1">
        <v>1</v>
      </c>
      <c r="G5986" s="1" t="s">
        <v>28050</v>
      </c>
      <c r="H5986" s="1" t="s">
        <v>28051</v>
      </c>
      <c r="I5986" s="1" t="s">
        <v>28052</v>
      </c>
    </row>
    <row r="5987" spans="1:9" x14ac:dyDescent="0.2">
      <c r="A5987" s="1" t="s">
        <v>28053</v>
      </c>
      <c r="B5987" s="1" t="s">
        <v>28054</v>
      </c>
      <c r="C5987" s="1">
        <v>291034754</v>
      </c>
      <c r="D5987" t="s">
        <v>261105</v>
      </c>
      <c r="E5987" t="s">
        <v>261264</v>
      </c>
      <c r="F5987" s="1">
        <v>77</v>
      </c>
      <c r="G5987" s="1" t="s">
        <v>28055</v>
      </c>
      <c r="H5987" s="1" t="s">
        <v>28056</v>
      </c>
      <c r="I5987" s="1" t="s">
        <v>28057</v>
      </c>
    </row>
    <row r="5988" spans="1:9" x14ac:dyDescent="0.2">
      <c r="A5988" s="1" t="s">
        <v>28058</v>
      </c>
      <c r="B5988" s="1" t="s">
        <v>28059</v>
      </c>
      <c r="C5988" s="1">
        <v>283600038</v>
      </c>
      <c r="D5988" t="s">
        <v>261105</v>
      </c>
      <c r="E5988" t="s">
        <v>261106</v>
      </c>
      <c r="F5988" s="1">
        <v>66</v>
      </c>
      <c r="G5988" s="1" t="s">
        <v>28060</v>
      </c>
      <c r="H5988" s="1"/>
      <c r="I5988" s="1" t="s">
        <v>28061</v>
      </c>
    </row>
    <row r="5989" spans="1:9" x14ac:dyDescent="0.2">
      <c r="A5989" s="1" t="s">
        <v>28062</v>
      </c>
      <c r="B5989" s="1" t="s">
        <v>28063</v>
      </c>
      <c r="C5989" s="1">
        <v>290492827</v>
      </c>
      <c r="D5989" t="s">
        <v>261105</v>
      </c>
      <c r="E5989" t="s">
        <v>261236</v>
      </c>
      <c r="F5989" s="1">
        <v>94</v>
      </c>
      <c r="G5989" s="1" t="s">
        <v>28064</v>
      </c>
      <c r="H5989" s="1" t="s">
        <v>28065</v>
      </c>
      <c r="I5989" s="1" t="s">
        <v>28066</v>
      </c>
    </row>
    <row r="5990" spans="1:9" x14ac:dyDescent="0.2">
      <c r="A5990" s="1" t="s">
        <v>28067</v>
      </c>
      <c r="B5990" s="1" t="s">
        <v>28068</v>
      </c>
      <c r="C5990" s="1">
        <v>290489611</v>
      </c>
      <c r="D5990" t="s">
        <v>261105</v>
      </c>
      <c r="E5990" t="s">
        <v>261106</v>
      </c>
      <c r="F5990" s="1">
        <v>962</v>
      </c>
      <c r="G5990" s="1" t="s">
        <v>28069</v>
      </c>
      <c r="H5990" s="1" t="s">
        <v>28070</v>
      </c>
      <c r="I5990" s="1" t="s">
        <v>28071</v>
      </c>
    </row>
    <row r="5991" spans="1:9" x14ac:dyDescent="0.2">
      <c r="A5991" s="1" t="s">
        <v>28072</v>
      </c>
      <c r="B5991" s="1" t="s">
        <v>28073</v>
      </c>
      <c r="C5991" s="1">
        <v>291430281</v>
      </c>
      <c r="D5991" t="s">
        <v>261105</v>
      </c>
      <c r="E5991" t="s">
        <v>261236</v>
      </c>
      <c r="F5991" s="1">
        <v>1</v>
      </c>
      <c r="G5991" s="1" t="s">
        <v>28074</v>
      </c>
      <c r="H5991" s="1" t="s">
        <v>28075</v>
      </c>
      <c r="I5991" s="1" t="s">
        <v>28076</v>
      </c>
    </row>
    <row r="5992" spans="1:9" x14ac:dyDescent="0.2">
      <c r="A5992" s="1" t="s">
        <v>28077</v>
      </c>
      <c r="B5992" s="1" t="s">
        <v>28078</v>
      </c>
      <c r="C5992" s="1">
        <v>290523395</v>
      </c>
      <c r="D5992" t="s">
        <v>261105</v>
      </c>
      <c r="E5992" t="s">
        <v>261236</v>
      </c>
      <c r="F5992" s="1">
        <v>83</v>
      </c>
      <c r="G5992" s="1" t="s">
        <v>28079</v>
      </c>
      <c r="H5992" s="1" t="s">
        <v>28080</v>
      </c>
      <c r="I5992" s="1" t="s">
        <v>28081</v>
      </c>
    </row>
    <row r="5993" spans="1:9" x14ac:dyDescent="0.2">
      <c r="A5993" s="1" t="s">
        <v>28082</v>
      </c>
      <c r="B5993" s="1" t="s">
        <v>28083</v>
      </c>
      <c r="C5993" s="1">
        <v>291035114</v>
      </c>
      <c r="D5993" t="s">
        <v>261105</v>
      </c>
      <c r="E5993" t="s">
        <v>261137</v>
      </c>
      <c r="F5993" s="1">
        <v>2</v>
      </c>
      <c r="G5993" s="1" t="s">
        <v>28084</v>
      </c>
      <c r="H5993" s="1" t="s">
        <v>28085</v>
      </c>
      <c r="I5993" s="1" t="s">
        <v>28086</v>
      </c>
    </row>
    <row r="5994" spans="1:9" x14ac:dyDescent="0.2">
      <c r="A5994" s="1" t="s">
        <v>28087</v>
      </c>
      <c r="B5994" s="1" t="s">
        <v>28088</v>
      </c>
      <c r="C5994" s="1">
        <v>291442355</v>
      </c>
      <c r="D5994" t="s">
        <v>261105</v>
      </c>
      <c r="E5994" t="s">
        <v>261236</v>
      </c>
      <c r="F5994" s="1">
        <v>10</v>
      </c>
      <c r="G5994" s="1" t="s">
        <v>28089</v>
      </c>
      <c r="H5994" s="1" t="s">
        <v>28090</v>
      </c>
      <c r="I5994" s="1"/>
    </row>
    <row r="5995" spans="1:9" x14ac:dyDescent="0.2">
      <c r="A5995" s="1" t="s">
        <v>28091</v>
      </c>
      <c r="B5995" s="1" t="s">
        <v>28092</v>
      </c>
      <c r="C5995" s="1">
        <v>291432389</v>
      </c>
      <c r="D5995" t="s">
        <v>261105</v>
      </c>
      <c r="E5995" t="s">
        <v>261106</v>
      </c>
      <c r="F5995" s="1">
        <v>5</v>
      </c>
      <c r="G5995" s="1" t="s">
        <v>28093</v>
      </c>
      <c r="H5995" s="1" t="s">
        <v>28094</v>
      </c>
      <c r="I5995" s="1"/>
    </row>
    <row r="5996" spans="1:9" x14ac:dyDescent="0.2">
      <c r="A5996" s="1" t="s">
        <v>28095</v>
      </c>
      <c r="B5996" s="1" t="s">
        <v>28096</v>
      </c>
      <c r="C5996" s="1">
        <v>291446210</v>
      </c>
      <c r="D5996" t="s">
        <v>261105</v>
      </c>
      <c r="E5996" t="s">
        <v>261106</v>
      </c>
      <c r="F5996" s="1">
        <v>420</v>
      </c>
      <c r="G5996" s="1" t="s">
        <v>28097</v>
      </c>
      <c r="H5996" s="1" t="s">
        <v>28098</v>
      </c>
      <c r="I5996" s="1" t="s">
        <v>28099</v>
      </c>
    </row>
    <row r="5997" spans="1:9" x14ac:dyDescent="0.2">
      <c r="A5997" s="1" t="s">
        <v>28100</v>
      </c>
      <c r="B5997" s="1" t="s">
        <v>28101</v>
      </c>
      <c r="C5997" s="1">
        <v>291440666</v>
      </c>
      <c r="D5997" t="s">
        <v>261105</v>
      </c>
      <c r="E5997" t="s">
        <v>261236</v>
      </c>
      <c r="F5997" s="1">
        <v>25</v>
      </c>
      <c r="G5997" s="1" t="s">
        <v>28102</v>
      </c>
      <c r="H5997" s="1" t="s">
        <v>28103</v>
      </c>
      <c r="I5997" s="1" t="s">
        <v>28104</v>
      </c>
    </row>
    <row r="5998" spans="1:9" x14ac:dyDescent="0.2">
      <c r="A5998" s="1" t="s">
        <v>28105</v>
      </c>
      <c r="B5998" s="1" t="s">
        <v>28106</v>
      </c>
      <c r="C5998" s="1">
        <v>291414373</v>
      </c>
      <c r="D5998" t="s">
        <v>261105</v>
      </c>
      <c r="E5998" t="s">
        <v>261137</v>
      </c>
      <c r="F5998" s="1">
        <v>5</v>
      </c>
      <c r="G5998" s="1" t="s">
        <v>28107</v>
      </c>
      <c r="H5998" s="1" t="s">
        <v>28108</v>
      </c>
      <c r="I5998" s="1" t="s">
        <v>28109</v>
      </c>
    </row>
    <row r="5999" spans="1:9" x14ac:dyDescent="0.2">
      <c r="A5999" s="1" t="s">
        <v>28110</v>
      </c>
      <c r="B5999" s="1" t="s">
        <v>28111</v>
      </c>
      <c r="C5999" s="1">
        <v>291416085</v>
      </c>
      <c r="D5999" t="s">
        <v>261105</v>
      </c>
      <c r="E5999" t="s">
        <v>261264</v>
      </c>
      <c r="F5999" s="1">
        <v>72</v>
      </c>
      <c r="G5999" s="1" t="s">
        <v>28112</v>
      </c>
      <c r="H5999" s="1" t="s">
        <v>28113</v>
      </c>
      <c r="I5999" s="1" t="s">
        <v>28114</v>
      </c>
    </row>
    <row r="6000" spans="1:9" x14ac:dyDescent="0.2">
      <c r="A6000" s="1" t="s">
        <v>28115</v>
      </c>
      <c r="B6000" s="1" t="s">
        <v>28116</v>
      </c>
      <c r="C6000" s="1">
        <v>291419128</v>
      </c>
      <c r="D6000" t="s">
        <v>261105</v>
      </c>
      <c r="E6000" t="s">
        <v>261264</v>
      </c>
      <c r="F6000" s="1">
        <v>31</v>
      </c>
      <c r="G6000" s="1" t="s">
        <v>28117</v>
      </c>
      <c r="H6000" s="1" t="s">
        <v>28118</v>
      </c>
      <c r="I6000" s="1" t="s">
        <v>28119</v>
      </c>
    </row>
    <row r="6001" spans="1:9" x14ac:dyDescent="0.2">
      <c r="A6001" s="1" t="s">
        <v>28120</v>
      </c>
      <c r="B6001" s="1" t="s">
        <v>28121</v>
      </c>
      <c r="C6001" s="1">
        <v>283481060</v>
      </c>
      <c r="D6001" t="s">
        <v>261105</v>
      </c>
      <c r="E6001" t="s">
        <v>261236</v>
      </c>
      <c r="F6001" s="1">
        <v>7</v>
      </c>
      <c r="G6001" s="1" t="s">
        <v>28122</v>
      </c>
      <c r="H6001" s="1" t="s">
        <v>28123</v>
      </c>
      <c r="I6001" s="1" t="s">
        <v>28124</v>
      </c>
    </row>
    <row r="6002" spans="1:9" x14ac:dyDescent="0.2">
      <c r="A6002" s="1" t="s">
        <v>28125</v>
      </c>
      <c r="B6002" s="1" t="s">
        <v>28126</v>
      </c>
      <c r="C6002" s="1">
        <v>290521089</v>
      </c>
      <c r="D6002" t="s">
        <v>261105</v>
      </c>
      <c r="E6002" t="s">
        <v>261236</v>
      </c>
      <c r="F6002" s="1">
        <v>16</v>
      </c>
      <c r="G6002" s="1" t="s">
        <v>28127</v>
      </c>
      <c r="H6002" s="1" t="s">
        <v>28128</v>
      </c>
      <c r="I6002" s="1" t="s">
        <v>28129</v>
      </c>
    </row>
    <row r="6003" spans="1:9" x14ac:dyDescent="0.2">
      <c r="A6003" s="1" t="s">
        <v>28130</v>
      </c>
      <c r="B6003" s="1" t="s">
        <v>28131</v>
      </c>
      <c r="C6003" s="1">
        <v>291415473</v>
      </c>
      <c r="D6003" t="s">
        <v>261105</v>
      </c>
      <c r="E6003" t="s">
        <v>261236</v>
      </c>
      <c r="F6003" s="1">
        <v>1</v>
      </c>
      <c r="G6003" s="1" t="s">
        <v>28132</v>
      </c>
      <c r="H6003" s="1" t="s">
        <v>28133</v>
      </c>
      <c r="I6003" s="1" t="s">
        <v>28134</v>
      </c>
    </row>
    <row r="6004" spans="1:9" x14ac:dyDescent="0.2">
      <c r="A6004" s="1" t="s">
        <v>28135</v>
      </c>
      <c r="B6004" s="1" t="s">
        <v>28136</v>
      </c>
      <c r="C6004" s="1">
        <v>291425939</v>
      </c>
      <c r="D6004" t="s">
        <v>261105</v>
      </c>
      <c r="E6004" t="s">
        <v>261264</v>
      </c>
      <c r="F6004" s="1">
        <v>31</v>
      </c>
      <c r="G6004" s="1" t="s">
        <v>28137</v>
      </c>
      <c r="H6004" s="1" t="s">
        <v>28138</v>
      </c>
      <c r="I6004" s="1" t="s">
        <v>28139</v>
      </c>
    </row>
    <row r="6005" spans="1:9" x14ac:dyDescent="0.2">
      <c r="A6005" s="1" t="s">
        <v>28140</v>
      </c>
      <c r="B6005" s="1" t="s">
        <v>28141</v>
      </c>
      <c r="C6005" s="1">
        <v>290490899</v>
      </c>
      <c r="D6005" t="s">
        <v>261105</v>
      </c>
      <c r="E6005" t="s">
        <v>261106</v>
      </c>
      <c r="F6005" s="1">
        <v>531</v>
      </c>
      <c r="G6005" s="1" t="s">
        <v>28142</v>
      </c>
      <c r="H6005" s="1" t="s">
        <v>28143</v>
      </c>
      <c r="I6005" s="1" t="s">
        <v>28144</v>
      </c>
    </row>
    <row r="6006" spans="1:9" x14ac:dyDescent="0.2">
      <c r="A6006" s="1" t="s">
        <v>28145</v>
      </c>
      <c r="B6006" s="1" t="s">
        <v>28146</v>
      </c>
      <c r="C6006" s="1">
        <v>290525567</v>
      </c>
      <c r="D6006" t="s">
        <v>261105</v>
      </c>
      <c r="E6006" t="s">
        <v>261106</v>
      </c>
      <c r="F6006" s="1">
        <v>188</v>
      </c>
      <c r="G6006" s="1" t="s">
        <v>28147</v>
      </c>
      <c r="H6006" s="1" t="s">
        <v>28148</v>
      </c>
      <c r="I6006" s="1"/>
    </row>
    <row r="6007" spans="1:9" x14ac:dyDescent="0.2">
      <c r="A6007" s="1" t="s">
        <v>28149</v>
      </c>
      <c r="B6007" s="1" t="s">
        <v>28150</v>
      </c>
      <c r="C6007" s="1">
        <v>291414012</v>
      </c>
      <c r="D6007" t="s">
        <v>261105</v>
      </c>
      <c r="E6007" t="s">
        <v>261137</v>
      </c>
      <c r="F6007" s="1">
        <v>32</v>
      </c>
      <c r="G6007" s="1" t="s">
        <v>28151</v>
      </c>
      <c r="H6007" s="1" t="s">
        <v>28152</v>
      </c>
      <c r="I6007" s="1" t="s">
        <v>28153</v>
      </c>
    </row>
    <row r="6008" spans="1:9" x14ac:dyDescent="0.2">
      <c r="A6008" s="1" t="s">
        <v>28154</v>
      </c>
      <c r="B6008" s="1" t="s">
        <v>28155</v>
      </c>
      <c r="C6008" s="1">
        <v>291423314</v>
      </c>
      <c r="D6008" t="s">
        <v>261105</v>
      </c>
      <c r="E6008" t="s">
        <v>261236</v>
      </c>
      <c r="F6008" s="1">
        <v>4</v>
      </c>
      <c r="G6008" s="1" t="s">
        <v>28156</v>
      </c>
      <c r="H6008" s="1" t="s">
        <v>28157</v>
      </c>
      <c r="I6008" s="1" t="s">
        <v>28158</v>
      </c>
    </row>
    <row r="6009" spans="1:9" x14ac:dyDescent="0.2">
      <c r="A6009" s="1" t="s">
        <v>28159</v>
      </c>
      <c r="B6009" s="1" t="s">
        <v>28160</v>
      </c>
      <c r="C6009" s="1">
        <v>290523177</v>
      </c>
      <c r="D6009" t="s">
        <v>261105</v>
      </c>
      <c r="E6009" t="s">
        <v>261264</v>
      </c>
      <c r="F6009" s="1">
        <v>52</v>
      </c>
      <c r="G6009" s="1" t="s">
        <v>28161</v>
      </c>
      <c r="H6009" s="1" t="s">
        <v>28162</v>
      </c>
      <c r="I6009" s="1" t="s">
        <v>28163</v>
      </c>
    </row>
    <row r="6010" spans="1:9" x14ac:dyDescent="0.2">
      <c r="A6010" s="1" t="s">
        <v>28164</v>
      </c>
      <c r="B6010" s="1" t="s">
        <v>28165</v>
      </c>
      <c r="C6010" s="1">
        <v>290525899</v>
      </c>
      <c r="D6010" t="s">
        <v>261105</v>
      </c>
      <c r="E6010" t="s">
        <v>261236</v>
      </c>
      <c r="F6010" s="1">
        <v>71</v>
      </c>
      <c r="G6010" s="1" t="s">
        <v>28166</v>
      </c>
      <c r="H6010" s="1" t="s">
        <v>28167</v>
      </c>
      <c r="I6010" s="1" t="s">
        <v>28168</v>
      </c>
    </row>
    <row r="6011" spans="1:9" x14ac:dyDescent="0.2">
      <c r="A6011" s="1" t="s">
        <v>28169</v>
      </c>
      <c r="B6011" s="1" t="s">
        <v>28170</v>
      </c>
      <c r="C6011" s="1">
        <v>289779256</v>
      </c>
      <c r="D6011" t="s">
        <v>261105</v>
      </c>
      <c r="E6011" t="s">
        <v>261236</v>
      </c>
      <c r="F6011" s="1">
        <v>4</v>
      </c>
      <c r="G6011" s="1" t="s">
        <v>28171</v>
      </c>
      <c r="H6011" s="1" t="s">
        <v>28172</v>
      </c>
      <c r="I6011" s="1"/>
    </row>
    <row r="6012" spans="1:9" x14ac:dyDescent="0.2">
      <c r="A6012" s="1" t="s">
        <v>28173</v>
      </c>
      <c r="B6012" s="1" t="s">
        <v>28174</v>
      </c>
      <c r="C6012" s="1">
        <v>291445222</v>
      </c>
      <c r="D6012" t="s">
        <v>261105</v>
      </c>
      <c r="E6012" t="s">
        <v>261236</v>
      </c>
      <c r="F6012" s="1">
        <v>21</v>
      </c>
      <c r="G6012" s="1" t="s">
        <v>28175</v>
      </c>
      <c r="H6012" s="1" t="s">
        <v>28176</v>
      </c>
      <c r="I6012" s="1" t="s">
        <v>28177</v>
      </c>
    </row>
    <row r="6013" spans="1:9" x14ac:dyDescent="0.2">
      <c r="A6013" s="1" t="s">
        <v>28178</v>
      </c>
      <c r="B6013" s="1" t="s">
        <v>28179</v>
      </c>
      <c r="C6013" s="1">
        <v>291414534</v>
      </c>
      <c r="D6013" t="s">
        <v>261105</v>
      </c>
      <c r="E6013" t="s">
        <v>261236</v>
      </c>
      <c r="F6013" s="1">
        <v>2</v>
      </c>
      <c r="G6013" s="1" t="s">
        <v>28180</v>
      </c>
      <c r="H6013" s="1" t="s">
        <v>28181</v>
      </c>
      <c r="I6013" s="1" t="s">
        <v>28182</v>
      </c>
    </row>
    <row r="6014" spans="1:9" x14ac:dyDescent="0.2">
      <c r="A6014" s="1" t="s">
        <v>28183</v>
      </c>
      <c r="B6014" s="1" t="s">
        <v>28184</v>
      </c>
      <c r="C6014" s="1">
        <v>290520910</v>
      </c>
      <c r="D6014" t="s">
        <v>261105</v>
      </c>
      <c r="E6014" t="s">
        <v>261137</v>
      </c>
      <c r="F6014" s="1">
        <v>15</v>
      </c>
      <c r="G6014" s="1" t="s">
        <v>28185</v>
      </c>
      <c r="H6014" s="1" t="s">
        <v>28186</v>
      </c>
      <c r="I6014" s="1" t="s">
        <v>28187</v>
      </c>
    </row>
    <row r="6015" spans="1:9" x14ac:dyDescent="0.2">
      <c r="A6015" s="1" t="s">
        <v>28188</v>
      </c>
      <c r="B6015" s="1" t="s">
        <v>28189</v>
      </c>
      <c r="C6015" s="1">
        <v>290484732</v>
      </c>
      <c r="D6015" t="s">
        <v>261105</v>
      </c>
      <c r="E6015" t="s">
        <v>261236</v>
      </c>
      <c r="F6015" s="1">
        <v>13</v>
      </c>
      <c r="G6015" s="1" t="s">
        <v>28190</v>
      </c>
      <c r="H6015" s="1" t="s">
        <v>28191</v>
      </c>
      <c r="I6015" s="1" t="s">
        <v>28192</v>
      </c>
    </row>
    <row r="6016" spans="1:9" x14ac:dyDescent="0.2">
      <c r="A6016" s="1" t="s">
        <v>28193</v>
      </c>
      <c r="B6016" s="1" t="s">
        <v>28194</v>
      </c>
      <c r="C6016" s="1">
        <v>283120854</v>
      </c>
      <c r="D6016" t="s">
        <v>261105</v>
      </c>
      <c r="E6016" t="s">
        <v>261264</v>
      </c>
      <c r="F6016" s="1">
        <v>24</v>
      </c>
      <c r="G6016" s="1" t="s">
        <v>28195</v>
      </c>
      <c r="H6016" s="1" t="s">
        <v>28196</v>
      </c>
      <c r="I6016" s="1"/>
    </row>
    <row r="6017" spans="1:9" x14ac:dyDescent="0.2">
      <c r="A6017" s="1" t="s">
        <v>28197</v>
      </c>
      <c r="B6017" s="1" t="s">
        <v>28198</v>
      </c>
      <c r="C6017" s="1">
        <v>290492851</v>
      </c>
      <c r="D6017" t="s">
        <v>261105</v>
      </c>
      <c r="E6017" t="s">
        <v>261236</v>
      </c>
      <c r="F6017" s="1">
        <v>37</v>
      </c>
      <c r="G6017" s="1" t="s">
        <v>28199</v>
      </c>
      <c r="H6017" s="1" t="s">
        <v>28200</v>
      </c>
      <c r="I6017" s="1" t="s">
        <v>28201</v>
      </c>
    </row>
    <row r="6018" spans="1:9" x14ac:dyDescent="0.2">
      <c r="A6018" s="1" t="s">
        <v>28202</v>
      </c>
      <c r="B6018" s="1" t="s">
        <v>28203</v>
      </c>
      <c r="C6018" s="1">
        <v>290486239</v>
      </c>
      <c r="D6018" t="s">
        <v>261105</v>
      </c>
      <c r="E6018" t="s">
        <v>261236</v>
      </c>
      <c r="F6018" s="1">
        <v>323</v>
      </c>
      <c r="G6018" s="1" t="s">
        <v>28204</v>
      </c>
      <c r="H6018" s="1" t="s">
        <v>28205</v>
      </c>
      <c r="I6018" s="1" t="s">
        <v>28206</v>
      </c>
    </row>
    <row r="6019" spans="1:9" x14ac:dyDescent="0.2">
      <c r="A6019" s="1" t="s">
        <v>28207</v>
      </c>
      <c r="B6019" s="1" t="s">
        <v>28208</v>
      </c>
      <c r="C6019" s="1">
        <v>290491697</v>
      </c>
      <c r="D6019" t="s">
        <v>261105</v>
      </c>
      <c r="E6019" t="s">
        <v>261137</v>
      </c>
      <c r="F6019" s="1">
        <v>8</v>
      </c>
      <c r="G6019" s="1" t="s">
        <v>28209</v>
      </c>
      <c r="H6019" s="1" t="s">
        <v>28210</v>
      </c>
      <c r="I6019" s="1"/>
    </row>
    <row r="6020" spans="1:9" x14ac:dyDescent="0.2">
      <c r="A6020" s="1" t="s">
        <v>28211</v>
      </c>
      <c r="B6020" s="1" t="s">
        <v>28212</v>
      </c>
      <c r="C6020" s="1">
        <v>290525645</v>
      </c>
      <c r="D6020" t="s">
        <v>262229</v>
      </c>
      <c r="E6020" t="s">
        <v>262230</v>
      </c>
      <c r="F6020" s="1">
        <v>412</v>
      </c>
      <c r="G6020" s="1" t="s">
        <v>28213</v>
      </c>
      <c r="H6020" s="1" t="s">
        <v>28214</v>
      </c>
      <c r="I6020" s="1" t="s">
        <v>28215</v>
      </c>
    </row>
    <row r="6021" spans="1:9" x14ac:dyDescent="0.2">
      <c r="A6021" s="1" t="s">
        <v>28216</v>
      </c>
      <c r="B6021" s="1" t="s">
        <v>28217</v>
      </c>
      <c r="C6021" s="1">
        <v>291432188</v>
      </c>
      <c r="D6021" t="s">
        <v>261105</v>
      </c>
      <c r="E6021" t="s">
        <v>261236</v>
      </c>
      <c r="F6021" s="1">
        <v>1</v>
      </c>
      <c r="G6021" s="1" t="s">
        <v>28218</v>
      </c>
      <c r="H6021" s="1" t="s">
        <v>28219</v>
      </c>
      <c r="I6021" s="1"/>
    </row>
    <row r="6022" spans="1:9" x14ac:dyDescent="0.2">
      <c r="A6022" s="1" t="s">
        <v>28220</v>
      </c>
      <c r="B6022" s="1" t="s">
        <v>28221</v>
      </c>
      <c r="C6022" s="1">
        <v>285352327</v>
      </c>
      <c r="D6022" t="s">
        <v>261105</v>
      </c>
      <c r="E6022" t="s">
        <v>261106</v>
      </c>
      <c r="F6022" s="1">
        <v>1923</v>
      </c>
      <c r="G6022" s="1" t="s">
        <v>28222</v>
      </c>
      <c r="H6022" s="1"/>
      <c r="I6022" s="1" t="s">
        <v>28223</v>
      </c>
    </row>
    <row r="6023" spans="1:9" x14ac:dyDescent="0.2">
      <c r="A6023" s="1" t="s">
        <v>28224</v>
      </c>
      <c r="B6023" s="1" t="s">
        <v>28225</v>
      </c>
      <c r="C6023" s="1">
        <v>291421895</v>
      </c>
      <c r="D6023" t="s">
        <v>261105</v>
      </c>
      <c r="E6023" t="s">
        <v>261236</v>
      </c>
      <c r="F6023" s="1">
        <v>6</v>
      </c>
      <c r="G6023" s="1" t="s">
        <v>28226</v>
      </c>
      <c r="H6023" s="1" t="s">
        <v>28227</v>
      </c>
      <c r="I6023" s="1" t="s">
        <v>28228</v>
      </c>
    </row>
    <row r="6024" spans="1:9" x14ac:dyDescent="0.2">
      <c r="A6024" s="1" t="s">
        <v>28229</v>
      </c>
      <c r="B6024" s="1" t="s">
        <v>28230</v>
      </c>
      <c r="C6024" s="1">
        <v>290521427</v>
      </c>
      <c r="D6024" t="s">
        <v>261105</v>
      </c>
      <c r="E6024" t="s">
        <v>261236</v>
      </c>
      <c r="F6024" s="1">
        <v>2</v>
      </c>
      <c r="G6024" s="1" t="s">
        <v>28231</v>
      </c>
      <c r="H6024" s="1" t="s">
        <v>28232</v>
      </c>
      <c r="I6024" s="1" t="s">
        <v>28233</v>
      </c>
    </row>
    <row r="6025" spans="1:9" x14ac:dyDescent="0.2">
      <c r="A6025" s="1" t="s">
        <v>28234</v>
      </c>
      <c r="B6025" s="1" t="s">
        <v>28235</v>
      </c>
      <c r="C6025" s="1">
        <v>291440447</v>
      </c>
      <c r="D6025" t="s">
        <v>261105</v>
      </c>
      <c r="E6025" t="s">
        <v>261236</v>
      </c>
      <c r="F6025" s="1">
        <v>2</v>
      </c>
      <c r="G6025" s="1" t="s">
        <v>28236</v>
      </c>
      <c r="H6025" s="1" t="s">
        <v>28237</v>
      </c>
      <c r="I6025" s="1" t="s">
        <v>28238</v>
      </c>
    </row>
    <row r="6026" spans="1:9" x14ac:dyDescent="0.2">
      <c r="A6026" s="1" t="s">
        <v>28239</v>
      </c>
      <c r="B6026" s="1" t="s">
        <v>28240</v>
      </c>
      <c r="C6026" s="1">
        <v>291424330</v>
      </c>
      <c r="D6026" t="s">
        <v>261105</v>
      </c>
      <c r="E6026" t="s">
        <v>261236</v>
      </c>
      <c r="F6026" s="1">
        <v>1</v>
      </c>
      <c r="G6026" s="1" t="s">
        <v>28241</v>
      </c>
      <c r="H6026" s="1" t="s">
        <v>28242</v>
      </c>
      <c r="I6026" s="1" t="s">
        <v>28243</v>
      </c>
    </row>
    <row r="6027" spans="1:9" x14ac:dyDescent="0.2">
      <c r="A6027" s="1" t="s">
        <v>28244</v>
      </c>
      <c r="B6027" s="1" t="s">
        <v>28245</v>
      </c>
      <c r="C6027" s="1">
        <v>290522246</v>
      </c>
      <c r="D6027" t="s">
        <v>261105</v>
      </c>
      <c r="E6027" t="s">
        <v>261236</v>
      </c>
      <c r="F6027" s="1">
        <v>6</v>
      </c>
      <c r="G6027" s="1" t="s">
        <v>28246</v>
      </c>
      <c r="H6027" s="1" t="s">
        <v>28247</v>
      </c>
      <c r="I6027" s="1" t="s">
        <v>28248</v>
      </c>
    </row>
    <row r="6028" spans="1:9" x14ac:dyDescent="0.2">
      <c r="A6028" s="1" t="s">
        <v>28249</v>
      </c>
      <c r="B6028" s="1" t="s">
        <v>28250</v>
      </c>
      <c r="C6028" s="1">
        <v>291442758</v>
      </c>
      <c r="D6028" t="s">
        <v>261105</v>
      </c>
      <c r="E6028" t="s">
        <v>261236</v>
      </c>
      <c r="F6028" s="1">
        <v>68</v>
      </c>
      <c r="G6028" s="1" t="s">
        <v>28251</v>
      </c>
      <c r="H6028" s="1" t="s">
        <v>28252</v>
      </c>
      <c r="I6028" s="1" t="s">
        <v>28253</v>
      </c>
    </row>
    <row r="6029" spans="1:9" x14ac:dyDescent="0.2">
      <c r="A6029" s="1" t="s">
        <v>28254</v>
      </c>
      <c r="B6029" s="1" t="s">
        <v>28255</v>
      </c>
      <c r="C6029" s="1">
        <v>291433629</v>
      </c>
      <c r="D6029" t="s">
        <v>261105</v>
      </c>
      <c r="E6029" t="s">
        <v>261236</v>
      </c>
      <c r="F6029" s="1">
        <v>5</v>
      </c>
      <c r="G6029" s="1" t="s">
        <v>28256</v>
      </c>
      <c r="H6029" s="1" t="s">
        <v>28257</v>
      </c>
      <c r="I6029" s="1"/>
    </row>
    <row r="6030" spans="1:9" x14ac:dyDescent="0.2">
      <c r="A6030" s="1" t="s">
        <v>28258</v>
      </c>
      <c r="B6030" s="1" t="s">
        <v>28259</v>
      </c>
      <c r="C6030" s="1">
        <v>291419632</v>
      </c>
      <c r="D6030" t="s">
        <v>261105</v>
      </c>
      <c r="E6030" t="s">
        <v>261264</v>
      </c>
      <c r="F6030" s="1">
        <v>120</v>
      </c>
      <c r="G6030" s="1" t="s">
        <v>28260</v>
      </c>
      <c r="H6030" s="1" t="s">
        <v>28261</v>
      </c>
      <c r="I6030" s="1"/>
    </row>
    <row r="6031" spans="1:9" x14ac:dyDescent="0.2">
      <c r="A6031" s="1" t="s">
        <v>28262</v>
      </c>
      <c r="B6031" s="1" t="s">
        <v>28263</v>
      </c>
      <c r="C6031" s="1">
        <v>291414276</v>
      </c>
      <c r="D6031" t="s">
        <v>261105</v>
      </c>
      <c r="E6031" t="s">
        <v>261236</v>
      </c>
      <c r="F6031" s="1">
        <v>1</v>
      </c>
      <c r="G6031" s="1" t="s">
        <v>28264</v>
      </c>
      <c r="H6031" s="1" t="s">
        <v>28265</v>
      </c>
      <c r="I6031" s="1"/>
    </row>
    <row r="6032" spans="1:9" x14ac:dyDescent="0.2">
      <c r="A6032" s="1" t="s">
        <v>28266</v>
      </c>
      <c r="B6032" s="1" t="s">
        <v>28267</v>
      </c>
      <c r="C6032" s="1">
        <v>291437154</v>
      </c>
      <c r="D6032" t="s">
        <v>261105</v>
      </c>
      <c r="E6032" t="s">
        <v>261236</v>
      </c>
      <c r="F6032" s="1">
        <v>12</v>
      </c>
      <c r="G6032" s="1" t="s">
        <v>28268</v>
      </c>
      <c r="H6032" s="1" t="s">
        <v>28269</v>
      </c>
      <c r="I6032" s="1" t="s">
        <v>28270</v>
      </c>
    </row>
    <row r="6033" spans="1:9" x14ac:dyDescent="0.2">
      <c r="A6033" s="1" t="s">
        <v>28271</v>
      </c>
      <c r="B6033" s="1" t="s">
        <v>28272</v>
      </c>
      <c r="C6033" s="1">
        <v>291428101</v>
      </c>
      <c r="D6033" t="s">
        <v>261105</v>
      </c>
      <c r="E6033" t="s">
        <v>261236</v>
      </c>
      <c r="F6033" s="1">
        <v>2</v>
      </c>
      <c r="G6033" s="1" t="s">
        <v>28273</v>
      </c>
      <c r="H6033" s="1" t="s">
        <v>28274</v>
      </c>
      <c r="I6033" s="1"/>
    </row>
    <row r="6034" spans="1:9" x14ac:dyDescent="0.2">
      <c r="A6034" s="1" t="s">
        <v>28275</v>
      </c>
      <c r="B6034" s="1" t="s">
        <v>28276</v>
      </c>
      <c r="C6034" s="1">
        <v>290491682</v>
      </c>
      <c r="D6034" t="s">
        <v>261105</v>
      </c>
      <c r="E6034" t="s">
        <v>261106</v>
      </c>
      <c r="F6034" s="1">
        <v>41</v>
      </c>
      <c r="G6034" s="1" t="s">
        <v>28277</v>
      </c>
      <c r="H6034" s="1" t="s">
        <v>28278</v>
      </c>
      <c r="I6034" s="1" t="s">
        <v>28279</v>
      </c>
    </row>
    <row r="6035" spans="1:9" x14ac:dyDescent="0.2">
      <c r="A6035" s="1" t="s">
        <v>28280</v>
      </c>
      <c r="B6035" s="1" t="s">
        <v>28281</v>
      </c>
      <c r="C6035" s="1">
        <v>291420291</v>
      </c>
      <c r="D6035" t="s">
        <v>261105</v>
      </c>
      <c r="E6035" t="s">
        <v>261106</v>
      </c>
      <c r="F6035" s="1">
        <v>105</v>
      </c>
      <c r="G6035" s="1" t="s">
        <v>28282</v>
      </c>
      <c r="H6035" s="1" t="s">
        <v>28283</v>
      </c>
      <c r="I6035" s="1" t="s">
        <v>28284</v>
      </c>
    </row>
    <row r="6036" spans="1:9" x14ac:dyDescent="0.2">
      <c r="A6036" s="1" t="s">
        <v>28285</v>
      </c>
      <c r="B6036" s="1" t="s">
        <v>28286</v>
      </c>
      <c r="C6036" s="1">
        <v>291433097</v>
      </c>
      <c r="D6036" t="s">
        <v>261105</v>
      </c>
      <c r="E6036" t="s">
        <v>261236</v>
      </c>
      <c r="F6036" s="1">
        <v>6</v>
      </c>
      <c r="G6036" s="1" t="s">
        <v>28287</v>
      </c>
      <c r="H6036" s="1" t="s">
        <v>28288</v>
      </c>
      <c r="I6036" s="1" t="s">
        <v>28289</v>
      </c>
    </row>
    <row r="6037" spans="1:9" x14ac:dyDescent="0.2">
      <c r="A6037" s="1" t="s">
        <v>28290</v>
      </c>
      <c r="B6037" s="1" t="s">
        <v>28291</v>
      </c>
      <c r="C6037" s="1">
        <v>291419168</v>
      </c>
      <c r="D6037" t="s">
        <v>261105</v>
      </c>
      <c r="E6037" t="s">
        <v>261236</v>
      </c>
      <c r="F6037" s="1">
        <v>6</v>
      </c>
      <c r="G6037" s="1" t="s">
        <v>28292</v>
      </c>
      <c r="H6037" s="1" t="s">
        <v>28293</v>
      </c>
      <c r="I6037" s="1" t="s">
        <v>28294</v>
      </c>
    </row>
    <row r="6038" spans="1:9" x14ac:dyDescent="0.2">
      <c r="A6038" s="1" t="s">
        <v>28296</v>
      </c>
      <c r="B6038" s="1" t="s">
        <v>28297</v>
      </c>
      <c r="C6038" s="1">
        <v>291429230</v>
      </c>
      <c r="D6038" t="s">
        <v>261105</v>
      </c>
      <c r="E6038" t="s">
        <v>261236</v>
      </c>
      <c r="F6038" s="1">
        <v>263</v>
      </c>
      <c r="G6038" s="1" t="s">
        <v>28298</v>
      </c>
      <c r="H6038" s="1" t="s">
        <v>28299</v>
      </c>
      <c r="I6038" s="1" t="s">
        <v>28300</v>
      </c>
    </row>
    <row r="6039" spans="1:9" x14ac:dyDescent="0.2">
      <c r="A6039" s="1" t="s">
        <v>28301</v>
      </c>
      <c r="B6039" s="1" t="s">
        <v>28302</v>
      </c>
      <c r="C6039" s="1">
        <v>289779274</v>
      </c>
      <c r="D6039" t="s">
        <v>261105</v>
      </c>
      <c r="E6039" t="s">
        <v>261264</v>
      </c>
      <c r="F6039" s="1">
        <v>1</v>
      </c>
      <c r="G6039" s="1" t="s">
        <v>28303</v>
      </c>
      <c r="H6039" s="1" t="s">
        <v>28304</v>
      </c>
      <c r="I6039" s="1" t="s">
        <v>28305</v>
      </c>
    </row>
    <row r="6040" spans="1:9" x14ac:dyDescent="0.2">
      <c r="A6040" s="1" t="s">
        <v>28306</v>
      </c>
      <c r="B6040" s="1" t="s">
        <v>28307</v>
      </c>
      <c r="C6040" s="1">
        <v>283481515</v>
      </c>
      <c r="D6040" t="s">
        <v>261105</v>
      </c>
      <c r="E6040" t="s">
        <v>261106</v>
      </c>
      <c r="F6040" s="1">
        <v>149</v>
      </c>
      <c r="G6040" s="1" t="s">
        <v>28308</v>
      </c>
      <c r="H6040" s="1" t="s">
        <v>28309</v>
      </c>
      <c r="I6040" s="1" t="s">
        <v>28310</v>
      </c>
    </row>
    <row r="6041" spans="1:9" x14ac:dyDescent="0.2">
      <c r="A6041" s="1" t="s">
        <v>28311</v>
      </c>
      <c r="B6041" s="1" t="s">
        <v>28312</v>
      </c>
      <c r="C6041" s="1">
        <v>283119431</v>
      </c>
      <c r="D6041" t="s">
        <v>261105</v>
      </c>
      <c r="E6041" t="s">
        <v>261137</v>
      </c>
      <c r="F6041" s="1">
        <v>1706</v>
      </c>
      <c r="G6041" s="1" t="s">
        <v>28313</v>
      </c>
      <c r="H6041" s="1" t="s">
        <v>28314</v>
      </c>
      <c r="I6041" s="1" t="s">
        <v>28315</v>
      </c>
    </row>
    <row r="6042" spans="1:9" x14ac:dyDescent="0.2">
      <c r="A6042" s="1" t="s">
        <v>28316</v>
      </c>
      <c r="B6042" s="1" t="s">
        <v>28317</v>
      </c>
      <c r="C6042" s="1">
        <v>291428138</v>
      </c>
      <c r="D6042" t="s">
        <v>261105</v>
      </c>
      <c r="E6042" t="s">
        <v>261264</v>
      </c>
      <c r="F6042" s="1">
        <v>130</v>
      </c>
      <c r="G6042" s="1" t="s">
        <v>28318</v>
      </c>
      <c r="H6042" s="1" t="s">
        <v>28319</v>
      </c>
      <c r="I6042" s="1"/>
    </row>
    <row r="6043" spans="1:9" x14ac:dyDescent="0.2">
      <c r="A6043" s="1" t="s">
        <v>28320</v>
      </c>
      <c r="B6043" s="1" t="s">
        <v>28321</v>
      </c>
      <c r="C6043" s="1">
        <v>268336866</v>
      </c>
      <c r="D6043" t="s">
        <v>261105</v>
      </c>
      <c r="E6043" t="s">
        <v>261264</v>
      </c>
      <c r="F6043" s="1">
        <v>39</v>
      </c>
      <c r="G6043" s="1" t="s">
        <v>28322</v>
      </c>
      <c r="H6043" s="1"/>
      <c r="I6043" s="1"/>
    </row>
    <row r="6044" spans="1:9" x14ac:dyDescent="0.2">
      <c r="A6044" s="1" t="s">
        <v>28323</v>
      </c>
      <c r="B6044" s="1" t="s">
        <v>28324</v>
      </c>
      <c r="C6044" s="1">
        <v>291416190</v>
      </c>
      <c r="D6044" t="s">
        <v>261105</v>
      </c>
      <c r="E6044" t="s">
        <v>261137</v>
      </c>
      <c r="F6044" s="1">
        <v>63</v>
      </c>
      <c r="G6044" s="1" t="s">
        <v>28325</v>
      </c>
      <c r="H6044" s="1" t="s">
        <v>28326</v>
      </c>
      <c r="I6044" s="1"/>
    </row>
    <row r="6045" spans="1:9" x14ac:dyDescent="0.2">
      <c r="A6045" s="1" t="s">
        <v>28327</v>
      </c>
      <c r="B6045" s="1" t="s">
        <v>28328</v>
      </c>
      <c r="C6045" s="1">
        <v>291429853</v>
      </c>
      <c r="D6045" t="s">
        <v>261105</v>
      </c>
      <c r="E6045" t="s">
        <v>261106</v>
      </c>
      <c r="F6045" s="1">
        <v>1</v>
      </c>
      <c r="G6045" s="1" t="s">
        <v>28329</v>
      </c>
      <c r="H6045" s="1" t="s">
        <v>28330</v>
      </c>
      <c r="I6045" s="1" t="s">
        <v>28331</v>
      </c>
    </row>
    <row r="6046" spans="1:9" x14ac:dyDescent="0.2">
      <c r="A6046" s="1" t="s">
        <v>28332</v>
      </c>
      <c r="B6046" s="1" t="s">
        <v>28333</v>
      </c>
      <c r="C6046" s="1">
        <v>291438664</v>
      </c>
      <c r="D6046" t="s">
        <v>261105</v>
      </c>
      <c r="E6046" t="s">
        <v>261236</v>
      </c>
      <c r="F6046" s="1">
        <v>9</v>
      </c>
      <c r="G6046" s="1" t="s">
        <v>28334</v>
      </c>
      <c r="H6046" s="1" t="s">
        <v>28335</v>
      </c>
      <c r="I6046" s="1" t="s">
        <v>28336</v>
      </c>
    </row>
    <row r="6047" spans="1:9" x14ac:dyDescent="0.2">
      <c r="A6047" s="1" t="s">
        <v>28337</v>
      </c>
      <c r="B6047" s="1" t="s">
        <v>28338</v>
      </c>
      <c r="C6047" s="1">
        <v>291425809</v>
      </c>
      <c r="D6047" t="s">
        <v>261105</v>
      </c>
      <c r="E6047" t="s">
        <v>261106</v>
      </c>
      <c r="F6047" s="1">
        <v>19</v>
      </c>
      <c r="G6047" s="1" t="s">
        <v>28339</v>
      </c>
      <c r="H6047" s="1" t="s">
        <v>28340</v>
      </c>
      <c r="I6047" s="1"/>
    </row>
    <row r="6048" spans="1:9" x14ac:dyDescent="0.2">
      <c r="A6048" s="1" t="s">
        <v>28341</v>
      </c>
      <c r="B6048" s="1" t="s">
        <v>28342</v>
      </c>
      <c r="C6048" s="1">
        <v>290492565</v>
      </c>
      <c r="D6048" t="s">
        <v>261105</v>
      </c>
      <c r="E6048" t="s">
        <v>261236</v>
      </c>
      <c r="F6048" s="1">
        <v>7</v>
      </c>
      <c r="G6048" s="1" t="s">
        <v>28343</v>
      </c>
      <c r="H6048" s="1" t="s">
        <v>28344</v>
      </c>
      <c r="I6048" s="1" t="s">
        <v>28345</v>
      </c>
    </row>
    <row r="6049" spans="1:9" x14ac:dyDescent="0.2">
      <c r="A6049" s="1" t="s">
        <v>28346</v>
      </c>
      <c r="B6049" s="1" t="s">
        <v>28347</v>
      </c>
      <c r="C6049" s="1">
        <v>1575495</v>
      </c>
      <c r="D6049" t="s">
        <v>261105</v>
      </c>
      <c r="E6049" t="s">
        <v>261137</v>
      </c>
      <c r="F6049" s="1">
        <v>11</v>
      </c>
      <c r="G6049" s="1" t="s">
        <v>28348</v>
      </c>
      <c r="H6049" s="1" t="s">
        <v>28349</v>
      </c>
      <c r="I6049" s="1"/>
    </row>
    <row r="6050" spans="1:9" x14ac:dyDescent="0.2">
      <c r="A6050" s="1" t="s">
        <v>28350</v>
      </c>
      <c r="B6050" s="1" t="s">
        <v>28351</v>
      </c>
      <c r="C6050" s="1">
        <v>290522332</v>
      </c>
      <c r="D6050" t="s">
        <v>261105</v>
      </c>
      <c r="E6050" t="s">
        <v>261236</v>
      </c>
      <c r="F6050" s="1">
        <v>7</v>
      </c>
      <c r="G6050" s="1" t="s">
        <v>28352</v>
      </c>
      <c r="H6050" s="1" t="s">
        <v>28353</v>
      </c>
      <c r="I6050" s="1"/>
    </row>
    <row r="6051" spans="1:9" x14ac:dyDescent="0.2">
      <c r="A6051" s="1" t="s">
        <v>28354</v>
      </c>
      <c r="B6051" s="1" t="s">
        <v>28355</v>
      </c>
      <c r="C6051" s="1">
        <v>285275241</v>
      </c>
      <c r="D6051" t="s">
        <v>262220</v>
      </c>
      <c r="E6051" t="s">
        <v>262231</v>
      </c>
      <c r="F6051" s="1">
        <v>864</v>
      </c>
      <c r="G6051" s="1" t="s">
        <v>28356</v>
      </c>
      <c r="H6051" s="1" t="s">
        <v>28357</v>
      </c>
      <c r="I6051" s="1" t="s">
        <v>28358</v>
      </c>
    </row>
    <row r="6052" spans="1:9" x14ac:dyDescent="0.2">
      <c r="A6052" s="1" t="s">
        <v>28359</v>
      </c>
      <c r="B6052" s="1" t="s">
        <v>28360</v>
      </c>
      <c r="C6052" s="1">
        <v>291414433</v>
      </c>
      <c r="D6052" t="s">
        <v>261105</v>
      </c>
      <c r="E6052" t="s">
        <v>261236</v>
      </c>
      <c r="F6052" s="1">
        <v>17</v>
      </c>
      <c r="G6052" s="1" t="s">
        <v>28361</v>
      </c>
      <c r="H6052" s="1" t="s">
        <v>28362</v>
      </c>
      <c r="I6052" s="1" t="s">
        <v>28363</v>
      </c>
    </row>
    <row r="6053" spans="1:9" x14ac:dyDescent="0.2">
      <c r="A6053" s="1" t="s">
        <v>28364</v>
      </c>
      <c r="B6053" s="1" t="s">
        <v>28365</v>
      </c>
      <c r="C6053" s="1">
        <v>291414738</v>
      </c>
      <c r="D6053" t="s">
        <v>261105</v>
      </c>
      <c r="E6053" t="s">
        <v>261236</v>
      </c>
      <c r="F6053" s="1">
        <v>26</v>
      </c>
      <c r="G6053" s="1" t="s">
        <v>28366</v>
      </c>
      <c r="H6053" s="1" t="s">
        <v>28367</v>
      </c>
      <c r="I6053" s="1" t="s">
        <v>28368</v>
      </c>
    </row>
    <row r="6054" spans="1:9" x14ac:dyDescent="0.2">
      <c r="A6054" s="1" t="s">
        <v>28369</v>
      </c>
      <c r="B6054" s="1" t="s">
        <v>28370</v>
      </c>
      <c r="C6054" s="1">
        <v>290490887</v>
      </c>
      <c r="D6054" t="s">
        <v>261105</v>
      </c>
      <c r="E6054" t="s">
        <v>261106</v>
      </c>
      <c r="F6054" s="1">
        <v>20</v>
      </c>
      <c r="G6054" s="1" t="s">
        <v>28371</v>
      </c>
      <c r="H6054" s="1" t="s">
        <v>28372</v>
      </c>
      <c r="I6054" s="1" t="s">
        <v>28373</v>
      </c>
    </row>
    <row r="6055" spans="1:9" x14ac:dyDescent="0.2">
      <c r="A6055" s="1" t="s">
        <v>28375</v>
      </c>
      <c r="B6055" s="1" t="s">
        <v>28376</v>
      </c>
      <c r="C6055" s="1">
        <v>291439217</v>
      </c>
      <c r="D6055" t="s">
        <v>261105</v>
      </c>
      <c r="E6055" t="s">
        <v>261236</v>
      </c>
      <c r="F6055" s="1">
        <v>8</v>
      </c>
      <c r="G6055" s="1" t="s">
        <v>28377</v>
      </c>
      <c r="H6055" s="1" t="s">
        <v>28378</v>
      </c>
      <c r="I6055" s="1"/>
    </row>
    <row r="6056" spans="1:9" x14ac:dyDescent="0.2">
      <c r="A6056" s="1" t="s">
        <v>28379</v>
      </c>
      <c r="B6056" s="1" t="s">
        <v>28380</v>
      </c>
      <c r="C6056" s="1">
        <v>291417988</v>
      </c>
      <c r="D6056" t="s">
        <v>262232</v>
      </c>
      <c r="E6056" t="s">
        <v>262233</v>
      </c>
      <c r="F6056" s="1">
        <v>135</v>
      </c>
      <c r="G6056" s="1" t="s">
        <v>28381</v>
      </c>
      <c r="H6056" s="1" t="s">
        <v>28382</v>
      </c>
      <c r="I6056" s="1" t="s">
        <v>28383</v>
      </c>
    </row>
    <row r="6057" spans="1:9" x14ac:dyDescent="0.2">
      <c r="A6057" s="1" t="s">
        <v>28384</v>
      </c>
      <c r="B6057" s="1" t="s">
        <v>28385</v>
      </c>
      <c r="C6057" s="1">
        <v>291035451</v>
      </c>
      <c r="D6057" t="s">
        <v>261105</v>
      </c>
      <c r="E6057" t="s">
        <v>261137</v>
      </c>
      <c r="F6057" s="1">
        <v>2</v>
      </c>
      <c r="G6057" s="1" t="s">
        <v>28386</v>
      </c>
      <c r="H6057" s="1" t="s">
        <v>28387</v>
      </c>
      <c r="I6057" s="1"/>
    </row>
    <row r="6058" spans="1:9" x14ac:dyDescent="0.2">
      <c r="A6058" s="1" t="s">
        <v>28388</v>
      </c>
      <c r="B6058" s="1" t="s">
        <v>28389</v>
      </c>
      <c r="C6058" s="1">
        <v>291418710</v>
      </c>
      <c r="D6058" t="s">
        <v>261105</v>
      </c>
      <c r="E6058" t="s">
        <v>261137</v>
      </c>
      <c r="F6058" s="1">
        <v>3</v>
      </c>
      <c r="G6058" s="1" t="s">
        <v>28390</v>
      </c>
      <c r="H6058" s="1" t="s">
        <v>28391</v>
      </c>
      <c r="I6058" s="1"/>
    </row>
    <row r="6059" spans="1:9" x14ac:dyDescent="0.2">
      <c r="A6059" s="1" t="s">
        <v>28392</v>
      </c>
      <c r="B6059" s="1" t="s">
        <v>28393</v>
      </c>
      <c r="C6059" s="1">
        <v>291441320</v>
      </c>
      <c r="D6059" t="s">
        <v>261105</v>
      </c>
      <c r="E6059" t="s">
        <v>261236</v>
      </c>
      <c r="F6059" s="1">
        <v>16</v>
      </c>
      <c r="G6059" s="1" t="s">
        <v>28394</v>
      </c>
      <c r="H6059" s="1" t="s">
        <v>28395</v>
      </c>
      <c r="I6059" s="1" t="s">
        <v>28396</v>
      </c>
    </row>
    <row r="6060" spans="1:9" x14ac:dyDescent="0.2">
      <c r="A6060" s="1" t="s">
        <v>28397</v>
      </c>
      <c r="B6060" s="1" t="s">
        <v>28398</v>
      </c>
      <c r="C6060" s="1">
        <v>290486881</v>
      </c>
      <c r="D6060" t="s">
        <v>261105</v>
      </c>
      <c r="E6060" t="s">
        <v>261264</v>
      </c>
      <c r="F6060" s="1">
        <v>13</v>
      </c>
      <c r="G6060" s="1" t="s">
        <v>28399</v>
      </c>
      <c r="H6060" s="1" t="s">
        <v>28400</v>
      </c>
      <c r="I6060" s="1"/>
    </row>
    <row r="6061" spans="1:9" x14ac:dyDescent="0.2">
      <c r="A6061" s="1" t="s">
        <v>28401</v>
      </c>
      <c r="B6061" s="1" t="s">
        <v>28402</v>
      </c>
      <c r="C6061" s="1">
        <v>290493014</v>
      </c>
      <c r="D6061" t="s">
        <v>262236</v>
      </c>
      <c r="E6061" t="s">
        <v>262237</v>
      </c>
      <c r="F6061" s="1">
        <v>428</v>
      </c>
      <c r="G6061" s="1" t="s">
        <v>28403</v>
      </c>
      <c r="H6061" s="1" t="s">
        <v>28404</v>
      </c>
      <c r="I6061" s="1" t="s">
        <v>28405</v>
      </c>
    </row>
    <row r="6062" spans="1:9" x14ac:dyDescent="0.2">
      <c r="A6062" s="1" t="s">
        <v>28406</v>
      </c>
      <c r="B6062" s="1" t="s">
        <v>28407</v>
      </c>
      <c r="C6062" s="1">
        <v>284008547</v>
      </c>
      <c r="D6062" t="s">
        <v>262239</v>
      </c>
      <c r="E6062" t="s">
        <v>262240</v>
      </c>
      <c r="F6062" s="1">
        <v>3732</v>
      </c>
      <c r="G6062" s="1" t="s">
        <v>28408</v>
      </c>
      <c r="H6062" s="1" t="s">
        <v>28409</v>
      </c>
      <c r="I6062" s="1" t="s">
        <v>28410</v>
      </c>
    </row>
    <row r="6063" spans="1:9" x14ac:dyDescent="0.2">
      <c r="A6063" s="1" t="s">
        <v>28411</v>
      </c>
      <c r="B6063" s="1" t="s">
        <v>28412</v>
      </c>
      <c r="C6063" s="1">
        <v>290488800</v>
      </c>
      <c r="D6063" t="s">
        <v>261191</v>
      </c>
      <c r="E6063" t="s">
        <v>261302</v>
      </c>
      <c r="F6063" s="1">
        <v>10</v>
      </c>
      <c r="G6063" s="1" t="s">
        <v>28413</v>
      </c>
      <c r="H6063" s="1" t="s">
        <v>28414</v>
      </c>
      <c r="I6063" s="1" t="s">
        <v>28415</v>
      </c>
    </row>
    <row r="6064" spans="1:9" x14ac:dyDescent="0.2">
      <c r="A6064" s="1" t="s">
        <v>28416</v>
      </c>
      <c r="B6064" s="1" t="s">
        <v>28417</v>
      </c>
      <c r="C6064" s="1">
        <v>290489858</v>
      </c>
      <c r="D6064" t="s">
        <v>261191</v>
      </c>
      <c r="E6064" t="s">
        <v>262241</v>
      </c>
      <c r="F6064" s="1">
        <v>9</v>
      </c>
      <c r="G6064" s="1" t="s">
        <v>28418</v>
      </c>
      <c r="H6064" s="1" t="s">
        <v>28419</v>
      </c>
      <c r="I6064" s="1"/>
    </row>
    <row r="6065" spans="1:9" x14ac:dyDescent="0.2">
      <c r="A6065" s="1" t="s">
        <v>28420</v>
      </c>
      <c r="B6065" s="1" t="s">
        <v>28421</v>
      </c>
      <c r="C6065" s="1">
        <v>291436359</v>
      </c>
      <c r="D6065" t="s">
        <v>261191</v>
      </c>
      <c r="E6065" t="s">
        <v>262242</v>
      </c>
      <c r="F6065" s="1">
        <v>4</v>
      </c>
      <c r="G6065" s="1" t="s">
        <v>28422</v>
      </c>
      <c r="H6065" s="1" t="s">
        <v>28423</v>
      </c>
      <c r="I6065" s="1"/>
    </row>
    <row r="6066" spans="1:9" x14ac:dyDescent="0.2">
      <c r="A6066" s="1" t="s">
        <v>28424</v>
      </c>
      <c r="B6066" s="1" t="s">
        <v>28425</v>
      </c>
      <c r="C6066" s="1">
        <v>290491503</v>
      </c>
      <c r="D6066" t="s">
        <v>261191</v>
      </c>
      <c r="E6066" t="s">
        <v>262243</v>
      </c>
      <c r="F6066" s="1">
        <v>3</v>
      </c>
      <c r="G6066" s="1" t="s">
        <v>28426</v>
      </c>
      <c r="H6066" s="1" t="s">
        <v>28427</v>
      </c>
      <c r="I6066" s="1" t="s">
        <v>28428</v>
      </c>
    </row>
    <row r="6067" spans="1:9" x14ac:dyDescent="0.2">
      <c r="A6067" s="1" t="s">
        <v>28429</v>
      </c>
      <c r="B6067" s="1" t="s">
        <v>28430</v>
      </c>
      <c r="C6067" s="1">
        <v>284200037</v>
      </c>
      <c r="D6067" t="s">
        <v>262244</v>
      </c>
      <c r="E6067" t="s">
        <v>262245</v>
      </c>
      <c r="F6067" s="1">
        <v>11</v>
      </c>
      <c r="G6067" s="1" t="s">
        <v>28431</v>
      </c>
      <c r="H6067" s="1" t="s">
        <v>28432</v>
      </c>
      <c r="I6067" s="1"/>
    </row>
    <row r="6068" spans="1:9" x14ac:dyDescent="0.2">
      <c r="A6068" s="1" t="s">
        <v>28433</v>
      </c>
      <c r="B6068" s="1" t="s">
        <v>28434</v>
      </c>
      <c r="C6068" s="1">
        <v>291426059</v>
      </c>
      <c r="D6068" t="s">
        <v>261191</v>
      </c>
      <c r="E6068" t="s">
        <v>262246</v>
      </c>
      <c r="F6068" s="1">
        <v>20</v>
      </c>
      <c r="G6068" s="1" t="s">
        <v>28435</v>
      </c>
      <c r="H6068" s="1" t="s">
        <v>28436</v>
      </c>
      <c r="I6068" s="1" t="s">
        <v>28437</v>
      </c>
    </row>
    <row r="6069" spans="1:9" x14ac:dyDescent="0.2">
      <c r="A6069" s="1" t="s">
        <v>28438</v>
      </c>
      <c r="B6069" s="1" t="s">
        <v>28439</v>
      </c>
      <c r="C6069" s="1">
        <v>291439166</v>
      </c>
      <c r="D6069" t="s">
        <v>261191</v>
      </c>
      <c r="E6069" t="s">
        <v>261302</v>
      </c>
      <c r="F6069" s="1">
        <v>2</v>
      </c>
      <c r="G6069" s="1" t="s">
        <v>28440</v>
      </c>
      <c r="H6069" s="1" t="s">
        <v>28441</v>
      </c>
      <c r="I6069" s="1" t="s">
        <v>28442</v>
      </c>
    </row>
    <row r="6070" spans="1:9" x14ac:dyDescent="0.2">
      <c r="A6070" s="1" t="s">
        <v>28443</v>
      </c>
      <c r="B6070" s="1" t="s">
        <v>28444</v>
      </c>
      <c r="C6070" s="1">
        <v>291426197</v>
      </c>
      <c r="D6070" t="s">
        <v>261191</v>
      </c>
      <c r="E6070" t="s">
        <v>262246</v>
      </c>
      <c r="F6070" s="1">
        <v>69</v>
      </c>
      <c r="G6070" s="1" t="s">
        <v>28445</v>
      </c>
      <c r="H6070" s="1" t="s">
        <v>28446</v>
      </c>
      <c r="I6070" s="1" t="s">
        <v>28447</v>
      </c>
    </row>
    <row r="6071" spans="1:9" x14ac:dyDescent="0.2">
      <c r="A6071" s="1" t="s">
        <v>28448</v>
      </c>
      <c r="B6071" s="1" t="s">
        <v>28449</v>
      </c>
      <c r="C6071" s="1">
        <v>291415736</v>
      </c>
      <c r="D6071" t="s">
        <v>261191</v>
      </c>
      <c r="E6071" t="s">
        <v>262247</v>
      </c>
      <c r="F6071" s="1">
        <v>22</v>
      </c>
      <c r="G6071" s="1" t="s">
        <v>28450</v>
      </c>
      <c r="H6071" s="1" t="s">
        <v>28451</v>
      </c>
      <c r="I6071" s="1" t="s">
        <v>28452</v>
      </c>
    </row>
    <row r="6072" spans="1:9" x14ac:dyDescent="0.2">
      <c r="A6072" s="1" t="s">
        <v>28453</v>
      </c>
      <c r="B6072" s="1" t="s">
        <v>28454</v>
      </c>
      <c r="C6072" s="1">
        <v>291414850</v>
      </c>
      <c r="D6072" t="s">
        <v>261191</v>
      </c>
      <c r="E6072" t="s">
        <v>29471</v>
      </c>
      <c r="F6072" s="1">
        <v>35</v>
      </c>
      <c r="G6072" s="1" t="s">
        <v>28455</v>
      </c>
      <c r="H6072" s="1" t="s">
        <v>28456</v>
      </c>
      <c r="I6072" s="1" t="s">
        <v>28457</v>
      </c>
    </row>
    <row r="6073" spans="1:9" x14ac:dyDescent="0.2">
      <c r="A6073" s="1" t="s">
        <v>28458</v>
      </c>
      <c r="B6073" s="1" t="s">
        <v>28459</v>
      </c>
      <c r="C6073" s="1">
        <v>290488941</v>
      </c>
      <c r="D6073" t="s">
        <v>261191</v>
      </c>
      <c r="E6073" t="s">
        <v>262248</v>
      </c>
      <c r="F6073" s="1">
        <v>3</v>
      </c>
      <c r="G6073" s="1" t="s">
        <v>28460</v>
      </c>
      <c r="H6073" s="1" t="s">
        <v>28461</v>
      </c>
      <c r="I6073" s="1" t="s">
        <v>28462</v>
      </c>
    </row>
    <row r="6074" spans="1:9" x14ac:dyDescent="0.2">
      <c r="A6074" s="1" t="s">
        <v>28463</v>
      </c>
      <c r="B6074" s="1" t="s">
        <v>28464</v>
      </c>
      <c r="C6074" s="1">
        <v>291428287</v>
      </c>
      <c r="D6074" t="s">
        <v>261191</v>
      </c>
      <c r="E6074" t="s">
        <v>262238</v>
      </c>
      <c r="F6074" s="1">
        <v>62</v>
      </c>
      <c r="G6074" s="1" t="s">
        <v>28465</v>
      </c>
      <c r="H6074" s="1" t="s">
        <v>28466</v>
      </c>
      <c r="I6074" s="1" t="s">
        <v>28467</v>
      </c>
    </row>
    <row r="6075" spans="1:9" x14ac:dyDescent="0.2">
      <c r="A6075" s="1" t="s">
        <v>28468</v>
      </c>
      <c r="B6075" s="1" t="s">
        <v>28469</v>
      </c>
      <c r="C6075" s="1">
        <v>290483478</v>
      </c>
      <c r="D6075" t="s">
        <v>261191</v>
      </c>
      <c r="E6075" t="s">
        <v>262243</v>
      </c>
      <c r="F6075" s="1">
        <v>9</v>
      </c>
      <c r="G6075" s="1" t="s">
        <v>28470</v>
      </c>
      <c r="H6075" s="1" t="s">
        <v>28471</v>
      </c>
      <c r="I6075" s="1" t="s">
        <v>28472</v>
      </c>
    </row>
    <row r="6076" spans="1:9" x14ac:dyDescent="0.2">
      <c r="A6076" s="1" t="s">
        <v>28473</v>
      </c>
      <c r="B6076" s="1" t="s">
        <v>28474</v>
      </c>
      <c r="C6076" s="1">
        <v>290487961</v>
      </c>
      <c r="D6076" t="s">
        <v>261191</v>
      </c>
      <c r="E6076" t="s">
        <v>262234</v>
      </c>
      <c r="F6076" s="1">
        <v>22</v>
      </c>
      <c r="G6076" s="1" t="s">
        <v>28475</v>
      </c>
      <c r="H6076" s="1" t="s">
        <v>28476</v>
      </c>
      <c r="I6076" s="1" t="s">
        <v>28477</v>
      </c>
    </row>
    <row r="6077" spans="1:9" x14ac:dyDescent="0.2">
      <c r="A6077" s="1" t="s">
        <v>28478</v>
      </c>
      <c r="B6077" s="1" t="s">
        <v>28479</v>
      </c>
      <c r="C6077" s="1">
        <v>290486505</v>
      </c>
      <c r="D6077" t="s">
        <v>261191</v>
      </c>
      <c r="E6077" t="s">
        <v>262250</v>
      </c>
      <c r="F6077" s="1">
        <v>243</v>
      </c>
      <c r="G6077" s="1" t="s">
        <v>28480</v>
      </c>
      <c r="H6077" s="1" t="s">
        <v>28481</v>
      </c>
      <c r="I6077" s="1" t="s">
        <v>28482</v>
      </c>
    </row>
    <row r="6078" spans="1:9" x14ac:dyDescent="0.2">
      <c r="A6078" s="1" t="s">
        <v>28483</v>
      </c>
      <c r="B6078" s="1" t="s">
        <v>28484</v>
      </c>
      <c r="C6078" s="1">
        <v>290485651</v>
      </c>
      <c r="D6078" t="s">
        <v>261191</v>
      </c>
      <c r="E6078" t="s">
        <v>262246</v>
      </c>
      <c r="F6078" s="1">
        <v>41</v>
      </c>
      <c r="G6078" s="1" t="s">
        <v>28485</v>
      </c>
      <c r="H6078" s="1" t="s">
        <v>28486</v>
      </c>
      <c r="I6078" s="1" t="s">
        <v>28487</v>
      </c>
    </row>
    <row r="6079" spans="1:9" x14ac:dyDescent="0.2">
      <c r="A6079" s="1" t="s">
        <v>28488</v>
      </c>
      <c r="B6079" s="1" t="s">
        <v>28489</v>
      </c>
      <c r="C6079" s="1">
        <v>291435421</v>
      </c>
      <c r="D6079" t="s">
        <v>262251</v>
      </c>
      <c r="E6079" t="s">
        <v>262252</v>
      </c>
      <c r="F6079" s="1">
        <v>223</v>
      </c>
      <c r="G6079" s="1" t="s">
        <v>28490</v>
      </c>
      <c r="H6079" s="1" t="s">
        <v>28491</v>
      </c>
      <c r="I6079" s="1" t="s">
        <v>28492</v>
      </c>
    </row>
    <row r="6080" spans="1:9" x14ac:dyDescent="0.2">
      <c r="A6080" s="1" t="s">
        <v>28493</v>
      </c>
      <c r="B6080" s="1" t="s">
        <v>28494</v>
      </c>
      <c r="C6080" s="1">
        <v>291441461</v>
      </c>
      <c r="D6080" t="s">
        <v>261191</v>
      </c>
      <c r="E6080" t="s">
        <v>262247</v>
      </c>
      <c r="F6080" s="1">
        <v>202</v>
      </c>
      <c r="G6080" s="1" t="s">
        <v>28495</v>
      </c>
      <c r="H6080" s="1" t="s">
        <v>28496</v>
      </c>
      <c r="I6080" s="1" t="s">
        <v>28497</v>
      </c>
    </row>
    <row r="6081" spans="1:9" x14ac:dyDescent="0.2">
      <c r="A6081" s="1" t="s">
        <v>28498</v>
      </c>
      <c r="B6081" s="1" t="s">
        <v>28499</v>
      </c>
      <c r="C6081" s="1">
        <v>291416620</v>
      </c>
      <c r="D6081" t="s">
        <v>262253</v>
      </c>
      <c r="E6081" t="s">
        <v>262254</v>
      </c>
      <c r="F6081" s="1">
        <v>1</v>
      </c>
      <c r="G6081" s="1" t="s">
        <v>28500</v>
      </c>
      <c r="H6081" s="1" t="s">
        <v>28501</v>
      </c>
      <c r="I6081" s="1"/>
    </row>
    <row r="6082" spans="1:9" x14ac:dyDescent="0.2">
      <c r="A6082" s="1" t="s">
        <v>28502</v>
      </c>
      <c r="B6082" s="1" t="s">
        <v>28503</v>
      </c>
      <c r="C6082" s="1">
        <v>291414499</v>
      </c>
      <c r="D6082" t="s">
        <v>261191</v>
      </c>
      <c r="E6082" t="s">
        <v>262234</v>
      </c>
      <c r="F6082" s="1">
        <v>10</v>
      </c>
      <c r="G6082" s="1" t="s">
        <v>28504</v>
      </c>
      <c r="H6082" s="1" t="s">
        <v>28505</v>
      </c>
      <c r="I6082" s="1" t="s">
        <v>28506</v>
      </c>
    </row>
    <row r="6083" spans="1:9" x14ac:dyDescent="0.2">
      <c r="A6083" s="1" t="s">
        <v>28508</v>
      </c>
      <c r="B6083" s="1" t="s">
        <v>28509</v>
      </c>
      <c r="C6083" s="1">
        <v>291415383</v>
      </c>
      <c r="D6083" t="s">
        <v>261191</v>
      </c>
      <c r="E6083" t="s">
        <v>262247</v>
      </c>
      <c r="F6083" s="1">
        <v>5</v>
      </c>
      <c r="G6083" s="1" t="s">
        <v>28510</v>
      </c>
      <c r="H6083" s="1" t="s">
        <v>28511</v>
      </c>
      <c r="I6083" s="1" t="s">
        <v>28512</v>
      </c>
    </row>
    <row r="6084" spans="1:9" x14ac:dyDescent="0.2">
      <c r="A6084" s="1" t="s">
        <v>28513</v>
      </c>
      <c r="B6084" s="1" t="s">
        <v>28514</v>
      </c>
      <c r="C6084" s="1">
        <v>291428571</v>
      </c>
      <c r="D6084" t="s">
        <v>261191</v>
      </c>
      <c r="E6084" t="s">
        <v>262246</v>
      </c>
      <c r="F6084" s="1">
        <v>1</v>
      </c>
      <c r="G6084" s="1" t="s">
        <v>28515</v>
      </c>
      <c r="H6084" s="1" t="s">
        <v>28516</v>
      </c>
      <c r="I6084" s="1"/>
    </row>
    <row r="6085" spans="1:9" x14ac:dyDescent="0.2">
      <c r="A6085" s="1" t="s">
        <v>28517</v>
      </c>
      <c r="B6085" s="1" t="s">
        <v>28518</v>
      </c>
      <c r="C6085" s="1">
        <v>290483512</v>
      </c>
      <c r="D6085" t="s">
        <v>261191</v>
      </c>
      <c r="E6085" t="s">
        <v>262234</v>
      </c>
      <c r="F6085" s="1">
        <v>12</v>
      </c>
      <c r="G6085" s="1" t="s">
        <v>28519</v>
      </c>
      <c r="H6085" s="1" t="s">
        <v>28520</v>
      </c>
      <c r="I6085" s="1" t="s">
        <v>28521</v>
      </c>
    </row>
    <row r="6086" spans="1:9" x14ac:dyDescent="0.2">
      <c r="A6086" s="1" t="s">
        <v>28522</v>
      </c>
      <c r="B6086" s="1" t="s">
        <v>28523</v>
      </c>
      <c r="C6086" s="1">
        <v>290485952</v>
      </c>
      <c r="D6086" t="s">
        <v>261191</v>
      </c>
      <c r="E6086" t="s">
        <v>261312</v>
      </c>
      <c r="F6086" s="1">
        <v>6</v>
      </c>
      <c r="G6086" s="1" t="s">
        <v>28524</v>
      </c>
      <c r="H6086" s="1" t="s">
        <v>28525</v>
      </c>
      <c r="I6086" s="1" t="s">
        <v>28526</v>
      </c>
    </row>
    <row r="6087" spans="1:9" x14ac:dyDescent="0.2">
      <c r="A6087" s="1" t="s">
        <v>28527</v>
      </c>
      <c r="B6087" s="1" t="s">
        <v>28528</v>
      </c>
      <c r="C6087" s="1">
        <v>291418435</v>
      </c>
      <c r="D6087" t="s">
        <v>262256</v>
      </c>
      <c r="E6087" t="s">
        <v>262257</v>
      </c>
      <c r="F6087" s="1">
        <v>18</v>
      </c>
      <c r="G6087" s="1" t="s">
        <v>28529</v>
      </c>
      <c r="H6087" s="1" t="s">
        <v>28530</v>
      </c>
      <c r="I6087" s="1"/>
    </row>
    <row r="6088" spans="1:9" x14ac:dyDescent="0.2">
      <c r="A6088" s="1" t="s">
        <v>28531</v>
      </c>
      <c r="B6088" s="1" t="s">
        <v>28532</v>
      </c>
      <c r="C6088" s="1">
        <v>291423360</v>
      </c>
      <c r="D6088" t="s">
        <v>261191</v>
      </c>
      <c r="E6088" t="s">
        <v>262258</v>
      </c>
      <c r="F6088" s="1">
        <v>3</v>
      </c>
      <c r="G6088" s="1" t="s">
        <v>28533</v>
      </c>
      <c r="H6088" s="1" t="s">
        <v>28534</v>
      </c>
      <c r="I6088" s="1" t="s">
        <v>28535</v>
      </c>
    </row>
    <row r="6089" spans="1:9" x14ac:dyDescent="0.2">
      <c r="A6089" s="1" t="s">
        <v>28536</v>
      </c>
      <c r="B6089" s="1" t="s">
        <v>28537</v>
      </c>
      <c r="C6089" s="1">
        <v>290488810</v>
      </c>
      <c r="D6089" t="s">
        <v>261191</v>
      </c>
      <c r="E6089" t="s">
        <v>262246</v>
      </c>
      <c r="F6089" s="1">
        <v>1</v>
      </c>
      <c r="G6089" s="1" t="s">
        <v>28538</v>
      </c>
      <c r="H6089" s="1" t="s">
        <v>28539</v>
      </c>
      <c r="I6089" s="1" t="s">
        <v>28540</v>
      </c>
    </row>
    <row r="6090" spans="1:9" x14ac:dyDescent="0.2">
      <c r="A6090" s="1" t="s">
        <v>28541</v>
      </c>
      <c r="B6090" s="1" t="s">
        <v>28542</v>
      </c>
      <c r="C6090" s="1">
        <v>291035148</v>
      </c>
      <c r="D6090" t="s">
        <v>261191</v>
      </c>
      <c r="E6090" t="s">
        <v>261263</v>
      </c>
      <c r="F6090" s="1">
        <v>3</v>
      </c>
      <c r="G6090" s="1" t="s">
        <v>28543</v>
      </c>
      <c r="H6090" s="1" t="s">
        <v>28544</v>
      </c>
      <c r="I6090" s="1"/>
    </row>
    <row r="6091" spans="1:9" x14ac:dyDescent="0.2">
      <c r="A6091" s="1" t="s">
        <v>28545</v>
      </c>
      <c r="B6091" s="1" t="s">
        <v>28546</v>
      </c>
      <c r="C6091" s="1">
        <v>291426599</v>
      </c>
      <c r="D6091" t="s">
        <v>261191</v>
      </c>
      <c r="E6091" t="s">
        <v>262246</v>
      </c>
      <c r="F6091" s="1">
        <v>23</v>
      </c>
      <c r="G6091" s="1" t="s">
        <v>28547</v>
      </c>
      <c r="H6091" s="1" t="s">
        <v>28548</v>
      </c>
      <c r="I6091" s="1" t="s">
        <v>28549</v>
      </c>
    </row>
    <row r="6092" spans="1:9" x14ac:dyDescent="0.2">
      <c r="A6092" s="1" t="s">
        <v>28550</v>
      </c>
      <c r="B6092" s="1" t="s">
        <v>28551</v>
      </c>
      <c r="C6092" s="1">
        <v>290488805</v>
      </c>
      <c r="D6092" t="s">
        <v>261191</v>
      </c>
      <c r="E6092" t="s">
        <v>261302</v>
      </c>
      <c r="F6092" s="1">
        <v>3</v>
      </c>
      <c r="G6092" s="1" t="s">
        <v>28552</v>
      </c>
      <c r="H6092" s="1" t="s">
        <v>28553</v>
      </c>
      <c r="I6092" s="1"/>
    </row>
    <row r="6093" spans="1:9" x14ac:dyDescent="0.2">
      <c r="A6093" s="1" t="s">
        <v>28554</v>
      </c>
      <c r="B6093" s="1" t="s">
        <v>28555</v>
      </c>
      <c r="C6093" s="1">
        <v>290482916</v>
      </c>
      <c r="D6093" t="s">
        <v>261191</v>
      </c>
      <c r="E6093" t="s">
        <v>261285</v>
      </c>
      <c r="F6093" s="1">
        <v>212</v>
      </c>
      <c r="G6093" s="1" t="s">
        <v>28556</v>
      </c>
      <c r="H6093" s="1" t="s">
        <v>28557</v>
      </c>
      <c r="I6093" s="1" t="s">
        <v>28558</v>
      </c>
    </row>
    <row r="6094" spans="1:9" x14ac:dyDescent="0.2">
      <c r="A6094" s="1" t="s">
        <v>28559</v>
      </c>
      <c r="B6094" s="1" t="s">
        <v>28560</v>
      </c>
      <c r="C6094" s="1">
        <v>291446708</v>
      </c>
      <c r="D6094" t="s">
        <v>261191</v>
      </c>
      <c r="E6094" t="s">
        <v>262234</v>
      </c>
      <c r="F6094" s="1">
        <v>19</v>
      </c>
      <c r="G6094" s="1" t="s">
        <v>28561</v>
      </c>
      <c r="H6094" s="1" t="s">
        <v>28562</v>
      </c>
      <c r="I6094" s="1"/>
    </row>
    <row r="6095" spans="1:9" x14ac:dyDescent="0.2">
      <c r="A6095" s="1" t="s">
        <v>28563</v>
      </c>
      <c r="B6095" s="1" t="s">
        <v>28564</v>
      </c>
      <c r="C6095" s="1">
        <v>290483647</v>
      </c>
      <c r="D6095" t="s">
        <v>261191</v>
      </c>
      <c r="E6095" t="s">
        <v>262248</v>
      </c>
      <c r="F6095" s="1">
        <v>31</v>
      </c>
      <c r="G6095" s="1" t="s">
        <v>28565</v>
      </c>
      <c r="H6095" s="1" t="s">
        <v>28566</v>
      </c>
      <c r="I6095" s="1" t="s">
        <v>28567</v>
      </c>
    </row>
    <row r="6096" spans="1:9" x14ac:dyDescent="0.2">
      <c r="A6096" s="1" t="s">
        <v>28568</v>
      </c>
      <c r="B6096" s="1" t="s">
        <v>28569</v>
      </c>
      <c r="C6096" s="1">
        <v>290484661</v>
      </c>
      <c r="D6096" t="s">
        <v>261191</v>
      </c>
      <c r="E6096" t="s">
        <v>262259</v>
      </c>
      <c r="F6096" s="1">
        <v>8</v>
      </c>
      <c r="G6096" s="1" t="s">
        <v>28570</v>
      </c>
      <c r="H6096" s="1" t="s">
        <v>28571</v>
      </c>
      <c r="I6096" s="1" t="s">
        <v>28572</v>
      </c>
    </row>
    <row r="6097" spans="1:9" x14ac:dyDescent="0.2">
      <c r="A6097" s="1" t="s">
        <v>28573</v>
      </c>
      <c r="B6097" s="1" t="s">
        <v>28574</v>
      </c>
      <c r="C6097" s="1">
        <v>291429629</v>
      </c>
      <c r="D6097" t="s">
        <v>261191</v>
      </c>
      <c r="E6097" t="s">
        <v>262242</v>
      </c>
      <c r="F6097" s="1">
        <v>6</v>
      </c>
      <c r="G6097" s="1" t="s">
        <v>28575</v>
      </c>
      <c r="H6097" s="1" t="s">
        <v>28576</v>
      </c>
      <c r="I6097" s="1"/>
    </row>
    <row r="6098" spans="1:9" x14ac:dyDescent="0.2">
      <c r="A6098" s="1" t="s">
        <v>28577</v>
      </c>
      <c r="B6098" s="1" t="s">
        <v>28578</v>
      </c>
      <c r="C6098" s="1">
        <v>290524218</v>
      </c>
      <c r="D6098" t="s">
        <v>262260</v>
      </c>
      <c r="E6098" t="s">
        <v>262261</v>
      </c>
      <c r="F6098" s="1">
        <v>97</v>
      </c>
      <c r="G6098" s="1" t="s">
        <v>28579</v>
      </c>
      <c r="H6098" s="1" t="s">
        <v>28580</v>
      </c>
      <c r="I6098" s="1" t="s">
        <v>28581</v>
      </c>
    </row>
    <row r="6099" spans="1:9" x14ac:dyDescent="0.2">
      <c r="A6099" s="1" t="s">
        <v>28582</v>
      </c>
      <c r="B6099" s="1" t="s">
        <v>28583</v>
      </c>
      <c r="C6099" s="1">
        <v>291445778</v>
      </c>
      <c r="D6099" t="s">
        <v>261191</v>
      </c>
      <c r="E6099" t="s">
        <v>262259</v>
      </c>
      <c r="F6099" s="1">
        <v>13</v>
      </c>
      <c r="G6099" s="1" t="s">
        <v>28584</v>
      </c>
      <c r="H6099" s="1" t="s">
        <v>28585</v>
      </c>
      <c r="I6099" s="1" t="s">
        <v>28586</v>
      </c>
    </row>
    <row r="6100" spans="1:9" x14ac:dyDescent="0.2">
      <c r="A6100" s="1" t="s">
        <v>28587</v>
      </c>
      <c r="B6100" s="1" t="s">
        <v>28588</v>
      </c>
      <c r="C6100" s="1">
        <v>290489181</v>
      </c>
      <c r="D6100" t="s">
        <v>261191</v>
      </c>
      <c r="E6100" t="s">
        <v>262242</v>
      </c>
      <c r="F6100" s="1">
        <v>23</v>
      </c>
      <c r="G6100" s="1" t="s">
        <v>28589</v>
      </c>
      <c r="H6100" s="1" t="s">
        <v>28590</v>
      </c>
      <c r="I6100" s="1" t="s">
        <v>28591</v>
      </c>
    </row>
    <row r="6101" spans="1:9" x14ac:dyDescent="0.2">
      <c r="A6101" s="1" t="s">
        <v>28592</v>
      </c>
      <c r="B6101" s="1" t="s">
        <v>28593</v>
      </c>
      <c r="C6101" s="1">
        <v>291425556</v>
      </c>
      <c r="D6101" t="s">
        <v>261191</v>
      </c>
      <c r="E6101" t="s">
        <v>262238</v>
      </c>
      <c r="F6101" s="1">
        <v>6</v>
      </c>
      <c r="G6101" s="1" t="s">
        <v>28594</v>
      </c>
      <c r="H6101" s="1" t="s">
        <v>28595</v>
      </c>
      <c r="I6101" s="1" t="s">
        <v>28596</v>
      </c>
    </row>
    <row r="6102" spans="1:9" x14ac:dyDescent="0.2">
      <c r="A6102" s="1" t="s">
        <v>28597</v>
      </c>
      <c r="B6102" s="1" t="s">
        <v>28598</v>
      </c>
      <c r="C6102" s="1">
        <v>283105124</v>
      </c>
      <c r="D6102" t="s">
        <v>261191</v>
      </c>
      <c r="E6102" t="s">
        <v>262238</v>
      </c>
      <c r="F6102" s="1">
        <v>93</v>
      </c>
      <c r="G6102" s="1" t="s">
        <v>28599</v>
      </c>
      <c r="H6102" s="1" t="s">
        <v>28600</v>
      </c>
      <c r="I6102" s="1" t="s">
        <v>28601</v>
      </c>
    </row>
    <row r="6103" spans="1:9" x14ac:dyDescent="0.2">
      <c r="A6103" s="1" t="s">
        <v>28602</v>
      </c>
      <c r="B6103" s="1" t="s">
        <v>28603</v>
      </c>
      <c r="C6103" s="1">
        <v>291428698</v>
      </c>
      <c r="D6103" t="s">
        <v>261191</v>
      </c>
      <c r="E6103" t="s">
        <v>261302</v>
      </c>
      <c r="F6103" s="1">
        <v>3</v>
      </c>
      <c r="G6103" s="1" t="s">
        <v>28604</v>
      </c>
      <c r="H6103" s="1" t="s">
        <v>28605</v>
      </c>
      <c r="I6103" s="1" t="s">
        <v>28606</v>
      </c>
    </row>
    <row r="6104" spans="1:9" x14ac:dyDescent="0.2">
      <c r="A6104" s="1" t="s">
        <v>28607</v>
      </c>
      <c r="B6104" s="1" t="s">
        <v>28608</v>
      </c>
      <c r="C6104" s="1">
        <v>291438840</v>
      </c>
      <c r="D6104" t="s">
        <v>261191</v>
      </c>
      <c r="E6104" t="s">
        <v>262247</v>
      </c>
      <c r="F6104" s="1">
        <v>1</v>
      </c>
      <c r="G6104" s="1" t="s">
        <v>28609</v>
      </c>
      <c r="H6104" s="1" t="s">
        <v>28610</v>
      </c>
      <c r="I6104" s="1" t="s">
        <v>28611</v>
      </c>
    </row>
    <row r="6105" spans="1:9" x14ac:dyDescent="0.2">
      <c r="A6105" s="1" t="s">
        <v>28612</v>
      </c>
      <c r="B6105" s="1" t="s">
        <v>28613</v>
      </c>
      <c r="C6105" s="1">
        <v>291439546</v>
      </c>
      <c r="D6105" t="s">
        <v>261191</v>
      </c>
      <c r="E6105" t="s">
        <v>262248</v>
      </c>
      <c r="F6105" s="1">
        <v>115</v>
      </c>
      <c r="G6105" s="1" t="s">
        <v>28614</v>
      </c>
      <c r="H6105" s="1" t="s">
        <v>28615</v>
      </c>
      <c r="I6105" s="1" t="s">
        <v>28616</v>
      </c>
    </row>
    <row r="6106" spans="1:9" x14ac:dyDescent="0.2">
      <c r="A6106" s="1" t="s">
        <v>28617</v>
      </c>
      <c r="B6106" s="1" t="s">
        <v>28618</v>
      </c>
      <c r="C6106" s="1">
        <v>291435321</v>
      </c>
      <c r="D6106" t="s">
        <v>261191</v>
      </c>
      <c r="E6106" t="s">
        <v>262246</v>
      </c>
      <c r="F6106" s="1">
        <v>1</v>
      </c>
      <c r="G6106" s="1" t="s">
        <v>28619</v>
      </c>
      <c r="H6106" s="1" t="s">
        <v>28620</v>
      </c>
      <c r="I6106" s="1"/>
    </row>
    <row r="6107" spans="1:9" x14ac:dyDescent="0.2">
      <c r="A6107" s="1" t="s">
        <v>28621</v>
      </c>
      <c r="B6107" s="1" t="s">
        <v>28622</v>
      </c>
      <c r="C6107" s="1">
        <v>291417633</v>
      </c>
      <c r="D6107" t="s">
        <v>261191</v>
      </c>
      <c r="E6107" t="s">
        <v>262248</v>
      </c>
      <c r="F6107" s="1">
        <v>30</v>
      </c>
      <c r="G6107" s="1" t="s">
        <v>28623</v>
      </c>
      <c r="H6107" s="1" t="s">
        <v>28624</v>
      </c>
      <c r="I6107" s="1"/>
    </row>
    <row r="6108" spans="1:9" x14ac:dyDescent="0.2">
      <c r="A6108" s="1" t="s">
        <v>28625</v>
      </c>
      <c r="B6108" s="1" t="s">
        <v>28626</v>
      </c>
      <c r="C6108" s="1">
        <v>291430958</v>
      </c>
      <c r="D6108" t="s">
        <v>261191</v>
      </c>
      <c r="E6108" t="s">
        <v>262246</v>
      </c>
      <c r="F6108" s="1">
        <v>2</v>
      </c>
      <c r="G6108" s="1" t="s">
        <v>28627</v>
      </c>
      <c r="H6108" s="1" t="s">
        <v>28628</v>
      </c>
      <c r="I6108" s="1" t="s">
        <v>28629</v>
      </c>
    </row>
    <row r="6109" spans="1:9" x14ac:dyDescent="0.2">
      <c r="A6109" s="1" t="s">
        <v>28630</v>
      </c>
      <c r="B6109" s="1" t="s">
        <v>28631</v>
      </c>
      <c r="C6109" s="1">
        <v>284008425</v>
      </c>
      <c r="D6109" t="s">
        <v>261191</v>
      </c>
      <c r="E6109" t="s">
        <v>261312</v>
      </c>
      <c r="F6109" s="1">
        <v>44</v>
      </c>
      <c r="G6109" s="1" t="s">
        <v>28632</v>
      </c>
      <c r="H6109" s="1" t="s">
        <v>28633</v>
      </c>
      <c r="I6109" s="1" t="s">
        <v>28634</v>
      </c>
    </row>
    <row r="6110" spans="1:9" x14ac:dyDescent="0.2">
      <c r="A6110" s="1" t="s">
        <v>28635</v>
      </c>
      <c r="B6110" s="1" t="s">
        <v>28636</v>
      </c>
      <c r="C6110" s="1">
        <v>290481674</v>
      </c>
      <c r="D6110" t="s">
        <v>261191</v>
      </c>
      <c r="E6110" t="s">
        <v>262238</v>
      </c>
      <c r="F6110" s="1">
        <v>433</v>
      </c>
      <c r="G6110" s="1" t="s">
        <v>28637</v>
      </c>
      <c r="H6110" s="1" t="s">
        <v>28638</v>
      </c>
      <c r="I6110" s="1" t="s">
        <v>28639</v>
      </c>
    </row>
    <row r="6111" spans="1:9" x14ac:dyDescent="0.2">
      <c r="A6111" s="1" t="s">
        <v>28640</v>
      </c>
      <c r="B6111" s="1" t="s">
        <v>28641</v>
      </c>
      <c r="C6111" s="1">
        <v>290486645</v>
      </c>
      <c r="D6111" t="s">
        <v>262236</v>
      </c>
      <c r="E6111" t="s">
        <v>262263</v>
      </c>
      <c r="F6111" s="1">
        <v>77</v>
      </c>
      <c r="G6111" s="1" t="s">
        <v>28642</v>
      </c>
      <c r="H6111" s="1" t="s">
        <v>28643</v>
      </c>
      <c r="I6111" s="1" t="s">
        <v>28644</v>
      </c>
    </row>
    <row r="6112" spans="1:9" x14ac:dyDescent="0.2">
      <c r="A6112" s="1" t="s">
        <v>28645</v>
      </c>
      <c r="B6112" s="1" t="s">
        <v>28646</v>
      </c>
      <c r="C6112" s="1">
        <v>291429757</v>
      </c>
      <c r="D6112" t="s">
        <v>261191</v>
      </c>
      <c r="E6112" t="s">
        <v>262238</v>
      </c>
      <c r="F6112" s="1">
        <v>40</v>
      </c>
      <c r="G6112" s="1" t="s">
        <v>28647</v>
      </c>
      <c r="H6112" s="1" t="s">
        <v>28648</v>
      </c>
      <c r="I6112" s="1" t="s">
        <v>28649</v>
      </c>
    </row>
    <row r="6113" spans="1:9" x14ac:dyDescent="0.2">
      <c r="A6113" s="1" t="s">
        <v>28650</v>
      </c>
      <c r="B6113" s="1" t="s">
        <v>28651</v>
      </c>
      <c r="C6113" s="1">
        <v>291441499</v>
      </c>
      <c r="D6113" t="s">
        <v>262264</v>
      </c>
      <c r="E6113" t="s">
        <v>262265</v>
      </c>
      <c r="F6113" s="1">
        <v>16</v>
      </c>
      <c r="G6113" s="1" t="s">
        <v>28652</v>
      </c>
      <c r="H6113" s="1" t="s">
        <v>28653</v>
      </c>
      <c r="I6113" s="1" t="s">
        <v>28654</v>
      </c>
    </row>
    <row r="6114" spans="1:9" x14ac:dyDescent="0.2">
      <c r="A6114" s="1" t="s">
        <v>28655</v>
      </c>
      <c r="B6114" s="1" t="s">
        <v>28656</v>
      </c>
      <c r="C6114" s="1">
        <v>290484654</v>
      </c>
      <c r="D6114" t="s">
        <v>261191</v>
      </c>
      <c r="E6114" t="s">
        <v>262259</v>
      </c>
      <c r="F6114" s="1">
        <v>14</v>
      </c>
      <c r="G6114" s="1" t="s">
        <v>28657</v>
      </c>
      <c r="H6114" s="1" t="s">
        <v>28658</v>
      </c>
      <c r="I6114" s="1" t="s">
        <v>28659</v>
      </c>
    </row>
    <row r="6115" spans="1:9" x14ac:dyDescent="0.2">
      <c r="A6115" s="1" t="s">
        <v>28660</v>
      </c>
      <c r="B6115" s="1" t="s">
        <v>28661</v>
      </c>
      <c r="C6115" s="1">
        <v>291423321</v>
      </c>
      <c r="D6115" t="s">
        <v>262266</v>
      </c>
      <c r="E6115" t="s">
        <v>262267</v>
      </c>
      <c r="F6115" s="1">
        <v>629</v>
      </c>
      <c r="G6115" s="1" t="s">
        <v>28662</v>
      </c>
      <c r="H6115" s="1" t="s">
        <v>28663</v>
      </c>
      <c r="I6115" s="1"/>
    </row>
    <row r="6116" spans="1:9" x14ac:dyDescent="0.2">
      <c r="A6116" s="1" t="s">
        <v>28664</v>
      </c>
      <c r="B6116" s="1" t="s">
        <v>28665</v>
      </c>
      <c r="C6116" s="1">
        <v>290492270</v>
      </c>
      <c r="D6116" t="s">
        <v>261191</v>
      </c>
      <c r="E6116" t="s">
        <v>262243</v>
      </c>
      <c r="F6116" s="1">
        <v>815</v>
      </c>
      <c r="G6116" s="1" t="s">
        <v>28666</v>
      </c>
      <c r="H6116" s="1" t="s">
        <v>28667</v>
      </c>
      <c r="I6116" s="1" t="s">
        <v>28668</v>
      </c>
    </row>
    <row r="6117" spans="1:9" x14ac:dyDescent="0.2">
      <c r="A6117" s="1" t="s">
        <v>28669</v>
      </c>
      <c r="B6117" s="1" t="s">
        <v>28670</v>
      </c>
      <c r="C6117" s="1">
        <v>290492139</v>
      </c>
      <c r="D6117" t="s">
        <v>261191</v>
      </c>
      <c r="E6117" t="s">
        <v>262268</v>
      </c>
      <c r="F6117" s="1">
        <v>25</v>
      </c>
      <c r="G6117" s="1" t="s">
        <v>28671</v>
      </c>
      <c r="H6117" s="1" t="s">
        <v>28672</v>
      </c>
      <c r="I6117" s="1" t="s">
        <v>28673</v>
      </c>
    </row>
    <row r="6118" spans="1:9" x14ac:dyDescent="0.2">
      <c r="A6118" s="1" t="s">
        <v>28674</v>
      </c>
      <c r="B6118" s="1" t="s">
        <v>28675</v>
      </c>
      <c r="C6118" s="1">
        <v>290491651</v>
      </c>
      <c r="D6118" t="s">
        <v>261191</v>
      </c>
      <c r="E6118" t="s">
        <v>261302</v>
      </c>
      <c r="F6118" s="1">
        <v>1</v>
      </c>
      <c r="G6118" s="1" t="s">
        <v>28676</v>
      </c>
      <c r="H6118" s="1" t="s">
        <v>28677</v>
      </c>
      <c r="I6118" s="1" t="s">
        <v>28678</v>
      </c>
    </row>
    <row r="6119" spans="1:9" x14ac:dyDescent="0.2">
      <c r="A6119" s="1" t="s">
        <v>28679</v>
      </c>
      <c r="B6119" s="1" t="s">
        <v>28680</v>
      </c>
      <c r="C6119" s="1">
        <v>291414656</v>
      </c>
      <c r="D6119" t="s">
        <v>261191</v>
      </c>
      <c r="E6119" t="s">
        <v>261312</v>
      </c>
      <c r="F6119" s="1">
        <v>69</v>
      </c>
      <c r="G6119" s="1" t="s">
        <v>28681</v>
      </c>
      <c r="H6119" s="1" t="s">
        <v>28682</v>
      </c>
      <c r="I6119" s="1" t="s">
        <v>28683</v>
      </c>
    </row>
    <row r="6120" spans="1:9" x14ac:dyDescent="0.2">
      <c r="A6120" s="1" t="s">
        <v>28684</v>
      </c>
      <c r="B6120" s="1" t="s">
        <v>28685</v>
      </c>
      <c r="C6120" s="1">
        <v>290481814</v>
      </c>
      <c r="D6120" t="s">
        <v>261191</v>
      </c>
      <c r="E6120" t="s">
        <v>262234</v>
      </c>
      <c r="F6120" s="1">
        <v>11</v>
      </c>
      <c r="G6120" s="1" t="s">
        <v>28686</v>
      </c>
      <c r="H6120" s="1" t="s">
        <v>28687</v>
      </c>
      <c r="I6120" s="1" t="s">
        <v>28688</v>
      </c>
    </row>
    <row r="6121" spans="1:9" x14ac:dyDescent="0.2">
      <c r="A6121" s="1" t="s">
        <v>28689</v>
      </c>
      <c r="B6121" s="1" t="s">
        <v>28690</v>
      </c>
      <c r="C6121" s="1">
        <v>290488848</v>
      </c>
      <c r="D6121" t="s">
        <v>261191</v>
      </c>
      <c r="E6121" t="s">
        <v>261302</v>
      </c>
      <c r="F6121" s="1">
        <v>31</v>
      </c>
      <c r="G6121" s="1" t="s">
        <v>28691</v>
      </c>
      <c r="H6121" s="1" t="s">
        <v>28692</v>
      </c>
      <c r="I6121" s="1" t="s">
        <v>28693</v>
      </c>
    </row>
    <row r="6122" spans="1:9" x14ac:dyDescent="0.2">
      <c r="A6122" s="1" t="s">
        <v>28695</v>
      </c>
      <c r="B6122" s="1" t="s">
        <v>28696</v>
      </c>
      <c r="C6122" s="1">
        <v>291428644</v>
      </c>
      <c r="D6122" t="s">
        <v>261191</v>
      </c>
      <c r="E6122" t="s">
        <v>262249</v>
      </c>
      <c r="F6122" s="1">
        <v>1</v>
      </c>
      <c r="G6122" s="1" t="s">
        <v>28697</v>
      </c>
      <c r="H6122" s="1" t="s">
        <v>28698</v>
      </c>
      <c r="I6122" s="1"/>
    </row>
    <row r="6123" spans="1:9" x14ac:dyDescent="0.2">
      <c r="A6123" s="1" t="s">
        <v>28699</v>
      </c>
      <c r="B6123" s="1" t="s">
        <v>28700</v>
      </c>
      <c r="C6123" s="1">
        <v>291441878</v>
      </c>
      <c r="D6123" t="s">
        <v>261191</v>
      </c>
      <c r="E6123" t="s">
        <v>262242</v>
      </c>
      <c r="F6123" s="1">
        <v>32</v>
      </c>
      <c r="G6123" s="1" t="s">
        <v>28701</v>
      </c>
      <c r="H6123" s="1" t="s">
        <v>28702</v>
      </c>
      <c r="I6123" s="1" t="s">
        <v>28703</v>
      </c>
    </row>
    <row r="6124" spans="1:9" x14ac:dyDescent="0.2">
      <c r="A6124" s="1" t="s">
        <v>28704</v>
      </c>
      <c r="B6124" s="1" t="s">
        <v>28705</v>
      </c>
      <c r="C6124" s="1">
        <v>290488797</v>
      </c>
      <c r="D6124" t="s">
        <v>261191</v>
      </c>
      <c r="E6124" t="s">
        <v>262243</v>
      </c>
      <c r="F6124" s="1">
        <v>2</v>
      </c>
      <c r="G6124" s="1" t="s">
        <v>28706</v>
      </c>
      <c r="H6124" s="1" t="s">
        <v>28707</v>
      </c>
      <c r="I6124" s="1"/>
    </row>
    <row r="6125" spans="1:9" x14ac:dyDescent="0.2">
      <c r="A6125" s="1" t="s">
        <v>28708</v>
      </c>
      <c r="B6125" s="1" t="s">
        <v>28709</v>
      </c>
      <c r="C6125" s="1">
        <v>291416108</v>
      </c>
      <c r="D6125" t="s">
        <v>261191</v>
      </c>
      <c r="E6125" t="s">
        <v>262242</v>
      </c>
      <c r="F6125" s="1">
        <v>19</v>
      </c>
      <c r="G6125" s="1" t="s">
        <v>28710</v>
      </c>
      <c r="H6125" s="1" t="s">
        <v>28711</v>
      </c>
      <c r="I6125" s="1" t="s">
        <v>28712</v>
      </c>
    </row>
    <row r="6126" spans="1:9" x14ac:dyDescent="0.2">
      <c r="A6126" s="1" t="s">
        <v>28713</v>
      </c>
      <c r="B6126" s="1" t="s">
        <v>28714</v>
      </c>
      <c r="C6126" s="1">
        <v>291427805</v>
      </c>
      <c r="D6126" t="s">
        <v>261191</v>
      </c>
      <c r="E6126" t="s">
        <v>262246</v>
      </c>
      <c r="F6126" s="1">
        <v>5</v>
      </c>
      <c r="G6126" s="1" t="s">
        <v>28715</v>
      </c>
      <c r="H6126" s="1" t="s">
        <v>28716</v>
      </c>
      <c r="I6126" s="1"/>
    </row>
    <row r="6127" spans="1:9" x14ac:dyDescent="0.2">
      <c r="A6127" s="1" t="s">
        <v>28717</v>
      </c>
      <c r="B6127" s="1" t="s">
        <v>28718</v>
      </c>
      <c r="C6127" s="1">
        <v>291441848</v>
      </c>
      <c r="D6127" t="s">
        <v>261191</v>
      </c>
      <c r="E6127" t="s">
        <v>261192</v>
      </c>
      <c r="F6127" s="1">
        <v>1</v>
      </c>
      <c r="G6127" s="1" t="s">
        <v>28719</v>
      </c>
      <c r="H6127" s="1" t="s">
        <v>28720</v>
      </c>
      <c r="I6127" s="1" t="s">
        <v>28721</v>
      </c>
    </row>
    <row r="6128" spans="1:9" x14ac:dyDescent="0.2">
      <c r="A6128" s="1" t="s">
        <v>28722</v>
      </c>
      <c r="B6128" s="1" t="s">
        <v>28723</v>
      </c>
      <c r="C6128" s="1">
        <v>290490924</v>
      </c>
      <c r="D6128" t="s">
        <v>261191</v>
      </c>
      <c r="E6128" t="s">
        <v>262234</v>
      </c>
      <c r="F6128" s="1">
        <v>75</v>
      </c>
      <c r="G6128" s="1" t="s">
        <v>28724</v>
      </c>
      <c r="H6128" s="1" t="s">
        <v>28725</v>
      </c>
      <c r="I6128" s="1" t="s">
        <v>28726</v>
      </c>
    </row>
    <row r="6129" spans="1:9" x14ac:dyDescent="0.2">
      <c r="A6129" s="1" t="s">
        <v>28727</v>
      </c>
      <c r="B6129" s="1" t="s">
        <v>28728</v>
      </c>
      <c r="C6129" s="1">
        <v>289779296</v>
      </c>
      <c r="D6129" t="s">
        <v>261191</v>
      </c>
      <c r="E6129" t="s">
        <v>261263</v>
      </c>
      <c r="F6129" s="1">
        <v>1</v>
      </c>
      <c r="G6129" s="1"/>
      <c r="H6129" s="1" t="s">
        <v>28729</v>
      </c>
      <c r="I6129" s="1"/>
    </row>
    <row r="6130" spans="1:9" x14ac:dyDescent="0.2">
      <c r="A6130" s="1" t="s">
        <v>28730</v>
      </c>
      <c r="B6130" s="1" t="s">
        <v>28731</v>
      </c>
      <c r="C6130" s="1">
        <v>290525086</v>
      </c>
      <c r="D6130" t="s">
        <v>261191</v>
      </c>
      <c r="E6130" t="s">
        <v>262262</v>
      </c>
      <c r="F6130" s="1">
        <v>4</v>
      </c>
      <c r="G6130" s="1" t="s">
        <v>28732</v>
      </c>
      <c r="H6130" s="1" t="s">
        <v>28733</v>
      </c>
      <c r="I6130" s="1" t="s">
        <v>28734</v>
      </c>
    </row>
    <row r="6131" spans="1:9" x14ac:dyDescent="0.2">
      <c r="A6131" s="1" t="s">
        <v>28735</v>
      </c>
      <c r="B6131" s="1" t="s">
        <v>28736</v>
      </c>
      <c r="C6131" s="1">
        <v>290524177</v>
      </c>
      <c r="D6131" t="s">
        <v>261191</v>
      </c>
      <c r="E6131" t="s">
        <v>262238</v>
      </c>
      <c r="F6131" s="1">
        <v>25</v>
      </c>
      <c r="G6131" s="1" t="s">
        <v>28737</v>
      </c>
      <c r="H6131" s="1" t="s">
        <v>28738</v>
      </c>
      <c r="I6131" s="1" t="s">
        <v>28739</v>
      </c>
    </row>
    <row r="6132" spans="1:9" x14ac:dyDescent="0.2">
      <c r="A6132" s="1" t="s">
        <v>28740</v>
      </c>
      <c r="B6132" s="1" t="s">
        <v>28741</v>
      </c>
      <c r="C6132" s="1">
        <v>290488350</v>
      </c>
      <c r="D6132" t="s">
        <v>261191</v>
      </c>
      <c r="E6132" t="s">
        <v>262243</v>
      </c>
      <c r="F6132" s="1">
        <v>9</v>
      </c>
      <c r="G6132" s="1" t="s">
        <v>28742</v>
      </c>
      <c r="H6132" s="1" t="s">
        <v>28743</v>
      </c>
      <c r="I6132" s="1"/>
    </row>
    <row r="6133" spans="1:9" x14ac:dyDescent="0.2">
      <c r="A6133" s="1" t="s">
        <v>28744</v>
      </c>
      <c r="B6133" s="1" t="s">
        <v>28745</v>
      </c>
      <c r="C6133" s="1">
        <v>290481359</v>
      </c>
      <c r="D6133" t="s">
        <v>262270</v>
      </c>
      <c r="E6133" t="s">
        <v>262271</v>
      </c>
      <c r="F6133" s="1">
        <v>72</v>
      </c>
      <c r="G6133" s="1" t="s">
        <v>28746</v>
      </c>
      <c r="H6133" s="1" t="s">
        <v>28747</v>
      </c>
      <c r="I6133" s="1" t="s">
        <v>28748</v>
      </c>
    </row>
    <row r="6134" spans="1:9" x14ac:dyDescent="0.2">
      <c r="A6134" s="1" t="s">
        <v>28749</v>
      </c>
      <c r="B6134" s="1" t="s">
        <v>28750</v>
      </c>
      <c r="C6134" s="1">
        <v>291441260</v>
      </c>
      <c r="D6134" t="s">
        <v>261191</v>
      </c>
      <c r="E6134" t="s">
        <v>262242</v>
      </c>
      <c r="F6134" s="1">
        <v>8</v>
      </c>
      <c r="G6134" s="1" t="s">
        <v>28751</v>
      </c>
      <c r="H6134" s="1" t="s">
        <v>28752</v>
      </c>
      <c r="I6134" s="1" t="s">
        <v>28753</v>
      </c>
    </row>
    <row r="6135" spans="1:9" x14ac:dyDescent="0.2">
      <c r="A6135" s="1" t="s">
        <v>28754</v>
      </c>
      <c r="B6135" s="1" t="s">
        <v>28755</v>
      </c>
      <c r="C6135" s="1">
        <v>290486759</v>
      </c>
      <c r="D6135" t="s">
        <v>261191</v>
      </c>
      <c r="E6135" t="s">
        <v>261263</v>
      </c>
      <c r="F6135" s="1">
        <v>17</v>
      </c>
      <c r="G6135" s="1" t="s">
        <v>28756</v>
      </c>
      <c r="H6135" s="1" t="s">
        <v>28757</v>
      </c>
      <c r="I6135" s="1" t="s">
        <v>28758</v>
      </c>
    </row>
    <row r="6136" spans="1:9" x14ac:dyDescent="0.2">
      <c r="A6136" s="1" t="s">
        <v>28759</v>
      </c>
      <c r="B6136" s="1" t="s">
        <v>28760</v>
      </c>
      <c r="C6136" s="1">
        <v>289779299</v>
      </c>
      <c r="D6136" t="s">
        <v>261191</v>
      </c>
      <c r="E6136" t="s">
        <v>262238</v>
      </c>
      <c r="F6136" s="1">
        <v>3</v>
      </c>
      <c r="G6136" s="1" t="s">
        <v>28761</v>
      </c>
      <c r="H6136" s="1" t="s">
        <v>28762</v>
      </c>
      <c r="I6136" s="1"/>
    </row>
    <row r="6137" spans="1:9" x14ac:dyDescent="0.2">
      <c r="A6137" s="1" t="s">
        <v>28763</v>
      </c>
      <c r="B6137" s="1" t="s">
        <v>28764</v>
      </c>
      <c r="C6137" s="1">
        <v>291421763</v>
      </c>
      <c r="D6137" t="s">
        <v>262272</v>
      </c>
      <c r="E6137" t="s">
        <v>262273</v>
      </c>
      <c r="F6137" s="1">
        <v>4</v>
      </c>
      <c r="G6137" s="1" t="s">
        <v>28765</v>
      </c>
      <c r="H6137" s="1" t="s">
        <v>28766</v>
      </c>
      <c r="I6137" s="1" t="s">
        <v>28767</v>
      </c>
    </row>
    <row r="6138" spans="1:9" x14ac:dyDescent="0.2">
      <c r="A6138" s="1" t="s">
        <v>28768</v>
      </c>
      <c r="B6138" s="1" t="s">
        <v>28769</v>
      </c>
      <c r="C6138" s="1">
        <v>291440553</v>
      </c>
      <c r="D6138" t="s">
        <v>261191</v>
      </c>
      <c r="E6138" t="s">
        <v>261263</v>
      </c>
      <c r="F6138" s="1">
        <v>27</v>
      </c>
      <c r="G6138" s="1" t="s">
        <v>28770</v>
      </c>
      <c r="H6138" s="1" t="s">
        <v>28771</v>
      </c>
      <c r="I6138" s="1"/>
    </row>
    <row r="6139" spans="1:9" x14ac:dyDescent="0.2">
      <c r="A6139" s="1" t="s">
        <v>28772</v>
      </c>
      <c r="B6139" s="1" t="s">
        <v>28773</v>
      </c>
      <c r="C6139" s="1">
        <v>290524531</v>
      </c>
      <c r="D6139" t="s">
        <v>261191</v>
      </c>
      <c r="E6139" t="s">
        <v>29471</v>
      </c>
      <c r="F6139" s="1">
        <v>1</v>
      </c>
      <c r="G6139" s="1" t="s">
        <v>28774</v>
      </c>
      <c r="H6139" s="1" t="s">
        <v>28775</v>
      </c>
      <c r="I6139" s="1" t="s">
        <v>28776</v>
      </c>
    </row>
    <row r="6140" spans="1:9" x14ac:dyDescent="0.2">
      <c r="A6140" s="1" t="s">
        <v>28777</v>
      </c>
      <c r="B6140" s="1" t="s">
        <v>28778</v>
      </c>
      <c r="C6140" s="1">
        <v>283480536</v>
      </c>
      <c r="D6140" t="s">
        <v>261191</v>
      </c>
      <c r="E6140" t="s">
        <v>262238</v>
      </c>
      <c r="F6140" s="1">
        <v>8</v>
      </c>
      <c r="G6140" s="1" t="s">
        <v>28779</v>
      </c>
      <c r="H6140" s="1" t="s">
        <v>28780</v>
      </c>
      <c r="I6140" s="1" t="s">
        <v>28781</v>
      </c>
    </row>
    <row r="6141" spans="1:9" x14ac:dyDescent="0.2">
      <c r="A6141" s="1" t="s">
        <v>28782</v>
      </c>
      <c r="B6141" s="1" t="s">
        <v>28783</v>
      </c>
      <c r="C6141" s="1">
        <v>290485408</v>
      </c>
      <c r="D6141" t="s">
        <v>261191</v>
      </c>
      <c r="E6141" t="s">
        <v>261285</v>
      </c>
      <c r="F6141" s="1">
        <v>22</v>
      </c>
      <c r="G6141" s="1" t="s">
        <v>28784</v>
      </c>
      <c r="H6141" s="1" t="s">
        <v>28785</v>
      </c>
      <c r="I6141" s="1" t="s">
        <v>28786</v>
      </c>
    </row>
    <row r="6142" spans="1:9" x14ac:dyDescent="0.2">
      <c r="A6142" s="1" t="s">
        <v>28787</v>
      </c>
      <c r="B6142" s="1" t="s">
        <v>28788</v>
      </c>
      <c r="C6142" s="1">
        <v>290483469</v>
      </c>
      <c r="D6142" t="s">
        <v>262255</v>
      </c>
      <c r="E6142" t="s">
        <v>262276</v>
      </c>
      <c r="F6142" s="1">
        <v>50</v>
      </c>
      <c r="G6142" s="1" t="s">
        <v>28789</v>
      </c>
      <c r="H6142" s="1" t="s">
        <v>28790</v>
      </c>
      <c r="I6142" s="1" t="s">
        <v>28791</v>
      </c>
    </row>
    <row r="6143" spans="1:9" x14ac:dyDescent="0.2">
      <c r="A6143" s="1" t="s">
        <v>28792</v>
      </c>
      <c r="B6143" s="1" t="s">
        <v>28793</v>
      </c>
      <c r="C6143" s="1">
        <v>291177511</v>
      </c>
      <c r="D6143" t="s">
        <v>261191</v>
      </c>
      <c r="E6143" t="s">
        <v>262234</v>
      </c>
      <c r="F6143" s="1">
        <v>6</v>
      </c>
      <c r="G6143" s="1" t="s">
        <v>28794</v>
      </c>
      <c r="H6143" s="1" t="s">
        <v>28795</v>
      </c>
      <c r="I6143" s="1"/>
    </row>
    <row r="6144" spans="1:9" x14ac:dyDescent="0.2">
      <c r="A6144" s="1" t="s">
        <v>28796</v>
      </c>
      <c r="B6144" s="1" t="s">
        <v>28797</v>
      </c>
      <c r="C6144" s="1">
        <v>291415285</v>
      </c>
      <c r="D6144" t="s">
        <v>261191</v>
      </c>
      <c r="E6144" t="s">
        <v>262238</v>
      </c>
      <c r="F6144" s="1">
        <v>8</v>
      </c>
      <c r="G6144" s="1" t="s">
        <v>28798</v>
      </c>
      <c r="H6144" s="1" t="s">
        <v>28799</v>
      </c>
      <c r="I6144" s="1" t="s">
        <v>28800</v>
      </c>
    </row>
    <row r="6145" spans="1:9" x14ac:dyDescent="0.2">
      <c r="A6145" s="1" t="s">
        <v>28801</v>
      </c>
      <c r="B6145" s="1" t="s">
        <v>28802</v>
      </c>
      <c r="C6145" s="1">
        <v>291430752</v>
      </c>
      <c r="D6145" t="s">
        <v>261191</v>
      </c>
      <c r="E6145" t="s">
        <v>262246</v>
      </c>
      <c r="F6145" s="1">
        <v>2</v>
      </c>
      <c r="G6145" s="1" t="s">
        <v>28803</v>
      </c>
      <c r="H6145" s="1" t="s">
        <v>28804</v>
      </c>
      <c r="I6145" s="1"/>
    </row>
    <row r="6146" spans="1:9" x14ac:dyDescent="0.2">
      <c r="A6146" s="1" t="s">
        <v>28805</v>
      </c>
      <c r="B6146" s="1" t="s">
        <v>28806</v>
      </c>
      <c r="C6146" s="1">
        <v>290492506</v>
      </c>
      <c r="D6146" t="s">
        <v>262272</v>
      </c>
      <c r="E6146" t="s">
        <v>262277</v>
      </c>
      <c r="F6146" s="1">
        <v>232</v>
      </c>
      <c r="G6146" s="1" t="s">
        <v>28807</v>
      </c>
      <c r="H6146" s="1" t="s">
        <v>28808</v>
      </c>
      <c r="I6146" s="1" t="s">
        <v>28809</v>
      </c>
    </row>
    <row r="6147" spans="1:9" x14ac:dyDescent="0.2">
      <c r="A6147" s="1" t="s">
        <v>28810</v>
      </c>
      <c r="B6147" s="1" t="s">
        <v>28811</v>
      </c>
      <c r="C6147" s="1">
        <v>291418330</v>
      </c>
      <c r="D6147" t="s">
        <v>261191</v>
      </c>
      <c r="E6147" t="s">
        <v>262246</v>
      </c>
      <c r="F6147" s="1">
        <v>1</v>
      </c>
      <c r="G6147" s="1" t="s">
        <v>28812</v>
      </c>
      <c r="H6147" s="1" t="s">
        <v>28813</v>
      </c>
      <c r="I6147" s="1"/>
    </row>
    <row r="6148" spans="1:9" x14ac:dyDescent="0.2">
      <c r="A6148" s="1" t="s">
        <v>28814</v>
      </c>
      <c r="B6148" s="1" t="s">
        <v>28815</v>
      </c>
      <c r="C6148" s="1">
        <v>291418654</v>
      </c>
      <c r="D6148" t="s">
        <v>261191</v>
      </c>
      <c r="E6148" t="s">
        <v>262241</v>
      </c>
      <c r="F6148" s="1">
        <v>1</v>
      </c>
      <c r="G6148" s="1" t="s">
        <v>28816</v>
      </c>
      <c r="H6148" s="1" t="s">
        <v>28817</v>
      </c>
      <c r="I6148" s="1" t="s">
        <v>28818</v>
      </c>
    </row>
    <row r="6149" spans="1:9" x14ac:dyDescent="0.2">
      <c r="A6149" s="1" t="s">
        <v>28819</v>
      </c>
      <c r="B6149" s="1" t="s">
        <v>28820</v>
      </c>
      <c r="C6149" s="1">
        <v>291416690</v>
      </c>
      <c r="D6149" t="s">
        <v>261191</v>
      </c>
      <c r="E6149" t="s">
        <v>262275</v>
      </c>
      <c r="F6149" s="1">
        <v>2</v>
      </c>
      <c r="G6149" s="1" t="s">
        <v>28821</v>
      </c>
      <c r="H6149" s="1" t="s">
        <v>28822</v>
      </c>
      <c r="I6149" s="1" t="s">
        <v>28823</v>
      </c>
    </row>
    <row r="6150" spans="1:9" x14ac:dyDescent="0.2">
      <c r="A6150" s="1" t="s">
        <v>28824</v>
      </c>
      <c r="B6150" s="1" t="s">
        <v>28825</v>
      </c>
      <c r="C6150" s="1">
        <v>290489143</v>
      </c>
      <c r="D6150" t="s">
        <v>261191</v>
      </c>
      <c r="E6150" t="s">
        <v>262248</v>
      </c>
      <c r="F6150" s="1">
        <v>26</v>
      </c>
      <c r="G6150" s="1" t="s">
        <v>28826</v>
      </c>
      <c r="H6150" s="1" t="s">
        <v>28827</v>
      </c>
      <c r="I6150" s="1" t="s">
        <v>28828</v>
      </c>
    </row>
    <row r="6151" spans="1:9" x14ac:dyDescent="0.2">
      <c r="A6151" s="1" t="s">
        <v>28829</v>
      </c>
      <c r="B6151" s="1" t="s">
        <v>28830</v>
      </c>
      <c r="C6151" s="1">
        <v>290484650</v>
      </c>
      <c r="D6151" t="s">
        <v>261191</v>
      </c>
      <c r="E6151" t="s">
        <v>262262</v>
      </c>
      <c r="F6151" s="1">
        <v>3</v>
      </c>
      <c r="G6151" s="1" t="s">
        <v>28831</v>
      </c>
      <c r="H6151" s="1" t="s">
        <v>28832</v>
      </c>
      <c r="I6151" s="1" t="s">
        <v>28833</v>
      </c>
    </row>
    <row r="6152" spans="1:9" x14ac:dyDescent="0.2">
      <c r="A6152" s="1" t="s">
        <v>28834</v>
      </c>
      <c r="B6152" s="1" t="s">
        <v>28835</v>
      </c>
      <c r="C6152" s="1">
        <v>291416458</v>
      </c>
      <c r="D6152" t="s">
        <v>261191</v>
      </c>
      <c r="E6152" t="s">
        <v>261263</v>
      </c>
      <c r="F6152" s="1">
        <v>91</v>
      </c>
      <c r="G6152" s="1" t="s">
        <v>28836</v>
      </c>
      <c r="H6152" s="1" t="s">
        <v>28837</v>
      </c>
      <c r="I6152" s="1"/>
    </row>
    <row r="6153" spans="1:9" x14ac:dyDescent="0.2">
      <c r="A6153" s="1" t="s">
        <v>28838</v>
      </c>
      <c r="B6153" s="1" t="s">
        <v>28839</v>
      </c>
      <c r="C6153" s="1">
        <v>291428719</v>
      </c>
      <c r="D6153" t="s">
        <v>261191</v>
      </c>
      <c r="E6153" t="s">
        <v>262275</v>
      </c>
      <c r="F6153" s="1">
        <v>4</v>
      </c>
      <c r="G6153" s="1" t="s">
        <v>28840</v>
      </c>
      <c r="H6153" s="1" t="s">
        <v>28841</v>
      </c>
      <c r="I6153" s="1" t="s">
        <v>28842</v>
      </c>
    </row>
    <row r="6154" spans="1:9" x14ac:dyDescent="0.2">
      <c r="A6154" s="1" t="s">
        <v>28843</v>
      </c>
      <c r="B6154" s="1" t="s">
        <v>28844</v>
      </c>
      <c r="C6154" s="1">
        <v>291445901</v>
      </c>
      <c r="D6154" t="s">
        <v>261191</v>
      </c>
      <c r="E6154" t="s">
        <v>262243</v>
      </c>
      <c r="F6154" s="1">
        <v>69</v>
      </c>
      <c r="G6154" s="1" t="s">
        <v>28845</v>
      </c>
      <c r="H6154" s="1" t="s">
        <v>28846</v>
      </c>
      <c r="I6154" s="1" t="s">
        <v>28847</v>
      </c>
    </row>
    <row r="6155" spans="1:9" x14ac:dyDescent="0.2">
      <c r="A6155" s="1" t="s">
        <v>28848</v>
      </c>
      <c r="B6155" s="1" t="s">
        <v>28849</v>
      </c>
      <c r="C6155" s="1">
        <v>291416328</v>
      </c>
      <c r="D6155" t="s">
        <v>261191</v>
      </c>
      <c r="E6155" t="s">
        <v>262238</v>
      </c>
      <c r="F6155" s="1">
        <v>5</v>
      </c>
      <c r="G6155" s="1" t="s">
        <v>28850</v>
      </c>
      <c r="H6155" s="1" t="s">
        <v>28851</v>
      </c>
      <c r="I6155" s="1" t="s">
        <v>28852</v>
      </c>
    </row>
    <row r="6156" spans="1:9" x14ac:dyDescent="0.2">
      <c r="A6156" s="1" t="s">
        <v>28853</v>
      </c>
      <c r="B6156" s="1" t="s">
        <v>28854</v>
      </c>
      <c r="C6156" s="1">
        <v>291425934</v>
      </c>
      <c r="D6156" t="s">
        <v>261191</v>
      </c>
      <c r="E6156" t="s">
        <v>261302</v>
      </c>
      <c r="F6156" s="1">
        <v>1</v>
      </c>
      <c r="G6156" s="1" t="s">
        <v>28855</v>
      </c>
      <c r="H6156" s="1" t="s">
        <v>28856</v>
      </c>
      <c r="I6156" s="1" t="s">
        <v>28857</v>
      </c>
    </row>
    <row r="6157" spans="1:9" x14ac:dyDescent="0.2">
      <c r="A6157" s="1" t="s">
        <v>28858</v>
      </c>
      <c r="B6157" s="1" t="s">
        <v>28859</v>
      </c>
      <c r="C6157" s="1">
        <v>291424283</v>
      </c>
      <c r="D6157" t="s">
        <v>261191</v>
      </c>
      <c r="E6157" t="s">
        <v>262246</v>
      </c>
      <c r="F6157" s="1">
        <v>6</v>
      </c>
      <c r="G6157" s="1" t="s">
        <v>28860</v>
      </c>
      <c r="H6157" s="1" t="s">
        <v>28861</v>
      </c>
      <c r="I6157" s="1"/>
    </row>
    <row r="6158" spans="1:9" x14ac:dyDescent="0.2">
      <c r="A6158" s="1" t="s">
        <v>28862</v>
      </c>
      <c r="B6158" s="1" t="s">
        <v>28863</v>
      </c>
      <c r="C6158" s="1">
        <v>291035152</v>
      </c>
      <c r="D6158" t="s">
        <v>261191</v>
      </c>
      <c r="E6158" t="s">
        <v>261263</v>
      </c>
      <c r="F6158" s="1">
        <v>29</v>
      </c>
      <c r="G6158" s="1" t="s">
        <v>28864</v>
      </c>
      <c r="H6158" s="1" t="s">
        <v>28865</v>
      </c>
      <c r="I6158" s="1"/>
    </row>
    <row r="6159" spans="1:9" x14ac:dyDescent="0.2">
      <c r="A6159" s="1" t="s">
        <v>28866</v>
      </c>
      <c r="B6159" s="1" t="s">
        <v>28867</v>
      </c>
      <c r="C6159" s="1">
        <v>291419934</v>
      </c>
      <c r="D6159" t="s">
        <v>262282</v>
      </c>
      <c r="E6159" t="s">
        <v>262283</v>
      </c>
      <c r="F6159" s="1">
        <v>256</v>
      </c>
      <c r="G6159" s="1" t="s">
        <v>28868</v>
      </c>
      <c r="H6159" s="1" t="s">
        <v>28869</v>
      </c>
      <c r="I6159" s="1" t="s">
        <v>28870</v>
      </c>
    </row>
    <row r="6160" spans="1:9" x14ac:dyDescent="0.2">
      <c r="A6160" s="1" t="s">
        <v>28871</v>
      </c>
      <c r="B6160" s="1" t="s">
        <v>28872</v>
      </c>
      <c r="C6160" s="1">
        <v>290521649</v>
      </c>
      <c r="D6160" t="s">
        <v>261191</v>
      </c>
      <c r="E6160" t="s">
        <v>261302</v>
      </c>
      <c r="F6160" s="1">
        <v>2</v>
      </c>
      <c r="G6160" s="1" t="s">
        <v>28873</v>
      </c>
      <c r="H6160" s="1" t="s">
        <v>28874</v>
      </c>
      <c r="I6160" s="1" t="s">
        <v>28875</v>
      </c>
    </row>
    <row r="6161" spans="1:9" x14ac:dyDescent="0.2">
      <c r="A6161" s="1" t="s">
        <v>28876</v>
      </c>
      <c r="B6161" s="1" t="s">
        <v>28877</v>
      </c>
      <c r="C6161" s="1">
        <v>291420101</v>
      </c>
      <c r="D6161" t="s">
        <v>261337</v>
      </c>
      <c r="E6161" t="s">
        <v>262284</v>
      </c>
      <c r="F6161" s="1">
        <v>2</v>
      </c>
      <c r="G6161" s="1" t="s">
        <v>28878</v>
      </c>
      <c r="H6161" s="1" t="s">
        <v>28879</v>
      </c>
      <c r="I6161" s="1" t="s">
        <v>28880</v>
      </c>
    </row>
    <row r="6162" spans="1:9" x14ac:dyDescent="0.2">
      <c r="A6162" s="1" t="s">
        <v>28881</v>
      </c>
      <c r="B6162" s="1" t="s">
        <v>28882</v>
      </c>
      <c r="C6162" s="1">
        <v>290486837</v>
      </c>
      <c r="D6162" t="s">
        <v>261191</v>
      </c>
      <c r="E6162" t="s">
        <v>261302</v>
      </c>
      <c r="F6162" s="1">
        <v>1</v>
      </c>
      <c r="G6162" s="1" t="s">
        <v>28883</v>
      </c>
      <c r="H6162" s="1" t="s">
        <v>28884</v>
      </c>
      <c r="I6162" s="1" t="s">
        <v>28885</v>
      </c>
    </row>
    <row r="6163" spans="1:9" x14ac:dyDescent="0.2">
      <c r="A6163" s="1" t="s">
        <v>28886</v>
      </c>
      <c r="B6163" s="1" t="s">
        <v>28887</v>
      </c>
      <c r="C6163" s="1">
        <v>290520716</v>
      </c>
      <c r="D6163" t="s">
        <v>261191</v>
      </c>
      <c r="E6163" t="s">
        <v>261302</v>
      </c>
      <c r="F6163" s="1">
        <v>481</v>
      </c>
      <c r="G6163" s="1" t="s">
        <v>28888</v>
      </c>
      <c r="H6163" s="1" t="s">
        <v>28889</v>
      </c>
      <c r="I6163" s="1" t="s">
        <v>28890</v>
      </c>
    </row>
    <row r="6164" spans="1:9" x14ac:dyDescent="0.2">
      <c r="A6164" s="1" t="s">
        <v>28891</v>
      </c>
      <c r="B6164" s="1" t="s">
        <v>28892</v>
      </c>
      <c r="C6164" s="1">
        <v>290525273</v>
      </c>
      <c r="D6164" t="s">
        <v>261191</v>
      </c>
      <c r="E6164" t="s">
        <v>262242</v>
      </c>
      <c r="F6164" s="1">
        <v>2</v>
      </c>
      <c r="G6164" s="1" t="s">
        <v>28893</v>
      </c>
      <c r="H6164" s="1" t="s">
        <v>28894</v>
      </c>
      <c r="I6164" s="1" t="s">
        <v>28895</v>
      </c>
    </row>
    <row r="6165" spans="1:9" x14ac:dyDescent="0.2">
      <c r="A6165" s="1" t="s">
        <v>28896</v>
      </c>
      <c r="B6165" s="1" t="s">
        <v>28897</v>
      </c>
      <c r="C6165" s="1">
        <v>291414821</v>
      </c>
      <c r="D6165" t="s">
        <v>262286</v>
      </c>
      <c r="E6165" t="s">
        <v>262287</v>
      </c>
      <c r="F6165" s="1">
        <v>27</v>
      </c>
      <c r="G6165" s="1" t="s">
        <v>28898</v>
      </c>
      <c r="H6165" s="1" t="s">
        <v>28899</v>
      </c>
      <c r="I6165" s="1" t="s">
        <v>28900</v>
      </c>
    </row>
    <row r="6166" spans="1:9" x14ac:dyDescent="0.2">
      <c r="A6166" s="1" t="s">
        <v>28901</v>
      </c>
      <c r="B6166" s="1" t="s">
        <v>28902</v>
      </c>
      <c r="C6166" s="1">
        <v>290490300</v>
      </c>
      <c r="D6166" t="s">
        <v>261191</v>
      </c>
      <c r="E6166" t="s">
        <v>262238</v>
      </c>
      <c r="F6166" s="1">
        <v>4</v>
      </c>
      <c r="G6166" s="1" t="s">
        <v>28903</v>
      </c>
      <c r="H6166" s="1" t="s">
        <v>28904</v>
      </c>
      <c r="I6166" s="1"/>
    </row>
    <row r="6167" spans="1:9" x14ac:dyDescent="0.2">
      <c r="A6167" s="1" t="s">
        <v>28905</v>
      </c>
      <c r="B6167" s="1" t="s">
        <v>28906</v>
      </c>
      <c r="C6167" s="1">
        <v>290485780</v>
      </c>
      <c r="D6167" t="s">
        <v>261191</v>
      </c>
      <c r="E6167" t="s">
        <v>262238</v>
      </c>
      <c r="F6167" s="1">
        <v>56</v>
      </c>
      <c r="G6167" s="1" t="s">
        <v>28907</v>
      </c>
      <c r="H6167" s="1" t="s">
        <v>28908</v>
      </c>
      <c r="I6167" s="1" t="s">
        <v>28909</v>
      </c>
    </row>
    <row r="6168" spans="1:9" x14ac:dyDescent="0.2">
      <c r="A6168" s="1" t="s">
        <v>28910</v>
      </c>
      <c r="B6168" s="1" t="s">
        <v>28911</v>
      </c>
      <c r="C6168" s="1">
        <v>290525131</v>
      </c>
      <c r="D6168" t="s">
        <v>261191</v>
      </c>
      <c r="E6168" t="s">
        <v>262234</v>
      </c>
      <c r="F6168" s="1">
        <v>13</v>
      </c>
      <c r="G6168" s="1" t="s">
        <v>28912</v>
      </c>
      <c r="H6168" s="1" t="s">
        <v>28913</v>
      </c>
      <c r="I6168" s="1"/>
    </row>
    <row r="6169" spans="1:9" x14ac:dyDescent="0.2">
      <c r="A6169" s="1" t="s">
        <v>28914</v>
      </c>
      <c r="B6169" s="1" t="s">
        <v>28915</v>
      </c>
      <c r="C6169" s="1">
        <v>290489938</v>
      </c>
      <c r="D6169" t="s">
        <v>261191</v>
      </c>
      <c r="E6169" t="s">
        <v>262234</v>
      </c>
      <c r="F6169" s="1">
        <v>14</v>
      </c>
      <c r="G6169" s="1" t="s">
        <v>28916</v>
      </c>
      <c r="H6169" s="1" t="s">
        <v>28917</v>
      </c>
      <c r="I6169" s="1" t="s">
        <v>28918</v>
      </c>
    </row>
    <row r="6170" spans="1:9" x14ac:dyDescent="0.2">
      <c r="A6170" s="1" t="s">
        <v>28919</v>
      </c>
      <c r="B6170" s="1" t="s">
        <v>28920</v>
      </c>
      <c r="C6170" s="1">
        <v>291443885</v>
      </c>
      <c r="D6170" t="s">
        <v>262269</v>
      </c>
      <c r="E6170" t="s">
        <v>262288</v>
      </c>
      <c r="F6170" s="1">
        <v>78</v>
      </c>
      <c r="G6170" s="1" t="s">
        <v>28921</v>
      </c>
      <c r="H6170" s="1" t="s">
        <v>28922</v>
      </c>
      <c r="I6170" s="1" t="s">
        <v>28923</v>
      </c>
    </row>
    <row r="6171" spans="1:9" x14ac:dyDescent="0.2">
      <c r="A6171" s="1" t="s">
        <v>28924</v>
      </c>
      <c r="B6171" s="1" t="s">
        <v>28925</v>
      </c>
      <c r="C6171" s="1">
        <v>291419247</v>
      </c>
      <c r="D6171" t="s">
        <v>261191</v>
      </c>
      <c r="E6171" t="s">
        <v>262243</v>
      </c>
      <c r="F6171" s="1">
        <v>4</v>
      </c>
      <c r="G6171" s="1" t="s">
        <v>28926</v>
      </c>
      <c r="H6171" s="1" t="s">
        <v>28927</v>
      </c>
      <c r="I6171" s="1" t="s">
        <v>28928</v>
      </c>
    </row>
    <row r="6172" spans="1:9" x14ac:dyDescent="0.2">
      <c r="A6172" s="1" t="s">
        <v>28929</v>
      </c>
      <c r="B6172" s="1" t="s">
        <v>28930</v>
      </c>
      <c r="C6172" s="1">
        <v>290492349</v>
      </c>
      <c r="D6172" t="s">
        <v>261191</v>
      </c>
      <c r="E6172" t="s">
        <v>262248</v>
      </c>
      <c r="F6172" s="1">
        <v>62</v>
      </c>
      <c r="G6172" s="1" t="s">
        <v>28931</v>
      </c>
      <c r="H6172" s="1" t="s">
        <v>28932</v>
      </c>
      <c r="I6172" s="1" t="s">
        <v>28933</v>
      </c>
    </row>
    <row r="6173" spans="1:9" x14ac:dyDescent="0.2">
      <c r="A6173" s="1" t="s">
        <v>28934</v>
      </c>
      <c r="B6173" s="1" t="s">
        <v>28935</v>
      </c>
      <c r="C6173" s="1">
        <v>290525478</v>
      </c>
      <c r="D6173" t="s">
        <v>261191</v>
      </c>
      <c r="E6173" t="s">
        <v>262242</v>
      </c>
      <c r="F6173" s="1">
        <v>4</v>
      </c>
      <c r="G6173" s="1" t="s">
        <v>28936</v>
      </c>
      <c r="H6173" s="1" t="s">
        <v>28937</v>
      </c>
      <c r="I6173" s="1"/>
    </row>
    <row r="6174" spans="1:9" x14ac:dyDescent="0.2">
      <c r="A6174" s="1" t="s">
        <v>28938</v>
      </c>
      <c r="B6174" s="1" t="s">
        <v>28939</v>
      </c>
      <c r="C6174" s="1">
        <v>291418628</v>
      </c>
      <c r="D6174" t="s">
        <v>261191</v>
      </c>
      <c r="E6174" t="s">
        <v>262238</v>
      </c>
      <c r="F6174" s="1">
        <v>25</v>
      </c>
      <c r="G6174" s="1" t="s">
        <v>28940</v>
      </c>
      <c r="H6174" s="1" t="s">
        <v>28941</v>
      </c>
      <c r="I6174" s="1"/>
    </row>
    <row r="6175" spans="1:9" x14ac:dyDescent="0.2">
      <c r="A6175" s="1" t="s">
        <v>28942</v>
      </c>
      <c r="B6175" s="1" t="s">
        <v>28943</v>
      </c>
      <c r="C6175" s="1">
        <v>291437148</v>
      </c>
      <c r="D6175" t="s">
        <v>262289</v>
      </c>
      <c r="E6175" t="s">
        <v>262290</v>
      </c>
      <c r="F6175" s="1">
        <v>366</v>
      </c>
      <c r="G6175" s="1" t="s">
        <v>28944</v>
      </c>
      <c r="H6175" s="1" t="s">
        <v>28945</v>
      </c>
      <c r="I6175" s="1"/>
    </row>
    <row r="6176" spans="1:9" x14ac:dyDescent="0.2">
      <c r="A6176" s="1" t="s">
        <v>28946</v>
      </c>
      <c r="B6176" s="1" t="s">
        <v>28947</v>
      </c>
      <c r="C6176" s="1">
        <v>290489667</v>
      </c>
      <c r="D6176" t="s">
        <v>261191</v>
      </c>
      <c r="E6176" t="s">
        <v>262248</v>
      </c>
      <c r="F6176" s="1">
        <v>13</v>
      </c>
      <c r="G6176" s="1" t="s">
        <v>28948</v>
      </c>
      <c r="H6176" s="1" t="s">
        <v>28949</v>
      </c>
      <c r="I6176" s="1" t="s">
        <v>28950</v>
      </c>
    </row>
    <row r="6177" spans="1:9" x14ac:dyDescent="0.2">
      <c r="A6177" s="1" t="s">
        <v>28951</v>
      </c>
      <c r="B6177" s="1" t="s">
        <v>28952</v>
      </c>
      <c r="C6177" s="1">
        <v>290524526</v>
      </c>
      <c r="D6177" t="s">
        <v>261191</v>
      </c>
      <c r="E6177" t="s">
        <v>262234</v>
      </c>
      <c r="F6177" s="1">
        <v>4</v>
      </c>
      <c r="G6177" s="1" t="s">
        <v>28953</v>
      </c>
      <c r="H6177" s="1" t="s">
        <v>28954</v>
      </c>
      <c r="I6177" s="1" t="s">
        <v>28955</v>
      </c>
    </row>
    <row r="6178" spans="1:9" x14ac:dyDescent="0.2">
      <c r="A6178" s="1" t="s">
        <v>28956</v>
      </c>
      <c r="B6178" s="1" t="s">
        <v>28957</v>
      </c>
      <c r="C6178" s="1">
        <v>290483337</v>
      </c>
      <c r="D6178" t="s">
        <v>262244</v>
      </c>
      <c r="E6178" t="s">
        <v>262291</v>
      </c>
      <c r="F6178" s="1">
        <v>89</v>
      </c>
      <c r="G6178" s="1" t="s">
        <v>28958</v>
      </c>
      <c r="H6178" s="1" t="s">
        <v>28959</v>
      </c>
      <c r="I6178" s="1" t="s">
        <v>28960</v>
      </c>
    </row>
    <row r="6179" spans="1:9" x14ac:dyDescent="0.2">
      <c r="A6179" s="1" t="s">
        <v>28961</v>
      </c>
      <c r="B6179" s="1" t="s">
        <v>28962</v>
      </c>
      <c r="C6179" s="1">
        <v>290481922</v>
      </c>
      <c r="D6179" t="s">
        <v>261191</v>
      </c>
      <c r="E6179" t="s">
        <v>262259</v>
      </c>
      <c r="F6179" s="1">
        <v>46</v>
      </c>
      <c r="G6179" s="1" t="s">
        <v>28963</v>
      </c>
      <c r="H6179" s="1" t="s">
        <v>28964</v>
      </c>
      <c r="I6179" s="1" t="s">
        <v>28965</v>
      </c>
    </row>
    <row r="6180" spans="1:9" x14ac:dyDescent="0.2">
      <c r="A6180" s="1" t="s">
        <v>28966</v>
      </c>
      <c r="B6180" s="1" t="s">
        <v>28967</v>
      </c>
      <c r="C6180" s="1">
        <v>291425951</v>
      </c>
      <c r="D6180" t="s">
        <v>262270</v>
      </c>
      <c r="E6180" t="s">
        <v>262292</v>
      </c>
      <c r="F6180" s="1">
        <v>11</v>
      </c>
      <c r="G6180" s="1" t="s">
        <v>28968</v>
      </c>
      <c r="H6180" s="1" t="s">
        <v>28969</v>
      </c>
      <c r="I6180" s="1" t="s">
        <v>28970</v>
      </c>
    </row>
    <row r="6181" spans="1:9" x14ac:dyDescent="0.2">
      <c r="A6181" s="1" t="s">
        <v>28971</v>
      </c>
      <c r="B6181" s="1" t="s">
        <v>28972</v>
      </c>
      <c r="C6181" s="1">
        <v>290488575</v>
      </c>
      <c r="D6181" t="s">
        <v>261191</v>
      </c>
      <c r="E6181" t="s">
        <v>262234</v>
      </c>
      <c r="F6181" s="1">
        <v>35</v>
      </c>
      <c r="G6181" s="1" t="s">
        <v>28973</v>
      </c>
      <c r="H6181" s="1" t="s">
        <v>28974</v>
      </c>
      <c r="I6181" s="1" t="s">
        <v>28975</v>
      </c>
    </row>
    <row r="6182" spans="1:9" x14ac:dyDescent="0.2">
      <c r="A6182" s="1" t="s">
        <v>28976</v>
      </c>
      <c r="B6182" s="1" t="s">
        <v>28977</v>
      </c>
      <c r="C6182" s="1">
        <v>290491138</v>
      </c>
      <c r="D6182" t="s">
        <v>261191</v>
      </c>
      <c r="E6182" t="s">
        <v>262246</v>
      </c>
      <c r="F6182" s="1">
        <v>1</v>
      </c>
      <c r="G6182" s="1" t="s">
        <v>28978</v>
      </c>
      <c r="H6182" s="1" t="s">
        <v>28979</v>
      </c>
      <c r="I6182" s="1" t="s">
        <v>28980</v>
      </c>
    </row>
    <row r="6183" spans="1:9" x14ac:dyDescent="0.2">
      <c r="A6183" s="1" t="s">
        <v>28981</v>
      </c>
      <c r="B6183" s="1" t="s">
        <v>28982</v>
      </c>
      <c r="C6183" s="1">
        <v>291440134</v>
      </c>
      <c r="D6183" t="s">
        <v>261191</v>
      </c>
      <c r="E6183" t="s">
        <v>262243</v>
      </c>
      <c r="F6183" s="1">
        <v>3</v>
      </c>
      <c r="G6183" s="1" t="s">
        <v>28983</v>
      </c>
      <c r="H6183" s="1" t="s">
        <v>28984</v>
      </c>
      <c r="I6183" s="1"/>
    </row>
    <row r="6184" spans="1:9" x14ac:dyDescent="0.2">
      <c r="A6184" s="1" t="s">
        <v>28985</v>
      </c>
      <c r="B6184" s="1" t="s">
        <v>28986</v>
      </c>
      <c r="C6184" s="1">
        <v>290485641</v>
      </c>
      <c r="D6184" t="s">
        <v>261191</v>
      </c>
      <c r="E6184" t="s">
        <v>262234</v>
      </c>
      <c r="F6184" s="1">
        <v>11</v>
      </c>
      <c r="G6184" s="1" t="s">
        <v>28987</v>
      </c>
      <c r="H6184" s="1" t="s">
        <v>28988</v>
      </c>
      <c r="I6184" s="1" t="s">
        <v>28989</v>
      </c>
    </row>
    <row r="6185" spans="1:9" x14ac:dyDescent="0.2">
      <c r="A6185" s="1" t="s">
        <v>28990</v>
      </c>
      <c r="B6185" s="1" t="s">
        <v>28991</v>
      </c>
      <c r="C6185" s="1">
        <v>291414562</v>
      </c>
      <c r="D6185" t="s">
        <v>261191</v>
      </c>
      <c r="E6185" t="s">
        <v>262243</v>
      </c>
      <c r="F6185" s="1">
        <v>57</v>
      </c>
      <c r="G6185" s="1" t="s">
        <v>28992</v>
      </c>
      <c r="H6185" s="1" t="s">
        <v>28993</v>
      </c>
      <c r="I6185" s="1" t="s">
        <v>28994</v>
      </c>
    </row>
    <row r="6186" spans="1:9" x14ac:dyDescent="0.2">
      <c r="A6186" s="1" t="s">
        <v>28995</v>
      </c>
      <c r="B6186" s="1" t="s">
        <v>28996</v>
      </c>
      <c r="C6186" s="1">
        <v>290522496</v>
      </c>
      <c r="D6186" t="s">
        <v>261191</v>
      </c>
      <c r="E6186" t="s">
        <v>261312</v>
      </c>
      <c r="F6186" s="1">
        <v>6</v>
      </c>
      <c r="G6186" s="1" t="s">
        <v>28997</v>
      </c>
      <c r="H6186" s="1" t="s">
        <v>28998</v>
      </c>
      <c r="I6186" s="1" t="s">
        <v>28999</v>
      </c>
    </row>
    <row r="6187" spans="1:9" x14ac:dyDescent="0.2">
      <c r="A6187" s="1" t="s">
        <v>29000</v>
      </c>
      <c r="B6187" s="1" t="s">
        <v>29001</v>
      </c>
      <c r="C6187" s="1">
        <v>291414469</v>
      </c>
      <c r="D6187" t="s">
        <v>261191</v>
      </c>
      <c r="E6187" t="s">
        <v>261302</v>
      </c>
      <c r="F6187" s="1">
        <v>1</v>
      </c>
      <c r="G6187" s="1" t="s">
        <v>29002</v>
      </c>
      <c r="H6187" s="1" t="s">
        <v>29003</v>
      </c>
      <c r="I6187" s="1" t="s">
        <v>29004</v>
      </c>
    </row>
    <row r="6188" spans="1:9" x14ac:dyDescent="0.2">
      <c r="A6188" s="1" t="s">
        <v>29005</v>
      </c>
      <c r="B6188" s="1" t="s">
        <v>29006</v>
      </c>
      <c r="C6188" s="1">
        <v>290489048</v>
      </c>
      <c r="D6188" t="s">
        <v>261289</v>
      </c>
      <c r="E6188" t="s">
        <v>262294</v>
      </c>
      <c r="F6188" s="1">
        <v>5</v>
      </c>
      <c r="G6188" s="1" t="s">
        <v>29007</v>
      </c>
      <c r="H6188" s="1" t="s">
        <v>29008</v>
      </c>
      <c r="I6188" s="1"/>
    </row>
    <row r="6189" spans="1:9" x14ac:dyDescent="0.2">
      <c r="A6189" s="1" t="s">
        <v>29009</v>
      </c>
      <c r="B6189" s="1" t="s">
        <v>29010</v>
      </c>
      <c r="C6189" s="1">
        <v>291417782</v>
      </c>
      <c r="D6189" t="s">
        <v>261191</v>
      </c>
      <c r="E6189" t="s">
        <v>261192</v>
      </c>
      <c r="F6189" s="1">
        <v>7</v>
      </c>
      <c r="G6189" s="1" t="s">
        <v>29011</v>
      </c>
      <c r="H6189" s="1" t="s">
        <v>29012</v>
      </c>
      <c r="I6189" s="1" t="s">
        <v>29013</v>
      </c>
    </row>
    <row r="6190" spans="1:9" x14ac:dyDescent="0.2">
      <c r="A6190" s="1" t="s">
        <v>29014</v>
      </c>
      <c r="B6190" s="1" t="s">
        <v>29015</v>
      </c>
      <c r="C6190" s="1">
        <v>291430766</v>
      </c>
      <c r="D6190" t="s">
        <v>261191</v>
      </c>
      <c r="E6190" t="s">
        <v>262238</v>
      </c>
      <c r="F6190" s="1">
        <v>18</v>
      </c>
      <c r="G6190" s="1" t="s">
        <v>29016</v>
      </c>
      <c r="H6190" s="1" t="s">
        <v>29017</v>
      </c>
      <c r="I6190" s="1" t="s">
        <v>29018</v>
      </c>
    </row>
    <row r="6191" spans="1:9" x14ac:dyDescent="0.2">
      <c r="A6191" s="1" t="s">
        <v>29019</v>
      </c>
      <c r="B6191" s="1" t="s">
        <v>29020</v>
      </c>
      <c r="C6191" s="1">
        <v>291445755</v>
      </c>
      <c r="D6191" t="s">
        <v>261191</v>
      </c>
      <c r="E6191" t="s">
        <v>262248</v>
      </c>
      <c r="F6191" s="1">
        <v>31</v>
      </c>
      <c r="G6191" s="1" t="s">
        <v>29021</v>
      </c>
      <c r="H6191" s="1" t="s">
        <v>29022</v>
      </c>
      <c r="I6191" s="1" t="s">
        <v>29023</v>
      </c>
    </row>
    <row r="6192" spans="1:9" x14ac:dyDescent="0.2">
      <c r="A6192" s="1" t="s">
        <v>29024</v>
      </c>
      <c r="B6192" s="1" t="s">
        <v>29025</v>
      </c>
      <c r="C6192" s="1">
        <v>291414650</v>
      </c>
      <c r="D6192" t="s">
        <v>261191</v>
      </c>
      <c r="E6192" t="s">
        <v>262243</v>
      </c>
      <c r="F6192" s="1">
        <v>13</v>
      </c>
      <c r="G6192" s="1" t="s">
        <v>29026</v>
      </c>
      <c r="H6192" s="1" t="s">
        <v>29027</v>
      </c>
      <c r="I6192" s="1"/>
    </row>
    <row r="6193" spans="1:9" x14ac:dyDescent="0.2">
      <c r="A6193" s="1" t="s">
        <v>29028</v>
      </c>
      <c r="B6193" s="1" t="s">
        <v>29029</v>
      </c>
      <c r="C6193" s="1">
        <v>291428179</v>
      </c>
      <c r="D6193" t="s">
        <v>261191</v>
      </c>
      <c r="E6193" t="s">
        <v>261302</v>
      </c>
      <c r="F6193" s="1">
        <v>78</v>
      </c>
      <c r="G6193" s="1" t="s">
        <v>29030</v>
      </c>
      <c r="H6193" s="1" t="s">
        <v>29031</v>
      </c>
      <c r="I6193" s="1" t="s">
        <v>29032</v>
      </c>
    </row>
    <row r="6194" spans="1:9" x14ac:dyDescent="0.2">
      <c r="A6194" s="1" t="s">
        <v>29033</v>
      </c>
      <c r="B6194" s="1" t="s">
        <v>29034</v>
      </c>
      <c r="C6194" s="1">
        <v>290525109</v>
      </c>
      <c r="D6194" t="s">
        <v>261191</v>
      </c>
      <c r="E6194" t="s">
        <v>262234</v>
      </c>
      <c r="F6194" s="1">
        <v>1</v>
      </c>
      <c r="G6194" s="1" t="s">
        <v>29035</v>
      </c>
      <c r="H6194" s="1" t="s">
        <v>29036</v>
      </c>
      <c r="I6194" s="1" t="s">
        <v>29037</v>
      </c>
    </row>
    <row r="6195" spans="1:9" x14ac:dyDescent="0.2">
      <c r="A6195" s="1" t="s">
        <v>29038</v>
      </c>
      <c r="B6195" s="1" t="s">
        <v>29039</v>
      </c>
      <c r="C6195" s="1">
        <v>290481657</v>
      </c>
      <c r="D6195" t="s">
        <v>262253</v>
      </c>
      <c r="E6195" t="s">
        <v>262295</v>
      </c>
      <c r="F6195" s="1">
        <v>28</v>
      </c>
      <c r="G6195" s="1" t="s">
        <v>29040</v>
      </c>
      <c r="H6195" s="1" t="s">
        <v>29041</v>
      </c>
      <c r="I6195" s="1" t="s">
        <v>29042</v>
      </c>
    </row>
    <row r="6196" spans="1:9" x14ac:dyDescent="0.2">
      <c r="A6196" s="1" t="s">
        <v>29043</v>
      </c>
      <c r="B6196" s="1" t="s">
        <v>29044</v>
      </c>
      <c r="C6196" s="1">
        <v>290522366</v>
      </c>
      <c r="D6196" t="s">
        <v>261191</v>
      </c>
      <c r="E6196" t="s">
        <v>261302</v>
      </c>
      <c r="F6196" s="1">
        <v>34</v>
      </c>
      <c r="G6196" s="1" t="s">
        <v>29045</v>
      </c>
      <c r="H6196" s="1" t="s">
        <v>29046</v>
      </c>
      <c r="I6196" s="1"/>
    </row>
    <row r="6197" spans="1:9" x14ac:dyDescent="0.2">
      <c r="A6197" s="1" t="s">
        <v>29047</v>
      </c>
      <c r="B6197" s="1" t="s">
        <v>29048</v>
      </c>
      <c r="C6197" s="1">
        <v>291445006</v>
      </c>
      <c r="D6197" t="s">
        <v>261191</v>
      </c>
      <c r="E6197" t="s">
        <v>261245</v>
      </c>
      <c r="F6197" s="1">
        <v>34</v>
      </c>
      <c r="G6197" s="1" t="s">
        <v>29049</v>
      </c>
      <c r="H6197" s="1" t="s">
        <v>29050</v>
      </c>
      <c r="I6197" s="1" t="s">
        <v>29051</v>
      </c>
    </row>
    <row r="6198" spans="1:9" x14ac:dyDescent="0.2">
      <c r="A6198" s="1" t="s">
        <v>29052</v>
      </c>
      <c r="B6198" s="1" t="s">
        <v>29053</v>
      </c>
      <c r="C6198" s="1">
        <v>289779318</v>
      </c>
      <c r="D6198" t="s">
        <v>261191</v>
      </c>
      <c r="E6198" t="s">
        <v>262238</v>
      </c>
      <c r="F6198" s="1">
        <v>1</v>
      </c>
      <c r="G6198" s="1"/>
      <c r="H6198" s="1" t="s">
        <v>29054</v>
      </c>
      <c r="I6198" s="1"/>
    </row>
    <row r="6199" spans="1:9" x14ac:dyDescent="0.2">
      <c r="A6199" s="1" t="s">
        <v>29055</v>
      </c>
      <c r="B6199" s="1" t="s">
        <v>29056</v>
      </c>
      <c r="C6199" s="1">
        <v>291431192</v>
      </c>
      <c r="D6199" t="s">
        <v>261191</v>
      </c>
      <c r="E6199" t="s">
        <v>262238</v>
      </c>
      <c r="F6199" s="1">
        <v>1</v>
      </c>
      <c r="G6199" s="1" t="s">
        <v>29057</v>
      </c>
      <c r="H6199" s="1" t="s">
        <v>29058</v>
      </c>
      <c r="I6199" s="1"/>
    </row>
    <row r="6200" spans="1:9" x14ac:dyDescent="0.2">
      <c r="A6200" s="1" t="s">
        <v>29059</v>
      </c>
      <c r="B6200" s="1" t="s">
        <v>29060</v>
      </c>
      <c r="C6200" s="1">
        <v>291422240</v>
      </c>
      <c r="D6200" t="s">
        <v>261191</v>
      </c>
      <c r="E6200" t="s">
        <v>262243</v>
      </c>
      <c r="F6200" s="1">
        <v>5</v>
      </c>
      <c r="G6200" s="1" t="s">
        <v>29061</v>
      </c>
      <c r="H6200" s="1" t="s">
        <v>29062</v>
      </c>
      <c r="I6200" s="1" t="s">
        <v>29063</v>
      </c>
    </row>
    <row r="6201" spans="1:9" x14ac:dyDescent="0.2">
      <c r="A6201" s="1" t="s">
        <v>29064</v>
      </c>
      <c r="B6201" s="1" t="s">
        <v>29065</v>
      </c>
      <c r="C6201" s="1">
        <v>290484114</v>
      </c>
      <c r="D6201" t="s">
        <v>261191</v>
      </c>
      <c r="E6201" t="s">
        <v>261192</v>
      </c>
      <c r="F6201" s="1">
        <v>5</v>
      </c>
      <c r="G6201" s="1" t="s">
        <v>29066</v>
      </c>
      <c r="H6201" s="1" t="s">
        <v>29067</v>
      </c>
      <c r="I6201" s="1"/>
    </row>
    <row r="6202" spans="1:9" x14ac:dyDescent="0.2">
      <c r="A6202" s="1" t="s">
        <v>29068</v>
      </c>
      <c r="B6202" s="1" t="s">
        <v>29069</v>
      </c>
      <c r="C6202" s="1">
        <v>290521973</v>
      </c>
      <c r="D6202" t="s">
        <v>261191</v>
      </c>
      <c r="E6202" t="s">
        <v>261245</v>
      </c>
      <c r="F6202" s="1">
        <v>8</v>
      </c>
      <c r="G6202" s="1" t="s">
        <v>29070</v>
      </c>
      <c r="H6202" s="1" t="s">
        <v>29071</v>
      </c>
      <c r="I6202" s="1" t="s">
        <v>29072</v>
      </c>
    </row>
    <row r="6203" spans="1:9" x14ac:dyDescent="0.2">
      <c r="A6203" s="1" t="s">
        <v>29073</v>
      </c>
      <c r="B6203" s="1" t="s">
        <v>29074</v>
      </c>
      <c r="C6203" s="1">
        <v>291435919</v>
      </c>
      <c r="D6203" t="s">
        <v>261191</v>
      </c>
      <c r="E6203" t="s">
        <v>261312</v>
      </c>
      <c r="F6203" s="1">
        <v>33</v>
      </c>
      <c r="G6203" s="1" t="s">
        <v>29075</v>
      </c>
      <c r="H6203" s="1" t="s">
        <v>29076</v>
      </c>
      <c r="I6203" s="1" t="s">
        <v>29077</v>
      </c>
    </row>
    <row r="6204" spans="1:9" x14ac:dyDescent="0.2">
      <c r="A6204" s="1" t="s">
        <v>29078</v>
      </c>
      <c r="B6204" s="1" t="s">
        <v>29079</v>
      </c>
      <c r="C6204" s="1">
        <v>290483411</v>
      </c>
      <c r="D6204" t="s">
        <v>261191</v>
      </c>
      <c r="E6204" t="s">
        <v>262234</v>
      </c>
      <c r="F6204" s="1">
        <v>23</v>
      </c>
      <c r="G6204" s="1" t="s">
        <v>29080</v>
      </c>
      <c r="H6204" s="1" t="s">
        <v>29081</v>
      </c>
      <c r="I6204" s="1" t="s">
        <v>29082</v>
      </c>
    </row>
    <row r="6205" spans="1:9" x14ac:dyDescent="0.2">
      <c r="A6205" s="1" t="s">
        <v>29083</v>
      </c>
      <c r="B6205" s="1" t="s">
        <v>29084</v>
      </c>
      <c r="C6205" s="1">
        <v>291418604</v>
      </c>
      <c r="D6205" t="s">
        <v>262269</v>
      </c>
      <c r="E6205" t="s">
        <v>262296</v>
      </c>
      <c r="F6205" s="1">
        <v>1124</v>
      </c>
      <c r="G6205" s="1" t="s">
        <v>29085</v>
      </c>
      <c r="H6205" s="1" t="s">
        <v>29086</v>
      </c>
      <c r="I6205" s="1" t="s">
        <v>29087</v>
      </c>
    </row>
    <row r="6206" spans="1:9" x14ac:dyDescent="0.2">
      <c r="A6206" s="1" t="s">
        <v>29088</v>
      </c>
      <c r="B6206" s="1" t="s">
        <v>29089</v>
      </c>
      <c r="C6206" s="1">
        <v>290490386</v>
      </c>
      <c r="D6206" t="s">
        <v>262297</v>
      </c>
      <c r="E6206" t="s">
        <v>262298</v>
      </c>
      <c r="F6206" s="1">
        <v>147</v>
      </c>
      <c r="G6206" s="1" t="s">
        <v>29090</v>
      </c>
      <c r="H6206" s="1" t="s">
        <v>29091</v>
      </c>
      <c r="I6206" s="1" t="s">
        <v>29092</v>
      </c>
    </row>
    <row r="6207" spans="1:9" x14ac:dyDescent="0.2">
      <c r="A6207" s="1" t="s">
        <v>29093</v>
      </c>
      <c r="B6207" s="1" t="s">
        <v>29094</v>
      </c>
      <c r="C6207" s="1">
        <v>291439314</v>
      </c>
      <c r="D6207" t="s">
        <v>262278</v>
      </c>
      <c r="E6207" t="s">
        <v>262279</v>
      </c>
      <c r="F6207" s="1">
        <v>1</v>
      </c>
      <c r="G6207" s="1" t="s">
        <v>29095</v>
      </c>
      <c r="H6207" s="1" t="s">
        <v>29096</v>
      </c>
      <c r="I6207" s="1"/>
    </row>
    <row r="6208" spans="1:9" x14ac:dyDescent="0.2">
      <c r="A6208" s="1" t="s">
        <v>29097</v>
      </c>
      <c r="B6208" s="1" t="s">
        <v>29098</v>
      </c>
      <c r="C6208" s="1">
        <v>290492293</v>
      </c>
      <c r="D6208" t="s">
        <v>261191</v>
      </c>
      <c r="E6208" t="s">
        <v>262234</v>
      </c>
      <c r="F6208" s="1">
        <v>89</v>
      </c>
      <c r="G6208" s="1" t="s">
        <v>29099</v>
      </c>
      <c r="H6208" s="1" t="s">
        <v>29100</v>
      </c>
      <c r="I6208" s="1"/>
    </row>
    <row r="6209" spans="1:9" x14ac:dyDescent="0.2">
      <c r="A6209" s="1" t="s">
        <v>29101</v>
      </c>
      <c r="B6209" s="1" t="s">
        <v>29102</v>
      </c>
      <c r="C6209" s="1">
        <v>290489987</v>
      </c>
      <c r="D6209" t="s">
        <v>262255</v>
      </c>
      <c r="E6209" t="s">
        <v>262299</v>
      </c>
      <c r="F6209" s="1">
        <v>74</v>
      </c>
      <c r="G6209" s="1" t="s">
        <v>29103</v>
      </c>
      <c r="H6209" s="1" t="s">
        <v>29104</v>
      </c>
      <c r="I6209" s="1" t="s">
        <v>29105</v>
      </c>
    </row>
    <row r="6210" spans="1:9" x14ac:dyDescent="0.2">
      <c r="A6210" s="1" t="s">
        <v>29106</v>
      </c>
      <c r="B6210" s="1" t="s">
        <v>29107</v>
      </c>
      <c r="C6210" s="1">
        <v>290486583</v>
      </c>
      <c r="D6210" t="s">
        <v>261191</v>
      </c>
      <c r="E6210" t="s">
        <v>262248</v>
      </c>
      <c r="F6210" s="1">
        <v>4</v>
      </c>
      <c r="G6210" s="1" t="s">
        <v>29108</v>
      </c>
      <c r="H6210" s="1" t="s">
        <v>29109</v>
      </c>
      <c r="I6210" s="1" t="s">
        <v>29110</v>
      </c>
    </row>
    <row r="6211" spans="1:9" x14ac:dyDescent="0.2">
      <c r="A6211" s="1" t="s">
        <v>29111</v>
      </c>
      <c r="B6211" s="1" t="s">
        <v>29112</v>
      </c>
      <c r="C6211" s="1">
        <v>291418297</v>
      </c>
      <c r="D6211" t="s">
        <v>262300</v>
      </c>
      <c r="E6211" t="s">
        <v>262301</v>
      </c>
      <c r="F6211" s="1">
        <v>14</v>
      </c>
      <c r="G6211" s="1" t="s">
        <v>29113</v>
      </c>
      <c r="H6211" s="1" t="s">
        <v>29114</v>
      </c>
      <c r="I6211" s="1" t="s">
        <v>29115</v>
      </c>
    </row>
    <row r="6212" spans="1:9" x14ac:dyDescent="0.2">
      <c r="A6212" s="1" t="s">
        <v>29116</v>
      </c>
      <c r="B6212" s="1" t="s">
        <v>29117</v>
      </c>
      <c r="C6212" s="1">
        <v>291426138</v>
      </c>
      <c r="D6212" t="s">
        <v>261191</v>
      </c>
      <c r="E6212" t="s">
        <v>261245</v>
      </c>
      <c r="F6212" s="1">
        <v>38</v>
      </c>
      <c r="G6212" s="1" t="s">
        <v>29118</v>
      </c>
      <c r="H6212" s="1" t="s">
        <v>29119</v>
      </c>
      <c r="I6212" s="1" t="s">
        <v>29120</v>
      </c>
    </row>
    <row r="6213" spans="1:9" x14ac:dyDescent="0.2">
      <c r="A6213" s="1" t="s">
        <v>29121</v>
      </c>
      <c r="B6213" s="1" t="s">
        <v>29122</v>
      </c>
      <c r="C6213" s="1">
        <v>290521482</v>
      </c>
      <c r="D6213" t="s">
        <v>261191</v>
      </c>
      <c r="E6213" t="s">
        <v>262238</v>
      </c>
      <c r="F6213" s="1">
        <v>4</v>
      </c>
      <c r="G6213" s="1" t="s">
        <v>29123</v>
      </c>
      <c r="H6213" s="1" t="s">
        <v>29124</v>
      </c>
      <c r="I6213" s="1" t="s">
        <v>29125</v>
      </c>
    </row>
    <row r="6214" spans="1:9" x14ac:dyDescent="0.2">
      <c r="A6214" s="1" t="s">
        <v>29126</v>
      </c>
      <c r="B6214" s="1" t="s">
        <v>29127</v>
      </c>
      <c r="C6214" s="1">
        <v>290483380</v>
      </c>
      <c r="D6214" t="s">
        <v>262302</v>
      </c>
      <c r="E6214" t="s">
        <v>262303</v>
      </c>
      <c r="F6214" s="1">
        <v>13</v>
      </c>
      <c r="G6214" s="1" t="s">
        <v>29128</v>
      </c>
      <c r="H6214" s="1" t="s">
        <v>29129</v>
      </c>
      <c r="I6214" s="1" t="s">
        <v>29130</v>
      </c>
    </row>
    <row r="6215" spans="1:9" x14ac:dyDescent="0.2">
      <c r="A6215" s="1" t="s">
        <v>29131</v>
      </c>
      <c r="B6215" s="1" t="s">
        <v>29132</v>
      </c>
      <c r="C6215" s="1">
        <v>291424382</v>
      </c>
      <c r="D6215" t="s">
        <v>261191</v>
      </c>
      <c r="E6215" t="s">
        <v>262243</v>
      </c>
      <c r="F6215" s="1">
        <v>5</v>
      </c>
      <c r="G6215" s="1" t="s">
        <v>29133</v>
      </c>
      <c r="H6215" s="1" t="s">
        <v>29134</v>
      </c>
      <c r="I6215" s="1"/>
    </row>
    <row r="6216" spans="1:9" x14ac:dyDescent="0.2">
      <c r="A6216" s="1" t="s">
        <v>29135</v>
      </c>
      <c r="B6216" s="1" t="s">
        <v>29136</v>
      </c>
      <c r="C6216" s="1">
        <v>291420085</v>
      </c>
      <c r="D6216" t="s">
        <v>262304</v>
      </c>
      <c r="E6216" t="s">
        <v>262305</v>
      </c>
      <c r="F6216" s="1">
        <v>20</v>
      </c>
      <c r="G6216" s="1" t="s">
        <v>29137</v>
      </c>
      <c r="H6216" s="1" t="s">
        <v>29138</v>
      </c>
      <c r="I6216" s="1" t="s">
        <v>29139</v>
      </c>
    </row>
    <row r="6217" spans="1:9" x14ac:dyDescent="0.2">
      <c r="A6217" s="1" t="s">
        <v>29140</v>
      </c>
      <c r="B6217" s="1" t="s">
        <v>29141</v>
      </c>
      <c r="C6217" s="1">
        <v>283028685</v>
      </c>
      <c r="D6217" t="s">
        <v>262306</v>
      </c>
      <c r="E6217" t="s">
        <v>262307</v>
      </c>
      <c r="F6217" s="1">
        <v>227</v>
      </c>
      <c r="G6217" s="1" t="s">
        <v>29142</v>
      </c>
      <c r="H6217" s="1" t="s">
        <v>29143</v>
      </c>
      <c r="I6217" s="1" t="s">
        <v>29144</v>
      </c>
    </row>
    <row r="6218" spans="1:9" x14ac:dyDescent="0.2">
      <c r="A6218" s="1" t="s">
        <v>29145</v>
      </c>
      <c r="B6218" s="1" t="s">
        <v>29146</v>
      </c>
      <c r="C6218" s="1">
        <v>290520704</v>
      </c>
      <c r="D6218" t="s">
        <v>261191</v>
      </c>
      <c r="E6218" t="s">
        <v>261192</v>
      </c>
      <c r="F6218" s="1">
        <v>52</v>
      </c>
      <c r="G6218" s="1" t="s">
        <v>29147</v>
      </c>
      <c r="H6218" s="1" t="s">
        <v>29148</v>
      </c>
      <c r="I6218" s="1" t="s">
        <v>29149</v>
      </c>
    </row>
    <row r="6219" spans="1:9" x14ac:dyDescent="0.2">
      <c r="A6219" s="1" t="s">
        <v>29150</v>
      </c>
      <c r="B6219" s="1" t="s">
        <v>29151</v>
      </c>
      <c r="C6219" s="1">
        <v>290483472</v>
      </c>
      <c r="D6219" t="s">
        <v>261191</v>
      </c>
      <c r="E6219" t="s">
        <v>262234</v>
      </c>
      <c r="F6219" s="1">
        <v>37</v>
      </c>
      <c r="G6219" s="1" t="s">
        <v>29152</v>
      </c>
      <c r="H6219" s="1" t="s">
        <v>29153</v>
      </c>
      <c r="I6219" s="1" t="s">
        <v>29154</v>
      </c>
    </row>
    <row r="6220" spans="1:9" x14ac:dyDescent="0.2">
      <c r="A6220" s="1" t="s">
        <v>29155</v>
      </c>
      <c r="B6220" s="1" t="s">
        <v>29156</v>
      </c>
      <c r="C6220" s="1">
        <v>291035177</v>
      </c>
      <c r="D6220" t="s">
        <v>261191</v>
      </c>
      <c r="E6220" t="s">
        <v>262262</v>
      </c>
      <c r="F6220" s="1">
        <v>1</v>
      </c>
      <c r="G6220" s="1" t="s">
        <v>29157</v>
      </c>
      <c r="H6220" s="1" t="s">
        <v>29158</v>
      </c>
      <c r="I6220" s="1" t="s">
        <v>29159</v>
      </c>
    </row>
    <row r="6221" spans="1:9" x14ac:dyDescent="0.2">
      <c r="A6221" s="1" t="s">
        <v>29160</v>
      </c>
      <c r="B6221" s="1" t="s">
        <v>29161</v>
      </c>
      <c r="C6221" s="1">
        <v>291427662</v>
      </c>
      <c r="D6221" t="s">
        <v>261191</v>
      </c>
      <c r="E6221" t="s">
        <v>262234</v>
      </c>
      <c r="F6221" s="1">
        <v>19</v>
      </c>
      <c r="G6221" s="1" t="s">
        <v>29162</v>
      </c>
      <c r="H6221" s="1" t="s">
        <v>29163</v>
      </c>
      <c r="I6221" s="1" t="s">
        <v>29164</v>
      </c>
    </row>
    <row r="6222" spans="1:9" x14ac:dyDescent="0.2">
      <c r="A6222" s="1" t="s">
        <v>29165</v>
      </c>
      <c r="B6222" s="1" t="s">
        <v>29166</v>
      </c>
      <c r="C6222" s="1">
        <v>289779337</v>
      </c>
      <c r="D6222" t="s">
        <v>261191</v>
      </c>
      <c r="E6222" t="s">
        <v>262262</v>
      </c>
      <c r="F6222" s="1">
        <v>1</v>
      </c>
      <c r="G6222" s="1" t="s">
        <v>29167</v>
      </c>
      <c r="H6222" s="1" t="s">
        <v>29168</v>
      </c>
      <c r="I6222" s="1" t="s">
        <v>29169</v>
      </c>
    </row>
    <row r="6223" spans="1:9" x14ac:dyDescent="0.2">
      <c r="A6223" s="1" t="s">
        <v>29170</v>
      </c>
      <c r="B6223" s="1" t="s">
        <v>29171</v>
      </c>
      <c r="C6223" s="1">
        <v>291427830</v>
      </c>
      <c r="D6223" t="s">
        <v>261191</v>
      </c>
      <c r="E6223" t="s">
        <v>262246</v>
      </c>
      <c r="F6223" s="1">
        <v>2</v>
      </c>
      <c r="G6223" s="1" t="s">
        <v>29172</v>
      </c>
      <c r="H6223" s="1" t="s">
        <v>29173</v>
      </c>
      <c r="I6223" s="1" t="s">
        <v>29174</v>
      </c>
    </row>
    <row r="6224" spans="1:9" x14ac:dyDescent="0.2">
      <c r="A6224" s="1" t="s">
        <v>29175</v>
      </c>
      <c r="B6224" s="1" t="s">
        <v>29176</v>
      </c>
      <c r="C6224" s="1">
        <v>291434330</v>
      </c>
      <c r="D6224" t="s">
        <v>261191</v>
      </c>
      <c r="E6224" t="s">
        <v>262246</v>
      </c>
      <c r="F6224" s="1">
        <v>26</v>
      </c>
      <c r="G6224" s="1" t="s">
        <v>29177</v>
      </c>
      <c r="H6224" s="1" t="s">
        <v>29178</v>
      </c>
      <c r="I6224" s="1"/>
    </row>
    <row r="6225" spans="1:9" x14ac:dyDescent="0.2">
      <c r="A6225" s="1" t="s">
        <v>29179</v>
      </c>
      <c r="B6225" s="1" t="s">
        <v>29180</v>
      </c>
      <c r="C6225" s="1">
        <v>291425852</v>
      </c>
      <c r="D6225" t="s">
        <v>261191</v>
      </c>
      <c r="E6225" t="s">
        <v>261302</v>
      </c>
      <c r="F6225" s="1">
        <v>67</v>
      </c>
      <c r="G6225" s="1" t="s">
        <v>29181</v>
      </c>
      <c r="H6225" s="1" t="s">
        <v>29182</v>
      </c>
      <c r="I6225" s="1"/>
    </row>
    <row r="6226" spans="1:9" x14ac:dyDescent="0.2">
      <c r="A6226" s="1" t="s">
        <v>29183</v>
      </c>
      <c r="B6226" s="1" t="s">
        <v>29184</v>
      </c>
      <c r="C6226" s="1">
        <v>291424845</v>
      </c>
      <c r="D6226" t="s">
        <v>261191</v>
      </c>
      <c r="E6226" t="s">
        <v>29471</v>
      </c>
      <c r="F6226" s="1">
        <v>17</v>
      </c>
      <c r="G6226" s="1" t="s">
        <v>29185</v>
      </c>
      <c r="H6226" s="1" t="s">
        <v>29186</v>
      </c>
      <c r="I6226" s="1" t="s">
        <v>29187</v>
      </c>
    </row>
    <row r="6227" spans="1:9" x14ac:dyDescent="0.2">
      <c r="A6227" s="1" t="s">
        <v>29188</v>
      </c>
      <c r="B6227" s="1" t="s">
        <v>29189</v>
      </c>
      <c r="C6227" s="1">
        <v>290488813</v>
      </c>
      <c r="D6227" t="s">
        <v>261337</v>
      </c>
      <c r="E6227" t="s">
        <v>262309</v>
      </c>
      <c r="F6227" s="1">
        <v>20</v>
      </c>
      <c r="G6227" s="1" t="s">
        <v>29190</v>
      </c>
      <c r="H6227" s="1" t="s">
        <v>29191</v>
      </c>
      <c r="I6227" s="1" t="s">
        <v>29192</v>
      </c>
    </row>
    <row r="6228" spans="1:9" x14ac:dyDescent="0.2">
      <c r="A6228" s="1" t="s">
        <v>29193</v>
      </c>
      <c r="B6228" s="1" t="s">
        <v>29194</v>
      </c>
      <c r="C6228" s="1">
        <v>290492260</v>
      </c>
      <c r="D6228" t="s">
        <v>261191</v>
      </c>
      <c r="E6228" t="s">
        <v>262234</v>
      </c>
      <c r="F6228" s="1">
        <v>32</v>
      </c>
      <c r="G6228" s="1" t="s">
        <v>29195</v>
      </c>
      <c r="H6228" s="1" t="s">
        <v>29196</v>
      </c>
      <c r="I6228" s="1" t="s">
        <v>29197</v>
      </c>
    </row>
    <row r="6229" spans="1:9" x14ac:dyDescent="0.2">
      <c r="A6229" s="1" t="s">
        <v>29198</v>
      </c>
      <c r="B6229" s="1" t="s">
        <v>29199</v>
      </c>
      <c r="C6229" s="1">
        <v>291435972</v>
      </c>
      <c r="D6229" t="s">
        <v>261191</v>
      </c>
      <c r="E6229" t="s">
        <v>262238</v>
      </c>
      <c r="F6229" s="1">
        <v>5</v>
      </c>
      <c r="G6229" s="1" t="s">
        <v>29200</v>
      </c>
      <c r="H6229" s="1" t="s">
        <v>29201</v>
      </c>
      <c r="I6229" s="1"/>
    </row>
    <row r="6230" spans="1:9" x14ac:dyDescent="0.2">
      <c r="A6230" s="1" t="s">
        <v>29202</v>
      </c>
      <c r="B6230" s="1" t="s">
        <v>29203</v>
      </c>
      <c r="C6230" s="1">
        <v>290487097</v>
      </c>
      <c r="D6230" t="s">
        <v>261191</v>
      </c>
      <c r="E6230" t="s">
        <v>261192</v>
      </c>
      <c r="F6230" s="1">
        <v>3</v>
      </c>
      <c r="G6230" s="1" t="s">
        <v>29204</v>
      </c>
      <c r="H6230" s="1" t="s">
        <v>29205</v>
      </c>
      <c r="I6230" s="1" t="s">
        <v>29206</v>
      </c>
    </row>
    <row r="6231" spans="1:9" x14ac:dyDescent="0.2">
      <c r="A6231" s="1" t="s">
        <v>29207</v>
      </c>
      <c r="B6231" s="1" t="s">
        <v>29208</v>
      </c>
      <c r="C6231" s="1">
        <v>291417490</v>
      </c>
      <c r="D6231" t="s">
        <v>261191</v>
      </c>
      <c r="E6231" t="s">
        <v>262248</v>
      </c>
      <c r="F6231" s="1">
        <v>74</v>
      </c>
      <c r="G6231" s="1" t="s">
        <v>29209</v>
      </c>
      <c r="H6231" s="1" t="s">
        <v>29210</v>
      </c>
      <c r="I6231" s="1"/>
    </row>
    <row r="6232" spans="1:9" x14ac:dyDescent="0.2">
      <c r="A6232" s="1" t="s">
        <v>29211</v>
      </c>
      <c r="B6232" s="1" t="s">
        <v>29212</v>
      </c>
      <c r="C6232" s="1">
        <v>290483737</v>
      </c>
      <c r="D6232" t="s">
        <v>262270</v>
      </c>
      <c r="E6232" t="s">
        <v>262310</v>
      </c>
      <c r="F6232" s="1">
        <v>31</v>
      </c>
      <c r="G6232" s="1" t="s">
        <v>29213</v>
      </c>
      <c r="H6232" s="1" t="s">
        <v>29214</v>
      </c>
      <c r="I6232" s="1" t="s">
        <v>29215</v>
      </c>
    </row>
    <row r="6233" spans="1:9" x14ac:dyDescent="0.2">
      <c r="A6233" s="1" t="s">
        <v>29216</v>
      </c>
      <c r="B6233" s="1" t="s">
        <v>29217</v>
      </c>
      <c r="C6233" s="1">
        <v>291439355</v>
      </c>
      <c r="D6233" t="s">
        <v>261191</v>
      </c>
      <c r="E6233" t="s">
        <v>262243</v>
      </c>
      <c r="F6233" s="1">
        <v>9</v>
      </c>
      <c r="G6233" s="1" t="s">
        <v>29218</v>
      </c>
      <c r="H6233" s="1" t="s">
        <v>29219</v>
      </c>
      <c r="I6233" s="1" t="s">
        <v>29220</v>
      </c>
    </row>
    <row r="6234" spans="1:9" x14ac:dyDescent="0.2">
      <c r="A6234" s="1" t="s">
        <v>29221</v>
      </c>
      <c r="B6234" s="1" t="s">
        <v>29222</v>
      </c>
      <c r="C6234" s="1">
        <v>290487190</v>
      </c>
      <c r="D6234" t="s">
        <v>261191</v>
      </c>
      <c r="E6234" t="s">
        <v>262259</v>
      </c>
      <c r="F6234" s="1">
        <v>15</v>
      </c>
      <c r="G6234" s="1" t="s">
        <v>29223</v>
      </c>
      <c r="H6234" s="1" t="s">
        <v>29224</v>
      </c>
      <c r="I6234" s="1" t="s">
        <v>29225</v>
      </c>
    </row>
    <row r="6235" spans="1:9" x14ac:dyDescent="0.2">
      <c r="A6235" s="1" t="s">
        <v>29226</v>
      </c>
      <c r="B6235" s="1" t="s">
        <v>29227</v>
      </c>
      <c r="C6235" s="1">
        <v>291430960</v>
      </c>
      <c r="D6235" t="s">
        <v>261191</v>
      </c>
      <c r="E6235" t="s">
        <v>262280</v>
      </c>
      <c r="F6235" s="1">
        <v>6</v>
      </c>
      <c r="G6235" s="1" t="s">
        <v>29228</v>
      </c>
      <c r="H6235" s="1" t="s">
        <v>29229</v>
      </c>
      <c r="I6235" s="1" t="s">
        <v>29230</v>
      </c>
    </row>
    <row r="6236" spans="1:9" x14ac:dyDescent="0.2">
      <c r="A6236" s="1" t="s">
        <v>29232</v>
      </c>
      <c r="B6236" s="1" t="s">
        <v>29233</v>
      </c>
      <c r="C6236" s="1">
        <v>291443996</v>
      </c>
      <c r="D6236" t="s">
        <v>261191</v>
      </c>
      <c r="E6236" t="s">
        <v>262246</v>
      </c>
      <c r="F6236" s="1">
        <v>73</v>
      </c>
      <c r="G6236" s="1" t="s">
        <v>29234</v>
      </c>
      <c r="H6236" s="1" t="s">
        <v>29235</v>
      </c>
      <c r="I6236" s="1" t="s">
        <v>29236</v>
      </c>
    </row>
    <row r="6237" spans="1:9" x14ac:dyDescent="0.2">
      <c r="A6237" s="1" t="s">
        <v>29237</v>
      </c>
      <c r="B6237" s="1" t="s">
        <v>29238</v>
      </c>
      <c r="C6237" s="1">
        <v>290524691</v>
      </c>
      <c r="D6237" t="s">
        <v>261191</v>
      </c>
      <c r="E6237" t="s">
        <v>261302</v>
      </c>
      <c r="F6237" s="1">
        <v>11</v>
      </c>
      <c r="G6237" s="1" t="s">
        <v>29239</v>
      </c>
      <c r="H6237" s="1" t="s">
        <v>29240</v>
      </c>
      <c r="I6237" s="1"/>
    </row>
    <row r="6238" spans="1:9" x14ac:dyDescent="0.2">
      <c r="A6238" s="1" t="s">
        <v>29241</v>
      </c>
      <c r="B6238" s="1" t="s">
        <v>29242</v>
      </c>
      <c r="C6238" s="1">
        <v>290483124</v>
      </c>
      <c r="D6238" t="s">
        <v>262311</v>
      </c>
      <c r="E6238" t="s">
        <v>262312</v>
      </c>
      <c r="F6238" s="1">
        <v>23</v>
      </c>
      <c r="G6238" s="1" t="s">
        <v>29243</v>
      </c>
      <c r="H6238" s="1" t="s">
        <v>29244</v>
      </c>
      <c r="I6238" s="1" t="s">
        <v>29245</v>
      </c>
    </row>
    <row r="6239" spans="1:9" x14ac:dyDescent="0.2">
      <c r="A6239" s="1" t="s">
        <v>29246</v>
      </c>
      <c r="B6239" s="1" t="s">
        <v>29247</v>
      </c>
      <c r="C6239" s="1">
        <v>291426592</v>
      </c>
      <c r="D6239" t="s">
        <v>261191</v>
      </c>
      <c r="E6239" t="s">
        <v>262308</v>
      </c>
      <c r="F6239" s="1">
        <v>9</v>
      </c>
      <c r="G6239" s="1" t="s">
        <v>29248</v>
      </c>
      <c r="H6239" s="1" t="s">
        <v>29249</v>
      </c>
      <c r="I6239" s="1" t="s">
        <v>29250</v>
      </c>
    </row>
    <row r="6240" spans="1:9" x14ac:dyDescent="0.2">
      <c r="A6240" s="1" t="s">
        <v>29251</v>
      </c>
      <c r="B6240" s="1" t="s">
        <v>29252</v>
      </c>
      <c r="C6240" s="1">
        <v>291428175</v>
      </c>
      <c r="D6240" t="s">
        <v>261191</v>
      </c>
      <c r="E6240" t="s">
        <v>262246</v>
      </c>
      <c r="F6240" s="1">
        <v>3</v>
      </c>
      <c r="G6240" s="1" t="s">
        <v>29253</v>
      </c>
      <c r="H6240" s="1" t="s">
        <v>29254</v>
      </c>
      <c r="I6240" s="1" t="s">
        <v>29255</v>
      </c>
    </row>
    <row r="6241" spans="1:9" x14ac:dyDescent="0.2">
      <c r="A6241" s="1" t="s">
        <v>29256</v>
      </c>
      <c r="B6241" s="1" t="s">
        <v>29257</v>
      </c>
      <c r="C6241" s="1">
        <v>290486824</v>
      </c>
      <c r="D6241" t="s">
        <v>261191</v>
      </c>
      <c r="E6241" t="s">
        <v>262246</v>
      </c>
      <c r="F6241" s="1">
        <v>1</v>
      </c>
      <c r="G6241" s="1" t="s">
        <v>29258</v>
      </c>
      <c r="H6241" s="1" t="s">
        <v>29259</v>
      </c>
      <c r="I6241" s="1" t="s">
        <v>29260</v>
      </c>
    </row>
    <row r="6242" spans="1:9" x14ac:dyDescent="0.2">
      <c r="A6242" s="1" t="s">
        <v>29261</v>
      </c>
      <c r="B6242" s="1" t="s">
        <v>29262</v>
      </c>
      <c r="C6242" s="1">
        <v>291432976</v>
      </c>
      <c r="D6242" t="s">
        <v>261191</v>
      </c>
      <c r="E6242" t="s">
        <v>262243</v>
      </c>
      <c r="F6242" s="1">
        <v>5</v>
      </c>
      <c r="G6242" s="1" t="s">
        <v>29263</v>
      </c>
      <c r="H6242" s="1" t="s">
        <v>29264</v>
      </c>
      <c r="I6242" s="1"/>
    </row>
    <row r="6243" spans="1:9" x14ac:dyDescent="0.2">
      <c r="A6243" s="1" t="s">
        <v>29265</v>
      </c>
      <c r="B6243" s="1" t="s">
        <v>29266</v>
      </c>
      <c r="C6243" s="1">
        <v>290525280</v>
      </c>
      <c r="D6243" t="s">
        <v>262313</v>
      </c>
      <c r="E6243" t="s">
        <v>262314</v>
      </c>
      <c r="F6243" s="1">
        <v>16</v>
      </c>
      <c r="G6243" s="1" t="s">
        <v>29267</v>
      </c>
      <c r="H6243" s="1" t="s">
        <v>29268</v>
      </c>
      <c r="I6243" s="1" t="s">
        <v>29269</v>
      </c>
    </row>
    <row r="6244" spans="1:9" x14ac:dyDescent="0.2">
      <c r="A6244" s="1" t="s">
        <v>29270</v>
      </c>
      <c r="B6244" s="1" t="s">
        <v>29271</v>
      </c>
      <c r="C6244" s="1">
        <v>291424969</v>
      </c>
      <c r="D6244" t="s">
        <v>261191</v>
      </c>
      <c r="E6244" t="s">
        <v>262246</v>
      </c>
      <c r="F6244" s="1">
        <v>21</v>
      </c>
      <c r="G6244" s="1" t="s">
        <v>29272</v>
      </c>
      <c r="H6244" s="1" t="s">
        <v>29273</v>
      </c>
      <c r="I6244" s="1" t="s">
        <v>29274</v>
      </c>
    </row>
    <row r="6245" spans="1:9" x14ac:dyDescent="0.2">
      <c r="A6245" s="1" t="s">
        <v>29275</v>
      </c>
      <c r="B6245" s="1" t="s">
        <v>29276</v>
      </c>
      <c r="C6245" s="1">
        <v>291431153</v>
      </c>
      <c r="D6245" t="s">
        <v>261191</v>
      </c>
      <c r="E6245" t="s">
        <v>261302</v>
      </c>
      <c r="F6245" s="1">
        <v>1</v>
      </c>
      <c r="G6245" s="1" t="s">
        <v>29277</v>
      </c>
      <c r="H6245" s="1" t="s">
        <v>29278</v>
      </c>
      <c r="I6245" s="1" t="s">
        <v>29279</v>
      </c>
    </row>
    <row r="6246" spans="1:9" x14ac:dyDescent="0.2">
      <c r="A6246" s="1" t="s">
        <v>29280</v>
      </c>
      <c r="B6246" s="1" t="s">
        <v>29281</v>
      </c>
      <c r="C6246" s="1">
        <v>290483279</v>
      </c>
      <c r="D6246" t="s">
        <v>261191</v>
      </c>
      <c r="E6246" t="s">
        <v>261302</v>
      </c>
      <c r="F6246" s="1">
        <v>40</v>
      </c>
      <c r="G6246" s="1" t="s">
        <v>29282</v>
      </c>
      <c r="H6246" s="1" t="s">
        <v>29283</v>
      </c>
      <c r="I6246" s="1" t="s">
        <v>29284</v>
      </c>
    </row>
    <row r="6247" spans="1:9" x14ac:dyDescent="0.2">
      <c r="A6247" s="1" t="s">
        <v>29285</v>
      </c>
      <c r="B6247" s="1" t="s">
        <v>29286</v>
      </c>
      <c r="C6247" s="1">
        <v>291429053</v>
      </c>
      <c r="D6247" t="s">
        <v>261191</v>
      </c>
      <c r="E6247" t="s">
        <v>262280</v>
      </c>
      <c r="F6247" s="1">
        <v>9</v>
      </c>
      <c r="G6247" s="1" t="s">
        <v>29287</v>
      </c>
      <c r="H6247" s="1" t="s">
        <v>29288</v>
      </c>
      <c r="I6247" s="1" t="s">
        <v>29289</v>
      </c>
    </row>
    <row r="6248" spans="1:9" x14ac:dyDescent="0.2">
      <c r="A6248" s="1" t="s">
        <v>29290</v>
      </c>
      <c r="B6248" s="1" t="s">
        <v>29291</v>
      </c>
      <c r="C6248" s="1">
        <v>290492297</v>
      </c>
      <c r="D6248" t="s">
        <v>262244</v>
      </c>
      <c r="E6248" t="s">
        <v>262315</v>
      </c>
      <c r="F6248" s="1">
        <v>62</v>
      </c>
      <c r="G6248" s="1" t="s">
        <v>29292</v>
      </c>
      <c r="H6248" s="1" t="s">
        <v>29293</v>
      </c>
      <c r="I6248" s="1"/>
    </row>
    <row r="6249" spans="1:9" x14ac:dyDescent="0.2">
      <c r="A6249" s="1" t="s">
        <v>29294</v>
      </c>
      <c r="B6249" s="1" t="s">
        <v>29295</v>
      </c>
      <c r="C6249" s="1">
        <v>290490285</v>
      </c>
      <c r="D6249" t="s">
        <v>261191</v>
      </c>
      <c r="E6249" t="s">
        <v>29471</v>
      </c>
      <c r="F6249" s="1">
        <v>1</v>
      </c>
      <c r="G6249" s="1" t="s">
        <v>29296</v>
      </c>
      <c r="H6249" s="1" t="s">
        <v>29297</v>
      </c>
      <c r="I6249" s="1" t="s">
        <v>29298</v>
      </c>
    </row>
    <row r="6250" spans="1:9" x14ac:dyDescent="0.2">
      <c r="A6250" s="1" t="s">
        <v>29299</v>
      </c>
      <c r="B6250" s="1" t="s">
        <v>29300</v>
      </c>
      <c r="C6250" s="1">
        <v>290489264</v>
      </c>
      <c r="D6250" t="s">
        <v>261191</v>
      </c>
      <c r="E6250" t="s">
        <v>262246</v>
      </c>
      <c r="F6250" s="1">
        <v>167</v>
      </c>
      <c r="G6250" s="1" t="s">
        <v>29301</v>
      </c>
      <c r="H6250" s="1" t="s">
        <v>29302</v>
      </c>
      <c r="I6250" s="1" t="s">
        <v>29303</v>
      </c>
    </row>
    <row r="6251" spans="1:9" x14ac:dyDescent="0.2">
      <c r="A6251" s="1" t="s">
        <v>29304</v>
      </c>
      <c r="B6251" s="1" t="s">
        <v>29305</v>
      </c>
      <c r="C6251" s="1">
        <v>291424502</v>
      </c>
      <c r="D6251" t="s">
        <v>261191</v>
      </c>
      <c r="E6251" t="s">
        <v>262248</v>
      </c>
      <c r="F6251" s="1">
        <v>17</v>
      </c>
      <c r="G6251" s="1" t="s">
        <v>29306</v>
      </c>
      <c r="H6251" s="1" t="s">
        <v>29307</v>
      </c>
      <c r="I6251" s="1"/>
    </row>
    <row r="6252" spans="1:9" x14ac:dyDescent="0.2">
      <c r="A6252" s="1" t="s">
        <v>29308</v>
      </c>
      <c r="B6252" s="1" t="s">
        <v>29309</v>
      </c>
      <c r="C6252" s="1">
        <v>290490295</v>
      </c>
      <c r="D6252" t="s">
        <v>261191</v>
      </c>
      <c r="E6252" t="s">
        <v>262234</v>
      </c>
      <c r="F6252" s="1">
        <v>1</v>
      </c>
      <c r="G6252" s="1" t="s">
        <v>29310</v>
      </c>
      <c r="H6252" s="1" t="s">
        <v>29311</v>
      </c>
      <c r="I6252" s="1" t="s">
        <v>29312</v>
      </c>
    </row>
    <row r="6253" spans="1:9" x14ac:dyDescent="0.2">
      <c r="A6253" s="1" t="s">
        <v>29313</v>
      </c>
      <c r="B6253" s="1" t="s">
        <v>29314</v>
      </c>
      <c r="C6253" s="1">
        <v>291428279</v>
      </c>
      <c r="D6253" t="s">
        <v>261191</v>
      </c>
      <c r="E6253" t="s">
        <v>262234</v>
      </c>
      <c r="F6253" s="1">
        <v>1</v>
      </c>
      <c r="G6253" s="1" t="s">
        <v>29315</v>
      </c>
      <c r="H6253" s="1" t="s">
        <v>29316</v>
      </c>
      <c r="I6253" s="1" t="s">
        <v>29317</v>
      </c>
    </row>
    <row r="6254" spans="1:9" x14ac:dyDescent="0.2">
      <c r="A6254" s="1" t="s">
        <v>29318</v>
      </c>
      <c r="B6254" s="1" t="s">
        <v>29319</v>
      </c>
      <c r="C6254" s="1">
        <v>291429943</v>
      </c>
      <c r="D6254" t="s">
        <v>261191</v>
      </c>
      <c r="E6254" t="s">
        <v>261302</v>
      </c>
      <c r="F6254" s="1">
        <v>1</v>
      </c>
      <c r="G6254" s="1" t="s">
        <v>29320</v>
      </c>
      <c r="H6254" s="1" t="s">
        <v>29321</v>
      </c>
      <c r="I6254" s="1" t="s">
        <v>29320</v>
      </c>
    </row>
    <row r="6255" spans="1:9" x14ac:dyDescent="0.2">
      <c r="A6255" s="1" t="s">
        <v>29322</v>
      </c>
      <c r="B6255" s="1" t="s">
        <v>29323</v>
      </c>
      <c r="C6255" s="1">
        <v>290523028</v>
      </c>
      <c r="D6255" t="s">
        <v>261191</v>
      </c>
      <c r="E6255" t="s">
        <v>262259</v>
      </c>
      <c r="F6255" s="1">
        <v>24</v>
      </c>
      <c r="G6255" s="1" t="s">
        <v>29324</v>
      </c>
      <c r="H6255" s="1" t="s">
        <v>29325</v>
      </c>
      <c r="I6255" s="1" t="s">
        <v>29326</v>
      </c>
    </row>
    <row r="6256" spans="1:9" x14ac:dyDescent="0.2">
      <c r="A6256" s="1" t="s">
        <v>29327</v>
      </c>
      <c r="B6256" s="1" t="s">
        <v>29328</v>
      </c>
      <c r="C6256" s="1">
        <v>291430572</v>
      </c>
      <c r="D6256" t="s">
        <v>261191</v>
      </c>
      <c r="E6256" t="s">
        <v>262275</v>
      </c>
      <c r="F6256" s="1">
        <v>1</v>
      </c>
      <c r="G6256" s="1" t="s">
        <v>29329</v>
      </c>
      <c r="H6256" s="1" t="s">
        <v>29330</v>
      </c>
      <c r="I6256" s="1"/>
    </row>
    <row r="6257" spans="1:9" x14ac:dyDescent="0.2">
      <c r="A6257" s="1" t="s">
        <v>29331</v>
      </c>
      <c r="B6257" s="1" t="s">
        <v>29332</v>
      </c>
      <c r="C6257" s="1">
        <v>290486418</v>
      </c>
      <c r="D6257" t="s">
        <v>261191</v>
      </c>
      <c r="E6257" t="s">
        <v>262262</v>
      </c>
      <c r="F6257" s="1">
        <v>28</v>
      </c>
      <c r="G6257" s="1" t="s">
        <v>29333</v>
      </c>
      <c r="H6257" s="1" t="s">
        <v>29334</v>
      </c>
      <c r="I6257" s="1" t="s">
        <v>29335</v>
      </c>
    </row>
    <row r="6258" spans="1:9" x14ac:dyDescent="0.2">
      <c r="A6258" s="1" t="s">
        <v>29336</v>
      </c>
      <c r="B6258" s="1" t="s">
        <v>29337</v>
      </c>
      <c r="C6258" s="1">
        <v>290492273</v>
      </c>
      <c r="D6258" t="s">
        <v>261191</v>
      </c>
      <c r="E6258" t="s">
        <v>262234</v>
      </c>
      <c r="F6258" s="1">
        <v>2</v>
      </c>
      <c r="G6258" s="1" t="s">
        <v>29338</v>
      </c>
      <c r="H6258" s="1" t="s">
        <v>29339</v>
      </c>
      <c r="I6258" s="1" t="s">
        <v>29340</v>
      </c>
    </row>
    <row r="6259" spans="1:9" x14ac:dyDescent="0.2">
      <c r="A6259" s="1" t="s">
        <v>29341</v>
      </c>
      <c r="B6259" s="1" t="s">
        <v>29342</v>
      </c>
      <c r="C6259" s="1">
        <v>290488792</v>
      </c>
      <c r="D6259" t="s">
        <v>261191</v>
      </c>
      <c r="E6259" t="s">
        <v>262248</v>
      </c>
      <c r="F6259" s="1">
        <v>10</v>
      </c>
      <c r="G6259" s="1" t="s">
        <v>29343</v>
      </c>
      <c r="H6259" s="1" t="s">
        <v>29344</v>
      </c>
      <c r="I6259" s="1" t="s">
        <v>29345</v>
      </c>
    </row>
    <row r="6260" spans="1:9" x14ac:dyDescent="0.2">
      <c r="A6260" s="1" t="s">
        <v>29346</v>
      </c>
      <c r="B6260" s="1" t="s">
        <v>29347</v>
      </c>
      <c r="C6260" s="1">
        <v>290486404</v>
      </c>
      <c r="D6260" t="s">
        <v>261191</v>
      </c>
      <c r="E6260" t="s">
        <v>262248</v>
      </c>
      <c r="F6260" s="1">
        <v>105</v>
      </c>
      <c r="G6260" s="1" t="s">
        <v>29348</v>
      </c>
      <c r="H6260" s="1" t="s">
        <v>29349</v>
      </c>
      <c r="I6260" s="1" t="s">
        <v>29350</v>
      </c>
    </row>
    <row r="6261" spans="1:9" x14ac:dyDescent="0.2">
      <c r="A6261" s="1" t="s">
        <v>29351</v>
      </c>
      <c r="B6261" s="1" t="s">
        <v>29352</v>
      </c>
      <c r="C6261" s="1">
        <v>291420188</v>
      </c>
      <c r="D6261" t="s">
        <v>262244</v>
      </c>
      <c r="E6261" t="s">
        <v>262316</v>
      </c>
      <c r="F6261" s="1">
        <v>11</v>
      </c>
      <c r="G6261" s="1" t="s">
        <v>29353</v>
      </c>
      <c r="H6261" s="1" t="s">
        <v>29354</v>
      </c>
      <c r="I6261" s="1"/>
    </row>
    <row r="6262" spans="1:9" x14ac:dyDescent="0.2">
      <c r="A6262" s="1" t="s">
        <v>29355</v>
      </c>
      <c r="B6262" s="1" t="s">
        <v>29356</v>
      </c>
      <c r="C6262" s="1">
        <v>120609757</v>
      </c>
      <c r="D6262" t="s">
        <v>262317</v>
      </c>
      <c r="E6262" t="s">
        <v>262318</v>
      </c>
      <c r="F6262" s="1">
        <v>52190</v>
      </c>
      <c r="G6262" s="1" t="s">
        <v>29357</v>
      </c>
      <c r="H6262" s="1" t="s">
        <v>29358</v>
      </c>
      <c r="I6262" s="1" t="s">
        <v>29359</v>
      </c>
    </row>
    <row r="6263" spans="1:9" x14ac:dyDescent="0.2">
      <c r="A6263" s="1" t="s">
        <v>29360</v>
      </c>
      <c r="B6263" s="1" t="s">
        <v>29361</v>
      </c>
      <c r="C6263" s="1">
        <v>291416341</v>
      </c>
      <c r="D6263" t="s">
        <v>262266</v>
      </c>
      <c r="E6263" t="s">
        <v>262319</v>
      </c>
      <c r="F6263" s="1">
        <v>1380</v>
      </c>
      <c r="G6263" s="1" t="s">
        <v>29362</v>
      </c>
      <c r="H6263" s="1" t="s">
        <v>29363</v>
      </c>
      <c r="I6263" s="1" t="s">
        <v>29364</v>
      </c>
    </row>
    <row r="6264" spans="1:9" x14ac:dyDescent="0.2">
      <c r="A6264" s="1" t="s">
        <v>29365</v>
      </c>
      <c r="B6264" s="1" t="s">
        <v>29366</v>
      </c>
      <c r="C6264" s="1">
        <v>291417967</v>
      </c>
      <c r="D6264" t="s">
        <v>261191</v>
      </c>
      <c r="E6264" t="s">
        <v>261263</v>
      </c>
      <c r="F6264" s="1">
        <v>10</v>
      </c>
      <c r="G6264" s="1" t="s">
        <v>29367</v>
      </c>
      <c r="H6264" s="1" t="s">
        <v>29368</v>
      </c>
      <c r="I6264" s="1" t="s">
        <v>29369</v>
      </c>
    </row>
    <row r="6265" spans="1:9" x14ac:dyDescent="0.2">
      <c r="A6265" s="1" t="s">
        <v>29370</v>
      </c>
      <c r="B6265" s="1" t="s">
        <v>29371</v>
      </c>
      <c r="C6265" s="1">
        <v>290492274</v>
      </c>
      <c r="D6265" t="s">
        <v>261191</v>
      </c>
      <c r="E6265" t="s">
        <v>262238</v>
      </c>
      <c r="F6265" s="1">
        <v>3</v>
      </c>
      <c r="G6265" s="1" t="s">
        <v>29372</v>
      </c>
      <c r="H6265" s="1" t="s">
        <v>29373</v>
      </c>
      <c r="I6265" s="1" t="s">
        <v>29374</v>
      </c>
    </row>
    <row r="6266" spans="1:9" x14ac:dyDescent="0.2">
      <c r="A6266" s="1" t="s">
        <v>29375</v>
      </c>
      <c r="B6266" s="1" t="s">
        <v>29376</v>
      </c>
      <c r="C6266" s="1">
        <v>290521564</v>
      </c>
      <c r="D6266" t="s">
        <v>261191</v>
      </c>
      <c r="E6266" t="s">
        <v>261302</v>
      </c>
      <c r="F6266" s="1">
        <v>74</v>
      </c>
      <c r="G6266" s="1" t="s">
        <v>29377</v>
      </c>
      <c r="H6266" s="1" t="s">
        <v>29378</v>
      </c>
      <c r="I6266" s="1" t="s">
        <v>29379</v>
      </c>
    </row>
    <row r="6267" spans="1:9" x14ac:dyDescent="0.2">
      <c r="A6267" s="1" t="s">
        <v>29380</v>
      </c>
      <c r="B6267" s="1" t="s">
        <v>29381</v>
      </c>
      <c r="C6267" s="1">
        <v>290486358</v>
      </c>
      <c r="D6267" t="s">
        <v>261191</v>
      </c>
      <c r="E6267" t="s">
        <v>262248</v>
      </c>
      <c r="F6267" s="1">
        <v>26</v>
      </c>
      <c r="G6267" s="1" t="s">
        <v>29382</v>
      </c>
      <c r="H6267" s="1" t="s">
        <v>29383</v>
      </c>
      <c r="I6267" s="1" t="s">
        <v>29384</v>
      </c>
    </row>
    <row r="6268" spans="1:9" x14ac:dyDescent="0.2">
      <c r="A6268" s="1" t="s">
        <v>29385</v>
      </c>
      <c r="B6268" s="1" t="s">
        <v>29386</v>
      </c>
      <c r="C6268" s="1">
        <v>290486657</v>
      </c>
      <c r="D6268" t="s">
        <v>261191</v>
      </c>
      <c r="E6268" t="s">
        <v>262246</v>
      </c>
      <c r="F6268" s="1">
        <v>26</v>
      </c>
      <c r="G6268" s="1" t="s">
        <v>29387</v>
      </c>
      <c r="H6268" s="1" t="s">
        <v>29388</v>
      </c>
      <c r="I6268" s="1" t="s">
        <v>29389</v>
      </c>
    </row>
    <row r="6269" spans="1:9" x14ac:dyDescent="0.2">
      <c r="A6269" s="1" t="s">
        <v>29390</v>
      </c>
      <c r="B6269" s="1" t="s">
        <v>29391</v>
      </c>
      <c r="C6269" s="1">
        <v>291415561</v>
      </c>
      <c r="D6269" t="s">
        <v>261191</v>
      </c>
      <c r="E6269" t="s">
        <v>262246</v>
      </c>
      <c r="F6269" s="1">
        <v>10</v>
      </c>
      <c r="G6269" s="1" t="s">
        <v>29392</v>
      </c>
      <c r="H6269" s="1" t="s">
        <v>29393</v>
      </c>
      <c r="I6269" s="1" t="s">
        <v>29394</v>
      </c>
    </row>
    <row r="6270" spans="1:9" x14ac:dyDescent="0.2">
      <c r="A6270" s="1" t="s">
        <v>29395</v>
      </c>
      <c r="B6270" s="1" t="s">
        <v>29396</v>
      </c>
      <c r="C6270" s="1">
        <v>291445171</v>
      </c>
      <c r="D6270" t="s">
        <v>261191</v>
      </c>
      <c r="E6270" t="s">
        <v>261192</v>
      </c>
      <c r="F6270" s="1">
        <v>3</v>
      </c>
      <c r="G6270" s="1" t="s">
        <v>29397</v>
      </c>
      <c r="H6270" s="1" t="s">
        <v>29398</v>
      </c>
      <c r="I6270" s="1"/>
    </row>
    <row r="6271" spans="1:9" x14ac:dyDescent="0.2">
      <c r="A6271" s="1" t="s">
        <v>29399</v>
      </c>
      <c r="B6271" s="1" t="s">
        <v>29400</v>
      </c>
      <c r="C6271" s="1">
        <v>290488818</v>
      </c>
      <c r="D6271" t="s">
        <v>261191</v>
      </c>
      <c r="E6271" t="s">
        <v>262248</v>
      </c>
      <c r="F6271" s="1">
        <v>3</v>
      </c>
      <c r="G6271" s="1" t="s">
        <v>29401</v>
      </c>
      <c r="H6271" s="1" t="s">
        <v>29402</v>
      </c>
      <c r="I6271" s="1"/>
    </row>
    <row r="6272" spans="1:9" x14ac:dyDescent="0.2">
      <c r="A6272" s="1" t="s">
        <v>29403</v>
      </c>
      <c r="B6272" s="1" t="s">
        <v>29404</v>
      </c>
      <c r="C6272" s="1">
        <v>290522556</v>
      </c>
      <c r="D6272" t="s">
        <v>261191</v>
      </c>
      <c r="E6272" t="s">
        <v>262234</v>
      </c>
      <c r="F6272" s="1">
        <v>22</v>
      </c>
      <c r="G6272" s="1" t="s">
        <v>29405</v>
      </c>
      <c r="H6272" s="1" t="s">
        <v>29406</v>
      </c>
      <c r="I6272" s="1"/>
    </row>
    <row r="6273" spans="1:9" x14ac:dyDescent="0.2">
      <c r="A6273" s="1" t="s">
        <v>29407</v>
      </c>
      <c r="B6273" s="1" t="s">
        <v>29408</v>
      </c>
      <c r="C6273" s="1">
        <v>291439098</v>
      </c>
      <c r="D6273" t="s">
        <v>261337</v>
      </c>
      <c r="E6273" t="s">
        <v>262320</v>
      </c>
      <c r="F6273" s="1">
        <v>1</v>
      </c>
      <c r="G6273" s="1" t="s">
        <v>29409</v>
      </c>
      <c r="H6273" s="1" t="s">
        <v>29410</v>
      </c>
      <c r="I6273" s="1" t="s">
        <v>29411</v>
      </c>
    </row>
    <row r="6274" spans="1:9" x14ac:dyDescent="0.2">
      <c r="A6274" s="1" t="s">
        <v>29412</v>
      </c>
      <c r="B6274" s="1" t="s">
        <v>29413</v>
      </c>
      <c r="C6274" s="1">
        <v>291446356</v>
      </c>
      <c r="D6274" t="s">
        <v>261191</v>
      </c>
      <c r="E6274" t="s">
        <v>262238</v>
      </c>
      <c r="F6274" s="1">
        <v>3</v>
      </c>
      <c r="G6274" s="1" t="s">
        <v>29414</v>
      </c>
      <c r="H6274" s="1" t="s">
        <v>29415</v>
      </c>
      <c r="I6274" s="1"/>
    </row>
    <row r="6275" spans="1:9" x14ac:dyDescent="0.2">
      <c r="A6275" s="1" t="s">
        <v>29416</v>
      </c>
      <c r="B6275" s="1" t="s">
        <v>29417</v>
      </c>
      <c r="C6275" s="1">
        <v>290492284</v>
      </c>
      <c r="D6275" t="s">
        <v>261191</v>
      </c>
      <c r="E6275" t="s">
        <v>262243</v>
      </c>
      <c r="F6275" s="1">
        <v>63</v>
      </c>
      <c r="G6275" s="1" t="s">
        <v>29418</v>
      </c>
      <c r="H6275" s="1" t="s">
        <v>29419</v>
      </c>
      <c r="I6275" s="1" t="s">
        <v>29420</v>
      </c>
    </row>
    <row r="6276" spans="1:9" x14ac:dyDescent="0.2">
      <c r="A6276" s="1" t="s">
        <v>29421</v>
      </c>
      <c r="B6276" s="1" t="s">
        <v>29422</v>
      </c>
      <c r="C6276" s="1">
        <v>284200646</v>
      </c>
      <c r="D6276" t="s">
        <v>261191</v>
      </c>
      <c r="E6276" t="s">
        <v>262243</v>
      </c>
      <c r="F6276" s="1">
        <v>117</v>
      </c>
      <c r="G6276" s="1" t="s">
        <v>29423</v>
      </c>
      <c r="H6276" s="1" t="s">
        <v>29424</v>
      </c>
      <c r="I6276" s="1" t="s">
        <v>10795</v>
      </c>
    </row>
    <row r="6277" spans="1:9" x14ac:dyDescent="0.2">
      <c r="A6277" s="1" t="s">
        <v>29425</v>
      </c>
      <c r="B6277" s="1" t="s">
        <v>29426</v>
      </c>
      <c r="C6277" s="1">
        <v>291428400</v>
      </c>
      <c r="D6277" t="s">
        <v>261191</v>
      </c>
      <c r="E6277" t="s">
        <v>262246</v>
      </c>
      <c r="F6277" s="1">
        <v>16</v>
      </c>
      <c r="G6277" s="1" t="s">
        <v>29427</v>
      </c>
      <c r="H6277" s="1" t="s">
        <v>29428</v>
      </c>
      <c r="I6277" s="1"/>
    </row>
    <row r="6278" spans="1:9" x14ac:dyDescent="0.2">
      <c r="A6278" s="1" t="s">
        <v>29429</v>
      </c>
      <c r="B6278" s="1" t="s">
        <v>29430</v>
      </c>
      <c r="C6278" s="1">
        <v>291417714</v>
      </c>
      <c r="D6278" t="s">
        <v>261191</v>
      </c>
      <c r="E6278" t="s">
        <v>262259</v>
      </c>
      <c r="F6278" s="1">
        <v>9</v>
      </c>
      <c r="G6278" s="1" t="s">
        <v>29431</v>
      </c>
      <c r="H6278" s="1" t="s">
        <v>29432</v>
      </c>
      <c r="I6278" s="1" t="s">
        <v>29433</v>
      </c>
    </row>
    <row r="6279" spans="1:9" x14ac:dyDescent="0.2">
      <c r="A6279" s="1" t="s">
        <v>29434</v>
      </c>
      <c r="B6279" s="1" t="s">
        <v>29435</v>
      </c>
      <c r="C6279" s="1">
        <v>291434492</v>
      </c>
      <c r="D6279" t="s">
        <v>261191</v>
      </c>
      <c r="E6279" t="s">
        <v>261302</v>
      </c>
      <c r="F6279" s="1">
        <v>1</v>
      </c>
      <c r="G6279" s="1" t="s">
        <v>29436</v>
      </c>
      <c r="H6279" s="1" t="s">
        <v>29437</v>
      </c>
      <c r="I6279" s="1"/>
    </row>
    <row r="6280" spans="1:9" x14ac:dyDescent="0.2">
      <c r="A6280" s="1" t="s">
        <v>29438</v>
      </c>
      <c r="B6280" s="1" t="s">
        <v>29439</v>
      </c>
      <c r="C6280" s="1">
        <v>291415614</v>
      </c>
      <c r="D6280" t="s">
        <v>261191</v>
      </c>
      <c r="E6280" t="s">
        <v>262243</v>
      </c>
      <c r="F6280" s="1">
        <v>40</v>
      </c>
      <c r="G6280" s="1" t="s">
        <v>29440</v>
      </c>
      <c r="H6280" s="1" t="s">
        <v>29441</v>
      </c>
      <c r="I6280" s="1" t="s">
        <v>29442</v>
      </c>
    </row>
    <row r="6281" spans="1:9" x14ac:dyDescent="0.2">
      <c r="A6281" s="1" t="s">
        <v>29443</v>
      </c>
      <c r="B6281" s="1" t="s">
        <v>29444</v>
      </c>
      <c r="C6281" s="1">
        <v>290489914</v>
      </c>
      <c r="D6281" t="s">
        <v>261191</v>
      </c>
      <c r="E6281" t="s">
        <v>262243</v>
      </c>
      <c r="F6281" s="1">
        <v>6</v>
      </c>
      <c r="G6281" s="1" t="s">
        <v>29445</v>
      </c>
      <c r="H6281" s="1" t="s">
        <v>29446</v>
      </c>
      <c r="I6281" s="1" t="s">
        <v>29447</v>
      </c>
    </row>
    <row r="6282" spans="1:9" x14ac:dyDescent="0.2">
      <c r="A6282" s="1" t="s">
        <v>29448</v>
      </c>
      <c r="B6282" s="1" t="s">
        <v>29449</v>
      </c>
      <c r="C6282" s="1">
        <v>290481816</v>
      </c>
      <c r="D6282" t="s">
        <v>261191</v>
      </c>
      <c r="E6282" t="s">
        <v>262250</v>
      </c>
      <c r="F6282" s="1">
        <v>16</v>
      </c>
      <c r="G6282" s="1" t="s">
        <v>29450</v>
      </c>
      <c r="H6282" s="1" t="s">
        <v>29451</v>
      </c>
      <c r="I6282" s="1"/>
    </row>
    <row r="6283" spans="1:9" x14ac:dyDescent="0.2">
      <c r="A6283" s="1" t="s">
        <v>29452</v>
      </c>
      <c r="B6283" s="1" t="s">
        <v>29453</v>
      </c>
      <c r="C6283" s="1">
        <v>291429530</v>
      </c>
      <c r="D6283" t="s">
        <v>261191</v>
      </c>
      <c r="E6283" t="s">
        <v>262238</v>
      </c>
      <c r="F6283" s="1">
        <v>2</v>
      </c>
      <c r="G6283" s="1" t="s">
        <v>29454</v>
      </c>
      <c r="H6283" s="1" t="s">
        <v>29455</v>
      </c>
      <c r="I6283" s="1" t="s">
        <v>29456</v>
      </c>
    </row>
    <row r="6284" spans="1:9" x14ac:dyDescent="0.2">
      <c r="A6284" s="1" t="s">
        <v>29457</v>
      </c>
      <c r="B6284" s="1" t="s">
        <v>29458</v>
      </c>
      <c r="C6284" s="1">
        <v>290490306</v>
      </c>
      <c r="D6284" t="s">
        <v>261191</v>
      </c>
      <c r="E6284" t="s">
        <v>262243</v>
      </c>
      <c r="F6284" s="1">
        <v>6</v>
      </c>
      <c r="G6284" s="1" t="s">
        <v>29459</v>
      </c>
      <c r="H6284" s="1" t="s">
        <v>29460</v>
      </c>
      <c r="I6284" s="1"/>
    </row>
    <row r="6285" spans="1:9" x14ac:dyDescent="0.2">
      <c r="A6285" s="1" t="s">
        <v>29461</v>
      </c>
      <c r="B6285" s="1" t="s">
        <v>29462</v>
      </c>
      <c r="C6285" s="1">
        <v>290829293</v>
      </c>
      <c r="D6285" t="s">
        <v>261191</v>
      </c>
      <c r="E6285" t="s">
        <v>261302</v>
      </c>
      <c r="F6285" s="1">
        <v>1</v>
      </c>
      <c r="G6285" s="1" t="s">
        <v>29463</v>
      </c>
      <c r="H6285" s="1" t="s">
        <v>29464</v>
      </c>
      <c r="I6285" s="1" t="s">
        <v>29465</v>
      </c>
    </row>
    <row r="6286" spans="1:9" x14ac:dyDescent="0.2">
      <c r="A6286" s="1" t="s">
        <v>29466</v>
      </c>
      <c r="B6286" s="1" t="s">
        <v>29467</v>
      </c>
      <c r="C6286" s="1">
        <v>291427647</v>
      </c>
      <c r="D6286" t="s">
        <v>261191</v>
      </c>
      <c r="E6286" t="s">
        <v>262293</v>
      </c>
      <c r="F6286" s="1">
        <v>1</v>
      </c>
      <c r="G6286" s="1" t="s">
        <v>29468</v>
      </c>
      <c r="H6286" s="1" t="s">
        <v>29469</v>
      </c>
      <c r="I6286" s="1" t="s">
        <v>29470</v>
      </c>
    </row>
    <row r="6287" spans="1:9" x14ac:dyDescent="0.2">
      <c r="A6287" s="1" t="s">
        <v>29472</v>
      </c>
      <c r="B6287" s="1" t="s">
        <v>29473</v>
      </c>
      <c r="C6287" s="1">
        <v>290485160</v>
      </c>
      <c r="D6287" t="s">
        <v>261191</v>
      </c>
      <c r="E6287" t="s">
        <v>261245</v>
      </c>
      <c r="F6287" s="1">
        <v>20</v>
      </c>
      <c r="G6287" s="1" t="s">
        <v>29474</v>
      </c>
      <c r="H6287" s="1" t="s">
        <v>29475</v>
      </c>
      <c r="I6287" s="1" t="s">
        <v>29476</v>
      </c>
    </row>
    <row r="6288" spans="1:9" x14ac:dyDescent="0.2">
      <c r="A6288" s="1" t="s">
        <v>29477</v>
      </c>
      <c r="B6288" s="1" t="s">
        <v>29478</v>
      </c>
      <c r="C6288" s="1">
        <v>291434370</v>
      </c>
      <c r="D6288" t="s">
        <v>261191</v>
      </c>
      <c r="E6288" t="s">
        <v>262241</v>
      </c>
      <c r="F6288" s="1">
        <v>4</v>
      </c>
      <c r="G6288" s="1" t="s">
        <v>29479</v>
      </c>
      <c r="H6288" s="1" t="s">
        <v>29480</v>
      </c>
      <c r="I6288" s="1" t="s">
        <v>29481</v>
      </c>
    </row>
    <row r="6289" spans="1:9" x14ac:dyDescent="0.2">
      <c r="A6289" s="1" t="s">
        <v>29482</v>
      </c>
      <c r="B6289" s="1" t="s">
        <v>29483</v>
      </c>
      <c r="C6289" s="1">
        <v>290525002</v>
      </c>
      <c r="D6289" t="s">
        <v>261191</v>
      </c>
      <c r="E6289" t="s">
        <v>262248</v>
      </c>
      <c r="F6289" s="1">
        <v>62</v>
      </c>
      <c r="G6289" s="1" t="s">
        <v>29484</v>
      </c>
      <c r="H6289" s="1" t="s">
        <v>29485</v>
      </c>
      <c r="I6289" s="1" t="s">
        <v>29486</v>
      </c>
    </row>
    <row r="6290" spans="1:9" x14ac:dyDescent="0.2">
      <c r="A6290" s="1" t="s">
        <v>29487</v>
      </c>
      <c r="B6290" s="1" t="s">
        <v>29488</v>
      </c>
      <c r="C6290" s="1">
        <v>290481681</v>
      </c>
      <c r="D6290" t="s">
        <v>261191</v>
      </c>
      <c r="E6290" t="s">
        <v>261312</v>
      </c>
      <c r="F6290" s="1">
        <v>53</v>
      </c>
      <c r="G6290" s="1" t="s">
        <v>29489</v>
      </c>
      <c r="H6290" s="1" t="s">
        <v>29490</v>
      </c>
      <c r="I6290" s="1" t="s">
        <v>29491</v>
      </c>
    </row>
    <row r="6291" spans="1:9" x14ac:dyDescent="0.2">
      <c r="A6291" s="1" t="s">
        <v>29492</v>
      </c>
      <c r="B6291" s="1" t="s">
        <v>29493</v>
      </c>
      <c r="C6291" s="1">
        <v>290492269</v>
      </c>
      <c r="D6291" t="s">
        <v>261191</v>
      </c>
      <c r="E6291" t="s">
        <v>262243</v>
      </c>
      <c r="F6291" s="1">
        <v>50</v>
      </c>
      <c r="G6291" s="1" t="s">
        <v>29494</v>
      </c>
      <c r="H6291" s="1" t="s">
        <v>29495</v>
      </c>
      <c r="I6291" s="1" t="s">
        <v>29496</v>
      </c>
    </row>
    <row r="6292" spans="1:9" x14ac:dyDescent="0.2">
      <c r="A6292" s="1" t="s">
        <v>29497</v>
      </c>
      <c r="B6292" s="1" t="s">
        <v>29498</v>
      </c>
      <c r="C6292" s="1">
        <v>290483089</v>
      </c>
      <c r="D6292" t="s">
        <v>262244</v>
      </c>
      <c r="E6292" t="s">
        <v>262321</v>
      </c>
      <c r="F6292" s="1">
        <v>6</v>
      </c>
      <c r="G6292" s="1" t="s">
        <v>29499</v>
      </c>
      <c r="H6292" s="1" t="s">
        <v>29500</v>
      </c>
      <c r="I6292" s="1" t="s">
        <v>29501</v>
      </c>
    </row>
    <row r="6293" spans="1:9" x14ac:dyDescent="0.2">
      <c r="A6293" s="1" t="s">
        <v>29502</v>
      </c>
      <c r="B6293" s="1" t="s">
        <v>29503</v>
      </c>
      <c r="C6293" s="1">
        <v>290524713</v>
      </c>
      <c r="D6293" t="s">
        <v>261191</v>
      </c>
      <c r="E6293" t="s">
        <v>261312</v>
      </c>
      <c r="F6293" s="1">
        <v>1</v>
      </c>
      <c r="G6293" s="1" t="s">
        <v>29504</v>
      </c>
      <c r="H6293" s="1" t="s">
        <v>29505</v>
      </c>
      <c r="I6293" s="1" t="s">
        <v>29506</v>
      </c>
    </row>
    <row r="6294" spans="1:9" x14ac:dyDescent="0.2">
      <c r="A6294" s="1" t="s">
        <v>29507</v>
      </c>
      <c r="B6294" s="1" t="s">
        <v>29508</v>
      </c>
      <c r="C6294" s="1">
        <v>291419149</v>
      </c>
      <c r="D6294" t="s">
        <v>261191</v>
      </c>
      <c r="E6294" t="s">
        <v>262243</v>
      </c>
      <c r="F6294" s="1">
        <v>465</v>
      </c>
      <c r="G6294" s="1" t="s">
        <v>29509</v>
      </c>
      <c r="H6294" s="1" t="s">
        <v>29510</v>
      </c>
      <c r="I6294" s="1" t="s">
        <v>29511</v>
      </c>
    </row>
    <row r="6295" spans="1:9" x14ac:dyDescent="0.2">
      <c r="A6295" s="1" t="s">
        <v>29512</v>
      </c>
      <c r="B6295" s="1" t="s">
        <v>29513</v>
      </c>
      <c r="C6295" s="1">
        <v>290490504</v>
      </c>
      <c r="D6295" t="s">
        <v>261337</v>
      </c>
      <c r="E6295" t="s">
        <v>262322</v>
      </c>
      <c r="F6295" s="1">
        <v>1</v>
      </c>
      <c r="G6295" s="1" t="s">
        <v>29514</v>
      </c>
      <c r="H6295" s="1" t="s">
        <v>29515</v>
      </c>
      <c r="I6295" s="1"/>
    </row>
    <row r="6296" spans="1:9" x14ac:dyDescent="0.2">
      <c r="A6296" s="1" t="s">
        <v>29516</v>
      </c>
      <c r="B6296" s="1" t="s">
        <v>29517</v>
      </c>
      <c r="C6296" s="1">
        <v>291431014</v>
      </c>
      <c r="D6296" t="s">
        <v>261191</v>
      </c>
      <c r="E6296" t="s">
        <v>262234</v>
      </c>
      <c r="F6296" s="1">
        <v>11</v>
      </c>
      <c r="G6296" s="1" t="s">
        <v>29518</v>
      </c>
      <c r="H6296" s="1" t="s">
        <v>29519</v>
      </c>
      <c r="I6296" s="1"/>
    </row>
    <row r="6297" spans="1:9" x14ac:dyDescent="0.2">
      <c r="A6297" s="1" t="s">
        <v>29520</v>
      </c>
      <c r="B6297" s="1" t="s">
        <v>29521</v>
      </c>
      <c r="C6297" s="1">
        <v>291421928</v>
      </c>
      <c r="D6297" t="s">
        <v>261191</v>
      </c>
      <c r="E6297" t="s">
        <v>262243</v>
      </c>
      <c r="F6297" s="1">
        <v>4</v>
      </c>
      <c r="G6297" s="1" t="s">
        <v>29522</v>
      </c>
      <c r="H6297" s="1" t="s">
        <v>29523</v>
      </c>
      <c r="I6297" s="1"/>
    </row>
    <row r="6298" spans="1:9" x14ac:dyDescent="0.2">
      <c r="A6298" s="1" t="s">
        <v>29524</v>
      </c>
      <c r="B6298" s="1" t="s">
        <v>29525</v>
      </c>
      <c r="C6298" s="1">
        <v>290488844</v>
      </c>
      <c r="D6298" t="s">
        <v>261191</v>
      </c>
      <c r="E6298" t="s">
        <v>262234</v>
      </c>
      <c r="F6298" s="1">
        <v>5</v>
      </c>
      <c r="G6298" s="1" t="s">
        <v>29526</v>
      </c>
      <c r="H6298" s="1" t="s">
        <v>29527</v>
      </c>
      <c r="I6298" s="1"/>
    </row>
    <row r="6299" spans="1:9" x14ac:dyDescent="0.2">
      <c r="A6299" s="1" t="s">
        <v>29528</v>
      </c>
      <c r="B6299" s="1" t="s">
        <v>29529</v>
      </c>
      <c r="C6299" s="1">
        <v>291417749</v>
      </c>
      <c r="D6299" t="s">
        <v>261191</v>
      </c>
      <c r="E6299" t="s">
        <v>261192</v>
      </c>
      <c r="F6299" s="1">
        <v>3</v>
      </c>
      <c r="G6299" s="1" t="s">
        <v>29530</v>
      </c>
      <c r="H6299" s="1" t="s">
        <v>29531</v>
      </c>
      <c r="I6299" s="1"/>
    </row>
    <row r="6300" spans="1:9" x14ac:dyDescent="0.2">
      <c r="A6300" s="1" t="s">
        <v>29532</v>
      </c>
      <c r="B6300" s="1" t="s">
        <v>29533</v>
      </c>
      <c r="C6300" s="1">
        <v>291416675</v>
      </c>
      <c r="D6300" t="s">
        <v>261191</v>
      </c>
      <c r="E6300" t="s">
        <v>261302</v>
      </c>
      <c r="F6300" s="1">
        <v>6</v>
      </c>
      <c r="G6300" s="1" t="s">
        <v>29534</v>
      </c>
      <c r="H6300" s="1" t="s">
        <v>29535</v>
      </c>
      <c r="I6300" s="1" t="s">
        <v>29536</v>
      </c>
    </row>
    <row r="6301" spans="1:9" x14ac:dyDescent="0.2">
      <c r="A6301" s="1" t="s">
        <v>29537</v>
      </c>
      <c r="B6301" s="1" t="s">
        <v>29538</v>
      </c>
      <c r="C6301" s="1">
        <v>290482299</v>
      </c>
      <c r="D6301" t="s">
        <v>262269</v>
      </c>
      <c r="E6301" t="s">
        <v>262323</v>
      </c>
      <c r="F6301" s="1">
        <v>2</v>
      </c>
      <c r="G6301" s="1" t="s">
        <v>29539</v>
      </c>
      <c r="H6301" s="1" t="s">
        <v>29540</v>
      </c>
      <c r="I6301" s="1"/>
    </row>
    <row r="6302" spans="1:9" x14ac:dyDescent="0.2">
      <c r="A6302" s="1" t="s">
        <v>29541</v>
      </c>
      <c r="B6302" s="1" t="s">
        <v>29542</v>
      </c>
      <c r="C6302" s="1">
        <v>289779361</v>
      </c>
      <c r="D6302" t="s">
        <v>261191</v>
      </c>
      <c r="E6302" t="s">
        <v>262246</v>
      </c>
      <c r="F6302" s="1">
        <v>1</v>
      </c>
      <c r="G6302" s="1" t="s">
        <v>29543</v>
      </c>
      <c r="H6302" s="1" t="s">
        <v>29544</v>
      </c>
      <c r="I6302" s="1"/>
    </row>
    <row r="6303" spans="1:9" x14ac:dyDescent="0.2">
      <c r="A6303" s="1" t="s">
        <v>29545</v>
      </c>
      <c r="B6303" s="1" t="s">
        <v>29546</v>
      </c>
      <c r="C6303" s="1">
        <v>290484663</v>
      </c>
      <c r="D6303" t="s">
        <v>261191</v>
      </c>
      <c r="E6303" t="s">
        <v>262262</v>
      </c>
      <c r="F6303" s="1">
        <v>1</v>
      </c>
      <c r="G6303" s="1" t="s">
        <v>29547</v>
      </c>
      <c r="H6303" s="1" t="s">
        <v>29548</v>
      </c>
      <c r="I6303" s="1" t="s">
        <v>29549</v>
      </c>
    </row>
    <row r="6304" spans="1:9" x14ac:dyDescent="0.2">
      <c r="A6304" s="1" t="s">
        <v>29550</v>
      </c>
      <c r="B6304" s="1" t="s">
        <v>29551</v>
      </c>
      <c r="C6304" s="1">
        <v>291433732</v>
      </c>
      <c r="D6304" t="s">
        <v>261191</v>
      </c>
      <c r="E6304" t="s">
        <v>262259</v>
      </c>
      <c r="F6304" s="1">
        <v>8</v>
      </c>
      <c r="G6304" s="1" t="s">
        <v>29552</v>
      </c>
      <c r="H6304" s="1" t="s">
        <v>29553</v>
      </c>
      <c r="I6304" s="1"/>
    </row>
    <row r="6305" spans="1:9" x14ac:dyDescent="0.2">
      <c r="A6305" s="1" t="s">
        <v>29554</v>
      </c>
      <c r="B6305" s="1" t="s">
        <v>29555</v>
      </c>
      <c r="C6305" s="1">
        <v>291439155</v>
      </c>
      <c r="D6305" t="s">
        <v>261191</v>
      </c>
      <c r="E6305" t="s">
        <v>262262</v>
      </c>
      <c r="F6305" s="1">
        <v>1</v>
      </c>
      <c r="G6305" s="1" t="s">
        <v>29556</v>
      </c>
      <c r="H6305" s="1" t="s">
        <v>29557</v>
      </c>
      <c r="I6305" s="1" t="s">
        <v>29558</v>
      </c>
    </row>
    <row r="6306" spans="1:9" x14ac:dyDescent="0.2">
      <c r="A6306" s="1" t="s">
        <v>29559</v>
      </c>
      <c r="B6306" s="1" t="s">
        <v>29560</v>
      </c>
      <c r="C6306" s="1">
        <v>291417809</v>
      </c>
      <c r="D6306" t="s">
        <v>261191</v>
      </c>
      <c r="E6306" t="s">
        <v>262238</v>
      </c>
      <c r="F6306" s="1">
        <v>42</v>
      </c>
      <c r="G6306" s="1" t="s">
        <v>29561</v>
      </c>
      <c r="H6306" s="1" t="s">
        <v>29562</v>
      </c>
      <c r="I6306" s="1"/>
    </row>
    <row r="6307" spans="1:9" x14ac:dyDescent="0.2">
      <c r="A6307" s="1" t="s">
        <v>29563</v>
      </c>
      <c r="B6307" s="1" t="s">
        <v>29564</v>
      </c>
      <c r="C6307" s="1">
        <v>290488040</v>
      </c>
      <c r="D6307" t="s">
        <v>261191</v>
      </c>
      <c r="E6307" t="s">
        <v>262234</v>
      </c>
      <c r="F6307" s="1">
        <v>3</v>
      </c>
      <c r="G6307" s="1" t="s">
        <v>29565</v>
      </c>
      <c r="H6307" s="1" t="s">
        <v>29566</v>
      </c>
      <c r="I6307" s="1" t="s">
        <v>29567</v>
      </c>
    </row>
    <row r="6308" spans="1:9" x14ac:dyDescent="0.2">
      <c r="A6308" s="1" t="s">
        <v>29568</v>
      </c>
      <c r="B6308" s="1" t="s">
        <v>29569</v>
      </c>
      <c r="C6308" s="1">
        <v>290488931</v>
      </c>
      <c r="D6308" t="s">
        <v>261191</v>
      </c>
      <c r="E6308" t="s">
        <v>261312</v>
      </c>
      <c r="F6308" s="1">
        <v>1</v>
      </c>
      <c r="G6308" s="1" t="s">
        <v>29570</v>
      </c>
      <c r="H6308" s="1" t="s">
        <v>29571</v>
      </c>
      <c r="I6308" s="1" t="s">
        <v>29572</v>
      </c>
    </row>
    <row r="6309" spans="1:9" x14ac:dyDescent="0.2">
      <c r="A6309" s="1" t="s">
        <v>29573</v>
      </c>
      <c r="B6309" s="1" t="s">
        <v>29574</v>
      </c>
      <c r="C6309" s="1">
        <v>291422294</v>
      </c>
      <c r="D6309" t="s">
        <v>261191</v>
      </c>
      <c r="E6309" t="s">
        <v>29471</v>
      </c>
      <c r="F6309" s="1">
        <v>12</v>
      </c>
      <c r="G6309" s="1" t="s">
        <v>29575</v>
      </c>
      <c r="H6309" s="1" t="s">
        <v>29576</v>
      </c>
      <c r="I6309" s="1" t="s">
        <v>29577</v>
      </c>
    </row>
    <row r="6310" spans="1:9" x14ac:dyDescent="0.2">
      <c r="A6310" s="1" t="s">
        <v>29578</v>
      </c>
      <c r="B6310" s="1" t="s">
        <v>29579</v>
      </c>
      <c r="C6310" s="1">
        <v>290522277</v>
      </c>
      <c r="D6310" t="s">
        <v>261191</v>
      </c>
      <c r="E6310" t="s">
        <v>261302</v>
      </c>
      <c r="F6310" s="1">
        <v>1</v>
      </c>
      <c r="G6310" s="1" t="s">
        <v>29580</v>
      </c>
      <c r="H6310" s="1" t="s">
        <v>29581</v>
      </c>
      <c r="I6310" s="1"/>
    </row>
    <row r="6311" spans="1:9" x14ac:dyDescent="0.2">
      <c r="A6311" s="1" t="s">
        <v>29582</v>
      </c>
      <c r="B6311" s="1" t="s">
        <v>29583</v>
      </c>
      <c r="C6311" s="1">
        <v>290486620</v>
      </c>
      <c r="D6311" t="s">
        <v>261191</v>
      </c>
      <c r="E6311" t="s">
        <v>262246</v>
      </c>
      <c r="F6311" s="1">
        <v>13</v>
      </c>
      <c r="G6311" s="1" t="s">
        <v>29584</v>
      </c>
      <c r="H6311" s="1" t="s">
        <v>29585</v>
      </c>
      <c r="I6311" s="1" t="s">
        <v>29586</v>
      </c>
    </row>
    <row r="6312" spans="1:9" x14ac:dyDescent="0.2">
      <c r="A6312" s="1" t="s">
        <v>29587</v>
      </c>
      <c r="B6312" s="1" t="s">
        <v>29588</v>
      </c>
      <c r="C6312" s="1">
        <v>290524122</v>
      </c>
      <c r="D6312" t="s">
        <v>261191</v>
      </c>
      <c r="E6312" t="s">
        <v>29471</v>
      </c>
      <c r="F6312" s="1">
        <v>18</v>
      </c>
      <c r="G6312" s="1" t="s">
        <v>29589</v>
      </c>
      <c r="H6312" s="1" t="s">
        <v>29590</v>
      </c>
      <c r="I6312" s="1" t="s">
        <v>29591</v>
      </c>
    </row>
    <row r="6313" spans="1:9" x14ac:dyDescent="0.2">
      <c r="A6313" s="1" t="s">
        <v>29592</v>
      </c>
      <c r="B6313" s="1" t="s">
        <v>29593</v>
      </c>
      <c r="C6313" s="1">
        <v>291427216</v>
      </c>
      <c r="D6313" t="s">
        <v>261191</v>
      </c>
      <c r="E6313" t="s">
        <v>261263</v>
      </c>
      <c r="F6313" s="1">
        <v>1</v>
      </c>
      <c r="G6313" s="1" t="s">
        <v>29594</v>
      </c>
      <c r="H6313" s="1" t="s">
        <v>29595</v>
      </c>
      <c r="I6313" s="1"/>
    </row>
    <row r="6314" spans="1:9" x14ac:dyDescent="0.2">
      <c r="A6314" s="1" t="s">
        <v>29596</v>
      </c>
      <c r="B6314" s="1" t="s">
        <v>29597</v>
      </c>
      <c r="C6314" s="1">
        <v>289779364</v>
      </c>
      <c r="D6314" t="s">
        <v>261191</v>
      </c>
      <c r="E6314" t="s">
        <v>261263</v>
      </c>
      <c r="F6314" s="1">
        <v>3</v>
      </c>
      <c r="G6314" s="1" t="s">
        <v>29598</v>
      </c>
      <c r="H6314" s="1" t="s">
        <v>29599</v>
      </c>
      <c r="I6314" s="1"/>
    </row>
    <row r="6315" spans="1:9" x14ac:dyDescent="0.2">
      <c r="A6315" s="1" t="s">
        <v>29600</v>
      </c>
      <c r="B6315" s="1" t="s">
        <v>29601</v>
      </c>
      <c r="C6315" s="1">
        <v>290521039</v>
      </c>
      <c r="D6315" t="s">
        <v>261191</v>
      </c>
      <c r="E6315" t="s">
        <v>261312</v>
      </c>
      <c r="F6315" s="1">
        <v>20</v>
      </c>
      <c r="G6315" s="1" t="s">
        <v>29602</v>
      </c>
      <c r="H6315" s="1" t="s">
        <v>29603</v>
      </c>
      <c r="I6315" s="1" t="s">
        <v>29604</v>
      </c>
    </row>
    <row r="6316" spans="1:9" x14ac:dyDescent="0.2">
      <c r="A6316" s="1" t="s">
        <v>29605</v>
      </c>
      <c r="B6316" s="1" t="s">
        <v>29606</v>
      </c>
      <c r="C6316" s="1">
        <v>290481526</v>
      </c>
      <c r="D6316" t="s">
        <v>261191</v>
      </c>
      <c r="E6316" t="s">
        <v>262242</v>
      </c>
      <c r="F6316" s="1">
        <v>18</v>
      </c>
      <c r="G6316" s="1" t="s">
        <v>29607</v>
      </c>
      <c r="H6316" s="1" t="s">
        <v>29608</v>
      </c>
      <c r="I6316" s="1" t="s">
        <v>29609</v>
      </c>
    </row>
    <row r="6317" spans="1:9" x14ac:dyDescent="0.2">
      <c r="A6317" s="1" t="s">
        <v>29610</v>
      </c>
      <c r="B6317" s="1" t="s">
        <v>29611</v>
      </c>
      <c r="C6317" s="1">
        <v>290483555</v>
      </c>
      <c r="D6317" t="s">
        <v>261191</v>
      </c>
      <c r="E6317" t="s">
        <v>262243</v>
      </c>
      <c r="F6317" s="1">
        <v>4</v>
      </c>
      <c r="G6317" s="1" t="s">
        <v>29612</v>
      </c>
      <c r="H6317" s="1" t="s">
        <v>29613</v>
      </c>
      <c r="I6317" s="1" t="s">
        <v>29614</v>
      </c>
    </row>
    <row r="6318" spans="1:9" x14ac:dyDescent="0.2">
      <c r="A6318" s="1" t="s">
        <v>29615</v>
      </c>
      <c r="B6318" s="1" t="s">
        <v>29616</v>
      </c>
      <c r="C6318" s="1">
        <v>290492053</v>
      </c>
      <c r="D6318" t="s">
        <v>261191</v>
      </c>
      <c r="E6318" t="s">
        <v>262238</v>
      </c>
      <c r="F6318" s="1">
        <v>33</v>
      </c>
      <c r="G6318" s="1" t="s">
        <v>29617</v>
      </c>
      <c r="H6318" s="1" t="s">
        <v>29618</v>
      </c>
      <c r="I6318" s="1"/>
    </row>
    <row r="6319" spans="1:9" x14ac:dyDescent="0.2">
      <c r="A6319" s="1" t="s">
        <v>29619</v>
      </c>
      <c r="B6319" s="1" t="s">
        <v>29619</v>
      </c>
      <c r="C6319" s="1">
        <v>291430672</v>
      </c>
      <c r="D6319" t="s">
        <v>261191</v>
      </c>
      <c r="E6319" t="s">
        <v>262262</v>
      </c>
      <c r="F6319" s="1">
        <v>14</v>
      </c>
      <c r="G6319" s="1" t="s">
        <v>29620</v>
      </c>
      <c r="H6319" s="1" t="s">
        <v>29621</v>
      </c>
      <c r="I6319" s="1" t="s">
        <v>29622</v>
      </c>
    </row>
    <row r="6320" spans="1:9" x14ac:dyDescent="0.2">
      <c r="A6320" s="1" t="s">
        <v>29623</v>
      </c>
      <c r="B6320" s="1" t="s">
        <v>29624</v>
      </c>
      <c r="C6320" s="1">
        <v>291428016</v>
      </c>
      <c r="D6320" t="s">
        <v>261191</v>
      </c>
      <c r="E6320" t="s">
        <v>261263</v>
      </c>
      <c r="F6320" s="1">
        <v>100</v>
      </c>
      <c r="G6320" s="1" t="s">
        <v>29625</v>
      </c>
      <c r="H6320" s="1" t="s">
        <v>29626</v>
      </c>
      <c r="I6320" s="1" t="s">
        <v>29627</v>
      </c>
    </row>
    <row r="6321" spans="1:9" x14ac:dyDescent="0.2">
      <c r="A6321" s="1" t="s">
        <v>29628</v>
      </c>
      <c r="B6321" s="1" t="s">
        <v>29629</v>
      </c>
      <c r="C6321" s="1">
        <v>290487181</v>
      </c>
      <c r="D6321" t="s">
        <v>261191</v>
      </c>
      <c r="E6321" t="s">
        <v>262241</v>
      </c>
      <c r="F6321" s="1">
        <v>24</v>
      </c>
      <c r="G6321" s="1" t="s">
        <v>29630</v>
      </c>
      <c r="H6321" s="1" t="s">
        <v>29631</v>
      </c>
      <c r="I6321" s="1" t="s">
        <v>29632</v>
      </c>
    </row>
    <row r="6322" spans="1:9" x14ac:dyDescent="0.2">
      <c r="A6322" s="1" t="s">
        <v>29633</v>
      </c>
      <c r="B6322" s="1" t="s">
        <v>29634</v>
      </c>
      <c r="C6322" s="1">
        <v>291420417</v>
      </c>
      <c r="D6322" t="s">
        <v>261191</v>
      </c>
      <c r="E6322" t="s">
        <v>262250</v>
      </c>
      <c r="F6322" s="1">
        <v>106</v>
      </c>
      <c r="G6322" s="1" t="s">
        <v>29635</v>
      </c>
      <c r="H6322" s="1" t="s">
        <v>29636</v>
      </c>
      <c r="I6322" s="1" t="s">
        <v>29637</v>
      </c>
    </row>
    <row r="6323" spans="1:9" x14ac:dyDescent="0.2">
      <c r="A6323" s="1" t="s">
        <v>29638</v>
      </c>
      <c r="B6323" s="1" t="s">
        <v>29639</v>
      </c>
      <c r="C6323" s="1">
        <v>290520604</v>
      </c>
      <c r="D6323" t="s">
        <v>261191</v>
      </c>
      <c r="E6323" t="s">
        <v>261263</v>
      </c>
      <c r="F6323" s="1">
        <v>173</v>
      </c>
      <c r="G6323" s="1" t="s">
        <v>29640</v>
      </c>
      <c r="H6323" s="1" t="s">
        <v>29641</v>
      </c>
      <c r="I6323" s="1" t="s">
        <v>29642</v>
      </c>
    </row>
    <row r="6324" spans="1:9" x14ac:dyDescent="0.2">
      <c r="A6324" s="1" t="s">
        <v>29643</v>
      </c>
      <c r="B6324" s="1" t="s">
        <v>29644</v>
      </c>
      <c r="C6324" s="1">
        <v>291428707</v>
      </c>
      <c r="D6324" t="s">
        <v>261191</v>
      </c>
      <c r="E6324" t="s">
        <v>261302</v>
      </c>
      <c r="F6324" s="1">
        <v>4</v>
      </c>
      <c r="G6324" s="1" t="s">
        <v>29645</v>
      </c>
      <c r="H6324" s="1" t="s">
        <v>29646</v>
      </c>
      <c r="I6324" s="1" t="s">
        <v>29647</v>
      </c>
    </row>
    <row r="6325" spans="1:9" x14ac:dyDescent="0.2">
      <c r="A6325" s="1" t="s">
        <v>29648</v>
      </c>
      <c r="B6325" s="1" t="s">
        <v>29649</v>
      </c>
      <c r="C6325" s="1">
        <v>290488998</v>
      </c>
      <c r="D6325" t="s">
        <v>261191</v>
      </c>
      <c r="E6325" t="s">
        <v>262250</v>
      </c>
      <c r="F6325" s="1">
        <v>3</v>
      </c>
      <c r="G6325" s="1" t="s">
        <v>29650</v>
      </c>
      <c r="H6325" s="1" t="s">
        <v>29651</v>
      </c>
      <c r="I6325" s="1" t="s">
        <v>29652</v>
      </c>
    </row>
    <row r="6326" spans="1:9" x14ac:dyDescent="0.2">
      <c r="A6326" s="1" t="s">
        <v>29653</v>
      </c>
      <c r="B6326" s="1" t="s">
        <v>29654</v>
      </c>
      <c r="C6326" s="1">
        <v>291436679</v>
      </c>
      <c r="D6326" t="s">
        <v>261191</v>
      </c>
      <c r="E6326" t="s">
        <v>262258</v>
      </c>
      <c r="F6326" s="1">
        <v>27</v>
      </c>
      <c r="G6326" s="1" t="s">
        <v>29655</v>
      </c>
      <c r="H6326" s="1" t="s">
        <v>29656</v>
      </c>
      <c r="I6326" s="1" t="s">
        <v>29657</v>
      </c>
    </row>
    <row r="6327" spans="1:9" x14ac:dyDescent="0.2">
      <c r="A6327" s="1" t="s">
        <v>29658</v>
      </c>
      <c r="B6327" s="1" t="s">
        <v>29659</v>
      </c>
      <c r="C6327" s="1">
        <v>290523778</v>
      </c>
      <c r="D6327" t="s">
        <v>261191</v>
      </c>
      <c r="E6327" t="s">
        <v>262246</v>
      </c>
      <c r="F6327" s="1">
        <v>10</v>
      </c>
      <c r="G6327" s="1" t="s">
        <v>29660</v>
      </c>
      <c r="H6327" s="1" t="s">
        <v>29661</v>
      </c>
      <c r="I6327" s="1" t="s">
        <v>29662</v>
      </c>
    </row>
    <row r="6328" spans="1:9" x14ac:dyDescent="0.2">
      <c r="A6328" s="1" t="s">
        <v>29663</v>
      </c>
      <c r="B6328" s="1" t="s">
        <v>29664</v>
      </c>
      <c r="C6328" s="1">
        <v>290489064</v>
      </c>
      <c r="D6328" t="s">
        <v>261191</v>
      </c>
      <c r="E6328" t="s">
        <v>262243</v>
      </c>
      <c r="F6328" s="1">
        <v>1</v>
      </c>
      <c r="G6328" s="1" t="s">
        <v>29665</v>
      </c>
      <c r="H6328" s="1" t="s">
        <v>29666</v>
      </c>
      <c r="I6328" s="1" t="s">
        <v>29667</v>
      </c>
    </row>
    <row r="6329" spans="1:9" x14ac:dyDescent="0.2">
      <c r="A6329" s="1" t="s">
        <v>29668</v>
      </c>
      <c r="B6329" s="1" t="s">
        <v>29669</v>
      </c>
      <c r="C6329" s="1">
        <v>290482491</v>
      </c>
      <c r="D6329" t="s">
        <v>261191</v>
      </c>
      <c r="E6329" t="s">
        <v>262259</v>
      </c>
      <c r="F6329" s="1">
        <v>26</v>
      </c>
      <c r="G6329" s="1" t="s">
        <v>29670</v>
      </c>
      <c r="H6329" s="1" t="s">
        <v>29671</v>
      </c>
      <c r="I6329" s="1" t="s">
        <v>29672</v>
      </c>
    </row>
    <row r="6330" spans="1:9" x14ac:dyDescent="0.2">
      <c r="A6330" s="1" t="s">
        <v>29673</v>
      </c>
      <c r="B6330" s="1" t="s">
        <v>29674</v>
      </c>
      <c r="C6330" s="1">
        <v>290520636</v>
      </c>
      <c r="D6330" t="s">
        <v>261191</v>
      </c>
      <c r="E6330" t="s">
        <v>261263</v>
      </c>
      <c r="F6330" s="1">
        <v>21</v>
      </c>
      <c r="G6330" s="1" t="s">
        <v>29675</v>
      </c>
      <c r="H6330" s="1" t="s">
        <v>29676</v>
      </c>
      <c r="I6330" s="1" t="s">
        <v>29677</v>
      </c>
    </row>
    <row r="6331" spans="1:9" x14ac:dyDescent="0.2">
      <c r="A6331" s="1" t="s">
        <v>29678</v>
      </c>
      <c r="B6331" s="1" t="s">
        <v>29679</v>
      </c>
      <c r="C6331" s="1">
        <v>290481596</v>
      </c>
      <c r="D6331" t="s">
        <v>261191</v>
      </c>
      <c r="E6331" t="s">
        <v>261192</v>
      </c>
      <c r="F6331" s="1">
        <v>56</v>
      </c>
      <c r="G6331" s="1" t="s">
        <v>29680</v>
      </c>
      <c r="H6331" s="1" t="s">
        <v>29681</v>
      </c>
      <c r="I6331" s="1"/>
    </row>
    <row r="6332" spans="1:9" x14ac:dyDescent="0.2">
      <c r="A6332" s="1" t="s">
        <v>29682</v>
      </c>
      <c r="B6332" s="1" t="s">
        <v>29683</v>
      </c>
      <c r="C6332" s="1">
        <v>291435540</v>
      </c>
      <c r="D6332" t="s">
        <v>261191</v>
      </c>
      <c r="E6332" t="s">
        <v>262262</v>
      </c>
      <c r="F6332" s="1">
        <v>27</v>
      </c>
      <c r="G6332" s="1" t="s">
        <v>29684</v>
      </c>
      <c r="H6332" s="1" t="s">
        <v>29685</v>
      </c>
      <c r="I6332" s="1" t="s">
        <v>29686</v>
      </c>
    </row>
    <row r="6333" spans="1:9" x14ac:dyDescent="0.2">
      <c r="A6333" s="1" t="s">
        <v>29687</v>
      </c>
      <c r="B6333" s="1" t="s">
        <v>29688</v>
      </c>
      <c r="C6333" s="1">
        <v>290482663</v>
      </c>
      <c r="D6333" t="s">
        <v>261191</v>
      </c>
      <c r="E6333" t="s">
        <v>262246</v>
      </c>
      <c r="F6333" s="1">
        <v>43</v>
      </c>
      <c r="G6333" s="1" t="s">
        <v>29689</v>
      </c>
      <c r="H6333" s="1" t="s">
        <v>29690</v>
      </c>
      <c r="I6333" s="1" t="s">
        <v>29691</v>
      </c>
    </row>
    <row r="6334" spans="1:9" x14ac:dyDescent="0.2">
      <c r="A6334" s="1" t="s">
        <v>29692</v>
      </c>
      <c r="B6334" s="1" t="s">
        <v>29693</v>
      </c>
      <c r="C6334" s="1">
        <v>291439219</v>
      </c>
      <c r="D6334" t="s">
        <v>261191</v>
      </c>
      <c r="E6334" t="s">
        <v>262259</v>
      </c>
      <c r="F6334" s="1">
        <v>22</v>
      </c>
      <c r="G6334" s="1" t="s">
        <v>29694</v>
      </c>
      <c r="H6334" s="1" t="s">
        <v>29695</v>
      </c>
      <c r="I6334" s="1" t="s">
        <v>29696</v>
      </c>
    </row>
    <row r="6335" spans="1:9" x14ac:dyDescent="0.2">
      <c r="A6335" s="1" t="s">
        <v>29697</v>
      </c>
      <c r="B6335" s="1" t="s">
        <v>29698</v>
      </c>
      <c r="C6335" s="1">
        <v>290524548</v>
      </c>
      <c r="D6335" t="s">
        <v>261191</v>
      </c>
      <c r="E6335" t="s">
        <v>262238</v>
      </c>
      <c r="F6335" s="1">
        <v>13</v>
      </c>
      <c r="G6335" s="1" t="s">
        <v>29699</v>
      </c>
      <c r="H6335" s="1" t="s">
        <v>29700</v>
      </c>
      <c r="I6335" s="1" t="s">
        <v>29701</v>
      </c>
    </row>
    <row r="6336" spans="1:9" x14ac:dyDescent="0.2">
      <c r="A6336" s="1" t="s">
        <v>29702</v>
      </c>
      <c r="B6336" s="1" t="s">
        <v>29703</v>
      </c>
      <c r="C6336" s="1">
        <v>290521657</v>
      </c>
      <c r="D6336" t="s">
        <v>261191</v>
      </c>
      <c r="E6336" t="s">
        <v>262246</v>
      </c>
      <c r="F6336" s="1">
        <v>20</v>
      </c>
      <c r="G6336" s="1" t="s">
        <v>29704</v>
      </c>
      <c r="H6336" s="1" t="s">
        <v>29705</v>
      </c>
      <c r="I6336" s="1" t="s">
        <v>29706</v>
      </c>
    </row>
    <row r="6337" spans="1:9" x14ac:dyDescent="0.2">
      <c r="A6337" s="1" t="s">
        <v>29707</v>
      </c>
      <c r="B6337" s="1" t="s">
        <v>29708</v>
      </c>
      <c r="C6337" s="1">
        <v>290524915</v>
      </c>
      <c r="D6337" t="s">
        <v>261191</v>
      </c>
      <c r="E6337" t="s">
        <v>262242</v>
      </c>
      <c r="F6337" s="1">
        <v>8</v>
      </c>
      <c r="G6337" s="1" t="s">
        <v>29709</v>
      </c>
      <c r="H6337" s="1" t="s">
        <v>29710</v>
      </c>
      <c r="I6337" s="1"/>
    </row>
    <row r="6338" spans="1:9" x14ac:dyDescent="0.2">
      <c r="A6338" s="1" t="s">
        <v>29711</v>
      </c>
      <c r="B6338" s="1" t="s">
        <v>29712</v>
      </c>
      <c r="C6338" s="1">
        <v>291421092</v>
      </c>
      <c r="D6338" t="s">
        <v>261191</v>
      </c>
      <c r="E6338" t="s">
        <v>262259</v>
      </c>
      <c r="F6338" s="1">
        <v>4</v>
      </c>
      <c r="G6338" s="1" t="s">
        <v>29713</v>
      </c>
      <c r="H6338" s="1" t="s">
        <v>29714</v>
      </c>
      <c r="I6338" s="1"/>
    </row>
    <row r="6339" spans="1:9" x14ac:dyDescent="0.2">
      <c r="A6339" s="1" t="s">
        <v>29715</v>
      </c>
      <c r="B6339" s="1" t="s">
        <v>29716</v>
      </c>
      <c r="C6339" s="1">
        <v>285275435</v>
      </c>
      <c r="D6339" t="s">
        <v>261191</v>
      </c>
      <c r="E6339" t="s">
        <v>261302</v>
      </c>
      <c r="F6339" s="1">
        <v>201</v>
      </c>
      <c r="G6339" s="1" t="s">
        <v>29717</v>
      </c>
      <c r="H6339" s="1" t="s">
        <v>29718</v>
      </c>
      <c r="I6339" s="1" t="s">
        <v>29719</v>
      </c>
    </row>
    <row r="6340" spans="1:9" x14ac:dyDescent="0.2">
      <c r="A6340" s="1" t="s">
        <v>29720</v>
      </c>
      <c r="B6340" s="1" t="s">
        <v>29721</v>
      </c>
      <c r="C6340" s="1">
        <v>291416221</v>
      </c>
      <c r="D6340" t="s">
        <v>261191</v>
      </c>
      <c r="E6340" t="s">
        <v>262246</v>
      </c>
      <c r="F6340" s="1">
        <v>1</v>
      </c>
      <c r="G6340" s="1" t="s">
        <v>29722</v>
      </c>
      <c r="H6340" s="1" t="s">
        <v>29723</v>
      </c>
      <c r="I6340" s="1"/>
    </row>
    <row r="6341" spans="1:9" x14ac:dyDescent="0.2">
      <c r="A6341" s="1" t="s">
        <v>29724</v>
      </c>
      <c r="B6341" s="1" t="s">
        <v>29725</v>
      </c>
      <c r="C6341" s="1">
        <v>290521060</v>
      </c>
      <c r="D6341" t="s">
        <v>261191</v>
      </c>
      <c r="E6341" t="s">
        <v>262243</v>
      </c>
      <c r="F6341" s="1">
        <v>10</v>
      </c>
      <c r="G6341" s="1" t="s">
        <v>29726</v>
      </c>
      <c r="H6341" s="1" t="s">
        <v>29727</v>
      </c>
      <c r="I6341" s="1"/>
    </row>
    <row r="6342" spans="1:9" x14ac:dyDescent="0.2">
      <c r="A6342" s="1" t="s">
        <v>29728</v>
      </c>
      <c r="B6342" s="1" t="s">
        <v>29729</v>
      </c>
      <c r="C6342" s="1">
        <v>291429885</v>
      </c>
      <c r="D6342" t="s">
        <v>261191</v>
      </c>
      <c r="E6342" t="s">
        <v>261302</v>
      </c>
      <c r="F6342" s="1">
        <v>1</v>
      </c>
      <c r="G6342" s="1" t="s">
        <v>29730</v>
      </c>
      <c r="H6342" s="1" t="s">
        <v>29731</v>
      </c>
      <c r="I6342" s="1" t="s">
        <v>29732</v>
      </c>
    </row>
    <row r="6343" spans="1:9" x14ac:dyDescent="0.2">
      <c r="A6343" s="1" t="s">
        <v>29733</v>
      </c>
      <c r="B6343" s="1" t="s">
        <v>29734</v>
      </c>
      <c r="C6343" s="1">
        <v>290482446</v>
      </c>
      <c r="D6343" t="s">
        <v>261191</v>
      </c>
      <c r="E6343" t="s">
        <v>262248</v>
      </c>
      <c r="F6343" s="1">
        <v>9</v>
      </c>
      <c r="G6343" s="1" t="s">
        <v>29735</v>
      </c>
      <c r="H6343" s="1" t="s">
        <v>29736</v>
      </c>
      <c r="I6343" s="1" t="s">
        <v>29737</v>
      </c>
    </row>
    <row r="6344" spans="1:9" x14ac:dyDescent="0.2">
      <c r="A6344" s="1" t="s">
        <v>29738</v>
      </c>
      <c r="B6344" s="1" t="s">
        <v>29739</v>
      </c>
      <c r="C6344" s="1">
        <v>291177441</v>
      </c>
      <c r="D6344" t="s">
        <v>261191</v>
      </c>
      <c r="E6344" t="s">
        <v>262246</v>
      </c>
      <c r="F6344" s="1">
        <v>22</v>
      </c>
      <c r="G6344" s="1" t="s">
        <v>29740</v>
      </c>
      <c r="H6344" s="1" t="s">
        <v>29741</v>
      </c>
      <c r="I6344" s="1"/>
    </row>
    <row r="6345" spans="1:9" x14ac:dyDescent="0.2">
      <c r="A6345" s="1" t="s">
        <v>29742</v>
      </c>
      <c r="B6345" s="1" t="s">
        <v>29743</v>
      </c>
      <c r="C6345" s="1">
        <v>290483627</v>
      </c>
      <c r="D6345" t="s">
        <v>261191</v>
      </c>
      <c r="E6345" t="s">
        <v>261192</v>
      </c>
      <c r="F6345" s="1">
        <v>85</v>
      </c>
      <c r="G6345" s="1" t="s">
        <v>29744</v>
      </c>
      <c r="H6345" s="1" t="s">
        <v>29745</v>
      </c>
      <c r="I6345" s="1" t="s">
        <v>29746</v>
      </c>
    </row>
    <row r="6346" spans="1:9" x14ac:dyDescent="0.2">
      <c r="A6346" s="1" t="s">
        <v>29747</v>
      </c>
      <c r="B6346" s="1" t="s">
        <v>29748</v>
      </c>
      <c r="C6346" s="1">
        <v>290525127</v>
      </c>
      <c r="D6346" t="s">
        <v>261191</v>
      </c>
      <c r="E6346" t="s">
        <v>262243</v>
      </c>
      <c r="F6346" s="1">
        <v>1</v>
      </c>
      <c r="G6346" s="1" t="s">
        <v>29749</v>
      </c>
      <c r="H6346" s="1" t="s">
        <v>29750</v>
      </c>
      <c r="I6346" s="1"/>
    </row>
    <row r="6347" spans="1:9" x14ac:dyDescent="0.2">
      <c r="A6347" s="1" t="s">
        <v>29751</v>
      </c>
      <c r="B6347" s="1" t="s">
        <v>29752</v>
      </c>
      <c r="C6347" s="1">
        <v>290523783</v>
      </c>
      <c r="D6347" t="s">
        <v>262255</v>
      </c>
      <c r="E6347" t="s">
        <v>262324</v>
      </c>
      <c r="F6347" s="1">
        <v>83</v>
      </c>
      <c r="G6347" s="1" t="s">
        <v>29753</v>
      </c>
      <c r="H6347" s="1" t="s">
        <v>29754</v>
      </c>
      <c r="I6347" s="1"/>
    </row>
    <row r="6348" spans="1:9" x14ac:dyDescent="0.2">
      <c r="A6348" s="1" t="s">
        <v>29755</v>
      </c>
      <c r="B6348" s="1" t="s">
        <v>29756</v>
      </c>
      <c r="C6348" s="1">
        <v>291428487</v>
      </c>
      <c r="D6348" t="s">
        <v>261191</v>
      </c>
      <c r="E6348" t="s">
        <v>262243</v>
      </c>
      <c r="F6348" s="1">
        <v>24</v>
      </c>
      <c r="G6348" s="1" t="s">
        <v>29757</v>
      </c>
      <c r="H6348" s="1" t="s">
        <v>29758</v>
      </c>
      <c r="I6348" s="1"/>
    </row>
    <row r="6349" spans="1:9" x14ac:dyDescent="0.2">
      <c r="A6349" s="1" t="s">
        <v>29759</v>
      </c>
      <c r="B6349" s="1" t="s">
        <v>29760</v>
      </c>
      <c r="C6349" s="1">
        <v>291035125</v>
      </c>
      <c r="D6349" t="s">
        <v>261191</v>
      </c>
      <c r="E6349" t="s">
        <v>262246</v>
      </c>
      <c r="F6349" s="1">
        <v>24</v>
      </c>
      <c r="G6349" s="1" t="s">
        <v>29761</v>
      </c>
      <c r="H6349" s="1" t="s">
        <v>29762</v>
      </c>
      <c r="I6349" s="1" t="s">
        <v>29763</v>
      </c>
    </row>
    <row r="6350" spans="1:9" x14ac:dyDescent="0.2">
      <c r="A6350" s="1" t="s">
        <v>29764</v>
      </c>
      <c r="B6350" s="1" t="s">
        <v>29765</v>
      </c>
      <c r="C6350" s="1">
        <v>290485430</v>
      </c>
      <c r="D6350" t="s">
        <v>261191</v>
      </c>
      <c r="E6350" t="s">
        <v>262248</v>
      </c>
      <c r="F6350" s="1">
        <v>15</v>
      </c>
      <c r="G6350" s="1" t="s">
        <v>29766</v>
      </c>
      <c r="H6350" s="1" t="s">
        <v>29767</v>
      </c>
      <c r="I6350" s="1" t="s">
        <v>29768</v>
      </c>
    </row>
    <row r="6351" spans="1:9" x14ac:dyDescent="0.2">
      <c r="A6351" s="1" t="s">
        <v>29769</v>
      </c>
      <c r="B6351" s="1" t="s">
        <v>29770</v>
      </c>
      <c r="C6351" s="1">
        <v>291431057</v>
      </c>
      <c r="D6351" t="s">
        <v>261191</v>
      </c>
      <c r="E6351" t="s">
        <v>261263</v>
      </c>
      <c r="F6351" s="1">
        <v>1</v>
      </c>
      <c r="G6351" s="1" t="s">
        <v>29771</v>
      </c>
      <c r="H6351" s="1" t="s">
        <v>29772</v>
      </c>
      <c r="I6351" s="1"/>
    </row>
    <row r="6352" spans="1:9" x14ac:dyDescent="0.2">
      <c r="A6352" s="1" t="s">
        <v>29773</v>
      </c>
      <c r="B6352" s="1" t="s">
        <v>29774</v>
      </c>
      <c r="C6352" s="1">
        <v>290492325</v>
      </c>
      <c r="D6352" t="s">
        <v>261191</v>
      </c>
      <c r="E6352" t="s">
        <v>262243</v>
      </c>
      <c r="F6352" s="1">
        <v>1</v>
      </c>
      <c r="G6352" s="1" t="s">
        <v>29775</v>
      </c>
      <c r="H6352" s="1" t="s">
        <v>29776</v>
      </c>
      <c r="I6352" s="1"/>
    </row>
    <row r="6353" spans="1:9" x14ac:dyDescent="0.2">
      <c r="A6353" s="1" t="s">
        <v>29777</v>
      </c>
      <c r="B6353" s="1" t="s">
        <v>29778</v>
      </c>
      <c r="C6353" s="1">
        <v>291432895</v>
      </c>
      <c r="D6353" t="s">
        <v>261191</v>
      </c>
      <c r="E6353" t="s">
        <v>262243</v>
      </c>
      <c r="F6353" s="1">
        <v>1</v>
      </c>
      <c r="G6353" s="1" t="s">
        <v>29779</v>
      </c>
      <c r="H6353" s="1" t="s">
        <v>29780</v>
      </c>
      <c r="I6353" s="1"/>
    </row>
    <row r="6354" spans="1:9" x14ac:dyDescent="0.2">
      <c r="A6354" s="1" t="s">
        <v>29782</v>
      </c>
      <c r="B6354" s="1" t="s">
        <v>29783</v>
      </c>
      <c r="C6354" s="1">
        <v>291446749</v>
      </c>
      <c r="D6354" t="s">
        <v>261191</v>
      </c>
      <c r="E6354" t="s">
        <v>262262</v>
      </c>
      <c r="F6354" s="1">
        <v>11</v>
      </c>
      <c r="G6354" s="1" t="s">
        <v>29784</v>
      </c>
      <c r="H6354" s="1" t="s">
        <v>29785</v>
      </c>
      <c r="I6354" s="1"/>
    </row>
    <row r="6355" spans="1:9" x14ac:dyDescent="0.2">
      <c r="A6355" s="1" t="s">
        <v>29786</v>
      </c>
      <c r="B6355" s="1" t="s">
        <v>29787</v>
      </c>
      <c r="C6355" s="1">
        <v>290490278</v>
      </c>
      <c r="D6355" t="s">
        <v>261191</v>
      </c>
      <c r="E6355" t="s">
        <v>262250</v>
      </c>
      <c r="F6355" s="1">
        <v>34</v>
      </c>
      <c r="G6355" s="1" t="s">
        <v>29788</v>
      </c>
      <c r="H6355" s="1" t="s">
        <v>29789</v>
      </c>
      <c r="I6355" s="1"/>
    </row>
    <row r="6356" spans="1:9" x14ac:dyDescent="0.2">
      <c r="A6356" s="1" t="s">
        <v>29790</v>
      </c>
      <c r="B6356" s="1" t="s">
        <v>29791</v>
      </c>
      <c r="C6356" s="1">
        <v>290525007</v>
      </c>
      <c r="D6356" t="s">
        <v>262326</v>
      </c>
      <c r="E6356" t="s">
        <v>262327</v>
      </c>
      <c r="F6356" s="1">
        <v>36</v>
      </c>
      <c r="G6356" s="1" t="s">
        <v>29792</v>
      </c>
      <c r="H6356" s="1" t="s">
        <v>29793</v>
      </c>
      <c r="I6356" s="1" t="s">
        <v>29794</v>
      </c>
    </row>
    <row r="6357" spans="1:9" x14ac:dyDescent="0.2">
      <c r="A6357" s="1" t="s">
        <v>29795</v>
      </c>
      <c r="B6357" s="1" t="s">
        <v>29796</v>
      </c>
      <c r="C6357" s="1">
        <v>291414715</v>
      </c>
      <c r="D6357" t="s">
        <v>261191</v>
      </c>
      <c r="E6357" t="s">
        <v>262247</v>
      </c>
      <c r="F6357" s="1">
        <v>3</v>
      </c>
      <c r="G6357" s="1" t="s">
        <v>29797</v>
      </c>
      <c r="H6357" s="1" t="s">
        <v>29798</v>
      </c>
      <c r="I6357" s="1"/>
    </row>
    <row r="6358" spans="1:9" x14ac:dyDescent="0.2">
      <c r="A6358" s="1" t="s">
        <v>29799</v>
      </c>
      <c r="B6358" s="1" t="s">
        <v>29800</v>
      </c>
      <c r="C6358" s="1">
        <v>290524312</v>
      </c>
      <c r="D6358" t="s">
        <v>261191</v>
      </c>
      <c r="E6358" t="s">
        <v>262234</v>
      </c>
      <c r="F6358" s="1">
        <v>16</v>
      </c>
      <c r="G6358" s="1" t="s">
        <v>29801</v>
      </c>
      <c r="H6358" s="1" t="s">
        <v>29802</v>
      </c>
      <c r="I6358" s="1" t="s">
        <v>29803</v>
      </c>
    </row>
    <row r="6359" spans="1:9" x14ac:dyDescent="0.2">
      <c r="A6359" s="1" t="s">
        <v>29804</v>
      </c>
      <c r="B6359" s="1" t="s">
        <v>29805</v>
      </c>
      <c r="C6359" s="1">
        <v>291426386</v>
      </c>
      <c r="D6359" t="s">
        <v>262253</v>
      </c>
      <c r="E6359" t="s">
        <v>262254</v>
      </c>
      <c r="F6359" s="1">
        <v>95</v>
      </c>
      <c r="G6359" s="1" t="s">
        <v>29806</v>
      </c>
      <c r="H6359" s="1" t="s">
        <v>29807</v>
      </c>
      <c r="I6359" s="1"/>
    </row>
    <row r="6360" spans="1:9" x14ac:dyDescent="0.2">
      <c r="A6360" s="1" t="s">
        <v>29808</v>
      </c>
      <c r="B6360" s="1" t="s">
        <v>29809</v>
      </c>
      <c r="C6360" s="1">
        <v>291416362</v>
      </c>
      <c r="D6360" t="s">
        <v>261191</v>
      </c>
      <c r="E6360" t="s">
        <v>262243</v>
      </c>
      <c r="F6360" s="1">
        <v>4</v>
      </c>
      <c r="G6360" s="1" t="s">
        <v>29810</v>
      </c>
      <c r="H6360" s="1" t="s">
        <v>29811</v>
      </c>
      <c r="I6360" s="1" t="s">
        <v>29812</v>
      </c>
    </row>
    <row r="6361" spans="1:9" x14ac:dyDescent="0.2">
      <c r="A6361" s="1" t="s">
        <v>29813</v>
      </c>
      <c r="B6361" s="1" t="s">
        <v>29814</v>
      </c>
      <c r="C6361" s="1">
        <v>290489092</v>
      </c>
      <c r="D6361" t="s">
        <v>261191</v>
      </c>
      <c r="E6361" t="s">
        <v>262246</v>
      </c>
      <c r="F6361" s="1">
        <v>3</v>
      </c>
      <c r="G6361" s="1" t="s">
        <v>29815</v>
      </c>
      <c r="H6361" s="1" t="s">
        <v>29816</v>
      </c>
      <c r="I6361" s="1" t="s">
        <v>29817</v>
      </c>
    </row>
    <row r="6362" spans="1:9" x14ac:dyDescent="0.2">
      <c r="A6362" s="1" t="s">
        <v>29818</v>
      </c>
      <c r="B6362" s="1" t="s">
        <v>29819</v>
      </c>
      <c r="C6362" s="1">
        <v>290487639</v>
      </c>
      <c r="D6362" t="s">
        <v>261191</v>
      </c>
      <c r="E6362" t="s">
        <v>262238</v>
      </c>
      <c r="F6362" s="1">
        <v>1</v>
      </c>
      <c r="G6362" s="1" t="s">
        <v>29820</v>
      </c>
      <c r="H6362" s="1" t="s">
        <v>29821</v>
      </c>
      <c r="I6362" s="1"/>
    </row>
    <row r="6363" spans="1:9" x14ac:dyDescent="0.2">
      <c r="A6363" s="1" t="s">
        <v>29822</v>
      </c>
      <c r="B6363" s="1" t="s">
        <v>29823</v>
      </c>
      <c r="C6363" s="1">
        <v>291415493</v>
      </c>
      <c r="D6363" t="s">
        <v>262278</v>
      </c>
      <c r="E6363" t="s">
        <v>262328</v>
      </c>
      <c r="F6363" s="1">
        <v>25</v>
      </c>
      <c r="G6363" s="1" t="s">
        <v>29824</v>
      </c>
      <c r="H6363" s="1" t="s">
        <v>29825</v>
      </c>
      <c r="I6363" s="1"/>
    </row>
    <row r="6364" spans="1:9" x14ac:dyDescent="0.2">
      <c r="A6364" s="1" t="s">
        <v>29826</v>
      </c>
      <c r="B6364" s="1" t="s">
        <v>29827</v>
      </c>
      <c r="C6364" s="1">
        <v>291439064</v>
      </c>
      <c r="D6364" t="s">
        <v>261337</v>
      </c>
      <c r="E6364" t="s">
        <v>262329</v>
      </c>
      <c r="F6364" s="1">
        <v>6</v>
      </c>
      <c r="G6364" s="1" t="s">
        <v>29828</v>
      </c>
      <c r="H6364" s="1" t="s">
        <v>29829</v>
      </c>
      <c r="I6364" s="1"/>
    </row>
    <row r="6365" spans="1:9" x14ac:dyDescent="0.2">
      <c r="A6365" s="1" t="s">
        <v>29830</v>
      </c>
      <c r="B6365" s="1" t="s">
        <v>29831</v>
      </c>
      <c r="C6365" s="1">
        <v>291427711</v>
      </c>
      <c r="D6365" t="s">
        <v>261191</v>
      </c>
      <c r="E6365" t="s">
        <v>262262</v>
      </c>
      <c r="F6365" s="1">
        <v>4</v>
      </c>
      <c r="G6365" s="1" t="s">
        <v>29832</v>
      </c>
      <c r="H6365" s="1" t="s">
        <v>29833</v>
      </c>
      <c r="I6365" s="1" t="s">
        <v>29834</v>
      </c>
    </row>
    <row r="6366" spans="1:9" x14ac:dyDescent="0.2">
      <c r="A6366" s="1" t="s">
        <v>29835</v>
      </c>
      <c r="B6366" s="1" t="s">
        <v>29836</v>
      </c>
      <c r="C6366" s="1">
        <v>291035057</v>
      </c>
      <c r="D6366" t="s">
        <v>261337</v>
      </c>
      <c r="E6366" t="s">
        <v>262330</v>
      </c>
      <c r="F6366" s="1">
        <v>8</v>
      </c>
      <c r="G6366" s="1" t="s">
        <v>29837</v>
      </c>
      <c r="H6366" s="1" t="s">
        <v>29838</v>
      </c>
      <c r="I6366" s="1"/>
    </row>
    <row r="6367" spans="1:9" x14ac:dyDescent="0.2">
      <c r="A6367" s="1" t="s">
        <v>29839</v>
      </c>
      <c r="B6367" s="1" t="s">
        <v>29840</v>
      </c>
      <c r="C6367" s="1">
        <v>290521539</v>
      </c>
      <c r="D6367" t="s">
        <v>262244</v>
      </c>
      <c r="E6367" t="s">
        <v>262331</v>
      </c>
      <c r="F6367" s="1">
        <v>4</v>
      </c>
      <c r="G6367" s="1" t="s">
        <v>29841</v>
      </c>
      <c r="H6367" s="1" t="s">
        <v>29842</v>
      </c>
      <c r="I6367" s="1"/>
    </row>
    <row r="6368" spans="1:9" x14ac:dyDescent="0.2">
      <c r="A6368" s="1" t="s">
        <v>29843</v>
      </c>
      <c r="B6368" s="1" t="s">
        <v>29844</v>
      </c>
      <c r="C6368" s="1">
        <v>291420662</v>
      </c>
      <c r="D6368" t="s">
        <v>262269</v>
      </c>
      <c r="E6368" t="s">
        <v>262332</v>
      </c>
      <c r="F6368" s="1">
        <v>71</v>
      </c>
      <c r="G6368" s="1" t="s">
        <v>29845</v>
      </c>
      <c r="H6368" s="1" t="s">
        <v>29846</v>
      </c>
      <c r="I6368" s="1" t="s">
        <v>29847</v>
      </c>
    </row>
    <row r="6369" spans="1:9" x14ac:dyDescent="0.2">
      <c r="A6369" s="1" t="s">
        <v>29848</v>
      </c>
      <c r="B6369" s="1" t="s">
        <v>29849</v>
      </c>
      <c r="C6369" s="1">
        <v>284199706</v>
      </c>
      <c r="D6369" t="s">
        <v>261191</v>
      </c>
      <c r="E6369" t="s">
        <v>262234</v>
      </c>
      <c r="F6369" s="1">
        <v>25</v>
      </c>
      <c r="G6369" s="1" t="s">
        <v>29850</v>
      </c>
      <c r="H6369" s="1" t="s">
        <v>29851</v>
      </c>
      <c r="I6369" s="1"/>
    </row>
    <row r="6370" spans="1:9" x14ac:dyDescent="0.2">
      <c r="A6370" s="1" t="s">
        <v>29852</v>
      </c>
      <c r="B6370" s="1" t="s">
        <v>29853</v>
      </c>
      <c r="C6370" s="1">
        <v>290483390</v>
      </c>
      <c r="D6370" t="s">
        <v>261191</v>
      </c>
      <c r="E6370" t="s">
        <v>262234</v>
      </c>
      <c r="F6370" s="1">
        <v>8</v>
      </c>
      <c r="G6370" s="1" t="s">
        <v>29854</v>
      </c>
      <c r="H6370" s="1" t="s">
        <v>29855</v>
      </c>
      <c r="I6370" s="1" t="s">
        <v>29856</v>
      </c>
    </row>
    <row r="6371" spans="1:9" x14ac:dyDescent="0.2">
      <c r="A6371" s="1" t="s">
        <v>29857</v>
      </c>
      <c r="B6371" s="1" t="s">
        <v>29858</v>
      </c>
      <c r="C6371" s="1">
        <v>290521454</v>
      </c>
      <c r="D6371" t="s">
        <v>261191</v>
      </c>
      <c r="E6371" t="s">
        <v>262234</v>
      </c>
      <c r="F6371" s="1">
        <v>44</v>
      </c>
      <c r="G6371" s="1" t="s">
        <v>29859</v>
      </c>
      <c r="H6371" s="1" t="s">
        <v>29860</v>
      </c>
      <c r="I6371" s="1" t="s">
        <v>29861</v>
      </c>
    </row>
    <row r="6372" spans="1:9" x14ac:dyDescent="0.2">
      <c r="A6372" s="1" t="s">
        <v>29862</v>
      </c>
      <c r="B6372" s="1" t="s">
        <v>29863</v>
      </c>
      <c r="C6372" s="1">
        <v>291432184</v>
      </c>
      <c r="D6372" t="s">
        <v>261191</v>
      </c>
      <c r="E6372" t="s">
        <v>262333</v>
      </c>
      <c r="F6372" s="1">
        <v>2</v>
      </c>
      <c r="G6372" s="1" t="s">
        <v>29864</v>
      </c>
      <c r="H6372" s="1" t="s">
        <v>29865</v>
      </c>
      <c r="I6372" s="1"/>
    </row>
    <row r="6373" spans="1:9" x14ac:dyDescent="0.2">
      <c r="A6373" s="1" t="s">
        <v>29866</v>
      </c>
      <c r="B6373" s="1" t="s">
        <v>29867</v>
      </c>
      <c r="C6373" s="1">
        <v>289779378</v>
      </c>
      <c r="D6373" t="s">
        <v>261191</v>
      </c>
      <c r="E6373" t="s">
        <v>261302</v>
      </c>
      <c r="F6373" s="1">
        <v>2</v>
      </c>
      <c r="G6373" s="1"/>
      <c r="H6373" s="1" t="s">
        <v>29868</v>
      </c>
      <c r="I6373" s="1"/>
    </row>
    <row r="6374" spans="1:9" x14ac:dyDescent="0.2">
      <c r="A6374" s="1" t="s">
        <v>29869</v>
      </c>
      <c r="B6374" s="1" t="s">
        <v>29870</v>
      </c>
      <c r="C6374" s="1">
        <v>290484605</v>
      </c>
      <c r="D6374" t="s">
        <v>261191</v>
      </c>
      <c r="E6374" t="s">
        <v>261263</v>
      </c>
      <c r="F6374" s="1">
        <v>5</v>
      </c>
      <c r="G6374" s="1" t="s">
        <v>29871</v>
      </c>
      <c r="H6374" s="1" t="s">
        <v>29872</v>
      </c>
      <c r="I6374" s="1" t="s">
        <v>29873</v>
      </c>
    </row>
    <row r="6375" spans="1:9" x14ac:dyDescent="0.2">
      <c r="A6375" s="1" t="s">
        <v>29874</v>
      </c>
      <c r="B6375" s="1" t="s">
        <v>29875</v>
      </c>
      <c r="C6375" s="1">
        <v>290490303</v>
      </c>
      <c r="D6375" t="s">
        <v>261191</v>
      </c>
      <c r="E6375" t="s">
        <v>262234</v>
      </c>
      <c r="F6375" s="1">
        <v>50</v>
      </c>
      <c r="G6375" s="1" t="s">
        <v>29876</v>
      </c>
      <c r="H6375" s="1" t="s">
        <v>29877</v>
      </c>
      <c r="I6375" s="1"/>
    </row>
    <row r="6376" spans="1:9" x14ac:dyDescent="0.2">
      <c r="A6376" s="1" t="s">
        <v>29878</v>
      </c>
      <c r="B6376" s="1" t="s">
        <v>29879</v>
      </c>
      <c r="C6376" s="1">
        <v>290489389</v>
      </c>
      <c r="D6376" t="s">
        <v>261191</v>
      </c>
      <c r="E6376" t="s">
        <v>261285</v>
      </c>
      <c r="F6376" s="1">
        <v>23</v>
      </c>
      <c r="G6376" s="1" t="s">
        <v>29880</v>
      </c>
      <c r="H6376" s="1" t="s">
        <v>29881</v>
      </c>
      <c r="I6376" s="1" t="s">
        <v>29882</v>
      </c>
    </row>
    <row r="6377" spans="1:9" x14ac:dyDescent="0.2">
      <c r="A6377" s="1" t="s">
        <v>29883</v>
      </c>
      <c r="B6377" s="1" t="s">
        <v>29884</v>
      </c>
      <c r="C6377" s="1">
        <v>290486436</v>
      </c>
      <c r="D6377" t="s">
        <v>261191</v>
      </c>
      <c r="E6377" t="s">
        <v>262246</v>
      </c>
      <c r="F6377" s="1">
        <v>1</v>
      </c>
      <c r="G6377" s="1" t="s">
        <v>29885</v>
      </c>
      <c r="H6377" s="1" t="s">
        <v>29886</v>
      </c>
      <c r="I6377" s="1" t="s">
        <v>29887</v>
      </c>
    </row>
    <row r="6378" spans="1:9" x14ac:dyDescent="0.2">
      <c r="A6378" s="1" t="s">
        <v>29888</v>
      </c>
      <c r="B6378" s="1" t="s">
        <v>29889</v>
      </c>
      <c r="C6378" s="1">
        <v>290489380</v>
      </c>
      <c r="D6378" t="s">
        <v>261191</v>
      </c>
      <c r="E6378" t="s">
        <v>262234</v>
      </c>
      <c r="F6378" s="1">
        <v>1</v>
      </c>
      <c r="G6378" s="1" t="s">
        <v>29890</v>
      </c>
      <c r="H6378" s="1" t="s">
        <v>29891</v>
      </c>
      <c r="I6378" s="1" t="s">
        <v>29892</v>
      </c>
    </row>
    <row r="6379" spans="1:9" x14ac:dyDescent="0.2">
      <c r="A6379" s="1" t="s">
        <v>29893</v>
      </c>
      <c r="B6379" s="1" t="s">
        <v>29894</v>
      </c>
      <c r="C6379" s="1">
        <v>290524951</v>
      </c>
      <c r="D6379" t="s">
        <v>261191</v>
      </c>
      <c r="E6379" t="s">
        <v>262262</v>
      </c>
      <c r="F6379" s="1">
        <v>1</v>
      </c>
      <c r="G6379" s="1" t="s">
        <v>29895</v>
      </c>
      <c r="H6379" s="1" t="s">
        <v>29896</v>
      </c>
      <c r="I6379" s="1" t="s">
        <v>29897</v>
      </c>
    </row>
    <row r="6380" spans="1:9" x14ac:dyDescent="0.2">
      <c r="A6380" s="1" t="s">
        <v>29898</v>
      </c>
      <c r="B6380" s="1" t="s">
        <v>29899</v>
      </c>
      <c r="C6380" s="1">
        <v>291432848</v>
      </c>
      <c r="D6380" t="s">
        <v>261191</v>
      </c>
      <c r="E6380" t="s">
        <v>262234</v>
      </c>
      <c r="F6380" s="1">
        <v>23</v>
      </c>
      <c r="G6380" s="1" t="s">
        <v>29900</v>
      </c>
      <c r="H6380" s="1" t="s">
        <v>29901</v>
      </c>
      <c r="I6380" s="1" t="s">
        <v>29902</v>
      </c>
    </row>
    <row r="6381" spans="1:9" x14ac:dyDescent="0.2">
      <c r="A6381" s="1" t="s">
        <v>29903</v>
      </c>
      <c r="B6381" s="1" t="s">
        <v>29904</v>
      </c>
      <c r="C6381" s="1">
        <v>290524195</v>
      </c>
      <c r="D6381" t="s">
        <v>261191</v>
      </c>
      <c r="E6381" t="s">
        <v>262248</v>
      </c>
      <c r="F6381" s="1">
        <v>46</v>
      </c>
      <c r="G6381" s="1" t="s">
        <v>29905</v>
      </c>
      <c r="H6381" s="1" t="s">
        <v>29906</v>
      </c>
      <c r="I6381" s="1" t="s">
        <v>29905</v>
      </c>
    </row>
    <row r="6382" spans="1:9" x14ac:dyDescent="0.2">
      <c r="A6382" s="1" t="s">
        <v>29907</v>
      </c>
      <c r="B6382" s="1" t="s">
        <v>29908</v>
      </c>
      <c r="C6382" s="1">
        <v>290522502</v>
      </c>
      <c r="D6382" t="s">
        <v>261191</v>
      </c>
      <c r="E6382" t="s">
        <v>261302</v>
      </c>
      <c r="F6382" s="1">
        <v>2</v>
      </c>
      <c r="G6382" s="1" t="s">
        <v>29909</v>
      </c>
      <c r="H6382" s="1" t="s">
        <v>29910</v>
      </c>
      <c r="I6382" s="1" t="s">
        <v>29911</v>
      </c>
    </row>
    <row r="6383" spans="1:9" x14ac:dyDescent="0.2">
      <c r="A6383" s="1" t="s">
        <v>29912</v>
      </c>
      <c r="B6383" s="1" t="s">
        <v>29913</v>
      </c>
      <c r="C6383" s="1">
        <v>291427977</v>
      </c>
      <c r="D6383" t="s">
        <v>261191</v>
      </c>
      <c r="E6383" t="s">
        <v>262250</v>
      </c>
      <c r="F6383" s="1">
        <v>8</v>
      </c>
      <c r="G6383" s="1" t="s">
        <v>29914</v>
      </c>
      <c r="H6383" s="1" t="s">
        <v>29915</v>
      </c>
      <c r="I6383" s="1"/>
    </row>
    <row r="6384" spans="1:9" x14ac:dyDescent="0.2">
      <c r="A6384" s="1" t="s">
        <v>29916</v>
      </c>
      <c r="B6384" s="1" t="s">
        <v>29917</v>
      </c>
      <c r="C6384" s="1">
        <v>290522365</v>
      </c>
      <c r="D6384" t="s">
        <v>261191</v>
      </c>
      <c r="E6384" t="s">
        <v>262246</v>
      </c>
      <c r="F6384" s="1">
        <v>1</v>
      </c>
      <c r="G6384" s="1" t="s">
        <v>29918</v>
      </c>
      <c r="H6384" s="1" t="s">
        <v>29919</v>
      </c>
      <c r="I6384" s="1"/>
    </row>
    <row r="6385" spans="1:9" x14ac:dyDescent="0.2">
      <c r="A6385" s="1" t="s">
        <v>29920</v>
      </c>
      <c r="B6385" s="1" t="s">
        <v>29921</v>
      </c>
      <c r="C6385" s="1">
        <v>291436857</v>
      </c>
      <c r="D6385" t="s">
        <v>261191</v>
      </c>
      <c r="E6385" t="s">
        <v>262247</v>
      </c>
      <c r="F6385" s="1">
        <v>4</v>
      </c>
      <c r="G6385" s="1" t="s">
        <v>29922</v>
      </c>
      <c r="H6385" s="1" t="s">
        <v>29923</v>
      </c>
      <c r="I6385" s="1" t="s">
        <v>29924</v>
      </c>
    </row>
    <row r="6386" spans="1:9" x14ac:dyDescent="0.2">
      <c r="A6386" s="1" t="s">
        <v>29925</v>
      </c>
      <c r="B6386" s="1" t="s">
        <v>29926</v>
      </c>
      <c r="C6386" s="1">
        <v>291428802</v>
      </c>
      <c r="D6386" t="s">
        <v>261191</v>
      </c>
      <c r="E6386" t="s">
        <v>262238</v>
      </c>
      <c r="F6386" s="1">
        <v>2</v>
      </c>
      <c r="G6386" s="1" t="s">
        <v>29927</v>
      </c>
      <c r="H6386" s="1" t="s">
        <v>29928</v>
      </c>
      <c r="I6386" s="1"/>
    </row>
    <row r="6387" spans="1:9" x14ac:dyDescent="0.2">
      <c r="A6387" s="1" t="s">
        <v>29929</v>
      </c>
      <c r="B6387" s="1" t="s">
        <v>29930</v>
      </c>
      <c r="C6387" s="1">
        <v>291435198</v>
      </c>
      <c r="D6387" t="s">
        <v>261191</v>
      </c>
      <c r="E6387" t="s">
        <v>261312</v>
      </c>
      <c r="F6387" s="1">
        <v>11</v>
      </c>
      <c r="G6387" s="1" t="s">
        <v>29931</v>
      </c>
      <c r="H6387" s="1" t="s">
        <v>29932</v>
      </c>
      <c r="I6387" s="1" t="s">
        <v>29933</v>
      </c>
    </row>
    <row r="6388" spans="1:9" x14ac:dyDescent="0.2">
      <c r="A6388" s="1" t="s">
        <v>29934</v>
      </c>
      <c r="B6388" s="1" t="s">
        <v>29935</v>
      </c>
      <c r="C6388" s="1">
        <v>290483527</v>
      </c>
      <c r="D6388" t="s">
        <v>262278</v>
      </c>
      <c r="E6388" t="s">
        <v>262334</v>
      </c>
      <c r="F6388" s="1">
        <v>34</v>
      </c>
      <c r="G6388" s="1" t="s">
        <v>29936</v>
      </c>
      <c r="H6388" s="1" t="s">
        <v>29937</v>
      </c>
      <c r="I6388" s="1"/>
    </row>
    <row r="6389" spans="1:9" x14ac:dyDescent="0.2">
      <c r="A6389" s="1" t="s">
        <v>29938</v>
      </c>
      <c r="B6389" s="1" t="s">
        <v>29939</v>
      </c>
      <c r="C6389" s="1">
        <v>291440407</v>
      </c>
      <c r="D6389" t="s">
        <v>261337</v>
      </c>
      <c r="E6389" t="s">
        <v>262335</v>
      </c>
      <c r="F6389" s="1">
        <v>32</v>
      </c>
      <c r="G6389" s="1" t="s">
        <v>29940</v>
      </c>
      <c r="H6389" s="1" t="s">
        <v>29941</v>
      </c>
      <c r="I6389" s="1" t="s">
        <v>29942</v>
      </c>
    </row>
    <row r="6390" spans="1:9" x14ac:dyDescent="0.2">
      <c r="A6390" s="1" t="s">
        <v>29943</v>
      </c>
      <c r="B6390" s="1" t="s">
        <v>29944</v>
      </c>
      <c r="C6390" s="1">
        <v>290520791</v>
      </c>
      <c r="D6390" t="s">
        <v>262336</v>
      </c>
      <c r="E6390" t="s">
        <v>262337</v>
      </c>
      <c r="F6390" s="1">
        <v>9</v>
      </c>
      <c r="G6390" s="1" t="s">
        <v>29945</v>
      </c>
      <c r="H6390" s="1" t="s">
        <v>29946</v>
      </c>
      <c r="I6390" s="1" t="s">
        <v>29947</v>
      </c>
    </row>
    <row r="6391" spans="1:9" x14ac:dyDescent="0.2">
      <c r="A6391" s="1" t="s">
        <v>29948</v>
      </c>
      <c r="B6391" s="1" t="s">
        <v>29949</v>
      </c>
      <c r="C6391" s="1">
        <v>290525004</v>
      </c>
      <c r="D6391" t="s">
        <v>261191</v>
      </c>
      <c r="E6391" t="s">
        <v>262248</v>
      </c>
      <c r="F6391" s="1">
        <v>64</v>
      </c>
      <c r="G6391" s="1" t="s">
        <v>29950</v>
      </c>
      <c r="H6391" s="1" t="s">
        <v>29951</v>
      </c>
      <c r="I6391" s="1" t="s">
        <v>29952</v>
      </c>
    </row>
    <row r="6392" spans="1:9" x14ac:dyDescent="0.2">
      <c r="A6392" s="1" t="s">
        <v>29953</v>
      </c>
      <c r="B6392" s="1" t="s">
        <v>29954</v>
      </c>
      <c r="C6392" s="1">
        <v>290490808</v>
      </c>
      <c r="D6392" t="s">
        <v>261191</v>
      </c>
      <c r="E6392" t="s">
        <v>262234</v>
      </c>
      <c r="F6392" s="1">
        <v>148</v>
      </c>
      <c r="G6392" s="1" t="s">
        <v>29955</v>
      </c>
      <c r="H6392" s="1" t="s">
        <v>29956</v>
      </c>
      <c r="I6392" s="1" t="s">
        <v>29957</v>
      </c>
    </row>
    <row r="6393" spans="1:9" x14ac:dyDescent="0.2">
      <c r="A6393" s="1" t="s">
        <v>29958</v>
      </c>
      <c r="B6393" s="1" t="s">
        <v>29959</v>
      </c>
      <c r="C6393" s="1">
        <v>290484273</v>
      </c>
      <c r="D6393" t="s">
        <v>261191</v>
      </c>
      <c r="E6393" t="s">
        <v>262275</v>
      </c>
      <c r="F6393" s="1">
        <v>1</v>
      </c>
      <c r="G6393" s="1" t="s">
        <v>29960</v>
      </c>
      <c r="H6393" s="1" t="s">
        <v>29961</v>
      </c>
      <c r="I6393" s="1" t="s">
        <v>29962</v>
      </c>
    </row>
    <row r="6394" spans="1:9" x14ac:dyDescent="0.2">
      <c r="A6394" s="1" t="s">
        <v>29963</v>
      </c>
      <c r="B6394" s="1" t="s">
        <v>29964</v>
      </c>
      <c r="C6394" s="1">
        <v>290483536</v>
      </c>
      <c r="D6394" t="s">
        <v>261191</v>
      </c>
      <c r="E6394" t="s">
        <v>262234</v>
      </c>
      <c r="F6394" s="1">
        <v>4</v>
      </c>
      <c r="G6394" s="1" t="s">
        <v>29965</v>
      </c>
      <c r="H6394" s="1" t="s">
        <v>29966</v>
      </c>
      <c r="I6394" s="1" t="s">
        <v>29967</v>
      </c>
    </row>
    <row r="6395" spans="1:9" x14ac:dyDescent="0.2">
      <c r="A6395" s="1" t="s">
        <v>29968</v>
      </c>
      <c r="B6395" s="1" t="s">
        <v>29969</v>
      </c>
      <c r="C6395" s="1">
        <v>291440551</v>
      </c>
      <c r="D6395" t="s">
        <v>262338</v>
      </c>
      <c r="E6395" t="s">
        <v>262339</v>
      </c>
      <c r="F6395" s="1">
        <v>13</v>
      </c>
      <c r="G6395" s="1" t="s">
        <v>29970</v>
      </c>
      <c r="H6395" s="1" t="s">
        <v>29971</v>
      </c>
      <c r="I6395" s="1" t="s">
        <v>29972</v>
      </c>
    </row>
    <row r="6396" spans="1:9" x14ac:dyDescent="0.2">
      <c r="A6396" s="1" t="s">
        <v>29973</v>
      </c>
      <c r="B6396" s="1" t="s">
        <v>29974</v>
      </c>
      <c r="C6396" s="1">
        <v>291433660</v>
      </c>
      <c r="D6396" t="s">
        <v>261191</v>
      </c>
      <c r="E6396" t="s">
        <v>262234</v>
      </c>
      <c r="F6396" s="1">
        <v>2</v>
      </c>
      <c r="G6396" s="1" t="s">
        <v>29975</v>
      </c>
      <c r="H6396" s="1" t="s">
        <v>29976</v>
      </c>
      <c r="I6396" s="1"/>
    </row>
    <row r="6397" spans="1:9" x14ac:dyDescent="0.2">
      <c r="A6397" s="1" t="s">
        <v>29977</v>
      </c>
      <c r="B6397" s="1" t="s">
        <v>29978</v>
      </c>
      <c r="C6397" s="1">
        <v>291431091</v>
      </c>
      <c r="D6397" t="s">
        <v>261191</v>
      </c>
      <c r="E6397" t="s">
        <v>262246</v>
      </c>
      <c r="F6397" s="1">
        <v>17</v>
      </c>
      <c r="G6397" s="1" t="s">
        <v>29979</v>
      </c>
      <c r="H6397" s="1" t="s">
        <v>29980</v>
      </c>
      <c r="I6397" s="1" t="s">
        <v>29981</v>
      </c>
    </row>
    <row r="6398" spans="1:9" x14ac:dyDescent="0.2">
      <c r="A6398" s="1" t="s">
        <v>29982</v>
      </c>
      <c r="B6398" s="1" t="s">
        <v>29983</v>
      </c>
      <c r="C6398" s="1">
        <v>291417488</v>
      </c>
      <c r="D6398" t="s">
        <v>261191</v>
      </c>
      <c r="E6398" t="s">
        <v>262248</v>
      </c>
      <c r="F6398" s="1">
        <v>14</v>
      </c>
      <c r="G6398" s="1" t="s">
        <v>29984</v>
      </c>
      <c r="H6398" s="1" t="s">
        <v>29985</v>
      </c>
      <c r="I6398" s="1" t="s">
        <v>29986</v>
      </c>
    </row>
    <row r="6399" spans="1:9" x14ac:dyDescent="0.2">
      <c r="A6399" s="1" t="s">
        <v>29987</v>
      </c>
      <c r="B6399" s="1" t="s">
        <v>29988</v>
      </c>
      <c r="C6399" s="1">
        <v>290523195</v>
      </c>
      <c r="D6399" t="s">
        <v>262285</v>
      </c>
      <c r="E6399" t="s">
        <v>262340</v>
      </c>
      <c r="F6399" s="1">
        <v>156</v>
      </c>
      <c r="G6399" s="1" t="s">
        <v>29989</v>
      </c>
      <c r="H6399" s="1" t="s">
        <v>29990</v>
      </c>
      <c r="I6399" s="1" t="s">
        <v>29991</v>
      </c>
    </row>
    <row r="6400" spans="1:9" x14ac:dyDescent="0.2">
      <c r="A6400" s="1" t="s">
        <v>29992</v>
      </c>
      <c r="B6400" s="1" t="s">
        <v>29993</v>
      </c>
      <c r="C6400" s="1">
        <v>290489934</v>
      </c>
      <c r="D6400" t="s">
        <v>262341</v>
      </c>
      <c r="E6400" t="s">
        <v>262342</v>
      </c>
      <c r="F6400" s="1">
        <v>717</v>
      </c>
      <c r="G6400" s="1" t="s">
        <v>29994</v>
      </c>
      <c r="H6400" s="1" t="s">
        <v>29995</v>
      </c>
      <c r="I6400" s="1" t="s">
        <v>29996</v>
      </c>
    </row>
    <row r="6401" spans="1:9" x14ac:dyDescent="0.2">
      <c r="A6401" s="1" t="s">
        <v>29997</v>
      </c>
      <c r="B6401" s="1" t="s">
        <v>29998</v>
      </c>
      <c r="C6401" s="1">
        <v>291430833</v>
      </c>
      <c r="D6401" t="s">
        <v>261191</v>
      </c>
      <c r="E6401" t="s">
        <v>262238</v>
      </c>
      <c r="F6401" s="1">
        <v>7</v>
      </c>
      <c r="G6401" s="1" t="s">
        <v>29999</v>
      </c>
      <c r="H6401" s="1" t="s">
        <v>30000</v>
      </c>
      <c r="I6401" s="1" t="s">
        <v>30001</v>
      </c>
    </row>
    <row r="6402" spans="1:9" x14ac:dyDescent="0.2">
      <c r="A6402" s="1" t="s">
        <v>30002</v>
      </c>
      <c r="B6402" s="1" t="s">
        <v>30003</v>
      </c>
      <c r="C6402" s="1">
        <v>290526302</v>
      </c>
      <c r="D6402" t="s">
        <v>261191</v>
      </c>
      <c r="E6402" t="s">
        <v>261285</v>
      </c>
      <c r="F6402" s="1">
        <v>39</v>
      </c>
      <c r="G6402" s="1" t="s">
        <v>30004</v>
      </c>
      <c r="H6402" s="1" t="s">
        <v>30005</v>
      </c>
      <c r="I6402" s="1"/>
    </row>
    <row r="6403" spans="1:9" x14ac:dyDescent="0.2">
      <c r="A6403" s="1" t="s">
        <v>30006</v>
      </c>
      <c r="B6403" s="1" t="s">
        <v>30007</v>
      </c>
      <c r="C6403" s="1">
        <v>290524705</v>
      </c>
      <c r="D6403" t="s">
        <v>261191</v>
      </c>
      <c r="E6403" t="s">
        <v>261302</v>
      </c>
      <c r="F6403" s="1">
        <v>6</v>
      </c>
      <c r="G6403" s="1" t="s">
        <v>30008</v>
      </c>
      <c r="H6403" s="1" t="s">
        <v>30009</v>
      </c>
      <c r="I6403" s="1" t="s">
        <v>30010</v>
      </c>
    </row>
    <row r="6404" spans="1:9" x14ac:dyDescent="0.2">
      <c r="A6404" s="1" t="s">
        <v>30011</v>
      </c>
      <c r="B6404" s="1" t="s">
        <v>30012</v>
      </c>
      <c r="C6404" s="1">
        <v>291435662</v>
      </c>
      <c r="D6404" t="s">
        <v>262269</v>
      </c>
      <c r="E6404" t="s">
        <v>262343</v>
      </c>
      <c r="F6404" s="1">
        <v>9</v>
      </c>
      <c r="G6404" s="1" t="s">
        <v>30013</v>
      </c>
      <c r="H6404" s="1" t="s">
        <v>30014</v>
      </c>
      <c r="I6404" s="1" t="s">
        <v>30015</v>
      </c>
    </row>
    <row r="6405" spans="1:9" x14ac:dyDescent="0.2">
      <c r="A6405" s="1" t="s">
        <v>30016</v>
      </c>
      <c r="B6405" s="1" t="s">
        <v>30017</v>
      </c>
      <c r="C6405" s="1">
        <v>291434647</v>
      </c>
      <c r="D6405" t="s">
        <v>262344</v>
      </c>
      <c r="E6405" t="s">
        <v>262345</v>
      </c>
      <c r="F6405" s="1">
        <v>29</v>
      </c>
      <c r="G6405" s="1" t="s">
        <v>30018</v>
      </c>
      <c r="H6405" s="1" t="s">
        <v>30019</v>
      </c>
      <c r="I6405" s="1" t="s">
        <v>30020</v>
      </c>
    </row>
    <row r="6406" spans="1:9" x14ac:dyDescent="0.2">
      <c r="A6406" s="1" t="s">
        <v>30021</v>
      </c>
      <c r="B6406" s="1" t="s">
        <v>30022</v>
      </c>
      <c r="C6406" s="1">
        <v>283106840</v>
      </c>
      <c r="D6406" t="s">
        <v>261191</v>
      </c>
      <c r="E6406" t="s">
        <v>262246</v>
      </c>
      <c r="F6406" s="1">
        <v>20</v>
      </c>
      <c r="G6406" s="1" t="s">
        <v>30023</v>
      </c>
      <c r="H6406" s="1" t="s">
        <v>30024</v>
      </c>
      <c r="I6406" s="1"/>
    </row>
    <row r="6407" spans="1:9" x14ac:dyDescent="0.2">
      <c r="A6407" s="1" t="s">
        <v>30026</v>
      </c>
      <c r="B6407" s="1" t="s">
        <v>30027</v>
      </c>
      <c r="C6407" s="1">
        <v>289779404</v>
      </c>
      <c r="D6407" t="s">
        <v>261191</v>
      </c>
      <c r="E6407" t="s">
        <v>262238</v>
      </c>
      <c r="F6407" s="1">
        <v>2</v>
      </c>
      <c r="G6407" s="1" t="s">
        <v>30028</v>
      </c>
      <c r="H6407" s="1" t="s">
        <v>30029</v>
      </c>
      <c r="I6407" s="1"/>
    </row>
    <row r="6408" spans="1:9" x14ac:dyDescent="0.2">
      <c r="A6408" s="1" t="s">
        <v>30030</v>
      </c>
      <c r="B6408" s="1" t="s">
        <v>30031</v>
      </c>
      <c r="C6408" s="1">
        <v>291415242</v>
      </c>
      <c r="D6408" t="s">
        <v>261191</v>
      </c>
      <c r="E6408" t="s">
        <v>262246</v>
      </c>
      <c r="F6408" s="1">
        <v>3</v>
      </c>
      <c r="G6408" s="1" t="s">
        <v>30032</v>
      </c>
      <c r="H6408" s="1" t="s">
        <v>30033</v>
      </c>
      <c r="I6408" s="1" t="s">
        <v>30034</v>
      </c>
    </row>
    <row r="6409" spans="1:9" x14ac:dyDescent="0.2">
      <c r="A6409" s="1" t="s">
        <v>30035</v>
      </c>
      <c r="B6409" s="1" t="s">
        <v>30036</v>
      </c>
      <c r="C6409" s="1">
        <v>291035146</v>
      </c>
      <c r="D6409" t="s">
        <v>262255</v>
      </c>
      <c r="E6409" t="s">
        <v>262346</v>
      </c>
      <c r="F6409" s="1">
        <v>1</v>
      </c>
      <c r="G6409" s="1" t="s">
        <v>30037</v>
      </c>
      <c r="H6409" s="1" t="s">
        <v>30038</v>
      </c>
      <c r="I6409" s="1" t="s">
        <v>30039</v>
      </c>
    </row>
    <row r="6410" spans="1:9" x14ac:dyDescent="0.2">
      <c r="A6410" s="1" t="s">
        <v>30040</v>
      </c>
      <c r="B6410" s="1" t="s">
        <v>30041</v>
      </c>
      <c r="C6410" s="1">
        <v>290484670</v>
      </c>
      <c r="D6410" t="s">
        <v>261191</v>
      </c>
      <c r="E6410" t="s">
        <v>262347</v>
      </c>
      <c r="F6410" s="1">
        <v>84</v>
      </c>
      <c r="G6410" s="1" t="s">
        <v>30042</v>
      </c>
      <c r="H6410" s="1" t="s">
        <v>30043</v>
      </c>
      <c r="I6410" s="1" t="s">
        <v>30044</v>
      </c>
    </row>
    <row r="6411" spans="1:9" x14ac:dyDescent="0.2">
      <c r="A6411" s="1" t="s">
        <v>30045</v>
      </c>
      <c r="B6411" s="1" t="s">
        <v>30046</v>
      </c>
      <c r="C6411" s="1">
        <v>290521537</v>
      </c>
      <c r="D6411" t="s">
        <v>262348</v>
      </c>
      <c r="E6411" t="s">
        <v>262349</v>
      </c>
      <c r="F6411" s="1">
        <v>45</v>
      </c>
      <c r="G6411" s="1" t="s">
        <v>30047</v>
      </c>
      <c r="H6411" s="1" t="s">
        <v>30048</v>
      </c>
      <c r="I6411" s="1" t="s">
        <v>30049</v>
      </c>
    </row>
    <row r="6412" spans="1:9" x14ac:dyDescent="0.2">
      <c r="A6412" s="1" t="s">
        <v>30050</v>
      </c>
      <c r="B6412" s="1" t="s">
        <v>30051</v>
      </c>
      <c r="C6412" s="1">
        <v>291445519</v>
      </c>
      <c r="D6412" t="s">
        <v>261191</v>
      </c>
      <c r="E6412" t="s">
        <v>262248</v>
      </c>
      <c r="F6412" s="1">
        <v>3235</v>
      </c>
      <c r="G6412" s="1" t="s">
        <v>30052</v>
      </c>
      <c r="H6412" s="1" t="s">
        <v>30053</v>
      </c>
      <c r="I6412" s="1"/>
    </row>
    <row r="6413" spans="1:9" x14ac:dyDescent="0.2">
      <c r="A6413" s="1" t="s">
        <v>30054</v>
      </c>
      <c r="B6413" s="1" t="s">
        <v>30055</v>
      </c>
      <c r="C6413" s="1">
        <v>290492294</v>
      </c>
      <c r="D6413" t="s">
        <v>261191</v>
      </c>
      <c r="E6413" t="s">
        <v>262238</v>
      </c>
      <c r="F6413" s="1">
        <v>1</v>
      </c>
      <c r="G6413" s="1" t="s">
        <v>30056</v>
      </c>
      <c r="H6413" s="1" t="s">
        <v>30057</v>
      </c>
      <c r="I6413" s="1" t="s">
        <v>30058</v>
      </c>
    </row>
    <row r="6414" spans="1:9" x14ac:dyDescent="0.2">
      <c r="A6414" s="1" t="s">
        <v>30059</v>
      </c>
      <c r="B6414" s="1" t="s">
        <v>30060</v>
      </c>
      <c r="C6414" s="1">
        <v>290483278</v>
      </c>
      <c r="D6414" t="s">
        <v>261191</v>
      </c>
      <c r="E6414" t="s">
        <v>261245</v>
      </c>
      <c r="F6414" s="1">
        <v>63</v>
      </c>
      <c r="G6414" s="1" t="s">
        <v>30061</v>
      </c>
      <c r="H6414" s="1" t="s">
        <v>30062</v>
      </c>
      <c r="I6414" s="1" t="s">
        <v>30063</v>
      </c>
    </row>
    <row r="6415" spans="1:9" x14ac:dyDescent="0.2">
      <c r="A6415" s="1" t="s">
        <v>30064</v>
      </c>
      <c r="B6415" s="1" t="s">
        <v>30065</v>
      </c>
      <c r="C6415" s="1">
        <v>290488030</v>
      </c>
      <c r="D6415" t="s">
        <v>262350</v>
      </c>
      <c r="E6415" t="s">
        <v>262351</v>
      </c>
      <c r="F6415" s="1">
        <v>20</v>
      </c>
      <c r="G6415" s="1" t="s">
        <v>30066</v>
      </c>
      <c r="H6415" s="1" t="s">
        <v>30067</v>
      </c>
      <c r="I6415" s="1"/>
    </row>
    <row r="6416" spans="1:9" x14ac:dyDescent="0.2">
      <c r="A6416" s="1" t="s">
        <v>30068</v>
      </c>
      <c r="B6416" s="1" t="s">
        <v>30069</v>
      </c>
      <c r="C6416" s="1">
        <v>291424625</v>
      </c>
      <c r="D6416" t="s">
        <v>261191</v>
      </c>
      <c r="E6416" t="s">
        <v>262248</v>
      </c>
      <c r="F6416" s="1">
        <v>11</v>
      </c>
      <c r="G6416" s="1" t="s">
        <v>30070</v>
      </c>
      <c r="H6416" s="1" t="s">
        <v>30071</v>
      </c>
      <c r="I6416" s="1" t="s">
        <v>30072</v>
      </c>
    </row>
    <row r="6417" spans="1:9" x14ac:dyDescent="0.2">
      <c r="A6417" s="1" t="s">
        <v>30073</v>
      </c>
      <c r="B6417" s="1" t="s">
        <v>30074</v>
      </c>
      <c r="C6417" s="1">
        <v>290523872</v>
      </c>
      <c r="D6417" t="s">
        <v>261191</v>
      </c>
      <c r="E6417" t="s">
        <v>262242</v>
      </c>
      <c r="F6417" s="1">
        <v>216</v>
      </c>
      <c r="G6417" s="1" t="s">
        <v>30075</v>
      </c>
      <c r="H6417" s="1" t="s">
        <v>30076</v>
      </c>
      <c r="I6417" s="1" t="s">
        <v>30077</v>
      </c>
    </row>
    <row r="6418" spans="1:9" x14ac:dyDescent="0.2">
      <c r="A6418" s="1" t="s">
        <v>30078</v>
      </c>
      <c r="B6418" s="1" t="s">
        <v>30079</v>
      </c>
      <c r="C6418" s="1">
        <v>290483433</v>
      </c>
      <c r="D6418" t="s">
        <v>261191</v>
      </c>
      <c r="E6418" t="s">
        <v>262248</v>
      </c>
      <c r="F6418" s="1">
        <v>16</v>
      </c>
      <c r="G6418" s="1" t="s">
        <v>30080</v>
      </c>
      <c r="H6418" s="1" t="s">
        <v>30081</v>
      </c>
      <c r="I6418" s="1" t="s">
        <v>30082</v>
      </c>
    </row>
    <row r="6419" spans="1:9" x14ac:dyDescent="0.2">
      <c r="A6419" s="1" t="s">
        <v>30083</v>
      </c>
      <c r="B6419" s="1" t="s">
        <v>30084</v>
      </c>
      <c r="C6419" s="1">
        <v>290482904</v>
      </c>
      <c r="D6419" t="s">
        <v>261191</v>
      </c>
      <c r="E6419" t="s">
        <v>262242</v>
      </c>
      <c r="F6419" s="1">
        <v>237</v>
      </c>
      <c r="G6419" s="1" t="s">
        <v>30085</v>
      </c>
      <c r="H6419" s="1" t="s">
        <v>30086</v>
      </c>
      <c r="I6419" s="1" t="s">
        <v>30087</v>
      </c>
    </row>
    <row r="6420" spans="1:9" x14ac:dyDescent="0.2">
      <c r="A6420" s="1" t="s">
        <v>30088</v>
      </c>
      <c r="B6420" s="1" t="s">
        <v>30089</v>
      </c>
      <c r="C6420" s="1">
        <v>290520978</v>
      </c>
      <c r="D6420" t="s">
        <v>261191</v>
      </c>
      <c r="E6420" t="s">
        <v>262248</v>
      </c>
      <c r="F6420" s="1">
        <v>65</v>
      </c>
      <c r="G6420" s="1" t="s">
        <v>30090</v>
      </c>
      <c r="H6420" s="1" t="s">
        <v>30091</v>
      </c>
      <c r="I6420" s="1" t="s">
        <v>30092</v>
      </c>
    </row>
    <row r="6421" spans="1:9" x14ac:dyDescent="0.2">
      <c r="A6421" s="1" t="s">
        <v>30093</v>
      </c>
      <c r="B6421" s="1" t="s">
        <v>30094</v>
      </c>
      <c r="C6421" s="1">
        <v>290492286</v>
      </c>
      <c r="D6421" t="s">
        <v>261191</v>
      </c>
      <c r="E6421" t="s">
        <v>262243</v>
      </c>
      <c r="F6421" s="1">
        <v>1</v>
      </c>
      <c r="G6421" s="1" t="s">
        <v>30095</v>
      </c>
      <c r="H6421" s="1" t="s">
        <v>30096</v>
      </c>
      <c r="I6421" s="1"/>
    </row>
    <row r="6422" spans="1:9" x14ac:dyDescent="0.2">
      <c r="A6422" s="1" t="s">
        <v>30097</v>
      </c>
      <c r="B6422" s="1" t="s">
        <v>30098</v>
      </c>
      <c r="C6422" s="1">
        <v>291419047</v>
      </c>
      <c r="D6422" t="s">
        <v>261191</v>
      </c>
      <c r="E6422" t="s">
        <v>262246</v>
      </c>
      <c r="F6422" s="1">
        <v>70</v>
      </c>
      <c r="G6422" s="1" t="s">
        <v>30099</v>
      </c>
      <c r="H6422" s="1" t="s">
        <v>30100</v>
      </c>
      <c r="I6422" s="1" t="s">
        <v>30101</v>
      </c>
    </row>
    <row r="6423" spans="1:9" x14ac:dyDescent="0.2">
      <c r="A6423" s="1" t="s">
        <v>30102</v>
      </c>
      <c r="B6423" s="1" t="s">
        <v>30103</v>
      </c>
      <c r="C6423" s="1">
        <v>291445349</v>
      </c>
      <c r="D6423" t="s">
        <v>262244</v>
      </c>
      <c r="E6423" t="s">
        <v>262352</v>
      </c>
      <c r="F6423" s="1">
        <v>91</v>
      </c>
      <c r="G6423" s="1" t="s">
        <v>30104</v>
      </c>
      <c r="H6423" s="1" t="s">
        <v>30105</v>
      </c>
      <c r="I6423" s="1"/>
    </row>
    <row r="6424" spans="1:9" x14ac:dyDescent="0.2">
      <c r="A6424" s="1" t="s">
        <v>30106</v>
      </c>
      <c r="B6424" s="1" t="s">
        <v>30107</v>
      </c>
      <c r="C6424" s="1">
        <v>291428226</v>
      </c>
      <c r="D6424" t="s">
        <v>261191</v>
      </c>
      <c r="E6424" t="s">
        <v>262243</v>
      </c>
      <c r="F6424" s="1">
        <v>5</v>
      </c>
      <c r="G6424" s="1" t="s">
        <v>30108</v>
      </c>
      <c r="H6424" s="1" t="s">
        <v>30109</v>
      </c>
      <c r="I6424" s="1" t="s">
        <v>30110</v>
      </c>
    </row>
    <row r="6425" spans="1:9" x14ac:dyDescent="0.2">
      <c r="A6425" s="1" t="s">
        <v>30111</v>
      </c>
      <c r="B6425" s="1" t="s">
        <v>30112</v>
      </c>
      <c r="C6425" s="1">
        <v>291437464</v>
      </c>
      <c r="D6425" t="s">
        <v>261191</v>
      </c>
      <c r="E6425" t="s">
        <v>261263</v>
      </c>
      <c r="F6425" s="1">
        <v>426</v>
      </c>
      <c r="G6425" s="1" t="s">
        <v>30113</v>
      </c>
      <c r="H6425" s="1" t="s">
        <v>30114</v>
      </c>
      <c r="I6425" s="1" t="s">
        <v>30115</v>
      </c>
    </row>
    <row r="6426" spans="1:9" x14ac:dyDescent="0.2">
      <c r="A6426" s="1" t="s">
        <v>30116</v>
      </c>
      <c r="B6426" s="1" t="s">
        <v>30117</v>
      </c>
      <c r="C6426" s="1">
        <v>290482118</v>
      </c>
      <c r="D6426" t="s">
        <v>262272</v>
      </c>
      <c r="E6426" t="s">
        <v>262353</v>
      </c>
      <c r="F6426" s="1">
        <v>41</v>
      </c>
      <c r="G6426" s="1" t="s">
        <v>30118</v>
      </c>
      <c r="H6426" s="1" t="s">
        <v>30119</v>
      </c>
      <c r="I6426" s="1" t="s">
        <v>30120</v>
      </c>
    </row>
    <row r="6427" spans="1:9" x14ac:dyDescent="0.2">
      <c r="A6427" s="1" t="s">
        <v>30121</v>
      </c>
      <c r="B6427" s="1" t="s">
        <v>30122</v>
      </c>
      <c r="C6427" s="1">
        <v>290489003</v>
      </c>
      <c r="D6427" t="s">
        <v>261191</v>
      </c>
      <c r="E6427" t="s">
        <v>261302</v>
      </c>
      <c r="F6427" s="1">
        <v>2</v>
      </c>
      <c r="G6427" s="1" t="s">
        <v>30123</v>
      </c>
      <c r="H6427" s="1" t="s">
        <v>30124</v>
      </c>
      <c r="I6427" s="1"/>
    </row>
    <row r="6428" spans="1:9" x14ac:dyDescent="0.2">
      <c r="A6428" s="1" t="s">
        <v>30125</v>
      </c>
      <c r="B6428" s="1" t="s">
        <v>30126</v>
      </c>
      <c r="C6428" s="1">
        <v>290488679</v>
      </c>
      <c r="D6428" t="s">
        <v>261191</v>
      </c>
      <c r="E6428" t="s">
        <v>262234</v>
      </c>
      <c r="F6428" s="1">
        <v>10</v>
      </c>
      <c r="G6428" s="1" t="s">
        <v>30127</v>
      </c>
      <c r="H6428" s="1" t="s">
        <v>30128</v>
      </c>
      <c r="I6428" s="1"/>
    </row>
    <row r="6429" spans="1:9" x14ac:dyDescent="0.2">
      <c r="A6429" s="1" t="s">
        <v>30129</v>
      </c>
      <c r="B6429" s="1" t="s">
        <v>30130</v>
      </c>
      <c r="C6429" s="1">
        <v>291443391</v>
      </c>
      <c r="D6429" t="s">
        <v>262236</v>
      </c>
      <c r="E6429" t="s">
        <v>262312</v>
      </c>
      <c r="F6429" s="1">
        <v>2</v>
      </c>
      <c r="G6429" s="1" t="s">
        <v>30131</v>
      </c>
      <c r="H6429" s="1" t="s">
        <v>30132</v>
      </c>
      <c r="I6429" s="1" t="s">
        <v>30133</v>
      </c>
    </row>
    <row r="6430" spans="1:9" x14ac:dyDescent="0.2">
      <c r="A6430" s="1" t="s">
        <v>30134</v>
      </c>
      <c r="B6430" s="1" t="s">
        <v>30135</v>
      </c>
      <c r="C6430" s="1">
        <v>290489995</v>
      </c>
      <c r="D6430" t="s">
        <v>261191</v>
      </c>
      <c r="E6430" t="s">
        <v>262238</v>
      </c>
      <c r="F6430" s="1">
        <v>55</v>
      </c>
      <c r="G6430" s="1" t="s">
        <v>30136</v>
      </c>
      <c r="H6430" s="1" t="s">
        <v>30137</v>
      </c>
      <c r="I6430" s="1" t="s">
        <v>30138</v>
      </c>
    </row>
    <row r="6431" spans="1:9" x14ac:dyDescent="0.2">
      <c r="A6431" s="1" t="s">
        <v>30139</v>
      </c>
      <c r="B6431" s="1" t="s">
        <v>30140</v>
      </c>
      <c r="C6431" s="1">
        <v>282935579</v>
      </c>
      <c r="D6431" t="s">
        <v>261191</v>
      </c>
      <c r="E6431" t="s">
        <v>262238</v>
      </c>
      <c r="F6431" s="1">
        <v>424</v>
      </c>
      <c r="G6431" s="1" t="s">
        <v>30141</v>
      </c>
      <c r="H6431" s="1" t="s">
        <v>30142</v>
      </c>
      <c r="I6431" s="1" t="s">
        <v>30143</v>
      </c>
    </row>
    <row r="6432" spans="1:9" x14ac:dyDescent="0.2">
      <c r="A6432" s="1" t="s">
        <v>30144</v>
      </c>
      <c r="B6432" s="1" t="s">
        <v>30145</v>
      </c>
      <c r="C6432" s="1">
        <v>290488824</v>
      </c>
      <c r="D6432" t="s">
        <v>262272</v>
      </c>
      <c r="E6432" t="s">
        <v>262354</v>
      </c>
      <c r="F6432" s="1">
        <v>5</v>
      </c>
      <c r="G6432" s="1" t="s">
        <v>30146</v>
      </c>
      <c r="H6432" s="1" t="s">
        <v>30147</v>
      </c>
      <c r="I6432" s="1"/>
    </row>
    <row r="6433" spans="1:9" x14ac:dyDescent="0.2">
      <c r="A6433" s="1" t="s">
        <v>30148</v>
      </c>
      <c r="B6433" s="1" t="s">
        <v>30149</v>
      </c>
      <c r="C6433" s="1">
        <v>290482689</v>
      </c>
      <c r="D6433" t="s">
        <v>261191</v>
      </c>
      <c r="E6433" t="s">
        <v>261302</v>
      </c>
      <c r="F6433" s="1">
        <v>4</v>
      </c>
      <c r="G6433" s="1" t="s">
        <v>30150</v>
      </c>
      <c r="H6433" s="1" t="s">
        <v>30151</v>
      </c>
      <c r="I6433" s="1" t="s">
        <v>30152</v>
      </c>
    </row>
    <row r="6434" spans="1:9" x14ac:dyDescent="0.2">
      <c r="A6434" s="1" t="s">
        <v>30153</v>
      </c>
      <c r="B6434" s="1" t="s">
        <v>30154</v>
      </c>
      <c r="C6434" s="1">
        <v>291425118</v>
      </c>
      <c r="D6434" t="s">
        <v>261191</v>
      </c>
      <c r="E6434" t="s">
        <v>262243</v>
      </c>
      <c r="F6434" s="1">
        <v>3</v>
      </c>
      <c r="G6434" s="1" t="s">
        <v>30155</v>
      </c>
      <c r="H6434" s="1" t="s">
        <v>30156</v>
      </c>
      <c r="I6434" s="1"/>
    </row>
    <row r="6435" spans="1:9" x14ac:dyDescent="0.2">
      <c r="A6435" s="1" t="s">
        <v>30157</v>
      </c>
      <c r="B6435" s="1" t="s">
        <v>30158</v>
      </c>
      <c r="C6435" s="1">
        <v>290524819</v>
      </c>
      <c r="D6435" t="s">
        <v>261289</v>
      </c>
      <c r="E6435" t="s">
        <v>262355</v>
      </c>
      <c r="F6435" s="1">
        <v>41</v>
      </c>
      <c r="G6435" s="1" t="s">
        <v>30159</v>
      </c>
      <c r="H6435" s="1" t="s">
        <v>30160</v>
      </c>
      <c r="I6435" s="1" t="s">
        <v>30161</v>
      </c>
    </row>
    <row r="6436" spans="1:9" x14ac:dyDescent="0.2">
      <c r="A6436" s="1" t="s">
        <v>30162</v>
      </c>
      <c r="B6436" s="1" t="s">
        <v>30163</v>
      </c>
      <c r="C6436" s="1">
        <v>291444041</v>
      </c>
      <c r="D6436" t="s">
        <v>261191</v>
      </c>
      <c r="E6436" t="s">
        <v>262242</v>
      </c>
      <c r="F6436" s="1">
        <v>11</v>
      </c>
      <c r="G6436" s="1" t="s">
        <v>30164</v>
      </c>
      <c r="H6436" s="1" t="s">
        <v>30165</v>
      </c>
      <c r="I6436" s="1"/>
    </row>
    <row r="6437" spans="1:9" x14ac:dyDescent="0.2">
      <c r="A6437" s="1" t="s">
        <v>30166</v>
      </c>
      <c r="B6437" s="1" t="s">
        <v>30167</v>
      </c>
      <c r="C6437" s="1">
        <v>284200314</v>
      </c>
      <c r="D6437" t="s">
        <v>262244</v>
      </c>
      <c r="E6437" t="s">
        <v>262331</v>
      </c>
      <c r="F6437" s="1">
        <v>102</v>
      </c>
      <c r="G6437" s="1" t="s">
        <v>30168</v>
      </c>
      <c r="H6437" s="1" t="s">
        <v>30169</v>
      </c>
      <c r="I6437" s="1" t="s">
        <v>30170</v>
      </c>
    </row>
    <row r="6438" spans="1:9" x14ac:dyDescent="0.2">
      <c r="A6438" s="1" t="s">
        <v>30171</v>
      </c>
      <c r="B6438" s="1" t="s">
        <v>30172</v>
      </c>
      <c r="C6438" s="1">
        <v>291414750</v>
      </c>
      <c r="D6438" t="s">
        <v>261191</v>
      </c>
      <c r="E6438" t="s">
        <v>261192</v>
      </c>
      <c r="F6438" s="1">
        <v>16</v>
      </c>
      <c r="G6438" s="1" t="s">
        <v>30173</v>
      </c>
      <c r="H6438" s="1" t="s">
        <v>30174</v>
      </c>
      <c r="I6438" s="1" t="s">
        <v>30175</v>
      </c>
    </row>
    <row r="6439" spans="1:9" x14ac:dyDescent="0.2">
      <c r="A6439" s="1" t="s">
        <v>30176</v>
      </c>
      <c r="B6439" s="1" t="s">
        <v>30177</v>
      </c>
      <c r="C6439" s="1">
        <v>290525010</v>
      </c>
      <c r="D6439" t="s">
        <v>261191</v>
      </c>
      <c r="E6439" t="s">
        <v>262248</v>
      </c>
      <c r="F6439" s="1">
        <v>4</v>
      </c>
      <c r="G6439" s="1" t="s">
        <v>30178</v>
      </c>
      <c r="H6439" s="1" t="s">
        <v>30179</v>
      </c>
      <c r="I6439" s="1" t="s">
        <v>30180</v>
      </c>
    </row>
    <row r="6440" spans="1:9" x14ac:dyDescent="0.2">
      <c r="A6440" s="1" t="s">
        <v>30181</v>
      </c>
      <c r="B6440" s="1" t="s">
        <v>30182</v>
      </c>
      <c r="C6440" s="1">
        <v>290487209</v>
      </c>
      <c r="D6440" t="s">
        <v>261191</v>
      </c>
      <c r="E6440" t="s">
        <v>262242</v>
      </c>
      <c r="F6440" s="1">
        <v>37</v>
      </c>
      <c r="G6440" s="1" t="s">
        <v>30183</v>
      </c>
      <c r="H6440" s="1" t="s">
        <v>30184</v>
      </c>
      <c r="I6440" s="1" t="s">
        <v>30185</v>
      </c>
    </row>
    <row r="6441" spans="1:9" x14ac:dyDescent="0.2">
      <c r="A6441" s="1" t="s">
        <v>30186</v>
      </c>
      <c r="B6441" s="1" t="s">
        <v>30187</v>
      </c>
      <c r="C6441" s="1">
        <v>290489028</v>
      </c>
      <c r="D6441" t="s">
        <v>261191</v>
      </c>
      <c r="E6441" t="s">
        <v>262238</v>
      </c>
      <c r="F6441" s="1">
        <v>2</v>
      </c>
      <c r="G6441" s="1" t="s">
        <v>30188</v>
      </c>
      <c r="H6441" s="1" t="s">
        <v>30189</v>
      </c>
      <c r="I6441" s="1" t="s">
        <v>30190</v>
      </c>
    </row>
    <row r="6442" spans="1:9" x14ac:dyDescent="0.2">
      <c r="A6442" s="1" t="s">
        <v>30191</v>
      </c>
      <c r="B6442" s="1" t="s">
        <v>30192</v>
      </c>
      <c r="C6442" s="1">
        <v>289779420</v>
      </c>
      <c r="D6442" t="s">
        <v>261191</v>
      </c>
      <c r="E6442" t="s">
        <v>261302</v>
      </c>
      <c r="F6442" s="1">
        <v>1</v>
      </c>
      <c r="G6442" s="1" t="s">
        <v>30193</v>
      </c>
      <c r="H6442" s="1" t="s">
        <v>30194</v>
      </c>
      <c r="I6442" s="1"/>
    </row>
    <row r="6443" spans="1:9" x14ac:dyDescent="0.2">
      <c r="A6443" s="1" t="s">
        <v>30195</v>
      </c>
      <c r="B6443" s="1" t="s">
        <v>30196</v>
      </c>
      <c r="C6443" s="1">
        <v>291430938</v>
      </c>
      <c r="D6443" t="s">
        <v>261337</v>
      </c>
      <c r="E6443" t="s">
        <v>262356</v>
      </c>
      <c r="F6443" s="1">
        <v>1</v>
      </c>
      <c r="G6443" s="1" t="s">
        <v>30197</v>
      </c>
      <c r="H6443" s="1" t="s">
        <v>30198</v>
      </c>
      <c r="I6443" s="1"/>
    </row>
    <row r="6444" spans="1:9" x14ac:dyDescent="0.2">
      <c r="A6444" s="1" t="s">
        <v>30199</v>
      </c>
      <c r="B6444" s="1" t="s">
        <v>30200</v>
      </c>
      <c r="C6444" s="1">
        <v>291416521</v>
      </c>
      <c r="D6444" t="s">
        <v>261191</v>
      </c>
      <c r="E6444" t="s">
        <v>262243</v>
      </c>
      <c r="F6444" s="1">
        <v>46</v>
      </c>
      <c r="G6444" s="1" t="s">
        <v>30201</v>
      </c>
      <c r="H6444" s="1" t="s">
        <v>30202</v>
      </c>
      <c r="I6444" s="1"/>
    </row>
    <row r="6445" spans="1:9" x14ac:dyDescent="0.2">
      <c r="A6445" s="1" t="s">
        <v>30203</v>
      </c>
      <c r="B6445" s="1" t="s">
        <v>30204</v>
      </c>
      <c r="C6445" s="1">
        <v>291425728</v>
      </c>
      <c r="D6445" t="s">
        <v>261191</v>
      </c>
      <c r="E6445" t="s">
        <v>262234</v>
      </c>
      <c r="F6445" s="1">
        <v>104</v>
      </c>
      <c r="G6445" s="1" t="s">
        <v>30205</v>
      </c>
      <c r="H6445" s="1" t="s">
        <v>30206</v>
      </c>
      <c r="I6445" s="1"/>
    </row>
    <row r="6446" spans="1:9" x14ac:dyDescent="0.2">
      <c r="A6446" s="1" t="s">
        <v>30207</v>
      </c>
      <c r="B6446" s="1" t="s">
        <v>30208</v>
      </c>
      <c r="C6446" s="1">
        <v>290522275</v>
      </c>
      <c r="D6446" t="s">
        <v>261191</v>
      </c>
      <c r="E6446" t="s">
        <v>262238</v>
      </c>
      <c r="F6446" s="1">
        <v>2</v>
      </c>
      <c r="G6446" s="1" t="s">
        <v>30209</v>
      </c>
      <c r="H6446" s="1" t="s">
        <v>30210</v>
      </c>
      <c r="I6446" s="1" t="s">
        <v>30211</v>
      </c>
    </row>
    <row r="6447" spans="1:9" x14ac:dyDescent="0.2">
      <c r="A6447" s="1" t="s">
        <v>30212</v>
      </c>
      <c r="B6447" s="1" t="s">
        <v>30213</v>
      </c>
      <c r="C6447" s="1">
        <v>291425895</v>
      </c>
      <c r="D6447" t="s">
        <v>262357</v>
      </c>
      <c r="E6447" t="s">
        <v>262358</v>
      </c>
      <c r="F6447" s="1">
        <v>1424</v>
      </c>
      <c r="G6447" s="1" t="s">
        <v>30214</v>
      </c>
      <c r="H6447" s="1" t="s">
        <v>30215</v>
      </c>
      <c r="I6447" s="1" t="s">
        <v>30216</v>
      </c>
    </row>
    <row r="6448" spans="1:9" x14ac:dyDescent="0.2">
      <c r="A6448" s="1" t="s">
        <v>30217</v>
      </c>
      <c r="B6448" s="1" t="s">
        <v>30218</v>
      </c>
      <c r="C6448" s="1">
        <v>290482409</v>
      </c>
      <c r="D6448" t="s">
        <v>261191</v>
      </c>
      <c r="E6448" t="s">
        <v>261192</v>
      </c>
      <c r="F6448" s="1">
        <v>4</v>
      </c>
      <c r="G6448" s="1" t="s">
        <v>30219</v>
      </c>
      <c r="H6448" s="1" t="s">
        <v>30220</v>
      </c>
      <c r="I6448" s="1"/>
    </row>
    <row r="6449" spans="1:9" x14ac:dyDescent="0.2">
      <c r="A6449" s="1" t="s">
        <v>30221</v>
      </c>
      <c r="B6449" s="1" t="s">
        <v>30222</v>
      </c>
      <c r="C6449" s="1">
        <v>291442750</v>
      </c>
      <c r="D6449" t="s">
        <v>262359</v>
      </c>
      <c r="E6449" t="s">
        <v>262360</v>
      </c>
      <c r="F6449" s="1">
        <v>16</v>
      </c>
      <c r="G6449" s="1" t="s">
        <v>30223</v>
      </c>
      <c r="H6449" s="1" t="s">
        <v>30224</v>
      </c>
      <c r="I6449" s="1" t="s">
        <v>30225</v>
      </c>
    </row>
    <row r="6450" spans="1:9" x14ac:dyDescent="0.2">
      <c r="A6450" s="1" t="s">
        <v>30226</v>
      </c>
      <c r="B6450" s="1" t="s">
        <v>30227</v>
      </c>
      <c r="C6450" s="1">
        <v>291439467</v>
      </c>
      <c r="D6450" t="s">
        <v>262361</v>
      </c>
      <c r="E6450" t="s">
        <v>262362</v>
      </c>
      <c r="F6450" s="1">
        <v>1</v>
      </c>
      <c r="G6450" s="1" t="s">
        <v>30228</v>
      </c>
      <c r="H6450" s="1" t="s">
        <v>30229</v>
      </c>
      <c r="I6450" s="1"/>
    </row>
    <row r="6451" spans="1:9" x14ac:dyDescent="0.2">
      <c r="A6451" s="1" t="s">
        <v>30230</v>
      </c>
      <c r="B6451" s="1" t="s">
        <v>30231</v>
      </c>
      <c r="C6451" s="1">
        <v>290520902</v>
      </c>
      <c r="D6451" t="s">
        <v>261337</v>
      </c>
      <c r="E6451" t="s">
        <v>262363</v>
      </c>
      <c r="F6451" s="1">
        <v>11</v>
      </c>
      <c r="G6451" s="1" t="s">
        <v>30232</v>
      </c>
      <c r="H6451" s="1" t="s">
        <v>30233</v>
      </c>
      <c r="I6451" s="1" t="s">
        <v>30234</v>
      </c>
    </row>
    <row r="6452" spans="1:9" x14ac:dyDescent="0.2">
      <c r="A6452" s="1" t="s">
        <v>30235</v>
      </c>
      <c r="B6452" s="1" t="s">
        <v>30236</v>
      </c>
      <c r="C6452" s="1">
        <v>291427687</v>
      </c>
      <c r="D6452" t="s">
        <v>261191</v>
      </c>
      <c r="E6452" t="s">
        <v>262280</v>
      </c>
      <c r="F6452" s="1">
        <v>2</v>
      </c>
      <c r="G6452" s="1" t="s">
        <v>30237</v>
      </c>
      <c r="H6452" s="1" t="s">
        <v>30238</v>
      </c>
      <c r="I6452" s="1" t="s">
        <v>30239</v>
      </c>
    </row>
    <row r="6453" spans="1:9" x14ac:dyDescent="0.2">
      <c r="A6453" s="1" t="s">
        <v>30240</v>
      </c>
      <c r="B6453" s="1" t="s">
        <v>30241</v>
      </c>
      <c r="C6453" s="1">
        <v>290484713</v>
      </c>
      <c r="D6453" t="s">
        <v>262272</v>
      </c>
      <c r="E6453" t="s">
        <v>262364</v>
      </c>
      <c r="F6453" s="1">
        <v>32</v>
      </c>
      <c r="G6453" s="1" t="s">
        <v>30242</v>
      </c>
      <c r="H6453" s="1" t="s">
        <v>30243</v>
      </c>
      <c r="I6453" s="1" t="s">
        <v>30244</v>
      </c>
    </row>
    <row r="6454" spans="1:9" x14ac:dyDescent="0.2">
      <c r="A6454" s="1" t="s">
        <v>30245</v>
      </c>
      <c r="B6454" s="1" t="s">
        <v>30246</v>
      </c>
      <c r="C6454" s="1">
        <v>290484223</v>
      </c>
      <c r="D6454" t="s">
        <v>261191</v>
      </c>
      <c r="E6454" t="s">
        <v>262246</v>
      </c>
      <c r="F6454" s="1">
        <v>16</v>
      </c>
      <c r="G6454" s="1" t="s">
        <v>30247</v>
      </c>
      <c r="H6454" s="1" t="s">
        <v>30248</v>
      </c>
      <c r="I6454" s="1"/>
    </row>
    <row r="6455" spans="1:9" x14ac:dyDescent="0.2">
      <c r="A6455" s="1" t="s">
        <v>30249</v>
      </c>
      <c r="B6455" s="1" t="s">
        <v>30250</v>
      </c>
      <c r="C6455" s="1">
        <v>290521706</v>
      </c>
      <c r="D6455" t="s">
        <v>261191</v>
      </c>
      <c r="E6455" t="s">
        <v>262238</v>
      </c>
      <c r="F6455" s="1">
        <v>4</v>
      </c>
      <c r="G6455" s="1" t="s">
        <v>30251</v>
      </c>
      <c r="H6455" s="1" t="s">
        <v>30252</v>
      </c>
      <c r="I6455" s="1" t="s">
        <v>30253</v>
      </c>
    </row>
    <row r="6456" spans="1:9" x14ac:dyDescent="0.2">
      <c r="A6456" s="1" t="s">
        <v>30254</v>
      </c>
      <c r="B6456" s="1" t="s">
        <v>30255</v>
      </c>
      <c r="C6456" s="1">
        <v>290491244</v>
      </c>
      <c r="D6456" t="s">
        <v>261191</v>
      </c>
      <c r="E6456" t="s">
        <v>262241</v>
      </c>
      <c r="F6456" s="1">
        <v>5</v>
      </c>
      <c r="G6456" s="1" t="s">
        <v>30256</v>
      </c>
      <c r="H6456" s="1" t="s">
        <v>30257</v>
      </c>
      <c r="I6456" s="1"/>
    </row>
    <row r="6457" spans="1:9" x14ac:dyDescent="0.2">
      <c r="A6457" s="1" t="s">
        <v>30258</v>
      </c>
      <c r="B6457" s="1" t="s">
        <v>30259</v>
      </c>
      <c r="C6457" s="1">
        <v>291415256</v>
      </c>
      <c r="D6457" t="s">
        <v>261191</v>
      </c>
      <c r="E6457" t="s">
        <v>262247</v>
      </c>
      <c r="F6457" s="1">
        <v>11</v>
      </c>
      <c r="G6457" s="1" t="s">
        <v>30260</v>
      </c>
      <c r="H6457" s="1" t="s">
        <v>30261</v>
      </c>
      <c r="I6457" s="1" t="s">
        <v>30262</v>
      </c>
    </row>
    <row r="6458" spans="1:9" x14ac:dyDescent="0.2">
      <c r="A6458" s="1" t="s">
        <v>30263</v>
      </c>
      <c r="B6458" s="1" t="s">
        <v>30264</v>
      </c>
      <c r="C6458" s="1">
        <v>291416614</v>
      </c>
      <c r="D6458" t="s">
        <v>261191</v>
      </c>
      <c r="E6458" t="s">
        <v>262246</v>
      </c>
      <c r="F6458" s="1">
        <v>1</v>
      </c>
      <c r="G6458" s="1" t="s">
        <v>30265</v>
      </c>
      <c r="H6458" s="1" t="s">
        <v>30266</v>
      </c>
      <c r="I6458" s="1" t="s">
        <v>30267</v>
      </c>
    </row>
    <row r="6459" spans="1:9" x14ac:dyDescent="0.2">
      <c r="A6459" s="1" t="s">
        <v>30268</v>
      </c>
      <c r="B6459" s="1" t="s">
        <v>30269</v>
      </c>
      <c r="C6459" s="1">
        <v>291427064</v>
      </c>
      <c r="D6459" t="s">
        <v>262272</v>
      </c>
      <c r="E6459" t="s">
        <v>262365</v>
      </c>
      <c r="F6459" s="1">
        <v>34</v>
      </c>
      <c r="G6459" s="1" t="s">
        <v>30270</v>
      </c>
      <c r="H6459" s="1" t="s">
        <v>30271</v>
      </c>
      <c r="I6459" s="1" t="s">
        <v>30272</v>
      </c>
    </row>
    <row r="6460" spans="1:9" x14ac:dyDescent="0.2">
      <c r="A6460" s="1" t="s">
        <v>30273</v>
      </c>
      <c r="B6460" s="1" t="s">
        <v>30274</v>
      </c>
      <c r="C6460" s="1">
        <v>291417527</v>
      </c>
      <c r="D6460" t="s">
        <v>261191</v>
      </c>
      <c r="E6460" t="s">
        <v>262234</v>
      </c>
      <c r="F6460" s="1">
        <v>48</v>
      </c>
      <c r="G6460" s="1" t="s">
        <v>30275</v>
      </c>
      <c r="H6460" s="1" t="s">
        <v>30276</v>
      </c>
      <c r="I6460" s="1" t="s">
        <v>30277</v>
      </c>
    </row>
    <row r="6461" spans="1:9" x14ac:dyDescent="0.2">
      <c r="A6461" s="1" t="s">
        <v>30278</v>
      </c>
      <c r="B6461" s="1" t="s">
        <v>30279</v>
      </c>
      <c r="C6461" s="1">
        <v>291421210</v>
      </c>
      <c r="D6461" t="s">
        <v>262264</v>
      </c>
      <c r="E6461" t="s">
        <v>262366</v>
      </c>
      <c r="F6461" s="1">
        <v>5</v>
      </c>
      <c r="G6461" s="1" t="s">
        <v>30280</v>
      </c>
      <c r="H6461" s="1" t="s">
        <v>30281</v>
      </c>
      <c r="I6461" s="1"/>
    </row>
    <row r="6462" spans="1:9" x14ac:dyDescent="0.2">
      <c r="A6462" s="1" t="s">
        <v>30282</v>
      </c>
      <c r="B6462" s="1" t="s">
        <v>30283</v>
      </c>
      <c r="C6462" s="1">
        <v>291414090</v>
      </c>
      <c r="D6462" t="s">
        <v>262367</v>
      </c>
      <c r="E6462" t="s">
        <v>262368</v>
      </c>
      <c r="F6462" s="1">
        <v>64</v>
      </c>
      <c r="G6462" s="1" t="s">
        <v>30284</v>
      </c>
      <c r="H6462" s="1" t="s">
        <v>30285</v>
      </c>
      <c r="I6462" s="1" t="s">
        <v>30286</v>
      </c>
    </row>
    <row r="6463" spans="1:9" x14ac:dyDescent="0.2">
      <c r="A6463" s="1" t="s">
        <v>30287</v>
      </c>
      <c r="B6463" s="1" t="s">
        <v>30288</v>
      </c>
      <c r="C6463" s="1">
        <v>291431939</v>
      </c>
      <c r="D6463" t="s">
        <v>262236</v>
      </c>
      <c r="E6463" t="s">
        <v>262369</v>
      </c>
      <c r="F6463" s="1">
        <v>48</v>
      </c>
      <c r="G6463" s="1" t="s">
        <v>30289</v>
      </c>
      <c r="H6463" s="1" t="s">
        <v>30290</v>
      </c>
      <c r="I6463" s="1" t="s">
        <v>30291</v>
      </c>
    </row>
    <row r="6464" spans="1:9" x14ac:dyDescent="0.2">
      <c r="A6464" s="1" t="s">
        <v>30292</v>
      </c>
      <c r="B6464" s="1" t="s">
        <v>30293</v>
      </c>
      <c r="C6464" s="1">
        <v>291436121</v>
      </c>
      <c r="D6464" t="s">
        <v>261191</v>
      </c>
      <c r="E6464" t="s">
        <v>262242</v>
      </c>
      <c r="F6464" s="1">
        <v>1</v>
      </c>
      <c r="G6464" s="1" t="s">
        <v>30294</v>
      </c>
      <c r="H6464" s="1" t="s">
        <v>30295</v>
      </c>
      <c r="I6464" s="1"/>
    </row>
    <row r="6465" spans="1:9" x14ac:dyDescent="0.2">
      <c r="A6465" s="1" t="s">
        <v>30296</v>
      </c>
      <c r="B6465" s="1" t="s">
        <v>30297</v>
      </c>
      <c r="C6465" s="1">
        <v>291429614</v>
      </c>
      <c r="D6465" t="s">
        <v>262264</v>
      </c>
      <c r="E6465" t="s">
        <v>262370</v>
      </c>
      <c r="F6465" s="1">
        <v>2217</v>
      </c>
      <c r="G6465" s="1" t="s">
        <v>30298</v>
      </c>
      <c r="H6465" s="1" t="s">
        <v>30299</v>
      </c>
      <c r="I6465" s="1" t="s">
        <v>30300</v>
      </c>
    </row>
    <row r="6466" spans="1:9" x14ac:dyDescent="0.2">
      <c r="A6466" s="1" t="s">
        <v>30301</v>
      </c>
      <c r="B6466" s="1" t="s">
        <v>30302</v>
      </c>
      <c r="C6466" s="1">
        <v>290492276</v>
      </c>
      <c r="D6466" t="s">
        <v>261191</v>
      </c>
      <c r="E6466" t="s">
        <v>262243</v>
      </c>
      <c r="F6466" s="1">
        <v>4</v>
      </c>
      <c r="G6466" s="1" t="s">
        <v>30303</v>
      </c>
      <c r="H6466" s="1" t="s">
        <v>30304</v>
      </c>
      <c r="I6466" s="1" t="s">
        <v>30305</v>
      </c>
    </row>
    <row r="6467" spans="1:9" x14ac:dyDescent="0.2">
      <c r="A6467" s="1" t="s">
        <v>30306</v>
      </c>
      <c r="B6467" s="1" t="s">
        <v>30307</v>
      </c>
      <c r="C6467" s="1">
        <v>290492292</v>
      </c>
      <c r="D6467" t="s">
        <v>261191</v>
      </c>
      <c r="E6467" t="s">
        <v>262248</v>
      </c>
      <c r="F6467" s="1">
        <v>6</v>
      </c>
      <c r="G6467" s="1" t="s">
        <v>30308</v>
      </c>
      <c r="H6467" s="1" t="s">
        <v>30309</v>
      </c>
      <c r="I6467" s="1" t="s">
        <v>30310</v>
      </c>
    </row>
    <row r="6468" spans="1:9" x14ac:dyDescent="0.2">
      <c r="A6468" s="1" t="s">
        <v>30311</v>
      </c>
      <c r="B6468" s="1" t="s">
        <v>30312</v>
      </c>
      <c r="C6468" s="1">
        <v>290492280</v>
      </c>
      <c r="D6468" t="s">
        <v>261191</v>
      </c>
      <c r="E6468" t="s">
        <v>262243</v>
      </c>
      <c r="F6468" s="1">
        <v>1</v>
      </c>
      <c r="G6468" s="1" t="s">
        <v>30313</v>
      </c>
      <c r="H6468" s="1" t="s">
        <v>30314</v>
      </c>
      <c r="I6468" s="1"/>
    </row>
    <row r="6469" spans="1:9" x14ac:dyDescent="0.2">
      <c r="A6469" s="1" t="s">
        <v>30315</v>
      </c>
      <c r="B6469" s="1" t="s">
        <v>30316</v>
      </c>
      <c r="C6469" s="1">
        <v>291437227</v>
      </c>
      <c r="D6469" t="s">
        <v>262371</v>
      </c>
      <c r="E6469" t="s">
        <v>262372</v>
      </c>
      <c r="F6469" s="1">
        <v>1163</v>
      </c>
      <c r="G6469" s="1" t="s">
        <v>30317</v>
      </c>
      <c r="H6469" s="1" t="s">
        <v>30318</v>
      </c>
      <c r="I6469" s="1" t="s">
        <v>30319</v>
      </c>
    </row>
    <row r="6470" spans="1:9" x14ac:dyDescent="0.2">
      <c r="A6470" s="1" t="s">
        <v>30320</v>
      </c>
      <c r="B6470" s="1" t="s">
        <v>30321</v>
      </c>
      <c r="C6470" s="1">
        <v>290492278</v>
      </c>
      <c r="D6470" t="s">
        <v>262373</v>
      </c>
      <c r="E6470" t="s">
        <v>262374</v>
      </c>
      <c r="F6470" s="1">
        <v>17</v>
      </c>
      <c r="G6470" s="1" t="s">
        <v>30322</v>
      </c>
      <c r="H6470" s="1" t="s">
        <v>30323</v>
      </c>
      <c r="I6470" s="1" t="s">
        <v>30324</v>
      </c>
    </row>
    <row r="6471" spans="1:9" x14ac:dyDescent="0.2">
      <c r="A6471" s="1" t="s">
        <v>30325</v>
      </c>
      <c r="B6471" s="1" t="s">
        <v>30326</v>
      </c>
      <c r="C6471" s="1">
        <v>291414655</v>
      </c>
      <c r="D6471" t="s">
        <v>261191</v>
      </c>
      <c r="E6471" t="s">
        <v>262258</v>
      </c>
      <c r="F6471" s="1">
        <v>25</v>
      </c>
      <c r="G6471" s="1" t="s">
        <v>30327</v>
      </c>
      <c r="H6471" s="1" t="s">
        <v>30328</v>
      </c>
      <c r="I6471" s="1" t="s">
        <v>30329</v>
      </c>
    </row>
    <row r="6472" spans="1:9" x14ac:dyDescent="0.2">
      <c r="A6472" s="1" t="s">
        <v>30330</v>
      </c>
      <c r="B6472" s="1" t="s">
        <v>30331</v>
      </c>
      <c r="C6472" s="1">
        <v>291440323</v>
      </c>
      <c r="D6472" t="s">
        <v>261191</v>
      </c>
      <c r="E6472" t="s">
        <v>262242</v>
      </c>
      <c r="F6472" s="1">
        <v>36</v>
      </c>
      <c r="G6472" s="1" t="s">
        <v>30332</v>
      </c>
      <c r="H6472" s="1" t="s">
        <v>30333</v>
      </c>
      <c r="I6472" s="1" t="s">
        <v>30334</v>
      </c>
    </row>
    <row r="6473" spans="1:9" x14ac:dyDescent="0.2">
      <c r="A6473" s="1" t="s">
        <v>30335</v>
      </c>
      <c r="B6473" s="1" t="s">
        <v>30336</v>
      </c>
      <c r="C6473" s="1">
        <v>291034486</v>
      </c>
      <c r="D6473" t="s">
        <v>261191</v>
      </c>
      <c r="E6473" t="s">
        <v>262242</v>
      </c>
      <c r="F6473" s="1">
        <v>10</v>
      </c>
      <c r="G6473" s="1" t="s">
        <v>30337</v>
      </c>
      <c r="H6473" s="1" t="s">
        <v>30338</v>
      </c>
      <c r="I6473" s="1" t="s">
        <v>30339</v>
      </c>
    </row>
    <row r="6474" spans="1:9" x14ac:dyDescent="0.2">
      <c r="A6474" s="1" t="s">
        <v>30340</v>
      </c>
      <c r="B6474" s="1" t="s">
        <v>30341</v>
      </c>
      <c r="C6474" s="1">
        <v>290829291</v>
      </c>
      <c r="D6474" t="s">
        <v>261191</v>
      </c>
      <c r="E6474" t="s">
        <v>261302</v>
      </c>
      <c r="F6474" s="1">
        <v>1</v>
      </c>
      <c r="G6474" s="1" t="s">
        <v>30342</v>
      </c>
      <c r="H6474" s="1" t="s">
        <v>30343</v>
      </c>
      <c r="I6474" s="1" t="s">
        <v>30344</v>
      </c>
    </row>
    <row r="6475" spans="1:9" x14ac:dyDescent="0.2">
      <c r="A6475" s="1" t="s">
        <v>30345</v>
      </c>
      <c r="B6475" s="1" t="s">
        <v>30346</v>
      </c>
      <c r="C6475" s="1">
        <v>291589625</v>
      </c>
      <c r="D6475" t="s">
        <v>261191</v>
      </c>
      <c r="E6475" t="s">
        <v>262293</v>
      </c>
      <c r="F6475" s="1">
        <v>1</v>
      </c>
      <c r="G6475" s="1" t="s">
        <v>30347</v>
      </c>
      <c r="H6475" s="1" t="s">
        <v>30348</v>
      </c>
      <c r="I6475" s="1" t="s">
        <v>30349</v>
      </c>
    </row>
    <row r="6476" spans="1:9" x14ac:dyDescent="0.2">
      <c r="A6476" s="1" t="s">
        <v>30350</v>
      </c>
      <c r="B6476" s="1" t="s">
        <v>30351</v>
      </c>
      <c r="C6476" s="1">
        <v>290489119</v>
      </c>
      <c r="D6476" t="s">
        <v>262272</v>
      </c>
      <c r="E6476" t="s">
        <v>262375</v>
      </c>
      <c r="F6476" s="1">
        <v>9</v>
      </c>
      <c r="G6476" s="1" t="s">
        <v>30352</v>
      </c>
      <c r="H6476" s="1" t="s">
        <v>30353</v>
      </c>
      <c r="I6476" s="1" t="s">
        <v>30354</v>
      </c>
    </row>
    <row r="6477" spans="1:9" x14ac:dyDescent="0.2">
      <c r="A6477" s="1" t="s">
        <v>30355</v>
      </c>
      <c r="B6477" s="1" t="s">
        <v>30356</v>
      </c>
      <c r="C6477" s="1">
        <v>291426391</v>
      </c>
      <c r="D6477" t="s">
        <v>262236</v>
      </c>
      <c r="E6477" t="s">
        <v>262376</v>
      </c>
      <c r="F6477" s="1">
        <v>5309</v>
      </c>
      <c r="G6477" s="1" t="s">
        <v>30357</v>
      </c>
      <c r="H6477" s="1" t="s">
        <v>30358</v>
      </c>
      <c r="I6477" s="1" t="s">
        <v>30359</v>
      </c>
    </row>
    <row r="6478" spans="1:9" x14ac:dyDescent="0.2">
      <c r="A6478" s="1" t="s">
        <v>30360</v>
      </c>
      <c r="B6478" s="1" t="s">
        <v>30361</v>
      </c>
      <c r="C6478" s="1">
        <v>291442233</v>
      </c>
      <c r="D6478" t="s">
        <v>262377</v>
      </c>
      <c r="E6478" t="s">
        <v>262378</v>
      </c>
      <c r="F6478" s="1">
        <v>1041</v>
      </c>
      <c r="G6478" s="1"/>
      <c r="H6478" s="1" t="s">
        <v>30362</v>
      </c>
      <c r="I6478" s="1" t="s">
        <v>30363</v>
      </c>
    </row>
    <row r="6479" spans="1:9" x14ac:dyDescent="0.2">
      <c r="A6479" s="1" t="s">
        <v>30364</v>
      </c>
      <c r="B6479" s="1" t="s">
        <v>30365</v>
      </c>
      <c r="C6479" s="1">
        <v>291433993</v>
      </c>
      <c r="D6479" t="s">
        <v>261191</v>
      </c>
      <c r="E6479" t="s">
        <v>262293</v>
      </c>
      <c r="F6479" s="1">
        <v>122</v>
      </c>
      <c r="G6479" s="1" t="s">
        <v>30366</v>
      </c>
      <c r="H6479" s="1" t="s">
        <v>30367</v>
      </c>
      <c r="I6479" s="1"/>
    </row>
    <row r="6480" spans="1:9" x14ac:dyDescent="0.2">
      <c r="A6480" s="1" t="s">
        <v>30368</v>
      </c>
      <c r="B6480" s="1" t="s">
        <v>30369</v>
      </c>
      <c r="C6480" s="1">
        <v>291414848</v>
      </c>
      <c r="D6480" t="s">
        <v>262379</v>
      </c>
      <c r="E6480" t="s">
        <v>262380</v>
      </c>
      <c r="F6480" s="1">
        <v>13</v>
      </c>
      <c r="G6480" s="1" t="s">
        <v>30370</v>
      </c>
      <c r="H6480" s="1" t="s">
        <v>30371</v>
      </c>
      <c r="I6480" s="1" t="s">
        <v>30372</v>
      </c>
    </row>
    <row r="6481" spans="1:9" x14ac:dyDescent="0.2">
      <c r="A6481" s="1" t="s">
        <v>30373</v>
      </c>
      <c r="B6481" s="1" t="s">
        <v>30374</v>
      </c>
      <c r="C6481" s="1">
        <v>291418876</v>
      </c>
      <c r="D6481" t="s">
        <v>261191</v>
      </c>
      <c r="E6481" t="s">
        <v>261285</v>
      </c>
      <c r="F6481" s="1">
        <v>81</v>
      </c>
      <c r="G6481" s="1" t="s">
        <v>30375</v>
      </c>
      <c r="H6481" s="1" t="s">
        <v>30376</v>
      </c>
      <c r="I6481" s="1" t="s">
        <v>30377</v>
      </c>
    </row>
    <row r="6482" spans="1:9" x14ac:dyDescent="0.2">
      <c r="A6482" s="1" t="s">
        <v>30378</v>
      </c>
      <c r="B6482" s="1" t="s">
        <v>30379</v>
      </c>
      <c r="C6482" s="1">
        <v>290488775</v>
      </c>
      <c r="D6482" t="s">
        <v>261191</v>
      </c>
      <c r="E6482" t="s">
        <v>262248</v>
      </c>
      <c r="F6482" s="1">
        <v>1</v>
      </c>
      <c r="G6482" s="1" t="s">
        <v>30380</v>
      </c>
      <c r="H6482" s="1" t="s">
        <v>30381</v>
      </c>
      <c r="I6482" s="1" t="s">
        <v>30382</v>
      </c>
    </row>
    <row r="6483" spans="1:9" x14ac:dyDescent="0.2">
      <c r="A6483" s="1" t="s">
        <v>30383</v>
      </c>
      <c r="B6483" s="1" t="s">
        <v>30384</v>
      </c>
      <c r="C6483" s="1">
        <v>290486246</v>
      </c>
      <c r="D6483" t="s">
        <v>261191</v>
      </c>
      <c r="E6483" t="s">
        <v>262243</v>
      </c>
      <c r="F6483" s="1">
        <v>14</v>
      </c>
      <c r="G6483" s="1" t="s">
        <v>30385</v>
      </c>
      <c r="H6483" s="1" t="s">
        <v>30386</v>
      </c>
      <c r="I6483" s="1" t="s">
        <v>30387</v>
      </c>
    </row>
    <row r="6484" spans="1:9" x14ac:dyDescent="0.2">
      <c r="A6484" s="1" t="s">
        <v>30388</v>
      </c>
      <c r="B6484" s="1" t="s">
        <v>30389</v>
      </c>
      <c r="C6484" s="1">
        <v>290484689</v>
      </c>
      <c r="D6484" t="s">
        <v>261191</v>
      </c>
      <c r="E6484" t="s">
        <v>262238</v>
      </c>
      <c r="F6484" s="1">
        <v>76</v>
      </c>
      <c r="G6484" s="1" t="s">
        <v>30390</v>
      </c>
      <c r="H6484" s="1" t="s">
        <v>30391</v>
      </c>
      <c r="I6484" s="1" t="s">
        <v>30392</v>
      </c>
    </row>
    <row r="6485" spans="1:9" x14ac:dyDescent="0.2">
      <c r="A6485" s="1" t="s">
        <v>30394</v>
      </c>
      <c r="B6485" s="1" t="s">
        <v>30395</v>
      </c>
      <c r="C6485" s="1">
        <v>291035133</v>
      </c>
      <c r="D6485" t="s">
        <v>261191</v>
      </c>
      <c r="E6485" t="s">
        <v>262246</v>
      </c>
      <c r="F6485" s="1">
        <v>3</v>
      </c>
      <c r="G6485" s="1" t="s">
        <v>30396</v>
      </c>
      <c r="H6485" s="1" t="s">
        <v>30397</v>
      </c>
      <c r="I6485" s="1"/>
    </row>
    <row r="6486" spans="1:9" x14ac:dyDescent="0.2">
      <c r="A6486" s="1" t="s">
        <v>30398</v>
      </c>
      <c r="B6486" s="1" t="s">
        <v>30399</v>
      </c>
      <c r="C6486" s="1">
        <v>291442465</v>
      </c>
      <c r="D6486" t="s">
        <v>262272</v>
      </c>
      <c r="E6486" t="s">
        <v>262381</v>
      </c>
      <c r="F6486" s="1">
        <v>2</v>
      </c>
      <c r="G6486" s="1" t="s">
        <v>30400</v>
      </c>
      <c r="H6486" s="1" t="s">
        <v>30401</v>
      </c>
      <c r="I6486" s="1" t="s">
        <v>30402</v>
      </c>
    </row>
    <row r="6487" spans="1:9" x14ac:dyDescent="0.2">
      <c r="A6487" s="1" t="s">
        <v>30403</v>
      </c>
      <c r="B6487" s="1" t="s">
        <v>30404</v>
      </c>
      <c r="C6487" s="1">
        <v>290492322</v>
      </c>
      <c r="D6487" t="s">
        <v>261191</v>
      </c>
      <c r="E6487" t="s">
        <v>262234</v>
      </c>
      <c r="F6487" s="1">
        <v>1</v>
      </c>
      <c r="G6487" s="1" t="s">
        <v>30405</v>
      </c>
      <c r="H6487" s="1" t="s">
        <v>30406</v>
      </c>
      <c r="I6487" s="1" t="s">
        <v>30407</v>
      </c>
    </row>
    <row r="6488" spans="1:9" x14ac:dyDescent="0.2">
      <c r="A6488" s="1" t="s">
        <v>30408</v>
      </c>
      <c r="B6488" s="1" t="s">
        <v>30409</v>
      </c>
      <c r="C6488" s="1">
        <v>290486570</v>
      </c>
      <c r="D6488" t="s">
        <v>261191</v>
      </c>
      <c r="E6488" t="s">
        <v>261285</v>
      </c>
      <c r="F6488" s="1">
        <v>182</v>
      </c>
      <c r="G6488" s="1" t="s">
        <v>30410</v>
      </c>
      <c r="H6488" s="1" t="s">
        <v>30411</v>
      </c>
      <c r="I6488" s="1" t="s">
        <v>30412</v>
      </c>
    </row>
    <row r="6489" spans="1:9" x14ac:dyDescent="0.2">
      <c r="A6489" s="1" t="s">
        <v>30413</v>
      </c>
      <c r="B6489" s="1" t="s">
        <v>30414</v>
      </c>
      <c r="C6489" s="1">
        <v>290491347</v>
      </c>
      <c r="D6489" t="s">
        <v>261191</v>
      </c>
      <c r="E6489" t="s">
        <v>261312</v>
      </c>
      <c r="F6489" s="1">
        <v>7</v>
      </c>
      <c r="G6489" s="1" t="s">
        <v>30415</v>
      </c>
      <c r="H6489" s="1" t="s">
        <v>30416</v>
      </c>
      <c r="I6489" s="1"/>
    </row>
    <row r="6490" spans="1:9" x14ac:dyDescent="0.2">
      <c r="A6490" s="1" t="s">
        <v>30417</v>
      </c>
      <c r="B6490" s="1" t="s">
        <v>30418</v>
      </c>
      <c r="C6490" s="1">
        <v>291440440</v>
      </c>
      <c r="D6490" t="s">
        <v>261191</v>
      </c>
      <c r="E6490" t="s">
        <v>262262</v>
      </c>
      <c r="F6490" s="1">
        <v>57</v>
      </c>
      <c r="G6490" s="1" t="s">
        <v>30419</v>
      </c>
      <c r="H6490" s="1" t="s">
        <v>30420</v>
      </c>
      <c r="I6490" s="1" t="s">
        <v>30421</v>
      </c>
    </row>
    <row r="6491" spans="1:9" x14ac:dyDescent="0.2">
      <c r="A6491" s="1" t="s">
        <v>30422</v>
      </c>
      <c r="B6491" s="1" t="s">
        <v>30423</v>
      </c>
      <c r="C6491" s="1">
        <v>291415272</v>
      </c>
      <c r="D6491" t="s">
        <v>261191</v>
      </c>
      <c r="E6491" t="s">
        <v>262238</v>
      </c>
      <c r="F6491" s="1">
        <v>6</v>
      </c>
      <c r="G6491" s="1" t="s">
        <v>30424</v>
      </c>
      <c r="H6491" s="1" t="s">
        <v>30425</v>
      </c>
      <c r="I6491" s="1" t="s">
        <v>30426</v>
      </c>
    </row>
    <row r="6492" spans="1:9" x14ac:dyDescent="0.2">
      <c r="A6492" s="1" t="s">
        <v>30427</v>
      </c>
      <c r="B6492" s="1" t="s">
        <v>30428</v>
      </c>
      <c r="C6492" s="1">
        <v>291427058</v>
      </c>
      <c r="D6492" t="s">
        <v>261191</v>
      </c>
      <c r="E6492" t="s">
        <v>262259</v>
      </c>
      <c r="F6492" s="1">
        <v>38</v>
      </c>
      <c r="G6492" s="1" t="s">
        <v>30429</v>
      </c>
      <c r="H6492" s="1" t="s">
        <v>30430</v>
      </c>
      <c r="I6492" s="1" t="s">
        <v>30431</v>
      </c>
    </row>
    <row r="6493" spans="1:9" x14ac:dyDescent="0.2">
      <c r="A6493" s="1" t="s">
        <v>30432</v>
      </c>
      <c r="B6493" s="1" t="s">
        <v>30433</v>
      </c>
      <c r="C6493" s="1">
        <v>291432227</v>
      </c>
      <c r="D6493" t="s">
        <v>261191</v>
      </c>
      <c r="E6493" t="s">
        <v>261245</v>
      </c>
      <c r="F6493" s="1">
        <v>1</v>
      </c>
      <c r="G6493" s="1" t="s">
        <v>30434</v>
      </c>
      <c r="H6493" s="1" t="s">
        <v>30435</v>
      </c>
      <c r="I6493" s="1"/>
    </row>
    <row r="6494" spans="1:9" x14ac:dyDescent="0.2">
      <c r="A6494" s="1" t="s">
        <v>30436</v>
      </c>
      <c r="B6494" s="1" t="s">
        <v>30437</v>
      </c>
      <c r="C6494" s="1">
        <v>291428846</v>
      </c>
      <c r="D6494" t="s">
        <v>261191</v>
      </c>
      <c r="E6494" t="s">
        <v>262293</v>
      </c>
      <c r="F6494" s="1">
        <v>1</v>
      </c>
      <c r="G6494" s="1" t="s">
        <v>30438</v>
      </c>
      <c r="H6494" s="1" t="s">
        <v>30439</v>
      </c>
      <c r="I6494" s="1"/>
    </row>
    <row r="6495" spans="1:9" x14ac:dyDescent="0.2">
      <c r="A6495" s="1" t="s">
        <v>30440</v>
      </c>
      <c r="B6495" s="1" t="s">
        <v>30441</v>
      </c>
      <c r="C6495" s="1">
        <v>291435605</v>
      </c>
      <c r="D6495" t="s">
        <v>261191</v>
      </c>
      <c r="E6495" t="s">
        <v>262247</v>
      </c>
      <c r="F6495" s="1">
        <v>5</v>
      </c>
      <c r="G6495" s="1" t="s">
        <v>30442</v>
      </c>
      <c r="H6495" s="1" t="s">
        <v>30443</v>
      </c>
      <c r="I6495" s="1" t="s">
        <v>30444</v>
      </c>
    </row>
    <row r="6496" spans="1:9" x14ac:dyDescent="0.2">
      <c r="A6496" s="1" t="s">
        <v>30445</v>
      </c>
      <c r="B6496" s="1" t="s">
        <v>30446</v>
      </c>
      <c r="C6496" s="1">
        <v>291428688</v>
      </c>
      <c r="D6496" t="s">
        <v>261191</v>
      </c>
      <c r="E6496" t="s">
        <v>262246</v>
      </c>
      <c r="F6496" s="1">
        <v>613</v>
      </c>
      <c r="G6496" s="1" t="s">
        <v>30447</v>
      </c>
      <c r="H6496" s="1" t="s">
        <v>30448</v>
      </c>
      <c r="I6496" s="1"/>
    </row>
    <row r="6497" spans="1:9" x14ac:dyDescent="0.2">
      <c r="A6497" s="1" t="s">
        <v>30449</v>
      </c>
      <c r="B6497" s="1" t="s">
        <v>30450</v>
      </c>
      <c r="C6497" s="1">
        <v>290486694</v>
      </c>
      <c r="D6497" t="s">
        <v>261191</v>
      </c>
      <c r="E6497" t="s">
        <v>262246</v>
      </c>
      <c r="F6497" s="1">
        <v>6</v>
      </c>
      <c r="G6497" s="1" t="s">
        <v>30451</v>
      </c>
      <c r="H6497" s="1" t="s">
        <v>30452</v>
      </c>
      <c r="I6497" s="1" t="s">
        <v>30453</v>
      </c>
    </row>
    <row r="6498" spans="1:9" x14ac:dyDescent="0.2">
      <c r="A6498" s="1" t="s">
        <v>30454</v>
      </c>
      <c r="B6498" s="1" t="s">
        <v>30455</v>
      </c>
      <c r="C6498" s="1">
        <v>291416897</v>
      </c>
      <c r="D6498" t="s">
        <v>261191</v>
      </c>
      <c r="E6498" t="s">
        <v>262246</v>
      </c>
      <c r="F6498" s="1">
        <v>1</v>
      </c>
      <c r="G6498" s="1" t="s">
        <v>30456</v>
      </c>
      <c r="H6498" s="1" t="s">
        <v>30457</v>
      </c>
      <c r="I6498" s="1" t="s">
        <v>30458</v>
      </c>
    </row>
    <row r="6499" spans="1:9" x14ac:dyDescent="0.2">
      <c r="A6499" s="1" t="s">
        <v>30459</v>
      </c>
      <c r="B6499" s="1" t="s">
        <v>30460</v>
      </c>
      <c r="C6499" s="1">
        <v>291446600</v>
      </c>
      <c r="D6499" t="s">
        <v>261191</v>
      </c>
      <c r="E6499" t="s">
        <v>262248</v>
      </c>
      <c r="F6499" s="1">
        <v>8</v>
      </c>
      <c r="G6499" s="1" t="s">
        <v>30461</v>
      </c>
      <c r="H6499" s="1" t="s">
        <v>30462</v>
      </c>
      <c r="I6499" s="1"/>
    </row>
    <row r="6500" spans="1:9" x14ac:dyDescent="0.2">
      <c r="A6500" s="1" t="s">
        <v>30463</v>
      </c>
      <c r="B6500" s="1" t="s">
        <v>30464</v>
      </c>
      <c r="C6500" s="1">
        <v>290482963</v>
      </c>
      <c r="D6500" t="s">
        <v>261191</v>
      </c>
      <c r="E6500" t="s">
        <v>262258</v>
      </c>
      <c r="F6500" s="1">
        <v>14</v>
      </c>
      <c r="G6500" s="1" t="s">
        <v>30465</v>
      </c>
      <c r="H6500" s="1" t="s">
        <v>30466</v>
      </c>
      <c r="I6500" s="1" t="s">
        <v>30467</v>
      </c>
    </row>
    <row r="6501" spans="1:9" x14ac:dyDescent="0.2">
      <c r="A6501" s="1" t="s">
        <v>30468</v>
      </c>
      <c r="B6501" s="1" t="s">
        <v>30469</v>
      </c>
      <c r="C6501" s="1">
        <v>290482088</v>
      </c>
      <c r="D6501" t="s">
        <v>261191</v>
      </c>
      <c r="E6501" t="s">
        <v>262234</v>
      </c>
      <c r="F6501" s="1">
        <v>95</v>
      </c>
      <c r="G6501" s="1" t="s">
        <v>30470</v>
      </c>
      <c r="H6501" s="1" t="s">
        <v>30471</v>
      </c>
      <c r="I6501" s="1" t="s">
        <v>30472</v>
      </c>
    </row>
    <row r="6502" spans="1:9" x14ac:dyDescent="0.2">
      <c r="A6502" s="1" t="s">
        <v>30473</v>
      </c>
      <c r="B6502" s="1" t="s">
        <v>30474</v>
      </c>
      <c r="C6502" s="1">
        <v>291434122</v>
      </c>
      <c r="D6502" t="s">
        <v>261191</v>
      </c>
      <c r="E6502" t="s">
        <v>262234</v>
      </c>
      <c r="F6502" s="1">
        <v>3</v>
      </c>
      <c r="G6502" s="1" t="s">
        <v>30475</v>
      </c>
      <c r="H6502" s="1" t="s">
        <v>30476</v>
      </c>
      <c r="I6502" s="1" t="s">
        <v>30477</v>
      </c>
    </row>
    <row r="6503" spans="1:9" x14ac:dyDescent="0.2">
      <c r="A6503" s="1" t="s">
        <v>30478</v>
      </c>
      <c r="B6503" s="1" t="s">
        <v>30479</v>
      </c>
      <c r="C6503" s="1">
        <v>291425729</v>
      </c>
      <c r="D6503" t="s">
        <v>262325</v>
      </c>
      <c r="E6503" t="s">
        <v>262382</v>
      </c>
      <c r="F6503" s="1">
        <v>78</v>
      </c>
      <c r="G6503" s="1" t="s">
        <v>30480</v>
      </c>
      <c r="H6503" s="1" t="s">
        <v>30481</v>
      </c>
      <c r="I6503" s="1" t="s">
        <v>30482</v>
      </c>
    </row>
    <row r="6504" spans="1:9" x14ac:dyDescent="0.2">
      <c r="A6504" s="1" t="s">
        <v>30483</v>
      </c>
      <c r="B6504" s="1" t="s">
        <v>30484</v>
      </c>
      <c r="C6504" s="1">
        <v>263242179</v>
      </c>
      <c r="D6504" t="s">
        <v>261191</v>
      </c>
      <c r="E6504" t="s">
        <v>262262</v>
      </c>
      <c r="F6504" s="1">
        <v>30</v>
      </c>
      <c r="G6504" s="1" t="s">
        <v>30485</v>
      </c>
      <c r="H6504" s="1" t="s">
        <v>30486</v>
      </c>
      <c r="I6504" s="1" t="s">
        <v>30487</v>
      </c>
    </row>
    <row r="6505" spans="1:9" x14ac:dyDescent="0.2">
      <c r="A6505" s="1" t="s">
        <v>30488</v>
      </c>
      <c r="B6505" s="1" t="s">
        <v>30489</v>
      </c>
      <c r="C6505" s="1">
        <v>290488048</v>
      </c>
      <c r="D6505" t="s">
        <v>261191</v>
      </c>
      <c r="E6505" t="s">
        <v>261302</v>
      </c>
      <c r="F6505" s="1">
        <v>47</v>
      </c>
      <c r="G6505" s="1" t="s">
        <v>30490</v>
      </c>
      <c r="H6505" s="1" t="s">
        <v>30491</v>
      </c>
      <c r="I6505" s="1" t="s">
        <v>30492</v>
      </c>
    </row>
    <row r="6506" spans="1:9" x14ac:dyDescent="0.2">
      <c r="A6506" s="1" t="s">
        <v>30493</v>
      </c>
      <c r="B6506" s="1" t="s">
        <v>30494</v>
      </c>
      <c r="C6506" s="1">
        <v>291428224</v>
      </c>
      <c r="D6506" t="s">
        <v>261191</v>
      </c>
      <c r="E6506" t="s">
        <v>262234</v>
      </c>
      <c r="F6506" s="1">
        <v>20</v>
      </c>
      <c r="G6506" s="1" t="s">
        <v>30495</v>
      </c>
      <c r="H6506" s="1" t="s">
        <v>30496</v>
      </c>
      <c r="I6506" s="1"/>
    </row>
    <row r="6507" spans="1:9" x14ac:dyDescent="0.2">
      <c r="A6507" s="1" t="s">
        <v>30497</v>
      </c>
      <c r="B6507" s="1" t="s">
        <v>30498</v>
      </c>
      <c r="C6507" s="1">
        <v>291034487</v>
      </c>
      <c r="D6507" t="s">
        <v>261191</v>
      </c>
      <c r="E6507" t="s">
        <v>262238</v>
      </c>
      <c r="F6507" s="1">
        <v>8</v>
      </c>
      <c r="G6507" s="1" t="s">
        <v>30499</v>
      </c>
      <c r="H6507" s="1" t="s">
        <v>30500</v>
      </c>
      <c r="I6507" s="1" t="s">
        <v>30501</v>
      </c>
    </row>
    <row r="6508" spans="1:9" x14ac:dyDescent="0.2">
      <c r="A6508" s="1" t="s">
        <v>30502</v>
      </c>
      <c r="B6508" s="1" t="s">
        <v>30503</v>
      </c>
      <c r="C6508" s="1">
        <v>291418180</v>
      </c>
      <c r="D6508" t="s">
        <v>261191</v>
      </c>
      <c r="E6508" t="s">
        <v>261302</v>
      </c>
      <c r="F6508" s="1">
        <v>1</v>
      </c>
      <c r="G6508" s="1" t="s">
        <v>30504</v>
      </c>
      <c r="H6508" s="1" t="s">
        <v>30505</v>
      </c>
      <c r="I6508" s="1"/>
    </row>
    <row r="6509" spans="1:9" x14ac:dyDescent="0.2">
      <c r="A6509" s="1" t="s">
        <v>30506</v>
      </c>
      <c r="B6509" s="1" t="s">
        <v>30507</v>
      </c>
      <c r="C6509" s="1">
        <v>290483499</v>
      </c>
      <c r="D6509" t="s">
        <v>261191</v>
      </c>
      <c r="E6509" t="s">
        <v>262242</v>
      </c>
      <c r="F6509" s="1">
        <v>13</v>
      </c>
      <c r="G6509" s="1" t="s">
        <v>30508</v>
      </c>
      <c r="H6509" s="1" t="s">
        <v>30509</v>
      </c>
      <c r="I6509" s="1"/>
    </row>
    <row r="6510" spans="1:9" x14ac:dyDescent="0.2">
      <c r="A6510" s="1" t="s">
        <v>30510</v>
      </c>
      <c r="B6510" s="1" t="s">
        <v>30511</v>
      </c>
      <c r="C6510" s="1">
        <v>290524693</v>
      </c>
      <c r="D6510" t="s">
        <v>261191</v>
      </c>
      <c r="E6510" t="s">
        <v>262246</v>
      </c>
      <c r="F6510" s="1">
        <v>1</v>
      </c>
      <c r="G6510" s="1" t="s">
        <v>30512</v>
      </c>
      <c r="H6510" s="1" t="s">
        <v>30513</v>
      </c>
      <c r="I6510" s="1" t="s">
        <v>30514</v>
      </c>
    </row>
    <row r="6511" spans="1:9" x14ac:dyDescent="0.2">
      <c r="A6511" s="1" t="s">
        <v>30515</v>
      </c>
      <c r="B6511" s="1" t="s">
        <v>30516</v>
      </c>
      <c r="C6511" s="1">
        <v>291417289</v>
      </c>
      <c r="D6511" t="s">
        <v>261191</v>
      </c>
      <c r="E6511" t="s">
        <v>262249</v>
      </c>
      <c r="F6511" s="1">
        <v>10</v>
      </c>
      <c r="G6511" s="1" t="s">
        <v>30517</v>
      </c>
      <c r="H6511" s="1" t="s">
        <v>30518</v>
      </c>
      <c r="I6511" s="1" t="s">
        <v>30519</v>
      </c>
    </row>
    <row r="6512" spans="1:9" x14ac:dyDescent="0.2">
      <c r="A6512" s="1" t="s">
        <v>30520</v>
      </c>
      <c r="B6512" s="1" t="s">
        <v>30521</v>
      </c>
      <c r="C6512" s="1">
        <v>291436860</v>
      </c>
      <c r="D6512" t="s">
        <v>261191</v>
      </c>
      <c r="E6512" t="s">
        <v>262238</v>
      </c>
      <c r="F6512" s="1">
        <v>1</v>
      </c>
      <c r="G6512" s="1" t="s">
        <v>30522</v>
      </c>
      <c r="H6512" s="1" t="s">
        <v>30523</v>
      </c>
      <c r="I6512" s="1"/>
    </row>
    <row r="6513" spans="1:9" x14ac:dyDescent="0.2">
      <c r="A6513" s="1" t="s">
        <v>30524</v>
      </c>
      <c r="B6513" s="1" t="s">
        <v>30525</v>
      </c>
      <c r="C6513" s="1">
        <v>290524207</v>
      </c>
      <c r="D6513" t="s">
        <v>262260</v>
      </c>
      <c r="E6513" t="s">
        <v>262383</v>
      </c>
      <c r="F6513" s="1">
        <v>21</v>
      </c>
      <c r="G6513" s="1" t="s">
        <v>30526</v>
      </c>
      <c r="H6513" s="1" t="s">
        <v>30527</v>
      </c>
      <c r="I6513" s="1" t="s">
        <v>30528</v>
      </c>
    </row>
    <row r="6514" spans="1:9" x14ac:dyDescent="0.2">
      <c r="A6514" s="1" t="s">
        <v>30529</v>
      </c>
      <c r="B6514" s="1" t="s">
        <v>30530</v>
      </c>
      <c r="C6514" s="1">
        <v>290485973</v>
      </c>
      <c r="D6514" t="s">
        <v>261191</v>
      </c>
      <c r="E6514" t="s">
        <v>262234</v>
      </c>
      <c r="F6514" s="1">
        <v>5</v>
      </c>
      <c r="G6514" s="1" t="s">
        <v>30531</v>
      </c>
      <c r="H6514" s="1" t="s">
        <v>30532</v>
      </c>
      <c r="I6514" s="1" t="s">
        <v>30533</v>
      </c>
    </row>
    <row r="6515" spans="1:9" x14ac:dyDescent="0.2">
      <c r="A6515" s="1" t="s">
        <v>30534</v>
      </c>
      <c r="B6515" s="1" t="s">
        <v>30535</v>
      </c>
      <c r="C6515" s="1">
        <v>291427069</v>
      </c>
      <c r="D6515" t="s">
        <v>261191</v>
      </c>
      <c r="E6515" t="s">
        <v>262242</v>
      </c>
      <c r="F6515" s="1">
        <v>49</v>
      </c>
      <c r="G6515" s="1" t="s">
        <v>30536</v>
      </c>
      <c r="H6515" s="1" t="s">
        <v>30537</v>
      </c>
      <c r="I6515" s="1" t="s">
        <v>30538</v>
      </c>
    </row>
    <row r="6516" spans="1:9" x14ac:dyDescent="0.2">
      <c r="A6516" s="1" t="s">
        <v>30539</v>
      </c>
      <c r="B6516" s="1" t="s">
        <v>30540</v>
      </c>
      <c r="C6516" s="1">
        <v>290486519</v>
      </c>
      <c r="D6516" t="s">
        <v>261191</v>
      </c>
      <c r="E6516" t="s">
        <v>262248</v>
      </c>
      <c r="F6516" s="1">
        <v>90</v>
      </c>
      <c r="G6516" s="1" t="s">
        <v>30541</v>
      </c>
      <c r="H6516" s="1" t="s">
        <v>30542</v>
      </c>
      <c r="I6516" s="1" t="s">
        <v>30543</v>
      </c>
    </row>
    <row r="6517" spans="1:9" x14ac:dyDescent="0.2">
      <c r="A6517" s="1" t="s">
        <v>30544</v>
      </c>
      <c r="B6517" s="1" t="s">
        <v>30545</v>
      </c>
      <c r="C6517" s="1">
        <v>290482626</v>
      </c>
      <c r="D6517" t="s">
        <v>261191</v>
      </c>
      <c r="E6517" t="s">
        <v>262246</v>
      </c>
      <c r="F6517" s="1">
        <v>63</v>
      </c>
      <c r="G6517" s="1" t="s">
        <v>30546</v>
      </c>
      <c r="H6517" s="1" t="s">
        <v>30547</v>
      </c>
      <c r="I6517" s="1" t="s">
        <v>30548</v>
      </c>
    </row>
    <row r="6518" spans="1:9" x14ac:dyDescent="0.2">
      <c r="A6518" s="1" t="s">
        <v>30549</v>
      </c>
      <c r="B6518" s="1" t="s">
        <v>30550</v>
      </c>
      <c r="C6518" s="1">
        <v>290486600</v>
      </c>
      <c r="D6518" t="s">
        <v>261191</v>
      </c>
      <c r="E6518" t="s">
        <v>262248</v>
      </c>
      <c r="F6518" s="1">
        <v>25</v>
      </c>
      <c r="G6518" s="1" t="s">
        <v>30551</v>
      </c>
      <c r="H6518" s="1" t="s">
        <v>30552</v>
      </c>
      <c r="I6518" s="1" t="s">
        <v>30553</v>
      </c>
    </row>
    <row r="6519" spans="1:9" x14ac:dyDescent="0.2">
      <c r="A6519" s="1" t="s">
        <v>30554</v>
      </c>
      <c r="B6519" s="1" t="s">
        <v>30555</v>
      </c>
      <c r="C6519" s="1">
        <v>291425901</v>
      </c>
      <c r="D6519" t="s">
        <v>261191</v>
      </c>
      <c r="E6519" t="s">
        <v>262246</v>
      </c>
      <c r="F6519" s="1">
        <v>25</v>
      </c>
      <c r="G6519" s="1" t="s">
        <v>30556</v>
      </c>
      <c r="H6519" s="1" t="s">
        <v>30557</v>
      </c>
      <c r="I6519" s="1" t="s">
        <v>30558</v>
      </c>
    </row>
    <row r="6520" spans="1:9" x14ac:dyDescent="0.2">
      <c r="A6520" s="1" t="s">
        <v>30559</v>
      </c>
      <c r="B6520" s="1" t="s">
        <v>30560</v>
      </c>
      <c r="C6520" s="1">
        <v>291414589</v>
      </c>
      <c r="D6520" t="s">
        <v>261191</v>
      </c>
      <c r="E6520" t="s">
        <v>262262</v>
      </c>
      <c r="F6520" s="1">
        <v>2</v>
      </c>
      <c r="G6520" s="1" t="s">
        <v>30561</v>
      </c>
      <c r="H6520" s="1" t="s">
        <v>30562</v>
      </c>
      <c r="I6520" s="1"/>
    </row>
    <row r="6521" spans="1:9" x14ac:dyDescent="0.2">
      <c r="A6521" s="1" t="s">
        <v>30563</v>
      </c>
      <c r="B6521" s="1" t="s">
        <v>30564</v>
      </c>
      <c r="C6521" s="1">
        <v>291437773</v>
      </c>
      <c r="D6521" t="s">
        <v>262384</v>
      </c>
      <c r="E6521" t="s">
        <v>262385</v>
      </c>
      <c r="F6521" s="1">
        <v>2500</v>
      </c>
      <c r="G6521" s="1" t="s">
        <v>30565</v>
      </c>
      <c r="H6521" s="1" t="s">
        <v>30566</v>
      </c>
      <c r="I6521" s="1" t="s">
        <v>30567</v>
      </c>
    </row>
    <row r="6522" spans="1:9" x14ac:dyDescent="0.2">
      <c r="A6522" s="1" t="s">
        <v>30568</v>
      </c>
      <c r="B6522" s="1" t="s">
        <v>30569</v>
      </c>
      <c r="C6522" s="1">
        <v>291437904</v>
      </c>
      <c r="D6522" t="s">
        <v>261191</v>
      </c>
      <c r="E6522" t="s">
        <v>262248</v>
      </c>
      <c r="F6522" s="1">
        <v>14</v>
      </c>
      <c r="G6522" s="1" t="s">
        <v>30570</v>
      </c>
      <c r="H6522" s="1" t="s">
        <v>30571</v>
      </c>
      <c r="I6522" s="1" t="s">
        <v>30572</v>
      </c>
    </row>
    <row r="6523" spans="1:9" x14ac:dyDescent="0.2">
      <c r="A6523" s="1" t="s">
        <v>30573</v>
      </c>
      <c r="B6523" s="1" t="s">
        <v>30574</v>
      </c>
      <c r="C6523" s="1">
        <v>291444667</v>
      </c>
      <c r="D6523" t="s">
        <v>261191</v>
      </c>
      <c r="E6523" t="s">
        <v>261263</v>
      </c>
      <c r="F6523" s="1">
        <v>1</v>
      </c>
      <c r="G6523" s="1" t="s">
        <v>30575</v>
      </c>
      <c r="H6523" s="1" t="s">
        <v>30576</v>
      </c>
      <c r="I6523" s="1" t="s">
        <v>30577</v>
      </c>
    </row>
    <row r="6524" spans="1:9" x14ac:dyDescent="0.2">
      <c r="A6524" s="1" t="s">
        <v>30578</v>
      </c>
      <c r="B6524" s="1" t="s">
        <v>30579</v>
      </c>
      <c r="C6524" s="1">
        <v>291425701</v>
      </c>
      <c r="D6524" t="s">
        <v>261191</v>
      </c>
      <c r="E6524" t="s">
        <v>261302</v>
      </c>
      <c r="F6524" s="1">
        <v>51</v>
      </c>
      <c r="G6524" s="1" t="s">
        <v>30580</v>
      </c>
      <c r="H6524" s="1" t="s">
        <v>30581</v>
      </c>
      <c r="I6524" s="1" t="s">
        <v>30582</v>
      </c>
    </row>
    <row r="6525" spans="1:9" x14ac:dyDescent="0.2">
      <c r="A6525" s="1" t="s">
        <v>30583</v>
      </c>
      <c r="B6525" s="1" t="s">
        <v>30584</v>
      </c>
      <c r="C6525" s="1">
        <v>290525012</v>
      </c>
      <c r="D6525" t="s">
        <v>261191</v>
      </c>
      <c r="E6525" t="s">
        <v>262248</v>
      </c>
      <c r="F6525" s="1">
        <v>12</v>
      </c>
      <c r="G6525" s="1" t="s">
        <v>30585</v>
      </c>
      <c r="H6525" s="1" t="s">
        <v>30586</v>
      </c>
      <c r="I6525" s="1" t="s">
        <v>30587</v>
      </c>
    </row>
    <row r="6526" spans="1:9" x14ac:dyDescent="0.2">
      <c r="A6526" s="1" t="s">
        <v>30588</v>
      </c>
      <c r="B6526" s="1" t="s">
        <v>30589</v>
      </c>
      <c r="C6526" s="1">
        <v>291035139</v>
      </c>
      <c r="D6526" t="s">
        <v>261191</v>
      </c>
      <c r="E6526" t="s">
        <v>262246</v>
      </c>
      <c r="F6526" s="1">
        <v>5</v>
      </c>
      <c r="G6526" s="1" t="s">
        <v>30590</v>
      </c>
      <c r="H6526" s="1" t="s">
        <v>30591</v>
      </c>
      <c r="I6526" s="1" t="s">
        <v>30592</v>
      </c>
    </row>
    <row r="6527" spans="1:9" x14ac:dyDescent="0.2">
      <c r="A6527" s="1" t="s">
        <v>30593</v>
      </c>
      <c r="B6527" s="1" t="s">
        <v>30594</v>
      </c>
      <c r="C6527" s="1">
        <v>291035058</v>
      </c>
      <c r="D6527" t="s">
        <v>261191</v>
      </c>
      <c r="E6527" t="s">
        <v>262259</v>
      </c>
      <c r="F6527" s="1">
        <v>1</v>
      </c>
      <c r="G6527" s="1" t="s">
        <v>30595</v>
      </c>
      <c r="H6527" s="1" t="s">
        <v>30596</v>
      </c>
      <c r="I6527" s="1" t="s">
        <v>30597</v>
      </c>
    </row>
    <row r="6528" spans="1:9" x14ac:dyDescent="0.2">
      <c r="A6528" s="1" t="s">
        <v>30598</v>
      </c>
      <c r="B6528" s="1" t="s">
        <v>30599</v>
      </c>
      <c r="C6528" s="1">
        <v>291415210</v>
      </c>
      <c r="D6528" t="s">
        <v>261191</v>
      </c>
      <c r="E6528" t="s">
        <v>262262</v>
      </c>
      <c r="F6528" s="1">
        <v>10</v>
      </c>
      <c r="G6528" s="1" t="s">
        <v>30600</v>
      </c>
      <c r="H6528" s="1" t="s">
        <v>30601</v>
      </c>
      <c r="I6528" s="1" t="s">
        <v>30602</v>
      </c>
    </row>
    <row r="6529" spans="1:9" x14ac:dyDescent="0.2">
      <c r="A6529" s="1" t="s">
        <v>30603</v>
      </c>
      <c r="B6529" s="1" t="s">
        <v>30604</v>
      </c>
      <c r="C6529" s="1">
        <v>290482576</v>
      </c>
      <c r="D6529" t="s">
        <v>261191</v>
      </c>
      <c r="E6529" t="s">
        <v>262234</v>
      </c>
      <c r="F6529" s="1">
        <v>119</v>
      </c>
      <c r="G6529" s="1" t="s">
        <v>30605</v>
      </c>
      <c r="H6529" s="1" t="s">
        <v>30606</v>
      </c>
      <c r="I6529" s="1" t="s">
        <v>30607</v>
      </c>
    </row>
    <row r="6530" spans="1:9" x14ac:dyDescent="0.2">
      <c r="A6530" s="1" t="s">
        <v>30608</v>
      </c>
      <c r="B6530" s="1" t="s">
        <v>30609</v>
      </c>
      <c r="C6530" s="1">
        <v>291433591</v>
      </c>
      <c r="D6530" t="s">
        <v>262253</v>
      </c>
      <c r="E6530" t="s">
        <v>262386</v>
      </c>
      <c r="F6530" s="1">
        <v>27</v>
      </c>
      <c r="G6530" s="1" t="s">
        <v>30610</v>
      </c>
      <c r="H6530" s="1" t="s">
        <v>30611</v>
      </c>
      <c r="I6530" s="1" t="s">
        <v>30612</v>
      </c>
    </row>
    <row r="6531" spans="1:9" x14ac:dyDescent="0.2">
      <c r="A6531" s="1" t="s">
        <v>30613</v>
      </c>
      <c r="B6531" s="1" t="s">
        <v>30614</v>
      </c>
      <c r="C6531" s="1">
        <v>291420327</v>
      </c>
      <c r="D6531" t="s">
        <v>262387</v>
      </c>
      <c r="E6531" t="s">
        <v>262388</v>
      </c>
      <c r="F6531" s="1">
        <v>55</v>
      </c>
      <c r="G6531" s="1" t="s">
        <v>30615</v>
      </c>
      <c r="H6531" s="1" t="s">
        <v>30616</v>
      </c>
      <c r="I6531" s="1" t="s">
        <v>30617</v>
      </c>
    </row>
    <row r="6532" spans="1:9" x14ac:dyDescent="0.2">
      <c r="A6532" s="1" t="s">
        <v>30618</v>
      </c>
      <c r="B6532" s="1" t="s">
        <v>30619</v>
      </c>
      <c r="C6532" s="1">
        <v>289779441</v>
      </c>
      <c r="D6532" t="s">
        <v>261191</v>
      </c>
      <c r="E6532" t="s">
        <v>262308</v>
      </c>
      <c r="F6532" s="1">
        <v>1</v>
      </c>
      <c r="G6532" s="1" t="s">
        <v>30620</v>
      </c>
      <c r="H6532" s="1" t="s">
        <v>30621</v>
      </c>
      <c r="I6532" s="1" t="s">
        <v>30622</v>
      </c>
    </row>
    <row r="6533" spans="1:9" x14ac:dyDescent="0.2">
      <c r="A6533" s="1" t="s">
        <v>30624</v>
      </c>
      <c r="B6533" s="1" t="s">
        <v>30625</v>
      </c>
      <c r="C6533" s="1">
        <v>282935630</v>
      </c>
      <c r="D6533" t="s">
        <v>261191</v>
      </c>
      <c r="E6533" t="s">
        <v>261192</v>
      </c>
      <c r="F6533" s="1">
        <v>44</v>
      </c>
      <c r="G6533" s="1" t="s">
        <v>30626</v>
      </c>
      <c r="H6533" s="1" t="s">
        <v>30627</v>
      </c>
      <c r="I6533" s="1" t="s">
        <v>30628</v>
      </c>
    </row>
    <row r="6534" spans="1:9" x14ac:dyDescent="0.2">
      <c r="A6534" s="1" t="s">
        <v>30629</v>
      </c>
      <c r="B6534" s="1" t="s">
        <v>30630</v>
      </c>
      <c r="C6534" s="1">
        <v>291035324</v>
      </c>
      <c r="D6534" t="s">
        <v>261191</v>
      </c>
      <c r="E6534" t="s">
        <v>262234</v>
      </c>
      <c r="F6534" s="1">
        <v>35</v>
      </c>
      <c r="G6534" s="1" t="s">
        <v>30631</v>
      </c>
      <c r="H6534" s="1" t="s">
        <v>30632</v>
      </c>
      <c r="I6534" s="1" t="s">
        <v>30633</v>
      </c>
    </row>
    <row r="6535" spans="1:9" x14ac:dyDescent="0.2">
      <c r="A6535" s="1" t="s">
        <v>30634</v>
      </c>
      <c r="B6535" s="1" t="s">
        <v>30635</v>
      </c>
      <c r="C6535" s="1">
        <v>290488830</v>
      </c>
      <c r="D6535" t="s">
        <v>261191</v>
      </c>
      <c r="E6535" t="s">
        <v>261302</v>
      </c>
      <c r="F6535" s="1">
        <v>33</v>
      </c>
      <c r="G6535" s="1" t="s">
        <v>30636</v>
      </c>
      <c r="H6535" s="1" t="s">
        <v>30637</v>
      </c>
      <c r="I6535" s="1" t="s">
        <v>30638</v>
      </c>
    </row>
    <row r="6536" spans="1:9" x14ac:dyDescent="0.2">
      <c r="A6536" s="1" t="s">
        <v>30639</v>
      </c>
      <c r="B6536" s="1" t="s">
        <v>30639</v>
      </c>
      <c r="C6536" s="1">
        <v>291439135</v>
      </c>
      <c r="D6536" t="s">
        <v>261191</v>
      </c>
      <c r="E6536" t="s">
        <v>262262</v>
      </c>
      <c r="F6536" s="1">
        <v>19</v>
      </c>
      <c r="G6536" s="1" t="s">
        <v>30640</v>
      </c>
      <c r="H6536" s="1" t="s">
        <v>30641</v>
      </c>
      <c r="I6536" s="1" t="s">
        <v>30642</v>
      </c>
    </row>
    <row r="6537" spans="1:9" x14ac:dyDescent="0.2">
      <c r="A6537" s="1" t="s">
        <v>30643</v>
      </c>
      <c r="B6537" s="1" t="s">
        <v>30644</v>
      </c>
      <c r="C6537" s="1">
        <v>291427739</v>
      </c>
      <c r="D6537" t="s">
        <v>261191</v>
      </c>
      <c r="E6537" t="s">
        <v>262246</v>
      </c>
      <c r="F6537" s="1">
        <v>379</v>
      </c>
      <c r="G6537" s="1" t="s">
        <v>30645</v>
      </c>
      <c r="H6537" s="1" t="s">
        <v>30646</v>
      </c>
      <c r="I6537" s="1" t="s">
        <v>30647</v>
      </c>
    </row>
    <row r="6538" spans="1:9" x14ac:dyDescent="0.2">
      <c r="A6538" s="1" t="s">
        <v>30648</v>
      </c>
      <c r="B6538" s="1" t="s">
        <v>30649</v>
      </c>
      <c r="C6538" s="1">
        <v>291419924</v>
      </c>
      <c r="D6538" t="s">
        <v>262389</v>
      </c>
      <c r="E6538" t="s">
        <v>262390</v>
      </c>
      <c r="F6538" s="1">
        <v>34</v>
      </c>
      <c r="G6538" s="1" t="s">
        <v>30650</v>
      </c>
      <c r="H6538" s="1" t="s">
        <v>30651</v>
      </c>
      <c r="I6538" s="1" t="s">
        <v>30652</v>
      </c>
    </row>
    <row r="6539" spans="1:9" x14ac:dyDescent="0.2">
      <c r="A6539" s="1" t="s">
        <v>30653</v>
      </c>
      <c r="B6539" s="1" t="s">
        <v>30654</v>
      </c>
      <c r="C6539" s="1">
        <v>289779445</v>
      </c>
      <c r="D6539" t="s">
        <v>261191</v>
      </c>
      <c r="E6539" t="s">
        <v>262248</v>
      </c>
      <c r="F6539" s="1">
        <v>1</v>
      </c>
      <c r="G6539" s="1" t="s">
        <v>30655</v>
      </c>
      <c r="H6539" s="1" t="s">
        <v>30656</v>
      </c>
      <c r="I6539" s="1"/>
    </row>
    <row r="6540" spans="1:9" x14ac:dyDescent="0.2">
      <c r="A6540" s="1" t="s">
        <v>30657</v>
      </c>
      <c r="B6540" s="1" t="s">
        <v>30658</v>
      </c>
      <c r="C6540" s="1">
        <v>290487855</v>
      </c>
      <c r="D6540" t="s">
        <v>262272</v>
      </c>
      <c r="E6540" t="s">
        <v>262391</v>
      </c>
      <c r="F6540" s="1">
        <v>6</v>
      </c>
      <c r="G6540" s="1" t="s">
        <v>30659</v>
      </c>
      <c r="H6540" s="1" t="s">
        <v>30660</v>
      </c>
      <c r="I6540" s="1"/>
    </row>
    <row r="6541" spans="1:9" x14ac:dyDescent="0.2">
      <c r="A6541" s="1" t="s">
        <v>30661</v>
      </c>
      <c r="B6541" s="1" t="s">
        <v>30662</v>
      </c>
      <c r="C6541" s="1">
        <v>290522554</v>
      </c>
      <c r="D6541" t="s">
        <v>261191</v>
      </c>
      <c r="E6541" t="s">
        <v>261192</v>
      </c>
      <c r="F6541" s="1">
        <v>38</v>
      </c>
      <c r="G6541" s="1" t="s">
        <v>30663</v>
      </c>
      <c r="H6541" s="1" t="s">
        <v>30664</v>
      </c>
      <c r="I6541" s="1" t="s">
        <v>30665</v>
      </c>
    </row>
    <row r="6542" spans="1:9" x14ac:dyDescent="0.2">
      <c r="A6542" s="1" t="s">
        <v>30666</v>
      </c>
      <c r="B6542" s="1" t="s">
        <v>30667</v>
      </c>
      <c r="C6542" s="1">
        <v>291417330</v>
      </c>
      <c r="D6542" t="s">
        <v>261191</v>
      </c>
      <c r="E6542" t="s">
        <v>261245</v>
      </c>
      <c r="F6542" s="1">
        <v>2</v>
      </c>
      <c r="G6542" s="1" t="s">
        <v>30668</v>
      </c>
      <c r="H6542" s="1" t="s">
        <v>30669</v>
      </c>
      <c r="I6542" s="1" t="s">
        <v>30670</v>
      </c>
    </row>
    <row r="6543" spans="1:9" x14ac:dyDescent="0.2">
      <c r="A6543" s="1" t="s">
        <v>30671</v>
      </c>
      <c r="B6543" s="1" t="s">
        <v>30672</v>
      </c>
      <c r="C6543" s="1">
        <v>291444917</v>
      </c>
      <c r="D6543" t="s">
        <v>261191</v>
      </c>
      <c r="E6543" t="s">
        <v>262262</v>
      </c>
      <c r="F6543" s="1">
        <v>1</v>
      </c>
      <c r="G6543" s="1" t="s">
        <v>30673</v>
      </c>
      <c r="H6543" s="1" t="s">
        <v>30674</v>
      </c>
      <c r="I6543" s="1" t="s">
        <v>30675</v>
      </c>
    </row>
    <row r="6544" spans="1:9" x14ac:dyDescent="0.2">
      <c r="A6544" s="1" t="s">
        <v>30676</v>
      </c>
      <c r="B6544" s="1" t="s">
        <v>30677</v>
      </c>
      <c r="C6544" s="1">
        <v>290484708</v>
      </c>
      <c r="D6544" t="s">
        <v>261191</v>
      </c>
      <c r="E6544" t="s">
        <v>261302</v>
      </c>
      <c r="F6544" s="1">
        <v>129</v>
      </c>
      <c r="G6544" s="1" t="s">
        <v>30678</v>
      </c>
      <c r="H6544" s="1" t="s">
        <v>30679</v>
      </c>
      <c r="I6544" s="1"/>
    </row>
    <row r="6545" spans="1:9" x14ac:dyDescent="0.2">
      <c r="A6545" s="1" t="s">
        <v>30680</v>
      </c>
      <c r="B6545" s="1" t="s">
        <v>30681</v>
      </c>
      <c r="C6545" s="1">
        <v>291417579</v>
      </c>
      <c r="D6545" t="s">
        <v>261191</v>
      </c>
      <c r="E6545" t="s">
        <v>261285</v>
      </c>
      <c r="F6545" s="1">
        <v>62</v>
      </c>
      <c r="G6545" s="1" t="s">
        <v>30682</v>
      </c>
      <c r="H6545" s="1" t="s">
        <v>30683</v>
      </c>
      <c r="I6545" s="1" t="s">
        <v>30684</v>
      </c>
    </row>
    <row r="6546" spans="1:9" x14ac:dyDescent="0.2">
      <c r="A6546" s="1" t="s">
        <v>30685</v>
      </c>
      <c r="B6546" s="1" t="s">
        <v>30686</v>
      </c>
      <c r="C6546" s="1">
        <v>290524742</v>
      </c>
      <c r="D6546" t="s">
        <v>261289</v>
      </c>
      <c r="E6546" t="s">
        <v>262392</v>
      </c>
      <c r="F6546" s="1">
        <v>40</v>
      </c>
      <c r="G6546" s="1" t="s">
        <v>30687</v>
      </c>
      <c r="H6546" s="1" t="s">
        <v>30688</v>
      </c>
      <c r="I6546" s="1"/>
    </row>
    <row r="6547" spans="1:9" x14ac:dyDescent="0.2">
      <c r="A6547" s="1" t="s">
        <v>30689</v>
      </c>
      <c r="B6547" s="1" t="s">
        <v>30690</v>
      </c>
      <c r="C6547" s="1">
        <v>291439957</v>
      </c>
      <c r="D6547" t="s">
        <v>261191</v>
      </c>
      <c r="E6547" t="s">
        <v>262248</v>
      </c>
      <c r="F6547" s="1">
        <v>2</v>
      </c>
      <c r="G6547" s="1" t="s">
        <v>30691</v>
      </c>
      <c r="H6547" s="1" t="s">
        <v>30692</v>
      </c>
      <c r="I6547" s="1"/>
    </row>
    <row r="6548" spans="1:9" x14ac:dyDescent="0.2">
      <c r="A6548" s="1" t="s">
        <v>30693</v>
      </c>
      <c r="B6548" s="1" t="s">
        <v>30694</v>
      </c>
      <c r="C6548" s="1">
        <v>290484184</v>
      </c>
      <c r="D6548" t="s">
        <v>261191</v>
      </c>
      <c r="E6548" t="s">
        <v>261192</v>
      </c>
      <c r="F6548" s="1">
        <v>214</v>
      </c>
      <c r="G6548" s="1" t="s">
        <v>30695</v>
      </c>
      <c r="H6548" s="1" t="s">
        <v>30696</v>
      </c>
      <c r="I6548" s="1"/>
    </row>
    <row r="6549" spans="1:9" x14ac:dyDescent="0.2">
      <c r="A6549" s="1" t="s">
        <v>30697</v>
      </c>
      <c r="B6549" s="1" t="s">
        <v>30698</v>
      </c>
      <c r="C6549" s="1">
        <v>290483689</v>
      </c>
      <c r="D6549" t="s">
        <v>261191</v>
      </c>
      <c r="E6549" t="s">
        <v>261285</v>
      </c>
      <c r="F6549" s="1">
        <v>29</v>
      </c>
      <c r="G6549" s="1" t="s">
        <v>30699</v>
      </c>
      <c r="H6549" s="1" t="s">
        <v>30700</v>
      </c>
      <c r="I6549" s="1" t="s">
        <v>30701</v>
      </c>
    </row>
    <row r="6550" spans="1:9" x14ac:dyDescent="0.2">
      <c r="A6550" s="1" t="s">
        <v>30702</v>
      </c>
      <c r="B6550" s="1" t="s">
        <v>30703</v>
      </c>
      <c r="C6550" s="1">
        <v>290521987</v>
      </c>
      <c r="D6550" t="s">
        <v>261191</v>
      </c>
      <c r="E6550" t="s">
        <v>262243</v>
      </c>
      <c r="F6550" s="1">
        <v>1</v>
      </c>
      <c r="G6550" s="1" t="s">
        <v>30704</v>
      </c>
      <c r="H6550" s="1" t="s">
        <v>30705</v>
      </c>
      <c r="I6550" s="1" t="s">
        <v>30706</v>
      </c>
    </row>
    <row r="6551" spans="1:9" x14ac:dyDescent="0.2">
      <c r="A6551" s="1" t="s">
        <v>30707</v>
      </c>
      <c r="B6551" s="1" t="s">
        <v>30708</v>
      </c>
      <c r="C6551" s="1">
        <v>290490822</v>
      </c>
      <c r="D6551" t="s">
        <v>261191</v>
      </c>
      <c r="E6551" t="s">
        <v>262248</v>
      </c>
      <c r="F6551" s="1">
        <v>31</v>
      </c>
      <c r="G6551" s="1" t="s">
        <v>30709</v>
      </c>
      <c r="H6551" s="1" t="s">
        <v>30710</v>
      </c>
      <c r="I6551" s="1" t="s">
        <v>30711</v>
      </c>
    </row>
    <row r="6552" spans="1:9" x14ac:dyDescent="0.2">
      <c r="A6552" s="1" t="s">
        <v>30712</v>
      </c>
      <c r="B6552" s="1" t="s">
        <v>30713</v>
      </c>
      <c r="C6552" s="1">
        <v>291420287</v>
      </c>
      <c r="D6552" t="s">
        <v>261191</v>
      </c>
      <c r="E6552" t="s">
        <v>262243</v>
      </c>
      <c r="F6552" s="1">
        <v>1</v>
      </c>
      <c r="G6552" s="1" t="s">
        <v>30714</v>
      </c>
      <c r="H6552" s="1" t="s">
        <v>30715</v>
      </c>
      <c r="I6552" s="1" t="s">
        <v>30714</v>
      </c>
    </row>
    <row r="6553" spans="1:9" x14ac:dyDescent="0.2">
      <c r="A6553" s="1" t="s">
        <v>30716</v>
      </c>
      <c r="B6553" s="1" t="s">
        <v>30717</v>
      </c>
      <c r="C6553" s="1">
        <v>290490101</v>
      </c>
      <c r="D6553" t="s">
        <v>261191</v>
      </c>
      <c r="E6553" t="s">
        <v>262246</v>
      </c>
      <c r="F6553" s="1">
        <v>8</v>
      </c>
      <c r="G6553" s="1" t="s">
        <v>30718</v>
      </c>
      <c r="H6553" s="1" t="s">
        <v>30719</v>
      </c>
      <c r="I6553" s="1" t="s">
        <v>30720</v>
      </c>
    </row>
    <row r="6554" spans="1:9" x14ac:dyDescent="0.2">
      <c r="A6554" s="1" t="s">
        <v>30721</v>
      </c>
      <c r="B6554" s="1" t="s">
        <v>30722</v>
      </c>
      <c r="C6554" s="1">
        <v>290486609</v>
      </c>
      <c r="D6554" t="s">
        <v>261191</v>
      </c>
      <c r="E6554" t="s">
        <v>262248</v>
      </c>
      <c r="F6554" s="1">
        <v>2</v>
      </c>
      <c r="G6554" s="1" t="s">
        <v>30723</v>
      </c>
      <c r="H6554" s="1" t="s">
        <v>30724</v>
      </c>
      <c r="I6554" s="1" t="s">
        <v>30725</v>
      </c>
    </row>
    <row r="6555" spans="1:9" x14ac:dyDescent="0.2">
      <c r="A6555" s="1" t="s">
        <v>30726</v>
      </c>
      <c r="B6555" s="1" t="s">
        <v>30727</v>
      </c>
      <c r="C6555" s="1">
        <v>291427551</v>
      </c>
      <c r="D6555" t="s">
        <v>261191</v>
      </c>
      <c r="E6555" t="s">
        <v>262246</v>
      </c>
      <c r="F6555" s="1">
        <v>386</v>
      </c>
      <c r="G6555" s="1" t="s">
        <v>30728</v>
      </c>
      <c r="H6555" s="1" t="s">
        <v>30729</v>
      </c>
      <c r="I6555" s="1" t="s">
        <v>30730</v>
      </c>
    </row>
    <row r="6556" spans="1:9" x14ac:dyDescent="0.2">
      <c r="A6556" s="1" t="s">
        <v>30731</v>
      </c>
      <c r="B6556" s="1" t="s">
        <v>30732</v>
      </c>
      <c r="C6556" s="1">
        <v>290524194</v>
      </c>
      <c r="D6556" t="s">
        <v>261191</v>
      </c>
      <c r="E6556" t="s">
        <v>262248</v>
      </c>
      <c r="F6556" s="1">
        <v>3</v>
      </c>
      <c r="G6556" s="1" t="s">
        <v>30733</v>
      </c>
      <c r="H6556" s="1" t="s">
        <v>30734</v>
      </c>
      <c r="I6556" s="1"/>
    </row>
    <row r="6557" spans="1:9" x14ac:dyDescent="0.2">
      <c r="A6557" s="1" t="s">
        <v>30735</v>
      </c>
      <c r="B6557" s="1" t="s">
        <v>30736</v>
      </c>
      <c r="C6557" s="1">
        <v>291446467</v>
      </c>
      <c r="D6557" t="s">
        <v>261191</v>
      </c>
      <c r="E6557" t="s">
        <v>261302</v>
      </c>
      <c r="F6557" s="1">
        <v>4</v>
      </c>
      <c r="G6557" s="1" t="s">
        <v>30737</v>
      </c>
      <c r="H6557" s="1" t="s">
        <v>30738</v>
      </c>
      <c r="I6557" s="1"/>
    </row>
    <row r="6558" spans="1:9" x14ac:dyDescent="0.2">
      <c r="A6558" s="1" t="s">
        <v>30739</v>
      </c>
      <c r="B6558" s="1" t="s">
        <v>30740</v>
      </c>
      <c r="C6558" s="1">
        <v>291431324</v>
      </c>
      <c r="D6558" t="s">
        <v>261191</v>
      </c>
      <c r="E6558" t="s">
        <v>261312</v>
      </c>
      <c r="F6558" s="1">
        <v>20</v>
      </c>
      <c r="G6558" s="1" t="s">
        <v>30741</v>
      </c>
      <c r="H6558" s="1" t="s">
        <v>30742</v>
      </c>
      <c r="I6558" s="1" t="s">
        <v>30743</v>
      </c>
    </row>
    <row r="6559" spans="1:9" x14ac:dyDescent="0.2">
      <c r="A6559" s="1" t="s">
        <v>30744</v>
      </c>
      <c r="B6559" s="1" t="s">
        <v>30745</v>
      </c>
      <c r="C6559" s="1">
        <v>291417532</v>
      </c>
      <c r="D6559" t="s">
        <v>262393</v>
      </c>
      <c r="E6559" t="s">
        <v>262394</v>
      </c>
      <c r="F6559" s="1">
        <v>33</v>
      </c>
      <c r="G6559" s="1" t="s">
        <v>30746</v>
      </c>
      <c r="H6559" s="1" t="s">
        <v>30747</v>
      </c>
      <c r="I6559" s="1" t="s">
        <v>30748</v>
      </c>
    </row>
    <row r="6560" spans="1:9" x14ac:dyDescent="0.2">
      <c r="A6560" s="1" t="s">
        <v>30749</v>
      </c>
      <c r="B6560" s="1" t="s">
        <v>30750</v>
      </c>
      <c r="C6560" s="1">
        <v>290488784</v>
      </c>
      <c r="D6560" t="s">
        <v>261191</v>
      </c>
      <c r="E6560" t="s">
        <v>261302</v>
      </c>
      <c r="F6560" s="1">
        <v>1</v>
      </c>
      <c r="G6560" s="1" t="s">
        <v>30751</v>
      </c>
      <c r="H6560" s="1" t="s">
        <v>30752</v>
      </c>
      <c r="I6560" s="1" t="s">
        <v>30753</v>
      </c>
    </row>
    <row r="6561" spans="1:9" x14ac:dyDescent="0.2">
      <c r="A6561" s="1" t="s">
        <v>30754</v>
      </c>
      <c r="B6561" s="1" t="s">
        <v>30755</v>
      </c>
      <c r="C6561" s="1">
        <v>291413924</v>
      </c>
      <c r="D6561" t="s">
        <v>261191</v>
      </c>
      <c r="E6561" t="s">
        <v>262243</v>
      </c>
      <c r="F6561" s="1">
        <v>7</v>
      </c>
      <c r="G6561" s="1" t="s">
        <v>30756</v>
      </c>
      <c r="H6561" s="1" t="s">
        <v>30757</v>
      </c>
      <c r="I6561" s="1" t="s">
        <v>30758</v>
      </c>
    </row>
    <row r="6562" spans="1:9" x14ac:dyDescent="0.2">
      <c r="A6562" s="1" t="s">
        <v>30759</v>
      </c>
      <c r="B6562" s="1" t="s">
        <v>30760</v>
      </c>
      <c r="C6562" s="1">
        <v>290521361</v>
      </c>
      <c r="D6562" t="s">
        <v>262336</v>
      </c>
      <c r="E6562" t="s">
        <v>262395</v>
      </c>
      <c r="F6562" s="1">
        <v>249</v>
      </c>
      <c r="G6562" s="1" t="s">
        <v>30761</v>
      </c>
      <c r="H6562" s="1" t="s">
        <v>30762</v>
      </c>
      <c r="I6562" s="1"/>
    </row>
    <row r="6563" spans="1:9" x14ac:dyDescent="0.2">
      <c r="A6563" s="1" t="s">
        <v>30763</v>
      </c>
      <c r="B6563" s="1" t="s">
        <v>30764</v>
      </c>
      <c r="C6563" s="1">
        <v>290524298</v>
      </c>
      <c r="D6563" t="s">
        <v>261191</v>
      </c>
      <c r="E6563" t="s">
        <v>262246</v>
      </c>
      <c r="F6563" s="1">
        <v>1</v>
      </c>
      <c r="G6563" s="1" t="s">
        <v>30765</v>
      </c>
      <c r="H6563" s="1" t="s">
        <v>30766</v>
      </c>
      <c r="I6563" s="1"/>
    </row>
    <row r="6564" spans="1:9" x14ac:dyDescent="0.2">
      <c r="A6564" s="1" t="s">
        <v>30767</v>
      </c>
      <c r="B6564" s="1" t="s">
        <v>30768</v>
      </c>
      <c r="C6564" s="1">
        <v>291418305</v>
      </c>
      <c r="D6564" t="s">
        <v>262396</v>
      </c>
      <c r="E6564" t="s">
        <v>262397</v>
      </c>
      <c r="F6564" s="1">
        <v>5</v>
      </c>
      <c r="G6564" s="1" t="s">
        <v>30769</v>
      </c>
      <c r="H6564" s="1" t="s">
        <v>30770</v>
      </c>
      <c r="I6564" s="1" t="s">
        <v>30771</v>
      </c>
    </row>
    <row r="6565" spans="1:9" x14ac:dyDescent="0.2">
      <c r="A6565" s="1" t="s">
        <v>30772</v>
      </c>
      <c r="B6565" s="1" t="s">
        <v>30773</v>
      </c>
      <c r="C6565" s="1">
        <v>291425807</v>
      </c>
      <c r="D6565" t="s">
        <v>261191</v>
      </c>
      <c r="E6565" t="s">
        <v>262262</v>
      </c>
      <c r="F6565" s="1">
        <v>63</v>
      </c>
      <c r="G6565" s="1" t="s">
        <v>30774</v>
      </c>
      <c r="H6565" s="1" t="s">
        <v>30775</v>
      </c>
      <c r="I6565" s="1" t="s">
        <v>30776</v>
      </c>
    </row>
    <row r="6566" spans="1:9" x14ac:dyDescent="0.2">
      <c r="A6566" s="1" t="s">
        <v>30777</v>
      </c>
      <c r="B6566" s="1" t="s">
        <v>30778</v>
      </c>
      <c r="C6566" s="1">
        <v>291425926</v>
      </c>
      <c r="D6566" t="s">
        <v>261191</v>
      </c>
      <c r="E6566" t="s">
        <v>262262</v>
      </c>
      <c r="F6566" s="1">
        <v>1</v>
      </c>
      <c r="G6566" s="1" t="s">
        <v>30779</v>
      </c>
      <c r="H6566" s="1" t="s">
        <v>30780</v>
      </c>
      <c r="I6566" s="1"/>
    </row>
    <row r="6567" spans="1:9" x14ac:dyDescent="0.2">
      <c r="A6567" s="1" t="s">
        <v>30782</v>
      </c>
      <c r="B6567" s="1" t="s">
        <v>30783</v>
      </c>
      <c r="C6567" s="1">
        <v>291439421</v>
      </c>
      <c r="D6567" t="s">
        <v>261191</v>
      </c>
      <c r="E6567" t="s">
        <v>262242</v>
      </c>
      <c r="F6567" s="1">
        <v>13</v>
      </c>
      <c r="G6567" s="1" t="s">
        <v>30784</v>
      </c>
      <c r="H6567" s="1" t="s">
        <v>30785</v>
      </c>
      <c r="I6567" s="1" t="s">
        <v>30786</v>
      </c>
    </row>
    <row r="6568" spans="1:9" x14ac:dyDescent="0.2">
      <c r="A6568" s="1" t="s">
        <v>30787</v>
      </c>
      <c r="B6568" s="1" t="s">
        <v>30788</v>
      </c>
      <c r="C6568" s="1">
        <v>290488740</v>
      </c>
      <c r="D6568" t="s">
        <v>262398</v>
      </c>
      <c r="E6568" t="s">
        <v>262399</v>
      </c>
      <c r="F6568" s="1">
        <v>9</v>
      </c>
      <c r="G6568" s="1" t="s">
        <v>30789</v>
      </c>
      <c r="H6568" s="1" t="s">
        <v>30790</v>
      </c>
      <c r="I6568" s="1"/>
    </row>
    <row r="6569" spans="1:9" x14ac:dyDescent="0.2">
      <c r="A6569" s="1" t="s">
        <v>30791</v>
      </c>
      <c r="B6569" s="1" t="s">
        <v>30792</v>
      </c>
      <c r="C6569" s="1">
        <v>291427128</v>
      </c>
      <c r="D6569" t="s">
        <v>261191</v>
      </c>
      <c r="E6569" t="s">
        <v>261302</v>
      </c>
      <c r="F6569" s="1">
        <v>1</v>
      </c>
      <c r="G6569" s="1" t="s">
        <v>30793</v>
      </c>
      <c r="H6569" s="1" t="s">
        <v>30794</v>
      </c>
      <c r="I6569" s="1" t="s">
        <v>30795</v>
      </c>
    </row>
    <row r="6570" spans="1:9" x14ac:dyDescent="0.2">
      <c r="A6570" s="1" t="s">
        <v>30796</v>
      </c>
      <c r="B6570" s="1" t="s">
        <v>30797</v>
      </c>
      <c r="C6570" s="1">
        <v>290524700</v>
      </c>
      <c r="D6570" t="s">
        <v>261191</v>
      </c>
      <c r="E6570" t="s">
        <v>262246</v>
      </c>
      <c r="F6570" s="1">
        <v>1</v>
      </c>
      <c r="G6570" s="1" t="s">
        <v>30798</v>
      </c>
      <c r="H6570" s="1" t="s">
        <v>30799</v>
      </c>
      <c r="I6570" s="1" t="s">
        <v>30800</v>
      </c>
    </row>
    <row r="6571" spans="1:9" x14ac:dyDescent="0.2">
      <c r="A6571" s="1" t="s">
        <v>30801</v>
      </c>
      <c r="B6571" s="1" t="s">
        <v>30802</v>
      </c>
      <c r="C6571" s="1">
        <v>291421891</v>
      </c>
      <c r="D6571" t="s">
        <v>261191</v>
      </c>
      <c r="E6571" t="s">
        <v>262248</v>
      </c>
      <c r="F6571" s="1">
        <v>2</v>
      </c>
      <c r="G6571" s="1" t="s">
        <v>30803</v>
      </c>
      <c r="H6571" s="1" t="s">
        <v>30804</v>
      </c>
      <c r="I6571" s="1"/>
    </row>
    <row r="6572" spans="1:9" x14ac:dyDescent="0.2">
      <c r="A6572" s="1" t="s">
        <v>30805</v>
      </c>
      <c r="B6572" s="1" t="s">
        <v>30806</v>
      </c>
      <c r="C6572" s="1">
        <v>291421069</v>
      </c>
      <c r="D6572" t="s">
        <v>262367</v>
      </c>
      <c r="E6572" t="s">
        <v>262400</v>
      </c>
      <c r="F6572" s="1">
        <v>70</v>
      </c>
      <c r="G6572" s="1" t="s">
        <v>30807</v>
      </c>
      <c r="H6572" s="1" t="s">
        <v>30808</v>
      </c>
      <c r="I6572" s="1"/>
    </row>
    <row r="6573" spans="1:9" x14ac:dyDescent="0.2">
      <c r="A6573" s="1" t="s">
        <v>30809</v>
      </c>
      <c r="B6573" s="1" t="s">
        <v>30810</v>
      </c>
      <c r="C6573" s="1">
        <v>290485582</v>
      </c>
      <c r="D6573" t="s">
        <v>261191</v>
      </c>
      <c r="E6573" t="s">
        <v>262246</v>
      </c>
      <c r="F6573" s="1">
        <v>3</v>
      </c>
      <c r="G6573" s="1" t="s">
        <v>30811</v>
      </c>
      <c r="H6573" s="1" t="s">
        <v>30812</v>
      </c>
      <c r="I6573" s="1"/>
    </row>
    <row r="6574" spans="1:9" x14ac:dyDescent="0.2">
      <c r="A6574" s="1" t="s">
        <v>30813</v>
      </c>
      <c r="B6574" s="1" t="s">
        <v>30814</v>
      </c>
      <c r="C6574" s="1">
        <v>290492323</v>
      </c>
      <c r="D6574" t="s">
        <v>261191</v>
      </c>
      <c r="E6574" t="s">
        <v>262243</v>
      </c>
      <c r="F6574" s="1">
        <v>5</v>
      </c>
      <c r="G6574" s="1" t="s">
        <v>30815</v>
      </c>
      <c r="H6574" s="1" t="s">
        <v>30816</v>
      </c>
      <c r="I6574" s="1"/>
    </row>
    <row r="6575" spans="1:9" x14ac:dyDescent="0.2">
      <c r="A6575" s="1" t="s">
        <v>30817</v>
      </c>
      <c r="B6575" s="1" t="s">
        <v>30818</v>
      </c>
      <c r="C6575" s="1">
        <v>290492311</v>
      </c>
      <c r="D6575" t="s">
        <v>261191</v>
      </c>
      <c r="E6575" t="s">
        <v>262243</v>
      </c>
      <c r="F6575" s="1">
        <v>45</v>
      </c>
      <c r="G6575" s="1" t="s">
        <v>30819</v>
      </c>
      <c r="H6575" s="1" t="s">
        <v>30820</v>
      </c>
      <c r="I6575" s="1" t="s">
        <v>30821</v>
      </c>
    </row>
    <row r="6576" spans="1:9" x14ac:dyDescent="0.2">
      <c r="A6576" s="1" t="s">
        <v>30822</v>
      </c>
      <c r="B6576" s="1" t="s">
        <v>30823</v>
      </c>
      <c r="C6576" s="1">
        <v>290524196</v>
      </c>
      <c r="D6576" t="s">
        <v>261191</v>
      </c>
      <c r="E6576" t="s">
        <v>262247</v>
      </c>
      <c r="F6576" s="1">
        <v>10</v>
      </c>
      <c r="G6576" s="1" t="s">
        <v>30824</v>
      </c>
      <c r="H6576" s="1" t="s">
        <v>30825</v>
      </c>
      <c r="I6576" s="1" t="s">
        <v>30826</v>
      </c>
    </row>
    <row r="6577" spans="1:9" x14ac:dyDescent="0.2">
      <c r="A6577" s="1" t="s">
        <v>30827</v>
      </c>
      <c r="B6577" s="1" t="s">
        <v>30828</v>
      </c>
      <c r="C6577" s="1">
        <v>291414726</v>
      </c>
      <c r="D6577" t="s">
        <v>261191</v>
      </c>
      <c r="E6577" t="s">
        <v>262262</v>
      </c>
      <c r="F6577" s="1">
        <v>1</v>
      </c>
      <c r="G6577" s="1" t="s">
        <v>30829</v>
      </c>
      <c r="H6577" s="1" t="s">
        <v>30830</v>
      </c>
      <c r="I6577" s="1" t="s">
        <v>30831</v>
      </c>
    </row>
    <row r="6578" spans="1:9" x14ac:dyDescent="0.2">
      <c r="A6578" s="1" t="s">
        <v>30832</v>
      </c>
      <c r="B6578" s="1" t="s">
        <v>30833</v>
      </c>
      <c r="C6578" s="1">
        <v>290483905</v>
      </c>
      <c r="D6578" t="s">
        <v>261191</v>
      </c>
      <c r="E6578" t="s">
        <v>262248</v>
      </c>
      <c r="F6578" s="1">
        <v>96</v>
      </c>
      <c r="G6578" s="1" t="s">
        <v>30834</v>
      </c>
      <c r="H6578" s="1" t="s">
        <v>30835</v>
      </c>
      <c r="I6578" s="1" t="s">
        <v>30836</v>
      </c>
    </row>
    <row r="6579" spans="1:9" x14ac:dyDescent="0.2">
      <c r="A6579" s="1" t="s">
        <v>30837</v>
      </c>
      <c r="B6579" s="1" t="s">
        <v>30838</v>
      </c>
      <c r="C6579" s="1">
        <v>290492271</v>
      </c>
      <c r="D6579" t="s">
        <v>261191</v>
      </c>
      <c r="E6579" t="s">
        <v>262234</v>
      </c>
      <c r="F6579" s="1">
        <v>20</v>
      </c>
      <c r="G6579" s="1" t="s">
        <v>30839</v>
      </c>
      <c r="H6579" s="1" t="s">
        <v>30840</v>
      </c>
      <c r="I6579" s="1" t="s">
        <v>30841</v>
      </c>
    </row>
    <row r="6580" spans="1:9" x14ac:dyDescent="0.2">
      <c r="A6580" s="1" t="s">
        <v>30842</v>
      </c>
      <c r="B6580" s="1" t="s">
        <v>30843</v>
      </c>
      <c r="C6580" s="1">
        <v>291429520</v>
      </c>
      <c r="D6580" t="s">
        <v>261191</v>
      </c>
      <c r="E6580" t="s">
        <v>261302</v>
      </c>
      <c r="F6580" s="1">
        <v>13</v>
      </c>
      <c r="G6580" s="1" t="s">
        <v>30844</v>
      </c>
      <c r="H6580" s="1" t="s">
        <v>30845</v>
      </c>
      <c r="I6580" s="1"/>
    </row>
    <row r="6581" spans="1:9" x14ac:dyDescent="0.2">
      <c r="A6581" s="1" t="s">
        <v>30846</v>
      </c>
      <c r="B6581" s="1" t="s">
        <v>30847</v>
      </c>
      <c r="C6581" s="1">
        <v>290484657</v>
      </c>
      <c r="D6581" t="s">
        <v>261191</v>
      </c>
      <c r="E6581" t="s">
        <v>262238</v>
      </c>
      <c r="F6581" s="1">
        <v>3</v>
      </c>
      <c r="G6581" s="1" t="s">
        <v>30848</v>
      </c>
      <c r="H6581" s="1" t="s">
        <v>30849</v>
      </c>
      <c r="I6581" s="1"/>
    </row>
    <row r="6582" spans="1:9" x14ac:dyDescent="0.2">
      <c r="A6582" s="1" t="s">
        <v>30850</v>
      </c>
      <c r="B6582" s="1" t="s">
        <v>30851</v>
      </c>
      <c r="C6582" s="1">
        <v>290525541</v>
      </c>
      <c r="D6582" t="s">
        <v>261191</v>
      </c>
      <c r="E6582" t="s">
        <v>262243</v>
      </c>
      <c r="F6582" s="1">
        <v>13</v>
      </c>
      <c r="G6582" s="1" t="s">
        <v>30852</v>
      </c>
      <c r="H6582" s="1" t="s">
        <v>30853</v>
      </c>
      <c r="I6582" s="1"/>
    </row>
    <row r="6583" spans="1:9" x14ac:dyDescent="0.2">
      <c r="A6583" s="1" t="s">
        <v>30854</v>
      </c>
      <c r="B6583" s="1" t="s">
        <v>30855</v>
      </c>
      <c r="C6583" s="1">
        <v>290489329</v>
      </c>
      <c r="D6583" t="s">
        <v>261191</v>
      </c>
      <c r="E6583" t="s">
        <v>262234</v>
      </c>
      <c r="F6583" s="1">
        <v>61</v>
      </c>
      <c r="G6583" s="1" t="s">
        <v>30856</v>
      </c>
      <c r="H6583" s="1" t="s">
        <v>30857</v>
      </c>
      <c r="I6583" s="1" t="s">
        <v>30858</v>
      </c>
    </row>
    <row r="6584" spans="1:9" x14ac:dyDescent="0.2">
      <c r="A6584" s="1" t="s">
        <v>30859</v>
      </c>
      <c r="B6584" s="1" t="s">
        <v>30860</v>
      </c>
      <c r="C6584" s="1">
        <v>290523253</v>
      </c>
      <c r="D6584" t="s">
        <v>261191</v>
      </c>
      <c r="E6584" t="s">
        <v>262238</v>
      </c>
      <c r="F6584" s="1">
        <v>1</v>
      </c>
      <c r="G6584" s="1" t="s">
        <v>30861</v>
      </c>
      <c r="H6584" s="1" t="s">
        <v>30862</v>
      </c>
      <c r="I6584" s="1" t="s">
        <v>30863</v>
      </c>
    </row>
    <row r="6585" spans="1:9" x14ac:dyDescent="0.2">
      <c r="A6585" s="1" t="s">
        <v>30864</v>
      </c>
      <c r="B6585" s="1" t="s">
        <v>30865</v>
      </c>
      <c r="C6585" s="1">
        <v>291439436</v>
      </c>
      <c r="D6585" t="s">
        <v>261191</v>
      </c>
      <c r="E6585" t="s">
        <v>262249</v>
      </c>
      <c r="F6585" s="1">
        <v>5</v>
      </c>
      <c r="G6585" s="1" t="s">
        <v>30866</v>
      </c>
      <c r="H6585" s="1" t="s">
        <v>30867</v>
      </c>
      <c r="I6585" s="1"/>
    </row>
    <row r="6586" spans="1:9" x14ac:dyDescent="0.2">
      <c r="A6586" s="1" t="s">
        <v>30868</v>
      </c>
      <c r="B6586" s="1" t="s">
        <v>30869</v>
      </c>
      <c r="C6586" s="1">
        <v>290526099</v>
      </c>
      <c r="D6586" t="s">
        <v>261191</v>
      </c>
      <c r="E6586" t="s">
        <v>261192</v>
      </c>
      <c r="F6586" s="1">
        <v>24</v>
      </c>
      <c r="G6586" s="1" t="s">
        <v>30870</v>
      </c>
      <c r="H6586" s="1" t="s">
        <v>30871</v>
      </c>
      <c r="I6586" s="1" t="s">
        <v>30872</v>
      </c>
    </row>
    <row r="6587" spans="1:9" x14ac:dyDescent="0.2">
      <c r="A6587" s="1" t="s">
        <v>30873</v>
      </c>
      <c r="B6587" s="1" t="s">
        <v>30874</v>
      </c>
      <c r="C6587" s="1">
        <v>291442101</v>
      </c>
      <c r="D6587" t="s">
        <v>261191</v>
      </c>
      <c r="E6587" t="s">
        <v>262238</v>
      </c>
      <c r="F6587" s="1">
        <v>85</v>
      </c>
      <c r="G6587" s="1" t="s">
        <v>30875</v>
      </c>
      <c r="H6587" s="1" t="s">
        <v>30876</v>
      </c>
      <c r="I6587" s="1"/>
    </row>
    <row r="6588" spans="1:9" x14ac:dyDescent="0.2">
      <c r="A6588" s="1" t="s">
        <v>30877</v>
      </c>
      <c r="B6588" s="1" t="s">
        <v>30878</v>
      </c>
      <c r="C6588" s="1">
        <v>289779482</v>
      </c>
      <c r="D6588" t="s">
        <v>261191</v>
      </c>
      <c r="E6588" t="s">
        <v>262246</v>
      </c>
      <c r="F6588" s="1">
        <v>1</v>
      </c>
      <c r="G6588" s="1" t="s">
        <v>30879</v>
      </c>
      <c r="H6588" s="1" t="s">
        <v>30880</v>
      </c>
      <c r="I6588" s="1"/>
    </row>
    <row r="6589" spans="1:9" x14ac:dyDescent="0.2">
      <c r="A6589" s="1" t="s">
        <v>30881</v>
      </c>
      <c r="B6589" s="1" t="s">
        <v>30882</v>
      </c>
      <c r="C6589" s="1">
        <v>279334843</v>
      </c>
      <c r="D6589" t="s">
        <v>261191</v>
      </c>
      <c r="E6589" t="s">
        <v>262243</v>
      </c>
      <c r="F6589" s="1">
        <v>28</v>
      </c>
      <c r="G6589" s="1" t="s">
        <v>30883</v>
      </c>
      <c r="H6589" s="1" t="s">
        <v>30884</v>
      </c>
      <c r="I6589" s="1" t="s">
        <v>30885</v>
      </c>
    </row>
    <row r="6590" spans="1:9" x14ac:dyDescent="0.2">
      <c r="A6590" s="1" t="s">
        <v>30886</v>
      </c>
      <c r="B6590" s="1" t="s">
        <v>30887</v>
      </c>
      <c r="C6590" s="1">
        <v>291428315</v>
      </c>
      <c r="D6590" t="s">
        <v>261191</v>
      </c>
      <c r="E6590" t="s">
        <v>262238</v>
      </c>
      <c r="F6590" s="1">
        <v>3</v>
      </c>
      <c r="G6590" s="1" t="s">
        <v>30888</v>
      </c>
      <c r="H6590" s="1" t="s">
        <v>30889</v>
      </c>
      <c r="I6590" s="1" t="s">
        <v>30890</v>
      </c>
    </row>
    <row r="6591" spans="1:9" x14ac:dyDescent="0.2">
      <c r="A6591" s="1" t="s">
        <v>30891</v>
      </c>
      <c r="B6591" s="1" t="s">
        <v>30892</v>
      </c>
      <c r="C6591" s="1">
        <v>283480732</v>
      </c>
      <c r="D6591" t="s">
        <v>262264</v>
      </c>
      <c r="E6591" t="s">
        <v>262401</v>
      </c>
      <c r="F6591" s="1">
        <v>675</v>
      </c>
      <c r="G6591" s="1" t="s">
        <v>30893</v>
      </c>
      <c r="H6591" s="1" t="s">
        <v>30894</v>
      </c>
      <c r="I6591" s="1" t="s">
        <v>30895</v>
      </c>
    </row>
    <row r="6592" spans="1:9" x14ac:dyDescent="0.2">
      <c r="A6592" s="1" t="s">
        <v>30896</v>
      </c>
      <c r="B6592" s="1" t="s">
        <v>30897</v>
      </c>
      <c r="C6592" s="1">
        <v>291433298</v>
      </c>
      <c r="D6592" t="s">
        <v>261191</v>
      </c>
      <c r="E6592" t="s">
        <v>261302</v>
      </c>
      <c r="F6592" s="1">
        <v>3</v>
      </c>
      <c r="G6592" s="1" t="s">
        <v>30898</v>
      </c>
      <c r="H6592" s="1" t="s">
        <v>30899</v>
      </c>
      <c r="I6592" s="1" t="s">
        <v>30900</v>
      </c>
    </row>
    <row r="6593" spans="1:9" x14ac:dyDescent="0.2">
      <c r="A6593" s="1" t="s">
        <v>30901</v>
      </c>
      <c r="B6593" s="1" t="s">
        <v>30901</v>
      </c>
      <c r="C6593" s="1">
        <v>290525001</v>
      </c>
      <c r="D6593" t="s">
        <v>261191</v>
      </c>
      <c r="E6593" t="s">
        <v>262248</v>
      </c>
      <c r="F6593" s="1">
        <v>1</v>
      </c>
      <c r="G6593" s="1" t="s">
        <v>30902</v>
      </c>
      <c r="H6593" s="1" t="s">
        <v>30903</v>
      </c>
      <c r="I6593" s="1"/>
    </row>
    <row r="6594" spans="1:9" x14ac:dyDescent="0.2">
      <c r="A6594" s="1" t="s">
        <v>30904</v>
      </c>
      <c r="B6594" s="1" t="s">
        <v>30905</v>
      </c>
      <c r="C6594" s="1">
        <v>290486572</v>
      </c>
      <c r="D6594" t="s">
        <v>261337</v>
      </c>
      <c r="E6594" t="s">
        <v>262402</v>
      </c>
      <c r="F6594" s="1">
        <v>31</v>
      </c>
      <c r="G6594" s="1" t="s">
        <v>30906</v>
      </c>
      <c r="H6594" s="1" t="s">
        <v>30907</v>
      </c>
      <c r="I6594" s="1"/>
    </row>
    <row r="6595" spans="1:9" x14ac:dyDescent="0.2">
      <c r="A6595" s="1" t="s">
        <v>30908</v>
      </c>
      <c r="B6595" s="1" t="s">
        <v>30909</v>
      </c>
      <c r="C6595" s="1">
        <v>291431176</v>
      </c>
      <c r="D6595" t="s">
        <v>261191</v>
      </c>
      <c r="E6595" t="s">
        <v>261302</v>
      </c>
      <c r="F6595" s="1">
        <v>1</v>
      </c>
      <c r="G6595" s="1" t="s">
        <v>30910</v>
      </c>
      <c r="H6595" s="1" t="s">
        <v>30911</v>
      </c>
      <c r="I6595" s="1"/>
    </row>
    <row r="6596" spans="1:9" x14ac:dyDescent="0.2">
      <c r="A6596" s="1" t="s">
        <v>30912</v>
      </c>
      <c r="B6596" s="1" t="s">
        <v>30913</v>
      </c>
      <c r="C6596" s="1">
        <v>291438172</v>
      </c>
      <c r="D6596" t="s">
        <v>261191</v>
      </c>
      <c r="E6596" t="s">
        <v>262248</v>
      </c>
      <c r="F6596" s="1">
        <v>95</v>
      </c>
      <c r="G6596" s="1" t="s">
        <v>30914</v>
      </c>
      <c r="H6596" s="1" t="s">
        <v>30915</v>
      </c>
      <c r="I6596" s="1"/>
    </row>
    <row r="6597" spans="1:9" x14ac:dyDescent="0.2">
      <c r="A6597" s="1" t="s">
        <v>30916</v>
      </c>
      <c r="B6597" s="1" t="s">
        <v>30917</v>
      </c>
      <c r="C6597" s="1">
        <v>290486812</v>
      </c>
      <c r="D6597" t="s">
        <v>261191</v>
      </c>
      <c r="E6597" t="s">
        <v>261302</v>
      </c>
      <c r="F6597" s="1">
        <v>59</v>
      </c>
      <c r="G6597" s="1" t="s">
        <v>30918</v>
      </c>
      <c r="H6597" s="1" t="s">
        <v>30919</v>
      </c>
      <c r="I6597" s="1" t="s">
        <v>30920</v>
      </c>
    </row>
    <row r="6598" spans="1:9" x14ac:dyDescent="0.2">
      <c r="A6598" s="1" t="s">
        <v>30921</v>
      </c>
      <c r="B6598" s="1" t="s">
        <v>30922</v>
      </c>
      <c r="C6598" s="1">
        <v>290525013</v>
      </c>
      <c r="D6598" t="s">
        <v>261191</v>
      </c>
      <c r="E6598" t="s">
        <v>262248</v>
      </c>
      <c r="F6598" s="1">
        <v>5</v>
      </c>
      <c r="G6598" s="1" t="s">
        <v>30923</v>
      </c>
      <c r="H6598" s="1" t="s">
        <v>30924</v>
      </c>
      <c r="I6598" s="1" t="s">
        <v>30925</v>
      </c>
    </row>
    <row r="6599" spans="1:9" x14ac:dyDescent="0.2">
      <c r="A6599" s="1" t="s">
        <v>30926</v>
      </c>
      <c r="B6599" s="1" t="s">
        <v>30927</v>
      </c>
      <c r="C6599" s="1">
        <v>291446555</v>
      </c>
      <c r="D6599" t="s">
        <v>261191</v>
      </c>
      <c r="E6599" t="s">
        <v>261302</v>
      </c>
      <c r="F6599" s="1">
        <v>6</v>
      </c>
      <c r="G6599" s="1" t="s">
        <v>30928</v>
      </c>
      <c r="H6599" s="1" t="s">
        <v>30929</v>
      </c>
      <c r="I6599" s="1"/>
    </row>
    <row r="6600" spans="1:9" x14ac:dyDescent="0.2">
      <c r="A6600" s="1" t="s">
        <v>30930</v>
      </c>
      <c r="B6600" s="1" t="s">
        <v>30931</v>
      </c>
      <c r="C6600" s="1">
        <v>290482633</v>
      </c>
      <c r="D6600" t="s">
        <v>261191</v>
      </c>
      <c r="E6600" t="s">
        <v>262243</v>
      </c>
      <c r="F6600" s="1">
        <v>14</v>
      </c>
      <c r="G6600" s="1" t="s">
        <v>30932</v>
      </c>
      <c r="H6600" s="1" t="s">
        <v>30933</v>
      </c>
      <c r="I6600" s="1"/>
    </row>
    <row r="6601" spans="1:9" x14ac:dyDescent="0.2">
      <c r="A6601" s="1" t="s">
        <v>30934</v>
      </c>
      <c r="B6601" s="1" t="s">
        <v>30935</v>
      </c>
      <c r="C6601" s="1">
        <v>290483082</v>
      </c>
      <c r="D6601" t="s">
        <v>261191</v>
      </c>
      <c r="E6601" t="s">
        <v>262246</v>
      </c>
      <c r="F6601" s="1">
        <v>7</v>
      </c>
      <c r="G6601" s="1" t="s">
        <v>30936</v>
      </c>
      <c r="H6601" s="1" t="s">
        <v>30937</v>
      </c>
      <c r="I6601" s="1"/>
    </row>
    <row r="6602" spans="1:9" x14ac:dyDescent="0.2">
      <c r="A6602" s="1" t="s">
        <v>30938</v>
      </c>
      <c r="B6602" s="1" t="s">
        <v>30939</v>
      </c>
      <c r="C6602" s="1">
        <v>289779489</v>
      </c>
      <c r="D6602" t="s">
        <v>261191</v>
      </c>
      <c r="E6602" t="s">
        <v>261302</v>
      </c>
      <c r="F6602" s="1">
        <v>1</v>
      </c>
      <c r="G6602" s="1" t="s">
        <v>30940</v>
      </c>
      <c r="H6602" s="1" t="s">
        <v>30941</v>
      </c>
      <c r="I6602" s="1"/>
    </row>
    <row r="6603" spans="1:9" x14ac:dyDescent="0.2">
      <c r="A6603" s="1" t="s">
        <v>30942</v>
      </c>
      <c r="B6603" s="1" t="s">
        <v>30943</v>
      </c>
      <c r="C6603" s="1">
        <v>289779490</v>
      </c>
      <c r="D6603" t="s">
        <v>261191</v>
      </c>
      <c r="E6603" t="s">
        <v>262238</v>
      </c>
      <c r="F6603" s="1">
        <v>1</v>
      </c>
      <c r="G6603" s="1"/>
      <c r="H6603" s="1" t="s">
        <v>30944</v>
      </c>
      <c r="I6603" s="1"/>
    </row>
    <row r="6604" spans="1:9" x14ac:dyDescent="0.2">
      <c r="A6604" s="1" t="s">
        <v>30945</v>
      </c>
      <c r="B6604" s="1" t="s">
        <v>30946</v>
      </c>
      <c r="C6604" s="1">
        <v>290521036</v>
      </c>
      <c r="D6604" t="s">
        <v>261191</v>
      </c>
      <c r="E6604" t="s">
        <v>261263</v>
      </c>
      <c r="F6604" s="1">
        <v>23</v>
      </c>
      <c r="G6604" s="1" t="s">
        <v>30947</v>
      </c>
      <c r="H6604" s="1" t="s">
        <v>30948</v>
      </c>
      <c r="I6604" s="1" t="s">
        <v>30949</v>
      </c>
    </row>
    <row r="6605" spans="1:9" x14ac:dyDescent="0.2">
      <c r="A6605" s="1" t="s">
        <v>30950</v>
      </c>
      <c r="B6605" s="1" t="s">
        <v>30951</v>
      </c>
      <c r="C6605" s="1">
        <v>291425482</v>
      </c>
      <c r="D6605" t="s">
        <v>261191</v>
      </c>
      <c r="E6605" t="s">
        <v>262246</v>
      </c>
      <c r="F6605" s="1">
        <v>13</v>
      </c>
      <c r="G6605" s="1" t="s">
        <v>30952</v>
      </c>
      <c r="H6605" s="1" t="s">
        <v>30953</v>
      </c>
      <c r="I6605" s="1"/>
    </row>
    <row r="6606" spans="1:9" x14ac:dyDescent="0.2">
      <c r="A6606" s="1" t="s">
        <v>30954</v>
      </c>
      <c r="B6606" s="1" t="s">
        <v>30955</v>
      </c>
      <c r="C6606" s="1">
        <v>291431093</v>
      </c>
      <c r="D6606" t="s">
        <v>261191</v>
      </c>
      <c r="E6606" t="s">
        <v>262262</v>
      </c>
      <c r="F6606" s="1">
        <v>3</v>
      </c>
      <c r="G6606" s="1" t="s">
        <v>30956</v>
      </c>
      <c r="H6606" s="1" t="s">
        <v>30957</v>
      </c>
      <c r="I6606" s="1"/>
    </row>
    <row r="6607" spans="1:9" x14ac:dyDescent="0.2">
      <c r="A6607" s="1" t="s">
        <v>30958</v>
      </c>
      <c r="B6607" s="1" t="s">
        <v>30959</v>
      </c>
      <c r="C6607" s="1">
        <v>290524224</v>
      </c>
      <c r="D6607" t="s">
        <v>261191</v>
      </c>
      <c r="E6607" t="s">
        <v>262243</v>
      </c>
      <c r="F6607" s="1">
        <v>9</v>
      </c>
      <c r="G6607" s="1" t="s">
        <v>30960</v>
      </c>
      <c r="H6607" s="1" t="s">
        <v>30961</v>
      </c>
      <c r="I6607" s="1" t="s">
        <v>30962</v>
      </c>
    </row>
    <row r="6608" spans="1:9" x14ac:dyDescent="0.2">
      <c r="A6608" s="1" t="s">
        <v>30963</v>
      </c>
      <c r="B6608" s="1" t="s">
        <v>30964</v>
      </c>
      <c r="C6608" s="1">
        <v>291430350</v>
      </c>
      <c r="D6608" t="s">
        <v>262269</v>
      </c>
      <c r="E6608" t="s">
        <v>262403</v>
      </c>
      <c r="F6608" s="1">
        <v>53</v>
      </c>
      <c r="G6608" s="1" t="s">
        <v>30965</v>
      </c>
      <c r="H6608" s="1" t="s">
        <v>30966</v>
      </c>
      <c r="I6608" s="1"/>
    </row>
    <row r="6609" spans="1:9" x14ac:dyDescent="0.2">
      <c r="A6609" s="1" t="s">
        <v>30967</v>
      </c>
      <c r="B6609" s="1" t="s">
        <v>30968</v>
      </c>
      <c r="C6609" s="1">
        <v>290489004</v>
      </c>
      <c r="D6609" t="s">
        <v>261191</v>
      </c>
      <c r="E6609" t="s">
        <v>262250</v>
      </c>
      <c r="F6609" s="1">
        <v>9</v>
      </c>
      <c r="G6609" s="1" t="s">
        <v>30969</v>
      </c>
      <c r="H6609" s="1" t="s">
        <v>30970</v>
      </c>
      <c r="I6609" s="1" t="s">
        <v>30971</v>
      </c>
    </row>
    <row r="6610" spans="1:9" x14ac:dyDescent="0.2">
      <c r="A6610" s="1" t="s">
        <v>30972</v>
      </c>
      <c r="B6610" s="1" t="s">
        <v>30973</v>
      </c>
      <c r="C6610" s="1">
        <v>291430289</v>
      </c>
      <c r="D6610" t="s">
        <v>262272</v>
      </c>
      <c r="E6610" t="s">
        <v>262404</v>
      </c>
      <c r="F6610" s="1">
        <v>56</v>
      </c>
      <c r="G6610" s="1" t="s">
        <v>30974</v>
      </c>
      <c r="H6610" s="1" t="s">
        <v>30975</v>
      </c>
      <c r="I6610" s="1" t="s">
        <v>30976</v>
      </c>
    </row>
    <row r="6611" spans="1:9" x14ac:dyDescent="0.2">
      <c r="A6611" s="1" t="s">
        <v>30977</v>
      </c>
      <c r="B6611" s="1" t="s">
        <v>30978</v>
      </c>
      <c r="C6611" s="1">
        <v>291034730</v>
      </c>
      <c r="D6611" t="s">
        <v>262269</v>
      </c>
      <c r="E6611" t="s">
        <v>262405</v>
      </c>
      <c r="F6611" s="1">
        <v>46</v>
      </c>
      <c r="G6611" s="1" t="s">
        <v>30979</v>
      </c>
      <c r="H6611" s="1" t="s">
        <v>30980</v>
      </c>
      <c r="I6611" s="1"/>
    </row>
    <row r="6612" spans="1:9" x14ac:dyDescent="0.2">
      <c r="A6612" s="1" t="s">
        <v>30981</v>
      </c>
      <c r="B6612" s="1" t="s">
        <v>30982</v>
      </c>
      <c r="C6612" s="1">
        <v>291034997</v>
      </c>
      <c r="D6612" t="s">
        <v>261191</v>
      </c>
      <c r="E6612" t="s">
        <v>262246</v>
      </c>
      <c r="F6612" s="1">
        <v>9</v>
      </c>
      <c r="G6612" s="1" t="s">
        <v>30983</v>
      </c>
      <c r="H6612" s="1" t="s">
        <v>30984</v>
      </c>
      <c r="I6612" s="1" t="s">
        <v>30985</v>
      </c>
    </row>
    <row r="6613" spans="1:9" x14ac:dyDescent="0.2">
      <c r="A6613" s="1" t="s">
        <v>30986</v>
      </c>
      <c r="B6613" s="1" t="s">
        <v>30987</v>
      </c>
      <c r="C6613" s="1">
        <v>290483475</v>
      </c>
      <c r="D6613" t="s">
        <v>261191</v>
      </c>
      <c r="E6613" t="s">
        <v>262243</v>
      </c>
      <c r="F6613" s="1">
        <v>4</v>
      </c>
      <c r="G6613" s="1" t="s">
        <v>30988</v>
      </c>
      <c r="H6613" s="1" t="s">
        <v>30989</v>
      </c>
      <c r="I6613" s="1" t="s">
        <v>30990</v>
      </c>
    </row>
    <row r="6614" spans="1:9" x14ac:dyDescent="0.2">
      <c r="A6614" s="1" t="s">
        <v>30991</v>
      </c>
      <c r="B6614" s="1" t="s">
        <v>30992</v>
      </c>
      <c r="C6614" s="1">
        <v>291444821</v>
      </c>
      <c r="D6614" t="s">
        <v>261191</v>
      </c>
      <c r="E6614" t="s">
        <v>262246</v>
      </c>
      <c r="F6614" s="1">
        <v>9</v>
      </c>
      <c r="G6614" s="1" t="s">
        <v>30993</v>
      </c>
      <c r="H6614" s="1" t="s">
        <v>30994</v>
      </c>
      <c r="I6614" s="1"/>
    </row>
    <row r="6615" spans="1:9" x14ac:dyDescent="0.2">
      <c r="A6615" s="1" t="s">
        <v>30995</v>
      </c>
      <c r="B6615" s="1" t="s">
        <v>30996</v>
      </c>
      <c r="C6615" s="1">
        <v>283480768</v>
      </c>
      <c r="D6615" t="s">
        <v>261191</v>
      </c>
      <c r="E6615" t="s">
        <v>262262</v>
      </c>
      <c r="F6615" s="1">
        <v>13</v>
      </c>
      <c r="G6615" s="1" t="s">
        <v>30997</v>
      </c>
      <c r="H6615" s="1" t="s">
        <v>30998</v>
      </c>
      <c r="I6615" s="1" t="s">
        <v>30999</v>
      </c>
    </row>
    <row r="6616" spans="1:9" x14ac:dyDescent="0.2">
      <c r="A6616" s="1" t="s">
        <v>31000</v>
      </c>
      <c r="B6616" s="1" t="s">
        <v>31001</v>
      </c>
      <c r="C6616" s="1">
        <v>290486462</v>
      </c>
      <c r="D6616" t="s">
        <v>261191</v>
      </c>
      <c r="E6616" t="s">
        <v>262246</v>
      </c>
      <c r="F6616" s="1">
        <v>5</v>
      </c>
      <c r="G6616" s="1" t="s">
        <v>31002</v>
      </c>
      <c r="H6616" s="1" t="s">
        <v>31003</v>
      </c>
      <c r="I6616" s="1" t="s">
        <v>31004</v>
      </c>
    </row>
    <row r="6617" spans="1:9" x14ac:dyDescent="0.2">
      <c r="A6617" s="1" t="s">
        <v>31005</v>
      </c>
      <c r="B6617" s="1" t="s">
        <v>31006</v>
      </c>
      <c r="C6617" s="1">
        <v>290490785</v>
      </c>
      <c r="D6617" t="s">
        <v>261191</v>
      </c>
      <c r="E6617" t="s">
        <v>262243</v>
      </c>
      <c r="F6617" s="1">
        <v>5</v>
      </c>
      <c r="G6617" s="1" t="s">
        <v>31007</v>
      </c>
      <c r="H6617" s="1" t="s">
        <v>31008</v>
      </c>
      <c r="I6617" s="1" t="s">
        <v>31009</v>
      </c>
    </row>
    <row r="6618" spans="1:9" x14ac:dyDescent="0.2">
      <c r="A6618" s="1" t="s">
        <v>31010</v>
      </c>
      <c r="B6618" s="1" t="s">
        <v>31011</v>
      </c>
      <c r="C6618" s="1">
        <v>290483085</v>
      </c>
      <c r="D6618" t="s">
        <v>261191</v>
      </c>
      <c r="E6618" t="s">
        <v>262234</v>
      </c>
      <c r="F6618" s="1">
        <v>6</v>
      </c>
      <c r="G6618" s="1" t="s">
        <v>31012</v>
      </c>
      <c r="H6618" s="1" t="s">
        <v>31013</v>
      </c>
      <c r="I6618" s="1" t="s">
        <v>31014</v>
      </c>
    </row>
    <row r="6619" spans="1:9" x14ac:dyDescent="0.2">
      <c r="A6619" s="1" t="s">
        <v>31015</v>
      </c>
      <c r="B6619" s="1" t="s">
        <v>31016</v>
      </c>
      <c r="C6619" s="1">
        <v>291440378</v>
      </c>
      <c r="D6619" t="s">
        <v>261191</v>
      </c>
      <c r="E6619" t="s">
        <v>262234</v>
      </c>
      <c r="F6619" s="1">
        <v>24</v>
      </c>
      <c r="G6619" s="1" t="s">
        <v>31017</v>
      </c>
      <c r="H6619" s="1" t="s">
        <v>31018</v>
      </c>
      <c r="I6619" s="1" t="s">
        <v>31019</v>
      </c>
    </row>
    <row r="6620" spans="1:9" x14ac:dyDescent="0.2">
      <c r="A6620" s="1" t="s">
        <v>31020</v>
      </c>
      <c r="B6620" s="1" t="s">
        <v>31021</v>
      </c>
      <c r="C6620" s="1">
        <v>291035051</v>
      </c>
      <c r="D6620" t="s">
        <v>261191</v>
      </c>
      <c r="E6620" t="s">
        <v>262243</v>
      </c>
      <c r="F6620" s="1">
        <v>1</v>
      </c>
      <c r="G6620" s="1" t="s">
        <v>31022</v>
      </c>
      <c r="H6620" s="1" t="s">
        <v>31023</v>
      </c>
      <c r="I6620" s="1" t="s">
        <v>31024</v>
      </c>
    </row>
    <row r="6621" spans="1:9" x14ac:dyDescent="0.2">
      <c r="A6621" s="1" t="s">
        <v>31025</v>
      </c>
      <c r="B6621" s="1" t="s">
        <v>31026</v>
      </c>
      <c r="C6621" s="1">
        <v>290525111</v>
      </c>
      <c r="D6621" t="s">
        <v>261191</v>
      </c>
      <c r="E6621" t="s">
        <v>262243</v>
      </c>
      <c r="F6621" s="1">
        <v>8</v>
      </c>
      <c r="G6621" s="1" t="s">
        <v>31027</v>
      </c>
      <c r="H6621" s="1" t="s">
        <v>31028</v>
      </c>
      <c r="I6621" s="1" t="s">
        <v>31029</v>
      </c>
    </row>
    <row r="6622" spans="1:9" x14ac:dyDescent="0.2">
      <c r="A6622" s="1" t="s">
        <v>31030</v>
      </c>
      <c r="B6622" s="1" t="s">
        <v>31031</v>
      </c>
      <c r="C6622" s="1">
        <v>291419431</v>
      </c>
      <c r="D6622" t="s">
        <v>261191</v>
      </c>
      <c r="E6622" t="s">
        <v>262241</v>
      </c>
      <c r="F6622" s="1">
        <v>1</v>
      </c>
      <c r="G6622" s="1" t="s">
        <v>31032</v>
      </c>
      <c r="H6622" s="1" t="s">
        <v>31033</v>
      </c>
      <c r="I6622" s="1" t="s">
        <v>31034</v>
      </c>
    </row>
    <row r="6623" spans="1:9" x14ac:dyDescent="0.2">
      <c r="A6623" s="1" t="s">
        <v>31035</v>
      </c>
      <c r="B6623" s="1" t="s">
        <v>31036</v>
      </c>
      <c r="C6623" s="1">
        <v>291415481</v>
      </c>
      <c r="D6623" t="s">
        <v>261191</v>
      </c>
      <c r="E6623" t="s">
        <v>262246</v>
      </c>
      <c r="F6623" s="1">
        <v>3</v>
      </c>
      <c r="G6623" s="1" t="s">
        <v>31037</v>
      </c>
      <c r="H6623" s="1" t="s">
        <v>31038</v>
      </c>
      <c r="I6623" s="1" t="s">
        <v>31039</v>
      </c>
    </row>
    <row r="6624" spans="1:9" x14ac:dyDescent="0.2">
      <c r="A6624" s="1" t="s">
        <v>31040</v>
      </c>
      <c r="B6624" s="1" t="s">
        <v>31041</v>
      </c>
      <c r="C6624" s="1">
        <v>290484177</v>
      </c>
      <c r="D6624" t="s">
        <v>261191</v>
      </c>
      <c r="E6624" t="s">
        <v>262259</v>
      </c>
      <c r="F6624" s="1">
        <v>9</v>
      </c>
      <c r="G6624" s="1" t="s">
        <v>31042</v>
      </c>
      <c r="H6624" s="1" t="s">
        <v>31043</v>
      </c>
      <c r="I6624" s="1" t="s">
        <v>31044</v>
      </c>
    </row>
    <row r="6625" spans="1:9" x14ac:dyDescent="0.2">
      <c r="A6625" s="1" t="s">
        <v>31045</v>
      </c>
      <c r="B6625" s="1" t="s">
        <v>31046</v>
      </c>
      <c r="C6625" s="1">
        <v>291427866</v>
      </c>
      <c r="D6625" t="s">
        <v>261191</v>
      </c>
      <c r="E6625" t="s">
        <v>262248</v>
      </c>
      <c r="F6625" s="1">
        <v>7</v>
      </c>
      <c r="G6625" s="1" t="s">
        <v>31047</v>
      </c>
      <c r="H6625" s="1" t="s">
        <v>31048</v>
      </c>
      <c r="I6625" s="1" t="s">
        <v>31049</v>
      </c>
    </row>
    <row r="6626" spans="1:9" x14ac:dyDescent="0.2">
      <c r="A6626" s="1" t="s">
        <v>31050</v>
      </c>
      <c r="B6626" s="1" t="s">
        <v>31051</v>
      </c>
      <c r="C6626" s="1">
        <v>291441606</v>
      </c>
      <c r="D6626" t="s">
        <v>261191</v>
      </c>
      <c r="E6626" t="s">
        <v>262246</v>
      </c>
      <c r="F6626" s="1">
        <v>3</v>
      </c>
      <c r="G6626" s="1" t="s">
        <v>31052</v>
      </c>
      <c r="H6626" s="1" t="s">
        <v>31053</v>
      </c>
      <c r="I6626" s="1" t="s">
        <v>31054</v>
      </c>
    </row>
    <row r="6627" spans="1:9" x14ac:dyDescent="0.2">
      <c r="A6627" s="1" t="s">
        <v>31055</v>
      </c>
      <c r="B6627" s="1" t="s">
        <v>31056</v>
      </c>
      <c r="C6627" s="1">
        <v>291445065</v>
      </c>
      <c r="D6627" t="s">
        <v>262255</v>
      </c>
      <c r="E6627" t="s">
        <v>262406</v>
      </c>
      <c r="F6627" s="1">
        <v>40</v>
      </c>
      <c r="G6627" s="1" t="s">
        <v>31057</v>
      </c>
      <c r="H6627" s="1" t="s">
        <v>31058</v>
      </c>
      <c r="I6627" s="1" t="s">
        <v>31059</v>
      </c>
    </row>
    <row r="6628" spans="1:9" x14ac:dyDescent="0.2">
      <c r="A6628" s="1" t="s">
        <v>31060</v>
      </c>
      <c r="B6628" s="1" t="s">
        <v>31061</v>
      </c>
      <c r="C6628" s="1">
        <v>290490681</v>
      </c>
      <c r="D6628" t="s">
        <v>262235</v>
      </c>
      <c r="E6628" t="s">
        <v>262407</v>
      </c>
      <c r="F6628" s="1">
        <v>4</v>
      </c>
      <c r="G6628" s="1" t="s">
        <v>31062</v>
      </c>
      <c r="H6628" s="1" t="s">
        <v>31063</v>
      </c>
      <c r="I6628" s="1"/>
    </row>
    <row r="6629" spans="1:9" x14ac:dyDescent="0.2">
      <c r="A6629" s="1" t="s">
        <v>31064</v>
      </c>
      <c r="B6629" s="1" t="s">
        <v>31065</v>
      </c>
      <c r="C6629" s="1">
        <v>291441106</v>
      </c>
      <c r="D6629" t="s">
        <v>261191</v>
      </c>
      <c r="E6629" t="s">
        <v>262243</v>
      </c>
      <c r="F6629" s="1">
        <v>5</v>
      </c>
      <c r="G6629" s="1" t="s">
        <v>31066</v>
      </c>
      <c r="H6629" s="1" t="s">
        <v>31067</v>
      </c>
      <c r="I6629" s="1" t="s">
        <v>31068</v>
      </c>
    </row>
    <row r="6630" spans="1:9" x14ac:dyDescent="0.2">
      <c r="A6630" s="1" t="s">
        <v>31069</v>
      </c>
      <c r="B6630" s="1" t="s">
        <v>31070</v>
      </c>
      <c r="C6630" s="1">
        <v>290490601</v>
      </c>
      <c r="D6630" t="s">
        <v>261191</v>
      </c>
      <c r="E6630" t="s">
        <v>262242</v>
      </c>
      <c r="F6630" s="1">
        <v>8</v>
      </c>
      <c r="G6630" s="1" t="s">
        <v>31071</v>
      </c>
      <c r="H6630" s="1" t="s">
        <v>31072</v>
      </c>
      <c r="I6630" s="1" t="s">
        <v>31073</v>
      </c>
    </row>
    <row r="6631" spans="1:9" x14ac:dyDescent="0.2">
      <c r="A6631" s="1" t="s">
        <v>31074</v>
      </c>
      <c r="B6631" s="1" t="s">
        <v>31075</v>
      </c>
      <c r="C6631" s="1">
        <v>290481401</v>
      </c>
      <c r="D6631" t="s">
        <v>261191</v>
      </c>
      <c r="E6631" t="s">
        <v>261192</v>
      </c>
      <c r="F6631" s="1">
        <v>229</v>
      </c>
      <c r="G6631" s="1" t="s">
        <v>31076</v>
      </c>
      <c r="H6631" s="1" t="s">
        <v>31077</v>
      </c>
      <c r="I6631" s="1" t="s">
        <v>31078</v>
      </c>
    </row>
    <row r="6632" spans="1:9" x14ac:dyDescent="0.2">
      <c r="A6632" s="1" t="s">
        <v>31079</v>
      </c>
      <c r="B6632" s="1" t="s">
        <v>31080</v>
      </c>
      <c r="C6632" s="1">
        <v>290489585</v>
      </c>
      <c r="D6632" t="s">
        <v>261191</v>
      </c>
      <c r="E6632" t="s">
        <v>262293</v>
      </c>
      <c r="F6632" s="1">
        <v>5</v>
      </c>
      <c r="G6632" s="1" t="s">
        <v>31081</v>
      </c>
      <c r="H6632" s="1" t="s">
        <v>31082</v>
      </c>
      <c r="I6632" s="1" t="s">
        <v>31083</v>
      </c>
    </row>
    <row r="6633" spans="1:9" x14ac:dyDescent="0.2">
      <c r="A6633" s="1" t="s">
        <v>31084</v>
      </c>
      <c r="B6633" s="1" t="s">
        <v>31085</v>
      </c>
      <c r="C6633" s="1">
        <v>291430448</v>
      </c>
      <c r="D6633" t="s">
        <v>261191</v>
      </c>
      <c r="E6633" t="s">
        <v>261302</v>
      </c>
      <c r="F6633" s="1">
        <v>6</v>
      </c>
      <c r="G6633" s="1" t="s">
        <v>31086</v>
      </c>
      <c r="H6633" s="1" t="s">
        <v>31087</v>
      </c>
      <c r="I6633" s="1" t="s">
        <v>31088</v>
      </c>
    </row>
    <row r="6634" spans="1:9" x14ac:dyDescent="0.2">
      <c r="A6634" s="1" t="s">
        <v>31089</v>
      </c>
      <c r="B6634" s="1" t="s">
        <v>31090</v>
      </c>
      <c r="C6634" s="1">
        <v>291427942</v>
      </c>
      <c r="D6634" t="s">
        <v>261191</v>
      </c>
      <c r="E6634" t="s">
        <v>261302</v>
      </c>
      <c r="F6634" s="1">
        <v>1</v>
      </c>
      <c r="G6634" s="1" t="s">
        <v>31091</v>
      </c>
      <c r="H6634" s="1" t="s">
        <v>31092</v>
      </c>
      <c r="I6634" s="1" t="s">
        <v>31093</v>
      </c>
    </row>
    <row r="6635" spans="1:9" x14ac:dyDescent="0.2">
      <c r="A6635" s="1" t="s">
        <v>31094</v>
      </c>
      <c r="B6635" s="1" t="s">
        <v>31095</v>
      </c>
      <c r="C6635" s="1">
        <v>290486650</v>
      </c>
      <c r="D6635" t="s">
        <v>261191</v>
      </c>
      <c r="E6635" t="s">
        <v>261302</v>
      </c>
      <c r="F6635" s="1">
        <v>135</v>
      </c>
      <c r="G6635" s="1" t="s">
        <v>31096</v>
      </c>
      <c r="H6635" s="1" t="s">
        <v>31097</v>
      </c>
      <c r="I6635" s="1" t="s">
        <v>31098</v>
      </c>
    </row>
    <row r="6636" spans="1:9" x14ac:dyDescent="0.2">
      <c r="A6636" s="1" t="s">
        <v>31099</v>
      </c>
      <c r="B6636" s="1" t="s">
        <v>31100</v>
      </c>
      <c r="C6636" s="1">
        <v>291035066</v>
      </c>
      <c r="D6636" t="s">
        <v>261191</v>
      </c>
      <c r="E6636" t="s">
        <v>262259</v>
      </c>
      <c r="F6636" s="1">
        <v>1</v>
      </c>
      <c r="G6636" s="1" t="s">
        <v>31101</v>
      </c>
      <c r="H6636" s="1" t="s">
        <v>31102</v>
      </c>
      <c r="I6636" s="1" t="s">
        <v>31103</v>
      </c>
    </row>
    <row r="6637" spans="1:9" x14ac:dyDescent="0.2">
      <c r="A6637" s="1" t="s">
        <v>31104</v>
      </c>
      <c r="B6637" s="1" t="s">
        <v>31105</v>
      </c>
      <c r="C6637" s="1">
        <v>290484776</v>
      </c>
      <c r="D6637" t="s">
        <v>261191</v>
      </c>
      <c r="E6637" t="s">
        <v>262243</v>
      </c>
      <c r="F6637" s="1">
        <v>130</v>
      </c>
      <c r="G6637" s="1" t="s">
        <v>31106</v>
      </c>
      <c r="H6637" s="1" t="s">
        <v>31107</v>
      </c>
      <c r="I6637" s="1" t="s">
        <v>31108</v>
      </c>
    </row>
    <row r="6638" spans="1:9" x14ac:dyDescent="0.2">
      <c r="A6638" s="1" t="s">
        <v>31109</v>
      </c>
      <c r="B6638" s="1" t="s">
        <v>31110</v>
      </c>
      <c r="C6638" s="1">
        <v>290521168</v>
      </c>
      <c r="D6638" t="s">
        <v>261191</v>
      </c>
      <c r="E6638" t="s">
        <v>262238</v>
      </c>
      <c r="F6638" s="1">
        <v>4</v>
      </c>
      <c r="G6638" s="1" t="s">
        <v>31111</v>
      </c>
      <c r="H6638" s="1" t="s">
        <v>31112</v>
      </c>
      <c r="I6638" s="1" t="s">
        <v>31113</v>
      </c>
    </row>
    <row r="6639" spans="1:9" x14ac:dyDescent="0.2">
      <c r="A6639" s="1" t="s">
        <v>31114</v>
      </c>
      <c r="B6639" s="1" t="s">
        <v>31115</v>
      </c>
      <c r="C6639" s="1">
        <v>290522254</v>
      </c>
      <c r="D6639" t="s">
        <v>261191</v>
      </c>
      <c r="E6639" t="s">
        <v>262246</v>
      </c>
      <c r="F6639" s="1">
        <v>3</v>
      </c>
      <c r="G6639" s="1" t="s">
        <v>31116</v>
      </c>
      <c r="H6639" s="1" t="s">
        <v>31117</v>
      </c>
      <c r="I6639" s="1" t="s">
        <v>31118</v>
      </c>
    </row>
    <row r="6640" spans="1:9" x14ac:dyDescent="0.2">
      <c r="A6640" s="1" t="s">
        <v>31119</v>
      </c>
      <c r="B6640" s="1" t="s">
        <v>31120</v>
      </c>
      <c r="C6640" s="1">
        <v>291439137</v>
      </c>
      <c r="D6640" t="s">
        <v>261191</v>
      </c>
      <c r="E6640" t="s">
        <v>262238</v>
      </c>
      <c r="F6640" s="1">
        <v>11</v>
      </c>
      <c r="G6640" s="1" t="s">
        <v>31121</v>
      </c>
      <c r="H6640" s="1" t="s">
        <v>31122</v>
      </c>
      <c r="I6640" s="1" t="s">
        <v>31123</v>
      </c>
    </row>
    <row r="6641" spans="1:9" x14ac:dyDescent="0.2">
      <c r="A6641" s="1" t="s">
        <v>31124</v>
      </c>
      <c r="B6641" s="1" t="s">
        <v>31125</v>
      </c>
      <c r="C6641" s="1">
        <v>291420251</v>
      </c>
      <c r="D6641" t="s">
        <v>261191</v>
      </c>
      <c r="E6641" t="s">
        <v>29471</v>
      </c>
      <c r="F6641" s="1">
        <v>7</v>
      </c>
      <c r="G6641" s="1" t="s">
        <v>31126</v>
      </c>
      <c r="H6641" s="1" t="s">
        <v>31127</v>
      </c>
      <c r="I6641" s="1" t="s">
        <v>31128</v>
      </c>
    </row>
    <row r="6642" spans="1:9" x14ac:dyDescent="0.2">
      <c r="A6642" s="1" t="s">
        <v>31129</v>
      </c>
      <c r="B6642" s="1" t="s">
        <v>31130</v>
      </c>
      <c r="C6642" s="1">
        <v>290524709</v>
      </c>
      <c r="D6642" t="s">
        <v>261191</v>
      </c>
      <c r="E6642" t="s">
        <v>262238</v>
      </c>
      <c r="F6642" s="1">
        <v>1</v>
      </c>
      <c r="G6642" s="1" t="s">
        <v>31131</v>
      </c>
      <c r="H6642" s="1" t="s">
        <v>31132</v>
      </c>
      <c r="I6642" s="1" t="s">
        <v>31133</v>
      </c>
    </row>
    <row r="6643" spans="1:9" x14ac:dyDescent="0.2">
      <c r="A6643" s="1" t="s">
        <v>31134</v>
      </c>
      <c r="B6643" s="1" t="s">
        <v>31135</v>
      </c>
      <c r="C6643" s="1">
        <v>291414869</v>
      </c>
      <c r="D6643" t="s">
        <v>262253</v>
      </c>
      <c r="E6643" t="s">
        <v>262408</v>
      </c>
      <c r="F6643" s="1">
        <v>77</v>
      </c>
      <c r="G6643" s="1" t="s">
        <v>31136</v>
      </c>
      <c r="H6643" s="1" t="s">
        <v>31137</v>
      </c>
      <c r="I6643" s="1" t="s">
        <v>31138</v>
      </c>
    </row>
    <row r="6644" spans="1:9" x14ac:dyDescent="0.2">
      <c r="A6644" s="1" t="s">
        <v>31139</v>
      </c>
      <c r="B6644" s="1" t="s">
        <v>31140</v>
      </c>
      <c r="C6644" s="1">
        <v>291418111</v>
      </c>
      <c r="D6644" t="s">
        <v>261191</v>
      </c>
      <c r="E6644" t="s">
        <v>261192</v>
      </c>
      <c r="F6644" s="1">
        <v>104</v>
      </c>
      <c r="G6644" s="1" t="s">
        <v>31141</v>
      </c>
      <c r="H6644" s="1" t="s">
        <v>31142</v>
      </c>
      <c r="I6644" s="1" t="s">
        <v>31143</v>
      </c>
    </row>
    <row r="6645" spans="1:9" x14ac:dyDescent="0.2">
      <c r="A6645" s="1" t="s">
        <v>31144</v>
      </c>
      <c r="B6645" s="1" t="s">
        <v>31145</v>
      </c>
      <c r="C6645" s="1">
        <v>290483554</v>
      </c>
      <c r="D6645" t="s">
        <v>261191</v>
      </c>
      <c r="E6645" t="s">
        <v>262243</v>
      </c>
      <c r="F6645" s="1">
        <v>17</v>
      </c>
      <c r="G6645" s="1" t="s">
        <v>31146</v>
      </c>
      <c r="H6645" s="1" t="s">
        <v>31147</v>
      </c>
      <c r="I6645" s="1"/>
    </row>
    <row r="6646" spans="1:9" x14ac:dyDescent="0.2">
      <c r="A6646" s="1" t="s">
        <v>31148</v>
      </c>
      <c r="B6646" s="1" t="s">
        <v>31149</v>
      </c>
      <c r="C6646" s="1">
        <v>290485320</v>
      </c>
      <c r="D6646" t="s">
        <v>262409</v>
      </c>
      <c r="E6646" t="s">
        <v>262410</v>
      </c>
      <c r="F6646" s="1">
        <v>11</v>
      </c>
      <c r="G6646" s="1" t="s">
        <v>31150</v>
      </c>
      <c r="H6646" s="1" t="s">
        <v>31151</v>
      </c>
      <c r="I6646" s="1" t="s">
        <v>31152</v>
      </c>
    </row>
    <row r="6647" spans="1:9" x14ac:dyDescent="0.2">
      <c r="A6647" s="1" t="s">
        <v>31153</v>
      </c>
      <c r="B6647" s="1" t="s">
        <v>31154</v>
      </c>
      <c r="C6647" s="1">
        <v>291425108</v>
      </c>
      <c r="D6647" t="s">
        <v>261191</v>
      </c>
      <c r="E6647" t="s">
        <v>262248</v>
      </c>
      <c r="F6647" s="1">
        <v>37</v>
      </c>
      <c r="G6647" s="1" t="s">
        <v>31155</v>
      </c>
      <c r="H6647" s="1" t="s">
        <v>31156</v>
      </c>
      <c r="I6647" s="1" t="s">
        <v>31157</v>
      </c>
    </row>
    <row r="6648" spans="1:9" x14ac:dyDescent="0.2">
      <c r="A6648" s="1" t="s">
        <v>31158</v>
      </c>
      <c r="B6648" s="1" t="s">
        <v>31159</v>
      </c>
      <c r="C6648" s="1">
        <v>290525018</v>
      </c>
      <c r="D6648" t="s">
        <v>261191</v>
      </c>
      <c r="E6648" t="s">
        <v>262248</v>
      </c>
      <c r="F6648" s="1">
        <v>6</v>
      </c>
      <c r="G6648" s="1" t="s">
        <v>31160</v>
      </c>
      <c r="H6648" s="1" t="s">
        <v>31161</v>
      </c>
      <c r="I6648" s="1" t="s">
        <v>31162</v>
      </c>
    </row>
    <row r="6649" spans="1:9" x14ac:dyDescent="0.2">
      <c r="A6649" s="1" t="s">
        <v>31163</v>
      </c>
      <c r="B6649" s="1" t="s">
        <v>31164</v>
      </c>
      <c r="C6649" s="1">
        <v>291430841</v>
      </c>
      <c r="D6649" t="s">
        <v>261191</v>
      </c>
      <c r="E6649" t="s">
        <v>262238</v>
      </c>
      <c r="F6649" s="1">
        <v>1</v>
      </c>
      <c r="G6649" s="1" t="s">
        <v>31165</v>
      </c>
      <c r="H6649" s="1" t="s">
        <v>31166</v>
      </c>
      <c r="I6649" s="1"/>
    </row>
    <row r="6650" spans="1:9" x14ac:dyDescent="0.2">
      <c r="A6650" s="1" t="s">
        <v>31167</v>
      </c>
      <c r="B6650" s="1" t="s">
        <v>31168</v>
      </c>
      <c r="C6650" s="1">
        <v>291417203</v>
      </c>
      <c r="D6650" t="s">
        <v>261191</v>
      </c>
      <c r="E6650" t="s">
        <v>261302</v>
      </c>
      <c r="F6650" s="1">
        <v>5</v>
      </c>
      <c r="G6650" s="1" t="s">
        <v>31169</v>
      </c>
      <c r="H6650" s="1" t="s">
        <v>31170</v>
      </c>
      <c r="I6650" s="1" t="s">
        <v>31171</v>
      </c>
    </row>
    <row r="6651" spans="1:9" x14ac:dyDescent="0.2">
      <c r="A6651" s="1" t="s">
        <v>31172</v>
      </c>
      <c r="B6651" s="1" t="s">
        <v>31173</v>
      </c>
      <c r="C6651" s="1">
        <v>290492324</v>
      </c>
      <c r="D6651" t="s">
        <v>261191</v>
      </c>
      <c r="E6651" t="s">
        <v>262242</v>
      </c>
      <c r="F6651" s="1">
        <v>1</v>
      </c>
      <c r="G6651" s="1" t="s">
        <v>31174</v>
      </c>
      <c r="H6651" s="1" t="s">
        <v>31175</v>
      </c>
      <c r="I6651" s="1"/>
    </row>
    <row r="6652" spans="1:9" x14ac:dyDescent="0.2">
      <c r="A6652" s="1" t="s">
        <v>31176</v>
      </c>
      <c r="B6652" s="1" t="s">
        <v>31177</v>
      </c>
      <c r="C6652" s="1">
        <v>291426305</v>
      </c>
      <c r="D6652" t="s">
        <v>261191</v>
      </c>
      <c r="E6652" t="s">
        <v>262242</v>
      </c>
      <c r="F6652" s="1">
        <v>31</v>
      </c>
      <c r="G6652" s="1" t="s">
        <v>31178</v>
      </c>
      <c r="H6652" s="1" t="s">
        <v>31179</v>
      </c>
      <c r="I6652" s="1" t="s">
        <v>31180</v>
      </c>
    </row>
    <row r="6653" spans="1:9" x14ac:dyDescent="0.2">
      <c r="A6653" s="1" t="s">
        <v>31181</v>
      </c>
      <c r="B6653" s="1" t="s">
        <v>31182</v>
      </c>
      <c r="C6653" s="1">
        <v>290481811</v>
      </c>
      <c r="D6653" t="s">
        <v>262270</v>
      </c>
      <c r="E6653" t="s">
        <v>262411</v>
      </c>
      <c r="F6653" s="1">
        <v>56</v>
      </c>
      <c r="G6653" s="1" t="s">
        <v>31183</v>
      </c>
      <c r="H6653" s="1" t="s">
        <v>31184</v>
      </c>
      <c r="I6653" s="1" t="s">
        <v>31185</v>
      </c>
    </row>
    <row r="6654" spans="1:9" x14ac:dyDescent="0.2">
      <c r="A6654" s="1" t="s">
        <v>31186</v>
      </c>
      <c r="B6654" s="1" t="s">
        <v>31187</v>
      </c>
      <c r="C6654" s="1">
        <v>291430805</v>
      </c>
      <c r="D6654" t="s">
        <v>262412</v>
      </c>
      <c r="E6654" t="s">
        <v>262413</v>
      </c>
      <c r="F6654" s="1">
        <v>2</v>
      </c>
      <c r="G6654" s="1" t="s">
        <v>31188</v>
      </c>
      <c r="H6654" s="1" t="s">
        <v>31189</v>
      </c>
      <c r="I6654" s="1" t="s">
        <v>31190</v>
      </c>
    </row>
    <row r="6655" spans="1:9" x14ac:dyDescent="0.2">
      <c r="A6655" s="1" t="s">
        <v>31191</v>
      </c>
      <c r="B6655" s="1" t="s">
        <v>31192</v>
      </c>
      <c r="C6655" s="1">
        <v>290489716</v>
      </c>
      <c r="D6655" t="s">
        <v>261191</v>
      </c>
      <c r="E6655" t="s">
        <v>261192</v>
      </c>
      <c r="F6655" s="1">
        <v>83</v>
      </c>
      <c r="G6655" s="1" t="s">
        <v>31193</v>
      </c>
      <c r="H6655" s="1" t="s">
        <v>31194</v>
      </c>
      <c r="I6655" s="1" t="s">
        <v>31195</v>
      </c>
    </row>
    <row r="6656" spans="1:9" x14ac:dyDescent="0.2">
      <c r="A6656" s="1" t="s">
        <v>31196</v>
      </c>
      <c r="B6656" s="1" t="s">
        <v>31197</v>
      </c>
      <c r="C6656" s="1">
        <v>291427247</v>
      </c>
      <c r="D6656" t="s">
        <v>261191</v>
      </c>
      <c r="E6656" t="s">
        <v>262246</v>
      </c>
      <c r="F6656" s="1">
        <v>1</v>
      </c>
      <c r="G6656" s="1" t="s">
        <v>31198</v>
      </c>
      <c r="H6656" s="1" t="s">
        <v>31199</v>
      </c>
      <c r="I6656" s="1" t="s">
        <v>31200</v>
      </c>
    </row>
    <row r="6657" spans="1:9" x14ac:dyDescent="0.2">
      <c r="A6657" s="1" t="s">
        <v>31201</v>
      </c>
      <c r="B6657" s="1" t="s">
        <v>31202</v>
      </c>
      <c r="C6657" s="1">
        <v>290481909</v>
      </c>
      <c r="D6657" t="s">
        <v>261191</v>
      </c>
      <c r="E6657" t="s">
        <v>262259</v>
      </c>
      <c r="F6657" s="1">
        <v>4</v>
      </c>
      <c r="G6657" s="1" t="s">
        <v>31203</v>
      </c>
      <c r="H6657" s="1" t="s">
        <v>31204</v>
      </c>
      <c r="I6657" s="1" t="s">
        <v>31205</v>
      </c>
    </row>
    <row r="6658" spans="1:9" x14ac:dyDescent="0.2">
      <c r="A6658" s="1" t="s">
        <v>31206</v>
      </c>
      <c r="B6658" s="1" t="s">
        <v>31207</v>
      </c>
      <c r="C6658" s="1">
        <v>291431170</v>
      </c>
      <c r="D6658" t="s">
        <v>261191</v>
      </c>
      <c r="E6658" t="s">
        <v>261302</v>
      </c>
      <c r="F6658" s="1">
        <v>3</v>
      </c>
      <c r="G6658" s="1" t="s">
        <v>31208</v>
      </c>
      <c r="H6658" s="1" t="s">
        <v>31209</v>
      </c>
      <c r="I6658" s="1"/>
    </row>
    <row r="6659" spans="1:9" x14ac:dyDescent="0.2">
      <c r="A6659" s="1" t="s">
        <v>31210</v>
      </c>
      <c r="B6659" s="1" t="s">
        <v>31211</v>
      </c>
      <c r="C6659" s="1">
        <v>1522607</v>
      </c>
      <c r="D6659" t="s">
        <v>261191</v>
      </c>
      <c r="E6659" t="s">
        <v>261312</v>
      </c>
      <c r="F6659" s="1">
        <v>7</v>
      </c>
      <c r="G6659" s="1" t="s">
        <v>31212</v>
      </c>
      <c r="H6659" s="1" t="s">
        <v>31213</v>
      </c>
      <c r="I6659" s="1" t="s">
        <v>31214</v>
      </c>
    </row>
    <row r="6660" spans="1:9" x14ac:dyDescent="0.2">
      <c r="A6660" s="1" t="s">
        <v>31215</v>
      </c>
      <c r="B6660" s="1" t="s">
        <v>31216</v>
      </c>
      <c r="C6660" s="1">
        <v>291437043</v>
      </c>
      <c r="D6660" t="s">
        <v>261191</v>
      </c>
      <c r="E6660" t="s">
        <v>262248</v>
      </c>
      <c r="F6660" s="1">
        <v>21</v>
      </c>
      <c r="G6660" s="1" t="s">
        <v>31217</v>
      </c>
      <c r="H6660" s="1" t="s">
        <v>31218</v>
      </c>
      <c r="I6660" s="1" t="s">
        <v>31219</v>
      </c>
    </row>
    <row r="6661" spans="1:9" x14ac:dyDescent="0.2">
      <c r="A6661" s="1" t="s">
        <v>31220</v>
      </c>
      <c r="B6661" s="1" t="s">
        <v>31221</v>
      </c>
      <c r="C6661" s="1">
        <v>290525879</v>
      </c>
      <c r="D6661" t="s">
        <v>261191</v>
      </c>
      <c r="E6661" t="s">
        <v>262248</v>
      </c>
      <c r="F6661" s="1">
        <v>10</v>
      </c>
      <c r="G6661" s="1" t="s">
        <v>31222</v>
      </c>
      <c r="H6661" s="1" t="s">
        <v>31223</v>
      </c>
      <c r="I6661" s="1"/>
    </row>
    <row r="6662" spans="1:9" x14ac:dyDescent="0.2">
      <c r="A6662" s="1" t="s">
        <v>31224</v>
      </c>
      <c r="B6662" s="1" t="s">
        <v>31225</v>
      </c>
      <c r="C6662" s="1">
        <v>291428233</v>
      </c>
      <c r="D6662" t="s">
        <v>261191</v>
      </c>
      <c r="E6662" t="s">
        <v>262246</v>
      </c>
      <c r="F6662" s="1">
        <v>1</v>
      </c>
      <c r="G6662" s="1" t="s">
        <v>31226</v>
      </c>
      <c r="H6662" s="1" t="s">
        <v>31227</v>
      </c>
      <c r="I6662" s="1" t="s">
        <v>31228</v>
      </c>
    </row>
    <row r="6663" spans="1:9" x14ac:dyDescent="0.2">
      <c r="A6663" s="1" t="s">
        <v>31229</v>
      </c>
      <c r="B6663" s="1" t="s">
        <v>31230</v>
      </c>
      <c r="C6663" s="1">
        <v>290525008</v>
      </c>
      <c r="D6663" t="s">
        <v>261191</v>
      </c>
      <c r="E6663" t="s">
        <v>262248</v>
      </c>
      <c r="F6663" s="1">
        <v>14</v>
      </c>
      <c r="G6663" s="1" t="s">
        <v>31231</v>
      </c>
      <c r="H6663" s="1" t="s">
        <v>31232</v>
      </c>
      <c r="I6663" s="1" t="s">
        <v>31233</v>
      </c>
    </row>
    <row r="6664" spans="1:9" x14ac:dyDescent="0.2">
      <c r="A6664" s="1" t="s">
        <v>31234</v>
      </c>
      <c r="B6664" s="1" t="s">
        <v>31235</v>
      </c>
      <c r="C6664" s="1">
        <v>291429168</v>
      </c>
      <c r="D6664" t="s">
        <v>261191</v>
      </c>
      <c r="E6664" t="s">
        <v>262242</v>
      </c>
      <c r="F6664" s="1">
        <v>10</v>
      </c>
      <c r="G6664" s="1" t="s">
        <v>31236</v>
      </c>
      <c r="H6664" s="1" t="s">
        <v>31237</v>
      </c>
      <c r="I6664" s="1" t="s">
        <v>31238</v>
      </c>
    </row>
    <row r="6665" spans="1:9" x14ac:dyDescent="0.2">
      <c r="A6665" s="1" t="s">
        <v>31239</v>
      </c>
      <c r="B6665" s="1" t="s">
        <v>31240</v>
      </c>
      <c r="C6665" s="1">
        <v>290484631</v>
      </c>
      <c r="D6665" t="s">
        <v>261191</v>
      </c>
      <c r="E6665" t="s">
        <v>262262</v>
      </c>
      <c r="F6665" s="1">
        <v>40</v>
      </c>
      <c r="G6665" s="1" t="s">
        <v>31241</v>
      </c>
      <c r="H6665" s="1" t="s">
        <v>31242</v>
      </c>
      <c r="I6665" s="1" t="s">
        <v>31243</v>
      </c>
    </row>
    <row r="6666" spans="1:9" x14ac:dyDescent="0.2">
      <c r="A6666" s="1" t="s">
        <v>31244</v>
      </c>
      <c r="B6666" s="1" t="s">
        <v>31245</v>
      </c>
      <c r="C6666" s="1">
        <v>291437415</v>
      </c>
      <c r="D6666" t="s">
        <v>261191</v>
      </c>
      <c r="E6666" t="s">
        <v>262246</v>
      </c>
      <c r="F6666" s="1">
        <v>1</v>
      </c>
      <c r="G6666" s="1" t="s">
        <v>31246</v>
      </c>
      <c r="H6666" s="1" t="s">
        <v>31247</v>
      </c>
      <c r="I6666" s="1" t="s">
        <v>31248</v>
      </c>
    </row>
    <row r="6667" spans="1:9" x14ac:dyDescent="0.2">
      <c r="A6667" s="1" t="s">
        <v>31249</v>
      </c>
      <c r="B6667" s="1" t="s">
        <v>31250</v>
      </c>
      <c r="C6667" s="1">
        <v>291437091</v>
      </c>
      <c r="D6667" t="s">
        <v>261191</v>
      </c>
      <c r="E6667" t="s">
        <v>262249</v>
      </c>
      <c r="F6667" s="1">
        <v>6</v>
      </c>
      <c r="G6667" s="1" t="s">
        <v>31251</v>
      </c>
      <c r="H6667" s="1" t="s">
        <v>31252</v>
      </c>
      <c r="I6667" s="1"/>
    </row>
    <row r="6668" spans="1:9" x14ac:dyDescent="0.2">
      <c r="A6668" s="1" t="s">
        <v>31253</v>
      </c>
      <c r="B6668" s="1" t="s">
        <v>31254</v>
      </c>
      <c r="C6668" s="1">
        <v>291445091</v>
      </c>
      <c r="D6668" t="s">
        <v>261191</v>
      </c>
      <c r="E6668" t="s">
        <v>262262</v>
      </c>
      <c r="F6668" s="1">
        <v>47</v>
      </c>
      <c r="G6668" s="1" t="s">
        <v>31255</v>
      </c>
      <c r="H6668" s="1" t="s">
        <v>31256</v>
      </c>
      <c r="I6668" s="1"/>
    </row>
    <row r="6669" spans="1:9" x14ac:dyDescent="0.2">
      <c r="A6669" s="1" t="s">
        <v>31257</v>
      </c>
      <c r="B6669" s="1" t="s">
        <v>31258</v>
      </c>
      <c r="C6669" s="1">
        <v>291427749</v>
      </c>
      <c r="D6669" t="s">
        <v>261191</v>
      </c>
      <c r="E6669" t="s">
        <v>262238</v>
      </c>
      <c r="F6669" s="1">
        <v>1</v>
      </c>
      <c r="G6669" s="1" t="s">
        <v>31259</v>
      </c>
      <c r="H6669" s="1" t="s">
        <v>31260</v>
      </c>
      <c r="I6669" s="1" t="s">
        <v>31261</v>
      </c>
    </row>
    <row r="6670" spans="1:9" x14ac:dyDescent="0.2">
      <c r="A6670" s="1" t="s">
        <v>31262</v>
      </c>
      <c r="B6670" s="1" t="s">
        <v>31263</v>
      </c>
      <c r="C6670" s="1">
        <v>289779508</v>
      </c>
      <c r="D6670" t="s">
        <v>261191</v>
      </c>
      <c r="E6670" t="s">
        <v>261302</v>
      </c>
      <c r="F6670" s="1">
        <v>1</v>
      </c>
      <c r="G6670" s="1"/>
      <c r="H6670" s="1" t="s">
        <v>31264</v>
      </c>
      <c r="I6670" s="1"/>
    </row>
    <row r="6671" spans="1:9" x14ac:dyDescent="0.2">
      <c r="A6671" s="1" t="s">
        <v>31265</v>
      </c>
      <c r="B6671" s="1" t="s">
        <v>31266</v>
      </c>
      <c r="C6671" s="1">
        <v>291446289</v>
      </c>
      <c r="D6671" t="s">
        <v>261191</v>
      </c>
      <c r="E6671" t="s">
        <v>262248</v>
      </c>
      <c r="F6671" s="1">
        <v>241</v>
      </c>
      <c r="G6671" s="1" t="s">
        <v>31267</v>
      </c>
      <c r="H6671" s="1" t="s">
        <v>31268</v>
      </c>
      <c r="I6671" s="1" t="s">
        <v>31269</v>
      </c>
    </row>
    <row r="6672" spans="1:9" x14ac:dyDescent="0.2">
      <c r="A6672" s="1" t="s">
        <v>31270</v>
      </c>
      <c r="B6672" s="1" t="s">
        <v>31271</v>
      </c>
      <c r="C6672" s="1">
        <v>291423589</v>
      </c>
      <c r="D6672" t="s">
        <v>261191</v>
      </c>
      <c r="E6672" t="s">
        <v>262247</v>
      </c>
      <c r="F6672" s="1">
        <v>29</v>
      </c>
      <c r="G6672" s="1" t="s">
        <v>31272</v>
      </c>
      <c r="H6672" s="1" t="s">
        <v>31273</v>
      </c>
      <c r="I6672" s="1" t="s">
        <v>31274</v>
      </c>
    </row>
    <row r="6673" spans="1:9" x14ac:dyDescent="0.2">
      <c r="A6673" s="1" t="s">
        <v>31275</v>
      </c>
      <c r="B6673" s="1" t="s">
        <v>31276</v>
      </c>
      <c r="C6673" s="1">
        <v>290488545</v>
      </c>
      <c r="D6673" t="s">
        <v>261191</v>
      </c>
      <c r="E6673" t="s">
        <v>262234</v>
      </c>
      <c r="F6673" s="1">
        <v>409</v>
      </c>
      <c r="G6673" s="1" t="s">
        <v>31277</v>
      </c>
      <c r="H6673" s="1" t="s">
        <v>31278</v>
      </c>
      <c r="I6673" s="1" t="s">
        <v>31279</v>
      </c>
    </row>
    <row r="6674" spans="1:9" x14ac:dyDescent="0.2">
      <c r="A6674" s="1" t="s">
        <v>31280</v>
      </c>
      <c r="B6674" s="1" t="s">
        <v>31281</v>
      </c>
      <c r="C6674" s="1">
        <v>290491274</v>
      </c>
      <c r="D6674" t="s">
        <v>261191</v>
      </c>
      <c r="E6674" t="s">
        <v>262234</v>
      </c>
      <c r="F6674" s="1">
        <v>42</v>
      </c>
      <c r="G6674" s="1" t="s">
        <v>31282</v>
      </c>
      <c r="H6674" s="1" t="s">
        <v>31283</v>
      </c>
      <c r="I6674" s="1" t="s">
        <v>31284</v>
      </c>
    </row>
    <row r="6675" spans="1:9" x14ac:dyDescent="0.2">
      <c r="A6675" s="1" t="s">
        <v>31285</v>
      </c>
      <c r="B6675" s="1" t="s">
        <v>31286</v>
      </c>
      <c r="C6675" s="1">
        <v>290486591</v>
      </c>
      <c r="D6675" t="s">
        <v>261191</v>
      </c>
      <c r="E6675" t="s">
        <v>262238</v>
      </c>
      <c r="F6675" s="1">
        <v>2</v>
      </c>
      <c r="G6675" s="1" t="s">
        <v>31287</v>
      </c>
      <c r="H6675" s="1" t="s">
        <v>31288</v>
      </c>
      <c r="I6675" s="1" t="s">
        <v>31289</v>
      </c>
    </row>
    <row r="6676" spans="1:9" x14ac:dyDescent="0.2">
      <c r="A6676" s="1" t="s">
        <v>31290</v>
      </c>
      <c r="B6676" s="1" t="s">
        <v>31291</v>
      </c>
      <c r="C6676" s="1">
        <v>291426153</v>
      </c>
      <c r="D6676" t="s">
        <v>261191</v>
      </c>
      <c r="E6676" t="s">
        <v>262238</v>
      </c>
      <c r="F6676" s="1">
        <v>11</v>
      </c>
      <c r="G6676" s="1" t="s">
        <v>31292</v>
      </c>
      <c r="H6676" s="1" t="s">
        <v>31293</v>
      </c>
      <c r="I6676" s="1"/>
    </row>
    <row r="6677" spans="1:9" x14ac:dyDescent="0.2">
      <c r="A6677" s="1" t="s">
        <v>31294</v>
      </c>
      <c r="B6677" s="1" t="s">
        <v>31295</v>
      </c>
      <c r="C6677" s="1">
        <v>291419455</v>
      </c>
      <c r="D6677" t="s">
        <v>261191</v>
      </c>
      <c r="E6677" t="s">
        <v>262238</v>
      </c>
      <c r="F6677" s="1">
        <v>1</v>
      </c>
      <c r="G6677" s="1" t="s">
        <v>31296</v>
      </c>
      <c r="H6677" s="1" t="s">
        <v>31297</v>
      </c>
      <c r="I6677" s="1"/>
    </row>
    <row r="6678" spans="1:9" x14ac:dyDescent="0.2">
      <c r="A6678" s="1" t="s">
        <v>31298</v>
      </c>
      <c r="B6678" s="1" t="s">
        <v>31299</v>
      </c>
      <c r="C6678" s="1">
        <v>290481804</v>
      </c>
      <c r="D6678" t="s">
        <v>261191</v>
      </c>
      <c r="E6678" t="s">
        <v>262248</v>
      </c>
      <c r="F6678" s="1">
        <v>13</v>
      </c>
      <c r="G6678" s="1" t="s">
        <v>31300</v>
      </c>
      <c r="H6678" s="1" t="s">
        <v>31301</v>
      </c>
      <c r="I6678" s="1" t="s">
        <v>31302</v>
      </c>
    </row>
    <row r="6679" spans="1:9" x14ac:dyDescent="0.2">
      <c r="A6679" s="1" t="s">
        <v>31303</v>
      </c>
      <c r="B6679" s="1" t="s">
        <v>31304</v>
      </c>
      <c r="C6679" s="1">
        <v>290525120</v>
      </c>
      <c r="D6679" t="s">
        <v>261191</v>
      </c>
      <c r="E6679" t="s">
        <v>262234</v>
      </c>
      <c r="F6679" s="1">
        <v>6</v>
      </c>
      <c r="G6679" s="1" t="s">
        <v>31305</v>
      </c>
      <c r="H6679" s="1" t="s">
        <v>31306</v>
      </c>
      <c r="I6679" s="1"/>
    </row>
    <row r="6680" spans="1:9" x14ac:dyDescent="0.2">
      <c r="A6680" s="1" t="s">
        <v>31307</v>
      </c>
      <c r="B6680" s="1" t="s">
        <v>31308</v>
      </c>
      <c r="C6680" s="1">
        <v>291428379</v>
      </c>
      <c r="D6680" t="s">
        <v>261191</v>
      </c>
      <c r="E6680" t="s">
        <v>262293</v>
      </c>
      <c r="F6680" s="1">
        <v>2</v>
      </c>
      <c r="G6680" s="1" t="s">
        <v>31309</v>
      </c>
      <c r="H6680" s="1" t="s">
        <v>31310</v>
      </c>
      <c r="I6680" s="1"/>
    </row>
    <row r="6681" spans="1:9" x14ac:dyDescent="0.2">
      <c r="A6681" s="1" t="s">
        <v>31311</v>
      </c>
      <c r="B6681" s="1" t="s">
        <v>31312</v>
      </c>
      <c r="C6681" s="1">
        <v>290523296</v>
      </c>
      <c r="D6681" t="s">
        <v>261191</v>
      </c>
      <c r="E6681" t="s">
        <v>262258</v>
      </c>
      <c r="F6681" s="1">
        <v>4</v>
      </c>
      <c r="G6681" s="1" t="s">
        <v>31313</v>
      </c>
      <c r="H6681" s="1" t="s">
        <v>31314</v>
      </c>
      <c r="I6681" s="1" t="s">
        <v>31315</v>
      </c>
    </row>
    <row r="6682" spans="1:9" x14ac:dyDescent="0.2">
      <c r="A6682" s="1" t="s">
        <v>31316</v>
      </c>
      <c r="B6682" s="1" t="s">
        <v>31317</v>
      </c>
      <c r="C6682" s="1">
        <v>290485819</v>
      </c>
      <c r="D6682" t="s">
        <v>261191</v>
      </c>
      <c r="E6682" t="s">
        <v>262243</v>
      </c>
      <c r="F6682" s="1">
        <v>28</v>
      </c>
      <c r="G6682" s="1" t="s">
        <v>31318</v>
      </c>
      <c r="H6682" s="1" t="s">
        <v>31319</v>
      </c>
      <c r="I6682" s="1"/>
    </row>
    <row r="6683" spans="1:9" x14ac:dyDescent="0.2">
      <c r="A6683" s="1" t="s">
        <v>31320</v>
      </c>
      <c r="B6683" s="1" t="s">
        <v>31321</v>
      </c>
      <c r="C6683" s="1">
        <v>291419779</v>
      </c>
      <c r="D6683" t="s">
        <v>261191</v>
      </c>
      <c r="E6683" t="s">
        <v>262248</v>
      </c>
      <c r="F6683" s="1">
        <v>7</v>
      </c>
      <c r="G6683" s="1" t="s">
        <v>31322</v>
      </c>
      <c r="H6683" s="1" t="s">
        <v>31323</v>
      </c>
      <c r="I6683" s="1"/>
    </row>
    <row r="6684" spans="1:9" x14ac:dyDescent="0.2">
      <c r="A6684" s="1" t="s">
        <v>31324</v>
      </c>
      <c r="B6684" s="1" t="s">
        <v>31325</v>
      </c>
      <c r="C6684" s="1">
        <v>290484653</v>
      </c>
      <c r="D6684" t="s">
        <v>261191</v>
      </c>
      <c r="E6684" t="s">
        <v>262259</v>
      </c>
      <c r="F6684" s="1">
        <v>4</v>
      </c>
      <c r="G6684" s="1" t="s">
        <v>31326</v>
      </c>
      <c r="H6684" s="1" t="s">
        <v>31327</v>
      </c>
      <c r="I6684" s="1" t="s">
        <v>31328</v>
      </c>
    </row>
    <row r="6685" spans="1:9" x14ac:dyDescent="0.2">
      <c r="A6685" s="1" t="s">
        <v>31329</v>
      </c>
      <c r="B6685" s="1" t="s">
        <v>31330</v>
      </c>
      <c r="C6685" s="1">
        <v>290492268</v>
      </c>
      <c r="D6685" t="s">
        <v>261191</v>
      </c>
      <c r="E6685" t="s">
        <v>262242</v>
      </c>
      <c r="F6685" s="1">
        <v>1</v>
      </c>
      <c r="G6685" s="1" t="s">
        <v>31331</v>
      </c>
      <c r="H6685" s="1" t="s">
        <v>31332</v>
      </c>
      <c r="I6685" s="1"/>
    </row>
    <row r="6686" spans="1:9" x14ac:dyDescent="0.2">
      <c r="A6686" s="1" t="s">
        <v>31333</v>
      </c>
      <c r="B6686" s="1" t="s">
        <v>31334</v>
      </c>
      <c r="C6686" s="1">
        <v>291416636</v>
      </c>
      <c r="D6686" t="s">
        <v>261191</v>
      </c>
      <c r="E6686" t="s">
        <v>262275</v>
      </c>
      <c r="F6686" s="1">
        <v>7</v>
      </c>
      <c r="G6686" s="1" t="s">
        <v>31335</v>
      </c>
      <c r="H6686" s="1" t="s">
        <v>31336</v>
      </c>
      <c r="I6686" s="1" t="s">
        <v>31337</v>
      </c>
    </row>
    <row r="6687" spans="1:9" x14ac:dyDescent="0.2">
      <c r="A6687" s="1" t="s">
        <v>31338</v>
      </c>
      <c r="B6687" s="1" t="s">
        <v>31339</v>
      </c>
      <c r="C6687" s="1">
        <v>290489007</v>
      </c>
      <c r="D6687" t="s">
        <v>261191</v>
      </c>
      <c r="E6687" t="s">
        <v>262258</v>
      </c>
      <c r="F6687" s="1">
        <v>7</v>
      </c>
      <c r="G6687" s="1" t="s">
        <v>31340</v>
      </c>
      <c r="H6687" s="1" t="s">
        <v>31341</v>
      </c>
      <c r="I6687" s="1" t="s">
        <v>31342</v>
      </c>
    </row>
    <row r="6688" spans="1:9" x14ac:dyDescent="0.2">
      <c r="A6688" s="1" t="s">
        <v>31343</v>
      </c>
      <c r="B6688" s="1" t="s">
        <v>31344</v>
      </c>
      <c r="C6688" s="1">
        <v>283119561</v>
      </c>
      <c r="D6688" t="s">
        <v>261191</v>
      </c>
      <c r="E6688" t="s">
        <v>261302</v>
      </c>
      <c r="F6688" s="1">
        <v>72</v>
      </c>
      <c r="G6688" s="1" t="s">
        <v>31345</v>
      </c>
      <c r="H6688" s="1" t="s">
        <v>31346</v>
      </c>
      <c r="I6688" s="1" t="s">
        <v>31347</v>
      </c>
    </row>
    <row r="6689" spans="1:9" x14ac:dyDescent="0.2">
      <c r="A6689" s="1" t="s">
        <v>31348</v>
      </c>
      <c r="B6689" s="1" t="s">
        <v>31349</v>
      </c>
      <c r="C6689" s="1">
        <v>290489333</v>
      </c>
      <c r="D6689" t="s">
        <v>261191</v>
      </c>
      <c r="E6689" t="s">
        <v>262238</v>
      </c>
      <c r="F6689" s="1">
        <v>8</v>
      </c>
      <c r="G6689" s="1" t="s">
        <v>31350</v>
      </c>
      <c r="H6689" s="1" t="s">
        <v>31351</v>
      </c>
      <c r="I6689" s="1" t="s">
        <v>31352</v>
      </c>
    </row>
    <row r="6690" spans="1:9" x14ac:dyDescent="0.2">
      <c r="A6690" s="1" t="s">
        <v>31353</v>
      </c>
      <c r="B6690" s="1" t="s">
        <v>31354</v>
      </c>
      <c r="C6690" s="1">
        <v>290492309</v>
      </c>
      <c r="D6690" t="s">
        <v>261191</v>
      </c>
      <c r="E6690" t="s">
        <v>262234</v>
      </c>
      <c r="F6690" s="1">
        <v>7</v>
      </c>
      <c r="G6690" s="1" t="s">
        <v>31355</v>
      </c>
      <c r="H6690" s="1" t="s">
        <v>31356</v>
      </c>
      <c r="I6690" s="1" t="s">
        <v>31357</v>
      </c>
    </row>
    <row r="6691" spans="1:9" x14ac:dyDescent="0.2">
      <c r="A6691" s="1" t="s">
        <v>31358</v>
      </c>
      <c r="B6691" s="1" t="s">
        <v>31359</v>
      </c>
      <c r="C6691" s="1">
        <v>291420492</v>
      </c>
      <c r="D6691" t="s">
        <v>261191</v>
      </c>
      <c r="E6691" t="s">
        <v>261302</v>
      </c>
      <c r="F6691" s="1">
        <v>7</v>
      </c>
      <c r="G6691" s="1" t="s">
        <v>31360</v>
      </c>
      <c r="H6691" s="1" t="s">
        <v>31361</v>
      </c>
      <c r="I6691" s="1" t="s">
        <v>31362</v>
      </c>
    </row>
    <row r="6692" spans="1:9" x14ac:dyDescent="0.2">
      <c r="A6692" s="1" t="s">
        <v>31363</v>
      </c>
      <c r="B6692" s="1" t="s">
        <v>31364</v>
      </c>
      <c r="C6692" s="1">
        <v>290521969</v>
      </c>
      <c r="D6692" t="s">
        <v>261191</v>
      </c>
      <c r="E6692" t="s">
        <v>261245</v>
      </c>
      <c r="F6692" s="1">
        <v>5</v>
      </c>
      <c r="G6692" s="1" t="s">
        <v>31365</v>
      </c>
      <c r="H6692" s="1" t="s">
        <v>31366</v>
      </c>
      <c r="I6692" s="1" t="s">
        <v>31367</v>
      </c>
    </row>
    <row r="6693" spans="1:9" x14ac:dyDescent="0.2">
      <c r="A6693" s="1" t="s">
        <v>31368</v>
      </c>
      <c r="B6693" s="1" t="s">
        <v>31369</v>
      </c>
      <c r="C6693" s="1">
        <v>290491284</v>
      </c>
      <c r="D6693" t="s">
        <v>261191</v>
      </c>
      <c r="E6693" t="s">
        <v>262238</v>
      </c>
      <c r="F6693" s="1">
        <v>11</v>
      </c>
      <c r="G6693" s="1" t="s">
        <v>31370</v>
      </c>
      <c r="H6693" s="1" t="s">
        <v>31371</v>
      </c>
      <c r="I6693" s="1" t="s">
        <v>31372</v>
      </c>
    </row>
    <row r="6694" spans="1:9" x14ac:dyDescent="0.2">
      <c r="A6694" s="1" t="s">
        <v>31373</v>
      </c>
      <c r="B6694" s="1" t="s">
        <v>31374</v>
      </c>
      <c r="C6694" s="1">
        <v>283481594</v>
      </c>
      <c r="D6694" t="s">
        <v>261191</v>
      </c>
      <c r="E6694" t="s">
        <v>262242</v>
      </c>
      <c r="F6694" s="1">
        <v>4</v>
      </c>
      <c r="G6694" s="1" t="s">
        <v>31375</v>
      </c>
      <c r="H6694" s="1" t="s">
        <v>31376</v>
      </c>
      <c r="I6694" s="1"/>
    </row>
    <row r="6695" spans="1:9" x14ac:dyDescent="0.2">
      <c r="A6695" s="1" t="s">
        <v>31377</v>
      </c>
      <c r="B6695" s="1" t="s">
        <v>31378</v>
      </c>
      <c r="C6695" s="1">
        <v>1517536</v>
      </c>
      <c r="D6695" t="s">
        <v>261191</v>
      </c>
      <c r="E6695" t="s">
        <v>262275</v>
      </c>
      <c r="F6695" s="1">
        <v>30</v>
      </c>
      <c r="G6695" s="1" t="s">
        <v>31379</v>
      </c>
      <c r="H6695" s="1" t="s">
        <v>31380</v>
      </c>
      <c r="I6695" s="1" t="s">
        <v>31381</v>
      </c>
    </row>
    <row r="6696" spans="1:9" x14ac:dyDescent="0.2">
      <c r="A6696" s="1" t="s">
        <v>31382</v>
      </c>
      <c r="B6696" s="1" t="s">
        <v>31383</v>
      </c>
      <c r="C6696" s="1">
        <v>290481815</v>
      </c>
      <c r="D6696" t="s">
        <v>261191</v>
      </c>
      <c r="E6696" t="s">
        <v>262250</v>
      </c>
      <c r="F6696" s="1">
        <v>9</v>
      </c>
      <c r="G6696" s="1" t="s">
        <v>31384</v>
      </c>
      <c r="H6696" s="1" t="s">
        <v>31385</v>
      </c>
      <c r="I6696" s="1" t="s">
        <v>31386</v>
      </c>
    </row>
    <row r="6697" spans="1:9" x14ac:dyDescent="0.2">
      <c r="A6697" s="1" t="s">
        <v>31387</v>
      </c>
      <c r="B6697" s="1" t="s">
        <v>31388</v>
      </c>
      <c r="C6697" s="1">
        <v>291436347</v>
      </c>
      <c r="D6697" t="s">
        <v>261191</v>
      </c>
      <c r="E6697" t="s">
        <v>262246</v>
      </c>
      <c r="F6697" s="1">
        <v>1</v>
      </c>
      <c r="G6697" s="1" t="s">
        <v>31389</v>
      </c>
      <c r="H6697" s="1" t="s">
        <v>31390</v>
      </c>
      <c r="I6697" s="1"/>
    </row>
    <row r="6698" spans="1:9" x14ac:dyDescent="0.2">
      <c r="A6698" s="1" t="s">
        <v>31391</v>
      </c>
      <c r="B6698" s="1" t="s">
        <v>31392</v>
      </c>
      <c r="C6698" s="1">
        <v>291418101</v>
      </c>
      <c r="D6698" t="s">
        <v>261191</v>
      </c>
      <c r="E6698" t="s">
        <v>261302</v>
      </c>
      <c r="F6698" s="1">
        <v>16</v>
      </c>
      <c r="G6698" s="1" t="s">
        <v>31393</v>
      </c>
      <c r="H6698" s="1" t="s">
        <v>31394</v>
      </c>
      <c r="I6698" s="1"/>
    </row>
    <row r="6699" spans="1:9" x14ac:dyDescent="0.2">
      <c r="A6699" s="1" t="s">
        <v>31395</v>
      </c>
      <c r="B6699" s="1" t="s">
        <v>31396</v>
      </c>
      <c r="C6699" s="1">
        <v>289779522</v>
      </c>
      <c r="D6699" t="s">
        <v>261191</v>
      </c>
      <c r="E6699" t="s">
        <v>262238</v>
      </c>
      <c r="F6699" s="1">
        <v>2</v>
      </c>
      <c r="G6699" s="1" t="s">
        <v>31397</v>
      </c>
      <c r="H6699" s="1" t="s">
        <v>31398</v>
      </c>
      <c r="I6699" s="1"/>
    </row>
    <row r="6700" spans="1:9" x14ac:dyDescent="0.2">
      <c r="A6700" s="1" t="s">
        <v>31399</v>
      </c>
      <c r="B6700" s="1" t="s">
        <v>31400</v>
      </c>
      <c r="C6700" s="1">
        <v>290488282</v>
      </c>
      <c r="D6700" t="s">
        <v>261191</v>
      </c>
      <c r="E6700" t="s">
        <v>262246</v>
      </c>
      <c r="F6700" s="1">
        <v>12</v>
      </c>
      <c r="G6700" s="1" t="s">
        <v>31401</v>
      </c>
      <c r="H6700" s="1" t="s">
        <v>31402</v>
      </c>
      <c r="I6700" s="1"/>
    </row>
    <row r="6701" spans="1:9" x14ac:dyDescent="0.2">
      <c r="A6701" s="1" t="s">
        <v>31403</v>
      </c>
      <c r="B6701" s="1" t="s">
        <v>31404</v>
      </c>
      <c r="C6701" s="1">
        <v>291431034</v>
      </c>
      <c r="D6701" t="s">
        <v>261191</v>
      </c>
      <c r="E6701" t="s">
        <v>262249</v>
      </c>
      <c r="F6701" s="1">
        <v>5</v>
      </c>
      <c r="G6701" s="1" t="s">
        <v>31405</v>
      </c>
      <c r="H6701" s="1" t="s">
        <v>31406</v>
      </c>
      <c r="I6701" s="1" t="s">
        <v>31407</v>
      </c>
    </row>
    <row r="6702" spans="1:9" x14ac:dyDescent="0.2">
      <c r="A6702" s="1" t="s">
        <v>31408</v>
      </c>
      <c r="B6702" s="1" t="s">
        <v>31409</v>
      </c>
      <c r="C6702" s="1">
        <v>291420552</v>
      </c>
      <c r="D6702" t="s">
        <v>261337</v>
      </c>
      <c r="E6702" t="s">
        <v>262414</v>
      </c>
      <c r="F6702" s="1">
        <v>2</v>
      </c>
      <c r="G6702" s="1" t="s">
        <v>31410</v>
      </c>
      <c r="H6702" s="1" t="s">
        <v>31411</v>
      </c>
      <c r="I6702" s="1" t="s">
        <v>31412</v>
      </c>
    </row>
    <row r="6703" spans="1:9" x14ac:dyDescent="0.2">
      <c r="A6703" s="1" t="s">
        <v>31413</v>
      </c>
      <c r="B6703" s="1" t="s">
        <v>31414</v>
      </c>
      <c r="C6703" s="1">
        <v>290485211</v>
      </c>
      <c r="D6703" t="s">
        <v>261191</v>
      </c>
      <c r="E6703" t="s">
        <v>261192</v>
      </c>
      <c r="F6703" s="1">
        <v>23</v>
      </c>
      <c r="G6703" s="1" t="s">
        <v>31415</v>
      </c>
      <c r="H6703" s="1" t="s">
        <v>31416</v>
      </c>
      <c r="I6703" s="1" t="s">
        <v>31417</v>
      </c>
    </row>
    <row r="6704" spans="1:9" x14ac:dyDescent="0.2">
      <c r="A6704" s="1" t="s">
        <v>31418</v>
      </c>
      <c r="B6704" s="1" t="s">
        <v>31419</v>
      </c>
      <c r="C6704" s="1">
        <v>290483098</v>
      </c>
      <c r="D6704" t="s">
        <v>261191</v>
      </c>
      <c r="E6704" t="s">
        <v>262238</v>
      </c>
      <c r="F6704" s="1">
        <v>45</v>
      </c>
      <c r="G6704" s="1" t="s">
        <v>31420</v>
      </c>
      <c r="H6704" s="1" t="s">
        <v>31421</v>
      </c>
      <c r="I6704" s="1" t="s">
        <v>31422</v>
      </c>
    </row>
    <row r="6705" spans="1:9" x14ac:dyDescent="0.2">
      <c r="A6705" s="1" t="s">
        <v>31423</v>
      </c>
      <c r="B6705" s="1" t="s">
        <v>31424</v>
      </c>
      <c r="C6705" s="1">
        <v>291416990</v>
      </c>
      <c r="D6705" t="s">
        <v>261191</v>
      </c>
      <c r="E6705" t="s">
        <v>262248</v>
      </c>
      <c r="F6705" s="1">
        <v>18</v>
      </c>
      <c r="G6705" s="1" t="s">
        <v>31425</v>
      </c>
      <c r="H6705" s="1" t="s">
        <v>31426</v>
      </c>
      <c r="I6705" s="1" t="s">
        <v>31427</v>
      </c>
    </row>
    <row r="6706" spans="1:9" x14ac:dyDescent="0.2">
      <c r="A6706" s="1" t="s">
        <v>31428</v>
      </c>
      <c r="B6706" s="1" t="s">
        <v>31429</v>
      </c>
      <c r="C6706" s="1">
        <v>290520767</v>
      </c>
      <c r="D6706" t="s">
        <v>261191</v>
      </c>
      <c r="E6706" t="s">
        <v>262243</v>
      </c>
      <c r="F6706" s="1">
        <v>4</v>
      </c>
      <c r="G6706" s="1" t="s">
        <v>31430</v>
      </c>
      <c r="H6706" s="1" t="s">
        <v>31431</v>
      </c>
      <c r="I6706" s="1" t="s">
        <v>31432</v>
      </c>
    </row>
    <row r="6707" spans="1:9" x14ac:dyDescent="0.2">
      <c r="A6707" s="1" t="s">
        <v>31433</v>
      </c>
      <c r="B6707" s="1" t="s">
        <v>31434</v>
      </c>
      <c r="C6707" s="1">
        <v>290483078</v>
      </c>
      <c r="D6707" t="s">
        <v>262270</v>
      </c>
      <c r="E6707" t="s">
        <v>262415</v>
      </c>
      <c r="F6707" s="1">
        <v>16</v>
      </c>
      <c r="G6707" s="1" t="s">
        <v>31435</v>
      </c>
      <c r="H6707" s="1" t="s">
        <v>31436</v>
      </c>
      <c r="I6707" s="1" t="s">
        <v>31437</v>
      </c>
    </row>
    <row r="6708" spans="1:9" x14ac:dyDescent="0.2">
      <c r="A6708" s="1" t="s">
        <v>31438</v>
      </c>
      <c r="B6708" s="1" t="s">
        <v>31439</v>
      </c>
      <c r="C6708" s="1">
        <v>291415578</v>
      </c>
      <c r="D6708" t="s">
        <v>261191</v>
      </c>
      <c r="E6708" t="s">
        <v>262242</v>
      </c>
      <c r="F6708" s="1">
        <v>9</v>
      </c>
      <c r="G6708" s="1" t="s">
        <v>31440</v>
      </c>
      <c r="H6708" s="1" t="s">
        <v>31441</v>
      </c>
      <c r="I6708" s="1" t="s">
        <v>31442</v>
      </c>
    </row>
    <row r="6709" spans="1:9" x14ac:dyDescent="0.2">
      <c r="A6709" s="1" t="s">
        <v>31443</v>
      </c>
      <c r="B6709" s="1" t="s">
        <v>31444</v>
      </c>
      <c r="C6709" s="1">
        <v>290490297</v>
      </c>
      <c r="D6709" t="s">
        <v>261191</v>
      </c>
      <c r="E6709" t="s">
        <v>262234</v>
      </c>
      <c r="F6709" s="1">
        <v>169</v>
      </c>
      <c r="G6709" s="1" t="s">
        <v>31445</v>
      </c>
      <c r="H6709" s="1" t="s">
        <v>31446</v>
      </c>
      <c r="I6709" s="1" t="s">
        <v>31447</v>
      </c>
    </row>
    <row r="6710" spans="1:9" x14ac:dyDescent="0.2">
      <c r="A6710" s="1" t="s">
        <v>31448</v>
      </c>
      <c r="B6710" s="1" t="s">
        <v>31449</v>
      </c>
      <c r="C6710" s="1">
        <v>291421349</v>
      </c>
      <c r="D6710" t="s">
        <v>261191</v>
      </c>
      <c r="E6710" t="s">
        <v>261192</v>
      </c>
      <c r="F6710" s="1">
        <v>10</v>
      </c>
      <c r="G6710" s="1" t="s">
        <v>31450</v>
      </c>
      <c r="H6710" s="1" t="s">
        <v>31451</v>
      </c>
      <c r="I6710" s="1" t="s">
        <v>31452</v>
      </c>
    </row>
    <row r="6711" spans="1:9" x14ac:dyDescent="0.2">
      <c r="A6711" s="1" t="s">
        <v>31453</v>
      </c>
      <c r="B6711" s="1" t="s">
        <v>31454</v>
      </c>
      <c r="C6711" s="1">
        <v>291419672</v>
      </c>
      <c r="D6711" t="s">
        <v>261191</v>
      </c>
      <c r="E6711" t="s">
        <v>262246</v>
      </c>
      <c r="F6711" s="1">
        <v>6</v>
      </c>
      <c r="G6711" s="1" t="s">
        <v>31455</v>
      </c>
      <c r="H6711" s="1" t="s">
        <v>31456</v>
      </c>
      <c r="I6711" s="1" t="s">
        <v>31457</v>
      </c>
    </row>
    <row r="6712" spans="1:9" x14ac:dyDescent="0.2">
      <c r="A6712" s="1" t="s">
        <v>31458</v>
      </c>
      <c r="B6712" s="1" t="s">
        <v>31459</v>
      </c>
      <c r="C6712" s="1">
        <v>290526817</v>
      </c>
      <c r="D6712" t="s">
        <v>262285</v>
      </c>
      <c r="E6712" t="s">
        <v>262416</v>
      </c>
      <c r="F6712" s="1">
        <v>17</v>
      </c>
      <c r="G6712" s="1" t="s">
        <v>31460</v>
      </c>
      <c r="H6712" s="1" t="s">
        <v>31461</v>
      </c>
      <c r="I6712" s="1" t="s">
        <v>31462</v>
      </c>
    </row>
    <row r="6713" spans="1:9" x14ac:dyDescent="0.2">
      <c r="A6713" s="1" t="s">
        <v>31463</v>
      </c>
      <c r="B6713" s="1" t="s">
        <v>31464</v>
      </c>
      <c r="C6713" s="1">
        <v>290483462</v>
      </c>
      <c r="D6713" t="s">
        <v>261191</v>
      </c>
      <c r="E6713" t="s">
        <v>262234</v>
      </c>
      <c r="F6713" s="1">
        <v>6</v>
      </c>
      <c r="G6713" s="1" t="s">
        <v>31465</v>
      </c>
      <c r="H6713" s="1" t="s">
        <v>31466</v>
      </c>
      <c r="I6713" s="1"/>
    </row>
    <row r="6714" spans="1:9" x14ac:dyDescent="0.2">
      <c r="A6714" s="1" t="s">
        <v>31467</v>
      </c>
      <c r="B6714" s="1" t="s">
        <v>31468</v>
      </c>
      <c r="C6714" s="1">
        <v>290481805</v>
      </c>
      <c r="D6714" t="s">
        <v>261191</v>
      </c>
      <c r="E6714" t="s">
        <v>262241</v>
      </c>
      <c r="F6714" s="1">
        <v>66</v>
      </c>
      <c r="G6714" s="1" t="s">
        <v>31469</v>
      </c>
      <c r="H6714" s="1" t="s">
        <v>31470</v>
      </c>
      <c r="I6714" s="1" t="s">
        <v>31471</v>
      </c>
    </row>
    <row r="6715" spans="1:9" x14ac:dyDescent="0.2">
      <c r="A6715" s="1" t="s">
        <v>31472</v>
      </c>
      <c r="B6715" s="1" t="s">
        <v>31473</v>
      </c>
      <c r="C6715" s="1">
        <v>291446628</v>
      </c>
      <c r="D6715" t="s">
        <v>261191</v>
      </c>
      <c r="E6715" t="s">
        <v>262248</v>
      </c>
      <c r="F6715" s="1">
        <v>23</v>
      </c>
      <c r="G6715" s="1" t="s">
        <v>31474</v>
      </c>
      <c r="H6715" s="1" t="s">
        <v>31475</v>
      </c>
      <c r="I6715" s="1" t="s">
        <v>31476</v>
      </c>
    </row>
    <row r="6716" spans="1:9" x14ac:dyDescent="0.2">
      <c r="A6716" s="1" t="s">
        <v>31477</v>
      </c>
      <c r="B6716" s="1" t="s">
        <v>31478</v>
      </c>
      <c r="C6716" s="1">
        <v>290521252</v>
      </c>
      <c r="D6716" t="s">
        <v>261191</v>
      </c>
      <c r="E6716" t="s">
        <v>261192</v>
      </c>
      <c r="F6716" s="1">
        <v>31</v>
      </c>
      <c r="G6716" s="1" t="s">
        <v>31479</v>
      </c>
      <c r="H6716" s="1" t="s">
        <v>31480</v>
      </c>
      <c r="I6716" s="1" t="s">
        <v>31481</v>
      </c>
    </row>
    <row r="6717" spans="1:9" x14ac:dyDescent="0.2">
      <c r="A6717" s="1" t="s">
        <v>31483</v>
      </c>
      <c r="B6717" s="1" t="s">
        <v>31484</v>
      </c>
      <c r="C6717" s="1">
        <v>290483680</v>
      </c>
      <c r="D6717" t="s">
        <v>261191</v>
      </c>
      <c r="E6717" t="s">
        <v>262258</v>
      </c>
      <c r="F6717" s="1">
        <v>27</v>
      </c>
      <c r="G6717" s="1" t="s">
        <v>31485</v>
      </c>
      <c r="H6717" s="1" t="s">
        <v>31486</v>
      </c>
      <c r="I6717" s="1" t="s">
        <v>31487</v>
      </c>
    </row>
    <row r="6718" spans="1:9" x14ac:dyDescent="0.2">
      <c r="A6718" s="1" t="s">
        <v>31488</v>
      </c>
      <c r="B6718" s="1" t="s">
        <v>31489</v>
      </c>
      <c r="C6718" s="1">
        <v>290483515</v>
      </c>
      <c r="D6718" t="s">
        <v>261191</v>
      </c>
      <c r="E6718" t="s">
        <v>262234</v>
      </c>
      <c r="F6718" s="1">
        <v>21</v>
      </c>
      <c r="G6718" s="1" t="s">
        <v>31490</v>
      </c>
      <c r="H6718" s="1" t="s">
        <v>31491</v>
      </c>
      <c r="I6718" s="1"/>
    </row>
    <row r="6719" spans="1:9" x14ac:dyDescent="0.2">
      <c r="A6719" s="1" t="s">
        <v>31492</v>
      </c>
      <c r="B6719" s="1" t="s">
        <v>31493</v>
      </c>
      <c r="C6719" s="1">
        <v>291414488</v>
      </c>
      <c r="D6719" t="s">
        <v>261191</v>
      </c>
      <c r="E6719" t="s">
        <v>262247</v>
      </c>
      <c r="F6719" s="1">
        <v>5</v>
      </c>
      <c r="G6719" s="1" t="s">
        <v>31494</v>
      </c>
      <c r="H6719" s="1" t="s">
        <v>31495</v>
      </c>
      <c r="I6719" s="1" t="s">
        <v>31496</v>
      </c>
    </row>
    <row r="6720" spans="1:9" x14ac:dyDescent="0.2">
      <c r="A6720" s="1" t="s">
        <v>31497</v>
      </c>
      <c r="B6720" s="1" t="s">
        <v>31498</v>
      </c>
      <c r="C6720" s="1">
        <v>290524694</v>
      </c>
      <c r="D6720" t="s">
        <v>261191</v>
      </c>
      <c r="E6720" t="s">
        <v>261302</v>
      </c>
      <c r="F6720" s="1">
        <v>3</v>
      </c>
      <c r="G6720" s="1" t="s">
        <v>31499</v>
      </c>
      <c r="H6720" s="1" t="s">
        <v>31500</v>
      </c>
      <c r="I6720" s="1" t="s">
        <v>31501</v>
      </c>
    </row>
    <row r="6721" spans="1:9" x14ac:dyDescent="0.2">
      <c r="A6721" s="1" t="s">
        <v>31502</v>
      </c>
      <c r="B6721" s="1" t="s">
        <v>31503</v>
      </c>
      <c r="C6721" s="1">
        <v>290486051</v>
      </c>
      <c r="D6721" t="s">
        <v>262289</v>
      </c>
      <c r="E6721" t="s">
        <v>262417</v>
      </c>
      <c r="F6721" s="1">
        <v>26</v>
      </c>
      <c r="G6721" s="1" t="s">
        <v>31504</v>
      </c>
      <c r="H6721" s="1" t="s">
        <v>31505</v>
      </c>
      <c r="I6721" s="1" t="s">
        <v>31506</v>
      </c>
    </row>
    <row r="6722" spans="1:9" x14ac:dyDescent="0.2">
      <c r="A6722" s="1" t="s">
        <v>31507</v>
      </c>
      <c r="B6722" s="1" t="s">
        <v>31508</v>
      </c>
      <c r="C6722" s="1">
        <v>290485315</v>
      </c>
      <c r="D6722" t="s">
        <v>261191</v>
      </c>
      <c r="E6722" t="s">
        <v>262242</v>
      </c>
      <c r="F6722" s="1">
        <v>81</v>
      </c>
      <c r="G6722" s="1" t="s">
        <v>31509</v>
      </c>
      <c r="H6722" s="1" t="s">
        <v>31510</v>
      </c>
      <c r="I6722" s="1" t="s">
        <v>31511</v>
      </c>
    </row>
    <row r="6723" spans="1:9" x14ac:dyDescent="0.2">
      <c r="A6723" s="1" t="s">
        <v>31512</v>
      </c>
      <c r="B6723" s="1" t="s">
        <v>31513</v>
      </c>
      <c r="C6723" s="1">
        <v>291416136</v>
      </c>
      <c r="D6723" t="s">
        <v>261191</v>
      </c>
      <c r="E6723" t="s">
        <v>262308</v>
      </c>
      <c r="F6723" s="1">
        <v>32</v>
      </c>
      <c r="G6723" s="1" t="s">
        <v>31514</v>
      </c>
      <c r="H6723" s="1" t="s">
        <v>31515</v>
      </c>
      <c r="I6723" s="1" t="s">
        <v>31516</v>
      </c>
    </row>
    <row r="6724" spans="1:9" x14ac:dyDescent="0.2">
      <c r="A6724" s="1" t="s">
        <v>31517</v>
      </c>
      <c r="B6724" s="1" t="s">
        <v>31518</v>
      </c>
      <c r="C6724" s="1">
        <v>291427698</v>
      </c>
      <c r="D6724" t="s">
        <v>261191</v>
      </c>
      <c r="E6724" t="s">
        <v>262238</v>
      </c>
      <c r="F6724" s="1">
        <v>5</v>
      </c>
      <c r="G6724" s="1" t="s">
        <v>31519</v>
      </c>
      <c r="H6724" s="1" t="s">
        <v>31520</v>
      </c>
      <c r="I6724" s="1" t="s">
        <v>31521</v>
      </c>
    </row>
    <row r="6725" spans="1:9" x14ac:dyDescent="0.2">
      <c r="A6725" s="1" t="s">
        <v>31522</v>
      </c>
      <c r="B6725" s="1" t="s">
        <v>31523</v>
      </c>
      <c r="C6725" s="1">
        <v>291414535</v>
      </c>
      <c r="D6725" t="s">
        <v>261191</v>
      </c>
      <c r="E6725" t="s">
        <v>261192</v>
      </c>
      <c r="F6725" s="1">
        <v>62</v>
      </c>
      <c r="G6725" s="1" t="s">
        <v>31524</v>
      </c>
      <c r="H6725" s="1" t="s">
        <v>31525</v>
      </c>
      <c r="I6725" s="1" t="s">
        <v>31526</v>
      </c>
    </row>
    <row r="6726" spans="1:9" x14ac:dyDescent="0.2">
      <c r="A6726" s="1" t="s">
        <v>31527</v>
      </c>
      <c r="B6726" s="1" t="s">
        <v>31528</v>
      </c>
      <c r="C6726" s="1">
        <v>291425285</v>
      </c>
      <c r="D6726" t="s">
        <v>261191</v>
      </c>
      <c r="E6726" t="s">
        <v>262243</v>
      </c>
      <c r="F6726" s="1">
        <v>6</v>
      </c>
      <c r="G6726" s="1" t="s">
        <v>31529</v>
      </c>
      <c r="H6726" s="1" t="s">
        <v>31530</v>
      </c>
      <c r="I6726" s="1"/>
    </row>
    <row r="6727" spans="1:9" x14ac:dyDescent="0.2">
      <c r="A6727" s="1" t="s">
        <v>31531</v>
      </c>
      <c r="B6727" s="1" t="s">
        <v>31532</v>
      </c>
      <c r="C6727" s="1">
        <v>291433437</v>
      </c>
      <c r="D6727" t="s">
        <v>262244</v>
      </c>
      <c r="E6727" t="s">
        <v>262291</v>
      </c>
      <c r="F6727" s="1">
        <v>74</v>
      </c>
      <c r="G6727" s="1" t="s">
        <v>31533</v>
      </c>
      <c r="H6727" s="1" t="s">
        <v>31534</v>
      </c>
      <c r="I6727" s="1" t="s">
        <v>31535</v>
      </c>
    </row>
    <row r="6728" spans="1:9" x14ac:dyDescent="0.2">
      <c r="A6728" s="1" t="s">
        <v>31536</v>
      </c>
      <c r="B6728" s="1" t="s">
        <v>31537</v>
      </c>
      <c r="C6728" s="1">
        <v>291439569</v>
      </c>
      <c r="D6728" t="s">
        <v>261191</v>
      </c>
      <c r="E6728" t="s">
        <v>262248</v>
      </c>
      <c r="F6728" s="1">
        <v>15</v>
      </c>
      <c r="G6728" s="1" t="s">
        <v>31538</v>
      </c>
      <c r="H6728" s="1" t="s">
        <v>31539</v>
      </c>
      <c r="I6728" s="1"/>
    </row>
    <row r="6729" spans="1:9" x14ac:dyDescent="0.2">
      <c r="A6729" s="1" t="s">
        <v>31540</v>
      </c>
      <c r="B6729" s="1" t="s">
        <v>31541</v>
      </c>
      <c r="C6729" s="1">
        <v>290483410</v>
      </c>
      <c r="D6729" t="s">
        <v>261191</v>
      </c>
      <c r="E6729" t="s">
        <v>262234</v>
      </c>
      <c r="F6729" s="1">
        <v>12</v>
      </c>
      <c r="G6729" s="1" t="s">
        <v>31542</v>
      </c>
      <c r="H6729" s="1" t="s">
        <v>31543</v>
      </c>
      <c r="I6729" s="1" t="s">
        <v>31544</v>
      </c>
    </row>
    <row r="6730" spans="1:9" x14ac:dyDescent="0.2">
      <c r="A6730" s="1" t="s">
        <v>31545</v>
      </c>
      <c r="B6730" s="1" t="s">
        <v>31546</v>
      </c>
      <c r="C6730" s="1">
        <v>291440513</v>
      </c>
      <c r="D6730" t="s">
        <v>261191</v>
      </c>
      <c r="E6730" t="s">
        <v>262262</v>
      </c>
      <c r="F6730" s="1">
        <v>16</v>
      </c>
      <c r="G6730" s="1" t="s">
        <v>31547</v>
      </c>
      <c r="H6730" s="1" t="s">
        <v>31548</v>
      </c>
      <c r="I6730" s="1"/>
    </row>
    <row r="6731" spans="1:9" x14ac:dyDescent="0.2">
      <c r="A6731" s="1" t="s">
        <v>31549</v>
      </c>
      <c r="B6731" s="1" t="s">
        <v>31550</v>
      </c>
      <c r="C6731" s="1">
        <v>291434432</v>
      </c>
      <c r="D6731" t="s">
        <v>261191</v>
      </c>
      <c r="E6731" t="s">
        <v>262262</v>
      </c>
      <c r="F6731" s="1">
        <v>3</v>
      </c>
      <c r="G6731" s="1" t="s">
        <v>31551</v>
      </c>
      <c r="H6731" s="1" t="s">
        <v>31552</v>
      </c>
      <c r="I6731" s="1" t="s">
        <v>31553</v>
      </c>
    </row>
    <row r="6732" spans="1:9" x14ac:dyDescent="0.2">
      <c r="A6732" s="1" t="s">
        <v>31554</v>
      </c>
      <c r="B6732" s="1" t="s">
        <v>31555</v>
      </c>
      <c r="C6732" s="1">
        <v>290524221</v>
      </c>
      <c r="D6732" t="s">
        <v>261191</v>
      </c>
      <c r="E6732" t="s">
        <v>262243</v>
      </c>
      <c r="F6732" s="1">
        <v>18</v>
      </c>
      <c r="G6732" s="1" t="s">
        <v>31556</v>
      </c>
      <c r="H6732" s="1" t="s">
        <v>31557</v>
      </c>
      <c r="I6732" s="1" t="s">
        <v>31558</v>
      </c>
    </row>
    <row r="6733" spans="1:9" x14ac:dyDescent="0.2">
      <c r="A6733" s="1" t="s">
        <v>31559</v>
      </c>
      <c r="B6733" s="1" t="s">
        <v>31560</v>
      </c>
      <c r="C6733" s="1">
        <v>291431166</v>
      </c>
      <c r="D6733" t="s">
        <v>261191</v>
      </c>
      <c r="E6733" t="s">
        <v>261302</v>
      </c>
      <c r="F6733" s="1">
        <v>4</v>
      </c>
      <c r="G6733" s="1" t="s">
        <v>31561</v>
      </c>
      <c r="H6733" s="1" t="s">
        <v>31562</v>
      </c>
      <c r="I6733" s="1"/>
    </row>
    <row r="6734" spans="1:9" x14ac:dyDescent="0.2">
      <c r="A6734" s="1" t="s">
        <v>31563</v>
      </c>
      <c r="B6734" s="1" t="s">
        <v>31564</v>
      </c>
      <c r="C6734" s="1">
        <v>291441820</v>
      </c>
      <c r="D6734" t="s">
        <v>261191</v>
      </c>
      <c r="E6734" t="s">
        <v>29471</v>
      </c>
      <c r="F6734" s="1">
        <v>9</v>
      </c>
      <c r="G6734" s="1" t="s">
        <v>31565</v>
      </c>
      <c r="H6734" s="1" t="s">
        <v>31566</v>
      </c>
      <c r="I6734" s="1" t="s">
        <v>31567</v>
      </c>
    </row>
    <row r="6735" spans="1:9" x14ac:dyDescent="0.2">
      <c r="A6735" s="1" t="s">
        <v>31568</v>
      </c>
      <c r="B6735" s="1" t="s">
        <v>31569</v>
      </c>
      <c r="C6735" s="1">
        <v>290491655</v>
      </c>
      <c r="D6735" t="s">
        <v>261191</v>
      </c>
      <c r="E6735" t="s">
        <v>262246</v>
      </c>
      <c r="F6735" s="1">
        <v>1</v>
      </c>
      <c r="G6735" s="1" t="s">
        <v>31570</v>
      </c>
      <c r="H6735" s="1" t="s">
        <v>31571</v>
      </c>
      <c r="I6735" s="1"/>
    </row>
    <row r="6736" spans="1:9" x14ac:dyDescent="0.2">
      <c r="A6736" s="1" t="s">
        <v>31572</v>
      </c>
      <c r="B6736" s="1" t="s">
        <v>31573</v>
      </c>
      <c r="C6736" s="1">
        <v>291423363</v>
      </c>
      <c r="D6736" t="s">
        <v>261191</v>
      </c>
      <c r="E6736" t="s">
        <v>262243</v>
      </c>
      <c r="F6736" s="1">
        <v>1</v>
      </c>
      <c r="G6736" s="1" t="s">
        <v>31574</v>
      </c>
      <c r="H6736" s="1" t="s">
        <v>31575</v>
      </c>
      <c r="I6736" s="1" t="s">
        <v>31576</v>
      </c>
    </row>
    <row r="6737" spans="1:9" x14ac:dyDescent="0.2">
      <c r="A6737" s="1" t="s">
        <v>31577</v>
      </c>
      <c r="B6737" s="1" t="s">
        <v>31578</v>
      </c>
      <c r="C6737" s="1">
        <v>291446491</v>
      </c>
      <c r="D6737" t="s">
        <v>262418</v>
      </c>
      <c r="E6737" t="s">
        <v>262419</v>
      </c>
      <c r="F6737" s="1">
        <v>3</v>
      </c>
      <c r="G6737" s="1" t="s">
        <v>31579</v>
      </c>
      <c r="H6737" s="1" t="s">
        <v>31580</v>
      </c>
      <c r="I6737" s="1"/>
    </row>
    <row r="6738" spans="1:9" x14ac:dyDescent="0.2">
      <c r="A6738" s="1" t="s">
        <v>31581</v>
      </c>
      <c r="B6738" s="1" t="s">
        <v>31582</v>
      </c>
      <c r="C6738" s="1">
        <v>290491741</v>
      </c>
      <c r="D6738" t="s">
        <v>261191</v>
      </c>
      <c r="E6738" t="s">
        <v>262234</v>
      </c>
      <c r="F6738" s="1">
        <v>211</v>
      </c>
      <c r="G6738" s="1" t="s">
        <v>31583</v>
      </c>
      <c r="H6738" s="1" t="s">
        <v>31584</v>
      </c>
      <c r="I6738" s="1" t="s">
        <v>31585</v>
      </c>
    </row>
    <row r="6739" spans="1:9" x14ac:dyDescent="0.2">
      <c r="A6739" s="1" t="s">
        <v>31586</v>
      </c>
      <c r="B6739" s="1" t="s">
        <v>31587</v>
      </c>
      <c r="C6739" s="1">
        <v>282935184</v>
      </c>
      <c r="D6739" t="s">
        <v>261191</v>
      </c>
      <c r="E6739" t="s">
        <v>262262</v>
      </c>
      <c r="F6739" s="1">
        <v>154</v>
      </c>
      <c r="G6739" s="1" t="s">
        <v>31588</v>
      </c>
      <c r="H6739" s="1" t="s">
        <v>31589</v>
      </c>
      <c r="I6739" s="1" t="s">
        <v>31590</v>
      </c>
    </row>
    <row r="6740" spans="1:9" x14ac:dyDescent="0.2">
      <c r="A6740" s="1" t="s">
        <v>31591</v>
      </c>
      <c r="B6740" s="1" t="s">
        <v>31592</v>
      </c>
      <c r="C6740" s="1">
        <v>290489257</v>
      </c>
      <c r="D6740" t="s">
        <v>261191</v>
      </c>
      <c r="E6740" t="s">
        <v>262234</v>
      </c>
      <c r="F6740" s="1">
        <v>2</v>
      </c>
      <c r="G6740" s="1" t="s">
        <v>31593</v>
      </c>
      <c r="H6740" s="1" t="s">
        <v>31594</v>
      </c>
      <c r="I6740" s="1"/>
    </row>
    <row r="6741" spans="1:9" x14ac:dyDescent="0.2">
      <c r="A6741" s="1" t="s">
        <v>31595</v>
      </c>
      <c r="B6741" s="1" t="s">
        <v>31596</v>
      </c>
      <c r="C6741" s="1">
        <v>290522143</v>
      </c>
      <c r="D6741" t="s">
        <v>261191</v>
      </c>
      <c r="E6741" t="s">
        <v>262248</v>
      </c>
      <c r="F6741" s="1">
        <v>8</v>
      </c>
      <c r="G6741" s="1" t="s">
        <v>31597</v>
      </c>
      <c r="H6741" s="1" t="s">
        <v>31598</v>
      </c>
      <c r="I6741" s="1"/>
    </row>
    <row r="6742" spans="1:9" x14ac:dyDescent="0.2">
      <c r="A6742" s="1" t="s">
        <v>31599</v>
      </c>
      <c r="B6742" s="1" t="s">
        <v>31600</v>
      </c>
      <c r="C6742" s="1">
        <v>291439324</v>
      </c>
      <c r="D6742" t="s">
        <v>261191</v>
      </c>
      <c r="E6742" t="s">
        <v>261302</v>
      </c>
      <c r="F6742" s="1">
        <v>6</v>
      </c>
      <c r="G6742" s="1" t="s">
        <v>31601</v>
      </c>
      <c r="H6742" s="1" t="s">
        <v>31602</v>
      </c>
      <c r="I6742" s="1"/>
    </row>
    <row r="6743" spans="1:9" x14ac:dyDescent="0.2">
      <c r="A6743" s="1" t="s">
        <v>31603</v>
      </c>
      <c r="B6743" s="1" t="s">
        <v>31604</v>
      </c>
      <c r="C6743" s="1">
        <v>290492107</v>
      </c>
      <c r="D6743" t="s">
        <v>261191</v>
      </c>
      <c r="E6743" t="s">
        <v>262248</v>
      </c>
      <c r="F6743" s="1">
        <v>25</v>
      </c>
      <c r="G6743" s="1" t="s">
        <v>31605</v>
      </c>
      <c r="H6743" s="1" t="s">
        <v>31606</v>
      </c>
      <c r="I6743" s="1" t="s">
        <v>31607</v>
      </c>
    </row>
    <row r="6744" spans="1:9" x14ac:dyDescent="0.2">
      <c r="A6744" s="1" t="s">
        <v>31608</v>
      </c>
      <c r="B6744" s="1" t="s">
        <v>31609</v>
      </c>
      <c r="C6744" s="1">
        <v>290521162</v>
      </c>
      <c r="D6744" t="s">
        <v>261191</v>
      </c>
      <c r="E6744" t="s">
        <v>262248</v>
      </c>
      <c r="F6744" s="1">
        <v>142</v>
      </c>
      <c r="G6744" s="1" t="s">
        <v>31610</v>
      </c>
      <c r="H6744" s="1" t="s">
        <v>31611</v>
      </c>
      <c r="I6744" s="1" t="s">
        <v>31612</v>
      </c>
    </row>
    <row r="6745" spans="1:9" x14ac:dyDescent="0.2">
      <c r="A6745" s="1" t="s">
        <v>31613</v>
      </c>
      <c r="B6745" s="1" t="s">
        <v>31614</v>
      </c>
      <c r="C6745" s="1">
        <v>290523302</v>
      </c>
      <c r="D6745" t="s">
        <v>261191</v>
      </c>
      <c r="E6745" t="s">
        <v>262258</v>
      </c>
      <c r="F6745" s="1">
        <v>4</v>
      </c>
      <c r="G6745" s="1" t="s">
        <v>31615</v>
      </c>
      <c r="H6745" s="1" t="s">
        <v>31616</v>
      </c>
      <c r="I6745" s="1"/>
    </row>
    <row r="6746" spans="1:9" x14ac:dyDescent="0.2">
      <c r="A6746" s="1" t="s">
        <v>31617</v>
      </c>
      <c r="B6746" s="1" t="s">
        <v>31618</v>
      </c>
      <c r="C6746" s="1">
        <v>291035126</v>
      </c>
      <c r="D6746" t="s">
        <v>261191</v>
      </c>
      <c r="E6746" t="s">
        <v>262246</v>
      </c>
      <c r="F6746" s="1">
        <v>60</v>
      </c>
      <c r="G6746" s="1" t="s">
        <v>31619</v>
      </c>
      <c r="H6746" s="1" t="s">
        <v>31620</v>
      </c>
      <c r="I6746" s="1" t="s">
        <v>31621</v>
      </c>
    </row>
    <row r="6747" spans="1:9" x14ac:dyDescent="0.2">
      <c r="A6747" s="1" t="s">
        <v>31622</v>
      </c>
      <c r="B6747" s="1" t="s">
        <v>31623</v>
      </c>
      <c r="C6747" s="1">
        <v>290521074</v>
      </c>
      <c r="D6747" t="s">
        <v>261191</v>
      </c>
      <c r="E6747" t="s">
        <v>261285</v>
      </c>
      <c r="F6747" s="1">
        <v>21</v>
      </c>
      <c r="G6747" s="1" t="s">
        <v>31624</v>
      </c>
      <c r="H6747" s="1" t="s">
        <v>31625</v>
      </c>
      <c r="I6747" s="1" t="s">
        <v>31626</v>
      </c>
    </row>
    <row r="6748" spans="1:9" x14ac:dyDescent="0.2">
      <c r="A6748" s="1" t="s">
        <v>31627</v>
      </c>
      <c r="B6748" s="1" t="s">
        <v>31628</v>
      </c>
      <c r="C6748" s="1">
        <v>290486567</v>
      </c>
      <c r="D6748" t="s">
        <v>261191</v>
      </c>
      <c r="E6748" t="s">
        <v>262246</v>
      </c>
      <c r="F6748" s="1">
        <v>8</v>
      </c>
      <c r="G6748" s="1" t="s">
        <v>31629</v>
      </c>
      <c r="H6748" s="1" t="s">
        <v>31630</v>
      </c>
      <c r="I6748" s="1" t="s">
        <v>31631</v>
      </c>
    </row>
    <row r="6749" spans="1:9" x14ac:dyDescent="0.2">
      <c r="A6749" s="1" t="s">
        <v>31632</v>
      </c>
      <c r="B6749" s="1" t="s">
        <v>31633</v>
      </c>
      <c r="C6749" s="1">
        <v>291427397</v>
      </c>
      <c r="D6749" t="s">
        <v>262420</v>
      </c>
      <c r="E6749" t="s">
        <v>262421</v>
      </c>
      <c r="F6749" s="1">
        <v>6</v>
      </c>
      <c r="G6749" s="1" t="s">
        <v>31634</v>
      </c>
      <c r="H6749" s="1" t="s">
        <v>31635</v>
      </c>
      <c r="I6749" s="1" t="s">
        <v>31636</v>
      </c>
    </row>
    <row r="6750" spans="1:9" x14ac:dyDescent="0.2">
      <c r="A6750" s="1" t="s">
        <v>31637</v>
      </c>
      <c r="B6750" s="1" t="s">
        <v>31638</v>
      </c>
      <c r="C6750" s="1">
        <v>291435335</v>
      </c>
      <c r="D6750" t="s">
        <v>261191</v>
      </c>
      <c r="E6750" t="s">
        <v>262422</v>
      </c>
      <c r="F6750" s="1">
        <v>66</v>
      </c>
      <c r="G6750" s="1" t="s">
        <v>31639</v>
      </c>
      <c r="H6750" s="1" t="s">
        <v>31640</v>
      </c>
      <c r="I6750" s="1" t="s">
        <v>31641</v>
      </c>
    </row>
    <row r="6751" spans="1:9" x14ac:dyDescent="0.2">
      <c r="A6751" s="1" t="s">
        <v>31642</v>
      </c>
      <c r="B6751" s="1" t="s">
        <v>31643</v>
      </c>
      <c r="C6751" s="1">
        <v>289779549</v>
      </c>
      <c r="D6751" t="s">
        <v>261191</v>
      </c>
      <c r="E6751" t="s">
        <v>262246</v>
      </c>
      <c r="F6751" s="1">
        <v>1</v>
      </c>
      <c r="G6751" s="1" t="s">
        <v>31644</v>
      </c>
      <c r="H6751" s="1" t="s">
        <v>31645</v>
      </c>
      <c r="I6751" s="1" t="s">
        <v>31646</v>
      </c>
    </row>
    <row r="6752" spans="1:9" x14ac:dyDescent="0.2">
      <c r="A6752" s="1" t="s">
        <v>31647</v>
      </c>
      <c r="B6752" s="1" t="s">
        <v>31648</v>
      </c>
      <c r="C6752" s="1">
        <v>289779551</v>
      </c>
      <c r="D6752" t="s">
        <v>261191</v>
      </c>
      <c r="E6752" t="s">
        <v>262238</v>
      </c>
      <c r="F6752" s="1">
        <v>1</v>
      </c>
      <c r="G6752" s="1" t="s">
        <v>31649</v>
      </c>
      <c r="H6752" s="1" t="s">
        <v>31650</v>
      </c>
      <c r="I6752" s="1" t="s">
        <v>31651</v>
      </c>
    </row>
    <row r="6753" spans="1:9" x14ac:dyDescent="0.2">
      <c r="A6753" s="1" t="s">
        <v>31652</v>
      </c>
      <c r="B6753" s="1" t="s">
        <v>31653</v>
      </c>
      <c r="C6753" s="1">
        <v>291429036</v>
      </c>
      <c r="D6753" t="s">
        <v>261191</v>
      </c>
      <c r="E6753" t="s">
        <v>261263</v>
      </c>
      <c r="F6753" s="1">
        <v>1</v>
      </c>
      <c r="G6753" s="1" t="s">
        <v>31654</v>
      </c>
      <c r="H6753" s="1" t="s">
        <v>31655</v>
      </c>
      <c r="I6753" s="1"/>
    </row>
    <row r="6754" spans="1:9" x14ac:dyDescent="0.2">
      <c r="A6754" s="1" t="s">
        <v>31656</v>
      </c>
      <c r="B6754" s="1" t="s">
        <v>31657</v>
      </c>
      <c r="C6754" s="1">
        <v>291439908</v>
      </c>
      <c r="D6754" t="s">
        <v>261191</v>
      </c>
      <c r="E6754" t="s">
        <v>262248</v>
      </c>
      <c r="F6754" s="1">
        <v>76</v>
      </c>
      <c r="G6754" s="1" t="s">
        <v>31658</v>
      </c>
      <c r="H6754" s="1" t="s">
        <v>31659</v>
      </c>
      <c r="I6754" s="1"/>
    </row>
    <row r="6755" spans="1:9" x14ac:dyDescent="0.2">
      <c r="A6755" s="1" t="s">
        <v>31660</v>
      </c>
      <c r="B6755" s="1" t="s">
        <v>31661</v>
      </c>
      <c r="C6755" s="1">
        <v>290526471</v>
      </c>
      <c r="D6755" t="s">
        <v>261191</v>
      </c>
      <c r="E6755" t="s">
        <v>261312</v>
      </c>
      <c r="F6755" s="1">
        <v>1</v>
      </c>
      <c r="G6755" s="1" t="s">
        <v>31662</v>
      </c>
      <c r="H6755" s="1" t="s">
        <v>31663</v>
      </c>
      <c r="I6755" s="1" t="s">
        <v>31664</v>
      </c>
    </row>
    <row r="6756" spans="1:9" x14ac:dyDescent="0.2">
      <c r="A6756" s="1" t="s">
        <v>31665</v>
      </c>
      <c r="B6756" s="1" t="s">
        <v>31666</v>
      </c>
      <c r="C6756" s="1">
        <v>283105199</v>
      </c>
      <c r="D6756" t="s">
        <v>261191</v>
      </c>
      <c r="E6756" t="s">
        <v>262262</v>
      </c>
      <c r="F6756" s="1">
        <v>23</v>
      </c>
      <c r="G6756" s="1" t="s">
        <v>31667</v>
      </c>
      <c r="H6756" s="1" t="s">
        <v>31668</v>
      </c>
      <c r="I6756" s="1" t="s">
        <v>31669</v>
      </c>
    </row>
    <row r="6757" spans="1:9" x14ac:dyDescent="0.2">
      <c r="A6757" s="1" t="s">
        <v>31670</v>
      </c>
      <c r="B6757" s="1" t="s">
        <v>31671</v>
      </c>
      <c r="C6757" s="1">
        <v>290485953</v>
      </c>
      <c r="D6757" t="s">
        <v>261191</v>
      </c>
      <c r="E6757" t="s">
        <v>262248</v>
      </c>
      <c r="F6757" s="1">
        <v>47</v>
      </c>
      <c r="G6757" s="1" t="s">
        <v>31672</v>
      </c>
      <c r="H6757" s="1" t="s">
        <v>31673</v>
      </c>
      <c r="I6757" s="1"/>
    </row>
    <row r="6758" spans="1:9" x14ac:dyDescent="0.2">
      <c r="A6758" s="1" t="s">
        <v>31674</v>
      </c>
      <c r="B6758" s="1" t="s">
        <v>31675</v>
      </c>
      <c r="C6758" s="1">
        <v>291427301</v>
      </c>
      <c r="D6758" t="s">
        <v>261191</v>
      </c>
      <c r="E6758" t="s">
        <v>262242</v>
      </c>
      <c r="F6758" s="1">
        <v>12</v>
      </c>
      <c r="G6758" s="1" t="s">
        <v>31676</v>
      </c>
      <c r="H6758" s="1" t="s">
        <v>31677</v>
      </c>
      <c r="I6758" s="1"/>
    </row>
    <row r="6759" spans="1:9" x14ac:dyDescent="0.2">
      <c r="A6759" s="1" t="s">
        <v>31678</v>
      </c>
      <c r="B6759" s="1" t="s">
        <v>31679</v>
      </c>
      <c r="C6759" s="1">
        <v>290492277</v>
      </c>
      <c r="D6759" t="s">
        <v>261191</v>
      </c>
      <c r="E6759" t="s">
        <v>262243</v>
      </c>
      <c r="F6759" s="1">
        <v>1</v>
      </c>
      <c r="G6759" s="1" t="s">
        <v>31680</v>
      </c>
      <c r="H6759" s="1" t="s">
        <v>31681</v>
      </c>
      <c r="I6759" s="1"/>
    </row>
    <row r="6760" spans="1:9" x14ac:dyDescent="0.2">
      <c r="A6760" s="1" t="s">
        <v>31682</v>
      </c>
      <c r="B6760" s="1" t="s">
        <v>31683</v>
      </c>
      <c r="C6760" s="1">
        <v>291035147</v>
      </c>
      <c r="D6760" t="s">
        <v>261191</v>
      </c>
      <c r="E6760" t="s">
        <v>262242</v>
      </c>
      <c r="F6760" s="1">
        <v>3</v>
      </c>
      <c r="G6760" s="1" t="s">
        <v>31684</v>
      </c>
      <c r="H6760" s="1" t="s">
        <v>31685</v>
      </c>
      <c r="I6760" s="1"/>
    </row>
    <row r="6761" spans="1:9" x14ac:dyDescent="0.2">
      <c r="A6761" s="1" t="s">
        <v>31686</v>
      </c>
      <c r="B6761" s="1" t="s">
        <v>31687</v>
      </c>
      <c r="C6761" s="1">
        <v>290481597</v>
      </c>
      <c r="D6761" t="s">
        <v>261191</v>
      </c>
      <c r="E6761" t="s">
        <v>262248</v>
      </c>
      <c r="F6761" s="1">
        <v>125</v>
      </c>
      <c r="G6761" s="1" t="s">
        <v>31688</v>
      </c>
      <c r="H6761" s="1" t="s">
        <v>31689</v>
      </c>
      <c r="I6761" s="1" t="s">
        <v>31690</v>
      </c>
    </row>
    <row r="6762" spans="1:9" x14ac:dyDescent="0.2">
      <c r="A6762" s="1" t="s">
        <v>31691</v>
      </c>
      <c r="B6762" s="1" t="s">
        <v>31692</v>
      </c>
      <c r="C6762" s="1">
        <v>290491432</v>
      </c>
      <c r="D6762" t="s">
        <v>261191</v>
      </c>
      <c r="E6762" t="s">
        <v>262243</v>
      </c>
      <c r="F6762" s="1">
        <v>37</v>
      </c>
      <c r="G6762" s="1" t="s">
        <v>31693</v>
      </c>
      <c r="H6762" s="1" t="s">
        <v>31694</v>
      </c>
      <c r="I6762" s="1" t="s">
        <v>31695</v>
      </c>
    </row>
    <row r="6763" spans="1:9" x14ac:dyDescent="0.2">
      <c r="A6763" s="1" t="s">
        <v>31696</v>
      </c>
      <c r="B6763" s="1" t="s">
        <v>31697</v>
      </c>
      <c r="C6763" s="1">
        <v>290490651</v>
      </c>
      <c r="D6763" t="s">
        <v>262270</v>
      </c>
      <c r="E6763" t="s">
        <v>262423</v>
      </c>
      <c r="F6763" s="1">
        <v>269</v>
      </c>
      <c r="G6763" s="1" t="s">
        <v>31698</v>
      </c>
      <c r="H6763" s="1" t="s">
        <v>31699</v>
      </c>
      <c r="I6763" s="1" t="s">
        <v>31700</v>
      </c>
    </row>
    <row r="6764" spans="1:9" x14ac:dyDescent="0.2">
      <c r="A6764" s="1" t="s">
        <v>31701</v>
      </c>
      <c r="B6764" s="1" t="s">
        <v>31702</v>
      </c>
      <c r="C6764" s="1">
        <v>291418889</v>
      </c>
      <c r="D6764" t="s">
        <v>261191</v>
      </c>
      <c r="E6764" t="s">
        <v>262248</v>
      </c>
      <c r="F6764" s="1">
        <v>47</v>
      </c>
      <c r="G6764" s="1" t="s">
        <v>31703</v>
      </c>
      <c r="H6764" s="1" t="s">
        <v>31704</v>
      </c>
      <c r="I6764" s="1" t="s">
        <v>31705</v>
      </c>
    </row>
    <row r="6765" spans="1:9" x14ac:dyDescent="0.2">
      <c r="A6765" s="1" t="s">
        <v>31706</v>
      </c>
      <c r="B6765" s="1" t="s">
        <v>31707</v>
      </c>
      <c r="C6765" s="1">
        <v>290486582</v>
      </c>
      <c r="D6765" t="s">
        <v>261191</v>
      </c>
      <c r="E6765" t="s">
        <v>261302</v>
      </c>
      <c r="F6765" s="1">
        <v>25</v>
      </c>
      <c r="G6765" s="1" t="s">
        <v>31708</v>
      </c>
      <c r="H6765" s="1" t="s">
        <v>31709</v>
      </c>
      <c r="I6765" s="1" t="s">
        <v>31710</v>
      </c>
    </row>
    <row r="6766" spans="1:9" x14ac:dyDescent="0.2">
      <c r="A6766" s="1" t="s">
        <v>31711</v>
      </c>
      <c r="B6766" s="1" t="s">
        <v>31712</v>
      </c>
      <c r="C6766" s="1">
        <v>283332953</v>
      </c>
      <c r="D6766" t="s">
        <v>261191</v>
      </c>
      <c r="E6766" t="s">
        <v>262262</v>
      </c>
      <c r="F6766" s="1">
        <v>1</v>
      </c>
      <c r="G6766" s="1" t="s">
        <v>31713</v>
      </c>
      <c r="H6766" s="1" t="s">
        <v>31714</v>
      </c>
      <c r="I6766" s="1" t="s">
        <v>31715</v>
      </c>
    </row>
    <row r="6767" spans="1:9" x14ac:dyDescent="0.2">
      <c r="A6767" s="1" t="s">
        <v>31716</v>
      </c>
      <c r="B6767" s="1" t="s">
        <v>31717</v>
      </c>
      <c r="C6767" s="1">
        <v>291439316</v>
      </c>
      <c r="D6767" t="s">
        <v>261191</v>
      </c>
      <c r="E6767" t="s">
        <v>262262</v>
      </c>
      <c r="F6767" s="1">
        <v>1</v>
      </c>
      <c r="G6767" s="1" t="s">
        <v>31718</v>
      </c>
      <c r="H6767" s="1" t="s">
        <v>31719</v>
      </c>
      <c r="I6767" s="1" t="s">
        <v>31720</v>
      </c>
    </row>
    <row r="6768" spans="1:9" x14ac:dyDescent="0.2">
      <c r="A6768" s="1" t="s">
        <v>31721</v>
      </c>
      <c r="B6768" s="1" t="s">
        <v>31722</v>
      </c>
      <c r="C6768" s="1">
        <v>290525999</v>
      </c>
      <c r="D6768" t="s">
        <v>261191</v>
      </c>
      <c r="E6768" t="s">
        <v>262246</v>
      </c>
      <c r="F6768" s="1">
        <v>145</v>
      </c>
      <c r="G6768" s="1" t="s">
        <v>31723</v>
      </c>
      <c r="H6768" s="1" t="s">
        <v>31724</v>
      </c>
      <c r="I6768" s="1"/>
    </row>
    <row r="6769" spans="1:9" x14ac:dyDescent="0.2">
      <c r="A6769" s="1" t="s">
        <v>31725</v>
      </c>
      <c r="B6769" s="1" t="s">
        <v>31726</v>
      </c>
      <c r="C6769" s="1">
        <v>291432349</v>
      </c>
      <c r="D6769" t="s">
        <v>261191</v>
      </c>
      <c r="E6769" t="s">
        <v>262262</v>
      </c>
      <c r="F6769" s="1">
        <v>36</v>
      </c>
      <c r="G6769" s="1" t="s">
        <v>31727</v>
      </c>
      <c r="H6769" s="1" t="s">
        <v>31728</v>
      </c>
      <c r="I6769" s="1" t="s">
        <v>31729</v>
      </c>
    </row>
    <row r="6770" spans="1:9" x14ac:dyDescent="0.2">
      <c r="A6770" s="1" t="s">
        <v>31730</v>
      </c>
      <c r="B6770" s="1" t="s">
        <v>31731</v>
      </c>
      <c r="C6770" s="1">
        <v>290525837</v>
      </c>
      <c r="D6770" t="s">
        <v>261191</v>
      </c>
      <c r="E6770" t="s">
        <v>261312</v>
      </c>
      <c r="F6770" s="1">
        <v>1</v>
      </c>
      <c r="G6770" s="1" t="s">
        <v>31732</v>
      </c>
      <c r="H6770" s="1" t="s">
        <v>31733</v>
      </c>
      <c r="I6770" s="1"/>
    </row>
    <row r="6771" spans="1:9" x14ac:dyDescent="0.2">
      <c r="A6771" s="1" t="s">
        <v>31734</v>
      </c>
      <c r="B6771" s="1" t="s">
        <v>31735</v>
      </c>
      <c r="C6771" s="1">
        <v>291440314</v>
      </c>
      <c r="D6771" t="s">
        <v>261191</v>
      </c>
      <c r="E6771" t="s">
        <v>262258</v>
      </c>
      <c r="F6771" s="1">
        <v>42</v>
      </c>
      <c r="G6771" s="1" t="s">
        <v>31736</v>
      </c>
      <c r="H6771" s="1" t="s">
        <v>31737</v>
      </c>
      <c r="I6771" s="1" t="s">
        <v>31738</v>
      </c>
    </row>
    <row r="6772" spans="1:9" x14ac:dyDescent="0.2">
      <c r="A6772" s="1" t="s">
        <v>31739</v>
      </c>
      <c r="B6772" s="1" t="s">
        <v>31740</v>
      </c>
      <c r="C6772" s="1">
        <v>290489197</v>
      </c>
      <c r="D6772" t="s">
        <v>261191</v>
      </c>
      <c r="E6772" t="s">
        <v>262234</v>
      </c>
      <c r="F6772" s="1">
        <v>9</v>
      </c>
      <c r="G6772" s="1" t="s">
        <v>31741</v>
      </c>
      <c r="H6772" s="1" t="s">
        <v>31742</v>
      </c>
      <c r="I6772" s="1" t="s">
        <v>31743</v>
      </c>
    </row>
    <row r="6773" spans="1:9" x14ac:dyDescent="0.2">
      <c r="A6773" s="1" t="s">
        <v>31744</v>
      </c>
      <c r="B6773" s="1" t="s">
        <v>31744</v>
      </c>
      <c r="C6773" s="1">
        <v>291417142</v>
      </c>
      <c r="D6773" t="s">
        <v>261191</v>
      </c>
      <c r="E6773" t="s">
        <v>262238</v>
      </c>
      <c r="F6773" s="1">
        <v>7</v>
      </c>
      <c r="G6773" s="1" t="s">
        <v>31745</v>
      </c>
      <c r="H6773" s="1" t="s">
        <v>31746</v>
      </c>
      <c r="I6773" s="1" t="s">
        <v>31747</v>
      </c>
    </row>
    <row r="6774" spans="1:9" x14ac:dyDescent="0.2">
      <c r="A6774" s="1" t="s">
        <v>31748</v>
      </c>
      <c r="B6774" s="1" t="s">
        <v>31749</v>
      </c>
      <c r="C6774" s="1">
        <v>290483482</v>
      </c>
      <c r="D6774" t="s">
        <v>261191</v>
      </c>
      <c r="E6774" t="s">
        <v>262243</v>
      </c>
      <c r="F6774" s="1">
        <v>4</v>
      </c>
      <c r="G6774" s="1" t="s">
        <v>31750</v>
      </c>
      <c r="H6774" s="1" t="s">
        <v>31751</v>
      </c>
      <c r="I6774" s="1"/>
    </row>
    <row r="6775" spans="1:9" x14ac:dyDescent="0.2">
      <c r="A6775" s="1" t="s">
        <v>31752</v>
      </c>
      <c r="B6775" s="1" t="s">
        <v>31753</v>
      </c>
      <c r="C6775" s="1">
        <v>290483006</v>
      </c>
      <c r="D6775" t="s">
        <v>261191</v>
      </c>
      <c r="E6775" t="s">
        <v>262259</v>
      </c>
      <c r="F6775" s="1">
        <v>6</v>
      </c>
      <c r="G6775" s="1" t="s">
        <v>31754</v>
      </c>
      <c r="H6775" s="1" t="s">
        <v>31755</v>
      </c>
      <c r="I6775" s="1" t="s">
        <v>31756</v>
      </c>
    </row>
    <row r="6776" spans="1:9" x14ac:dyDescent="0.2">
      <c r="A6776" s="1" t="s">
        <v>31757</v>
      </c>
      <c r="B6776" s="1" t="s">
        <v>31758</v>
      </c>
      <c r="C6776" s="1">
        <v>291035187</v>
      </c>
      <c r="D6776" t="s">
        <v>261191</v>
      </c>
      <c r="E6776" t="s">
        <v>262238</v>
      </c>
      <c r="F6776" s="1">
        <v>24</v>
      </c>
      <c r="G6776" s="1" t="s">
        <v>31759</v>
      </c>
      <c r="H6776" s="1" t="s">
        <v>31760</v>
      </c>
      <c r="I6776" s="1"/>
    </row>
    <row r="6777" spans="1:9" x14ac:dyDescent="0.2">
      <c r="A6777" s="1" t="s">
        <v>31761</v>
      </c>
      <c r="B6777" s="1" t="s">
        <v>31762</v>
      </c>
      <c r="C6777" s="1">
        <v>291415673</v>
      </c>
      <c r="D6777" t="s">
        <v>262311</v>
      </c>
      <c r="E6777" t="s">
        <v>262424</v>
      </c>
      <c r="F6777" s="1">
        <v>34</v>
      </c>
      <c r="G6777" s="1" t="s">
        <v>31763</v>
      </c>
      <c r="H6777" s="1" t="s">
        <v>31764</v>
      </c>
      <c r="I6777" s="1" t="s">
        <v>31765</v>
      </c>
    </row>
    <row r="6778" spans="1:9" x14ac:dyDescent="0.2">
      <c r="A6778" s="1" t="s">
        <v>31766</v>
      </c>
      <c r="B6778" s="1" t="s">
        <v>31767</v>
      </c>
      <c r="C6778" s="1">
        <v>290486136</v>
      </c>
      <c r="D6778" t="s">
        <v>261191</v>
      </c>
      <c r="E6778" t="s">
        <v>262247</v>
      </c>
      <c r="F6778" s="1">
        <v>5</v>
      </c>
      <c r="G6778" s="1" t="s">
        <v>31768</v>
      </c>
      <c r="H6778" s="1" t="s">
        <v>31769</v>
      </c>
      <c r="I6778" s="1" t="s">
        <v>31770</v>
      </c>
    </row>
    <row r="6779" spans="1:9" x14ac:dyDescent="0.2">
      <c r="A6779" s="1" t="s">
        <v>31771</v>
      </c>
      <c r="B6779" s="1" t="s">
        <v>31772</v>
      </c>
      <c r="C6779" s="1">
        <v>291419368</v>
      </c>
      <c r="D6779" t="s">
        <v>261191</v>
      </c>
      <c r="E6779" t="s">
        <v>261245</v>
      </c>
      <c r="F6779" s="1">
        <v>12</v>
      </c>
      <c r="G6779" s="1" t="s">
        <v>31773</v>
      </c>
      <c r="H6779" s="1" t="s">
        <v>31774</v>
      </c>
      <c r="I6779" s="1" t="s">
        <v>31775</v>
      </c>
    </row>
    <row r="6780" spans="1:9" x14ac:dyDescent="0.2">
      <c r="A6780" s="1" t="s">
        <v>31776</v>
      </c>
      <c r="B6780" s="1" t="s">
        <v>31777</v>
      </c>
      <c r="C6780" s="1">
        <v>290486564</v>
      </c>
      <c r="D6780" t="s">
        <v>261191</v>
      </c>
      <c r="E6780" t="s">
        <v>261245</v>
      </c>
      <c r="F6780" s="1">
        <v>3</v>
      </c>
      <c r="G6780" s="1" t="s">
        <v>31778</v>
      </c>
      <c r="H6780" s="1" t="s">
        <v>31779</v>
      </c>
      <c r="I6780" s="1" t="s">
        <v>31780</v>
      </c>
    </row>
    <row r="6781" spans="1:9" x14ac:dyDescent="0.2">
      <c r="A6781" s="1" t="s">
        <v>31781</v>
      </c>
      <c r="B6781" s="1" t="s">
        <v>31782</v>
      </c>
      <c r="C6781" s="1">
        <v>291415937</v>
      </c>
      <c r="D6781" t="s">
        <v>262272</v>
      </c>
      <c r="E6781" t="s">
        <v>262425</v>
      </c>
      <c r="F6781" s="1">
        <v>26</v>
      </c>
      <c r="G6781" s="1" t="s">
        <v>31783</v>
      </c>
      <c r="H6781" s="1" t="s">
        <v>31784</v>
      </c>
      <c r="I6781" s="1" t="s">
        <v>31785</v>
      </c>
    </row>
    <row r="6782" spans="1:9" x14ac:dyDescent="0.2">
      <c r="A6782" s="1" t="s">
        <v>31786</v>
      </c>
      <c r="B6782" s="1" t="s">
        <v>31787</v>
      </c>
      <c r="C6782" s="1">
        <v>291434527</v>
      </c>
      <c r="D6782" t="s">
        <v>261191</v>
      </c>
      <c r="E6782" t="s">
        <v>262248</v>
      </c>
      <c r="F6782" s="1">
        <v>1</v>
      </c>
      <c r="G6782" s="1" t="s">
        <v>31788</v>
      </c>
      <c r="H6782" s="1" t="s">
        <v>31789</v>
      </c>
      <c r="I6782" s="1"/>
    </row>
    <row r="6783" spans="1:9" x14ac:dyDescent="0.2">
      <c r="A6783" s="1" t="s">
        <v>31790</v>
      </c>
      <c r="B6783" s="1" t="s">
        <v>31791</v>
      </c>
      <c r="C6783" s="1">
        <v>290484028</v>
      </c>
      <c r="D6783" t="s">
        <v>261191</v>
      </c>
      <c r="E6783" t="s">
        <v>262243</v>
      </c>
      <c r="F6783" s="1">
        <v>71</v>
      </c>
      <c r="G6783" s="1" t="s">
        <v>31792</v>
      </c>
      <c r="H6783" s="1" t="s">
        <v>31793</v>
      </c>
      <c r="I6783" s="1" t="s">
        <v>31794</v>
      </c>
    </row>
    <row r="6784" spans="1:9" x14ac:dyDescent="0.2">
      <c r="A6784" s="1" t="s">
        <v>31795</v>
      </c>
      <c r="B6784" s="1" t="s">
        <v>31796</v>
      </c>
      <c r="C6784" s="1">
        <v>291428663</v>
      </c>
      <c r="D6784" t="s">
        <v>261191</v>
      </c>
      <c r="E6784" t="s">
        <v>262241</v>
      </c>
      <c r="F6784" s="1">
        <v>11</v>
      </c>
      <c r="G6784" s="1" t="s">
        <v>31797</v>
      </c>
      <c r="H6784" s="1" t="s">
        <v>31798</v>
      </c>
      <c r="I6784" s="1" t="s">
        <v>31799</v>
      </c>
    </row>
    <row r="6785" spans="1:9" x14ac:dyDescent="0.2">
      <c r="A6785" s="1" t="s">
        <v>31800</v>
      </c>
      <c r="B6785" s="1" t="s">
        <v>31801</v>
      </c>
      <c r="C6785" s="1">
        <v>291433308</v>
      </c>
      <c r="D6785" t="s">
        <v>261191</v>
      </c>
      <c r="E6785" t="s">
        <v>262242</v>
      </c>
      <c r="F6785" s="1">
        <v>4</v>
      </c>
      <c r="G6785" s="1" t="s">
        <v>31802</v>
      </c>
      <c r="H6785" s="1" t="s">
        <v>31803</v>
      </c>
      <c r="I6785" s="1"/>
    </row>
    <row r="6786" spans="1:9" x14ac:dyDescent="0.2">
      <c r="A6786" s="1" t="s">
        <v>31804</v>
      </c>
      <c r="B6786" s="1" t="s">
        <v>31805</v>
      </c>
      <c r="C6786" s="1">
        <v>291416147</v>
      </c>
      <c r="D6786" t="s">
        <v>261191</v>
      </c>
      <c r="E6786" t="s">
        <v>262243</v>
      </c>
      <c r="F6786" s="1">
        <v>20</v>
      </c>
      <c r="G6786" s="1" t="s">
        <v>31806</v>
      </c>
      <c r="H6786" s="1" t="s">
        <v>31807</v>
      </c>
      <c r="I6786" s="1" t="s">
        <v>31808</v>
      </c>
    </row>
    <row r="6787" spans="1:9" x14ac:dyDescent="0.2">
      <c r="A6787" s="1" t="s">
        <v>31809</v>
      </c>
      <c r="B6787" s="1" t="s">
        <v>31810</v>
      </c>
      <c r="C6787" s="1">
        <v>291425395</v>
      </c>
      <c r="D6787" t="s">
        <v>261191</v>
      </c>
      <c r="E6787" t="s">
        <v>262246</v>
      </c>
      <c r="F6787" s="1">
        <v>6</v>
      </c>
      <c r="G6787" s="1" t="s">
        <v>31811</v>
      </c>
      <c r="H6787" s="1" t="s">
        <v>31812</v>
      </c>
      <c r="I6787" s="1" t="s">
        <v>31813</v>
      </c>
    </row>
    <row r="6788" spans="1:9" x14ac:dyDescent="0.2">
      <c r="A6788" s="1" t="s">
        <v>31814</v>
      </c>
      <c r="B6788" s="1" t="s">
        <v>31815</v>
      </c>
      <c r="C6788" s="1">
        <v>291441432</v>
      </c>
      <c r="D6788" t="s">
        <v>262272</v>
      </c>
      <c r="E6788" t="s">
        <v>262426</v>
      </c>
      <c r="F6788" s="1">
        <v>30</v>
      </c>
      <c r="G6788" s="1" t="s">
        <v>31816</v>
      </c>
      <c r="H6788" s="1" t="s">
        <v>31817</v>
      </c>
      <c r="I6788" s="1" t="s">
        <v>31818</v>
      </c>
    </row>
    <row r="6789" spans="1:9" x14ac:dyDescent="0.2">
      <c r="A6789" s="1" t="s">
        <v>31819</v>
      </c>
      <c r="B6789" s="1" t="s">
        <v>31820</v>
      </c>
      <c r="C6789" s="1">
        <v>291035150</v>
      </c>
      <c r="D6789" t="s">
        <v>261191</v>
      </c>
      <c r="E6789" t="s">
        <v>262234</v>
      </c>
      <c r="F6789" s="1">
        <v>4</v>
      </c>
      <c r="G6789" s="1" t="s">
        <v>31821</v>
      </c>
      <c r="H6789" s="1" t="s">
        <v>31822</v>
      </c>
      <c r="I6789" s="1"/>
    </row>
    <row r="6790" spans="1:9" x14ac:dyDescent="0.2">
      <c r="A6790" s="1" t="s">
        <v>31823</v>
      </c>
      <c r="B6790" s="1" t="s">
        <v>31824</v>
      </c>
      <c r="C6790" s="1">
        <v>291434523</v>
      </c>
      <c r="D6790" t="s">
        <v>261191</v>
      </c>
      <c r="E6790" t="s">
        <v>261312</v>
      </c>
      <c r="F6790" s="1">
        <v>27</v>
      </c>
      <c r="G6790" s="1" t="s">
        <v>31825</v>
      </c>
      <c r="H6790" s="1" t="s">
        <v>31826</v>
      </c>
      <c r="I6790" s="1" t="s">
        <v>31827</v>
      </c>
    </row>
    <row r="6791" spans="1:9" x14ac:dyDescent="0.2">
      <c r="A6791" s="1" t="s">
        <v>31828</v>
      </c>
      <c r="B6791" s="1" t="s">
        <v>31829</v>
      </c>
      <c r="C6791" s="1">
        <v>291427131</v>
      </c>
      <c r="D6791" t="s">
        <v>261191</v>
      </c>
      <c r="E6791" t="s">
        <v>262246</v>
      </c>
      <c r="F6791" s="1">
        <v>6</v>
      </c>
      <c r="G6791" s="1" t="s">
        <v>31830</v>
      </c>
      <c r="H6791" s="1" t="s">
        <v>31831</v>
      </c>
      <c r="I6791" s="1" t="s">
        <v>31832</v>
      </c>
    </row>
    <row r="6792" spans="1:9" x14ac:dyDescent="0.2">
      <c r="A6792" s="1" t="s">
        <v>31833</v>
      </c>
      <c r="B6792" s="1" t="s">
        <v>31834</v>
      </c>
      <c r="C6792" s="1">
        <v>290521847</v>
      </c>
      <c r="D6792" t="s">
        <v>261289</v>
      </c>
      <c r="E6792" t="s">
        <v>262427</v>
      </c>
      <c r="F6792" s="1">
        <v>9</v>
      </c>
      <c r="G6792" s="1" t="s">
        <v>31835</v>
      </c>
      <c r="H6792" s="1" t="s">
        <v>31836</v>
      </c>
      <c r="I6792" s="1" t="s">
        <v>31837</v>
      </c>
    </row>
    <row r="6793" spans="1:9" x14ac:dyDescent="0.2">
      <c r="A6793" s="1" t="s">
        <v>31838</v>
      </c>
      <c r="B6793" s="1" t="s">
        <v>31839</v>
      </c>
      <c r="C6793" s="1">
        <v>290483545</v>
      </c>
      <c r="D6793" t="s">
        <v>261191</v>
      </c>
      <c r="E6793" t="s">
        <v>262234</v>
      </c>
      <c r="F6793" s="1">
        <v>58</v>
      </c>
      <c r="G6793" s="1" t="s">
        <v>31840</v>
      </c>
      <c r="H6793" s="1" t="s">
        <v>31841</v>
      </c>
      <c r="I6793" s="1" t="s">
        <v>31842</v>
      </c>
    </row>
    <row r="6794" spans="1:9" x14ac:dyDescent="0.2">
      <c r="A6794" s="1" t="s">
        <v>31843</v>
      </c>
      <c r="B6794" s="1" t="s">
        <v>31844</v>
      </c>
      <c r="C6794" s="1">
        <v>291428079</v>
      </c>
      <c r="D6794" t="s">
        <v>261191</v>
      </c>
      <c r="E6794" t="s">
        <v>261302</v>
      </c>
      <c r="F6794" s="1">
        <v>9</v>
      </c>
      <c r="G6794" s="1" t="s">
        <v>31845</v>
      </c>
      <c r="H6794" s="1" t="s">
        <v>31846</v>
      </c>
      <c r="I6794" s="1"/>
    </row>
    <row r="6795" spans="1:9" x14ac:dyDescent="0.2">
      <c r="A6795" s="1" t="s">
        <v>31847</v>
      </c>
      <c r="B6795" s="1" t="s">
        <v>31848</v>
      </c>
      <c r="C6795" s="1">
        <v>290488807</v>
      </c>
      <c r="D6795" t="s">
        <v>261191</v>
      </c>
      <c r="E6795" t="s">
        <v>262248</v>
      </c>
      <c r="F6795" s="1">
        <v>7</v>
      </c>
      <c r="G6795" s="1" t="s">
        <v>31849</v>
      </c>
      <c r="H6795" s="1" t="s">
        <v>31850</v>
      </c>
      <c r="I6795" s="1"/>
    </row>
    <row r="6796" spans="1:9" x14ac:dyDescent="0.2">
      <c r="A6796" s="1" t="s">
        <v>31851</v>
      </c>
      <c r="B6796" s="1" t="s">
        <v>31852</v>
      </c>
      <c r="C6796" s="1">
        <v>290482768</v>
      </c>
      <c r="D6796" t="s">
        <v>261191</v>
      </c>
      <c r="E6796" t="s">
        <v>261302</v>
      </c>
      <c r="F6796" s="1">
        <v>5</v>
      </c>
      <c r="G6796" s="1" t="s">
        <v>31853</v>
      </c>
      <c r="H6796" s="1" t="s">
        <v>31854</v>
      </c>
      <c r="I6796" s="1" t="s">
        <v>31855</v>
      </c>
    </row>
    <row r="6797" spans="1:9" x14ac:dyDescent="0.2">
      <c r="A6797" s="1" t="s">
        <v>31856</v>
      </c>
      <c r="B6797" s="1" t="s">
        <v>31857</v>
      </c>
      <c r="C6797" s="1">
        <v>291416033</v>
      </c>
      <c r="D6797" t="s">
        <v>261191</v>
      </c>
      <c r="E6797" t="s">
        <v>262275</v>
      </c>
      <c r="F6797" s="1">
        <v>13</v>
      </c>
      <c r="G6797" s="1" t="s">
        <v>31858</v>
      </c>
      <c r="H6797" s="1" t="s">
        <v>31859</v>
      </c>
      <c r="I6797" s="1" t="s">
        <v>31860</v>
      </c>
    </row>
    <row r="6798" spans="1:9" x14ac:dyDescent="0.2">
      <c r="A6798" s="1" t="s">
        <v>31861</v>
      </c>
      <c r="B6798" s="1" t="s">
        <v>31862</v>
      </c>
      <c r="C6798" s="1">
        <v>290489472</v>
      </c>
      <c r="D6798" t="s">
        <v>262428</v>
      </c>
      <c r="E6798" t="s">
        <v>262429</v>
      </c>
      <c r="F6798" s="1">
        <v>908</v>
      </c>
      <c r="G6798" s="1" t="s">
        <v>31863</v>
      </c>
      <c r="H6798" s="1" t="s">
        <v>31864</v>
      </c>
      <c r="I6798" s="1" t="s">
        <v>31865</v>
      </c>
    </row>
    <row r="6799" spans="1:9" x14ac:dyDescent="0.2">
      <c r="A6799" s="1" t="s">
        <v>31866</v>
      </c>
      <c r="B6799" s="1" t="s">
        <v>31867</v>
      </c>
      <c r="C6799" s="1">
        <v>290484674</v>
      </c>
      <c r="D6799" t="s">
        <v>261191</v>
      </c>
      <c r="E6799" t="s">
        <v>262259</v>
      </c>
      <c r="F6799" s="1">
        <v>17</v>
      </c>
      <c r="G6799" s="1" t="s">
        <v>31868</v>
      </c>
      <c r="H6799" s="1" t="s">
        <v>31869</v>
      </c>
      <c r="I6799" s="1" t="s">
        <v>31870</v>
      </c>
    </row>
    <row r="6800" spans="1:9" x14ac:dyDescent="0.2">
      <c r="A6800" s="1" t="s">
        <v>31871</v>
      </c>
      <c r="B6800" s="1" t="s">
        <v>31872</v>
      </c>
      <c r="C6800" s="1">
        <v>291421398</v>
      </c>
      <c r="D6800" t="s">
        <v>261191</v>
      </c>
      <c r="E6800" t="s">
        <v>262262</v>
      </c>
      <c r="F6800" s="1">
        <v>1</v>
      </c>
      <c r="G6800" s="1" t="s">
        <v>31873</v>
      </c>
      <c r="H6800" s="1" t="s">
        <v>31874</v>
      </c>
      <c r="I6800" s="1" t="s">
        <v>31875</v>
      </c>
    </row>
    <row r="6801" spans="1:9" x14ac:dyDescent="0.2">
      <c r="A6801" s="1" t="s">
        <v>31876</v>
      </c>
      <c r="B6801" s="1" t="s">
        <v>31877</v>
      </c>
      <c r="C6801" s="1">
        <v>291418019</v>
      </c>
      <c r="D6801" t="s">
        <v>261337</v>
      </c>
      <c r="E6801" t="s">
        <v>262402</v>
      </c>
      <c r="F6801" s="1">
        <v>1</v>
      </c>
      <c r="G6801" s="1" t="s">
        <v>31878</v>
      </c>
      <c r="H6801" s="1" t="s">
        <v>31879</v>
      </c>
      <c r="I6801" s="1" t="s">
        <v>31880</v>
      </c>
    </row>
    <row r="6802" spans="1:9" x14ac:dyDescent="0.2">
      <c r="A6802" s="1" t="s">
        <v>29781</v>
      </c>
      <c r="B6802" s="1" t="s">
        <v>31881</v>
      </c>
      <c r="C6802" s="1">
        <v>290489535</v>
      </c>
      <c r="D6802" t="s">
        <v>261191</v>
      </c>
      <c r="E6802" t="s">
        <v>262246</v>
      </c>
      <c r="F6802" s="1">
        <v>2</v>
      </c>
      <c r="G6802" s="1" t="s">
        <v>31882</v>
      </c>
      <c r="H6802" s="1" t="s">
        <v>31883</v>
      </c>
      <c r="I6802" s="1" t="s">
        <v>31884</v>
      </c>
    </row>
    <row r="6803" spans="1:9" x14ac:dyDescent="0.2">
      <c r="A6803" s="1" t="s">
        <v>31885</v>
      </c>
      <c r="B6803" s="1" t="s">
        <v>31886</v>
      </c>
      <c r="C6803" s="1">
        <v>290486125</v>
      </c>
      <c r="D6803" t="s">
        <v>262264</v>
      </c>
      <c r="E6803" t="s">
        <v>262430</v>
      </c>
      <c r="F6803" s="1">
        <v>2</v>
      </c>
      <c r="G6803" s="1" t="s">
        <v>31887</v>
      </c>
      <c r="H6803" s="1" t="s">
        <v>31888</v>
      </c>
      <c r="I6803" s="1" t="s">
        <v>31889</v>
      </c>
    </row>
    <row r="6804" spans="1:9" x14ac:dyDescent="0.2">
      <c r="A6804" s="1" t="s">
        <v>31890</v>
      </c>
      <c r="B6804" s="1" t="s">
        <v>31891</v>
      </c>
      <c r="C6804" s="1">
        <v>291418121</v>
      </c>
      <c r="D6804" t="s">
        <v>261191</v>
      </c>
      <c r="E6804" t="s">
        <v>262243</v>
      </c>
      <c r="F6804" s="1">
        <v>248</v>
      </c>
      <c r="G6804" s="1" t="s">
        <v>31892</v>
      </c>
      <c r="H6804" s="1" t="s">
        <v>31893</v>
      </c>
      <c r="I6804" s="1"/>
    </row>
    <row r="6805" spans="1:9" x14ac:dyDescent="0.2">
      <c r="A6805" s="1" t="s">
        <v>31894</v>
      </c>
      <c r="B6805" s="1" t="s">
        <v>31895</v>
      </c>
      <c r="C6805" s="1">
        <v>290483543</v>
      </c>
      <c r="D6805" t="s">
        <v>261191</v>
      </c>
      <c r="E6805" t="s">
        <v>262234</v>
      </c>
      <c r="F6805" s="1">
        <v>16</v>
      </c>
      <c r="G6805" s="1" t="s">
        <v>31896</v>
      </c>
      <c r="H6805" s="1" t="s">
        <v>31897</v>
      </c>
      <c r="I6805" s="1" t="s">
        <v>31898</v>
      </c>
    </row>
    <row r="6806" spans="1:9" x14ac:dyDescent="0.2">
      <c r="A6806" s="1" t="s">
        <v>31899</v>
      </c>
      <c r="B6806" s="1" t="s">
        <v>31900</v>
      </c>
      <c r="C6806" s="1">
        <v>291432236</v>
      </c>
      <c r="D6806" t="s">
        <v>261191</v>
      </c>
      <c r="E6806" t="s">
        <v>261302</v>
      </c>
      <c r="F6806" s="1">
        <v>39</v>
      </c>
      <c r="G6806" s="1" t="s">
        <v>31901</v>
      </c>
      <c r="H6806" s="1" t="s">
        <v>31902</v>
      </c>
      <c r="I6806" s="1" t="s">
        <v>31903</v>
      </c>
    </row>
    <row r="6807" spans="1:9" x14ac:dyDescent="0.2">
      <c r="A6807" s="1" t="s">
        <v>31904</v>
      </c>
      <c r="B6807" s="1" t="s">
        <v>31905</v>
      </c>
      <c r="C6807" s="1">
        <v>290485869</v>
      </c>
      <c r="D6807" t="s">
        <v>261191</v>
      </c>
      <c r="E6807" t="s">
        <v>262238</v>
      </c>
      <c r="F6807" s="1">
        <v>35</v>
      </c>
      <c r="G6807" s="1" t="s">
        <v>31906</v>
      </c>
      <c r="H6807" s="1" t="s">
        <v>31907</v>
      </c>
      <c r="I6807" s="1" t="s">
        <v>31908</v>
      </c>
    </row>
    <row r="6808" spans="1:9" x14ac:dyDescent="0.2">
      <c r="A6808" s="1" t="s">
        <v>31909</v>
      </c>
      <c r="B6808" s="1" t="s">
        <v>31910</v>
      </c>
      <c r="C6808" s="1">
        <v>291431242</v>
      </c>
      <c r="D6808" t="s">
        <v>261191</v>
      </c>
      <c r="E6808" t="s">
        <v>261302</v>
      </c>
      <c r="F6808" s="1">
        <v>3</v>
      </c>
      <c r="G6808" s="1" t="s">
        <v>31911</v>
      </c>
      <c r="H6808" s="1" t="s">
        <v>31912</v>
      </c>
      <c r="I6808" s="1"/>
    </row>
    <row r="6809" spans="1:9" x14ac:dyDescent="0.2">
      <c r="A6809" s="1" t="s">
        <v>31913</v>
      </c>
      <c r="B6809" s="1" t="s">
        <v>31914</v>
      </c>
      <c r="C6809" s="1">
        <v>290521971</v>
      </c>
      <c r="D6809" t="s">
        <v>261191</v>
      </c>
      <c r="E6809" t="s">
        <v>261302</v>
      </c>
      <c r="F6809" s="1">
        <v>4</v>
      </c>
      <c r="G6809" s="1" t="s">
        <v>31915</v>
      </c>
      <c r="H6809" s="1" t="s">
        <v>31916</v>
      </c>
      <c r="I6809" s="1"/>
    </row>
    <row r="6810" spans="1:9" x14ac:dyDescent="0.2">
      <c r="A6810" s="1" t="s">
        <v>31917</v>
      </c>
      <c r="B6810" s="1" t="s">
        <v>31917</v>
      </c>
      <c r="C6810" s="1">
        <v>291418408</v>
      </c>
      <c r="D6810" t="s">
        <v>262270</v>
      </c>
      <c r="E6810" t="s">
        <v>262431</v>
      </c>
      <c r="F6810" s="1">
        <v>1</v>
      </c>
      <c r="G6810" s="1" t="s">
        <v>31918</v>
      </c>
      <c r="H6810" s="1" t="s">
        <v>31919</v>
      </c>
      <c r="I6810" s="1" t="s">
        <v>31920</v>
      </c>
    </row>
    <row r="6811" spans="1:9" x14ac:dyDescent="0.2">
      <c r="A6811" s="1" t="s">
        <v>31921</v>
      </c>
      <c r="B6811" s="1" t="s">
        <v>31922</v>
      </c>
      <c r="C6811" s="1">
        <v>290488044</v>
      </c>
      <c r="D6811" t="s">
        <v>261191</v>
      </c>
      <c r="E6811" t="s">
        <v>262243</v>
      </c>
      <c r="F6811" s="1">
        <v>241</v>
      </c>
      <c r="G6811" s="1" t="s">
        <v>31923</v>
      </c>
      <c r="H6811" s="1" t="s">
        <v>31924</v>
      </c>
      <c r="I6811" s="1"/>
    </row>
    <row r="6812" spans="1:9" x14ac:dyDescent="0.2">
      <c r="A6812" s="1" t="s">
        <v>31925</v>
      </c>
      <c r="B6812" s="1" t="s">
        <v>31926</v>
      </c>
      <c r="C6812" s="1">
        <v>291430356</v>
      </c>
      <c r="D6812" t="s">
        <v>261191</v>
      </c>
      <c r="E6812" t="s">
        <v>262243</v>
      </c>
      <c r="F6812" s="1">
        <v>4</v>
      </c>
      <c r="G6812" s="1" t="s">
        <v>31927</v>
      </c>
      <c r="H6812" s="1" t="s">
        <v>31928</v>
      </c>
      <c r="I6812" s="1"/>
    </row>
    <row r="6813" spans="1:9" x14ac:dyDescent="0.2">
      <c r="A6813" s="1" t="s">
        <v>31929</v>
      </c>
      <c r="B6813" s="1" t="s">
        <v>31930</v>
      </c>
      <c r="C6813" s="1">
        <v>291428210</v>
      </c>
      <c r="D6813" t="s">
        <v>261191</v>
      </c>
      <c r="E6813" t="s">
        <v>262275</v>
      </c>
      <c r="F6813" s="1">
        <v>5</v>
      </c>
      <c r="G6813" s="1" t="s">
        <v>31931</v>
      </c>
      <c r="H6813" s="1" t="s">
        <v>31932</v>
      </c>
      <c r="I6813" s="1" t="s">
        <v>31933</v>
      </c>
    </row>
    <row r="6814" spans="1:9" x14ac:dyDescent="0.2">
      <c r="A6814" s="1" t="s">
        <v>31934</v>
      </c>
      <c r="B6814" s="1" t="s">
        <v>31935</v>
      </c>
      <c r="C6814" s="1">
        <v>290488791</v>
      </c>
      <c r="D6814" t="s">
        <v>261191</v>
      </c>
      <c r="E6814" t="s">
        <v>262238</v>
      </c>
      <c r="F6814" s="1">
        <v>2</v>
      </c>
      <c r="G6814" s="1" t="s">
        <v>31936</v>
      </c>
      <c r="H6814" s="1" t="s">
        <v>31937</v>
      </c>
      <c r="I6814" s="1"/>
    </row>
    <row r="6815" spans="1:9" x14ac:dyDescent="0.2">
      <c r="A6815" s="1" t="s">
        <v>31938</v>
      </c>
      <c r="B6815" s="1" t="s">
        <v>31939</v>
      </c>
      <c r="C6815" s="1">
        <v>291432462</v>
      </c>
      <c r="D6815" t="s">
        <v>261191</v>
      </c>
      <c r="E6815" t="s">
        <v>262248</v>
      </c>
      <c r="F6815" s="1">
        <v>7</v>
      </c>
      <c r="G6815" s="1" t="s">
        <v>31940</v>
      </c>
      <c r="H6815" s="1" t="s">
        <v>31941</v>
      </c>
      <c r="I6815" s="1"/>
    </row>
    <row r="6816" spans="1:9" x14ac:dyDescent="0.2">
      <c r="A6816" s="1" t="s">
        <v>31942</v>
      </c>
      <c r="B6816" s="1" t="s">
        <v>31943</v>
      </c>
      <c r="C6816" s="1">
        <v>291415784</v>
      </c>
      <c r="D6816" t="s">
        <v>261191</v>
      </c>
      <c r="E6816" t="s">
        <v>262246</v>
      </c>
      <c r="F6816" s="1">
        <v>2</v>
      </c>
      <c r="G6816" s="1" t="s">
        <v>31944</v>
      </c>
      <c r="H6816" s="1" t="s">
        <v>31945</v>
      </c>
      <c r="I6816" s="1"/>
    </row>
    <row r="6817" spans="1:9" x14ac:dyDescent="0.2">
      <c r="A6817" s="1" t="s">
        <v>31946</v>
      </c>
      <c r="B6817" s="1" t="s">
        <v>31947</v>
      </c>
      <c r="C6817" s="1">
        <v>291441209</v>
      </c>
      <c r="D6817" t="s">
        <v>261191</v>
      </c>
      <c r="E6817" t="s">
        <v>262246</v>
      </c>
      <c r="F6817" s="1">
        <v>115</v>
      </c>
      <c r="G6817" s="1" t="s">
        <v>31948</v>
      </c>
      <c r="H6817" s="1" t="s">
        <v>31949</v>
      </c>
      <c r="I6817" s="1" t="s">
        <v>31950</v>
      </c>
    </row>
    <row r="6818" spans="1:9" x14ac:dyDescent="0.2">
      <c r="A6818" s="1" t="s">
        <v>31951</v>
      </c>
      <c r="B6818" s="1" t="s">
        <v>31952</v>
      </c>
      <c r="C6818" s="1">
        <v>290524706</v>
      </c>
      <c r="D6818" t="s">
        <v>261191</v>
      </c>
      <c r="E6818" t="s">
        <v>261302</v>
      </c>
      <c r="F6818" s="1">
        <v>39</v>
      </c>
      <c r="G6818" s="1" t="s">
        <v>31953</v>
      </c>
      <c r="H6818" s="1" t="s">
        <v>31954</v>
      </c>
      <c r="I6818" s="1" t="s">
        <v>31955</v>
      </c>
    </row>
    <row r="6819" spans="1:9" x14ac:dyDescent="0.2">
      <c r="A6819" s="1" t="s">
        <v>31956</v>
      </c>
      <c r="B6819" s="1" t="s">
        <v>31957</v>
      </c>
      <c r="C6819" s="1">
        <v>290524701</v>
      </c>
      <c r="D6819" t="s">
        <v>261191</v>
      </c>
      <c r="E6819" t="s">
        <v>262246</v>
      </c>
      <c r="F6819" s="1">
        <v>1</v>
      </c>
      <c r="G6819" s="1" t="s">
        <v>31958</v>
      </c>
      <c r="H6819" s="1" t="s">
        <v>31959</v>
      </c>
      <c r="I6819" s="1" t="s">
        <v>31960</v>
      </c>
    </row>
    <row r="6820" spans="1:9" x14ac:dyDescent="0.2">
      <c r="A6820" s="1" t="s">
        <v>31961</v>
      </c>
      <c r="B6820" s="1" t="s">
        <v>31962</v>
      </c>
      <c r="C6820" s="1">
        <v>291415415</v>
      </c>
      <c r="D6820" t="s">
        <v>261191</v>
      </c>
      <c r="E6820" t="s">
        <v>262248</v>
      </c>
      <c r="F6820" s="1">
        <v>33</v>
      </c>
      <c r="G6820" s="1" t="s">
        <v>31963</v>
      </c>
      <c r="H6820" s="1" t="s">
        <v>31964</v>
      </c>
      <c r="I6820" s="1"/>
    </row>
    <row r="6821" spans="1:9" x14ac:dyDescent="0.2">
      <c r="A6821" s="1" t="s">
        <v>31965</v>
      </c>
      <c r="B6821" s="1" t="s">
        <v>31966</v>
      </c>
      <c r="C6821" s="1">
        <v>290489806</v>
      </c>
      <c r="D6821" t="s">
        <v>261191</v>
      </c>
      <c r="E6821" t="s">
        <v>261302</v>
      </c>
      <c r="F6821" s="1">
        <v>12</v>
      </c>
      <c r="G6821" s="1" t="s">
        <v>31967</v>
      </c>
      <c r="H6821" s="1" t="s">
        <v>31968</v>
      </c>
      <c r="I6821" s="1"/>
    </row>
    <row r="6822" spans="1:9" x14ac:dyDescent="0.2">
      <c r="A6822" s="1" t="s">
        <v>31969</v>
      </c>
      <c r="B6822" s="1" t="s">
        <v>31970</v>
      </c>
      <c r="C6822" s="1">
        <v>291420162</v>
      </c>
      <c r="D6822" t="s">
        <v>261191</v>
      </c>
      <c r="E6822" t="s">
        <v>262248</v>
      </c>
      <c r="F6822" s="1">
        <v>7</v>
      </c>
      <c r="G6822" s="1" t="s">
        <v>31971</v>
      </c>
      <c r="H6822" s="1" t="s">
        <v>31972</v>
      </c>
      <c r="I6822" s="1" t="s">
        <v>31973</v>
      </c>
    </row>
    <row r="6823" spans="1:9" x14ac:dyDescent="0.2">
      <c r="A6823" s="1" t="s">
        <v>31974</v>
      </c>
      <c r="B6823" s="1" t="s">
        <v>31975</v>
      </c>
      <c r="C6823" s="1">
        <v>290523837</v>
      </c>
      <c r="D6823" t="s">
        <v>261191</v>
      </c>
      <c r="E6823" t="s">
        <v>262246</v>
      </c>
      <c r="F6823" s="1">
        <v>1</v>
      </c>
      <c r="G6823" s="1" t="s">
        <v>31976</v>
      </c>
      <c r="H6823" s="1" t="s">
        <v>31977</v>
      </c>
      <c r="I6823" s="1"/>
    </row>
    <row r="6824" spans="1:9" x14ac:dyDescent="0.2">
      <c r="A6824" s="1" t="s">
        <v>31978</v>
      </c>
      <c r="B6824" s="1" t="s">
        <v>31979</v>
      </c>
      <c r="C6824" s="1">
        <v>291416942</v>
      </c>
      <c r="D6824" t="s">
        <v>261191</v>
      </c>
      <c r="E6824" t="s">
        <v>262238</v>
      </c>
      <c r="F6824" s="1">
        <v>1</v>
      </c>
      <c r="G6824" s="1" t="s">
        <v>31980</v>
      </c>
      <c r="H6824" s="1" t="s">
        <v>31981</v>
      </c>
      <c r="I6824" s="1" t="s">
        <v>31982</v>
      </c>
    </row>
    <row r="6825" spans="1:9" x14ac:dyDescent="0.2">
      <c r="A6825" s="1" t="s">
        <v>31983</v>
      </c>
      <c r="B6825" s="1" t="s">
        <v>31984</v>
      </c>
      <c r="C6825" s="1">
        <v>291421857</v>
      </c>
      <c r="D6825" t="s">
        <v>261191</v>
      </c>
      <c r="E6825" t="s">
        <v>262242</v>
      </c>
      <c r="F6825" s="1">
        <v>1</v>
      </c>
      <c r="G6825" s="1" t="s">
        <v>31985</v>
      </c>
      <c r="H6825" s="1" t="s">
        <v>31986</v>
      </c>
      <c r="I6825" s="1" t="s">
        <v>31987</v>
      </c>
    </row>
    <row r="6826" spans="1:9" x14ac:dyDescent="0.2">
      <c r="A6826" s="1" t="s">
        <v>31988</v>
      </c>
      <c r="B6826" s="1" t="s">
        <v>31989</v>
      </c>
      <c r="C6826" s="1">
        <v>291428857</v>
      </c>
      <c r="D6826" t="s">
        <v>261191</v>
      </c>
      <c r="E6826" t="s">
        <v>262238</v>
      </c>
      <c r="F6826" s="1">
        <v>1</v>
      </c>
      <c r="G6826" s="1" t="s">
        <v>31990</v>
      </c>
      <c r="H6826" s="1" t="s">
        <v>31991</v>
      </c>
      <c r="I6826" s="1"/>
    </row>
    <row r="6827" spans="1:9" x14ac:dyDescent="0.2">
      <c r="A6827" s="1" t="s">
        <v>31992</v>
      </c>
      <c r="B6827" s="1" t="s">
        <v>31993</v>
      </c>
      <c r="C6827" s="1">
        <v>291427857</v>
      </c>
      <c r="D6827" t="s">
        <v>261191</v>
      </c>
      <c r="E6827" t="s">
        <v>262246</v>
      </c>
      <c r="F6827" s="1">
        <v>7</v>
      </c>
      <c r="G6827" s="1" t="s">
        <v>31994</v>
      </c>
      <c r="H6827" s="1" t="s">
        <v>31995</v>
      </c>
      <c r="I6827" s="1"/>
    </row>
    <row r="6828" spans="1:9" x14ac:dyDescent="0.2">
      <c r="A6828" s="1" t="s">
        <v>31996</v>
      </c>
      <c r="B6828" s="1" t="s">
        <v>31997</v>
      </c>
      <c r="C6828" s="1">
        <v>290491442</v>
      </c>
      <c r="D6828" t="s">
        <v>262313</v>
      </c>
      <c r="E6828" t="s">
        <v>262433</v>
      </c>
      <c r="F6828" s="1">
        <v>31</v>
      </c>
      <c r="G6828" s="1" t="s">
        <v>31998</v>
      </c>
      <c r="H6828" s="1" t="s">
        <v>31999</v>
      </c>
      <c r="I6828" s="1" t="s">
        <v>32000</v>
      </c>
    </row>
    <row r="6829" spans="1:9" x14ac:dyDescent="0.2">
      <c r="A6829" s="1" t="s">
        <v>32001</v>
      </c>
      <c r="B6829" s="1" t="s">
        <v>32002</v>
      </c>
      <c r="C6829" s="1">
        <v>290484709</v>
      </c>
      <c r="D6829" t="s">
        <v>261191</v>
      </c>
      <c r="E6829" t="s">
        <v>261312</v>
      </c>
      <c r="F6829" s="1">
        <v>2</v>
      </c>
      <c r="G6829" s="1" t="s">
        <v>32003</v>
      </c>
      <c r="H6829" s="1" t="s">
        <v>32004</v>
      </c>
      <c r="I6829" s="1"/>
    </row>
    <row r="6830" spans="1:9" x14ac:dyDescent="0.2">
      <c r="A6830" s="1" t="s">
        <v>32005</v>
      </c>
      <c r="B6830" s="1" t="s">
        <v>32006</v>
      </c>
      <c r="C6830" s="1">
        <v>291428520</v>
      </c>
      <c r="D6830" t="s">
        <v>261191</v>
      </c>
      <c r="E6830" t="s">
        <v>262246</v>
      </c>
      <c r="F6830" s="1">
        <v>22</v>
      </c>
      <c r="G6830" s="1" t="s">
        <v>32007</v>
      </c>
      <c r="H6830" s="1" t="s">
        <v>32008</v>
      </c>
      <c r="I6830" s="1" t="s">
        <v>32009</v>
      </c>
    </row>
    <row r="6831" spans="1:9" x14ac:dyDescent="0.2">
      <c r="A6831" s="1" t="s">
        <v>32010</v>
      </c>
      <c r="B6831" s="1" t="s">
        <v>32011</v>
      </c>
      <c r="C6831" s="1">
        <v>291446042</v>
      </c>
      <c r="D6831" t="s">
        <v>261191</v>
      </c>
      <c r="E6831" t="s">
        <v>29471</v>
      </c>
      <c r="F6831" s="1">
        <v>4</v>
      </c>
      <c r="G6831" s="1" t="s">
        <v>32012</v>
      </c>
      <c r="H6831" s="1" t="s">
        <v>32013</v>
      </c>
      <c r="I6831" s="1" t="s">
        <v>32014</v>
      </c>
    </row>
    <row r="6832" spans="1:9" x14ac:dyDescent="0.2">
      <c r="A6832" s="1" t="s">
        <v>32015</v>
      </c>
      <c r="B6832" s="1" t="s">
        <v>32016</v>
      </c>
      <c r="C6832" s="1">
        <v>291421375</v>
      </c>
      <c r="D6832" t="s">
        <v>261191</v>
      </c>
      <c r="E6832" t="s">
        <v>261245</v>
      </c>
      <c r="F6832" s="1">
        <v>7</v>
      </c>
      <c r="G6832" s="1" t="s">
        <v>32017</v>
      </c>
      <c r="H6832" s="1" t="s">
        <v>32018</v>
      </c>
      <c r="I6832" s="1"/>
    </row>
    <row r="6833" spans="1:9" x14ac:dyDescent="0.2">
      <c r="A6833" s="1" t="s">
        <v>32019</v>
      </c>
      <c r="B6833" s="1" t="s">
        <v>32020</v>
      </c>
      <c r="C6833" s="1">
        <v>291441660</v>
      </c>
      <c r="D6833" t="s">
        <v>261337</v>
      </c>
      <c r="E6833" t="s">
        <v>262434</v>
      </c>
      <c r="F6833" s="1">
        <v>17</v>
      </c>
      <c r="G6833" s="1" t="s">
        <v>32021</v>
      </c>
      <c r="H6833" s="1" t="s">
        <v>32022</v>
      </c>
      <c r="I6833" s="1" t="s">
        <v>32023</v>
      </c>
    </row>
    <row r="6834" spans="1:9" x14ac:dyDescent="0.2">
      <c r="A6834" s="1" t="s">
        <v>32024</v>
      </c>
      <c r="B6834" s="1" t="s">
        <v>32025</v>
      </c>
      <c r="C6834" s="1">
        <v>290481830</v>
      </c>
      <c r="D6834" t="s">
        <v>261191</v>
      </c>
      <c r="E6834" t="s">
        <v>262241</v>
      </c>
      <c r="F6834" s="1">
        <v>9</v>
      </c>
      <c r="G6834" s="1" t="s">
        <v>32026</v>
      </c>
      <c r="H6834" s="1" t="s">
        <v>32027</v>
      </c>
      <c r="I6834" s="1" t="s">
        <v>32028</v>
      </c>
    </row>
    <row r="6835" spans="1:9" x14ac:dyDescent="0.2">
      <c r="A6835" s="1" t="s">
        <v>32029</v>
      </c>
      <c r="B6835" s="1" t="s">
        <v>32030</v>
      </c>
      <c r="C6835" s="1">
        <v>290488811</v>
      </c>
      <c r="D6835" t="s">
        <v>261191</v>
      </c>
      <c r="E6835" t="s">
        <v>261302</v>
      </c>
      <c r="F6835" s="1">
        <v>5</v>
      </c>
      <c r="G6835" s="1" t="s">
        <v>32031</v>
      </c>
      <c r="H6835" s="1" t="s">
        <v>32032</v>
      </c>
      <c r="I6835" s="1" t="s">
        <v>32033</v>
      </c>
    </row>
    <row r="6836" spans="1:9" x14ac:dyDescent="0.2">
      <c r="A6836" s="1" t="s">
        <v>32034</v>
      </c>
      <c r="B6836" s="1" t="s">
        <v>32035</v>
      </c>
      <c r="C6836" s="1">
        <v>290481936</v>
      </c>
      <c r="D6836" t="s">
        <v>261191</v>
      </c>
      <c r="E6836" t="s">
        <v>262241</v>
      </c>
      <c r="F6836" s="1">
        <v>58</v>
      </c>
      <c r="G6836" s="1" t="s">
        <v>32036</v>
      </c>
      <c r="H6836" s="1" t="s">
        <v>32037</v>
      </c>
      <c r="I6836" s="1" t="s">
        <v>32038</v>
      </c>
    </row>
    <row r="6837" spans="1:9" x14ac:dyDescent="0.2">
      <c r="A6837" s="1" t="s">
        <v>32039</v>
      </c>
      <c r="B6837" s="1" t="s">
        <v>32040</v>
      </c>
      <c r="C6837" s="1">
        <v>290488771</v>
      </c>
      <c r="D6837" t="s">
        <v>261191</v>
      </c>
      <c r="E6837" t="s">
        <v>261302</v>
      </c>
      <c r="F6837" s="1">
        <v>51</v>
      </c>
      <c r="G6837" s="1" t="s">
        <v>32041</v>
      </c>
      <c r="H6837" s="1" t="s">
        <v>32042</v>
      </c>
      <c r="I6837" s="1" t="s">
        <v>32043</v>
      </c>
    </row>
    <row r="6838" spans="1:9" x14ac:dyDescent="0.2">
      <c r="A6838" s="1" t="s">
        <v>32044</v>
      </c>
      <c r="B6838" s="1" t="s">
        <v>32045</v>
      </c>
      <c r="C6838" s="1">
        <v>291427249</v>
      </c>
      <c r="D6838" t="s">
        <v>261191</v>
      </c>
      <c r="E6838" t="s">
        <v>262246</v>
      </c>
      <c r="F6838" s="1">
        <v>15</v>
      </c>
      <c r="G6838" s="1" t="s">
        <v>32046</v>
      </c>
      <c r="H6838" s="1" t="s">
        <v>32047</v>
      </c>
      <c r="I6838" s="1" t="s">
        <v>32048</v>
      </c>
    </row>
    <row r="6839" spans="1:9" x14ac:dyDescent="0.2">
      <c r="A6839" s="1" t="s">
        <v>32049</v>
      </c>
      <c r="B6839" s="1" t="s">
        <v>32050</v>
      </c>
      <c r="C6839" s="1">
        <v>290485859</v>
      </c>
      <c r="D6839" t="s">
        <v>261191</v>
      </c>
      <c r="E6839" t="s">
        <v>262293</v>
      </c>
      <c r="F6839" s="1">
        <v>2</v>
      </c>
      <c r="G6839" s="1" t="s">
        <v>32051</v>
      </c>
      <c r="H6839" s="1" t="s">
        <v>32052</v>
      </c>
      <c r="I6839" s="1" t="s">
        <v>32053</v>
      </c>
    </row>
    <row r="6840" spans="1:9" x14ac:dyDescent="0.2">
      <c r="A6840" s="1" t="s">
        <v>32054</v>
      </c>
      <c r="B6840" s="1" t="s">
        <v>32055</v>
      </c>
      <c r="C6840" s="1">
        <v>291428284</v>
      </c>
      <c r="D6840" t="s">
        <v>261191</v>
      </c>
      <c r="E6840" t="s">
        <v>262238</v>
      </c>
      <c r="F6840" s="1">
        <v>6</v>
      </c>
      <c r="G6840" s="1" t="s">
        <v>32056</v>
      </c>
      <c r="H6840" s="1" t="s">
        <v>32057</v>
      </c>
      <c r="I6840" s="1"/>
    </row>
    <row r="6841" spans="1:9" x14ac:dyDescent="0.2">
      <c r="A6841" s="1" t="s">
        <v>32058</v>
      </c>
      <c r="B6841" s="1" t="s">
        <v>32059</v>
      </c>
      <c r="C6841" s="1">
        <v>290521765</v>
      </c>
      <c r="D6841" t="s">
        <v>261191</v>
      </c>
      <c r="E6841" t="s">
        <v>262262</v>
      </c>
      <c r="F6841" s="1">
        <v>46</v>
      </c>
      <c r="G6841" s="1" t="s">
        <v>32060</v>
      </c>
      <c r="H6841" s="1" t="s">
        <v>32061</v>
      </c>
      <c r="I6841" s="1" t="s">
        <v>32062</v>
      </c>
    </row>
    <row r="6842" spans="1:9" x14ac:dyDescent="0.2">
      <c r="A6842" s="1" t="s">
        <v>32063</v>
      </c>
      <c r="B6842" s="1" t="s">
        <v>32064</v>
      </c>
      <c r="C6842" s="1">
        <v>290488535</v>
      </c>
      <c r="D6842" t="s">
        <v>261191</v>
      </c>
      <c r="E6842" t="s">
        <v>262243</v>
      </c>
      <c r="F6842" s="1">
        <v>10</v>
      </c>
      <c r="G6842" s="1" t="s">
        <v>32065</v>
      </c>
      <c r="H6842" s="1" t="s">
        <v>32066</v>
      </c>
      <c r="I6842" s="1" t="s">
        <v>32067</v>
      </c>
    </row>
    <row r="6843" spans="1:9" x14ac:dyDescent="0.2">
      <c r="A6843" s="1" t="s">
        <v>32068</v>
      </c>
      <c r="B6843" s="1" t="s">
        <v>32069</v>
      </c>
      <c r="C6843" s="1">
        <v>291442015</v>
      </c>
      <c r="D6843" t="s">
        <v>262435</v>
      </c>
      <c r="E6843" t="s">
        <v>262436</v>
      </c>
      <c r="F6843" s="1">
        <v>8</v>
      </c>
      <c r="G6843" s="1" t="s">
        <v>32070</v>
      </c>
      <c r="H6843" s="1" t="s">
        <v>32071</v>
      </c>
      <c r="I6843" s="1"/>
    </row>
    <row r="6844" spans="1:9" x14ac:dyDescent="0.2">
      <c r="A6844" s="1" t="s">
        <v>32072</v>
      </c>
      <c r="B6844" s="1" t="s">
        <v>32073</v>
      </c>
      <c r="C6844" s="1">
        <v>290492241</v>
      </c>
      <c r="D6844" t="s">
        <v>262398</v>
      </c>
      <c r="E6844" t="s">
        <v>262437</v>
      </c>
      <c r="F6844" s="1">
        <v>151</v>
      </c>
      <c r="G6844" s="1" t="s">
        <v>32074</v>
      </c>
      <c r="H6844" s="1" t="s">
        <v>32075</v>
      </c>
      <c r="I6844" s="1" t="s">
        <v>32076</v>
      </c>
    </row>
    <row r="6845" spans="1:9" x14ac:dyDescent="0.2">
      <c r="A6845" s="1" t="s">
        <v>32077</v>
      </c>
      <c r="B6845" s="1" t="s">
        <v>32078</v>
      </c>
      <c r="C6845" s="1">
        <v>290481970</v>
      </c>
      <c r="D6845" t="s">
        <v>262438</v>
      </c>
      <c r="E6845" t="s">
        <v>262439</v>
      </c>
      <c r="F6845" s="1">
        <v>1205</v>
      </c>
      <c r="G6845" s="1" t="s">
        <v>32079</v>
      </c>
      <c r="H6845" s="1" t="s">
        <v>32080</v>
      </c>
      <c r="I6845" s="1" t="s">
        <v>32081</v>
      </c>
    </row>
    <row r="6846" spans="1:9" x14ac:dyDescent="0.2">
      <c r="A6846" s="1" t="s">
        <v>32082</v>
      </c>
      <c r="B6846" s="1" t="s">
        <v>32083</v>
      </c>
      <c r="C6846" s="1">
        <v>289779569</v>
      </c>
      <c r="D6846" t="s">
        <v>261191</v>
      </c>
      <c r="E6846" t="s">
        <v>262234</v>
      </c>
      <c r="F6846" s="1">
        <v>1</v>
      </c>
      <c r="G6846" s="1"/>
      <c r="H6846" s="1" t="s">
        <v>32084</v>
      </c>
      <c r="I6846" s="1"/>
    </row>
    <row r="6847" spans="1:9" x14ac:dyDescent="0.2">
      <c r="A6847" s="1" t="s">
        <v>32085</v>
      </c>
      <c r="B6847" s="1" t="s">
        <v>32086</v>
      </c>
      <c r="C6847" s="1">
        <v>290484070</v>
      </c>
      <c r="D6847" t="s">
        <v>261191</v>
      </c>
      <c r="E6847" t="s">
        <v>262243</v>
      </c>
      <c r="F6847" s="1">
        <v>15</v>
      </c>
      <c r="G6847" s="1" t="s">
        <v>32087</v>
      </c>
      <c r="H6847" s="1" t="s">
        <v>32088</v>
      </c>
      <c r="I6847" s="1" t="s">
        <v>32089</v>
      </c>
    </row>
    <row r="6848" spans="1:9" x14ac:dyDescent="0.2">
      <c r="A6848" s="1" t="s">
        <v>32090</v>
      </c>
      <c r="B6848" s="1" t="s">
        <v>32091</v>
      </c>
      <c r="C6848" s="1">
        <v>290523168</v>
      </c>
      <c r="D6848" t="s">
        <v>261191</v>
      </c>
      <c r="E6848" t="s">
        <v>262250</v>
      </c>
      <c r="F6848" s="1">
        <v>17</v>
      </c>
      <c r="G6848" s="1" t="s">
        <v>32092</v>
      </c>
      <c r="H6848" s="1" t="s">
        <v>32093</v>
      </c>
      <c r="I6848" s="1" t="s">
        <v>32094</v>
      </c>
    </row>
    <row r="6849" spans="1:9" x14ac:dyDescent="0.2">
      <c r="A6849" s="1" t="s">
        <v>32095</v>
      </c>
      <c r="B6849" s="1" t="s">
        <v>32096</v>
      </c>
      <c r="C6849" s="1">
        <v>291444534</v>
      </c>
      <c r="D6849" t="s">
        <v>261191</v>
      </c>
      <c r="E6849" t="s">
        <v>262308</v>
      </c>
      <c r="F6849" s="1">
        <v>1</v>
      </c>
      <c r="G6849" s="1" t="s">
        <v>32097</v>
      </c>
      <c r="H6849" s="1" t="s">
        <v>32098</v>
      </c>
      <c r="I6849" s="1" t="s">
        <v>32099</v>
      </c>
    </row>
    <row r="6850" spans="1:9" x14ac:dyDescent="0.2">
      <c r="A6850" s="1" t="s">
        <v>32100</v>
      </c>
      <c r="B6850" s="1" t="s">
        <v>32101</v>
      </c>
      <c r="C6850" s="1">
        <v>291427615</v>
      </c>
      <c r="D6850" t="s">
        <v>261191</v>
      </c>
      <c r="E6850" t="s">
        <v>262275</v>
      </c>
      <c r="F6850" s="1">
        <v>3</v>
      </c>
      <c r="G6850" s="1" t="s">
        <v>32102</v>
      </c>
      <c r="H6850" s="1" t="s">
        <v>32103</v>
      </c>
      <c r="I6850" s="1" t="s">
        <v>32104</v>
      </c>
    </row>
    <row r="6851" spans="1:9" x14ac:dyDescent="0.2">
      <c r="A6851" s="1" t="s">
        <v>32105</v>
      </c>
      <c r="B6851" s="1" t="s">
        <v>32106</v>
      </c>
      <c r="C6851" s="1">
        <v>291414054</v>
      </c>
      <c r="D6851" t="s">
        <v>261191</v>
      </c>
      <c r="E6851" t="s">
        <v>262258</v>
      </c>
      <c r="F6851" s="1">
        <v>81</v>
      </c>
      <c r="G6851" s="1" t="s">
        <v>32107</v>
      </c>
      <c r="H6851" s="1" t="s">
        <v>32108</v>
      </c>
      <c r="I6851" s="1" t="s">
        <v>32109</v>
      </c>
    </row>
    <row r="6852" spans="1:9" x14ac:dyDescent="0.2">
      <c r="A6852" s="1" t="s">
        <v>32110</v>
      </c>
      <c r="B6852" s="1" t="s">
        <v>32111</v>
      </c>
      <c r="C6852" s="1">
        <v>291436262</v>
      </c>
      <c r="D6852" t="s">
        <v>261191</v>
      </c>
      <c r="E6852" t="s">
        <v>262262</v>
      </c>
      <c r="F6852" s="1">
        <v>1</v>
      </c>
      <c r="G6852" s="1" t="s">
        <v>32112</v>
      </c>
      <c r="H6852" s="1" t="s">
        <v>32113</v>
      </c>
      <c r="I6852" s="1" t="s">
        <v>32114</v>
      </c>
    </row>
    <row r="6853" spans="1:9" x14ac:dyDescent="0.2">
      <c r="A6853" s="1" t="s">
        <v>32115</v>
      </c>
      <c r="B6853" s="1" t="s">
        <v>32116</v>
      </c>
      <c r="C6853" s="1">
        <v>290522548</v>
      </c>
      <c r="D6853" t="s">
        <v>261191</v>
      </c>
      <c r="E6853" t="s">
        <v>262246</v>
      </c>
      <c r="F6853" s="1">
        <v>1</v>
      </c>
      <c r="G6853" s="1" t="s">
        <v>32117</v>
      </c>
      <c r="H6853" s="1" t="s">
        <v>32118</v>
      </c>
      <c r="I6853" s="1" t="s">
        <v>32119</v>
      </c>
    </row>
    <row r="6854" spans="1:9" x14ac:dyDescent="0.2">
      <c r="A6854" s="1" t="s">
        <v>32120</v>
      </c>
      <c r="B6854" s="1" t="s">
        <v>32121</v>
      </c>
      <c r="C6854" s="1">
        <v>290486830</v>
      </c>
      <c r="D6854" t="s">
        <v>261191</v>
      </c>
      <c r="E6854" t="s">
        <v>262247</v>
      </c>
      <c r="F6854" s="1">
        <v>6</v>
      </c>
      <c r="G6854" s="1" t="s">
        <v>32122</v>
      </c>
      <c r="H6854" s="1" t="s">
        <v>32123</v>
      </c>
      <c r="I6854" s="1" t="s">
        <v>32124</v>
      </c>
    </row>
    <row r="6855" spans="1:9" x14ac:dyDescent="0.2">
      <c r="A6855" s="1" t="s">
        <v>32125</v>
      </c>
      <c r="B6855" s="1" t="s">
        <v>32126</v>
      </c>
      <c r="C6855" s="1">
        <v>291437166</v>
      </c>
      <c r="D6855" t="s">
        <v>261191</v>
      </c>
      <c r="E6855" t="s">
        <v>262293</v>
      </c>
      <c r="F6855" s="1">
        <v>3</v>
      </c>
      <c r="G6855" s="1" t="s">
        <v>32127</v>
      </c>
      <c r="H6855" s="1" t="s">
        <v>32128</v>
      </c>
      <c r="I6855" s="1" t="s">
        <v>32129</v>
      </c>
    </row>
    <row r="6856" spans="1:9" x14ac:dyDescent="0.2">
      <c r="A6856" s="1" t="s">
        <v>32130</v>
      </c>
      <c r="B6856" s="1" t="s">
        <v>32131</v>
      </c>
      <c r="C6856" s="1">
        <v>290486334</v>
      </c>
      <c r="D6856" t="s">
        <v>261191</v>
      </c>
      <c r="E6856" t="s">
        <v>262248</v>
      </c>
      <c r="F6856" s="1">
        <v>22</v>
      </c>
      <c r="G6856" s="1" t="s">
        <v>32132</v>
      </c>
      <c r="H6856" s="1" t="s">
        <v>32133</v>
      </c>
      <c r="I6856" s="1"/>
    </row>
    <row r="6857" spans="1:9" x14ac:dyDescent="0.2">
      <c r="A6857" s="1" t="s">
        <v>32134</v>
      </c>
      <c r="B6857" s="1" t="s">
        <v>32135</v>
      </c>
      <c r="C6857" s="1">
        <v>284130046</v>
      </c>
      <c r="D6857" t="s">
        <v>262440</v>
      </c>
      <c r="E6857" t="s">
        <v>262441</v>
      </c>
      <c r="F6857" s="1">
        <v>1769</v>
      </c>
      <c r="G6857" s="1" t="s">
        <v>32136</v>
      </c>
      <c r="H6857" s="1" t="s">
        <v>32137</v>
      </c>
      <c r="I6857" s="1" t="s">
        <v>32138</v>
      </c>
    </row>
    <row r="6858" spans="1:9" x14ac:dyDescent="0.2">
      <c r="A6858" s="1" t="s">
        <v>32139</v>
      </c>
      <c r="B6858" s="1" t="s">
        <v>32140</v>
      </c>
      <c r="C6858" s="1">
        <v>290487995</v>
      </c>
      <c r="D6858" t="s">
        <v>261191</v>
      </c>
      <c r="E6858" t="s">
        <v>261312</v>
      </c>
      <c r="F6858" s="1">
        <v>20</v>
      </c>
      <c r="G6858" s="1" t="s">
        <v>32141</v>
      </c>
      <c r="H6858" s="1" t="s">
        <v>32142</v>
      </c>
      <c r="I6858" s="1" t="s">
        <v>32143</v>
      </c>
    </row>
    <row r="6859" spans="1:9" x14ac:dyDescent="0.2">
      <c r="A6859" s="1" t="s">
        <v>32144</v>
      </c>
      <c r="B6859" s="1" t="s">
        <v>32145</v>
      </c>
      <c r="C6859" s="1">
        <v>291427863</v>
      </c>
      <c r="D6859" t="s">
        <v>261191</v>
      </c>
      <c r="E6859" t="s">
        <v>262246</v>
      </c>
      <c r="F6859" s="1">
        <v>2</v>
      </c>
      <c r="G6859" s="1" t="s">
        <v>32146</v>
      </c>
      <c r="H6859" s="1" t="s">
        <v>32147</v>
      </c>
      <c r="I6859" s="1"/>
    </row>
    <row r="6860" spans="1:9" x14ac:dyDescent="0.2">
      <c r="A6860" s="1" t="s">
        <v>32148</v>
      </c>
      <c r="B6860" s="1" t="s">
        <v>32149</v>
      </c>
      <c r="C6860" s="1">
        <v>289779574</v>
      </c>
      <c r="D6860" t="s">
        <v>261337</v>
      </c>
      <c r="E6860" t="s">
        <v>262442</v>
      </c>
      <c r="F6860" s="1">
        <v>1</v>
      </c>
      <c r="G6860" s="1" t="s">
        <v>32150</v>
      </c>
      <c r="H6860" s="1" t="s">
        <v>32151</v>
      </c>
      <c r="I6860" s="1"/>
    </row>
    <row r="6861" spans="1:9" x14ac:dyDescent="0.2">
      <c r="A6861" s="1" t="s">
        <v>32153</v>
      </c>
      <c r="B6861" s="1" t="s">
        <v>32154</v>
      </c>
      <c r="C6861" s="1">
        <v>291421159</v>
      </c>
      <c r="D6861" t="s">
        <v>261191</v>
      </c>
      <c r="E6861" t="s">
        <v>262246</v>
      </c>
      <c r="F6861" s="1">
        <v>1</v>
      </c>
      <c r="G6861" s="1" t="s">
        <v>32155</v>
      </c>
      <c r="H6861" s="1" t="s">
        <v>32156</v>
      </c>
      <c r="I6861" s="1"/>
    </row>
    <row r="6862" spans="1:9" x14ac:dyDescent="0.2">
      <c r="A6862" s="1" t="s">
        <v>32157</v>
      </c>
      <c r="B6862" s="1" t="s">
        <v>32158</v>
      </c>
      <c r="C6862" s="1">
        <v>291441739</v>
      </c>
      <c r="D6862" t="s">
        <v>261191</v>
      </c>
      <c r="E6862" t="s">
        <v>262247</v>
      </c>
      <c r="F6862" s="1">
        <v>39</v>
      </c>
      <c r="G6862" s="1" t="s">
        <v>32159</v>
      </c>
      <c r="H6862" s="1" t="s">
        <v>32160</v>
      </c>
      <c r="I6862" s="1"/>
    </row>
    <row r="6863" spans="1:9" x14ac:dyDescent="0.2">
      <c r="A6863" s="1" t="s">
        <v>32161</v>
      </c>
      <c r="B6863" s="1" t="s">
        <v>32162</v>
      </c>
      <c r="C6863" s="1">
        <v>290487215</v>
      </c>
      <c r="D6863" t="s">
        <v>262443</v>
      </c>
      <c r="E6863" t="s">
        <v>262444</v>
      </c>
      <c r="F6863" s="1">
        <v>98</v>
      </c>
      <c r="G6863" s="1" t="s">
        <v>32163</v>
      </c>
      <c r="H6863" s="1" t="s">
        <v>32164</v>
      </c>
      <c r="I6863" s="1" t="s">
        <v>32165</v>
      </c>
    </row>
    <row r="6864" spans="1:9" x14ac:dyDescent="0.2">
      <c r="A6864" s="1" t="s">
        <v>32166</v>
      </c>
      <c r="B6864" s="1" t="s">
        <v>32167</v>
      </c>
      <c r="C6864" s="1">
        <v>291421055</v>
      </c>
      <c r="D6864" t="s">
        <v>262304</v>
      </c>
      <c r="E6864" t="s">
        <v>262445</v>
      </c>
      <c r="F6864" s="1">
        <v>140</v>
      </c>
      <c r="G6864" s="1" t="s">
        <v>32168</v>
      </c>
      <c r="H6864" s="1" t="s">
        <v>32169</v>
      </c>
      <c r="I6864" s="1" t="s">
        <v>32170</v>
      </c>
    </row>
    <row r="6865" spans="1:9" x14ac:dyDescent="0.2">
      <c r="A6865" s="1" t="s">
        <v>32171</v>
      </c>
      <c r="B6865" s="1" t="s">
        <v>32172</v>
      </c>
      <c r="C6865" s="1">
        <v>291427019</v>
      </c>
      <c r="D6865" t="s">
        <v>261191</v>
      </c>
      <c r="E6865" t="s">
        <v>262246</v>
      </c>
      <c r="F6865" s="1">
        <v>4</v>
      </c>
      <c r="G6865" s="1" t="s">
        <v>32173</v>
      </c>
      <c r="H6865" s="1" t="s">
        <v>32174</v>
      </c>
      <c r="I6865" s="1"/>
    </row>
    <row r="6866" spans="1:9" x14ac:dyDescent="0.2">
      <c r="A6866" s="1" t="s">
        <v>32175</v>
      </c>
      <c r="B6866" s="1" t="s">
        <v>32176</v>
      </c>
      <c r="C6866" s="1">
        <v>291427324</v>
      </c>
      <c r="D6866" t="s">
        <v>261191</v>
      </c>
      <c r="E6866" t="s">
        <v>262243</v>
      </c>
      <c r="F6866" s="1">
        <v>29</v>
      </c>
      <c r="G6866" s="1" t="s">
        <v>32177</v>
      </c>
      <c r="H6866" s="1" t="s">
        <v>32178</v>
      </c>
      <c r="I6866" s="1"/>
    </row>
    <row r="6867" spans="1:9" x14ac:dyDescent="0.2">
      <c r="A6867" s="1" t="s">
        <v>32180</v>
      </c>
      <c r="B6867" s="1" t="s">
        <v>32181</v>
      </c>
      <c r="C6867" s="1">
        <v>291034532</v>
      </c>
      <c r="D6867" t="s">
        <v>261191</v>
      </c>
      <c r="E6867" t="s">
        <v>261263</v>
      </c>
      <c r="F6867" s="1">
        <v>14</v>
      </c>
      <c r="G6867" s="1" t="s">
        <v>32182</v>
      </c>
      <c r="H6867" s="1" t="s">
        <v>32183</v>
      </c>
      <c r="I6867" s="1" t="s">
        <v>32184</v>
      </c>
    </row>
    <row r="6868" spans="1:9" x14ac:dyDescent="0.2">
      <c r="A6868" s="1" t="s">
        <v>32185</v>
      </c>
      <c r="B6868" s="1" t="s">
        <v>32186</v>
      </c>
      <c r="C6868" s="1">
        <v>291035138</v>
      </c>
      <c r="D6868" t="s">
        <v>261191</v>
      </c>
      <c r="E6868" t="s">
        <v>262246</v>
      </c>
      <c r="F6868" s="1">
        <v>6</v>
      </c>
      <c r="G6868" s="1" t="s">
        <v>32187</v>
      </c>
      <c r="H6868" s="1" t="s">
        <v>32188</v>
      </c>
      <c r="I6868" s="1" t="s">
        <v>32189</v>
      </c>
    </row>
    <row r="6869" spans="1:9" x14ac:dyDescent="0.2">
      <c r="A6869" s="1" t="s">
        <v>32190</v>
      </c>
      <c r="B6869" s="1" t="s">
        <v>32191</v>
      </c>
      <c r="C6869" s="1">
        <v>291425959</v>
      </c>
      <c r="D6869" t="s">
        <v>261191</v>
      </c>
      <c r="E6869" t="s">
        <v>262246</v>
      </c>
      <c r="F6869" s="1">
        <v>4</v>
      </c>
      <c r="G6869" s="1" t="s">
        <v>32192</v>
      </c>
      <c r="H6869" s="1" t="s">
        <v>32193</v>
      </c>
      <c r="I6869" s="1" t="s">
        <v>32194</v>
      </c>
    </row>
    <row r="6870" spans="1:9" x14ac:dyDescent="0.2">
      <c r="A6870" s="1" t="s">
        <v>32195</v>
      </c>
      <c r="B6870" s="1" t="s">
        <v>32196</v>
      </c>
      <c r="C6870" s="1">
        <v>291446692</v>
      </c>
      <c r="D6870" t="s">
        <v>261191</v>
      </c>
      <c r="E6870" t="s">
        <v>262238</v>
      </c>
      <c r="F6870" s="1">
        <v>4</v>
      </c>
      <c r="G6870" s="1" t="s">
        <v>32197</v>
      </c>
      <c r="H6870" s="1" t="s">
        <v>32198</v>
      </c>
      <c r="I6870" s="1" t="s">
        <v>32199</v>
      </c>
    </row>
    <row r="6871" spans="1:9" x14ac:dyDescent="0.2">
      <c r="A6871" s="1" t="s">
        <v>32200</v>
      </c>
      <c r="B6871" s="1" t="s">
        <v>32201</v>
      </c>
      <c r="C6871" s="1">
        <v>290483542</v>
      </c>
      <c r="D6871" t="s">
        <v>262359</v>
      </c>
      <c r="E6871" t="s">
        <v>262446</v>
      </c>
      <c r="F6871" s="1">
        <v>9</v>
      </c>
      <c r="G6871" s="1" t="s">
        <v>32202</v>
      </c>
      <c r="H6871" s="1" t="s">
        <v>32203</v>
      </c>
      <c r="I6871" s="1" t="s">
        <v>32204</v>
      </c>
    </row>
    <row r="6872" spans="1:9" x14ac:dyDescent="0.2">
      <c r="A6872" s="1" t="s">
        <v>32205</v>
      </c>
      <c r="B6872" s="1" t="s">
        <v>32206</v>
      </c>
      <c r="C6872" s="1">
        <v>291427284</v>
      </c>
      <c r="D6872" t="s">
        <v>262264</v>
      </c>
      <c r="E6872" t="s">
        <v>262447</v>
      </c>
      <c r="F6872" s="1">
        <v>59</v>
      </c>
      <c r="G6872" s="1" t="s">
        <v>32207</v>
      </c>
      <c r="H6872" s="1" t="s">
        <v>32208</v>
      </c>
      <c r="I6872" s="1" t="s">
        <v>32209</v>
      </c>
    </row>
    <row r="6873" spans="1:9" x14ac:dyDescent="0.2">
      <c r="A6873" s="1" t="s">
        <v>32210</v>
      </c>
      <c r="B6873" s="1" t="s">
        <v>32211</v>
      </c>
      <c r="C6873" s="1">
        <v>290483544</v>
      </c>
      <c r="D6873" t="s">
        <v>261191</v>
      </c>
      <c r="E6873" t="s">
        <v>262234</v>
      </c>
      <c r="F6873" s="1">
        <v>11</v>
      </c>
      <c r="G6873" s="1" t="s">
        <v>32212</v>
      </c>
      <c r="H6873" s="1" t="s">
        <v>32213</v>
      </c>
      <c r="I6873" s="1"/>
    </row>
    <row r="6874" spans="1:9" x14ac:dyDescent="0.2">
      <c r="A6874" s="1" t="s">
        <v>32214</v>
      </c>
      <c r="B6874" s="1" t="s">
        <v>32215</v>
      </c>
      <c r="C6874" s="1">
        <v>290483781</v>
      </c>
      <c r="D6874" t="s">
        <v>261191</v>
      </c>
      <c r="E6874" t="s">
        <v>262247</v>
      </c>
      <c r="F6874" s="1">
        <v>6</v>
      </c>
      <c r="G6874" s="1" t="s">
        <v>32216</v>
      </c>
      <c r="H6874" s="1" t="s">
        <v>32217</v>
      </c>
      <c r="I6874" s="1" t="s">
        <v>32218</v>
      </c>
    </row>
    <row r="6875" spans="1:9" x14ac:dyDescent="0.2">
      <c r="A6875" s="1" t="s">
        <v>32219</v>
      </c>
      <c r="B6875" s="1" t="s">
        <v>32220</v>
      </c>
      <c r="C6875" s="1">
        <v>291445752</v>
      </c>
      <c r="D6875" t="s">
        <v>262338</v>
      </c>
      <c r="E6875" t="s">
        <v>262448</v>
      </c>
      <c r="F6875" s="1">
        <v>33</v>
      </c>
      <c r="G6875" s="1" t="s">
        <v>32221</v>
      </c>
      <c r="H6875" s="1" t="s">
        <v>32222</v>
      </c>
      <c r="I6875" s="1" t="s">
        <v>32223</v>
      </c>
    </row>
    <row r="6876" spans="1:9" x14ac:dyDescent="0.2">
      <c r="A6876" s="1" t="s">
        <v>32224</v>
      </c>
      <c r="B6876" s="1" t="s">
        <v>32225</v>
      </c>
      <c r="C6876" s="1">
        <v>290492298</v>
      </c>
      <c r="D6876" t="s">
        <v>261191</v>
      </c>
      <c r="E6876" t="s">
        <v>262234</v>
      </c>
      <c r="F6876" s="1">
        <v>6</v>
      </c>
      <c r="G6876" s="1" t="s">
        <v>32226</v>
      </c>
      <c r="H6876" s="1" t="s">
        <v>32227</v>
      </c>
      <c r="I6876" s="1"/>
    </row>
    <row r="6877" spans="1:9" x14ac:dyDescent="0.2">
      <c r="A6877" s="1" t="s">
        <v>32228</v>
      </c>
      <c r="B6877" s="1" t="s">
        <v>32229</v>
      </c>
      <c r="C6877" s="1">
        <v>289779589</v>
      </c>
      <c r="D6877" t="s">
        <v>261191</v>
      </c>
      <c r="E6877" t="s">
        <v>262246</v>
      </c>
      <c r="F6877" s="1">
        <v>1</v>
      </c>
      <c r="G6877" s="1" t="s">
        <v>32230</v>
      </c>
      <c r="H6877" s="1" t="s">
        <v>32231</v>
      </c>
      <c r="I6877" s="1"/>
    </row>
    <row r="6878" spans="1:9" x14ac:dyDescent="0.2">
      <c r="A6878" s="1" t="s">
        <v>32232</v>
      </c>
      <c r="B6878" s="1" t="s">
        <v>32233</v>
      </c>
      <c r="C6878" s="1">
        <v>291414867</v>
      </c>
      <c r="D6878" t="s">
        <v>261191</v>
      </c>
      <c r="E6878" t="s">
        <v>262246</v>
      </c>
      <c r="F6878" s="1">
        <v>4</v>
      </c>
      <c r="G6878" s="1" t="s">
        <v>32234</v>
      </c>
      <c r="H6878" s="1" t="s">
        <v>32235</v>
      </c>
      <c r="I6878" s="1" t="s">
        <v>32236</v>
      </c>
    </row>
    <row r="6879" spans="1:9" x14ac:dyDescent="0.2">
      <c r="A6879" s="1" t="s">
        <v>32237</v>
      </c>
      <c r="B6879" s="1" t="s">
        <v>32238</v>
      </c>
      <c r="C6879" s="1">
        <v>291430599</v>
      </c>
      <c r="D6879" t="s">
        <v>261191</v>
      </c>
      <c r="E6879" t="s">
        <v>262275</v>
      </c>
      <c r="F6879" s="1">
        <v>1</v>
      </c>
      <c r="G6879" s="1" t="s">
        <v>32239</v>
      </c>
      <c r="H6879" s="1" t="s">
        <v>32240</v>
      </c>
      <c r="I6879" s="1"/>
    </row>
    <row r="6880" spans="1:9" x14ac:dyDescent="0.2">
      <c r="A6880" s="1" t="s">
        <v>32241</v>
      </c>
      <c r="B6880" s="1" t="s">
        <v>32242</v>
      </c>
      <c r="C6880" s="1">
        <v>291435497</v>
      </c>
      <c r="D6880" t="s">
        <v>261191</v>
      </c>
      <c r="E6880" t="s">
        <v>262248</v>
      </c>
      <c r="F6880" s="1">
        <v>54</v>
      </c>
      <c r="G6880" s="1" t="s">
        <v>32243</v>
      </c>
      <c r="H6880" s="1" t="s">
        <v>32244</v>
      </c>
      <c r="I6880" s="1" t="s">
        <v>32245</v>
      </c>
    </row>
    <row r="6881" spans="1:9" x14ac:dyDescent="0.2">
      <c r="A6881" s="1" t="s">
        <v>32246</v>
      </c>
      <c r="B6881" s="1" t="s">
        <v>32247</v>
      </c>
      <c r="C6881" s="1">
        <v>291427811</v>
      </c>
      <c r="D6881" t="s">
        <v>261191</v>
      </c>
      <c r="E6881" t="s">
        <v>261302</v>
      </c>
      <c r="F6881" s="1">
        <v>1</v>
      </c>
      <c r="G6881" s="1" t="s">
        <v>32248</v>
      </c>
      <c r="H6881" s="1" t="s">
        <v>32249</v>
      </c>
      <c r="I6881" s="1"/>
    </row>
    <row r="6882" spans="1:9" x14ac:dyDescent="0.2">
      <c r="A6882" s="1" t="s">
        <v>32250</v>
      </c>
      <c r="B6882" s="1" t="s">
        <v>32251</v>
      </c>
      <c r="C6882" s="1">
        <v>291437151</v>
      </c>
      <c r="D6882" t="s">
        <v>262253</v>
      </c>
      <c r="E6882" t="s">
        <v>262449</v>
      </c>
      <c r="F6882" s="1">
        <v>162</v>
      </c>
      <c r="G6882" s="1" t="s">
        <v>32252</v>
      </c>
      <c r="H6882" s="1" t="s">
        <v>32253</v>
      </c>
      <c r="I6882" s="1" t="s">
        <v>32254</v>
      </c>
    </row>
    <row r="6883" spans="1:9" x14ac:dyDescent="0.2">
      <c r="A6883" s="1" t="s">
        <v>32255</v>
      </c>
      <c r="B6883" s="1" t="s">
        <v>32256</v>
      </c>
      <c r="C6883" s="1">
        <v>289779598</v>
      </c>
      <c r="D6883" t="s">
        <v>261191</v>
      </c>
      <c r="E6883" t="s">
        <v>262246</v>
      </c>
      <c r="F6883" s="1">
        <v>1</v>
      </c>
      <c r="G6883" s="1" t="s">
        <v>32257</v>
      </c>
      <c r="H6883" s="1" t="s">
        <v>32258</v>
      </c>
      <c r="I6883" s="1"/>
    </row>
    <row r="6884" spans="1:9" x14ac:dyDescent="0.2">
      <c r="A6884" s="1" t="s">
        <v>32259</v>
      </c>
      <c r="B6884" s="1" t="s">
        <v>32260</v>
      </c>
      <c r="C6884" s="1">
        <v>291420537</v>
      </c>
      <c r="D6884" t="s">
        <v>261191</v>
      </c>
      <c r="E6884" t="s">
        <v>262238</v>
      </c>
      <c r="F6884" s="1">
        <v>11</v>
      </c>
      <c r="G6884" s="1" t="s">
        <v>32261</v>
      </c>
      <c r="H6884" s="1" t="s">
        <v>32262</v>
      </c>
      <c r="I6884" s="1" t="s">
        <v>32263</v>
      </c>
    </row>
    <row r="6885" spans="1:9" x14ac:dyDescent="0.2">
      <c r="A6885" s="1" t="s">
        <v>32264</v>
      </c>
      <c r="B6885" s="1" t="s">
        <v>32265</v>
      </c>
      <c r="C6885" s="1">
        <v>291418167</v>
      </c>
      <c r="D6885" t="s">
        <v>261337</v>
      </c>
      <c r="E6885" t="s">
        <v>262281</v>
      </c>
      <c r="F6885" s="1">
        <v>2</v>
      </c>
      <c r="G6885" s="1" t="s">
        <v>32266</v>
      </c>
      <c r="H6885" s="1" t="s">
        <v>32267</v>
      </c>
      <c r="I6885" s="1"/>
    </row>
    <row r="6886" spans="1:9" x14ac:dyDescent="0.2">
      <c r="A6886" s="1" t="s">
        <v>32268</v>
      </c>
      <c r="B6886" s="1" t="s">
        <v>32269</v>
      </c>
      <c r="C6886" s="1">
        <v>291422747</v>
      </c>
      <c r="D6886" t="s">
        <v>261191</v>
      </c>
      <c r="E6886" t="s">
        <v>262241</v>
      </c>
      <c r="F6886" s="1">
        <v>74</v>
      </c>
      <c r="G6886" s="1" t="s">
        <v>32270</v>
      </c>
      <c r="H6886" s="1" t="s">
        <v>32271</v>
      </c>
      <c r="I6886" s="1" t="s">
        <v>32272</v>
      </c>
    </row>
    <row r="6887" spans="1:9" x14ac:dyDescent="0.2">
      <c r="A6887" s="1" t="s">
        <v>32273</v>
      </c>
      <c r="B6887" s="1" t="s">
        <v>32274</v>
      </c>
      <c r="C6887" s="1">
        <v>291433924</v>
      </c>
      <c r="D6887" t="s">
        <v>261191</v>
      </c>
      <c r="E6887" t="s">
        <v>262234</v>
      </c>
      <c r="F6887" s="1">
        <v>33</v>
      </c>
      <c r="G6887" s="1" t="s">
        <v>32275</v>
      </c>
      <c r="H6887" s="1" t="s">
        <v>32276</v>
      </c>
      <c r="I6887" s="1" t="s">
        <v>32277</v>
      </c>
    </row>
    <row r="6888" spans="1:9" x14ac:dyDescent="0.2">
      <c r="A6888" s="1" t="s">
        <v>32278</v>
      </c>
      <c r="B6888" s="1" t="s">
        <v>32279</v>
      </c>
      <c r="C6888" s="1">
        <v>290524707</v>
      </c>
      <c r="D6888" t="s">
        <v>261191</v>
      </c>
      <c r="E6888" t="s">
        <v>262238</v>
      </c>
      <c r="F6888" s="1">
        <v>2</v>
      </c>
      <c r="G6888" s="1" t="s">
        <v>32280</v>
      </c>
      <c r="H6888" s="1" t="s">
        <v>32281</v>
      </c>
      <c r="I6888" s="1" t="s">
        <v>32282</v>
      </c>
    </row>
    <row r="6889" spans="1:9" x14ac:dyDescent="0.2">
      <c r="A6889" s="1" t="s">
        <v>32283</v>
      </c>
      <c r="B6889" s="1" t="s">
        <v>32284</v>
      </c>
      <c r="C6889" s="1">
        <v>291428853</v>
      </c>
      <c r="D6889" t="s">
        <v>261191</v>
      </c>
      <c r="E6889" t="s">
        <v>262238</v>
      </c>
      <c r="F6889" s="1">
        <v>4</v>
      </c>
      <c r="G6889" s="1" t="s">
        <v>32285</v>
      </c>
      <c r="H6889" s="1" t="s">
        <v>32286</v>
      </c>
      <c r="I6889" s="1"/>
    </row>
    <row r="6890" spans="1:9" x14ac:dyDescent="0.2">
      <c r="A6890" s="1" t="s">
        <v>32287</v>
      </c>
      <c r="B6890" s="1" t="s">
        <v>32288</v>
      </c>
      <c r="C6890" s="1">
        <v>291431248</v>
      </c>
      <c r="D6890" t="s">
        <v>261191</v>
      </c>
      <c r="E6890" t="s">
        <v>262262</v>
      </c>
      <c r="F6890" s="1">
        <v>1</v>
      </c>
      <c r="G6890" s="1" t="s">
        <v>32289</v>
      </c>
      <c r="H6890" s="1" t="s">
        <v>32290</v>
      </c>
      <c r="I6890" s="1"/>
    </row>
    <row r="6891" spans="1:9" x14ac:dyDescent="0.2">
      <c r="A6891" s="1" t="s">
        <v>32291</v>
      </c>
      <c r="B6891" s="1" t="s">
        <v>32292</v>
      </c>
      <c r="C6891" s="1">
        <v>291440730</v>
      </c>
      <c r="D6891" t="s">
        <v>261191</v>
      </c>
      <c r="E6891" t="s">
        <v>261302</v>
      </c>
      <c r="F6891" s="1">
        <v>17</v>
      </c>
      <c r="G6891" s="1" t="s">
        <v>32293</v>
      </c>
      <c r="H6891" s="1" t="s">
        <v>32294</v>
      </c>
      <c r="I6891" s="1"/>
    </row>
    <row r="6892" spans="1:9" x14ac:dyDescent="0.2">
      <c r="A6892" s="1" t="s">
        <v>32295</v>
      </c>
      <c r="B6892" s="1" t="s">
        <v>32296</v>
      </c>
      <c r="C6892" s="1">
        <v>290484427</v>
      </c>
      <c r="D6892" t="s">
        <v>261191</v>
      </c>
      <c r="E6892" t="s">
        <v>262238</v>
      </c>
      <c r="F6892" s="1">
        <v>1</v>
      </c>
      <c r="G6892" s="1" t="s">
        <v>32297</v>
      </c>
      <c r="H6892" s="1" t="s">
        <v>32298</v>
      </c>
      <c r="I6892" s="1" t="s">
        <v>32299</v>
      </c>
    </row>
    <row r="6893" spans="1:9" x14ac:dyDescent="0.2">
      <c r="A6893" s="1" t="s">
        <v>32300</v>
      </c>
      <c r="B6893" s="1" t="s">
        <v>32301</v>
      </c>
      <c r="C6893" s="1">
        <v>290492766</v>
      </c>
      <c r="D6893" t="s">
        <v>261191</v>
      </c>
      <c r="E6893" t="s">
        <v>261312</v>
      </c>
      <c r="F6893" s="1">
        <v>12</v>
      </c>
      <c r="G6893" s="1" t="s">
        <v>32302</v>
      </c>
      <c r="H6893" s="1" t="s">
        <v>32303</v>
      </c>
      <c r="I6893" s="1" t="s">
        <v>32304</v>
      </c>
    </row>
    <row r="6894" spans="1:9" x14ac:dyDescent="0.2">
      <c r="A6894" s="1" t="s">
        <v>32305</v>
      </c>
      <c r="B6894" s="1" t="s">
        <v>32306</v>
      </c>
      <c r="C6894" s="1">
        <v>290487250</v>
      </c>
      <c r="D6894" t="s">
        <v>261191</v>
      </c>
      <c r="E6894" t="s">
        <v>262262</v>
      </c>
      <c r="F6894" s="1">
        <v>3</v>
      </c>
      <c r="G6894" s="1" t="s">
        <v>32307</v>
      </c>
      <c r="H6894" s="1" t="s">
        <v>32308</v>
      </c>
      <c r="I6894" s="1" t="s">
        <v>32309</v>
      </c>
    </row>
    <row r="6895" spans="1:9" x14ac:dyDescent="0.2">
      <c r="A6895" s="1" t="s">
        <v>32310</v>
      </c>
      <c r="B6895" s="1" t="s">
        <v>32311</v>
      </c>
      <c r="C6895" s="1">
        <v>290523280</v>
      </c>
      <c r="D6895" t="s">
        <v>262270</v>
      </c>
      <c r="E6895" t="s">
        <v>262450</v>
      </c>
      <c r="F6895" s="1">
        <v>62</v>
      </c>
      <c r="G6895" s="1" t="s">
        <v>32312</v>
      </c>
      <c r="H6895" s="1" t="s">
        <v>32313</v>
      </c>
      <c r="I6895" s="1" t="s">
        <v>32314</v>
      </c>
    </row>
    <row r="6896" spans="1:9" x14ac:dyDescent="0.2">
      <c r="A6896" s="1" t="s">
        <v>32315</v>
      </c>
      <c r="B6896" s="1" t="s">
        <v>32316</v>
      </c>
      <c r="C6896" s="1">
        <v>291439545</v>
      </c>
      <c r="D6896" t="s">
        <v>261191</v>
      </c>
      <c r="E6896" t="s">
        <v>262247</v>
      </c>
      <c r="F6896" s="1">
        <v>14</v>
      </c>
      <c r="G6896" s="1" t="s">
        <v>32317</v>
      </c>
      <c r="H6896" s="1" t="s">
        <v>32318</v>
      </c>
      <c r="I6896" s="1"/>
    </row>
    <row r="6897" spans="1:9" x14ac:dyDescent="0.2">
      <c r="A6897" s="1" t="s">
        <v>32319</v>
      </c>
      <c r="B6897" s="1" t="s">
        <v>32320</v>
      </c>
      <c r="C6897" s="1">
        <v>290488826</v>
      </c>
      <c r="D6897" t="s">
        <v>261191</v>
      </c>
      <c r="E6897" t="s">
        <v>262238</v>
      </c>
      <c r="F6897" s="1">
        <v>153</v>
      </c>
      <c r="G6897" s="1" t="s">
        <v>32321</v>
      </c>
      <c r="H6897" s="1" t="s">
        <v>32322</v>
      </c>
      <c r="I6897" s="1"/>
    </row>
    <row r="6898" spans="1:9" x14ac:dyDescent="0.2">
      <c r="A6898" s="1" t="s">
        <v>32323</v>
      </c>
      <c r="B6898" s="1" t="s">
        <v>32324</v>
      </c>
      <c r="C6898" s="1">
        <v>290491395</v>
      </c>
      <c r="D6898" t="s">
        <v>261191</v>
      </c>
      <c r="E6898" t="s">
        <v>262280</v>
      </c>
      <c r="F6898" s="1">
        <v>54</v>
      </c>
      <c r="G6898" s="1" t="s">
        <v>32325</v>
      </c>
      <c r="H6898" s="1" t="s">
        <v>32326</v>
      </c>
      <c r="I6898" s="1" t="s">
        <v>32327</v>
      </c>
    </row>
    <row r="6899" spans="1:9" x14ac:dyDescent="0.2">
      <c r="A6899" s="1" t="s">
        <v>32328</v>
      </c>
      <c r="B6899" s="1" t="s">
        <v>32329</v>
      </c>
      <c r="C6899" s="1">
        <v>291417873</v>
      </c>
      <c r="D6899" t="s">
        <v>261191</v>
      </c>
      <c r="E6899" t="s">
        <v>262241</v>
      </c>
      <c r="F6899" s="1">
        <v>1</v>
      </c>
      <c r="G6899" s="1" t="s">
        <v>32330</v>
      </c>
      <c r="H6899" s="1" t="s">
        <v>32331</v>
      </c>
      <c r="I6899" s="1"/>
    </row>
    <row r="6900" spans="1:9" x14ac:dyDescent="0.2">
      <c r="A6900" s="1" t="s">
        <v>32332</v>
      </c>
      <c r="B6900" s="1" t="s">
        <v>32333</v>
      </c>
      <c r="C6900" s="1">
        <v>290520509</v>
      </c>
      <c r="D6900" t="s">
        <v>261191</v>
      </c>
      <c r="E6900" t="s">
        <v>262234</v>
      </c>
      <c r="F6900" s="1">
        <v>81</v>
      </c>
      <c r="G6900" s="1" t="s">
        <v>32334</v>
      </c>
      <c r="H6900" s="1" t="s">
        <v>32335</v>
      </c>
      <c r="I6900" s="1"/>
    </row>
    <row r="6901" spans="1:9" x14ac:dyDescent="0.2">
      <c r="A6901" s="1" t="s">
        <v>32336</v>
      </c>
      <c r="B6901" s="1" t="s">
        <v>32337</v>
      </c>
      <c r="C6901" s="1">
        <v>291428236</v>
      </c>
      <c r="D6901" t="s">
        <v>261191</v>
      </c>
      <c r="E6901" t="s">
        <v>262243</v>
      </c>
      <c r="F6901" s="1">
        <v>13</v>
      </c>
      <c r="G6901" s="1" t="s">
        <v>32338</v>
      </c>
      <c r="H6901" s="1" t="s">
        <v>32339</v>
      </c>
      <c r="I6901" s="1"/>
    </row>
    <row r="6902" spans="1:9" x14ac:dyDescent="0.2">
      <c r="A6902" s="1" t="s">
        <v>32340</v>
      </c>
      <c r="B6902" s="1" t="s">
        <v>32341</v>
      </c>
      <c r="C6902" s="1">
        <v>290482276</v>
      </c>
      <c r="D6902" t="s">
        <v>261191</v>
      </c>
      <c r="E6902" t="s">
        <v>261302</v>
      </c>
      <c r="F6902" s="1">
        <v>89</v>
      </c>
      <c r="G6902" s="1" t="s">
        <v>32342</v>
      </c>
      <c r="H6902" s="1" t="s">
        <v>32343</v>
      </c>
      <c r="I6902" s="1" t="s">
        <v>32344</v>
      </c>
    </row>
    <row r="6903" spans="1:9" x14ac:dyDescent="0.2">
      <c r="A6903" s="1" t="s">
        <v>32345</v>
      </c>
      <c r="B6903" s="1" t="s">
        <v>32346</v>
      </c>
      <c r="C6903" s="1">
        <v>284200825</v>
      </c>
      <c r="D6903" t="s">
        <v>261191</v>
      </c>
      <c r="E6903" t="s">
        <v>262242</v>
      </c>
      <c r="F6903" s="1">
        <v>7</v>
      </c>
      <c r="G6903" s="1" t="s">
        <v>32347</v>
      </c>
      <c r="H6903" s="1" t="s">
        <v>32348</v>
      </c>
      <c r="I6903" s="1" t="s">
        <v>32349</v>
      </c>
    </row>
    <row r="6904" spans="1:9" x14ac:dyDescent="0.2">
      <c r="A6904" s="1" t="s">
        <v>32350</v>
      </c>
      <c r="B6904" s="1" t="s">
        <v>32351</v>
      </c>
      <c r="C6904" s="1">
        <v>291427407</v>
      </c>
      <c r="D6904" t="s">
        <v>261191</v>
      </c>
      <c r="E6904" t="s">
        <v>262248</v>
      </c>
      <c r="F6904" s="1">
        <v>6</v>
      </c>
      <c r="G6904" s="1"/>
      <c r="H6904" s="1" t="s">
        <v>32352</v>
      </c>
      <c r="I6904" s="1"/>
    </row>
    <row r="6905" spans="1:9" x14ac:dyDescent="0.2">
      <c r="A6905" s="1" t="s">
        <v>32353</v>
      </c>
      <c r="B6905" s="1" t="s">
        <v>32354</v>
      </c>
      <c r="C6905" s="1">
        <v>291441881</v>
      </c>
      <c r="D6905" t="s">
        <v>261191</v>
      </c>
      <c r="E6905" t="s">
        <v>262246</v>
      </c>
      <c r="F6905" s="1">
        <v>15</v>
      </c>
      <c r="G6905" s="1" t="s">
        <v>32355</v>
      </c>
      <c r="H6905" s="1" t="s">
        <v>32356</v>
      </c>
      <c r="I6905" s="1"/>
    </row>
    <row r="6906" spans="1:9" x14ac:dyDescent="0.2">
      <c r="A6906" s="1" t="s">
        <v>20625</v>
      </c>
      <c r="B6906" s="1" t="s">
        <v>32357</v>
      </c>
      <c r="C6906" s="1">
        <v>291427047</v>
      </c>
      <c r="D6906" t="s">
        <v>261191</v>
      </c>
      <c r="E6906" t="s">
        <v>262248</v>
      </c>
      <c r="F6906" s="1">
        <v>24</v>
      </c>
      <c r="G6906" s="1" t="s">
        <v>32358</v>
      </c>
      <c r="H6906" s="1" t="s">
        <v>32359</v>
      </c>
      <c r="I6906" s="1" t="s">
        <v>32360</v>
      </c>
    </row>
    <row r="6907" spans="1:9" x14ac:dyDescent="0.2">
      <c r="A6907" s="1" t="s">
        <v>32361</v>
      </c>
      <c r="B6907" s="1" t="s">
        <v>32362</v>
      </c>
      <c r="C6907" s="1">
        <v>291428761</v>
      </c>
      <c r="D6907" t="s">
        <v>261191</v>
      </c>
      <c r="E6907" t="s">
        <v>261302</v>
      </c>
      <c r="F6907" s="1">
        <v>11</v>
      </c>
      <c r="G6907" s="1" t="s">
        <v>32363</v>
      </c>
      <c r="H6907" s="1" t="s">
        <v>32364</v>
      </c>
      <c r="I6907" s="1" t="s">
        <v>32365</v>
      </c>
    </row>
    <row r="6908" spans="1:9" x14ac:dyDescent="0.2">
      <c r="A6908" s="1" t="s">
        <v>32366</v>
      </c>
      <c r="B6908" s="1" t="s">
        <v>32367</v>
      </c>
      <c r="C6908" s="1">
        <v>290524692</v>
      </c>
      <c r="D6908" t="s">
        <v>261191</v>
      </c>
      <c r="E6908" t="s">
        <v>261302</v>
      </c>
      <c r="F6908" s="1">
        <v>1</v>
      </c>
      <c r="G6908" s="1" t="s">
        <v>32368</v>
      </c>
      <c r="H6908" s="1" t="s">
        <v>32369</v>
      </c>
      <c r="I6908" s="1"/>
    </row>
    <row r="6909" spans="1:9" x14ac:dyDescent="0.2">
      <c r="A6909" s="1" t="s">
        <v>32370</v>
      </c>
      <c r="B6909" s="1" t="s">
        <v>32371</v>
      </c>
      <c r="C6909" s="1">
        <v>290492969</v>
      </c>
      <c r="D6909" t="s">
        <v>261191</v>
      </c>
      <c r="E6909" t="s">
        <v>261192</v>
      </c>
      <c r="F6909" s="1">
        <v>46</v>
      </c>
      <c r="G6909" s="1" t="s">
        <v>32372</v>
      </c>
      <c r="H6909" s="1" t="s">
        <v>32373</v>
      </c>
      <c r="I6909" s="1" t="s">
        <v>32374</v>
      </c>
    </row>
    <row r="6910" spans="1:9" x14ac:dyDescent="0.2">
      <c r="A6910" s="1" t="s">
        <v>32376</v>
      </c>
      <c r="B6910" s="1" t="s">
        <v>32377</v>
      </c>
      <c r="C6910" s="1">
        <v>290486689</v>
      </c>
      <c r="D6910" t="s">
        <v>261191</v>
      </c>
      <c r="E6910" t="s">
        <v>261302</v>
      </c>
      <c r="F6910" s="1">
        <v>101</v>
      </c>
      <c r="G6910" s="1" t="s">
        <v>32378</v>
      </c>
      <c r="H6910" s="1" t="s">
        <v>32379</v>
      </c>
      <c r="I6910" s="1"/>
    </row>
    <row r="6911" spans="1:9" x14ac:dyDescent="0.2">
      <c r="A6911" s="1" t="s">
        <v>32380</v>
      </c>
      <c r="B6911" s="1" t="s">
        <v>32381</v>
      </c>
      <c r="C6911" s="1">
        <v>291444183</v>
      </c>
      <c r="D6911" t="s">
        <v>261191</v>
      </c>
      <c r="E6911" t="s">
        <v>262246</v>
      </c>
      <c r="F6911" s="1">
        <v>1</v>
      </c>
      <c r="G6911" s="1" t="s">
        <v>32382</v>
      </c>
      <c r="H6911" s="1" t="s">
        <v>32383</v>
      </c>
      <c r="I6911" s="1"/>
    </row>
    <row r="6912" spans="1:9" x14ac:dyDescent="0.2">
      <c r="A6912" s="1" t="s">
        <v>32384</v>
      </c>
      <c r="B6912" s="1" t="s">
        <v>32385</v>
      </c>
      <c r="C6912" s="1">
        <v>290521073</v>
      </c>
      <c r="D6912" t="s">
        <v>261191</v>
      </c>
      <c r="E6912" t="s">
        <v>261263</v>
      </c>
      <c r="F6912" s="1">
        <v>122</v>
      </c>
      <c r="G6912" s="1" t="s">
        <v>32386</v>
      </c>
      <c r="H6912" s="1" t="s">
        <v>32387</v>
      </c>
      <c r="I6912" s="1" t="s">
        <v>32388</v>
      </c>
    </row>
    <row r="6913" spans="1:9" x14ac:dyDescent="0.2">
      <c r="A6913" s="1" t="s">
        <v>32389</v>
      </c>
      <c r="B6913" s="1" t="s">
        <v>32390</v>
      </c>
      <c r="C6913" s="1">
        <v>291434808</v>
      </c>
      <c r="D6913" t="s">
        <v>261191</v>
      </c>
      <c r="E6913" t="s">
        <v>262242</v>
      </c>
      <c r="F6913" s="1">
        <v>2</v>
      </c>
      <c r="G6913" s="1" t="s">
        <v>32391</v>
      </c>
      <c r="H6913" s="1" t="s">
        <v>32392</v>
      </c>
      <c r="I6913" s="1"/>
    </row>
    <row r="6914" spans="1:9" x14ac:dyDescent="0.2">
      <c r="A6914" s="1" t="s">
        <v>32393</v>
      </c>
      <c r="B6914" s="1" t="s">
        <v>32394</v>
      </c>
      <c r="C6914" s="1">
        <v>283115917</v>
      </c>
      <c r="D6914" t="s">
        <v>261191</v>
      </c>
      <c r="E6914" t="s">
        <v>261302</v>
      </c>
      <c r="F6914" s="1">
        <v>697</v>
      </c>
      <c r="G6914" s="1" t="s">
        <v>32395</v>
      </c>
      <c r="H6914" s="1" t="s">
        <v>32396</v>
      </c>
      <c r="I6914" s="1" t="s">
        <v>32397</v>
      </c>
    </row>
    <row r="6915" spans="1:9" x14ac:dyDescent="0.2">
      <c r="A6915" s="1" t="s">
        <v>32398</v>
      </c>
      <c r="B6915" s="1" t="s">
        <v>32399</v>
      </c>
      <c r="C6915" s="1">
        <v>291416187</v>
      </c>
      <c r="D6915" t="s">
        <v>261191</v>
      </c>
      <c r="E6915" t="s">
        <v>262246</v>
      </c>
      <c r="F6915" s="1">
        <v>2</v>
      </c>
      <c r="G6915" s="1" t="s">
        <v>32400</v>
      </c>
      <c r="H6915" s="1" t="s">
        <v>32401</v>
      </c>
      <c r="I6915" s="1" t="s">
        <v>32402</v>
      </c>
    </row>
    <row r="6916" spans="1:9" x14ac:dyDescent="0.2">
      <c r="A6916" s="1" t="s">
        <v>32403</v>
      </c>
      <c r="B6916" s="1" t="s">
        <v>32404</v>
      </c>
      <c r="C6916" s="1">
        <v>291035063</v>
      </c>
      <c r="D6916" t="s">
        <v>261191</v>
      </c>
      <c r="E6916" t="s">
        <v>262242</v>
      </c>
      <c r="F6916" s="1">
        <v>1</v>
      </c>
      <c r="G6916" s="1" t="s">
        <v>32405</v>
      </c>
      <c r="H6916" s="1" t="s">
        <v>32406</v>
      </c>
      <c r="I6916" s="1" t="s">
        <v>32407</v>
      </c>
    </row>
    <row r="6917" spans="1:9" x14ac:dyDescent="0.2">
      <c r="A6917" s="1" t="s">
        <v>32408</v>
      </c>
      <c r="B6917" s="1" t="s">
        <v>32409</v>
      </c>
      <c r="C6917" s="1">
        <v>291427302</v>
      </c>
      <c r="D6917" t="s">
        <v>261191</v>
      </c>
      <c r="E6917" t="s">
        <v>261302</v>
      </c>
      <c r="F6917" s="1">
        <v>22</v>
      </c>
      <c r="G6917" s="1" t="s">
        <v>32410</v>
      </c>
      <c r="H6917" s="1" t="s">
        <v>32411</v>
      </c>
      <c r="I6917" s="1" t="s">
        <v>32412</v>
      </c>
    </row>
    <row r="6918" spans="1:9" x14ac:dyDescent="0.2">
      <c r="A6918" s="1" t="s">
        <v>32413</v>
      </c>
      <c r="B6918" s="1" t="s">
        <v>32414</v>
      </c>
      <c r="C6918" s="1">
        <v>290485549</v>
      </c>
      <c r="D6918" t="s">
        <v>261191</v>
      </c>
      <c r="E6918" t="s">
        <v>262234</v>
      </c>
      <c r="F6918" s="1">
        <v>6</v>
      </c>
      <c r="G6918" s="1" t="s">
        <v>32415</v>
      </c>
      <c r="H6918" s="1" t="s">
        <v>32416</v>
      </c>
      <c r="I6918" s="1" t="s">
        <v>32417</v>
      </c>
    </row>
    <row r="6919" spans="1:9" x14ac:dyDescent="0.2">
      <c r="A6919" s="1" t="s">
        <v>32418</v>
      </c>
      <c r="B6919" s="1" t="s">
        <v>32419</v>
      </c>
      <c r="C6919" s="1">
        <v>290483134</v>
      </c>
      <c r="D6919" t="s">
        <v>261191</v>
      </c>
      <c r="E6919" t="s">
        <v>261302</v>
      </c>
      <c r="F6919" s="1">
        <v>33</v>
      </c>
      <c r="G6919" s="1" t="s">
        <v>32420</v>
      </c>
      <c r="H6919" s="1" t="s">
        <v>32421</v>
      </c>
      <c r="I6919" s="1" t="s">
        <v>32422</v>
      </c>
    </row>
    <row r="6920" spans="1:9" x14ac:dyDescent="0.2">
      <c r="A6920" s="1" t="s">
        <v>32423</v>
      </c>
      <c r="B6920" s="1" t="s">
        <v>32424</v>
      </c>
      <c r="C6920" s="1">
        <v>290492375</v>
      </c>
      <c r="D6920" t="s">
        <v>261191</v>
      </c>
      <c r="E6920" t="s">
        <v>262250</v>
      </c>
      <c r="F6920" s="1">
        <v>42</v>
      </c>
      <c r="G6920" s="1" t="s">
        <v>32425</v>
      </c>
      <c r="H6920" s="1" t="s">
        <v>32426</v>
      </c>
      <c r="I6920" s="1" t="s">
        <v>32427</v>
      </c>
    </row>
    <row r="6921" spans="1:9" x14ac:dyDescent="0.2">
      <c r="A6921" s="1" t="s">
        <v>32428</v>
      </c>
      <c r="B6921" s="1" t="s">
        <v>32429</v>
      </c>
      <c r="C6921" s="1">
        <v>291432150</v>
      </c>
      <c r="D6921" t="s">
        <v>261191</v>
      </c>
      <c r="E6921" t="s">
        <v>262246</v>
      </c>
      <c r="F6921" s="1">
        <v>684</v>
      </c>
      <c r="G6921" s="1" t="s">
        <v>32430</v>
      </c>
      <c r="H6921" s="1" t="s">
        <v>32431</v>
      </c>
      <c r="I6921" s="1"/>
    </row>
    <row r="6922" spans="1:9" x14ac:dyDescent="0.2">
      <c r="A6922" s="1" t="s">
        <v>32432</v>
      </c>
      <c r="B6922" s="1" t="s">
        <v>32433</v>
      </c>
      <c r="C6922" s="1">
        <v>291440524</v>
      </c>
      <c r="D6922" t="s">
        <v>261191</v>
      </c>
      <c r="E6922" t="s">
        <v>262259</v>
      </c>
      <c r="F6922" s="1">
        <v>3</v>
      </c>
      <c r="G6922" s="1" t="s">
        <v>32434</v>
      </c>
      <c r="H6922" s="1" t="s">
        <v>32435</v>
      </c>
      <c r="I6922" s="1"/>
    </row>
    <row r="6923" spans="1:9" x14ac:dyDescent="0.2">
      <c r="A6923" s="1" t="s">
        <v>32436</v>
      </c>
      <c r="B6923" s="1" t="s">
        <v>32437</v>
      </c>
      <c r="C6923" s="1">
        <v>291427710</v>
      </c>
      <c r="D6923" t="s">
        <v>261191</v>
      </c>
      <c r="E6923" t="s">
        <v>261302</v>
      </c>
      <c r="F6923" s="1">
        <v>4</v>
      </c>
      <c r="G6923" s="1" t="s">
        <v>32438</v>
      </c>
      <c r="H6923" s="1" t="s">
        <v>32439</v>
      </c>
      <c r="I6923" s="1"/>
    </row>
    <row r="6924" spans="1:9" x14ac:dyDescent="0.2">
      <c r="A6924" s="1" t="s">
        <v>32440</v>
      </c>
      <c r="B6924" s="1" t="s">
        <v>32441</v>
      </c>
      <c r="C6924" s="1">
        <v>283396510</v>
      </c>
      <c r="D6924" t="s">
        <v>261191</v>
      </c>
      <c r="E6924" t="s">
        <v>261285</v>
      </c>
      <c r="F6924" s="1">
        <v>2077</v>
      </c>
      <c r="G6924" s="1" t="s">
        <v>32442</v>
      </c>
      <c r="H6924" s="1" t="s">
        <v>32443</v>
      </c>
      <c r="I6924" s="1" t="s">
        <v>32444</v>
      </c>
    </row>
    <row r="6925" spans="1:9" x14ac:dyDescent="0.2">
      <c r="A6925" s="1" t="s">
        <v>32445</v>
      </c>
      <c r="B6925" s="1" t="s">
        <v>32446</v>
      </c>
      <c r="C6925" s="1">
        <v>291421315</v>
      </c>
      <c r="D6925" t="s">
        <v>261191</v>
      </c>
      <c r="E6925" t="s">
        <v>262262</v>
      </c>
      <c r="F6925" s="1">
        <v>2</v>
      </c>
      <c r="G6925" s="1" t="s">
        <v>32447</v>
      </c>
      <c r="H6925" s="1" t="s">
        <v>32448</v>
      </c>
      <c r="I6925" s="1" t="s">
        <v>32449</v>
      </c>
    </row>
    <row r="6926" spans="1:9" x14ac:dyDescent="0.2">
      <c r="A6926" s="1" t="s">
        <v>32450</v>
      </c>
      <c r="B6926" s="1" t="s">
        <v>32451</v>
      </c>
      <c r="C6926" s="1">
        <v>291415996</v>
      </c>
      <c r="D6926" t="s">
        <v>261191</v>
      </c>
      <c r="E6926" t="s">
        <v>262243</v>
      </c>
      <c r="F6926" s="1">
        <v>2</v>
      </c>
      <c r="G6926" s="1" t="s">
        <v>32452</v>
      </c>
      <c r="H6926" s="1" t="s">
        <v>32453</v>
      </c>
      <c r="I6926" s="1" t="s">
        <v>32454</v>
      </c>
    </row>
    <row r="6927" spans="1:9" x14ac:dyDescent="0.2">
      <c r="A6927" s="1" t="s">
        <v>32455</v>
      </c>
      <c r="B6927" s="1" t="s">
        <v>32456</v>
      </c>
      <c r="C6927" s="1">
        <v>291442281</v>
      </c>
      <c r="D6927" t="s">
        <v>261191</v>
      </c>
      <c r="E6927" t="s">
        <v>262242</v>
      </c>
      <c r="F6927" s="1">
        <v>9</v>
      </c>
      <c r="G6927" s="1" t="s">
        <v>32457</v>
      </c>
      <c r="H6927" s="1" t="s">
        <v>32458</v>
      </c>
      <c r="I6927" s="1" t="s">
        <v>32459</v>
      </c>
    </row>
    <row r="6928" spans="1:9" x14ac:dyDescent="0.2">
      <c r="A6928" s="1" t="s">
        <v>32460</v>
      </c>
      <c r="B6928" s="1" t="s">
        <v>32461</v>
      </c>
      <c r="C6928" s="1">
        <v>291446377</v>
      </c>
      <c r="D6928" t="s">
        <v>261191</v>
      </c>
      <c r="E6928" t="s">
        <v>261302</v>
      </c>
      <c r="F6928" s="1">
        <v>383</v>
      </c>
      <c r="G6928" s="1" t="s">
        <v>32462</v>
      </c>
      <c r="H6928" s="1" t="s">
        <v>32463</v>
      </c>
      <c r="I6928" s="1"/>
    </row>
    <row r="6929" spans="1:9" x14ac:dyDescent="0.2">
      <c r="A6929" s="1" t="s">
        <v>32464</v>
      </c>
      <c r="B6929" s="1" t="s">
        <v>32465</v>
      </c>
      <c r="C6929" s="1">
        <v>290524553</v>
      </c>
      <c r="D6929" t="s">
        <v>261191</v>
      </c>
      <c r="E6929" t="s">
        <v>262234</v>
      </c>
      <c r="F6929" s="1">
        <v>1</v>
      </c>
      <c r="G6929" s="1" t="s">
        <v>32466</v>
      </c>
      <c r="H6929" s="1" t="s">
        <v>32467</v>
      </c>
      <c r="I6929" s="1" t="s">
        <v>32468</v>
      </c>
    </row>
    <row r="6930" spans="1:9" x14ac:dyDescent="0.2">
      <c r="A6930" s="1" t="s">
        <v>32469</v>
      </c>
      <c r="B6930" s="1" t="s">
        <v>32470</v>
      </c>
      <c r="C6930" s="1">
        <v>290485724</v>
      </c>
      <c r="D6930" t="s">
        <v>261191</v>
      </c>
      <c r="E6930" t="s">
        <v>262248</v>
      </c>
      <c r="F6930" s="1">
        <v>4</v>
      </c>
      <c r="G6930" s="1" t="s">
        <v>32471</v>
      </c>
      <c r="H6930" s="1" t="s">
        <v>32472</v>
      </c>
      <c r="I6930" s="1" t="s">
        <v>32473</v>
      </c>
    </row>
    <row r="6931" spans="1:9" x14ac:dyDescent="0.2">
      <c r="A6931" s="1" t="s">
        <v>32474</v>
      </c>
      <c r="B6931" s="1" t="s">
        <v>32475</v>
      </c>
      <c r="C6931" s="1">
        <v>291419768</v>
      </c>
      <c r="D6931" t="s">
        <v>261191</v>
      </c>
      <c r="E6931" t="s">
        <v>261285</v>
      </c>
      <c r="F6931" s="1">
        <v>12</v>
      </c>
      <c r="G6931" s="1" t="s">
        <v>32476</v>
      </c>
      <c r="H6931" s="1" t="s">
        <v>32477</v>
      </c>
      <c r="I6931" s="1" t="s">
        <v>32478</v>
      </c>
    </row>
    <row r="6932" spans="1:9" x14ac:dyDescent="0.2">
      <c r="A6932" s="1" t="s">
        <v>32479</v>
      </c>
      <c r="B6932" s="1" t="s">
        <v>32480</v>
      </c>
      <c r="C6932" s="1">
        <v>291440727</v>
      </c>
      <c r="D6932" t="s">
        <v>261191</v>
      </c>
      <c r="E6932" t="s">
        <v>262280</v>
      </c>
      <c r="F6932" s="1">
        <v>1</v>
      </c>
      <c r="G6932" s="1" t="s">
        <v>32481</v>
      </c>
      <c r="H6932" s="1" t="s">
        <v>32482</v>
      </c>
      <c r="I6932" s="1" t="s">
        <v>32483</v>
      </c>
    </row>
    <row r="6933" spans="1:9" x14ac:dyDescent="0.2">
      <c r="A6933" s="1" t="s">
        <v>32484</v>
      </c>
      <c r="B6933" s="1" t="s">
        <v>32485</v>
      </c>
      <c r="C6933" s="1">
        <v>290486569</v>
      </c>
      <c r="D6933" t="s">
        <v>261191</v>
      </c>
      <c r="E6933" t="s">
        <v>261302</v>
      </c>
      <c r="F6933" s="1">
        <v>17</v>
      </c>
      <c r="G6933" s="1" t="s">
        <v>32486</v>
      </c>
      <c r="H6933" s="1" t="s">
        <v>32487</v>
      </c>
      <c r="I6933" s="1" t="s">
        <v>32488</v>
      </c>
    </row>
    <row r="6934" spans="1:9" x14ac:dyDescent="0.2">
      <c r="A6934" s="1" t="s">
        <v>32489</v>
      </c>
      <c r="B6934" s="1" t="s">
        <v>32490</v>
      </c>
      <c r="C6934" s="1">
        <v>291429773</v>
      </c>
      <c r="D6934" t="s">
        <v>261191</v>
      </c>
      <c r="E6934" t="s">
        <v>262238</v>
      </c>
      <c r="F6934" s="1">
        <v>4</v>
      </c>
      <c r="G6934" s="1" t="s">
        <v>32491</v>
      </c>
      <c r="H6934" s="1" t="s">
        <v>32492</v>
      </c>
      <c r="I6934" s="1" t="s">
        <v>32493</v>
      </c>
    </row>
    <row r="6935" spans="1:9" x14ac:dyDescent="0.2">
      <c r="A6935" s="1" t="s">
        <v>32494</v>
      </c>
      <c r="B6935" s="1" t="s">
        <v>32495</v>
      </c>
      <c r="C6935" s="1">
        <v>291440346</v>
      </c>
      <c r="D6935" t="s">
        <v>261191</v>
      </c>
      <c r="E6935" t="s">
        <v>262246</v>
      </c>
      <c r="F6935" s="1">
        <v>8</v>
      </c>
      <c r="G6935" s="1" t="s">
        <v>32496</v>
      </c>
      <c r="H6935" s="1" t="s">
        <v>32497</v>
      </c>
      <c r="I6935" s="1"/>
    </row>
    <row r="6936" spans="1:9" x14ac:dyDescent="0.2">
      <c r="A6936" s="1" t="s">
        <v>32498</v>
      </c>
      <c r="B6936" s="1" t="s">
        <v>32499</v>
      </c>
      <c r="C6936" s="1">
        <v>290492291</v>
      </c>
      <c r="D6936" t="s">
        <v>261191</v>
      </c>
      <c r="E6936" t="s">
        <v>262234</v>
      </c>
      <c r="F6936" s="1">
        <v>66</v>
      </c>
      <c r="G6936" s="1" t="s">
        <v>32500</v>
      </c>
      <c r="H6936" s="1" t="s">
        <v>32501</v>
      </c>
      <c r="I6936" s="1" t="s">
        <v>32502</v>
      </c>
    </row>
    <row r="6937" spans="1:9" x14ac:dyDescent="0.2">
      <c r="A6937" s="1" t="s">
        <v>32503</v>
      </c>
      <c r="B6937" s="1" t="s">
        <v>32504</v>
      </c>
      <c r="C6937" s="1">
        <v>290491125</v>
      </c>
      <c r="D6937" t="s">
        <v>261191</v>
      </c>
      <c r="E6937" t="s">
        <v>262243</v>
      </c>
      <c r="F6937" s="1">
        <v>1</v>
      </c>
      <c r="G6937" s="1" t="s">
        <v>32505</v>
      </c>
      <c r="H6937" s="1" t="s">
        <v>32506</v>
      </c>
      <c r="I6937" s="1" t="s">
        <v>32507</v>
      </c>
    </row>
    <row r="6938" spans="1:9" x14ac:dyDescent="0.2">
      <c r="A6938" s="1" t="s">
        <v>32508</v>
      </c>
      <c r="B6938" s="1" t="s">
        <v>32509</v>
      </c>
      <c r="C6938" s="1">
        <v>290488897</v>
      </c>
      <c r="D6938" t="s">
        <v>261191</v>
      </c>
      <c r="E6938" t="s">
        <v>262243</v>
      </c>
      <c r="F6938" s="1">
        <v>2</v>
      </c>
      <c r="G6938" s="1" t="s">
        <v>32510</v>
      </c>
      <c r="H6938" s="1" t="s">
        <v>32511</v>
      </c>
      <c r="I6938" s="1" t="s">
        <v>32512</v>
      </c>
    </row>
    <row r="6939" spans="1:9" x14ac:dyDescent="0.2">
      <c r="A6939" s="1" t="s">
        <v>32513</v>
      </c>
      <c r="B6939" s="1" t="s">
        <v>32514</v>
      </c>
      <c r="C6939" s="1">
        <v>291444509</v>
      </c>
      <c r="D6939" t="s">
        <v>261191</v>
      </c>
      <c r="E6939" t="s">
        <v>262238</v>
      </c>
      <c r="F6939" s="1">
        <v>7</v>
      </c>
      <c r="G6939" s="1" t="s">
        <v>32515</v>
      </c>
      <c r="H6939" s="1" t="s">
        <v>32516</v>
      </c>
      <c r="I6939" s="1" t="s">
        <v>32517</v>
      </c>
    </row>
    <row r="6940" spans="1:9" x14ac:dyDescent="0.2">
      <c r="A6940" s="1" t="s">
        <v>32518</v>
      </c>
      <c r="B6940" s="1" t="s">
        <v>32519</v>
      </c>
      <c r="C6940" s="1">
        <v>291415467</v>
      </c>
      <c r="D6940" t="s">
        <v>261191</v>
      </c>
      <c r="E6940" t="s">
        <v>262234</v>
      </c>
      <c r="F6940" s="1">
        <v>1</v>
      </c>
      <c r="G6940" s="1" t="s">
        <v>32520</v>
      </c>
      <c r="H6940" s="1" t="s">
        <v>32521</v>
      </c>
      <c r="I6940" s="1"/>
    </row>
    <row r="6941" spans="1:9" x14ac:dyDescent="0.2">
      <c r="A6941" s="1" t="s">
        <v>32522</v>
      </c>
      <c r="B6941" s="1" t="s">
        <v>32523</v>
      </c>
      <c r="C6941" s="1">
        <v>291414623</v>
      </c>
      <c r="D6941" t="s">
        <v>262451</v>
      </c>
      <c r="E6941" t="s">
        <v>262452</v>
      </c>
      <c r="F6941" s="1">
        <v>53</v>
      </c>
      <c r="G6941" s="1" t="s">
        <v>32524</v>
      </c>
      <c r="H6941" s="1" t="s">
        <v>32525</v>
      </c>
      <c r="I6941" s="1" t="s">
        <v>32526</v>
      </c>
    </row>
    <row r="6942" spans="1:9" x14ac:dyDescent="0.2">
      <c r="A6942" s="1" t="s">
        <v>32527</v>
      </c>
      <c r="B6942" s="1" t="s">
        <v>32528</v>
      </c>
      <c r="C6942" s="1">
        <v>290490473</v>
      </c>
      <c r="D6942" t="s">
        <v>262428</v>
      </c>
      <c r="E6942" t="s">
        <v>262453</v>
      </c>
      <c r="F6942" s="1">
        <v>1472</v>
      </c>
      <c r="G6942" s="1" t="s">
        <v>32529</v>
      </c>
      <c r="H6942" s="1" t="s">
        <v>32530</v>
      </c>
      <c r="I6942" s="1" t="s">
        <v>32531</v>
      </c>
    </row>
    <row r="6943" spans="1:9" x14ac:dyDescent="0.2">
      <c r="A6943" s="1" t="s">
        <v>32532</v>
      </c>
      <c r="B6943" s="1" t="s">
        <v>32533</v>
      </c>
      <c r="C6943" s="1">
        <v>290483757</v>
      </c>
      <c r="D6943" t="s">
        <v>261191</v>
      </c>
      <c r="E6943" t="s">
        <v>262243</v>
      </c>
      <c r="F6943" s="1">
        <v>12</v>
      </c>
      <c r="G6943" s="1" t="s">
        <v>32534</v>
      </c>
      <c r="H6943" s="1" t="s">
        <v>32535</v>
      </c>
      <c r="I6943" s="1" t="s">
        <v>32536</v>
      </c>
    </row>
    <row r="6944" spans="1:9" x14ac:dyDescent="0.2">
      <c r="A6944" s="1" t="s">
        <v>32537</v>
      </c>
      <c r="B6944" s="1" t="s">
        <v>32538</v>
      </c>
      <c r="C6944" s="1">
        <v>290485657</v>
      </c>
      <c r="D6944" t="s">
        <v>261191</v>
      </c>
      <c r="E6944" t="s">
        <v>262250</v>
      </c>
      <c r="F6944" s="1">
        <v>96</v>
      </c>
      <c r="G6944" s="1" t="s">
        <v>32539</v>
      </c>
      <c r="H6944" s="1" t="s">
        <v>32540</v>
      </c>
      <c r="I6944" s="1" t="s">
        <v>32541</v>
      </c>
    </row>
    <row r="6945" spans="1:9" x14ac:dyDescent="0.2">
      <c r="A6945" s="1" t="s">
        <v>32542</v>
      </c>
      <c r="B6945" s="1" t="s">
        <v>32543</v>
      </c>
      <c r="C6945" s="1">
        <v>291436135</v>
      </c>
      <c r="D6945" t="s">
        <v>261191</v>
      </c>
      <c r="E6945" t="s">
        <v>262243</v>
      </c>
      <c r="F6945" s="1">
        <v>2</v>
      </c>
      <c r="G6945" s="1" t="s">
        <v>32544</v>
      </c>
      <c r="H6945" s="1" t="s">
        <v>32545</v>
      </c>
      <c r="I6945" s="1" t="s">
        <v>32546</v>
      </c>
    </row>
    <row r="6946" spans="1:9" x14ac:dyDescent="0.2">
      <c r="A6946" s="1" t="s">
        <v>32547</v>
      </c>
      <c r="B6946" s="1" t="s">
        <v>32548</v>
      </c>
      <c r="C6946" s="1">
        <v>290491504</v>
      </c>
      <c r="D6946" t="s">
        <v>261191</v>
      </c>
      <c r="E6946" t="s">
        <v>262249</v>
      </c>
      <c r="F6946" s="1">
        <v>1</v>
      </c>
      <c r="G6946" s="1" t="s">
        <v>32549</v>
      </c>
      <c r="H6946" s="1" t="s">
        <v>32550</v>
      </c>
      <c r="I6946" s="1" t="s">
        <v>32551</v>
      </c>
    </row>
    <row r="6947" spans="1:9" x14ac:dyDescent="0.2">
      <c r="A6947" s="1" t="s">
        <v>32552</v>
      </c>
      <c r="B6947" s="1" t="s">
        <v>32553</v>
      </c>
      <c r="C6947" s="1">
        <v>291427410</v>
      </c>
      <c r="D6947" t="s">
        <v>261191</v>
      </c>
      <c r="E6947" t="s">
        <v>262248</v>
      </c>
      <c r="F6947" s="1">
        <v>14</v>
      </c>
      <c r="G6947" s="1" t="s">
        <v>32554</v>
      </c>
      <c r="H6947" s="1" t="s">
        <v>32555</v>
      </c>
      <c r="I6947" s="1"/>
    </row>
    <row r="6948" spans="1:9" x14ac:dyDescent="0.2">
      <c r="A6948" s="1" t="s">
        <v>32556</v>
      </c>
      <c r="B6948" s="1" t="s">
        <v>32557</v>
      </c>
      <c r="C6948" s="1">
        <v>291435644</v>
      </c>
      <c r="D6948" t="s">
        <v>262428</v>
      </c>
      <c r="E6948" t="s">
        <v>262454</v>
      </c>
      <c r="F6948" s="1">
        <v>4</v>
      </c>
      <c r="G6948" s="1" t="s">
        <v>32558</v>
      </c>
      <c r="H6948" s="1" t="s">
        <v>32559</v>
      </c>
      <c r="I6948" s="1" t="s">
        <v>32560</v>
      </c>
    </row>
    <row r="6949" spans="1:9" x14ac:dyDescent="0.2">
      <c r="A6949" s="1" t="s">
        <v>32561</v>
      </c>
      <c r="B6949" s="1" t="s">
        <v>32562</v>
      </c>
      <c r="C6949" s="1">
        <v>290522463</v>
      </c>
      <c r="D6949" t="s">
        <v>261191</v>
      </c>
      <c r="E6949" t="s">
        <v>262262</v>
      </c>
      <c r="F6949" s="1">
        <v>20</v>
      </c>
      <c r="G6949" s="1" t="s">
        <v>32563</v>
      </c>
      <c r="H6949" s="1" t="s">
        <v>32564</v>
      </c>
      <c r="I6949" s="1" t="s">
        <v>32565</v>
      </c>
    </row>
    <row r="6950" spans="1:9" x14ac:dyDescent="0.2">
      <c r="A6950" s="1" t="s">
        <v>32566</v>
      </c>
      <c r="B6950" s="1" t="s">
        <v>32567</v>
      </c>
      <c r="C6950" s="1">
        <v>290483470</v>
      </c>
      <c r="D6950" t="s">
        <v>261191</v>
      </c>
      <c r="E6950" t="s">
        <v>262234</v>
      </c>
      <c r="F6950" s="1">
        <v>2</v>
      </c>
      <c r="G6950" s="1" t="s">
        <v>32568</v>
      </c>
      <c r="H6950" s="1" t="s">
        <v>32569</v>
      </c>
      <c r="I6950" s="1" t="s">
        <v>32570</v>
      </c>
    </row>
    <row r="6951" spans="1:9" x14ac:dyDescent="0.2">
      <c r="A6951" s="1" t="s">
        <v>32571</v>
      </c>
      <c r="B6951" s="1" t="s">
        <v>32572</v>
      </c>
      <c r="C6951" s="1">
        <v>291443570</v>
      </c>
      <c r="D6951" t="s">
        <v>261191</v>
      </c>
      <c r="E6951" t="s">
        <v>262275</v>
      </c>
      <c r="F6951" s="1">
        <v>1</v>
      </c>
      <c r="G6951" s="1" t="s">
        <v>32573</v>
      </c>
      <c r="H6951" s="1" t="s">
        <v>32574</v>
      </c>
      <c r="I6951" s="1" t="s">
        <v>32575</v>
      </c>
    </row>
    <row r="6952" spans="1:9" x14ac:dyDescent="0.2">
      <c r="A6952" s="1" t="s">
        <v>32576</v>
      </c>
      <c r="B6952" s="1" t="s">
        <v>32577</v>
      </c>
      <c r="C6952" s="1">
        <v>291429626</v>
      </c>
      <c r="D6952" t="s">
        <v>261191</v>
      </c>
      <c r="E6952" t="s">
        <v>262234</v>
      </c>
      <c r="F6952" s="1">
        <v>2</v>
      </c>
      <c r="G6952" s="1" t="s">
        <v>32578</v>
      </c>
      <c r="H6952" s="1" t="s">
        <v>32579</v>
      </c>
      <c r="I6952" s="1" t="s">
        <v>32580</v>
      </c>
    </row>
    <row r="6953" spans="1:9" x14ac:dyDescent="0.2">
      <c r="A6953" s="1" t="s">
        <v>32581</v>
      </c>
      <c r="B6953" s="1" t="s">
        <v>32582</v>
      </c>
      <c r="C6953" s="1">
        <v>291425531</v>
      </c>
      <c r="D6953" t="s">
        <v>261191</v>
      </c>
      <c r="E6953" t="s">
        <v>262247</v>
      </c>
      <c r="F6953" s="1">
        <v>6</v>
      </c>
      <c r="G6953" s="1" t="s">
        <v>32583</v>
      </c>
      <c r="H6953" s="1" t="s">
        <v>32584</v>
      </c>
      <c r="I6953" s="1" t="s">
        <v>32585</v>
      </c>
    </row>
    <row r="6954" spans="1:9" x14ac:dyDescent="0.2">
      <c r="A6954" s="1" t="s">
        <v>32586</v>
      </c>
      <c r="B6954" s="1" t="s">
        <v>32587</v>
      </c>
      <c r="C6954" s="1">
        <v>291428137</v>
      </c>
      <c r="D6954" t="s">
        <v>261191</v>
      </c>
      <c r="E6954" t="s">
        <v>262243</v>
      </c>
      <c r="F6954" s="1">
        <v>112</v>
      </c>
      <c r="G6954" s="1" t="s">
        <v>32588</v>
      </c>
      <c r="H6954" s="1" t="s">
        <v>32589</v>
      </c>
      <c r="I6954" s="1" t="s">
        <v>32590</v>
      </c>
    </row>
    <row r="6955" spans="1:9" x14ac:dyDescent="0.2">
      <c r="A6955" s="1" t="s">
        <v>32591</v>
      </c>
      <c r="B6955" s="1" t="s">
        <v>32592</v>
      </c>
      <c r="C6955" s="1">
        <v>291424442</v>
      </c>
      <c r="D6955" t="s">
        <v>261191</v>
      </c>
      <c r="E6955" t="s">
        <v>262250</v>
      </c>
      <c r="F6955" s="1">
        <v>5</v>
      </c>
      <c r="G6955" s="1" t="s">
        <v>32593</v>
      </c>
      <c r="H6955" s="1" t="s">
        <v>32594</v>
      </c>
      <c r="I6955" s="1"/>
    </row>
    <row r="6956" spans="1:9" x14ac:dyDescent="0.2">
      <c r="A6956" s="1" t="s">
        <v>32595</v>
      </c>
      <c r="B6956" s="1" t="s">
        <v>32596</v>
      </c>
      <c r="C6956" s="1">
        <v>290525014</v>
      </c>
      <c r="D6956" t="s">
        <v>261191</v>
      </c>
      <c r="E6956" t="s">
        <v>262248</v>
      </c>
      <c r="F6956" s="1">
        <v>4</v>
      </c>
      <c r="G6956" s="1" t="s">
        <v>32597</v>
      </c>
      <c r="H6956" s="1" t="s">
        <v>32598</v>
      </c>
      <c r="I6956" s="1"/>
    </row>
    <row r="6957" spans="1:9" x14ac:dyDescent="0.2">
      <c r="A6957" s="1" t="s">
        <v>32599</v>
      </c>
      <c r="B6957" s="1" t="s">
        <v>32600</v>
      </c>
      <c r="C6957" s="1">
        <v>291417897</v>
      </c>
      <c r="D6957" t="s">
        <v>261191</v>
      </c>
      <c r="E6957" t="s">
        <v>261285</v>
      </c>
      <c r="F6957" s="1">
        <v>68</v>
      </c>
      <c r="G6957" s="1" t="s">
        <v>32601</v>
      </c>
      <c r="H6957" s="1" t="s">
        <v>32602</v>
      </c>
      <c r="I6957" s="1"/>
    </row>
    <row r="6958" spans="1:9" x14ac:dyDescent="0.2">
      <c r="A6958" s="1" t="s">
        <v>32603</v>
      </c>
      <c r="B6958" s="1" t="s">
        <v>32604</v>
      </c>
      <c r="C6958" s="1">
        <v>291429803</v>
      </c>
      <c r="D6958" t="s">
        <v>261191</v>
      </c>
      <c r="E6958" t="s">
        <v>262262</v>
      </c>
      <c r="F6958" s="1">
        <v>3</v>
      </c>
      <c r="G6958" s="1" t="s">
        <v>32605</v>
      </c>
      <c r="H6958" s="1" t="s">
        <v>32606</v>
      </c>
      <c r="I6958" s="1" t="s">
        <v>32607</v>
      </c>
    </row>
    <row r="6959" spans="1:9" x14ac:dyDescent="0.2">
      <c r="A6959" s="1" t="s">
        <v>32608</v>
      </c>
      <c r="B6959" s="1" t="s">
        <v>32609</v>
      </c>
      <c r="C6959" s="1">
        <v>290523877</v>
      </c>
      <c r="D6959" t="s">
        <v>261191</v>
      </c>
      <c r="E6959" t="s">
        <v>262259</v>
      </c>
      <c r="F6959" s="1">
        <v>5</v>
      </c>
      <c r="G6959" s="1" t="s">
        <v>32610</v>
      </c>
      <c r="H6959" s="1" t="s">
        <v>32611</v>
      </c>
      <c r="I6959" s="1" t="s">
        <v>32612</v>
      </c>
    </row>
    <row r="6960" spans="1:9" x14ac:dyDescent="0.2">
      <c r="A6960" s="1" t="s">
        <v>32613</v>
      </c>
      <c r="B6960" s="1" t="s">
        <v>32614</v>
      </c>
      <c r="C6960" s="1">
        <v>290488765</v>
      </c>
      <c r="D6960" t="s">
        <v>261191</v>
      </c>
      <c r="E6960" t="s">
        <v>261302</v>
      </c>
      <c r="F6960" s="1">
        <v>60</v>
      </c>
      <c r="G6960" s="1" t="s">
        <v>32615</v>
      </c>
      <c r="H6960" s="1" t="s">
        <v>32616</v>
      </c>
      <c r="I6960" s="1" t="s">
        <v>32617</v>
      </c>
    </row>
    <row r="6961" spans="1:9" x14ac:dyDescent="0.2">
      <c r="A6961" s="1" t="s">
        <v>32618</v>
      </c>
      <c r="B6961" s="1" t="s">
        <v>32619</v>
      </c>
      <c r="C6961" s="1">
        <v>291432138</v>
      </c>
      <c r="D6961" t="s">
        <v>261191</v>
      </c>
      <c r="E6961" t="s">
        <v>262243</v>
      </c>
      <c r="F6961" s="1">
        <v>1</v>
      </c>
      <c r="G6961" s="1" t="s">
        <v>32620</v>
      </c>
      <c r="H6961" s="1" t="s">
        <v>32621</v>
      </c>
      <c r="I6961" s="1" t="s">
        <v>32622</v>
      </c>
    </row>
    <row r="6962" spans="1:9" x14ac:dyDescent="0.2">
      <c r="A6962" s="1" t="s">
        <v>32623</v>
      </c>
      <c r="B6962" s="1" t="s">
        <v>32624</v>
      </c>
      <c r="C6962" s="1">
        <v>223166631</v>
      </c>
      <c r="D6962" t="s">
        <v>262253</v>
      </c>
      <c r="E6962" t="s">
        <v>262432</v>
      </c>
      <c r="F6962" s="1">
        <v>19</v>
      </c>
      <c r="G6962" s="1" t="s">
        <v>32625</v>
      </c>
      <c r="H6962" s="1" t="s">
        <v>32626</v>
      </c>
      <c r="I6962" s="1"/>
    </row>
    <row r="6963" spans="1:9" x14ac:dyDescent="0.2">
      <c r="A6963" s="1" t="s">
        <v>32627</v>
      </c>
      <c r="B6963" s="1" t="s">
        <v>32628</v>
      </c>
      <c r="C6963" s="1">
        <v>289779633</v>
      </c>
      <c r="D6963" t="s">
        <v>261191</v>
      </c>
      <c r="E6963" t="s">
        <v>261302</v>
      </c>
      <c r="F6963" s="1">
        <v>5</v>
      </c>
      <c r="G6963" s="1" t="s">
        <v>32629</v>
      </c>
      <c r="H6963" s="1" t="s">
        <v>32630</v>
      </c>
      <c r="I6963" s="1" t="s">
        <v>32631</v>
      </c>
    </row>
    <row r="6964" spans="1:9" x14ac:dyDescent="0.2">
      <c r="A6964" s="1" t="s">
        <v>32632</v>
      </c>
      <c r="B6964" s="1" t="s">
        <v>32633</v>
      </c>
      <c r="C6964" s="1">
        <v>291425791</v>
      </c>
      <c r="D6964" t="s">
        <v>261191</v>
      </c>
      <c r="E6964" t="s">
        <v>262248</v>
      </c>
      <c r="F6964" s="1">
        <v>84</v>
      </c>
      <c r="G6964" s="1" t="s">
        <v>32634</v>
      </c>
      <c r="H6964" s="1" t="s">
        <v>32635</v>
      </c>
      <c r="I6964" s="1" t="s">
        <v>32636</v>
      </c>
    </row>
    <row r="6965" spans="1:9" x14ac:dyDescent="0.2">
      <c r="A6965" s="1" t="s">
        <v>32637</v>
      </c>
      <c r="B6965" s="1" t="s">
        <v>32638</v>
      </c>
      <c r="C6965" s="1">
        <v>290486610</v>
      </c>
      <c r="D6965" t="s">
        <v>261191</v>
      </c>
      <c r="E6965" t="s">
        <v>261285</v>
      </c>
      <c r="F6965" s="1">
        <v>18</v>
      </c>
      <c r="G6965" s="1" t="s">
        <v>32639</v>
      </c>
      <c r="H6965" s="1" t="s">
        <v>32640</v>
      </c>
      <c r="I6965" s="1" t="s">
        <v>32641</v>
      </c>
    </row>
    <row r="6966" spans="1:9" x14ac:dyDescent="0.2">
      <c r="A6966" s="1" t="s">
        <v>32642</v>
      </c>
      <c r="B6966" s="1" t="s">
        <v>32643</v>
      </c>
      <c r="C6966" s="1">
        <v>290524687</v>
      </c>
      <c r="D6966" t="s">
        <v>261191</v>
      </c>
      <c r="E6966" t="s">
        <v>261245</v>
      </c>
      <c r="F6966" s="1">
        <v>72</v>
      </c>
      <c r="G6966" s="1" t="s">
        <v>32644</v>
      </c>
      <c r="H6966" s="1" t="s">
        <v>32645</v>
      </c>
      <c r="I6966" s="1" t="s">
        <v>32646</v>
      </c>
    </row>
    <row r="6967" spans="1:9" x14ac:dyDescent="0.2">
      <c r="A6967" s="1" t="s">
        <v>32647</v>
      </c>
      <c r="B6967" s="1" t="s">
        <v>32648</v>
      </c>
      <c r="C6967" s="1">
        <v>290526865</v>
      </c>
      <c r="D6967" t="s">
        <v>261191</v>
      </c>
      <c r="E6967" t="s">
        <v>262308</v>
      </c>
      <c r="F6967" s="1">
        <v>2</v>
      </c>
      <c r="G6967" s="1" t="s">
        <v>32649</v>
      </c>
      <c r="H6967" s="1" t="s">
        <v>32650</v>
      </c>
      <c r="I6967" s="1" t="s">
        <v>32651</v>
      </c>
    </row>
    <row r="6968" spans="1:9" x14ac:dyDescent="0.2">
      <c r="A6968" s="1" t="s">
        <v>32652</v>
      </c>
      <c r="B6968" s="1" t="s">
        <v>32653</v>
      </c>
      <c r="C6968" s="1">
        <v>291413861</v>
      </c>
      <c r="D6968" t="s">
        <v>262269</v>
      </c>
      <c r="E6968" t="s">
        <v>262455</v>
      </c>
      <c r="F6968" s="1">
        <v>1</v>
      </c>
      <c r="G6968" s="1" t="s">
        <v>32654</v>
      </c>
      <c r="H6968" s="1" t="s">
        <v>32655</v>
      </c>
      <c r="I6968" s="1"/>
    </row>
    <row r="6969" spans="1:9" x14ac:dyDescent="0.2">
      <c r="A6969" s="1" t="s">
        <v>32656</v>
      </c>
      <c r="B6969" s="1" t="s">
        <v>32657</v>
      </c>
      <c r="C6969" s="1">
        <v>291427772</v>
      </c>
      <c r="D6969" t="s">
        <v>261191</v>
      </c>
      <c r="E6969" t="s">
        <v>262242</v>
      </c>
      <c r="F6969" s="1">
        <v>412</v>
      </c>
      <c r="G6969" s="1" t="s">
        <v>32658</v>
      </c>
      <c r="H6969" s="1" t="s">
        <v>32659</v>
      </c>
      <c r="I6969" s="1" t="s">
        <v>32660</v>
      </c>
    </row>
    <row r="6970" spans="1:9" x14ac:dyDescent="0.2">
      <c r="A6970" s="1" t="s">
        <v>32661</v>
      </c>
      <c r="B6970" s="1" t="s">
        <v>32662</v>
      </c>
      <c r="C6970" s="1">
        <v>290488946</v>
      </c>
      <c r="D6970" t="s">
        <v>261191</v>
      </c>
      <c r="E6970" t="s">
        <v>261312</v>
      </c>
      <c r="F6970" s="1">
        <v>14</v>
      </c>
      <c r="G6970" s="1" t="s">
        <v>32663</v>
      </c>
      <c r="H6970" s="1" t="s">
        <v>32664</v>
      </c>
      <c r="I6970" s="1" t="s">
        <v>32665</v>
      </c>
    </row>
    <row r="6971" spans="1:9" x14ac:dyDescent="0.2">
      <c r="A6971" s="1" t="s">
        <v>32666</v>
      </c>
      <c r="B6971" s="1" t="s">
        <v>32667</v>
      </c>
      <c r="C6971" s="1">
        <v>290483684</v>
      </c>
      <c r="D6971" t="s">
        <v>261191</v>
      </c>
      <c r="E6971" t="s">
        <v>261302</v>
      </c>
      <c r="F6971" s="1">
        <v>97</v>
      </c>
      <c r="G6971" s="1" t="s">
        <v>32668</v>
      </c>
      <c r="H6971" s="1" t="s">
        <v>32669</v>
      </c>
      <c r="I6971" s="1" t="s">
        <v>32670</v>
      </c>
    </row>
    <row r="6972" spans="1:9" x14ac:dyDescent="0.2">
      <c r="A6972" s="1" t="s">
        <v>32671</v>
      </c>
      <c r="B6972" s="1" t="s">
        <v>32672</v>
      </c>
      <c r="C6972" s="1">
        <v>290489243</v>
      </c>
      <c r="D6972" t="s">
        <v>262398</v>
      </c>
      <c r="E6972" t="s">
        <v>262456</v>
      </c>
      <c r="F6972" s="1">
        <v>41</v>
      </c>
      <c r="G6972" s="1" t="s">
        <v>32673</v>
      </c>
      <c r="H6972" s="1" t="s">
        <v>32674</v>
      </c>
      <c r="I6972" s="1" t="s">
        <v>32675</v>
      </c>
    </row>
    <row r="6973" spans="1:9" x14ac:dyDescent="0.2">
      <c r="A6973" s="1" t="s">
        <v>32676</v>
      </c>
      <c r="B6973" s="1" t="s">
        <v>32677</v>
      </c>
      <c r="C6973" s="1">
        <v>291431245</v>
      </c>
      <c r="D6973" t="s">
        <v>261191</v>
      </c>
      <c r="E6973" t="s">
        <v>262246</v>
      </c>
      <c r="F6973" s="1">
        <v>32</v>
      </c>
      <c r="G6973" s="1" t="s">
        <v>32678</v>
      </c>
      <c r="H6973" s="1" t="s">
        <v>32679</v>
      </c>
      <c r="I6973" s="1" t="s">
        <v>32680</v>
      </c>
    </row>
    <row r="6974" spans="1:9" x14ac:dyDescent="0.2">
      <c r="A6974" s="1" t="s">
        <v>32681</v>
      </c>
      <c r="B6974" s="1" t="s">
        <v>32682</v>
      </c>
      <c r="C6974" s="1">
        <v>290492304</v>
      </c>
      <c r="D6974" t="s">
        <v>261337</v>
      </c>
      <c r="E6974" t="s">
        <v>262457</v>
      </c>
      <c r="F6974" s="1">
        <v>1</v>
      </c>
      <c r="G6974" s="1" t="s">
        <v>32683</v>
      </c>
      <c r="H6974" s="1" t="s">
        <v>32684</v>
      </c>
      <c r="I6974" s="1" t="s">
        <v>32685</v>
      </c>
    </row>
    <row r="6975" spans="1:9" x14ac:dyDescent="0.2">
      <c r="A6975" s="1" t="s">
        <v>32686</v>
      </c>
      <c r="B6975" s="1" t="s">
        <v>32687</v>
      </c>
      <c r="C6975" s="1">
        <v>290522601</v>
      </c>
      <c r="D6975" t="s">
        <v>261191</v>
      </c>
      <c r="E6975" t="s">
        <v>262238</v>
      </c>
      <c r="F6975" s="1">
        <v>1</v>
      </c>
      <c r="G6975" s="1" t="s">
        <v>32688</v>
      </c>
      <c r="H6975" s="1" t="s">
        <v>32689</v>
      </c>
      <c r="I6975" s="1" t="s">
        <v>32690</v>
      </c>
    </row>
    <row r="6976" spans="1:9" x14ac:dyDescent="0.2">
      <c r="A6976" s="1" t="s">
        <v>32691</v>
      </c>
      <c r="B6976" s="1" t="s">
        <v>32692</v>
      </c>
      <c r="C6976" s="1">
        <v>290525125</v>
      </c>
      <c r="D6976" t="s">
        <v>261191</v>
      </c>
      <c r="E6976" t="s">
        <v>262234</v>
      </c>
      <c r="F6976" s="1">
        <v>2</v>
      </c>
      <c r="G6976" s="1" t="s">
        <v>32693</v>
      </c>
      <c r="H6976" s="1" t="s">
        <v>32694</v>
      </c>
      <c r="I6976" s="1"/>
    </row>
    <row r="6977" spans="1:9" x14ac:dyDescent="0.2">
      <c r="A6977" s="1" t="s">
        <v>32695</v>
      </c>
      <c r="B6977" s="1" t="s">
        <v>32696</v>
      </c>
      <c r="C6977" s="1">
        <v>291419067</v>
      </c>
      <c r="D6977" t="s">
        <v>261191</v>
      </c>
      <c r="E6977" t="s">
        <v>261302</v>
      </c>
      <c r="F6977" s="1">
        <v>183</v>
      </c>
      <c r="G6977" s="1" t="s">
        <v>32697</v>
      </c>
      <c r="H6977" s="1" t="s">
        <v>32698</v>
      </c>
      <c r="I6977" s="1" t="s">
        <v>32699</v>
      </c>
    </row>
    <row r="6978" spans="1:9" x14ac:dyDescent="0.2">
      <c r="A6978" s="1" t="s">
        <v>32700</v>
      </c>
      <c r="B6978" s="1" t="s">
        <v>32701</v>
      </c>
      <c r="C6978" s="1">
        <v>290481649</v>
      </c>
      <c r="D6978" t="s">
        <v>261191</v>
      </c>
      <c r="E6978" t="s">
        <v>261192</v>
      </c>
      <c r="F6978" s="1">
        <v>45</v>
      </c>
      <c r="G6978" s="1" t="s">
        <v>32702</v>
      </c>
      <c r="H6978" s="1" t="s">
        <v>32703</v>
      </c>
      <c r="I6978" s="1" t="s">
        <v>32704</v>
      </c>
    </row>
    <row r="6979" spans="1:9" x14ac:dyDescent="0.2">
      <c r="A6979" s="1" t="s">
        <v>32705</v>
      </c>
      <c r="B6979" s="1" t="s">
        <v>32706</v>
      </c>
      <c r="C6979" s="1">
        <v>291435427</v>
      </c>
      <c r="D6979" t="s">
        <v>262282</v>
      </c>
      <c r="E6979" t="s">
        <v>262458</v>
      </c>
      <c r="F6979" s="1">
        <v>23</v>
      </c>
      <c r="G6979" s="1" t="s">
        <v>32707</v>
      </c>
      <c r="H6979" s="1" t="s">
        <v>32708</v>
      </c>
      <c r="I6979" s="1" t="s">
        <v>32709</v>
      </c>
    </row>
    <row r="6980" spans="1:9" x14ac:dyDescent="0.2">
      <c r="A6980" s="1" t="s">
        <v>32710</v>
      </c>
      <c r="B6980" s="1" t="s">
        <v>32711</v>
      </c>
      <c r="C6980" s="1">
        <v>290492275</v>
      </c>
      <c r="D6980" t="s">
        <v>261191</v>
      </c>
      <c r="E6980" t="s">
        <v>262243</v>
      </c>
      <c r="F6980" s="1">
        <v>1</v>
      </c>
      <c r="G6980" s="1" t="s">
        <v>32712</v>
      </c>
      <c r="H6980" s="1" t="s">
        <v>32713</v>
      </c>
      <c r="I6980" s="1" t="s">
        <v>32714</v>
      </c>
    </row>
    <row r="6981" spans="1:9" x14ac:dyDescent="0.2">
      <c r="A6981" s="1" t="s">
        <v>32715</v>
      </c>
      <c r="B6981" s="1" t="s">
        <v>32716</v>
      </c>
      <c r="C6981" s="1">
        <v>291430451</v>
      </c>
      <c r="D6981" t="s">
        <v>261191</v>
      </c>
      <c r="E6981" t="s">
        <v>261302</v>
      </c>
      <c r="F6981" s="1">
        <v>17</v>
      </c>
      <c r="G6981" s="1" t="s">
        <v>32717</v>
      </c>
      <c r="H6981" s="1" t="s">
        <v>32718</v>
      </c>
      <c r="I6981" s="1" t="s">
        <v>32719</v>
      </c>
    </row>
    <row r="6982" spans="1:9" x14ac:dyDescent="0.2">
      <c r="A6982" s="1" t="s">
        <v>32720</v>
      </c>
      <c r="B6982" s="1" t="s">
        <v>32721</v>
      </c>
      <c r="C6982" s="1">
        <v>291420285</v>
      </c>
      <c r="D6982" t="s">
        <v>261191</v>
      </c>
      <c r="E6982" t="s">
        <v>262234</v>
      </c>
      <c r="F6982" s="1">
        <v>4</v>
      </c>
      <c r="G6982" s="1" t="s">
        <v>32722</v>
      </c>
      <c r="H6982" s="1" t="s">
        <v>32723</v>
      </c>
      <c r="I6982" s="1"/>
    </row>
    <row r="6983" spans="1:9" x14ac:dyDescent="0.2">
      <c r="A6983" s="1" t="s">
        <v>32724</v>
      </c>
      <c r="B6983" s="1" t="s">
        <v>32725</v>
      </c>
      <c r="C6983" s="1">
        <v>291413942</v>
      </c>
      <c r="D6983" t="s">
        <v>261191</v>
      </c>
      <c r="E6983" t="s">
        <v>262238</v>
      </c>
      <c r="F6983" s="1">
        <v>3</v>
      </c>
      <c r="G6983" s="1" t="s">
        <v>32726</v>
      </c>
      <c r="H6983" s="1" t="s">
        <v>32727</v>
      </c>
      <c r="I6983" s="1" t="s">
        <v>32728</v>
      </c>
    </row>
    <row r="6984" spans="1:9" x14ac:dyDescent="0.2">
      <c r="A6984" s="1" t="s">
        <v>32729</v>
      </c>
      <c r="B6984" s="1" t="s">
        <v>32730</v>
      </c>
      <c r="C6984" s="1">
        <v>291446223</v>
      </c>
      <c r="D6984" t="s">
        <v>261191</v>
      </c>
      <c r="E6984" t="s">
        <v>262238</v>
      </c>
      <c r="F6984" s="1">
        <v>2</v>
      </c>
      <c r="G6984" s="1" t="s">
        <v>32731</v>
      </c>
      <c r="H6984" s="1" t="s">
        <v>32732</v>
      </c>
      <c r="I6984" s="1" t="s">
        <v>32733</v>
      </c>
    </row>
    <row r="6985" spans="1:9" x14ac:dyDescent="0.2">
      <c r="A6985" s="1" t="s">
        <v>32734</v>
      </c>
      <c r="B6985" s="1" t="s">
        <v>32735</v>
      </c>
      <c r="C6985" s="1">
        <v>290525112</v>
      </c>
      <c r="D6985" t="s">
        <v>261191</v>
      </c>
      <c r="E6985" t="s">
        <v>262243</v>
      </c>
      <c r="F6985" s="1">
        <v>1</v>
      </c>
      <c r="G6985" s="1" t="s">
        <v>32736</v>
      </c>
      <c r="H6985" s="1" t="s">
        <v>32737</v>
      </c>
      <c r="I6985" s="1"/>
    </row>
    <row r="6986" spans="1:9" x14ac:dyDescent="0.2">
      <c r="A6986" s="1" t="s">
        <v>32738</v>
      </c>
      <c r="B6986" s="1" t="s">
        <v>32739</v>
      </c>
      <c r="C6986" s="1">
        <v>291422422</v>
      </c>
      <c r="D6986" t="s">
        <v>261191</v>
      </c>
      <c r="E6986" t="s">
        <v>262259</v>
      </c>
      <c r="F6986" s="1">
        <v>107</v>
      </c>
      <c r="G6986" s="1" t="s">
        <v>32740</v>
      </c>
      <c r="H6986" s="1" t="s">
        <v>32741</v>
      </c>
      <c r="I6986" s="1" t="s">
        <v>32742</v>
      </c>
    </row>
    <row r="6987" spans="1:9" x14ac:dyDescent="0.2">
      <c r="A6987" s="1" t="s">
        <v>32743</v>
      </c>
      <c r="B6987" s="1" t="s">
        <v>32744</v>
      </c>
      <c r="C6987" s="1">
        <v>290488755</v>
      </c>
      <c r="D6987" t="s">
        <v>262459</v>
      </c>
      <c r="E6987" t="s">
        <v>262460</v>
      </c>
      <c r="F6987" s="1">
        <v>106</v>
      </c>
      <c r="G6987" s="1" t="s">
        <v>32745</v>
      </c>
      <c r="H6987" s="1" t="s">
        <v>32746</v>
      </c>
      <c r="I6987" s="1" t="s">
        <v>32747</v>
      </c>
    </row>
    <row r="6988" spans="1:9" x14ac:dyDescent="0.2">
      <c r="A6988" s="1" t="s">
        <v>32748</v>
      </c>
      <c r="B6988" s="1" t="s">
        <v>32749</v>
      </c>
      <c r="C6988" s="1">
        <v>291035130</v>
      </c>
      <c r="D6988" t="s">
        <v>261191</v>
      </c>
      <c r="E6988" t="s">
        <v>262246</v>
      </c>
      <c r="F6988" s="1">
        <v>1</v>
      </c>
      <c r="G6988" s="1" t="s">
        <v>32750</v>
      </c>
      <c r="H6988" s="1" t="s">
        <v>32751</v>
      </c>
      <c r="I6988" s="1" t="s">
        <v>32752</v>
      </c>
    </row>
    <row r="6989" spans="1:9" x14ac:dyDescent="0.2">
      <c r="A6989" s="1" t="s">
        <v>32753</v>
      </c>
      <c r="B6989" s="1" t="s">
        <v>32754</v>
      </c>
      <c r="C6989" s="1">
        <v>283480625</v>
      </c>
      <c r="D6989" t="s">
        <v>262264</v>
      </c>
      <c r="E6989" t="s">
        <v>262447</v>
      </c>
      <c r="F6989" s="1">
        <v>278</v>
      </c>
      <c r="G6989" s="1" t="s">
        <v>32755</v>
      </c>
      <c r="H6989" s="1" t="s">
        <v>32756</v>
      </c>
      <c r="I6989" s="1" t="s">
        <v>32757</v>
      </c>
    </row>
    <row r="6990" spans="1:9" x14ac:dyDescent="0.2">
      <c r="A6990" s="1" t="s">
        <v>32758</v>
      </c>
      <c r="B6990" s="1" t="s">
        <v>32759</v>
      </c>
      <c r="C6990" s="1">
        <v>291421581</v>
      </c>
      <c r="D6990" t="s">
        <v>261191</v>
      </c>
      <c r="E6990" t="s">
        <v>262247</v>
      </c>
      <c r="F6990" s="1">
        <v>20</v>
      </c>
      <c r="G6990" s="1" t="s">
        <v>32760</v>
      </c>
      <c r="H6990" s="1" t="s">
        <v>32761</v>
      </c>
      <c r="I6990" s="1" t="s">
        <v>32762</v>
      </c>
    </row>
    <row r="6991" spans="1:9" x14ac:dyDescent="0.2">
      <c r="A6991" s="1" t="s">
        <v>32763</v>
      </c>
      <c r="B6991" s="1" t="s">
        <v>32764</v>
      </c>
      <c r="C6991" s="1">
        <v>290488259</v>
      </c>
      <c r="D6991" t="s">
        <v>261191</v>
      </c>
      <c r="E6991" t="s">
        <v>262234</v>
      </c>
      <c r="F6991" s="1">
        <v>178</v>
      </c>
      <c r="G6991" s="1" t="s">
        <v>32765</v>
      </c>
      <c r="H6991" s="1" t="s">
        <v>32766</v>
      </c>
      <c r="I6991" s="1"/>
    </row>
    <row r="6992" spans="1:9" x14ac:dyDescent="0.2">
      <c r="A6992" s="1" t="s">
        <v>32767</v>
      </c>
      <c r="B6992" s="1" t="s">
        <v>32768</v>
      </c>
      <c r="C6992" s="1">
        <v>291416767</v>
      </c>
      <c r="D6992" t="s">
        <v>261191</v>
      </c>
      <c r="E6992" t="s">
        <v>262238</v>
      </c>
      <c r="F6992" s="1">
        <v>106</v>
      </c>
      <c r="G6992" s="1" t="s">
        <v>32769</v>
      </c>
      <c r="H6992" s="1" t="s">
        <v>32770</v>
      </c>
      <c r="I6992" s="1" t="s">
        <v>32771</v>
      </c>
    </row>
    <row r="6993" spans="1:9" x14ac:dyDescent="0.2">
      <c r="A6993" s="1" t="s">
        <v>32772</v>
      </c>
      <c r="B6993" s="1" t="s">
        <v>32773</v>
      </c>
      <c r="C6993" s="1">
        <v>291427345</v>
      </c>
      <c r="D6993" t="s">
        <v>261191</v>
      </c>
      <c r="E6993" t="s">
        <v>262248</v>
      </c>
      <c r="F6993" s="1">
        <v>5</v>
      </c>
      <c r="G6993" s="1" t="s">
        <v>32774</v>
      </c>
      <c r="H6993" s="1" t="s">
        <v>32775</v>
      </c>
      <c r="I6993" s="1"/>
    </row>
    <row r="6994" spans="1:9" x14ac:dyDescent="0.2">
      <c r="A6994" s="1" t="s">
        <v>32776</v>
      </c>
      <c r="B6994" s="1" t="s">
        <v>32777</v>
      </c>
      <c r="C6994" s="1">
        <v>291428157</v>
      </c>
      <c r="D6994" t="s">
        <v>261191</v>
      </c>
      <c r="E6994" t="s">
        <v>262275</v>
      </c>
      <c r="F6994" s="1">
        <v>1</v>
      </c>
      <c r="G6994" s="1" t="s">
        <v>32778</v>
      </c>
      <c r="H6994" s="1" t="s">
        <v>32779</v>
      </c>
      <c r="I6994" s="1" t="s">
        <v>32780</v>
      </c>
    </row>
    <row r="6995" spans="1:9" x14ac:dyDescent="0.2">
      <c r="A6995" s="1" t="s">
        <v>32781</v>
      </c>
      <c r="B6995" s="1" t="s">
        <v>32782</v>
      </c>
      <c r="C6995" s="1">
        <v>290483540</v>
      </c>
      <c r="D6995" t="s">
        <v>261191</v>
      </c>
      <c r="E6995" t="s">
        <v>262242</v>
      </c>
      <c r="F6995" s="1">
        <v>10</v>
      </c>
      <c r="G6995" s="1" t="s">
        <v>32783</v>
      </c>
      <c r="H6995" s="1" t="s">
        <v>32784</v>
      </c>
      <c r="I6995" s="1" t="s">
        <v>32785</v>
      </c>
    </row>
    <row r="6996" spans="1:9" x14ac:dyDescent="0.2">
      <c r="A6996" s="1" t="s">
        <v>32786</v>
      </c>
      <c r="B6996" s="1" t="s">
        <v>32787</v>
      </c>
      <c r="C6996" s="1">
        <v>290829294</v>
      </c>
      <c r="D6996" t="s">
        <v>261191</v>
      </c>
      <c r="E6996" t="s">
        <v>261245</v>
      </c>
      <c r="F6996" s="1">
        <v>3</v>
      </c>
      <c r="G6996" s="1" t="s">
        <v>32788</v>
      </c>
      <c r="H6996" s="1" t="s">
        <v>32789</v>
      </c>
      <c r="I6996" s="1" t="s">
        <v>32790</v>
      </c>
    </row>
    <row r="6997" spans="1:9" x14ac:dyDescent="0.2">
      <c r="A6997" s="1" t="s">
        <v>32791</v>
      </c>
      <c r="B6997" s="1" t="s">
        <v>32792</v>
      </c>
      <c r="C6997" s="1">
        <v>291424890</v>
      </c>
      <c r="D6997" t="s">
        <v>261191</v>
      </c>
      <c r="E6997" t="s">
        <v>262238</v>
      </c>
      <c r="F6997" s="1">
        <v>2</v>
      </c>
      <c r="G6997" s="1" t="s">
        <v>32793</v>
      </c>
      <c r="H6997" s="1" t="s">
        <v>32794</v>
      </c>
      <c r="I6997" s="1" t="s">
        <v>32795</v>
      </c>
    </row>
    <row r="6998" spans="1:9" x14ac:dyDescent="0.2">
      <c r="A6998" s="1" t="s">
        <v>32796</v>
      </c>
      <c r="B6998" s="1" t="s">
        <v>32797</v>
      </c>
      <c r="C6998" s="1">
        <v>290487342</v>
      </c>
      <c r="D6998" t="s">
        <v>261191</v>
      </c>
      <c r="E6998" t="s">
        <v>261312</v>
      </c>
      <c r="F6998" s="1">
        <v>2</v>
      </c>
      <c r="G6998" s="1" t="s">
        <v>32798</v>
      </c>
      <c r="H6998" s="1" t="s">
        <v>32799</v>
      </c>
      <c r="I6998" s="1" t="s">
        <v>32800</v>
      </c>
    </row>
    <row r="6999" spans="1:9" x14ac:dyDescent="0.2">
      <c r="A6999" s="1" t="s">
        <v>32801</v>
      </c>
      <c r="B6999" s="1" t="s">
        <v>32802</v>
      </c>
      <c r="C6999" s="1">
        <v>290492303</v>
      </c>
      <c r="D6999" t="s">
        <v>261191</v>
      </c>
      <c r="E6999" t="s">
        <v>262243</v>
      </c>
      <c r="F6999" s="1">
        <v>4</v>
      </c>
      <c r="G6999" s="1" t="s">
        <v>32803</v>
      </c>
      <c r="H6999" s="1" t="s">
        <v>32804</v>
      </c>
      <c r="I6999" s="1"/>
    </row>
    <row r="7000" spans="1:9" x14ac:dyDescent="0.2">
      <c r="A7000" s="1" t="s">
        <v>32805</v>
      </c>
      <c r="B7000" s="1" t="s">
        <v>32806</v>
      </c>
      <c r="C7000" s="1">
        <v>291418321</v>
      </c>
      <c r="D7000" t="s">
        <v>261191</v>
      </c>
      <c r="E7000" t="s">
        <v>261302</v>
      </c>
      <c r="F7000" s="1">
        <v>3</v>
      </c>
      <c r="G7000" s="1" t="s">
        <v>32807</v>
      </c>
      <c r="H7000" s="1" t="s">
        <v>32808</v>
      </c>
      <c r="I7000" s="1" t="s">
        <v>32809</v>
      </c>
    </row>
    <row r="7001" spans="1:9" x14ac:dyDescent="0.2">
      <c r="A7001" s="1" t="s">
        <v>32810</v>
      </c>
      <c r="B7001" s="1" t="s">
        <v>32811</v>
      </c>
      <c r="C7001" s="1">
        <v>290485442</v>
      </c>
      <c r="D7001" t="s">
        <v>261191</v>
      </c>
      <c r="E7001" t="s">
        <v>261192</v>
      </c>
      <c r="F7001" s="1">
        <v>34</v>
      </c>
      <c r="G7001" s="1" t="s">
        <v>32812</v>
      </c>
      <c r="H7001" s="1" t="s">
        <v>32813</v>
      </c>
      <c r="I7001" s="1"/>
    </row>
    <row r="7002" spans="1:9" x14ac:dyDescent="0.2">
      <c r="A7002" s="1" t="s">
        <v>32814</v>
      </c>
      <c r="B7002" s="1" t="s">
        <v>32815</v>
      </c>
      <c r="C7002" s="1">
        <v>291433676</v>
      </c>
      <c r="D7002" t="s">
        <v>261191</v>
      </c>
      <c r="E7002" t="s">
        <v>262238</v>
      </c>
      <c r="F7002" s="1">
        <v>1</v>
      </c>
      <c r="G7002" s="1" t="s">
        <v>32816</v>
      </c>
      <c r="H7002" s="1" t="s">
        <v>32817</v>
      </c>
      <c r="I7002" s="1"/>
    </row>
    <row r="7003" spans="1:9" x14ac:dyDescent="0.2">
      <c r="A7003" s="1" t="s">
        <v>32818</v>
      </c>
      <c r="B7003" s="1" t="s">
        <v>32819</v>
      </c>
      <c r="C7003" s="1">
        <v>290492983</v>
      </c>
      <c r="D7003" t="s">
        <v>261191</v>
      </c>
      <c r="E7003" t="s">
        <v>262248</v>
      </c>
      <c r="F7003" s="1">
        <v>24</v>
      </c>
      <c r="G7003" s="1" t="s">
        <v>32820</v>
      </c>
      <c r="H7003" s="1" t="s">
        <v>32821</v>
      </c>
      <c r="I7003" s="1" t="s">
        <v>32822</v>
      </c>
    </row>
    <row r="7004" spans="1:9" x14ac:dyDescent="0.2">
      <c r="A7004" s="1" t="s">
        <v>32823</v>
      </c>
      <c r="B7004" s="1" t="s">
        <v>32824</v>
      </c>
      <c r="C7004" s="1">
        <v>290486590</v>
      </c>
      <c r="D7004" t="s">
        <v>261191</v>
      </c>
      <c r="E7004" t="s">
        <v>262248</v>
      </c>
      <c r="F7004" s="1">
        <v>3</v>
      </c>
      <c r="G7004" s="1" t="s">
        <v>32825</v>
      </c>
      <c r="H7004" s="1" t="s">
        <v>32826</v>
      </c>
      <c r="I7004" s="1" t="s">
        <v>32827</v>
      </c>
    </row>
    <row r="7005" spans="1:9" x14ac:dyDescent="0.2">
      <c r="A7005" s="1" t="s">
        <v>32828</v>
      </c>
      <c r="B7005" s="1" t="s">
        <v>32829</v>
      </c>
      <c r="C7005" s="1">
        <v>290525003</v>
      </c>
      <c r="D7005" t="s">
        <v>261191</v>
      </c>
      <c r="E7005" t="s">
        <v>262248</v>
      </c>
      <c r="F7005" s="1">
        <v>28</v>
      </c>
      <c r="G7005" s="1" t="s">
        <v>32830</v>
      </c>
      <c r="H7005" s="1" t="s">
        <v>32831</v>
      </c>
      <c r="I7005" s="1" t="s">
        <v>32832</v>
      </c>
    </row>
    <row r="7006" spans="1:9" x14ac:dyDescent="0.2">
      <c r="A7006" s="1" t="s">
        <v>32833</v>
      </c>
      <c r="B7006" s="1" t="s">
        <v>32834</v>
      </c>
      <c r="C7006" s="1">
        <v>291425539</v>
      </c>
      <c r="D7006" t="s">
        <v>262244</v>
      </c>
      <c r="E7006" t="s">
        <v>262461</v>
      </c>
      <c r="F7006" s="1">
        <v>1</v>
      </c>
      <c r="G7006" s="1" t="s">
        <v>32835</v>
      </c>
      <c r="H7006" s="1" t="s">
        <v>32836</v>
      </c>
      <c r="I7006" s="1" t="s">
        <v>32837</v>
      </c>
    </row>
    <row r="7007" spans="1:9" x14ac:dyDescent="0.2">
      <c r="A7007" s="1" t="s">
        <v>32838</v>
      </c>
      <c r="B7007" s="1" t="s">
        <v>32839</v>
      </c>
      <c r="C7007" s="1">
        <v>291443518</v>
      </c>
      <c r="D7007" t="s">
        <v>261191</v>
      </c>
      <c r="E7007" t="s">
        <v>262280</v>
      </c>
      <c r="F7007" s="1">
        <v>40</v>
      </c>
      <c r="G7007" s="1" t="s">
        <v>32840</v>
      </c>
      <c r="H7007" s="1" t="s">
        <v>32841</v>
      </c>
      <c r="I7007" s="1" t="s">
        <v>32842</v>
      </c>
    </row>
    <row r="7008" spans="1:9" x14ac:dyDescent="0.2">
      <c r="A7008" s="1" t="s">
        <v>32843</v>
      </c>
      <c r="B7008" s="1" t="s">
        <v>32844</v>
      </c>
      <c r="C7008" s="1">
        <v>291427009</v>
      </c>
      <c r="D7008" t="s">
        <v>261191</v>
      </c>
      <c r="E7008" t="s">
        <v>262246</v>
      </c>
      <c r="F7008" s="1">
        <v>2519</v>
      </c>
      <c r="G7008" s="1" t="s">
        <v>32845</v>
      </c>
      <c r="H7008" s="1" t="s">
        <v>32846</v>
      </c>
      <c r="I7008" s="1" t="s">
        <v>32847</v>
      </c>
    </row>
    <row r="7009" spans="1:9" x14ac:dyDescent="0.2">
      <c r="A7009" s="1" t="s">
        <v>32848</v>
      </c>
      <c r="B7009" s="1" t="s">
        <v>32849</v>
      </c>
      <c r="C7009" s="1">
        <v>290524690</v>
      </c>
      <c r="D7009" t="s">
        <v>261191</v>
      </c>
      <c r="E7009" t="s">
        <v>261302</v>
      </c>
      <c r="F7009" s="1">
        <v>3</v>
      </c>
      <c r="G7009" s="1" t="s">
        <v>32850</v>
      </c>
      <c r="H7009" s="1" t="s">
        <v>32851</v>
      </c>
      <c r="I7009" s="1" t="s">
        <v>32852</v>
      </c>
    </row>
    <row r="7010" spans="1:9" x14ac:dyDescent="0.2">
      <c r="A7010" s="1" t="s">
        <v>32853</v>
      </c>
      <c r="B7010" s="1" t="s">
        <v>32854</v>
      </c>
      <c r="C7010" s="1">
        <v>291420149</v>
      </c>
      <c r="D7010" t="s">
        <v>261191</v>
      </c>
      <c r="E7010" t="s">
        <v>262246</v>
      </c>
      <c r="F7010" s="1">
        <v>3</v>
      </c>
      <c r="G7010" s="1" t="s">
        <v>32855</v>
      </c>
      <c r="H7010" s="1" t="s">
        <v>32856</v>
      </c>
      <c r="I7010" s="1" t="s">
        <v>32857</v>
      </c>
    </row>
    <row r="7011" spans="1:9" x14ac:dyDescent="0.2">
      <c r="A7011" s="1" t="s">
        <v>32858</v>
      </c>
      <c r="B7011" s="1" t="s">
        <v>32859</v>
      </c>
      <c r="C7011" s="1">
        <v>291415023</v>
      </c>
      <c r="D7011" t="s">
        <v>261191</v>
      </c>
      <c r="E7011" t="s">
        <v>262259</v>
      </c>
      <c r="F7011" s="1">
        <v>1</v>
      </c>
      <c r="G7011" s="1" t="s">
        <v>32860</v>
      </c>
      <c r="H7011" s="1" t="s">
        <v>32861</v>
      </c>
      <c r="I7011" s="1"/>
    </row>
    <row r="7012" spans="1:9" x14ac:dyDescent="0.2">
      <c r="A7012" s="1" t="s">
        <v>32862</v>
      </c>
      <c r="B7012" s="1" t="s">
        <v>32863</v>
      </c>
      <c r="C7012" s="1">
        <v>291441422</v>
      </c>
      <c r="D7012" t="s">
        <v>261191</v>
      </c>
      <c r="E7012" t="s">
        <v>262243</v>
      </c>
      <c r="F7012" s="1">
        <v>78</v>
      </c>
      <c r="G7012" s="1" t="s">
        <v>32864</v>
      </c>
      <c r="H7012" s="1" t="s">
        <v>32865</v>
      </c>
      <c r="I7012" s="1" t="s">
        <v>32866</v>
      </c>
    </row>
    <row r="7013" spans="1:9" x14ac:dyDescent="0.2">
      <c r="A7013" s="1" t="s">
        <v>32867</v>
      </c>
      <c r="B7013" s="1" t="s">
        <v>32868</v>
      </c>
      <c r="C7013" s="1">
        <v>291427624</v>
      </c>
      <c r="D7013" t="s">
        <v>261191</v>
      </c>
      <c r="E7013" t="s">
        <v>261302</v>
      </c>
      <c r="F7013" s="1">
        <v>1</v>
      </c>
      <c r="G7013" s="1" t="s">
        <v>32869</v>
      </c>
      <c r="H7013" s="1" t="s">
        <v>32870</v>
      </c>
      <c r="I7013" s="1"/>
    </row>
    <row r="7014" spans="1:9" x14ac:dyDescent="0.2">
      <c r="A7014" s="1" t="s">
        <v>32871</v>
      </c>
      <c r="B7014" s="1" t="s">
        <v>32872</v>
      </c>
      <c r="C7014" s="1">
        <v>291430366</v>
      </c>
      <c r="D7014" t="s">
        <v>261191</v>
      </c>
      <c r="E7014" t="s">
        <v>261302</v>
      </c>
      <c r="F7014" s="1">
        <v>1</v>
      </c>
      <c r="G7014" s="1" t="s">
        <v>32873</v>
      </c>
      <c r="H7014" s="1" t="s">
        <v>32874</v>
      </c>
      <c r="I7014" s="1"/>
    </row>
    <row r="7015" spans="1:9" x14ac:dyDescent="0.2">
      <c r="A7015" s="1" t="s">
        <v>32875</v>
      </c>
      <c r="B7015" s="1" t="s">
        <v>32876</v>
      </c>
      <c r="C7015" s="1">
        <v>291427987</v>
      </c>
      <c r="D7015" t="s">
        <v>261191</v>
      </c>
      <c r="E7015" t="s">
        <v>262246</v>
      </c>
      <c r="F7015" s="1">
        <v>1</v>
      </c>
      <c r="G7015" s="1" t="s">
        <v>32877</v>
      </c>
      <c r="H7015" s="1" t="s">
        <v>32878</v>
      </c>
      <c r="I7015" s="1" t="s">
        <v>32879</v>
      </c>
    </row>
    <row r="7016" spans="1:9" x14ac:dyDescent="0.2">
      <c r="A7016" s="1" t="s">
        <v>32880</v>
      </c>
      <c r="B7016" s="1" t="s">
        <v>32881</v>
      </c>
      <c r="C7016" s="1">
        <v>291446033</v>
      </c>
      <c r="D7016" t="s">
        <v>261191</v>
      </c>
      <c r="E7016" t="s">
        <v>262238</v>
      </c>
      <c r="F7016" s="1">
        <v>12</v>
      </c>
      <c r="G7016" s="1" t="s">
        <v>32882</v>
      </c>
      <c r="H7016" s="1" t="s">
        <v>32883</v>
      </c>
      <c r="I7016" s="1" t="s">
        <v>32884</v>
      </c>
    </row>
    <row r="7017" spans="1:9" x14ac:dyDescent="0.2">
      <c r="A7017" s="1" t="s">
        <v>32885</v>
      </c>
      <c r="B7017" s="1" t="s">
        <v>32886</v>
      </c>
      <c r="C7017" s="1">
        <v>291427679</v>
      </c>
      <c r="D7017" t="s">
        <v>261191</v>
      </c>
      <c r="E7017" t="s">
        <v>262234</v>
      </c>
      <c r="F7017" s="1">
        <v>37</v>
      </c>
      <c r="G7017" s="1" t="s">
        <v>32887</v>
      </c>
      <c r="H7017" s="1" t="s">
        <v>32888</v>
      </c>
      <c r="I7017" s="1"/>
    </row>
    <row r="7018" spans="1:9" x14ac:dyDescent="0.2">
      <c r="A7018" s="1" t="s">
        <v>32889</v>
      </c>
      <c r="B7018" s="1" t="s">
        <v>32890</v>
      </c>
      <c r="C7018" s="1">
        <v>291416088</v>
      </c>
      <c r="D7018" t="s">
        <v>261191</v>
      </c>
      <c r="E7018" t="s">
        <v>262242</v>
      </c>
      <c r="F7018" s="1">
        <v>20</v>
      </c>
      <c r="G7018" s="1" t="s">
        <v>32891</v>
      </c>
      <c r="H7018" s="1" t="s">
        <v>32892</v>
      </c>
      <c r="I7018" s="1" t="s">
        <v>32893</v>
      </c>
    </row>
    <row r="7019" spans="1:9" x14ac:dyDescent="0.2">
      <c r="A7019" s="1" t="s">
        <v>32894</v>
      </c>
      <c r="B7019" s="1" t="s">
        <v>32895</v>
      </c>
      <c r="C7019" s="1">
        <v>291420605</v>
      </c>
      <c r="D7019" t="s">
        <v>261191</v>
      </c>
      <c r="E7019" t="s">
        <v>262246</v>
      </c>
      <c r="F7019" s="1">
        <v>2</v>
      </c>
      <c r="G7019" s="1" t="s">
        <v>32896</v>
      </c>
      <c r="H7019" s="1" t="s">
        <v>32897</v>
      </c>
      <c r="I7019" s="1" t="s">
        <v>32898</v>
      </c>
    </row>
    <row r="7020" spans="1:9" x14ac:dyDescent="0.2">
      <c r="A7020" s="1" t="s">
        <v>32899</v>
      </c>
      <c r="B7020" s="1" t="s">
        <v>32900</v>
      </c>
      <c r="C7020" s="1">
        <v>290526278</v>
      </c>
      <c r="D7020" t="s">
        <v>261191</v>
      </c>
      <c r="E7020" t="s">
        <v>261312</v>
      </c>
      <c r="F7020" s="1">
        <v>10</v>
      </c>
      <c r="G7020" s="1" t="s">
        <v>32901</v>
      </c>
      <c r="H7020" s="1" t="s">
        <v>32902</v>
      </c>
      <c r="I7020" s="1"/>
    </row>
    <row r="7021" spans="1:9" x14ac:dyDescent="0.2">
      <c r="A7021" s="1" t="s">
        <v>32903</v>
      </c>
      <c r="B7021" s="1" t="s">
        <v>32904</v>
      </c>
      <c r="C7021" s="1">
        <v>291441830</v>
      </c>
      <c r="D7021" t="s">
        <v>261191</v>
      </c>
      <c r="E7021" t="s">
        <v>262234</v>
      </c>
      <c r="F7021" s="1">
        <v>3</v>
      </c>
      <c r="G7021" s="1" t="s">
        <v>32905</v>
      </c>
      <c r="H7021" s="1" t="s">
        <v>32906</v>
      </c>
      <c r="I7021" s="1" t="s">
        <v>32907</v>
      </c>
    </row>
    <row r="7022" spans="1:9" x14ac:dyDescent="0.2">
      <c r="A7022" s="1" t="s">
        <v>32908</v>
      </c>
      <c r="B7022" s="1" t="s">
        <v>32909</v>
      </c>
      <c r="C7022" s="1">
        <v>291428544</v>
      </c>
      <c r="D7022" t="s">
        <v>261191</v>
      </c>
      <c r="E7022" t="s">
        <v>262293</v>
      </c>
      <c r="F7022" s="1">
        <v>5</v>
      </c>
      <c r="G7022" s="1" t="s">
        <v>32910</v>
      </c>
      <c r="H7022" s="1" t="s">
        <v>32911</v>
      </c>
      <c r="I7022" s="1" t="s">
        <v>32912</v>
      </c>
    </row>
    <row r="7023" spans="1:9" x14ac:dyDescent="0.2">
      <c r="A7023" s="1" t="s">
        <v>32913</v>
      </c>
      <c r="B7023" s="1" t="s">
        <v>32914</v>
      </c>
      <c r="C7023" s="1">
        <v>290525005</v>
      </c>
      <c r="D7023" t="s">
        <v>261191</v>
      </c>
      <c r="E7023" t="s">
        <v>262248</v>
      </c>
      <c r="F7023" s="1">
        <v>3</v>
      </c>
      <c r="G7023" s="1" t="s">
        <v>32915</v>
      </c>
      <c r="H7023" s="1" t="s">
        <v>32916</v>
      </c>
      <c r="I7023" s="1"/>
    </row>
    <row r="7024" spans="1:9" x14ac:dyDescent="0.2">
      <c r="A7024" s="1" t="s">
        <v>32917</v>
      </c>
      <c r="B7024" s="1" t="s">
        <v>32918</v>
      </c>
      <c r="C7024" s="1">
        <v>290484326</v>
      </c>
      <c r="D7024" t="s">
        <v>261191</v>
      </c>
      <c r="E7024" t="s">
        <v>261192</v>
      </c>
      <c r="F7024" s="1">
        <v>16</v>
      </c>
      <c r="G7024" s="1" t="s">
        <v>32919</v>
      </c>
      <c r="H7024" s="1" t="s">
        <v>32920</v>
      </c>
      <c r="I7024" s="1" t="s">
        <v>32921</v>
      </c>
    </row>
    <row r="7025" spans="1:9" x14ac:dyDescent="0.2">
      <c r="A7025" s="1" t="s">
        <v>32922</v>
      </c>
      <c r="B7025" s="1" t="s">
        <v>32923</v>
      </c>
      <c r="C7025" s="1">
        <v>290481907</v>
      </c>
      <c r="D7025" t="s">
        <v>262270</v>
      </c>
      <c r="E7025" t="s">
        <v>262462</v>
      </c>
      <c r="F7025" s="1">
        <v>62</v>
      </c>
      <c r="G7025" s="1" t="s">
        <v>32924</v>
      </c>
      <c r="H7025" s="1" t="s">
        <v>32925</v>
      </c>
      <c r="I7025" s="1" t="s">
        <v>32926</v>
      </c>
    </row>
    <row r="7026" spans="1:9" x14ac:dyDescent="0.2">
      <c r="A7026" s="1" t="s">
        <v>32927</v>
      </c>
      <c r="B7026" s="1" t="s">
        <v>32928</v>
      </c>
      <c r="C7026" s="1">
        <v>291430838</v>
      </c>
      <c r="D7026" t="s">
        <v>261191</v>
      </c>
      <c r="E7026" t="s">
        <v>261302</v>
      </c>
      <c r="F7026" s="1">
        <v>3</v>
      </c>
      <c r="G7026" s="1" t="s">
        <v>32929</v>
      </c>
      <c r="H7026" s="1" t="s">
        <v>32930</v>
      </c>
      <c r="I7026" s="1" t="s">
        <v>32931</v>
      </c>
    </row>
    <row r="7027" spans="1:9" x14ac:dyDescent="0.2">
      <c r="A7027" s="1" t="s">
        <v>32932</v>
      </c>
      <c r="B7027" s="1" t="s">
        <v>32933</v>
      </c>
      <c r="C7027" s="1">
        <v>291441502</v>
      </c>
      <c r="D7027" t="s">
        <v>261191</v>
      </c>
      <c r="E7027" t="s">
        <v>261192</v>
      </c>
      <c r="F7027" s="1">
        <v>3</v>
      </c>
      <c r="G7027" s="1" t="s">
        <v>32934</v>
      </c>
      <c r="H7027" s="1" t="s">
        <v>32935</v>
      </c>
      <c r="I7027" s="1" t="s">
        <v>32936</v>
      </c>
    </row>
    <row r="7028" spans="1:9" x14ac:dyDescent="0.2">
      <c r="A7028" s="1" t="s">
        <v>32937</v>
      </c>
      <c r="B7028" s="1" t="s">
        <v>32938</v>
      </c>
      <c r="C7028" s="1">
        <v>291425686</v>
      </c>
      <c r="D7028" t="s">
        <v>262251</v>
      </c>
      <c r="E7028" t="s">
        <v>262463</v>
      </c>
      <c r="F7028" s="1">
        <v>57</v>
      </c>
      <c r="G7028" s="1" t="s">
        <v>32939</v>
      </c>
      <c r="H7028" s="1" t="s">
        <v>32940</v>
      </c>
      <c r="I7028" s="1" t="s">
        <v>32941</v>
      </c>
    </row>
    <row r="7029" spans="1:9" x14ac:dyDescent="0.2">
      <c r="A7029" s="1" t="s">
        <v>32942</v>
      </c>
      <c r="B7029" s="1" t="s">
        <v>32943</v>
      </c>
      <c r="C7029" s="1">
        <v>291416374</v>
      </c>
      <c r="D7029" t="s">
        <v>261191</v>
      </c>
      <c r="E7029" t="s">
        <v>262275</v>
      </c>
      <c r="F7029" s="1">
        <v>1</v>
      </c>
      <c r="G7029" s="1" t="s">
        <v>32944</v>
      </c>
      <c r="H7029" s="1" t="s">
        <v>32945</v>
      </c>
      <c r="I7029" s="1" t="s">
        <v>32946</v>
      </c>
    </row>
    <row r="7030" spans="1:9" x14ac:dyDescent="0.2">
      <c r="A7030" s="1" t="s">
        <v>32947</v>
      </c>
      <c r="B7030" s="1" t="s">
        <v>32948</v>
      </c>
      <c r="C7030" s="1">
        <v>291420439</v>
      </c>
      <c r="D7030" t="s">
        <v>261191</v>
      </c>
      <c r="E7030" t="s">
        <v>261192</v>
      </c>
      <c r="F7030" s="1">
        <v>3</v>
      </c>
      <c r="G7030" s="1" t="s">
        <v>32949</v>
      </c>
      <c r="H7030" s="1" t="s">
        <v>32950</v>
      </c>
      <c r="I7030" s="1" t="s">
        <v>32951</v>
      </c>
    </row>
    <row r="7031" spans="1:9" x14ac:dyDescent="0.2">
      <c r="A7031" s="1" t="s">
        <v>32952</v>
      </c>
      <c r="B7031" s="1" t="s">
        <v>32953</v>
      </c>
      <c r="C7031" s="1">
        <v>290481762</v>
      </c>
      <c r="D7031" t="s">
        <v>262464</v>
      </c>
      <c r="E7031" t="s">
        <v>262465</v>
      </c>
      <c r="F7031" s="1">
        <v>19</v>
      </c>
      <c r="G7031" s="1" t="s">
        <v>32954</v>
      </c>
      <c r="H7031" s="1" t="s">
        <v>32955</v>
      </c>
      <c r="I7031" s="1" t="s">
        <v>32956</v>
      </c>
    </row>
    <row r="7032" spans="1:9" x14ac:dyDescent="0.2">
      <c r="A7032" s="1" t="s">
        <v>32957</v>
      </c>
      <c r="B7032" s="1" t="s">
        <v>32958</v>
      </c>
      <c r="C7032" s="1">
        <v>290486537</v>
      </c>
      <c r="D7032" t="s">
        <v>261191</v>
      </c>
      <c r="E7032" t="s">
        <v>261302</v>
      </c>
      <c r="F7032" s="1">
        <v>145</v>
      </c>
      <c r="G7032" s="1" t="s">
        <v>32959</v>
      </c>
      <c r="H7032" s="1" t="s">
        <v>32960</v>
      </c>
      <c r="I7032" s="1" t="s">
        <v>32961</v>
      </c>
    </row>
    <row r="7033" spans="1:9" x14ac:dyDescent="0.2">
      <c r="A7033" s="1" t="s">
        <v>32962</v>
      </c>
      <c r="B7033" s="1" t="s">
        <v>32963</v>
      </c>
      <c r="C7033" s="1">
        <v>291433100</v>
      </c>
      <c r="D7033" t="s">
        <v>261191</v>
      </c>
      <c r="E7033" t="s">
        <v>262262</v>
      </c>
      <c r="F7033" s="1">
        <v>4</v>
      </c>
      <c r="G7033" s="1" t="s">
        <v>32964</v>
      </c>
      <c r="H7033" s="1" t="s">
        <v>32965</v>
      </c>
      <c r="I7033" s="1" t="s">
        <v>32966</v>
      </c>
    </row>
    <row r="7034" spans="1:9" x14ac:dyDescent="0.2">
      <c r="A7034" s="1" t="s">
        <v>32967</v>
      </c>
      <c r="B7034" s="1" t="s">
        <v>32968</v>
      </c>
      <c r="C7034" s="1">
        <v>291418581</v>
      </c>
      <c r="D7034" t="s">
        <v>261337</v>
      </c>
      <c r="E7034" t="s">
        <v>262466</v>
      </c>
      <c r="F7034" s="1">
        <v>13</v>
      </c>
      <c r="G7034" s="1" t="s">
        <v>32969</v>
      </c>
      <c r="H7034" s="1" t="s">
        <v>32970</v>
      </c>
      <c r="I7034" s="1" t="s">
        <v>32971</v>
      </c>
    </row>
    <row r="7035" spans="1:9" x14ac:dyDescent="0.2">
      <c r="A7035" s="1" t="s">
        <v>32972</v>
      </c>
      <c r="B7035" s="1" t="s">
        <v>32973</v>
      </c>
      <c r="C7035" s="1">
        <v>290521653</v>
      </c>
      <c r="D7035" t="s">
        <v>261191</v>
      </c>
      <c r="E7035" t="s">
        <v>261302</v>
      </c>
      <c r="F7035" s="1">
        <v>1</v>
      </c>
      <c r="G7035" s="1" t="s">
        <v>32974</v>
      </c>
      <c r="H7035" s="1" t="s">
        <v>32975</v>
      </c>
      <c r="I7035" s="1" t="s">
        <v>32976</v>
      </c>
    </row>
    <row r="7036" spans="1:9" x14ac:dyDescent="0.2">
      <c r="A7036" s="1" t="s">
        <v>32977</v>
      </c>
      <c r="B7036" s="1" t="s">
        <v>32978</v>
      </c>
      <c r="C7036" s="1">
        <v>290487702</v>
      </c>
      <c r="D7036" t="s">
        <v>261191</v>
      </c>
      <c r="E7036" t="s">
        <v>262259</v>
      </c>
      <c r="F7036" s="1">
        <v>151</v>
      </c>
      <c r="G7036" s="1" t="s">
        <v>32979</v>
      </c>
      <c r="H7036" s="1" t="s">
        <v>32980</v>
      </c>
      <c r="I7036" s="1" t="s">
        <v>32981</v>
      </c>
    </row>
    <row r="7037" spans="1:9" x14ac:dyDescent="0.2">
      <c r="A7037" s="1" t="s">
        <v>32982</v>
      </c>
      <c r="B7037" s="1" t="s">
        <v>32983</v>
      </c>
      <c r="C7037" s="1">
        <v>288057938</v>
      </c>
      <c r="D7037" t="s">
        <v>261191</v>
      </c>
      <c r="E7037" t="s">
        <v>262262</v>
      </c>
      <c r="F7037" s="1">
        <v>1</v>
      </c>
      <c r="G7037" s="1" t="s">
        <v>32984</v>
      </c>
      <c r="H7037" s="1"/>
      <c r="I7037" s="1"/>
    </row>
    <row r="7038" spans="1:9" x14ac:dyDescent="0.2">
      <c r="A7038" s="1" t="s">
        <v>32985</v>
      </c>
      <c r="B7038" s="1" t="s">
        <v>32986</v>
      </c>
      <c r="C7038" s="1">
        <v>290521426</v>
      </c>
      <c r="D7038" t="s">
        <v>262251</v>
      </c>
      <c r="E7038" t="s">
        <v>262467</v>
      </c>
      <c r="F7038" s="1">
        <v>329</v>
      </c>
      <c r="G7038" s="1" t="s">
        <v>32987</v>
      </c>
      <c r="H7038" s="1" t="s">
        <v>32988</v>
      </c>
      <c r="I7038" s="1" t="s">
        <v>32989</v>
      </c>
    </row>
    <row r="7039" spans="1:9" x14ac:dyDescent="0.2">
      <c r="A7039" s="1" t="s">
        <v>32990</v>
      </c>
      <c r="B7039" s="1" t="s">
        <v>32991</v>
      </c>
      <c r="C7039" s="1">
        <v>289779652</v>
      </c>
      <c r="D7039" t="s">
        <v>261191</v>
      </c>
      <c r="E7039" t="s">
        <v>262234</v>
      </c>
      <c r="F7039" s="1">
        <v>1</v>
      </c>
      <c r="G7039" s="1" t="s">
        <v>32992</v>
      </c>
      <c r="H7039" s="1" t="s">
        <v>32993</v>
      </c>
      <c r="I7039" s="1"/>
    </row>
    <row r="7040" spans="1:9" x14ac:dyDescent="0.2">
      <c r="A7040" s="1" t="s">
        <v>32995</v>
      </c>
      <c r="B7040" s="1" t="s">
        <v>32996</v>
      </c>
      <c r="C7040" s="1">
        <v>291427623</v>
      </c>
      <c r="D7040" t="s">
        <v>261191</v>
      </c>
      <c r="E7040" t="s">
        <v>262248</v>
      </c>
      <c r="F7040" s="1">
        <v>3</v>
      </c>
      <c r="G7040" s="1" t="s">
        <v>32997</v>
      </c>
      <c r="H7040" s="1" t="s">
        <v>32998</v>
      </c>
      <c r="I7040" s="1"/>
    </row>
    <row r="7041" spans="1:9" x14ac:dyDescent="0.2">
      <c r="A7041" s="1" t="s">
        <v>32999</v>
      </c>
      <c r="B7041" s="1" t="s">
        <v>33000</v>
      </c>
      <c r="C7041" s="1">
        <v>290523382</v>
      </c>
      <c r="D7041" t="s">
        <v>262459</v>
      </c>
      <c r="E7041" t="s">
        <v>262468</v>
      </c>
      <c r="F7041" s="1">
        <v>198</v>
      </c>
      <c r="G7041" s="1" t="s">
        <v>33001</v>
      </c>
      <c r="H7041" s="1" t="s">
        <v>33002</v>
      </c>
      <c r="I7041" s="1" t="s">
        <v>33003</v>
      </c>
    </row>
    <row r="7042" spans="1:9" x14ac:dyDescent="0.2">
      <c r="A7042" s="1" t="s">
        <v>33004</v>
      </c>
      <c r="B7042" s="1" t="s">
        <v>33005</v>
      </c>
      <c r="C7042" s="1">
        <v>291424474</v>
      </c>
      <c r="D7042" t="s">
        <v>261191</v>
      </c>
      <c r="E7042" t="s">
        <v>262308</v>
      </c>
      <c r="F7042" s="1">
        <v>7</v>
      </c>
      <c r="G7042" s="1" t="s">
        <v>33006</v>
      </c>
      <c r="H7042" s="1" t="s">
        <v>33007</v>
      </c>
      <c r="I7042" s="1"/>
    </row>
    <row r="7043" spans="1:9" x14ac:dyDescent="0.2">
      <c r="A7043" s="1" t="s">
        <v>33008</v>
      </c>
      <c r="B7043" s="1" t="s">
        <v>33009</v>
      </c>
      <c r="C7043" s="1">
        <v>291445659</v>
      </c>
      <c r="D7043" t="s">
        <v>261191</v>
      </c>
      <c r="E7043" t="s">
        <v>262247</v>
      </c>
      <c r="F7043" s="1">
        <v>5</v>
      </c>
      <c r="G7043" s="1" t="s">
        <v>33010</v>
      </c>
      <c r="H7043" s="1" t="s">
        <v>33011</v>
      </c>
      <c r="I7043" s="1" t="s">
        <v>33012</v>
      </c>
    </row>
    <row r="7044" spans="1:9" x14ac:dyDescent="0.2">
      <c r="A7044" s="1" t="s">
        <v>33013</v>
      </c>
      <c r="B7044" s="1" t="s">
        <v>33014</v>
      </c>
      <c r="C7044" s="1">
        <v>290520556</v>
      </c>
      <c r="D7044" t="s">
        <v>261191</v>
      </c>
      <c r="E7044" t="s">
        <v>262243</v>
      </c>
      <c r="F7044" s="1">
        <v>48</v>
      </c>
      <c r="G7044" s="1" t="s">
        <v>33015</v>
      </c>
      <c r="H7044" s="1" t="s">
        <v>33016</v>
      </c>
      <c r="I7044" s="1" t="s">
        <v>33017</v>
      </c>
    </row>
    <row r="7045" spans="1:9" x14ac:dyDescent="0.2">
      <c r="A7045" s="1" t="s">
        <v>33018</v>
      </c>
      <c r="B7045" s="1" t="s">
        <v>33019</v>
      </c>
      <c r="C7045" s="1">
        <v>290489933</v>
      </c>
      <c r="D7045" t="s">
        <v>261191</v>
      </c>
      <c r="E7045" t="s">
        <v>262238</v>
      </c>
      <c r="F7045" s="1">
        <v>50</v>
      </c>
      <c r="G7045" s="1" t="s">
        <v>33020</v>
      </c>
      <c r="H7045" s="1" t="s">
        <v>33021</v>
      </c>
      <c r="I7045" s="1" t="s">
        <v>33022</v>
      </c>
    </row>
    <row r="7046" spans="1:9" x14ac:dyDescent="0.2">
      <c r="A7046" s="1" t="s">
        <v>33023</v>
      </c>
      <c r="B7046" s="1" t="s">
        <v>33024</v>
      </c>
      <c r="C7046" s="1">
        <v>291419765</v>
      </c>
      <c r="D7046" t="s">
        <v>261191</v>
      </c>
      <c r="E7046" t="s">
        <v>262234</v>
      </c>
      <c r="F7046" s="1">
        <v>8</v>
      </c>
      <c r="G7046" s="1" t="s">
        <v>33025</v>
      </c>
      <c r="H7046" s="1" t="s">
        <v>33026</v>
      </c>
      <c r="I7046" s="1" t="s">
        <v>33027</v>
      </c>
    </row>
    <row r="7047" spans="1:9" x14ac:dyDescent="0.2">
      <c r="A7047" s="1" t="s">
        <v>33028</v>
      </c>
      <c r="B7047" s="1" t="s">
        <v>33029</v>
      </c>
      <c r="C7047" s="1">
        <v>291420359</v>
      </c>
      <c r="D7047" t="s">
        <v>261191</v>
      </c>
      <c r="E7047" t="s">
        <v>261192</v>
      </c>
      <c r="F7047" s="1">
        <v>131</v>
      </c>
      <c r="G7047" s="1" t="s">
        <v>33030</v>
      </c>
      <c r="H7047" s="1" t="s">
        <v>33031</v>
      </c>
      <c r="I7047" s="1" t="s">
        <v>33032</v>
      </c>
    </row>
    <row r="7048" spans="1:9" x14ac:dyDescent="0.2">
      <c r="A7048" s="1" t="s">
        <v>33033</v>
      </c>
      <c r="B7048" s="1" t="s">
        <v>33034</v>
      </c>
      <c r="C7048" s="1">
        <v>290492267</v>
      </c>
      <c r="D7048" t="s">
        <v>261191</v>
      </c>
      <c r="E7048" t="s">
        <v>262234</v>
      </c>
      <c r="F7048" s="1">
        <v>1</v>
      </c>
      <c r="G7048" s="1" t="s">
        <v>33035</v>
      </c>
      <c r="H7048" s="1" t="s">
        <v>33036</v>
      </c>
      <c r="I7048" s="1"/>
    </row>
    <row r="7049" spans="1:9" x14ac:dyDescent="0.2">
      <c r="A7049" s="1" t="s">
        <v>33037</v>
      </c>
      <c r="B7049" s="1" t="s">
        <v>33038</v>
      </c>
      <c r="C7049" s="1">
        <v>289779664</v>
      </c>
      <c r="D7049" t="s">
        <v>261191</v>
      </c>
      <c r="E7049" t="s">
        <v>262234</v>
      </c>
      <c r="F7049" s="1">
        <v>5</v>
      </c>
      <c r="G7049" s="1" t="s">
        <v>33039</v>
      </c>
      <c r="H7049" s="1" t="s">
        <v>33040</v>
      </c>
      <c r="I7049" s="1"/>
    </row>
    <row r="7050" spans="1:9" x14ac:dyDescent="0.2">
      <c r="A7050" s="1" t="s">
        <v>33041</v>
      </c>
      <c r="B7050" s="1" t="s">
        <v>33042</v>
      </c>
      <c r="C7050" s="1">
        <v>291427127</v>
      </c>
      <c r="D7050" t="s">
        <v>261191</v>
      </c>
      <c r="E7050" t="s">
        <v>261302</v>
      </c>
      <c r="F7050" s="1">
        <v>2</v>
      </c>
      <c r="G7050" s="1" t="s">
        <v>33043</v>
      </c>
      <c r="H7050" s="1" t="s">
        <v>33044</v>
      </c>
      <c r="I7050" s="1" t="s">
        <v>33045</v>
      </c>
    </row>
    <row r="7051" spans="1:9" x14ac:dyDescent="0.2">
      <c r="A7051" s="1" t="s">
        <v>33046</v>
      </c>
      <c r="B7051" s="1" t="s">
        <v>33047</v>
      </c>
      <c r="C7051" s="1">
        <v>291426064</v>
      </c>
      <c r="D7051" t="s">
        <v>261191</v>
      </c>
      <c r="E7051" t="s">
        <v>262246</v>
      </c>
      <c r="F7051" s="1">
        <v>20</v>
      </c>
      <c r="G7051" s="1" t="s">
        <v>33048</v>
      </c>
      <c r="H7051" s="1" t="s">
        <v>33049</v>
      </c>
      <c r="I7051" s="1" t="s">
        <v>33050</v>
      </c>
    </row>
    <row r="7052" spans="1:9" x14ac:dyDescent="0.2">
      <c r="A7052" s="1" t="s">
        <v>33051</v>
      </c>
      <c r="B7052" s="1" t="s">
        <v>33052</v>
      </c>
      <c r="C7052" s="1">
        <v>290524688</v>
      </c>
      <c r="D7052" t="s">
        <v>261191</v>
      </c>
      <c r="E7052" t="s">
        <v>262246</v>
      </c>
      <c r="F7052" s="1">
        <v>12</v>
      </c>
      <c r="G7052" s="1" t="s">
        <v>33053</v>
      </c>
      <c r="H7052" s="1" t="s">
        <v>33054</v>
      </c>
      <c r="I7052" s="1" t="s">
        <v>33055</v>
      </c>
    </row>
    <row r="7053" spans="1:9" x14ac:dyDescent="0.2">
      <c r="A7053" s="1" t="s">
        <v>33056</v>
      </c>
      <c r="B7053" s="1" t="s">
        <v>33057</v>
      </c>
      <c r="C7053" s="1">
        <v>290491271</v>
      </c>
      <c r="D7053" t="s">
        <v>261191</v>
      </c>
      <c r="E7053" t="s">
        <v>261302</v>
      </c>
      <c r="F7053" s="1">
        <v>22</v>
      </c>
      <c r="G7053" s="1" t="s">
        <v>33058</v>
      </c>
      <c r="H7053" s="1" t="s">
        <v>33059</v>
      </c>
      <c r="I7053" s="1"/>
    </row>
    <row r="7054" spans="1:9" x14ac:dyDescent="0.2">
      <c r="A7054" s="1" t="s">
        <v>33060</v>
      </c>
      <c r="B7054" s="1" t="s">
        <v>33061</v>
      </c>
      <c r="C7054" s="1">
        <v>291035054</v>
      </c>
      <c r="D7054" t="s">
        <v>261191</v>
      </c>
      <c r="E7054" t="s">
        <v>262243</v>
      </c>
      <c r="F7054" s="1">
        <v>22</v>
      </c>
      <c r="G7054" s="1" t="s">
        <v>33062</v>
      </c>
      <c r="H7054" s="1" t="s">
        <v>33063</v>
      </c>
      <c r="I7054" s="1"/>
    </row>
    <row r="7055" spans="1:9" x14ac:dyDescent="0.2">
      <c r="A7055" s="1" t="s">
        <v>33064</v>
      </c>
      <c r="B7055" s="1" t="s">
        <v>33065</v>
      </c>
      <c r="C7055" s="1">
        <v>291437217</v>
      </c>
      <c r="D7055" t="s">
        <v>261191</v>
      </c>
      <c r="E7055" t="s">
        <v>262242</v>
      </c>
      <c r="F7055" s="1">
        <v>75</v>
      </c>
      <c r="G7055" s="1" t="s">
        <v>33066</v>
      </c>
      <c r="H7055" s="1" t="s">
        <v>33067</v>
      </c>
      <c r="I7055" s="1"/>
    </row>
    <row r="7056" spans="1:9" x14ac:dyDescent="0.2">
      <c r="A7056" s="1" t="s">
        <v>33068</v>
      </c>
      <c r="B7056" s="1" t="s">
        <v>33069</v>
      </c>
      <c r="C7056" s="1">
        <v>291427343</v>
      </c>
      <c r="D7056" t="s">
        <v>261191</v>
      </c>
      <c r="E7056" t="s">
        <v>262242</v>
      </c>
      <c r="F7056" s="1">
        <v>86</v>
      </c>
      <c r="G7056" s="1" t="s">
        <v>33070</v>
      </c>
      <c r="H7056" s="1" t="s">
        <v>33071</v>
      </c>
      <c r="I7056" s="1" t="s">
        <v>33072</v>
      </c>
    </row>
    <row r="7057" spans="1:9" x14ac:dyDescent="0.2">
      <c r="A7057" s="1" t="s">
        <v>33073</v>
      </c>
      <c r="B7057" s="1" t="s">
        <v>33074</v>
      </c>
      <c r="C7057" s="1">
        <v>291434016</v>
      </c>
      <c r="D7057" t="s">
        <v>261191</v>
      </c>
      <c r="E7057" t="s">
        <v>262246</v>
      </c>
      <c r="F7057" s="1">
        <v>7</v>
      </c>
      <c r="G7057" s="1" t="s">
        <v>33075</v>
      </c>
      <c r="H7057" s="1" t="s">
        <v>33076</v>
      </c>
      <c r="I7057" s="1" t="s">
        <v>33077</v>
      </c>
    </row>
    <row r="7058" spans="1:9" x14ac:dyDescent="0.2">
      <c r="A7058" s="1" t="s">
        <v>33078</v>
      </c>
      <c r="B7058" s="1" t="s">
        <v>33079</v>
      </c>
      <c r="C7058" s="1">
        <v>290492290</v>
      </c>
      <c r="D7058" t="s">
        <v>261191</v>
      </c>
      <c r="E7058" t="s">
        <v>262243</v>
      </c>
      <c r="F7058" s="1">
        <v>3</v>
      </c>
      <c r="G7058" s="1" t="s">
        <v>33080</v>
      </c>
      <c r="H7058" s="1" t="s">
        <v>33081</v>
      </c>
      <c r="I7058" s="1" t="s">
        <v>33082</v>
      </c>
    </row>
    <row r="7059" spans="1:9" x14ac:dyDescent="0.2">
      <c r="A7059" s="1" t="s">
        <v>33083</v>
      </c>
      <c r="B7059" s="1" t="s">
        <v>33084</v>
      </c>
      <c r="C7059" s="1">
        <v>291418497</v>
      </c>
      <c r="D7059" t="s">
        <v>261191</v>
      </c>
      <c r="E7059" t="s">
        <v>262238</v>
      </c>
      <c r="F7059" s="1">
        <v>1</v>
      </c>
      <c r="G7059" s="1" t="s">
        <v>33085</v>
      </c>
      <c r="H7059" s="1" t="s">
        <v>33086</v>
      </c>
      <c r="I7059" s="1" t="s">
        <v>33087</v>
      </c>
    </row>
    <row r="7060" spans="1:9" x14ac:dyDescent="0.2">
      <c r="A7060" s="1" t="s">
        <v>33088</v>
      </c>
      <c r="B7060" s="1" t="s">
        <v>33089</v>
      </c>
      <c r="C7060" s="1">
        <v>290525110</v>
      </c>
      <c r="D7060" t="s">
        <v>261191</v>
      </c>
      <c r="E7060" t="s">
        <v>262242</v>
      </c>
      <c r="F7060" s="1">
        <v>1</v>
      </c>
      <c r="G7060" s="1" t="s">
        <v>33090</v>
      </c>
      <c r="H7060" s="1" t="s">
        <v>33091</v>
      </c>
      <c r="I7060" s="1"/>
    </row>
    <row r="7061" spans="1:9" x14ac:dyDescent="0.2">
      <c r="A7061" s="1" t="s">
        <v>33092</v>
      </c>
      <c r="B7061" s="1" t="s">
        <v>33093</v>
      </c>
      <c r="C7061" s="1">
        <v>290484033</v>
      </c>
      <c r="D7061" t="s">
        <v>261191</v>
      </c>
      <c r="E7061" t="s">
        <v>262258</v>
      </c>
      <c r="F7061" s="1">
        <v>10</v>
      </c>
      <c r="G7061" s="1" t="s">
        <v>33094</v>
      </c>
      <c r="H7061" s="1" t="s">
        <v>33095</v>
      </c>
      <c r="I7061" s="1" t="s">
        <v>33096</v>
      </c>
    </row>
    <row r="7062" spans="1:9" x14ac:dyDescent="0.2">
      <c r="A7062" s="1" t="s">
        <v>33097</v>
      </c>
      <c r="B7062" s="1" t="s">
        <v>33098</v>
      </c>
      <c r="C7062" s="1">
        <v>290521842</v>
      </c>
      <c r="D7062" t="s">
        <v>261191</v>
      </c>
      <c r="E7062" t="s">
        <v>262243</v>
      </c>
      <c r="F7062" s="1">
        <v>7</v>
      </c>
      <c r="G7062" s="1" t="s">
        <v>33099</v>
      </c>
      <c r="H7062" s="1" t="s">
        <v>33100</v>
      </c>
      <c r="I7062" s="1" t="s">
        <v>33101</v>
      </c>
    </row>
    <row r="7063" spans="1:9" x14ac:dyDescent="0.2">
      <c r="A7063" s="1" t="s">
        <v>33102</v>
      </c>
      <c r="B7063" s="1" t="s">
        <v>33103</v>
      </c>
      <c r="C7063" s="1">
        <v>290524703</v>
      </c>
      <c r="D7063" t="s">
        <v>261191</v>
      </c>
      <c r="E7063" t="s">
        <v>261302</v>
      </c>
      <c r="F7063" s="1">
        <v>11</v>
      </c>
      <c r="G7063" s="1" t="s">
        <v>33104</v>
      </c>
      <c r="H7063" s="1" t="s">
        <v>33105</v>
      </c>
      <c r="I7063" s="1" t="s">
        <v>33106</v>
      </c>
    </row>
    <row r="7064" spans="1:9" x14ac:dyDescent="0.2">
      <c r="A7064" s="1" t="s">
        <v>33107</v>
      </c>
      <c r="B7064" s="1" t="s">
        <v>33108</v>
      </c>
      <c r="C7064" s="1">
        <v>291425408</v>
      </c>
      <c r="D7064" t="s">
        <v>261191</v>
      </c>
      <c r="E7064" t="s">
        <v>262234</v>
      </c>
      <c r="F7064" s="1">
        <v>1</v>
      </c>
      <c r="G7064" s="1" t="s">
        <v>33109</v>
      </c>
      <c r="H7064" s="1" t="s">
        <v>33110</v>
      </c>
      <c r="I7064" s="1" t="s">
        <v>33111</v>
      </c>
    </row>
    <row r="7065" spans="1:9" x14ac:dyDescent="0.2">
      <c r="A7065" s="1" t="s">
        <v>33112</v>
      </c>
      <c r="B7065" s="1" t="s">
        <v>33113</v>
      </c>
      <c r="C7065" s="1">
        <v>291035153</v>
      </c>
      <c r="D7065" t="s">
        <v>261191</v>
      </c>
      <c r="E7065" t="s">
        <v>261263</v>
      </c>
      <c r="F7065" s="1">
        <v>60</v>
      </c>
      <c r="G7065" s="1" t="s">
        <v>33114</v>
      </c>
      <c r="H7065" s="1" t="s">
        <v>33115</v>
      </c>
      <c r="I7065" s="1" t="s">
        <v>33116</v>
      </c>
    </row>
    <row r="7066" spans="1:9" x14ac:dyDescent="0.2">
      <c r="A7066" s="1" t="s">
        <v>33117</v>
      </c>
      <c r="B7066" s="1" t="s">
        <v>33118</v>
      </c>
      <c r="C7066" s="1">
        <v>290484638</v>
      </c>
      <c r="D7066" t="s">
        <v>261191</v>
      </c>
      <c r="E7066" t="s">
        <v>262262</v>
      </c>
      <c r="F7066" s="1">
        <v>15</v>
      </c>
      <c r="G7066" s="1" t="s">
        <v>33119</v>
      </c>
      <c r="H7066" s="1" t="s">
        <v>33120</v>
      </c>
      <c r="I7066" s="1" t="s">
        <v>33121</v>
      </c>
    </row>
    <row r="7067" spans="1:9" x14ac:dyDescent="0.2">
      <c r="A7067" s="1" t="s">
        <v>33122</v>
      </c>
      <c r="B7067" s="1" t="s">
        <v>33123</v>
      </c>
      <c r="C7067" s="1">
        <v>291429883</v>
      </c>
      <c r="D7067" t="s">
        <v>261191</v>
      </c>
      <c r="E7067" t="s">
        <v>262249</v>
      </c>
      <c r="F7067" s="1">
        <v>5</v>
      </c>
      <c r="G7067" s="1" t="s">
        <v>33124</v>
      </c>
      <c r="H7067" s="1" t="s">
        <v>33125</v>
      </c>
      <c r="I7067" s="1" t="s">
        <v>33126</v>
      </c>
    </row>
    <row r="7068" spans="1:9" x14ac:dyDescent="0.2">
      <c r="A7068" s="1" t="s">
        <v>33127</v>
      </c>
      <c r="B7068" s="1" t="s">
        <v>33128</v>
      </c>
      <c r="C7068" s="1">
        <v>290524712</v>
      </c>
      <c r="D7068" t="s">
        <v>261191</v>
      </c>
      <c r="E7068" t="s">
        <v>262262</v>
      </c>
      <c r="F7068" s="1">
        <v>6</v>
      </c>
      <c r="G7068" s="1" t="s">
        <v>33129</v>
      </c>
      <c r="H7068" s="1" t="s">
        <v>33130</v>
      </c>
      <c r="I7068" s="1" t="s">
        <v>33131</v>
      </c>
    </row>
    <row r="7069" spans="1:9" x14ac:dyDescent="0.2">
      <c r="A7069" s="1" t="s">
        <v>33132</v>
      </c>
      <c r="B7069" s="1" t="s">
        <v>33133</v>
      </c>
      <c r="C7069" s="1">
        <v>291421603</v>
      </c>
      <c r="D7069" t="s">
        <v>261191</v>
      </c>
      <c r="E7069" t="s">
        <v>262262</v>
      </c>
      <c r="F7069" s="1">
        <v>3</v>
      </c>
      <c r="G7069" s="1" t="s">
        <v>33134</v>
      </c>
      <c r="H7069" s="1" t="s">
        <v>33135</v>
      </c>
      <c r="I7069" s="1" t="s">
        <v>33136</v>
      </c>
    </row>
    <row r="7070" spans="1:9" x14ac:dyDescent="0.2">
      <c r="A7070" s="1" t="s">
        <v>33137</v>
      </c>
      <c r="B7070" s="1" t="s">
        <v>33138</v>
      </c>
      <c r="C7070" s="1">
        <v>291420891</v>
      </c>
      <c r="D7070" t="s">
        <v>261191</v>
      </c>
      <c r="E7070" t="s">
        <v>262247</v>
      </c>
      <c r="F7070" s="1">
        <v>2</v>
      </c>
      <c r="G7070" s="1" t="s">
        <v>33139</v>
      </c>
      <c r="H7070" s="1" t="s">
        <v>33140</v>
      </c>
      <c r="I7070" s="1" t="s">
        <v>33141</v>
      </c>
    </row>
    <row r="7071" spans="1:9" x14ac:dyDescent="0.2">
      <c r="A7071" s="1" t="s">
        <v>33142</v>
      </c>
      <c r="B7071" s="1" t="s">
        <v>33143</v>
      </c>
      <c r="C7071" s="1">
        <v>283104716</v>
      </c>
      <c r="D7071" t="s">
        <v>261191</v>
      </c>
      <c r="E7071" t="s">
        <v>262249</v>
      </c>
      <c r="F7071" s="1">
        <v>81</v>
      </c>
      <c r="G7071" s="1" t="s">
        <v>33144</v>
      </c>
      <c r="H7071" s="1" t="s">
        <v>33145</v>
      </c>
      <c r="I7071" s="1" t="s">
        <v>33146</v>
      </c>
    </row>
    <row r="7072" spans="1:9" x14ac:dyDescent="0.2">
      <c r="A7072" s="1" t="s">
        <v>33147</v>
      </c>
      <c r="B7072" s="1" t="s">
        <v>33148</v>
      </c>
      <c r="C7072" s="1">
        <v>291437461</v>
      </c>
      <c r="D7072" t="s">
        <v>262469</v>
      </c>
      <c r="E7072" t="s">
        <v>262470</v>
      </c>
      <c r="F7072" s="1">
        <v>23</v>
      </c>
      <c r="G7072" s="1" t="s">
        <v>33149</v>
      </c>
      <c r="H7072" s="1" t="s">
        <v>33150</v>
      </c>
      <c r="I7072" s="1" t="s">
        <v>33151</v>
      </c>
    </row>
    <row r="7073" spans="1:9" x14ac:dyDescent="0.2">
      <c r="A7073" s="1" t="s">
        <v>33152</v>
      </c>
      <c r="B7073" s="1" t="s">
        <v>33153</v>
      </c>
      <c r="C7073" s="1">
        <v>290481349</v>
      </c>
      <c r="D7073" t="s">
        <v>261146</v>
      </c>
      <c r="E7073" t="s">
        <v>262471</v>
      </c>
      <c r="F7073" s="1">
        <v>149</v>
      </c>
      <c r="G7073" s="1" t="s">
        <v>33154</v>
      </c>
      <c r="H7073" s="1" t="s">
        <v>33155</v>
      </c>
      <c r="I7073" s="1" t="s">
        <v>33156</v>
      </c>
    </row>
    <row r="7074" spans="1:9" x14ac:dyDescent="0.2">
      <c r="A7074" s="1" t="s">
        <v>33157</v>
      </c>
      <c r="B7074" s="1" t="s">
        <v>33158</v>
      </c>
      <c r="C7074" s="1">
        <v>291433288</v>
      </c>
      <c r="D7074" t="s">
        <v>261191</v>
      </c>
      <c r="E7074" t="s">
        <v>262259</v>
      </c>
      <c r="F7074" s="1">
        <v>4</v>
      </c>
      <c r="G7074" s="1" t="s">
        <v>33159</v>
      </c>
      <c r="H7074" s="1" t="s">
        <v>33160</v>
      </c>
      <c r="I7074" s="1" t="s">
        <v>33161</v>
      </c>
    </row>
    <row r="7075" spans="1:9" x14ac:dyDescent="0.2">
      <c r="A7075" s="1" t="s">
        <v>33162</v>
      </c>
      <c r="B7075" s="1" t="s">
        <v>33163</v>
      </c>
      <c r="C7075" s="1">
        <v>290487727</v>
      </c>
      <c r="D7075" t="s">
        <v>261191</v>
      </c>
      <c r="E7075" t="s">
        <v>262280</v>
      </c>
      <c r="F7075" s="1">
        <v>16</v>
      </c>
      <c r="G7075" s="1" t="s">
        <v>33164</v>
      </c>
      <c r="H7075" s="1" t="s">
        <v>33165</v>
      </c>
      <c r="I7075" s="1"/>
    </row>
    <row r="7076" spans="1:9" x14ac:dyDescent="0.2">
      <c r="A7076" s="1" t="s">
        <v>33166</v>
      </c>
      <c r="B7076" s="1" t="s">
        <v>33167</v>
      </c>
      <c r="C7076" s="1">
        <v>291035062</v>
      </c>
      <c r="D7076" t="s">
        <v>261191</v>
      </c>
      <c r="E7076" t="s">
        <v>262262</v>
      </c>
      <c r="F7076" s="1">
        <v>1</v>
      </c>
      <c r="G7076" s="1" t="s">
        <v>33168</v>
      </c>
      <c r="H7076" s="1" t="s">
        <v>33169</v>
      </c>
      <c r="I7076" s="1" t="s">
        <v>33170</v>
      </c>
    </row>
    <row r="7077" spans="1:9" x14ac:dyDescent="0.2">
      <c r="A7077" s="1" t="s">
        <v>33171</v>
      </c>
      <c r="B7077" s="1" t="s">
        <v>33172</v>
      </c>
      <c r="C7077" s="1">
        <v>291432502</v>
      </c>
      <c r="D7077" t="s">
        <v>261191</v>
      </c>
      <c r="E7077" t="s">
        <v>261245</v>
      </c>
      <c r="F7077" s="1">
        <v>23</v>
      </c>
      <c r="G7077" s="1" t="s">
        <v>33173</v>
      </c>
      <c r="H7077" s="1" t="s">
        <v>33174</v>
      </c>
      <c r="I7077" s="1" t="s">
        <v>33175</v>
      </c>
    </row>
    <row r="7078" spans="1:9" x14ac:dyDescent="0.2">
      <c r="A7078" s="1" t="s">
        <v>33176</v>
      </c>
      <c r="B7078" s="1" t="s">
        <v>33177</v>
      </c>
      <c r="C7078" s="1">
        <v>290485432</v>
      </c>
      <c r="D7078" t="s">
        <v>261191</v>
      </c>
      <c r="E7078" t="s">
        <v>261245</v>
      </c>
      <c r="F7078" s="1">
        <v>27</v>
      </c>
      <c r="G7078" s="1" t="s">
        <v>33178</v>
      </c>
      <c r="H7078" s="1" t="s">
        <v>33179</v>
      </c>
      <c r="I7078" s="1" t="s">
        <v>33180</v>
      </c>
    </row>
    <row r="7079" spans="1:9" x14ac:dyDescent="0.2">
      <c r="A7079" s="1" t="s">
        <v>33181</v>
      </c>
      <c r="B7079" s="1" t="s">
        <v>33182</v>
      </c>
      <c r="C7079" s="1">
        <v>289779674</v>
      </c>
      <c r="D7079" t="s">
        <v>261191</v>
      </c>
      <c r="E7079" t="s">
        <v>261312</v>
      </c>
      <c r="F7079" s="1">
        <v>1</v>
      </c>
      <c r="G7079" s="1"/>
      <c r="H7079" s="1" t="s">
        <v>33183</v>
      </c>
      <c r="I7079" s="1"/>
    </row>
    <row r="7080" spans="1:9" x14ac:dyDescent="0.2">
      <c r="A7080" s="1" t="s">
        <v>33184</v>
      </c>
      <c r="B7080" s="1" t="s">
        <v>33185</v>
      </c>
      <c r="C7080" s="1">
        <v>290483024</v>
      </c>
      <c r="D7080" t="s">
        <v>262244</v>
      </c>
      <c r="E7080" t="s">
        <v>262472</v>
      </c>
      <c r="F7080" s="1">
        <v>23</v>
      </c>
      <c r="G7080" s="1" t="s">
        <v>33186</v>
      </c>
      <c r="H7080" s="1" t="s">
        <v>33187</v>
      </c>
      <c r="I7080" s="1" t="s">
        <v>33188</v>
      </c>
    </row>
    <row r="7081" spans="1:9" x14ac:dyDescent="0.2">
      <c r="A7081" s="1" t="s">
        <v>33189</v>
      </c>
      <c r="B7081" s="1" t="s">
        <v>33190</v>
      </c>
      <c r="C7081" s="1">
        <v>291414514</v>
      </c>
      <c r="D7081" t="s">
        <v>262270</v>
      </c>
      <c r="E7081" t="s">
        <v>262473</v>
      </c>
      <c r="F7081" s="1">
        <v>100</v>
      </c>
      <c r="G7081" s="1" t="s">
        <v>33191</v>
      </c>
      <c r="H7081" s="1" t="s">
        <v>33192</v>
      </c>
      <c r="I7081" s="1"/>
    </row>
    <row r="7082" spans="1:9" x14ac:dyDescent="0.2">
      <c r="A7082" s="1" t="s">
        <v>33193</v>
      </c>
      <c r="B7082" s="1" t="s">
        <v>33194</v>
      </c>
      <c r="C7082" s="1">
        <v>291425927</v>
      </c>
      <c r="D7082" t="s">
        <v>261191</v>
      </c>
      <c r="E7082" t="s">
        <v>261302</v>
      </c>
      <c r="F7082" s="1">
        <v>16</v>
      </c>
      <c r="G7082" s="1" t="s">
        <v>33195</v>
      </c>
      <c r="H7082" s="1" t="s">
        <v>33196</v>
      </c>
      <c r="I7082" s="1" t="s">
        <v>33197</v>
      </c>
    </row>
    <row r="7083" spans="1:9" x14ac:dyDescent="0.2">
      <c r="A7083" s="1" t="s">
        <v>33198</v>
      </c>
      <c r="B7083" s="1" t="s">
        <v>33199</v>
      </c>
      <c r="C7083" s="1">
        <v>290524697</v>
      </c>
      <c r="D7083" t="s">
        <v>261191</v>
      </c>
      <c r="E7083" t="s">
        <v>261302</v>
      </c>
      <c r="F7083" s="1">
        <v>30</v>
      </c>
      <c r="G7083" s="1" t="s">
        <v>33200</v>
      </c>
      <c r="H7083" s="1" t="s">
        <v>33201</v>
      </c>
      <c r="I7083" s="1"/>
    </row>
    <row r="7084" spans="1:9" x14ac:dyDescent="0.2">
      <c r="A7084" s="1" t="s">
        <v>33202</v>
      </c>
      <c r="B7084" s="1" t="s">
        <v>33203</v>
      </c>
      <c r="C7084" s="1">
        <v>290490598</v>
      </c>
      <c r="D7084" t="s">
        <v>261191</v>
      </c>
      <c r="E7084" t="s">
        <v>262234</v>
      </c>
      <c r="F7084" s="1">
        <v>3</v>
      </c>
      <c r="G7084" s="1" t="s">
        <v>33204</v>
      </c>
      <c r="H7084" s="1" t="s">
        <v>33205</v>
      </c>
      <c r="I7084" s="1"/>
    </row>
    <row r="7085" spans="1:9" x14ac:dyDescent="0.2">
      <c r="A7085" s="1" t="s">
        <v>33206</v>
      </c>
      <c r="B7085" s="1" t="s">
        <v>33207</v>
      </c>
      <c r="C7085" s="1">
        <v>290484664</v>
      </c>
      <c r="D7085" t="s">
        <v>261191</v>
      </c>
      <c r="E7085" t="s">
        <v>262259</v>
      </c>
      <c r="F7085" s="1">
        <v>8</v>
      </c>
      <c r="G7085" s="1" t="s">
        <v>33208</v>
      </c>
      <c r="H7085" s="1" t="s">
        <v>33209</v>
      </c>
      <c r="I7085" s="1" t="s">
        <v>33210</v>
      </c>
    </row>
    <row r="7086" spans="1:9" x14ac:dyDescent="0.2">
      <c r="A7086" s="1" t="s">
        <v>33211</v>
      </c>
      <c r="B7086" s="1" t="s">
        <v>33212</v>
      </c>
      <c r="C7086" s="1">
        <v>291445828</v>
      </c>
      <c r="D7086" t="s">
        <v>261191</v>
      </c>
      <c r="E7086" t="s">
        <v>262238</v>
      </c>
      <c r="F7086" s="1">
        <v>82</v>
      </c>
      <c r="G7086" s="1" t="s">
        <v>33213</v>
      </c>
      <c r="H7086" s="1" t="s">
        <v>33214</v>
      </c>
      <c r="I7086" s="1"/>
    </row>
    <row r="7087" spans="1:9" x14ac:dyDescent="0.2">
      <c r="A7087" s="1" t="s">
        <v>33215</v>
      </c>
      <c r="B7087" s="1" t="s">
        <v>33216</v>
      </c>
      <c r="C7087" s="1">
        <v>290525146</v>
      </c>
      <c r="D7087" t="s">
        <v>261191</v>
      </c>
      <c r="E7087" t="s">
        <v>262246</v>
      </c>
      <c r="F7087" s="1">
        <v>3</v>
      </c>
      <c r="G7087" s="1" t="s">
        <v>33217</v>
      </c>
      <c r="H7087" s="1" t="s">
        <v>33218</v>
      </c>
      <c r="I7087" s="1" t="s">
        <v>33219</v>
      </c>
    </row>
    <row r="7088" spans="1:9" x14ac:dyDescent="0.2">
      <c r="A7088" s="1" t="s">
        <v>33220</v>
      </c>
      <c r="B7088" s="1" t="s">
        <v>33221</v>
      </c>
      <c r="C7088" s="1">
        <v>291442432</v>
      </c>
      <c r="D7088" t="s">
        <v>261191</v>
      </c>
      <c r="E7088" t="s">
        <v>262238</v>
      </c>
      <c r="F7088" s="1">
        <v>17</v>
      </c>
      <c r="G7088" s="1" t="s">
        <v>33222</v>
      </c>
      <c r="H7088" s="1" t="s">
        <v>33223</v>
      </c>
      <c r="I7088" s="1" t="s">
        <v>33224</v>
      </c>
    </row>
    <row r="7089" spans="1:9" x14ac:dyDescent="0.2">
      <c r="A7089" s="1" t="s">
        <v>33225</v>
      </c>
      <c r="B7089" s="1" t="s">
        <v>33226</v>
      </c>
      <c r="C7089" s="1">
        <v>291420559</v>
      </c>
      <c r="D7089" t="s">
        <v>261191</v>
      </c>
      <c r="E7089" t="s">
        <v>262234</v>
      </c>
      <c r="F7089" s="1">
        <v>1</v>
      </c>
      <c r="G7089" s="1" t="s">
        <v>33227</v>
      </c>
      <c r="H7089" s="1" t="s">
        <v>33228</v>
      </c>
      <c r="I7089" s="1"/>
    </row>
    <row r="7090" spans="1:9" x14ac:dyDescent="0.2">
      <c r="A7090" s="1" t="s">
        <v>33229</v>
      </c>
      <c r="B7090" s="1" t="s">
        <v>33230</v>
      </c>
      <c r="C7090" s="1">
        <v>290483406</v>
      </c>
      <c r="D7090" t="s">
        <v>261191</v>
      </c>
      <c r="E7090" t="s">
        <v>261302</v>
      </c>
      <c r="F7090" s="1">
        <v>90</v>
      </c>
      <c r="G7090" s="1" t="s">
        <v>33231</v>
      </c>
      <c r="H7090" s="1" t="s">
        <v>33232</v>
      </c>
      <c r="I7090" s="1" t="s">
        <v>33233</v>
      </c>
    </row>
    <row r="7091" spans="1:9" x14ac:dyDescent="0.2">
      <c r="A7091" s="1" t="s">
        <v>33234</v>
      </c>
      <c r="B7091" s="1" t="s">
        <v>33235</v>
      </c>
      <c r="C7091" s="1">
        <v>291428734</v>
      </c>
      <c r="D7091" t="s">
        <v>262311</v>
      </c>
      <c r="E7091" t="s">
        <v>262474</v>
      </c>
      <c r="F7091" s="1">
        <v>1</v>
      </c>
      <c r="G7091" s="1" t="s">
        <v>33236</v>
      </c>
      <c r="H7091" s="1" t="s">
        <v>33237</v>
      </c>
      <c r="I7091" s="1"/>
    </row>
    <row r="7092" spans="1:9" x14ac:dyDescent="0.2">
      <c r="A7092" s="1" t="s">
        <v>33238</v>
      </c>
      <c r="B7092" s="1" t="s">
        <v>33239</v>
      </c>
      <c r="C7092" s="1">
        <v>291415949</v>
      </c>
      <c r="D7092" t="s">
        <v>261191</v>
      </c>
      <c r="E7092" t="s">
        <v>262246</v>
      </c>
      <c r="F7092" s="1">
        <v>6</v>
      </c>
      <c r="G7092" s="1" t="s">
        <v>33240</v>
      </c>
      <c r="H7092" s="1" t="s">
        <v>33241</v>
      </c>
      <c r="I7092" s="1" t="s">
        <v>33242</v>
      </c>
    </row>
    <row r="7093" spans="1:9" x14ac:dyDescent="0.2">
      <c r="A7093" s="1" t="s">
        <v>33243</v>
      </c>
      <c r="B7093" s="1" t="s">
        <v>33244</v>
      </c>
      <c r="C7093" s="1">
        <v>291415485</v>
      </c>
      <c r="D7093" t="s">
        <v>261191</v>
      </c>
      <c r="E7093" t="s">
        <v>261192</v>
      </c>
      <c r="F7093" s="1">
        <v>5</v>
      </c>
      <c r="G7093" s="1" t="s">
        <v>33245</v>
      </c>
      <c r="H7093" s="1" t="s">
        <v>33246</v>
      </c>
      <c r="I7093" s="1" t="s">
        <v>33247</v>
      </c>
    </row>
    <row r="7094" spans="1:9" x14ac:dyDescent="0.2">
      <c r="A7094" s="1" t="s">
        <v>33248</v>
      </c>
      <c r="B7094" s="1" t="s">
        <v>33249</v>
      </c>
      <c r="C7094" s="1">
        <v>290484533</v>
      </c>
      <c r="D7094" t="s">
        <v>261191</v>
      </c>
      <c r="E7094" t="s">
        <v>261263</v>
      </c>
      <c r="F7094" s="1">
        <v>108</v>
      </c>
      <c r="G7094" s="1" t="s">
        <v>33250</v>
      </c>
      <c r="H7094" s="1" t="s">
        <v>33251</v>
      </c>
      <c r="I7094" s="1" t="s">
        <v>33252</v>
      </c>
    </row>
    <row r="7095" spans="1:9" x14ac:dyDescent="0.2">
      <c r="A7095" s="1" t="s">
        <v>33253</v>
      </c>
      <c r="B7095" s="1" t="s">
        <v>33254</v>
      </c>
      <c r="C7095" s="1">
        <v>290481924</v>
      </c>
      <c r="D7095" t="s">
        <v>261191</v>
      </c>
      <c r="E7095" t="s">
        <v>261302</v>
      </c>
      <c r="F7095" s="1">
        <v>11</v>
      </c>
      <c r="G7095" s="1" t="s">
        <v>33255</v>
      </c>
      <c r="H7095" s="1" t="s">
        <v>33256</v>
      </c>
      <c r="I7095" s="1" t="s">
        <v>33257</v>
      </c>
    </row>
    <row r="7096" spans="1:9" x14ac:dyDescent="0.2">
      <c r="A7096" s="1" t="s">
        <v>33258</v>
      </c>
      <c r="B7096" s="1" t="s">
        <v>33259</v>
      </c>
      <c r="C7096" s="1">
        <v>290524916</v>
      </c>
      <c r="D7096" t="s">
        <v>261191</v>
      </c>
      <c r="E7096" t="s">
        <v>262242</v>
      </c>
      <c r="F7096" s="1">
        <v>16</v>
      </c>
      <c r="G7096" s="1" t="s">
        <v>33260</v>
      </c>
      <c r="H7096" s="1" t="s">
        <v>33261</v>
      </c>
      <c r="I7096" s="1"/>
    </row>
    <row r="7097" spans="1:9" x14ac:dyDescent="0.2">
      <c r="A7097" s="1" t="s">
        <v>33262</v>
      </c>
      <c r="B7097" s="1" t="s">
        <v>33263</v>
      </c>
      <c r="C7097" s="1">
        <v>291420214</v>
      </c>
      <c r="D7097" t="s">
        <v>261191</v>
      </c>
      <c r="E7097" t="s">
        <v>262262</v>
      </c>
      <c r="F7097" s="1">
        <v>1</v>
      </c>
      <c r="G7097" s="1" t="s">
        <v>33264</v>
      </c>
      <c r="H7097" s="1" t="s">
        <v>33265</v>
      </c>
      <c r="I7097" s="1"/>
    </row>
    <row r="7098" spans="1:9" x14ac:dyDescent="0.2">
      <c r="A7098" s="1" t="s">
        <v>33266</v>
      </c>
      <c r="B7098" s="1" t="s">
        <v>33267</v>
      </c>
      <c r="C7098" s="1">
        <v>290522359</v>
      </c>
      <c r="D7098" t="s">
        <v>261191</v>
      </c>
      <c r="E7098" t="s">
        <v>261245</v>
      </c>
      <c r="F7098" s="1">
        <v>26</v>
      </c>
      <c r="G7098" s="1" t="s">
        <v>33268</v>
      </c>
      <c r="H7098" s="1" t="s">
        <v>33269</v>
      </c>
      <c r="I7098" s="1" t="s">
        <v>33270</v>
      </c>
    </row>
    <row r="7099" spans="1:9" x14ac:dyDescent="0.2">
      <c r="A7099" s="1" t="s">
        <v>33271</v>
      </c>
      <c r="B7099" s="1" t="s">
        <v>33272</v>
      </c>
      <c r="C7099" s="1">
        <v>289779676</v>
      </c>
      <c r="D7099" t="s">
        <v>261191</v>
      </c>
      <c r="E7099" t="s">
        <v>261263</v>
      </c>
      <c r="F7099" s="1">
        <v>1</v>
      </c>
      <c r="G7099" s="1" t="s">
        <v>33273</v>
      </c>
      <c r="H7099" s="1" t="s">
        <v>33274</v>
      </c>
      <c r="I7099" s="1"/>
    </row>
    <row r="7100" spans="1:9" x14ac:dyDescent="0.2">
      <c r="A7100" s="1" t="s">
        <v>33275</v>
      </c>
      <c r="B7100" s="1" t="s">
        <v>33276</v>
      </c>
      <c r="C7100" s="1">
        <v>290489062</v>
      </c>
      <c r="D7100" t="s">
        <v>261191</v>
      </c>
      <c r="E7100" t="s">
        <v>262234</v>
      </c>
      <c r="F7100" s="1">
        <v>43</v>
      </c>
      <c r="G7100" s="1" t="s">
        <v>33277</v>
      </c>
      <c r="H7100" s="1" t="s">
        <v>33278</v>
      </c>
      <c r="I7100" s="1"/>
    </row>
    <row r="7101" spans="1:9" x14ac:dyDescent="0.2">
      <c r="A7101" s="1" t="s">
        <v>33279</v>
      </c>
      <c r="B7101" s="1" t="s">
        <v>33280</v>
      </c>
      <c r="C7101" s="1">
        <v>290829243</v>
      </c>
      <c r="D7101" t="s">
        <v>261191</v>
      </c>
      <c r="E7101" t="s">
        <v>261192</v>
      </c>
      <c r="F7101" s="1">
        <v>12</v>
      </c>
      <c r="G7101" s="1" t="s">
        <v>33281</v>
      </c>
      <c r="H7101" s="1" t="s">
        <v>33282</v>
      </c>
      <c r="I7101" s="1" t="s">
        <v>33283</v>
      </c>
    </row>
    <row r="7102" spans="1:9" x14ac:dyDescent="0.2">
      <c r="A7102" s="1" t="s">
        <v>33284</v>
      </c>
      <c r="B7102" s="1" t="s">
        <v>33285</v>
      </c>
      <c r="C7102" s="1">
        <v>291418553</v>
      </c>
      <c r="D7102" t="s">
        <v>262272</v>
      </c>
      <c r="E7102" t="s">
        <v>262475</v>
      </c>
      <c r="F7102" s="1">
        <v>93</v>
      </c>
      <c r="G7102" s="1" t="s">
        <v>33286</v>
      </c>
      <c r="H7102" s="1" t="s">
        <v>33287</v>
      </c>
      <c r="I7102" s="1" t="s">
        <v>33288</v>
      </c>
    </row>
    <row r="7103" spans="1:9" x14ac:dyDescent="0.2">
      <c r="A7103" s="1" t="s">
        <v>33289</v>
      </c>
      <c r="B7103" s="1" t="s">
        <v>33290</v>
      </c>
      <c r="C7103" s="1">
        <v>291443607</v>
      </c>
      <c r="D7103" t="s">
        <v>261191</v>
      </c>
      <c r="E7103" t="s">
        <v>262243</v>
      </c>
      <c r="F7103" s="1">
        <v>4</v>
      </c>
      <c r="G7103" s="1" t="s">
        <v>33291</v>
      </c>
      <c r="H7103" s="1" t="s">
        <v>33292</v>
      </c>
      <c r="I7103" s="1"/>
    </row>
    <row r="7104" spans="1:9" x14ac:dyDescent="0.2">
      <c r="A7104" s="1" t="s">
        <v>33293</v>
      </c>
      <c r="B7104" s="1" t="s">
        <v>33294</v>
      </c>
      <c r="C7104" s="1">
        <v>290485333</v>
      </c>
      <c r="D7104" t="s">
        <v>261191</v>
      </c>
      <c r="E7104" t="s">
        <v>262243</v>
      </c>
      <c r="F7104" s="1">
        <v>1</v>
      </c>
      <c r="G7104" s="1" t="s">
        <v>33295</v>
      </c>
      <c r="H7104" s="1" t="s">
        <v>33296</v>
      </c>
      <c r="I7104" s="1" t="s">
        <v>33297</v>
      </c>
    </row>
    <row r="7105" spans="1:9" x14ac:dyDescent="0.2">
      <c r="A7105" s="1" t="s">
        <v>33298</v>
      </c>
      <c r="B7105" s="1" t="s">
        <v>33299</v>
      </c>
      <c r="C7105" s="1">
        <v>291433803</v>
      </c>
      <c r="D7105" t="s">
        <v>261191</v>
      </c>
      <c r="E7105" t="s">
        <v>261302</v>
      </c>
      <c r="F7105" s="1">
        <v>1</v>
      </c>
      <c r="G7105" s="1" t="s">
        <v>33300</v>
      </c>
      <c r="H7105" s="1" t="s">
        <v>33301</v>
      </c>
      <c r="I7105" s="1"/>
    </row>
    <row r="7106" spans="1:9" x14ac:dyDescent="0.2">
      <c r="A7106" s="1" t="s">
        <v>33302</v>
      </c>
      <c r="B7106" s="1" t="s">
        <v>33303</v>
      </c>
      <c r="C7106" s="1">
        <v>290524695</v>
      </c>
      <c r="D7106" t="s">
        <v>261191</v>
      </c>
      <c r="E7106" t="s">
        <v>262246</v>
      </c>
      <c r="F7106" s="1">
        <v>1</v>
      </c>
      <c r="G7106" s="1" t="s">
        <v>33304</v>
      </c>
      <c r="H7106" s="1" t="s">
        <v>33305</v>
      </c>
      <c r="I7106" s="1" t="s">
        <v>33306</v>
      </c>
    </row>
    <row r="7107" spans="1:9" x14ac:dyDescent="0.2">
      <c r="A7107" s="1" t="s">
        <v>33307</v>
      </c>
      <c r="B7107" s="1" t="s">
        <v>33308</v>
      </c>
      <c r="C7107" s="1">
        <v>290525132</v>
      </c>
      <c r="D7107" t="s">
        <v>261191</v>
      </c>
      <c r="E7107" t="s">
        <v>262234</v>
      </c>
      <c r="F7107" s="1">
        <v>15</v>
      </c>
      <c r="G7107" s="1" t="s">
        <v>33309</v>
      </c>
      <c r="H7107" s="1" t="s">
        <v>33310</v>
      </c>
      <c r="I7107" s="1"/>
    </row>
    <row r="7108" spans="1:9" x14ac:dyDescent="0.2">
      <c r="A7108" s="1" t="s">
        <v>33311</v>
      </c>
      <c r="B7108" s="1" t="s">
        <v>33312</v>
      </c>
      <c r="C7108" s="1">
        <v>290489024</v>
      </c>
      <c r="D7108" t="s">
        <v>261191</v>
      </c>
      <c r="E7108" t="s">
        <v>261302</v>
      </c>
      <c r="F7108" s="1">
        <v>4</v>
      </c>
      <c r="G7108" s="1" t="s">
        <v>33313</v>
      </c>
      <c r="H7108" s="1" t="s">
        <v>33314</v>
      </c>
      <c r="I7108" s="1" t="s">
        <v>33315</v>
      </c>
    </row>
    <row r="7109" spans="1:9" x14ac:dyDescent="0.2">
      <c r="A7109" s="1" t="s">
        <v>33316</v>
      </c>
      <c r="B7109" s="1" t="s">
        <v>33317</v>
      </c>
      <c r="C7109" s="1">
        <v>291438254</v>
      </c>
      <c r="D7109" t="s">
        <v>261191</v>
      </c>
      <c r="E7109" t="s">
        <v>261302</v>
      </c>
      <c r="F7109" s="1">
        <v>6</v>
      </c>
      <c r="G7109" s="1" t="s">
        <v>33318</v>
      </c>
      <c r="H7109" s="1" t="s">
        <v>33319</v>
      </c>
      <c r="I7109" s="1" t="s">
        <v>33320</v>
      </c>
    </row>
    <row r="7110" spans="1:9" x14ac:dyDescent="0.2">
      <c r="A7110" s="1" t="s">
        <v>33321</v>
      </c>
      <c r="B7110" s="1" t="s">
        <v>33322</v>
      </c>
      <c r="C7110" s="1">
        <v>290490664</v>
      </c>
      <c r="D7110" t="s">
        <v>261337</v>
      </c>
      <c r="E7110" t="s">
        <v>262274</v>
      </c>
      <c r="F7110" s="1">
        <v>87</v>
      </c>
      <c r="G7110" s="1" t="s">
        <v>33323</v>
      </c>
      <c r="H7110" s="1" t="s">
        <v>33324</v>
      </c>
      <c r="I7110" s="1" t="s">
        <v>33325</v>
      </c>
    </row>
    <row r="7111" spans="1:9" x14ac:dyDescent="0.2">
      <c r="A7111" s="1" t="s">
        <v>33326</v>
      </c>
      <c r="B7111" s="1" t="s">
        <v>33327</v>
      </c>
      <c r="C7111" s="1">
        <v>291425247</v>
      </c>
      <c r="D7111" t="s">
        <v>261191</v>
      </c>
      <c r="E7111" t="s">
        <v>262246</v>
      </c>
      <c r="F7111" s="1">
        <v>59</v>
      </c>
      <c r="G7111" s="1" t="s">
        <v>33328</v>
      </c>
      <c r="H7111" s="1" t="s">
        <v>33329</v>
      </c>
      <c r="I7111" s="1"/>
    </row>
    <row r="7112" spans="1:9" x14ac:dyDescent="0.2">
      <c r="A7112" s="1" t="s">
        <v>33330</v>
      </c>
      <c r="B7112" s="1" t="s">
        <v>33331</v>
      </c>
      <c r="C7112" s="1">
        <v>290522236</v>
      </c>
      <c r="D7112" t="s">
        <v>261191</v>
      </c>
      <c r="E7112" t="s">
        <v>262238</v>
      </c>
      <c r="F7112" s="1">
        <v>1</v>
      </c>
      <c r="G7112" s="1" t="s">
        <v>33332</v>
      </c>
      <c r="H7112" s="1" t="s">
        <v>33333</v>
      </c>
      <c r="I7112" s="1" t="s">
        <v>33334</v>
      </c>
    </row>
    <row r="7113" spans="1:9" x14ac:dyDescent="0.2">
      <c r="A7113" s="1" t="s">
        <v>33335</v>
      </c>
      <c r="B7113" s="1" t="s">
        <v>33336</v>
      </c>
      <c r="C7113" s="1">
        <v>290525128</v>
      </c>
      <c r="D7113" t="s">
        <v>261191</v>
      </c>
      <c r="E7113" t="s">
        <v>262243</v>
      </c>
      <c r="F7113" s="1">
        <v>46</v>
      </c>
      <c r="G7113" s="1" t="s">
        <v>33337</v>
      </c>
      <c r="H7113" s="1" t="s">
        <v>33338</v>
      </c>
      <c r="I7113" s="1" t="s">
        <v>33339</v>
      </c>
    </row>
    <row r="7114" spans="1:9" x14ac:dyDescent="0.2">
      <c r="A7114" s="1" t="s">
        <v>33340</v>
      </c>
      <c r="B7114" s="1" t="s">
        <v>33341</v>
      </c>
      <c r="C7114" s="1">
        <v>291420504</v>
      </c>
      <c r="D7114" t="s">
        <v>261191</v>
      </c>
      <c r="E7114" t="s">
        <v>262234</v>
      </c>
      <c r="F7114" s="1">
        <v>2</v>
      </c>
      <c r="G7114" s="1" t="s">
        <v>33342</v>
      </c>
      <c r="H7114" s="1" t="s">
        <v>33343</v>
      </c>
      <c r="I7114" s="1" t="s">
        <v>33344</v>
      </c>
    </row>
    <row r="7115" spans="1:9" x14ac:dyDescent="0.2">
      <c r="A7115" s="1" t="s">
        <v>33345</v>
      </c>
      <c r="B7115" s="1" t="s">
        <v>33346</v>
      </c>
      <c r="C7115" s="1">
        <v>291425555</v>
      </c>
      <c r="D7115" t="s">
        <v>262251</v>
      </c>
      <c r="E7115" t="s">
        <v>262467</v>
      </c>
      <c r="F7115" s="1">
        <v>238</v>
      </c>
      <c r="G7115" s="1" t="s">
        <v>33347</v>
      </c>
      <c r="H7115" s="1" t="s">
        <v>33348</v>
      </c>
      <c r="I7115" s="1" t="s">
        <v>33349</v>
      </c>
    </row>
    <row r="7116" spans="1:9" x14ac:dyDescent="0.2">
      <c r="A7116" s="1" t="s">
        <v>33350</v>
      </c>
      <c r="B7116" s="1" t="s">
        <v>33351</v>
      </c>
      <c r="C7116" s="1">
        <v>291418033</v>
      </c>
      <c r="D7116" t="s">
        <v>261191</v>
      </c>
      <c r="E7116" t="s">
        <v>261302</v>
      </c>
      <c r="F7116" s="1">
        <v>2</v>
      </c>
      <c r="G7116" s="1" t="s">
        <v>33352</v>
      </c>
      <c r="H7116" s="1" t="s">
        <v>33353</v>
      </c>
      <c r="I7116" s="1" t="s">
        <v>33354</v>
      </c>
    </row>
    <row r="7117" spans="1:9" x14ac:dyDescent="0.2">
      <c r="A7117" s="1" t="s">
        <v>33355</v>
      </c>
      <c r="B7117" s="1" t="s">
        <v>33356</v>
      </c>
      <c r="C7117" s="1">
        <v>291436209</v>
      </c>
      <c r="D7117" t="s">
        <v>261191</v>
      </c>
      <c r="E7117" t="s">
        <v>262248</v>
      </c>
      <c r="F7117" s="1">
        <v>4</v>
      </c>
      <c r="G7117" s="1" t="s">
        <v>33357</v>
      </c>
      <c r="H7117" s="1" t="s">
        <v>33358</v>
      </c>
      <c r="I7117" s="1" t="s">
        <v>33359</v>
      </c>
    </row>
    <row r="7118" spans="1:9" x14ac:dyDescent="0.2">
      <c r="A7118" s="1" t="s">
        <v>33360</v>
      </c>
      <c r="B7118" s="1" t="s">
        <v>33361</v>
      </c>
      <c r="C7118" s="1">
        <v>291431047</v>
      </c>
      <c r="D7118" t="s">
        <v>261191</v>
      </c>
      <c r="E7118" t="s">
        <v>261302</v>
      </c>
      <c r="F7118" s="1">
        <v>2</v>
      </c>
      <c r="G7118" s="1" t="s">
        <v>33362</v>
      </c>
      <c r="H7118" s="1" t="s">
        <v>33363</v>
      </c>
      <c r="I7118" s="1"/>
    </row>
    <row r="7119" spans="1:9" x14ac:dyDescent="0.2">
      <c r="A7119" s="1" t="s">
        <v>33364</v>
      </c>
      <c r="B7119" s="1" t="s">
        <v>33365</v>
      </c>
      <c r="C7119" s="1">
        <v>290521677</v>
      </c>
      <c r="D7119" t="s">
        <v>261191</v>
      </c>
      <c r="E7119" t="s">
        <v>262248</v>
      </c>
      <c r="F7119" s="1">
        <v>3</v>
      </c>
      <c r="G7119" s="1" t="s">
        <v>33366</v>
      </c>
      <c r="H7119" s="1" t="s">
        <v>33367</v>
      </c>
      <c r="I7119" s="1"/>
    </row>
    <row r="7120" spans="1:9" x14ac:dyDescent="0.2">
      <c r="A7120" s="1" t="s">
        <v>33368</v>
      </c>
      <c r="B7120" s="1" t="s">
        <v>33369</v>
      </c>
      <c r="C7120" s="1">
        <v>290486669</v>
      </c>
      <c r="D7120" t="s">
        <v>261191</v>
      </c>
      <c r="E7120" t="s">
        <v>261302</v>
      </c>
      <c r="F7120" s="1">
        <v>2</v>
      </c>
      <c r="G7120" s="1" t="s">
        <v>33370</v>
      </c>
      <c r="H7120" s="1" t="s">
        <v>33371</v>
      </c>
      <c r="I7120" s="1" t="s">
        <v>33372</v>
      </c>
    </row>
    <row r="7121" spans="1:9" x14ac:dyDescent="0.2">
      <c r="A7121" s="1" t="s">
        <v>33373</v>
      </c>
      <c r="B7121" s="1" t="s">
        <v>33374</v>
      </c>
      <c r="C7121" s="1">
        <v>290488756</v>
      </c>
      <c r="D7121" t="s">
        <v>261191</v>
      </c>
      <c r="E7121" t="s">
        <v>262248</v>
      </c>
      <c r="F7121" s="1">
        <v>11</v>
      </c>
      <c r="G7121" s="1" t="s">
        <v>33375</v>
      </c>
      <c r="H7121" s="1" t="s">
        <v>33376</v>
      </c>
      <c r="I7121" s="1" t="s">
        <v>33377</v>
      </c>
    </row>
    <row r="7122" spans="1:9" x14ac:dyDescent="0.2">
      <c r="A7122" s="1" t="s">
        <v>33378</v>
      </c>
      <c r="B7122" s="1" t="s">
        <v>33379</v>
      </c>
      <c r="C7122" s="1">
        <v>291446746</v>
      </c>
      <c r="D7122" t="s">
        <v>261191</v>
      </c>
      <c r="E7122" t="s">
        <v>262259</v>
      </c>
      <c r="F7122" s="1">
        <v>3</v>
      </c>
      <c r="G7122" s="1" t="s">
        <v>33380</v>
      </c>
      <c r="H7122" s="1" t="s">
        <v>33381</v>
      </c>
      <c r="I7122" s="1" t="s">
        <v>33382</v>
      </c>
    </row>
    <row r="7123" spans="1:9" x14ac:dyDescent="0.2">
      <c r="A7123" s="1" t="s">
        <v>33383</v>
      </c>
      <c r="B7123" s="1" t="s">
        <v>33384</v>
      </c>
      <c r="C7123" s="1">
        <v>291415179</v>
      </c>
      <c r="D7123" t="s">
        <v>261191</v>
      </c>
      <c r="E7123" t="s">
        <v>262238</v>
      </c>
      <c r="F7123" s="1">
        <v>11</v>
      </c>
      <c r="G7123" s="1" t="s">
        <v>33385</v>
      </c>
      <c r="H7123" s="1" t="s">
        <v>33386</v>
      </c>
      <c r="I7123" s="1" t="s">
        <v>33387</v>
      </c>
    </row>
    <row r="7124" spans="1:9" x14ac:dyDescent="0.2">
      <c r="A7124" s="1" t="s">
        <v>33388</v>
      </c>
      <c r="B7124" s="1" t="s">
        <v>33389</v>
      </c>
      <c r="C7124" s="1">
        <v>284199406</v>
      </c>
      <c r="D7124" t="s">
        <v>261191</v>
      </c>
      <c r="E7124" t="s">
        <v>261312</v>
      </c>
      <c r="F7124" s="1">
        <v>41</v>
      </c>
      <c r="G7124" s="1" t="s">
        <v>33390</v>
      </c>
      <c r="H7124" s="1" t="s">
        <v>33391</v>
      </c>
      <c r="I7124" s="1"/>
    </row>
    <row r="7125" spans="1:9" x14ac:dyDescent="0.2">
      <c r="A7125" s="1" t="s">
        <v>33392</v>
      </c>
      <c r="B7125" s="1" t="s">
        <v>33393</v>
      </c>
      <c r="C7125" s="1">
        <v>290481711</v>
      </c>
      <c r="D7125" t="s">
        <v>261191</v>
      </c>
      <c r="E7125" t="s">
        <v>262258</v>
      </c>
      <c r="F7125" s="1">
        <v>69</v>
      </c>
      <c r="G7125" s="1" t="s">
        <v>33394</v>
      </c>
      <c r="H7125" s="1" t="s">
        <v>33395</v>
      </c>
      <c r="I7125" s="1" t="s">
        <v>33396</v>
      </c>
    </row>
    <row r="7126" spans="1:9" x14ac:dyDescent="0.2">
      <c r="A7126" s="1" t="s">
        <v>33397</v>
      </c>
      <c r="B7126" s="1" t="s">
        <v>33398</v>
      </c>
      <c r="C7126" s="1">
        <v>290482991</v>
      </c>
      <c r="D7126" t="s">
        <v>261191</v>
      </c>
      <c r="E7126" t="s">
        <v>261302</v>
      </c>
      <c r="F7126" s="1">
        <v>7</v>
      </c>
      <c r="G7126" s="1" t="s">
        <v>33399</v>
      </c>
      <c r="H7126" s="1" t="s">
        <v>33400</v>
      </c>
      <c r="I7126" s="1" t="s">
        <v>33401</v>
      </c>
    </row>
    <row r="7127" spans="1:9" x14ac:dyDescent="0.2">
      <c r="A7127" s="1" t="s">
        <v>33402</v>
      </c>
      <c r="B7127" s="1" t="s">
        <v>33403</v>
      </c>
      <c r="C7127" s="1">
        <v>290481623</v>
      </c>
      <c r="D7127" t="s">
        <v>261191</v>
      </c>
      <c r="E7127" t="s">
        <v>261192</v>
      </c>
      <c r="F7127" s="1">
        <v>145</v>
      </c>
      <c r="G7127" s="1" t="s">
        <v>33404</v>
      </c>
      <c r="H7127" s="1" t="s">
        <v>33405</v>
      </c>
      <c r="I7127" s="1" t="s">
        <v>33406</v>
      </c>
    </row>
    <row r="7128" spans="1:9" x14ac:dyDescent="0.2">
      <c r="A7128" s="1" t="s">
        <v>33407</v>
      </c>
      <c r="B7128" s="1" t="s">
        <v>33408</v>
      </c>
      <c r="C7128" s="1">
        <v>291430616</v>
      </c>
      <c r="D7128" t="s">
        <v>262270</v>
      </c>
      <c r="E7128" t="s">
        <v>262476</v>
      </c>
      <c r="F7128" s="1">
        <v>11</v>
      </c>
      <c r="G7128" s="1" t="s">
        <v>33409</v>
      </c>
      <c r="H7128" s="1" t="s">
        <v>33410</v>
      </c>
      <c r="I7128" s="1" t="s">
        <v>33411</v>
      </c>
    </row>
    <row r="7129" spans="1:9" x14ac:dyDescent="0.2">
      <c r="A7129" s="1" t="s">
        <v>33412</v>
      </c>
      <c r="B7129" s="1" t="s">
        <v>33413</v>
      </c>
      <c r="C7129" s="1">
        <v>290483496</v>
      </c>
      <c r="D7129" t="s">
        <v>261191</v>
      </c>
      <c r="E7129" t="s">
        <v>262243</v>
      </c>
      <c r="F7129" s="1">
        <v>7</v>
      </c>
      <c r="G7129" s="1" t="s">
        <v>33414</v>
      </c>
      <c r="H7129" s="1" t="s">
        <v>33415</v>
      </c>
      <c r="I7129" s="1"/>
    </row>
    <row r="7130" spans="1:9" x14ac:dyDescent="0.2">
      <c r="A7130" s="1" t="s">
        <v>33416</v>
      </c>
      <c r="B7130" s="1" t="s">
        <v>33416</v>
      </c>
      <c r="C7130" s="1">
        <v>291421403</v>
      </c>
      <c r="D7130" t="s">
        <v>261191</v>
      </c>
      <c r="E7130" t="s">
        <v>262238</v>
      </c>
      <c r="F7130" s="1">
        <v>8</v>
      </c>
      <c r="G7130" s="1" t="s">
        <v>33417</v>
      </c>
      <c r="H7130" s="1" t="s">
        <v>33418</v>
      </c>
      <c r="I7130" s="1" t="s">
        <v>33419</v>
      </c>
    </row>
    <row r="7131" spans="1:9" x14ac:dyDescent="0.2">
      <c r="A7131" s="1" t="s">
        <v>33420</v>
      </c>
      <c r="B7131" s="1" t="s">
        <v>33421</v>
      </c>
      <c r="C7131" s="1">
        <v>291416681</v>
      </c>
      <c r="D7131" t="s">
        <v>261191</v>
      </c>
      <c r="E7131" t="s">
        <v>262238</v>
      </c>
      <c r="F7131" s="1">
        <v>40</v>
      </c>
      <c r="G7131" s="1" t="s">
        <v>33422</v>
      </c>
      <c r="H7131" s="1" t="s">
        <v>33423</v>
      </c>
      <c r="I7131" s="1" t="s">
        <v>33424</v>
      </c>
    </row>
    <row r="7132" spans="1:9" x14ac:dyDescent="0.2">
      <c r="A7132" s="1" t="s">
        <v>33425</v>
      </c>
      <c r="B7132" s="1" t="s">
        <v>33426</v>
      </c>
      <c r="C7132" s="1">
        <v>289779687</v>
      </c>
      <c r="D7132" t="s">
        <v>261191</v>
      </c>
      <c r="E7132" t="s">
        <v>262275</v>
      </c>
      <c r="F7132" s="1">
        <v>1</v>
      </c>
      <c r="G7132" s="1" t="s">
        <v>33427</v>
      </c>
      <c r="H7132" s="1" t="s">
        <v>33428</v>
      </c>
      <c r="I7132" s="1" t="s">
        <v>33427</v>
      </c>
    </row>
    <row r="7133" spans="1:9" x14ac:dyDescent="0.2">
      <c r="A7133" s="1" t="s">
        <v>33429</v>
      </c>
      <c r="B7133" s="1" t="s">
        <v>33430</v>
      </c>
      <c r="C7133" s="1">
        <v>291427893</v>
      </c>
      <c r="D7133" t="s">
        <v>261191</v>
      </c>
      <c r="E7133" t="s">
        <v>262234</v>
      </c>
      <c r="F7133" s="1">
        <v>1</v>
      </c>
      <c r="G7133" s="1" t="s">
        <v>33431</v>
      </c>
      <c r="H7133" s="1" t="s">
        <v>33432</v>
      </c>
      <c r="I7133" s="1" t="s">
        <v>33433</v>
      </c>
    </row>
    <row r="7134" spans="1:9" x14ac:dyDescent="0.2">
      <c r="A7134" s="1" t="s">
        <v>33434</v>
      </c>
      <c r="B7134" s="1" t="s">
        <v>33435</v>
      </c>
      <c r="C7134" s="1">
        <v>291426521</v>
      </c>
      <c r="D7134" t="s">
        <v>261191</v>
      </c>
      <c r="E7134" t="s">
        <v>262262</v>
      </c>
      <c r="F7134" s="1">
        <v>2</v>
      </c>
      <c r="G7134" s="1" t="s">
        <v>33436</v>
      </c>
      <c r="H7134" s="1" t="s">
        <v>33437</v>
      </c>
      <c r="I7134" s="1" t="s">
        <v>33438</v>
      </c>
    </row>
    <row r="7135" spans="1:9" x14ac:dyDescent="0.2">
      <c r="A7135" s="1" t="s">
        <v>33439</v>
      </c>
      <c r="B7135" s="1" t="s">
        <v>33440</v>
      </c>
      <c r="C7135" s="1">
        <v>291415295</v>
      </c>
      <c r="D7135" t="s">
        <v>261191</v>
      </c>
      <c r="E7135" t="s">
        <v>262246</v>
      </c>
      <c r="F7135" s="1">
        <v>65</v>
      </c>
      <c r="G7135" s="1" t="s">
        <v>33441</v>
      </c>
      <c r="H7135" s="1" t="s">
        <v>33442</v>
      </c>
      <c r="I7135" s="1"/>
    </row>
    <row r="7136" spans="1:9" x14ac:dyDescent="0.2">
      <c r="A7136" s="1" t="s">
        <v>33443</v>
      </c>
      <c r="B7136" s="1" t="s">
        <v>33444</v>
      </c>
      <c r="C7136" s="1">
        <v>291433694</v>
      </c>
      <c r="D7136" t="s">
        <v>261191</v>
      </c>
      <c r="E7136" t="s">
        <v>262238</v>
      </c>
      <c r="F7136" s="1">
        <v>5</v>
      </c>
      <c r="G7136" s="1" t="s">
        <v>33445</v>
      </c>
      <c r="H7136" s="1" t="s">
        <v>33446</v>
      </c>
      <c r="I7136" s="1"/>
    </row>
    <row r="7137" spans="1:9" x14ac:dyDescent="0.2">
      <c r="A7137" s="1" t="s">
        <v>33447</v>
      </c>
      <c r="B7137" s="1" t="s">
        <v>33448</v>
      </c>
      <c r="C7137" s="1">
        <v>291444797</v>
      </c>
      <c r="D7137" t="s">
        <v>261191</v>
      </c>
      <c r="E7137" t="s">
        <v>262238</v>
      </c>
      <c r="F7137" s="1">
        <v>15</v>
      </c>
      <c r="G7137" s="1" t="s">
        <v>33449</v>
      </c>
      <c r="H7137" s="1" t="s">
        <v>33450</v>
      </c>
      <c r="I7137" s="1" t="s">
        <v>33451</v>
      </c>
    </row>
    <row r="7138" spans="1:9" x14ac:dyDescent="0.2">
      <c r="A7138" s="1" t="s">
        <v>33452</v>
      </c>
      <c r="B7138" s="1" t="s">
        <v>33453</v>
      </c>
      <c r="C7138" s="1">
        <v>291430236</v>
      </c>
      <c r="D7138" t="s">
        <v>261191</v>
      </c>
      <c r="E7138" t="s">
        <v>262246</v>
      </c>
      <c r="F7138" s="1">
        <v>3</v>
      </c>
      <c r="G7138" s="1" t="s">
        <v>33454</v>
      </c>
      <c r="H7138" s="1" t="s">
        <v>33455</v>
      </c>
      <c r="I7138" s="1" t="s">
        <v>33456</v>
      </c>
    </row>
    <row r="7139" spans="1:9" x14ac:dyDescent="0.2">
      <c r="A7139" s="1" t="s">
        <v>33457</v>
      </c>
      <c r="B7139" s="1" t="s">
        <v>33458</v>
      </c>
      <c r="C7139" s="1">
        <v>290488820</v>
      </c>
      <c r="D7139" t="s">
        <v>261191</v>
      </c>
      <c r="E7139" t="s">
        <v>262234</v>
      </c>
      <c r="F7139" s="1">
        <v>12</v>
      </c>
      <c r="G7139" s="1" t="s">
        <v>33459</v>
      </c>
      <c r="H7139" s="1" t="s">
        <v>33460</v>
      </c>
      <c r="I7139" s="1" t="s">
        <v>33461</v>
      </c>
    </row>
    <row r="7140" spans="1:9" x14ac:dyDescent="0.2">
      <c r="A7140" s="1" t="s">
        <v>33462</v>
      </c>
      <c r="B7140" s="1" t="s">
        <v>33463</v>
      </c>
      <c r="C7140" s="1">
        <v>291432179</v>
      </c>
      <c r="D7140" t="s">
        <v>261191</v>
      </c>
      <c r="E7140" t="s">
        <v>262238</v>
      </c>
      <c r="F7140" s="1">
        <v>23</v>
      </c>
      <c r="G7140" s="1" t="s">
        <v>33464</v>
      </c>
      <c r="H7140" s="1" t="s">
        <v>33465</v>
      </c>
      <c r="I7140" s="1" t="s">
        <v>33466</v>
      </c>
    </row>
    <row r="7141" spans="1:9" x14ac:dyDescent="0.2">
      <c r="A7141" s="1" t="s">
        <v>33467</v>
      </c>
      <c r="B7141" s="1" t="s">
        <v>33468</v>
      </c>
      <c r="C7141" s="1">
        <v>290523397</v>
      </c>
      <c r="D7141" t="s">
        <v>261191</v>
      </c>
      <c r="E7141" t="s">
        <v>262258</v>
      </c>
      <c r="F7141" s="1">
        <v>66</v>
      </c>
      <c r="G7141" s="1" t="s">
        <v>33469</v>
      </c>
      <c r="H7141" s="1" t="s">
        <v>33470</v>
      </c>
      <c r="I7141" s="1"/>
    </row>
    <row r="7142" spans="1:9" x14ac:dyDescent="0.2">
      <c r="A7142" s="1" t="s">
        <v>33471</v>
      </c>
      <c r="B7142" s="1" t="s">
        <v>33472</v>
      </c>
      <c r="C7142" s="1">
        <v>291427900</v>
      </c>
      <c r="D7142" t="s">
        <v>261191</v>
      </c>
      <c r="E7142" t="s">
        <v>262246</v>
      </c>
      <c r="F7142" s="1">
        <v>2</v>
      </c>
      <c r="G7142" s="1" t="s">
        <v>33473</v>
      </c>
      <c r="H7142" s="1" t="s">
        <v>33474</v>
      </c>
      <c r="I7142" s="1" t="s">
        <v>33475</v>
      </c>
    </row>
    <row r="7143" spans="1:9" x14ac:dyDescent="0.2">
      <c r="A7143" s="1" t="s">
        <v>33476</v>
      </c>
      <c r="B7143" s="1" t="s">
        <v>33477</v>
      </c>
      <c r="C7143" s="1">
        <v>291442858</v>
      </c>
      <c r="D7143" t="s">
        <v>262477</v>
      </c>
      <c r="E7143" t="s">
        <v>262478</v>
      </c>
      <c r="F7143" s="1">
        <v>593</v>
      </c>
      <c r="G7143" s="1" t="s">
        <v>33478</v>
      </c>
      <c r="H7143" s="1" t="s">
        <v>33479</v>
      </c>
      <c r="I7143" s="1"/>
    </row>
    <row r="7144" spans="1:9" x14ac:dyDescent="0.2">
      <c r="A7144" s="1" t="s">
        <v>33480</v>
      </c>
      <c r="B7144" s="1" t="s">
        <v>33481</v>
      </c>
      <c r="C7144" s="1">
        <v>290488801</v>
      </c>
      <c r="D7144" t="s">
        <v>262270</v>
      </c>
      <c r="E7144" t="s">
        <v>262479</v>
      </c>
      <c r="F7144" s="1">
        <v>54</v>
      </c>
      <c r="G7144" s="1" t="s">
        <v>33482</v>
      </c>
      <c r="H7144" s="1" t="s">
        <v>33483</v>
      </c>
      <c r="I7144" s="1" t="s">
        <v>33484</v>
      </c>
    </row>
    <row r="7145" spans="1:9" x14ac:dyDescent="0.2">
      <c r="A7145" s="1" t="s">
        <v>33485</v>
      </c>
      <c r="B7145" s="1" t="s">
        <v>33486</v>
      </c>
      <c r="C7145" s="1">
        <v>290521993</v>
      </c>
      <c r="D7145" t="s">
        <v>261191</v>
      </c>
      <c r="E7145" t="s">
        <v>261302</v>
      </c>
      <c r="F7145" s="1">
        <v>1</v>
      </c>
      <c r="G7145" s="1" t="s">
        <v>33487</v>
      </c>
      <c r="H7145" s="1" t="s">
        <v>33488</v>
      </c>
      <c r="I7145" s="1" t="s">
        <v>33489</v>
      </c>
    </row>
    <row r="7146" spans="1:9" x14ac:dyDescent="0.2">
      <c r="A7146" s="1" t="s">
        <v>33490</v>
      </c>
      <c r="B7146" s="1" t="s">
        <v>33491</v>
      </c>
      <c r="C7146" s="1">
        <v>290488979</v>
      </c>
      <c r="D7146" t="s">
        <v>262244</v>
      </c>
      <c r="E7146" t="s">
        <v>262480</v>
      </c>
      <c r="F7146" s="1">
        <v>87</v>
      </c>
      <c r="G7146" s="1" t="s">
        <v>33492</v>
      </c>
      <c r="H7146" s="1" t="s">
        <v>33493</v>
      </c>
      <c r="I7146" s="1" t="s">
        <v>33494</v>
      </c>
    </row>
    <row r="7147" spans="1:9" x14ac:dyDescent="0.2">
      <c r="A7147" s="1" t="s">
        <v>33495</v>
      </c>
      <c r="B7147" s="1" t="s">
        <v>33496</v>
      </c>
      <c r="C7147" s="1">
        <v>290483492</v>
      </c>
      <c r="D7147" t="s">
        <v>261191</v>
      </c>
      <c r="E7147" t="s">
        <v>262243</v>
      </c>
      <c r="F7147" s="1">
        <v>14</v>
      </c>
      <c r="G7147" s="1" t="s">
        <v>33497</v>
      </c>
      <c r="H7147" s="1" t="s">
        <v>33498</v>
      </c>
      <c r="I7147" s="1"/>
    </row>
    <row r="7148" spans="1:9" x14ac:dyDescent="0.2">
      <c r="A7148" s="1" t="s">
        <v>33499</v>
      </c>
      <c r="B7148" s="1" t="s">
        <v>33500</v>
      </c>
      <c r="C7148" s="1">
        <v>291432345</v>
      </c>
      <c r="D7148" t="s">
        <v>262236</v>
      </c>
      <c r="E7148" t="s">
        <v>262369</v>
      </c>
      <c r="F7148" s="1">
        <v>1</v>
      </c>
      <c r="G7148" s="1" t="s">
        <v>33501</v>
      </c>
      <c r="H7148" s="1" t="s">
        <v>33502</v>
      </c>
      <c r="I7148" s="1" t="s">
        <v>33503</v>
      </c>
    </row>
    <row r="7149" spans="1:9" x14ac:dyDescent="0.2">
      <c r="A7149" s="1" t="s">
        <v>33504</v>
      </c>
      <c r="B7149" s="1" t="s">
        <v>33505</v>
      </c>
      <c r="C7149" s="1">
        <v>290482254</v>
      </c>
      <c r="D7149" t="s">
        <v>262272</v>
      </c>
      <c r="E7149" t="s">
        <v>262481</v>
      </c>
      <c r="F7149" s="1">
        <v>460</v>
      </c>
      <c r="G7149" s="1" t="s">
        <v>33506</v>
      </c>
      <c r="H7149" s="1" t="s">
        <v>33507</v>
      </c>
      <c r="I7149" s="1" t="s">
        <v>33508</v>
      </c>
    </row>
    <row r="7150" spans="1:9" x14ac:dyDescent="0.2">
      <c r="A7150" s="1" t="s">
        <v>33509</v>
      </c>
      <c r="B7150" s="1" t="s">
        <v>33510</v>
      </c>
      <c r="C7150" s="1">
        <v>291444322</v>
      </c>
      <c r="D7150" t="s">
        <v>261191</v>
      </c>
      <c r="E7150" t="s">
        <v>262293</v>
      </c>
      <c r="F7150" s="1">
        <v>2</v>
      </c>
      <c r="G7150" s="1" t="s">
        <v>33511</v>
      </c>
      <c r="H7150" s="1" t="s">
        <v>33512</v>
      </c>
      <c r="I7150" s="1" t="s">
        <v>33513</v>
      </c>
    </row>
    <row r="7151" spans="1:9" x14ac:dyDescent="0.2">
      <c r="A7151" s="1" t="s">
        <v>33514</v>
      </c>
      <c r="B7151" s="1" t="s">
        <v>33515</v>
      </c>
      <c r="C7151" s="1">
        <v>290488016</v>
      </c>
      <c r="D7151" t="s">
        <v>261191</v>
      </c>
      <c r="E7151" t="s">
        <v>262238</v>
      </c>
      <c r="F7151" s="1">
        <v>20</v>
      </c>
      <c r="G7151" s="1" t="s">
        <v>33516</v>
      </c>
      <c r="H7151" s="1" t="s">
        <v>33517</v>
      </c>
      <c r="I7151" s="1" t="s">
        <v>33518</v>
      </c>
    </row>
    <row r="7152" spans="1:9" x14ac:dyDescent="0.2">
      <c r="A7152" s="1" t="s">
        <v>33519</v>
      </c>
      <c r="B7152" s="1" t="s">
        <v>33520</v>
      </c>
      <c r="C7152" s="1">
        <v>290488803</v>
      </c>
      <c r="D7152" t="s">
        <v>261191</v>
      </c>
      <c r="E7152" t="s">
        <v>262248</v>
      </c>
      <c r="F7152" s="1">
        <v>26</v>
      </c>
      <c r="G7152" s="1" t="s">
        <v>33521</v>
      </c>
      <c r="H7152" s="1" t="s">
        <v>33522</v>
      </c>
      <c r="I7152" s="1" t="s">
        <v>33523</v>
      </c>
    </row>
    <row r="7153" spans="1:9" x14ac:dyDescent="0.2">
      <c r="A7153" s="1" t="s">
        <v>33524</v>
      </c>
      <c r="B7153" s="1" t="s">
        <v>33525</v>
      </c>
      <c r="C7153" s="1">
        <v>291427922</v>
      </c>
      <c r="D7153" t="s">
        <v>261191</v>
      </c>
      <c r="E7153" t="s">
        <v>262234</v>
      </c>
      <c r="F7153" s="1">
        <v>24</v>
      </c>
      <c r="G7153" s="1" t="s">
        <v>33526</v>
      </c>
      <c r="H7153" s="1" t="s">
        <v>33527</v>
      </c>
      <c r="I7153" s="1"/>
    </row>
    <row r="7154" spans="1:9" x14ac:dyDescent="0.2">
      <c r="A7154" s="1" t="s">
        <v>33528</v>
      </c>
      <c r="B7154" s="1" t="s">
        <v>33529</v>
      </c>
      <c r="C7154" s="1">
        <v>291440456</v>
      </c>
      <c r="D7154" t="s">
        <v>262236</v>
      </c>
      <c r="E7154" t="s">
        <v>262482</v>
      </c>
      <c r="F7154" s="1">
        <v>33</v>
      </c>
      <c r="G7154" s="1" t="s">
        <v>33530</v>
      </c>
      <c r="H7154" s="1" t="s">
        <v>33531</v>
      </c>
      <c r="I7154" s="1" t="s">
        <v>33532</v>
      </c>
    </row>
    <row r="7155" spans="1:9" x14ac:dyDescent="0.2">
      <c r="A7155" s="1" t="s">
        <v>33533</v>
      </c>
      <c r="B7155" s="1" t="s">
        <v>33534</v>
      </c>
      <c r="C7155" s="1">
        <v>291443008</v>
      </c>
      <c r="D7155" t="s">
        <v>261191</v>
      </c>
      <c r="E7155" t="s">
        <v>262246</v>
      </c>
      <c r="F7155" s="1">
        <v>6</v>
      </c>
      <c r="G7155" s="1" t="s">
        <v>33535</v>
      </c>
      <c r="H7155" s="1" t="s">
        <v>33536</v>
      </c>
      <c r="I7155" s="1" t="s">
        <v>33537</v>
      </c>
    </row>
    <row r="7156" spans="1:9" x14ac:dyDescent="0.2">
      <c r="A7156" s="1" t="s">
        <v>33538</v>
      </c>
      <c r="B7156" s="1" t="s">
        <v>33539</v>
      </c>
      <c r="C7156" s="1">
        <v>290521952</v>
      </c>
      <c r="D7156" t="s">
        <v>261191</v>
      </c>
      <c r="E7156" t="s">
        <v>262242</v>
      </c>
      <c r="F7156" s="1">
        <v>111</v>
      </c>
      <c r="G7156" s="1" t="s">
        <v>33540</v>
      </c>
      <c r="H7156" s="1" t="s">
        <v>33541</v>
      </c>
      <c r="I7156" s="1" t="s">
        <v>33542</v>
      </c>
    </row>
    <row r="7157" spans="1:9" x14ac:dyDescent="0.2">
      <c r="A7157" s="1" t="s">
        <v>33543</v>
      </c>
      <c r="B7157" s="1" t="s">
        <v>33544</v>
      </c>
      <c r="C7157" s="1">
        <v>290488440</v>
      </c>
      <c r="D7157" t="s">
        <v>261191</v>
      </c>
      <c r="E7157" t="s">
        <v>262234</v>
      </c>
      <c r="F7157" s="1">
        <v>2</v>
      </c>
      <c r="G7157" s="1" t="s">
        <v>33545</v>
      </c>
      <c r="H7157" s="1" t="s">
        <v>33546</v>
      </c>
      <c r="I7157" s="1" t="s">
        <v>33547</v>
      </c>
    </row>
    <row r="7158" spans="1:9" x14ac:dyDescent="0.2">
      <c r="A7158" s="1" t="s">
        <v>33548</v>
      </c>
      <c r="B7158" s="1" t="s">
        <v>33549</v>
      </c>
      <c r="C7158" s="1">
        <v>291432104</v>
      </c>
      <c r="D7158" t="s">
        <v>261191</v>
      </c>
      <c r="E7158" t="s">
        <v>261192</v>
      </c>
      <c r="F7158" s="1">
        <v>6</v>
      </c>
      <c r="G7158" s="1" t="s">
        <v>33550</v>
      </c>
      <c r="H7158" s="1" t="s">
        <v>33551</v>
      </c>
      <c r="I7158" s="1" t="s">
        <v>33552</v>
      </c>
    </row>
    <row r="7159" spans="1:9" x14ac:dyDescent="0.2">
      <c r="A7159" s="1" t="s">
        <v>33553</v>
      </c>
      <c r="B7159" s="1" t="s">
        <v>33554</v>
      </c>
      <c r="C7159" s="1">
        <v>291428156</v>
      </c>
      <c r="D7159" t="s">
        <v>261191</v>
      </c>
      <c r="E7159" t="s">
        <v>262262</v>
      </c>
      <c r="F7159" s="1">
        <v>3</v>
      </c>
      <c r="G7159" s="1" t="s">
        <v>33555</v>
      </c>
      <c r="H7159" s="1" t="s">
        <v>33556</v>
      </c>
      <c r="I7159" s="1" t="s">
        <v>33557</v>
      </c>
    </row>
    <row r="7160" spans="1:9" x14ac:dyDescent="0.2">
      <c r="A7160" s="1" t="s">
        <v>33558</v>
      </c>
      <c r="B7160" s="1" t="s">
        <v>33559</v>
      </c>
      <c r="C7160" s="1">
        <v>290525968</v>
      </c>
      <c r="D7160" t="s">
        <v>261191</v>
      </c>
      <c r="E7160" t="s">
        <v>262234</v>
      </c>
      <c r="F7160" s="1">
        <v>228</v>
      </c>
      <c r="G7160" s="1" t="s">
        <v>33560</v>
      </c>
      <c r="H7160" s="1" t="s">
        <v>33561</v>
      </c>
      <c r="I7160" s="1" t="s">
        <v>33562</v>
      </c>
    </row>
    <row r="7161" spans="1:9" x14ac:dyDescent="0.2">
      <c r="A7161" s="1" t="s">
        <v>33563</v>
      </c>
      <c r="B7161" s="1" t="s">
        <v>33564</v>
      </c>
      <c r="C7161" s="1">
        <v>290521558</v>
      </c>
      <c r="D7161" t="s">
        <v>261191</v>
      </c>
      <c r="E7161" t="s">
        <v>262246</v>
      </c>
      <c r="F7161" s="1">
        <v>31</v>
      </c>
      <c r="G7161" s="1" t="s">
        <v>33565</v>
      </c>
      <c r="H7161" s="1" t="s">
        <v>33566</v>
      </c>
      <c r="I7161" s="1" t="s">
        <v>33567</v>
      </c>
    </row>
    <row r="7162" spans="1:9" x14ac:dyDescent="0.2">
      <c r="A7162" s="1" t="s">
        <v>33568</v>
      </c>
      <c r="B7162" s="1" t="s">
        <v>33569</v>
      </c>
      <c r="C7162" s="1">
        <v>290488324</v>
      </c>
      <c r="D7162" t="s">
        <v>261191</v>
      </c>
      <c r="E7162" t="s">
        <v>262242</v>
      </c>
      <c r="F7162" s="1">
        <v>2</v>
      </c>
      <c r="G7162" s="1" t="s">
        <v>33570</v>
      </c>
      <c r="H7162" s="1" t="s">
        <v>33571</v>
      </c>
      <c r="I7162" s="1" t="s">
        <v>33572</v>
      </c>
    </row>
    <row r="7163" spans="1:9" x14ac:dyDescent="0.2">
      <c r="A7163" s="1" t="s">
        <v>33573</v>
      </c>
      <c r="B7163" s="1" t="s">
        <v>33574</v>
      </c>
      <c r="C7163" s="1">
        <v>290482048</v>
      </c>
      <c r="D7163" t="s">
        <v>261191</v>
      </c>
      <c r="E7163" t="s">
        <v>262246</v>
      </c>
      <c r="F7163" s="1">
        <v>29</v>
      </c>
      <c r="G7163" s="1" t="s">
        <v>33575</v>
      </c>
      <c r="H7163" s="1" t="s">
        <v>33576</v>
      </c>
      <c r="I7163" s="1" t="s">
        <v>33577</v>
      </c>
    </row>
    <row r="7164" spans="1:9" x14ac:dyDescent="0.2">
      <c r="A7164" s="1" t="s">
        <v>33578</v>
      </c>
      <c r="B7164" s="1" t="s">
        <v>33579</v>
      </c>
      <c r="C7164" s="1">
        <v>291445155</v>
      </c>
      <c r="D7164" t="s">
        <v>261191</v>
      </c>
      <c r="E7164" t="s">
        <v>262246</v>
      </c>
      <c r="F7164" s="1">
        <v>29</v>
      </c>
      <c r="G7164" s="1" t="s">
        <v>33580</v>
      </c>
      <c r="H7164" s="1" t="s">
        <v>33581</v>
      </c>
      <c r="I7164" s="1"/>
    </row>
    <row r="7165" spans="1:9" x14ac:dyDescent="0.2">
      <c r="A7165" s="1" t="s">
        <v>33582</v>
      </c>
      <c r="B7165" s="1" t="s">
        <v>33583</v>
      </c>
      <c r="C7165" s="1">
        <v>291438668</v>
      </c>
      <c r="D7165" t="s">
        <v>261191</v>
      </c>
      <c r="E7165" t="s">
        <v>262241</v>
      </c>
      <c r="F7165" s="1">
        <v>20</v>
      </c>
      <c r="G7165" s="1" t="s">
        <v>33584</v>
      </c>
      <c r="H7165" s="1" t="s">
        <v>33585</v>
      </c>
      <c r="I7165" s="1"/>
    </row>
    <row r="7166" spans="1:9" x14ac:dyDescent="0.2">
      <c r="A7166" s="1" t="s">
        <v>33586</v>
      </c>
      <c r="B7166" s="1" t="s">
        <v>33587</v>
      </c>
      <c r="C7166" s="1">
        <v>290489631</v>
      </c>
      <c r="D7166" t="s">
        <v>261191</v>
      </c>
      <c r="E7166" t="s">
        <v>261302</v>
      </c>
      <c r="F7166" s="1">
        <v>280</v>
      </c>
      <c r="G7166" s="1" t="s">
        <v>33588</v>
      </c>
      <c r="H7166" s="1" t="s">
        <v>33589</v>
      </c>
      <c r="I7166" s="1" t="s">
        <v>33590</v>
      </c>
    </row>
    <row r="7167" spans="1:9" x14ac:dyDescent="0.2">
      <c r="A7167" s="1" t="s">
        <v>33591</v>
      </c>
      <c r="B7167" s="1" t="s">
        <v>33592</v>
      </c>
      <c r="C7167" s="1">
        <v>290484397</v>
      </c>
      <c r="D7167" t="s">
        <v>261191</v>
      </c>
      <c r="E7167" t="s">
        <v>262242</v>
      </c>
      <c r="F7167" s="1">
        <v>4</v>
      </c>
      <c r="G7167" s="1" t="s">
        <v>33593</v>
      </c>
      <c r="H7167" s="1" t="s">
        <v>33594</v>
      </c>
      <c r="I7167" s="1" t="s">
        <v>33595</v>
      </c>
    </row>
    <row r="7168" spans="1:9" x14ac:dyDescent="0.2">
      <c r="A7168" s="1" t="s">
        <v>33596</v>
      </c>
      <c r="B7168" s="1" t="s">
        <v>33597</v>
      </c>
      <c r="C7168" s="1">
        <v>290490812</v>
      </c>
      <c r="D7168" t="s">
        <v>261191</v>
      </c>
      <c r="E7168" t="s">
        <v>262248</v>
      </c>
      <c r="F7168" s="1">
        <v>294</v>
      </c>
      <c r="G7168" s="1" t="s">
        <v>33598</v>
      </c>
      <c r="H7168" s="1" t="s">
        <v>33599</v>
      </c>
      <c r="I7168" s="1" t="s">
        <v>33600</v>
      </c>
    </row>
    <row r="7169" spans="1:9" x14ac:dyDescent="0.2">
      <c r="A7169" s="1" t="s">
        <v>33601</v>
      </c>
      <c r="B7169" s="1" t="s">
        <v>33602</v>
      </c>
      <c r="C7169" s="1">
        <v>290481802</v>
      </c>
      <c r="D7169" t="s">
        <v>261191</v>
      </c>
      <c r="E7169" t="s">
        <v>262248</v>
      </c>
      <c r="F7169" s="1">
        <v>5</v>
      </c>
      <c r="G7169" s="1" t="s">
        <v>33603</v>
      </c>
      <c r="H7169" s="1" t="s">
        <v>33604</v>
      </c>
      <c r="I7169" s="1" t="s">
        <v>33605</v>
      </c>
    </row>
    <row r="7170" spans="1:9" x14ac:dyDescent="0.2">
      <c r="A7170" s="1" t="s">
        <v>33606</v>
      </c>
      <c r="B7170" s="1" t="s">
        <v>33607</v>
      </c>
      <c r="C7170" s="1">
        <v>290522557</v>
      </c>
      <c r="D7170" t="s">
        <v>261191</v>
      </c>
      <c r="E7170" t="s">
        <v>262246</v>
      </c>
      <c r="F7170" s="1">
        <v>1</v>
      </c>
      <c r="G7170" s="1" t="s">
        <v>33608</v>
      </c>
      <c r="H7170" s="1" t="s">
        <v>33609</v>
      </c>
      <c r="I7170" s="1"/>
    </row>
    <row r="7171" spans="1:9" x14ac:dyDescent="0.2">
      <c r="A7171" s="1" t="s">
        <v>33610</v>
      </c>
      <c r="B7171" s="1" t="s">
        <v>33611</v>
      </c>
      <c r="C7171" s="1">
        <v>291419918</v>
      </c>
      <c r="D7171" t="s">
        <v>261191</v>
      </c>
      <c r="E7171" t="s">
        <v>262246</v>
      </c>
      <c r="F7171" s="1">
        <v>3</v>
      </c>
      <c r="G7171" s="1" t="s">
        <v>33612</v>
      </c>
      <c r="H7171" s="1" t="s">
        <v>33613</v>
      </c>
      <c r="I7171" s="1" t="s">
        <v>33614</v>
      </c>
    </row>
    <row r="7172" spans="1:9" x14ac:dyDescent="0.2">
      <c r="A7172" s="1" t="s">
        <v>33615</v>
      </c>
      <c r="B7172" s="1" t="s">
        <v>33616</v>
      </c>
      <c r="C7172" s="1">
        <v>291433986</v>
      </c>
      <c r="D7172" t="s">
        <v>261191</v>
      </c>
      <c r="E7172" t="s">
        <v>262248</v>
      </c>
      <c r="F7172" s="1">
        <v>2</v>
      </c>
      <c r="G7172" s="1" t="s">
        <v>33617</v>
      </c>
      <c r="H7172" s="1" t="s">
        <v>33618</v>
      </c>
      <c r="I7172" s="1" t="s">
        <v>33619</v>
      </c>
    </row>
    <row r="7173" spans="1:9" x14ac:dyDescent="0.2">
      <c r="A7173" s="1" t="s">
        <v>33620</v>
      </c>
      <c r="B7173" s="1" t="s">
        <v>33621</v>
      </c>
      <c r="C7173" s="1">
        <v>291434999</v>
      </c>
      <c r="D7173" t="s">
        <v>261191</v>
      </c>
      <c r="E7173" t="s">
        <v>262246</v>
      </c>
      <c r="F7173" s="1">
        <v>3</v>
      </c>
      <c r="G7173" s="1" t="s">
        <v>33622</v>
      </c>
      <c r="H7173" s="1" t="s">
        <v>33623</v>
      </c>
      <c r="I7173" s="1"/>
    </row>
    <row r="7174" spans="1:9" x14ac:dyDescent="0.2">
      <c r="A7174" s="1" t="s">
        <v>33624</v>
      </c>
      <c r="B7174" s="1" t="s">
        <v>33625</v>
      </c>
      <c r="C7174" s="1">
        <v>291445865</v>
      </c>
      <c r="D7174" t="s">
        <v>261191</v>
      </c>
      <c r="E7174" t="s">
        <v>261263</v>
      </c>
      <c r="F7174" s="1">
        <v>7</v>
      </c>
      <c r="G7174" s="1" t="s">
        <v>33626</v>
      </c>
      <c r="H7174" s="1" t="s">
        <v>33627</v>
      </c>
      <c r="I7174" s="1"/>
    </row>
    <row r="7175" spans="1:9" x14ac:dyDescent="0.2">
      <c r="A7175" s="1" t="s">
        <v>33628</v>
      </c>
      <c r="B7175" s="1" t="s">
        <v>33629</v>
      </c>
      <c r="C7175" s="1">
        <v>291433623</v>
      </c>
      <c r="D7175" t="s">
        <v>261191</v>
      </c>
      <c r="E7175" t="s">
        <v>262259</v>
      </c>
      <c r="F7175" s="1">
        <v>3</v>
      </c>
      <c r="G7175" s="1" t="s">
        <v>33630</v>
      </c>
      <c r="H7175" s="1" t="s">
        <v>33631</v>
      </c>
      <c r="I7175" s="1" t="s">
        <v>33632</v>
      </c>
    </row>
    <row r="7176" spans="1:9" x14ac:dyDescent="0.2">
      <c r="A7176" s="1" t="s">
        <v>33633</v>
      </c>
      <c r="B7176" s="1" t="s">
        <v>33634</v>
      </c>
      <c r="C7176" s="1">
        <v>291420594</v>
      </c>
      <c r="D7176" t="s">
        <v>261191</v>
      </c>
      <c r="E7176" t="s">
        <v>262238</v>
      </c>
      <c r="F7176" s="1">
        <v>2</v>
      </c>
      <c r="G7176" s="1" t="s">
        <v>33635</v>
      </c>
      <c r="H7176" s="1" t="s">
        <v>33636</v>
      </c>
      <c r="I7176" s="1"/>
    </row>
    <row r="7177" spans="1:9" x14ac:dyDescent="0.2">
      <c r="A7177" s="1" t="s">
        <v>33637</v>
      </c>
      <c r="B7177" s="1" t="s">
        <v>33638</v>
      </c>
      <c r="C7177" s="1">
        <v>290485167</v>
      </c>
      <c r="D7177" t="s">
        <v>261191</v>
      </c>
      <c r="E7177" t="s">
        <v>262249</v>
      </c>
      <c r="F7177" s="1">
        <v>18</v>
      </c>
      <c r="G7177" s="1" t="s">
        <v>33639</v>
      </c>
      <c r="H7177" s="1" t="s">
        <v>33640</v>
      </c>
      <c r="I7177" s="1" t="s">
        <v>33641</v>
      </c>
    </row>
    <row r="7178" spans="1:9" x14ac:dyDescent="0.2">
      <c r="A7178" s="1" t="s">
        <v>33642</v>
      </c>
      <c r="B7178" s="1" t="s">
        <v>33643</v>
      </c>
      <c r="C7178" s="1">
        <v>291415001</v>
      </c>
      <c r="D7178" t="s">
        <v>261191</v>
      </c>
      <c r="E7178" t="s">
        <v>262238</v>
      </c>
      <c r="F7178" s="1">
        <v>7</v>
      </c>
      <c r="G7178" s="1" t="s">
        <v>33644</v>
      </c>
      <c r="H7178" s="1" t="s">
        <v>33645</v>
      </c>
      <c r="I7178" s="1" t="s">
        <v>33646</v>
      </c>
    </row>
    <row r="7179" spans="1:9" x14ac:dyDescent="0.2">
      <c r="A7179" s="1" t="s">
        <v>33647</v>
      </c>
      <c r="B7179" s="1" t="s">
        <v>33648</v>
      </c>
      <c r="C7179" s="1">
        <v>291417622</v>
      </c>
      <c r="D7179" t="s">
        <v>261191</v>
      </c>
      <c r="E7179" t="s">
        <v>262238</v>
      </c>
      <c r="F7179" s="1">
        <v>25</v>
      </c>
      <c r="G7179" s="1" t="s">
        <v>33649</v>
      </c>
      <c r="H7179" s="1" t="s">
        <v>33650</v>
      </c>
      <c r="I7179" s="1" t="s">
        <v>33651</v>
      </c>
    </row>
    <row r="7180" spans="1:9" x14ac:dyDescent="0.2">
      <c r="A7180" s="1" t="s">
        <v>33652</v>
      </c>
      <c r="B7180" s="1" t="s">
        <v>33653</v>
      </c>
      <c r="C7180" s="1">
        <v>291035151</v>
      </c>
      <c r="D7180" t="s">
        <v>261191</v>
      </c>
      <c r="E7180" t="s">
        <v>261263</v>
      </c>
      <c r="F7180" s="1">
        <v>1</v>
      </c>
      <c r="G7180" s="1" t="s">
        <v>33654</v>
      </c>
      <c r="H7180" s="1" t="s">
        <v>33655</v>
      </c>
      <c r="I7180" s="1" t="s">
        <v>33656</v>
      </c>
    </row>
    <row r="7181" spans="1:9" x14ac:dyDescent="0.2">
      <c r="A7181" s="1" t="s">
        <v>33657</v>
      </c>
      <c r="B7181" s="1" t="s">
        <v>33658</v>
      </c>
      <c r="C7181" s="1">
        <v>289779710</v>
      </c>
      <c r="D7181" t="s">
        <v>261191</v>
      </c>
      <c r="E7181" t="s">
        <v>262238</v>
      </c>
      <c r="F7181" s="1">
        <v>1</v>
      </c>
      <c r="G7181" s="1"/>
      <c r="H7181" s="1" t="s">
        <v>33659</v>
      </c>
      <c r="I7181" s="1"/>
    </row>
    <row r="7182" spans="1:9" x14ac:dyDescent="0.2">
      <c r="A7182" s="1" t="s">
        <v>33660</v>
      </c>
      <c r="B7182" s="1" t="s">
        <v>33661</v>
      </c>
      <c r="C7182" s="1">
        <v>290522388</v>
      </c>
      <c r="D7182" t="s">
        <v>262253</v>
      </c>
      <c r="E7182" t="s">
        <v>262254</v>
      </c>
      <c r="F7182" s="1">
        <v>263</v>
      </c>
      <c r="G7182" s="1" t="s">
        <v>33662</v>
      </c>
      <c r="H7182" s="1" t="s">
        <v>33663</v>
      </c>
      <c r="I7182" s="1" t="s">
        <v>33664</v>
      </c>
    </row>
    <row r="7183" spans="1:9" x14ac:dyDescent="0.2">
      <c r="A7183" s="1" t="s">
        <v>33665</v>
      </c>
      <c r="B7183" s="1" t="s">
        <v>33666</v>
      </c>
      <c r="C7183" s="1">
        <v>291421104</v>
      </c>
      <c r="D7183" t="s">
        <v>261191</v>
      </c>
      <c r="E7183" t="s">
        <v>262238</v>
      </c>
      <c r="F7183" s="1">
        <v>1</v>
      </c>
      <c r="G7183" s="1" t="s">
        <v>33667</v>
      </c>
      <c r="H7183" s="1" t="s">
        <v>33668</v>
      </c>
      <c r="I7183" s="1"/>
    </row>
    <row r="7184" spans="1:9" x14ac:dyDescent="0.2">
      <c r="A7184" s="1" t="s">
        <v>33669</v>
      </c>
      <c r="B7184" s="1" t="s">
        <v>33670</v>
      </c>
      <c r="C7184" s="1">
        <v>290521997</v>
      </c>
      <c r="D7184" t="s">
        <v>261191</v>
      </c>
      <c r="E7184" t="s">
        <v>261198</v>
      </c>
      <c r="F7184" s="1">
        <v>6</v>
      </c>
      <c r="G7184" s="1" t="s">
        <v>33671</v>
      </c>
      <c r="H7184" s="1" t="s">
        <v>33672</v>
      </c>
      <c r="I7184" s="1"/>
    </row>
    <row r="7185" spans="1:9" x14ac:dyDescent="0.2">
      <c r="A7185" s="1" t="s">
        <v>33673</v>
      </c>
      <c r="B7185" s="1" t="s">
        <v>33674</v>
      </c>
      <c r="C7185" s="1">
        <v>290487263</v>
      </c>
      <c r="D7185" t="s">
        <v>261337</v>
      </c>
      <c r="E7185" t="s">
        <v>262483</v>
      </c>
      <c r="F7185" s="1">
        <v>39</v>
      </c>
      <c r="G7185" s="1" t="s">
        <v>33675</v>
      </c>
      <c r="H7185" s="1" t="s">
        <v>33676</v>
      </c>
      <c r="I7185" s="1" t="s">
        <v>33677</v>
      </c>
    </row>
    <row r="7186" spans="1:9" x14ac:dyDescent="0.2">
      <c r="A7186" s="1" t="s">
        <v>33678</v>
      </c>
      <c r="B7186" s="1" t="s">
        <v>33679</v>
      </c>
      <c r="C7186" s="1">
        <v>291439573</v>
      </c>
      <c r="D7186" t="s">
        <v>261191</v>
      </c>
      <c r="E7186" t="s">
        <v>261198</v>
      </c>
      <c r="F7186" s="1">
        <v>23</v>
      </c>
      <c r="G7186" s="1" t="s">
        <v>33680</v>
      </c>
      <c r="H7186" s="1" t="s">
        <v>33681</v>
      </c>
      <c r="I7186" s="1" t="s">
        <v>33682</v>
      </c>
    </row>
    <row r="7187" spans="1:9" x14ac:dyDescent="0.2">
      <c r="A7187" s="1" t="s">
        <v>33683</v>
      </c>
      <c r="B7187" s="1" t="s">
        <v>33684</v>
      </c>
      <c r="C7187" s="1">
        <v>291034496</v>
      </c>
      <c r="D7187" t="s">
        <v>261191</v>
      </c>
      <c r="E7187" t="s">
        <v>261198</v>
      </c>
      <c r="F7187" s="1">
        <v>1</v>
      </c>
      <c r="G7187" s="1" t="s">
        <v>33685</v>
      </c>
      <c r="H7187" s="1" t="s">
        <v>33686</v>
      </c>
      <c r="I7187" s="1" t="s">
        <v>33687</v>
      </c>
    </row>
    <row r="7188" spans="1:9" x14ac:dyDescent="0.2">
      <c r="A7188" s="1" t="s">
        <v>33688</v>
      </c>
      <c r="B7188" s="1" t="s">
        <v>33689</v>
      </c>
      <c r="C7188" s="1">
        <v>290482881</v>
      </c>
      <c r="D7188" t="s">
        <v>261191</v>
      </c>
      <c r="E7188" t="s">
        <v>261198</v>
      </c>
      <c r="F7188" s="1">
        <v>383</v>
      </c>
      <c r="G7188" s="1" t="s">
        <v>33690</v>
      </c>
      <c r="H7188" s="1" t="s">
        <v>33691</v>
      </c>
      <c r="I7188" s="1" t="s">
        <v>33692</v>
      </c>
    </row>
    <row r="7189" spans="1:9" x14ac:dyDescent="0.2">
      <c r="A7189" s="1" t="s">
        <v>33693</v>
      </c>
      <c r="B7189" s="1" t="s">
        <v>33694</v>
      </c>
      <c r="C7189" s="1">
        <v>290526464</v>
      </c>
      <c r="D7189" t="s">
        <v>261191</v>
      </c>
      <c r="E7189" t="s">
        <v>261198</v>
      </c>
      <c r="F7189" s="1">
        <v>1</v>
      </c>
      <c r="G7189" s="1" t="s">
        <v>33695</v>
      </c>
      <c r="H7189" s="1" t="s">
        <v>33696</v>
      </c>
      <c r="I7189" s="1"/>
    </row>
    <row r="7190" spans="1:9" x14ac:dyDescent="0.2">
      <c r="A7190" s="1" t="s">
        <v>33697</v>
      </c>
      <c r="B7190" s="1" t="s">
        <v>33698</v>
      </c>
      <c r="C7190" s="1">
        <v>290526334</v>
      </c>
      <c r="D7190" t="s">
        <v>261191</v>
      </c>
      <c r="E7190" t="s">
        <v>261198</v>
      </c>
      <c r="F7190" s="1">
        <v>4</v>
      </c>
      <c r="G7190" s="1" t="s">
        <v>33699</v>
      </c>
      <c r="H7190" s="1" t="s">
        <v>33700</v>
      </c>
      <c r="I7190" s="1" t="s">
        <v>33701</v>
      </c>
    </row>
    <row r="7191" spans="1:9" x14ac:dyDescent="0.2">
      <c r="A7191" s="1" t="s">
        <v>33702</v>
      </c>
      <c r="B7191" s="1" t="s">
        <v>33703</v>
      </c>
      <c r="C7191" s="1">
        <v>290524314</v>
      </c>
      <c r="D7191" t="s">
        <v>261191</v>
      </c>
      <c r="E7191" t="s">
        <v>261198</v>
      </c>
      <c r="F7191" s="1">
        <v>3</v>
      </c>
      <c r="G7191" s="1" t="s">
        <v>33704</v>
      </c>
      <c r="H7191" s="1" t="s">
        <v>33705</v>
      </c>
      <c r="I7191" s="1"/>
    </row>
    <row r="7192" spans="1:9" x14ac:dyDescent="0.2">
      <c r="A7192" s="1" t="s">
        <v>33706</v>
      </c>
      <c r="B7192" s="1" t="s">
        <v>33707</v>
      </c>
      <c r="C7192" s="1">
        <v>291417036</v>
      </c>
      <c r="D7192" t="s">
        <v>261191</v>
      </c>
      <c r="E7192" t="s">
        <v>261198</v>
      </c>
      <c r="F7192" s="1">
        <v>2</v>
      </c>
      <c r="G7192" s="1" t="s">
        <v>33708</v>
      </c>
      <c r="H7192" s="1" t="s">
        <v>33709</v>
      </c>
      <c r="I7192" s="1" t="s">
        <v>33710</v>
      </c>
    </row>
    <row r="7193" spans="1:9" x14ac:dyDescent="0.2">
      <c r="A7193" s="1" t="s">
        <v>33711</v>
      </c>
      <c r="B7193" s="1" t="s">
        <v>33712</v>
      </c>
      <c r="C7193" s="1">
        <v>291426269</v>
      </c>
      <c r="D7193" t="s">
        <v>261191</v>
      </c>
      <c r="E7193" t="s">
        <v>261198</v>
      </c>
      <c r="F7193" s="1">
        <v>2</v>
      </c>
      <c r="G7193" s="1" t="s">
        <v>33713</v>
      </c>
      <c r="H7193" s="1" t="s">
        <v>33714</v>
      </c>
      <c r="I7193" s="1" t="s">
        <v>33715</v>
      </c>
    </row>
    <row r="7194" spans="1:9" x14ac:dyDescent="0.2">
      <c r="A7194" s="1" t="s">
        <v>33716</v>
      </c>
      <c r="B7194" s="1" t="s">
        <v>33716</v>
      </c>
      <c r="C7194" s="1">
        <v>291446141</v>
      </c>
      <c r="D7194" t="s">
        <v>261191</v>
      </c>
      <c r="E7194" t="s">
        <v>261198</v>
      </c>
      <c r="F7194" s="1">
        <v>1</v>
      </c>
      <c r="G7194" s="1" t="s">
        <v>33717</v>
      </c>
      <c r="H7194" s="1" t="s">
        <v>33718</v>
      </c>
      <c r="I7194" s="1"/>
    </row>
    <row r="7195" spans="1:9" x14ac:dyDescent="0.2">
      <c r="A7195" s="1" t="s">
        <v>33719</v>
      </c>
      <c r="B7195" s="1" t="s">
        <v>33719</v>
      </c>
      <c r="C7195" s="1">
        <v>291433377</v>
      </c>
      <c r="D7195" t="s">
        <v>261191</v>
      </c>
      <c r="E7195" t="s">
        <v>261198</v>
      </c>
      <c r="F7195" s="1">
        <v>30</v>
      </c>
      <c r="G7195" s="1" t="s">
        <v>33720</v>
      </c>
      <c r="H7195" s="1" t="s">
        <v>33721</v>
      </c>
      <c r="I7195" s="1" t="s">
        <v>33722</v>
      </c>
    </row>
    <row r="7196" spans="1:9" x14ac:dyDescent="0.2">
      <c r="A7196" s="1" t="s">
        <v>33723</v>
      </c>
      <c r="B7196" s="1" t="s">
        <v>33724</v>
      </c>
      <c r="C7196" s="1">
        <v>291433774</v>
      </c>
      <c r="D7196" t="s">
        <v>261191</v>
      </c>
      <c r="E7196" t="s">
        <v>261198</v>
      </c>
      <c r="F7196" s="1">
        <v>4</v>
      </c>
      <c r="G7196" s="1" t="s">
        <v>33725</v>
      </c>
      <c r="H7196" s="1" t="s">
        <v>33726</v>
      </c>
      <c r="I7196" s="1"/>
    </row>
    <row r="7197" spans="1:9" x14ac:dyDescent="0.2">
      <c r="A7197" s="1" t="s">
        <v>33727</v>
      </c>
      <c r="B7197" s="1" t="s">
        <v>33728</v>
      </c>
      <c r="C7197" s="1">
        <v>291417341</v>
      </c>
      <c r="D7197" t="s">
        <v>261191</v>
      </c>
      <c r="E7197" t="s">
        <v>261198</v>
      </c>
      <c r="F7197" s="1">
        <v>58</v>
      </c>
      <c r="G7197" s="1" t="s">
        <v>33729</v>
      </c>
      <c r="H7197" s="1" t="s">
        <v>33730</v>
      </c>
      <c r="I7197" s="1" t="s">
        <v>33731</v>
      </c>
    </row>
    <row r="7198" spans="1:9" x14ac:dyDescent="0.2">
      <c r="A7198" s="1" t="s">
        <v>33732</v>
      </c>
      <c r="B7198" s="1" t="s">
        <v>33733</v>
      </c>
      <c r="C7198" s="1">
        <v>282946480</v>
      </c>
      <c r="D7198" t="s">
        <v>261191</v>
      </c>
      <c r="E7198" t="s">
        <v>261198</v>
      </c>
      <c r="F7198" s="1">
        <v>17</v>
      </c>
      <c r="G7198" s="1" t="s">
        <v>33734</v>
      </c>
      <c r="H7198" s="1" t="s">
        <v>33735</v>
      </c>
      <c r="I7198" s="1" t="s">
        <v>33736</v>
      </c>
    </row>
    <row r="7199" spans="1:9" x14ac:dyDescent="0.2">
      <c r="A7199" s="1" t="s">
        <v>33737</v>
      </c>
      <c r="B7199" s="1" t="s">
        <v>33738</v>
      </c>
      <c r="C7199" s="1">
        <v>290487543</v>
      </c>
      <c r="D7199" t="s">
        <v>261191</v>
      </c>
      <c r="E7199" t="s">
        <v>261198</v>
      </c>
      <c r="F7199" s="1">
        <v>65</v>
      </c>
      <c r="G7199" s="1" t="s">
        <v>33739</v>
      </c>
      <c r="H7199" s="1" t="s">
        <v>33740</v>
      </c>
      <c r="I7199" s="1"/>
    </row>
    <row r="7200" spans="1:9" x14ac:dyDescent="0.2">
      <c r="A7200" s="1" t="s">
        <v>33741</v>
      </c>
      <c r="B7200" s="1" t="s">
        <v>33742</v>
      </c>
      <c r="C7200" s="1">
        <v>290524223</v>
      </c>
      <c r="D7200" t="s">
        <v>262325</v>
      </c>
      <c r="E7200" t="s">
        <v>262485</v>
      </c>
      <c r="F7200" s="1">
        <v>1</v>
      </c>
      <c r="G7200" s="1" t="s">
        <v>33743</v>
      </c>
      <c r="H7200" s="1" t="s">
        <v>33744</v>
      </c>
      <c r="I7200" s="1" t="s">
        <v>33745</v>
      </c>
    </row>
    <row r="7201" spans="1:9" x14ac:dyDescent="0.2">
      <c r="A7201" s="1" t="s">
        <v>33746</v>
      </c>
      <c r="B7201" s="1" t="s">
        <v>33747</v>
      </c>
      <c r="C7201" s="1">
        <v>291445407</v>
      </c>
      <c r="D7201" t="s">
        <v>261191</v>
      </c>
      <c r="E7201" t="s">
        <v>261198</v>
      </c>
      <c r="F7201" s="1">
        <v>32</v>
      </c>
      <c r="G7201" s="1" t="s">
        <v>33748</v>
      </c>
      <c r="H7201" s="1" t="s">
        <v>33749</v>
      </c>
      <c r="I7201" s="1"/>
    </row>
    <row r="7202" spans="1:9" x14ac:dyDescent="0.2">
      <c r="A7202" s="1" t="s">
        <v>33750</v>
      </c>
      <c r="B7202" s="1" t="s">
        <v>33751</v>
      </c>
      <c r="C7202" s="1">
        <v>291048006</v>
      </c>
      <c r="D7202" t="s">
        <v>261191</v>
      </c>
      <c r="E7202" t="s">
        <v>261198</v>
      </c>
      <c r="F7202" s="1">
        <v>30</v>
      </c>
      <c r="G7202" s="1" t="s">
        <v>33752</v>
      </c>
      <c r="H7202" s="1" t="s">
        <v>33753</v>
      </c>
      <c r="I7202" s="1" t="s">
        <v>33754</v>
      </c>
    </row>
    <row r="7203" spans="1:9" x14ac:dyDescent="0.2">
      <c r="A7203" s="1" t="s">
        <v>18008</v>
      </c>
      <c r="B7203" s="1" t="s">
        <v>33755</v>
      </c>
      <c r="C7203" s="1">
        <v>291434782</v>
      </c>
      <c r="D7203" t="s">
        <v>261191</v>
      </c>
      <c r="E7203" t="s">
        <v>261198</v>
      </c>
      <c r="F7203" s="1">
        <v>16</v>
      </c>
      <c r="G7203" s="1" t="s">
        <v>33756</v>
      </c>
      <c r="H7203" s="1" t="s">
        <v>33757</v>
      </c>
      <c r="I7203" s="1" t="s">
        <v>33758</v>
      </c>
    </row>
    <row r="7204" spans="1:9" x14ac:dyDescent="0.2">
      <c r="A7204" s="1" t="s">
        <v>33759</v>
      </c>
      <c r="B7204" s="1" t="s">
        <v>33760</v>
      </c>
      <c r="C7204" s="1">
        <v>290523099</v>
      </c>
      <c r="D7204" t="s">
        <v>261191</v>
      </c>
      <c r="E7204" t="s">
        <v>261198</v>
      </c>
      <c r="F7204" s="1">
        <v>9</v>
      </c>
      <c r="G7204" s="1" t="s">
        <v>33761</v>
      </c>
      <c r="H7204" s="1" t="s">
        <v>33762</v>
      </c>
      <c r="I7204" s="1" t="s">
        <v>33763</v>
      </c>
    </row>
    <row r="7205" spans="1:9" x14ac:dyDescent="0.2">
      <c r="A7205" s="1" t="s">
        <v>33764</v>
      </c>
      <c r="B7205" s="1" t="s">
        <v>33765</v>
      </c>
      <c r="C7205" s="1">
        <v>290492771</v>
      </c>
      <c r="D7205" t="s">
        <v>261191</v>
      </c>
      <c r="E7205" t="s">
        <v>261198</v>
      </c>
      <c r="F7205" s="1">
        <v>39</v>
      </c>
      <c r="G7205" s="1" t="s">
        <v>33766</v>
      </c>
      <c r="H7205" s="1" t="s">
        <v>33767</v>
      </c>
      <c r="I7205" s="1" t="s">
        <v>33768</v>
      </c>
    </row>
    <row r="7206" spans="1:9" x14ac:dyDescent="0.2">
      <c r="A7206" s="1" t="s">
        <v>33769</v>
      </c>
      <c r="B7206" s="1" t="s">
        <v>33770</v>
      </c>
      <c r="C7206" s="1">
        <v>291415559</v>
      </c>
      <c r="D7206" t="s">
        <v>262367</v>
      </c>
      <c r="E7206" t="s">
        <v>262486</v>
      </c>
      <c r="F7206" s="1">
        <v>1</v>
      </c>
      <c r="G7206" s="1" t="s">
        <v>33771</v>
      </c>
      <c r="H7206" s="1" t="s">
        <v>33772</v>
      </c>
      <c r="I7206" s="1"/>
    </row>
    <row r="7207" spans="1:9" x14ac:dyDescent="0.2">
      <c r="A7207" s="1" t="s">
        <v>33773</v>
      </c>
      <c r="B7207" s="1" t="s">
        <v>33774</v>
      </c>
      <c r="C7207" s="1">
        <v>291438776</v>
      </c>
      <c r="D7207" t="s">
        <v>261191</v>
      </c>
      <c r="E7207" t="s">
        <v>261198</v>
      </c>
      <c r="F7207" s="1">
        <v>25</v>
      </c>
      <c r="G7207" s="1" t="s">
        <v>33775</v>
      </c>
      <c r="H7207" s="1" t="s">
        <v>33776</v>
      </c>
      <c r="I7207" s="1" t="s">
        <v>33777</v>
      </c>
    </row>
    <row r="7208" spans="1:9" x14ac:dyDescent="0.2">
      <c r="A7208" s="1" t="s">
        <v>33778</v>
      </c>
      <c r="B7208" s="1" t="s">
        <v>33779</v>
      </c>
      <c r="C7208" s="1">
        <v>224698962</v>
      </c>
      <c r="D7208" t="s">
        <v>261191</v>
      </c>
      <c r="E7208" t="s">
        <v>261198</v>
      </c>
      <c r="F7208" s="1">
        <v>12</v>
      </c>
      <c r="G7208" s="1"/>
      <c r="H7208" s="1" t="s">
        <v>33780</v>
      </c>
      <c r="I7208" s="1"/>
    </row>
    <row r="7209" spans="1:9" x14ac:dyDescent="0.2">
      <c r="A7209" s="1" t="s">
        <v>33781</v>
      </c>
      <c r="B7209" s="1" t="s">
        <v>33782</v>
      </c>
      <c r="C7209" s="1">
        <v>286253201</v>
      </c>
      <c r="D7209" t="s">
        <v>261191</v>
      </c>
      <c r="E7209" t="s">
        <v>261198</v>
      </c>
      <c r="F7209" s="1">
        <v>13</v>
      </c>
      <c r="G7209" s="1" t="s">
        <v>33783</v>
      </c>
      <c r="H7209" s="1" t="s">
        <v>33784</v>
      </c>
      <c r="I7209" s="1" t="s">
        <v>33785</v>
      </c>
    </row>
    <row r="7210" spans="1:9" x14ac:dyDescent="0.2">
      <c r="A7210" s="1" t="s">
        <v>33786</v>
      </c>
      <c r="B7210" s="1" t="s">
        <v>33787</v>
      </c>
      <c r="C7210" s="1">
        <v>290486257</v>
      </c>
      <c r="D7210" t="s">
        <v>261191</v>
      </c>
      <c r="E7210" t="s">
        <v>261198</v>
      </c>
      <c r="F7210" s="1">
        <v>49</v>
      </c>
      <c r="G7210" s="1" t="s">
        <v>33788</v>
      </c>
      <c r="H7210" s="1" t="s">
        <v>33789</v>
      </c>
      <c r="I7210" s="1"/>
    </row>
    <row r="7211" spans="1:9" x14ac:dyDescent="0.2">
      <c r="A7211" s="1" t="s">
        <v>33790</v>
      </c>
      <c r="B7211" s="1" t="s">
        <v>33791</v>
      </c>
      <c r="C7211" s="1">
        <v>290483187</v>
      </c>
      <c r="D7211" t="s">
        <v>261191</v>
      </c>
      <c r="E7211" t="s">
        <v>261198</v>
      </c>
      <c r="F7211" s="1">
        <v>13</v>
      </c>
      <c r="G7211" s="1" t="s">
        <v>33792</v>
      </c>
      <c r="H7211" s="1" t="s">
        <v>33793</v>
      </c>
      <c r="I7211" s="1"/>
    </row>
    <row r="7212" spans="1:9" x14ac:dyDescent="0.2">
      <c r="A7212" s="1" t="s">
        <v>33794</v>
      </c>
      <c r="B7212" s="1" t="s">
        <v>33795</v>
      </c>
      <c r="C7212" s="1">
        <v>291415350</v>
      </c>
      <c r="D7212" t="s">
        <v>262359</v>
      </c>
      <c r="E7212" t="s">
        <v>262487</v>
      </c>
      <c r="F7212" s="1">
        <v>3</v>
      </c>
      <c r="G7212" s="1" t="s">
        <v>33796</v>
      </c>
      <c r="H7212" s="1" t="s">
        <v>33797</v>
      </c>
      <c r="I7212" s="1"/>
    </row>
    <row r="7213" spans="1:9" x14ac:dyDescent="0.2">
      <c r="A7213" s="1" t="s">
        <v>33798</v>
      </c>
      <c r="B7213" s="1" t="s">
        <v>33799</v>
      </c>
      <c r="C7213" s="1">
        <v>290491305</v>
      </c>
      <c r="D7213" t="s">
        <v>261191</v>
      </c>
      <c r="E7213" t="s">
        <v>261198</v>
      </c>
      <c r="F7213" s="1">
        <v>2</v>
      </c>
      <c r="G7213" s="1" t="s">
        <v>33800</v>
      </c>
      <c r="H7213" s="1" t="s">
        <v>33801</v>
      </c>
      <c r="I7213" s="1" t="s">
        <v>33802</v>
      </c>
    </row>
    <row r="7214" spans="1:9" x14ac:dyDescent="0.2">
      <c r="A7214" s="1" t="s">
        <v>33803</v>
      </c>
      <c r="B7214" s="1" t="s">
        <v>33804</v>
      </c>
      <c r="C7214" s="1">
        <v>290481452</v>
      </c>
      <c r="D7214" t="s">
        <v>261191</v>
      </c>
      <c r="E7214" t="s">
        <v>261198</v>
      </c>
      <c r="F7214" s="1">
        <v>17</v>
      </c>
      <c r="G7214" s="1" t="s">
        <v>33805</v>
      </c>
      <c r="H7214" s="1" t="s">
        <v>33806</v>
      </c>
      <c r="I7214" s="1" t="s">
        <v>33807</v>
      </c>
    </row>
    <row r="7215" spans="1:9" x14ac:dyDescent="0.2">
      <c r="A7215" s="1" t="s">
        <v>33808</v>
      </c>
      <c r="B7215" s="1" t="s">
        <v>33809</v>
      </c>
      <c r="C7215" s="1">
        <v>291414974</v>
      </c>
      <c r="D7215" t="s">
        <v>261191</v>
      </c>
      <c r="E7215" t="s">
        <v>261198</v>
      </c>
      <c r="F7215" s="1">
        <v>3</v>
      </c>
      <c r="G7215" s="1" t="s">
        <v>33810</v>
      </c>
      <c r="H7215" s="1" t="s">
        <v>33811</v>
      </c>
      <c r="I7215" s="1"/>
    </row>
    <row r="7216" spans="1:9" x14ac:dyDescent="0.2">
      <c r="A7216" s="1" t="s">
        <v>33812</v>
      </c>
      <c r="B7216" s="1" t="s">
        <v>33813</v>
      </c>
      <c r="C7216" s="1">
        <v>290491122</v>
      </c>
      <c r="D7216" t="s">
        <v>262269</v>
      </c>
      <c r="E7216" t="s">
        <v>262486</v>
      </c>
      <c r="F7216" s="1">
        <v>61</v>
      </c>
      <c r="G7216" s="1" t="s">
        <v>33814</v>
      </c>
      <c r="H7216" s="1" t="s">
        <v>33815</v>
      </c>
      <c r="I7216" s="1" t="s">
        <v>33816</v>
      </c>
    </row>
    <row r="7217" spans="1:9" x14ac:dyDescent="0.2">
      <c r="A7217" s="1" t="s">
        <v>33817</v>
      </c>
      <c r="B7217" s="1" t="s">
        <v>33818</v>
      </c>
      <c r="C7217" s="1">
        <v>290520388</v>
      </c>
      <c r="D7217" t="s">
        <v>261191</v>
      </c>
      <c r="E7217" t="s">
        <v>261198</v>
      </c>
      <c r="F7217" s="1">
        <v>11</v>
      </c>
      <c r="G7217" s="1" t="s">
        <v>33819</v>
      </c>
      <c r="H7217" s="1" t="s">
        <v>33820</v>
      </c>
      <c r="I7217" s="1"/>
    </row>
    <row r="7218" spans="1:9" x14ac:dyDescent="0.2">
      <c r="A7218" s="1" t="s">
        <v>33821</v>
      </c>
      <c r="B7218" s="1" t="s">
        <v>33822</v>
      </c>
      <c r="C7218" s="1">
        <v>291444707</v>
      </c>
      <c r="D7218" t="s">
        <v>261191</v>
      </c>
      <c r="E7218" t="s">
        <v>261198</v>
      </c>
      <c r="F7218" s="1">
        <v>7</v>
      </c>
      <c r="G7218" s="1" t="s">
        <v>33823</v>
      </c>
      <c r="H7218" s="1" t="s">
        <v>33824</v>
      </c>
      <c r="I7218" s="1"/>
    </row>
    <row r="7219" spans="1:9" x14ac:dyDescent="0.2">
      <c r="A7219" s="1" t="s">
        <v>33825</v>
      </c>
      <c r="B7219" s="1" t="s">
        <v>33826</v>
      </c>
      <c r="C7219" s="1">
        <v>291417381</v>
      </c>
      <c r="D7219" t="s">
        <v>261191</v>
      </c>
      <c r="E7219" t="s">
        <v>261198</v>
      </c>
      <c r="F7219" s="1">
        <v>31</v>
      </c>
      <c r="G7219" s="1" t="s">
        <v>33827</v>
      </c>
      <c r="H7219" s="1" t="s">
        <v>33828</v>
      </c>
      <c r="I7219" s="1" t="s">
        <v>33829</v>
      </c>
    </row>
    <row r="7220" spans="1:9" x14ac:dyDescent="0.2">
      <c r="A7220" s="1" t="s">
        <v>33830</v>
      </c>
      <c r="B7220" s="1" t="s">
        <v>33831</v>
      </c>
      <c r="C7220" s="1">
        <v>291419378</v>
      </c>
      <c r="D7220" t="s">
        <v>261191</v>
      </c>
      <c r="E7220" t="s">
        <v>261198</v>
      </c>
      <c r="F7220" s="1">
        <v>9</v>
      </c>
      <c r="G7220" s="1" t="s">
        <v>33832</v>
      </c>
      <c r="H7220" s="1" t="s">
        <v>33833</v>
      </c>
      <c r="I7220" s="1"/>
    </row>
    <row r="7221" spans="1:9" x14ac:dyDescent="0.2">
      <c r="A7221" s="1" t="s">
        <v>33834</v>
      </c>
      <c r="B7221" s="1" t="s">
        <v>33835</v>
      </c>
      <c r="C7221" s="1">
        <v>290487192</v>
      </c>
      <c r="D7221" t="s">
        <v>262359</v>
      </c>
      <c r="E7221" t="s">
        <v>262484</v>
      </c>
      <c r="F7221" s="1">
        <v>12</v>
      </c>
      <c r="G7221" s="1" t="s">
        <v>33836</v>
      </c>
      <c r="H7221" s="1" t="s">
        <v>33837</v>
      </c>
      <c r="I7221" s="1"/>
    </row>
    <row r="7222" spans="1:9" x14ac:dyDescent="0.2">
      <c r="A7222" s="1" t="s">
        <v>33838</v>
      </c>
      <c r="B7222" s="1" t="s">
        <v>33839</v>
      </c>
      <c r="C7222" s="1">
        <v>291427391</v>
      </c>
      <c r="D7222" t="s">
        <v>261191</v>
      </c>
      <c r="E7222" t="s">
        <v>261198</v>
      </c>
      <c r="F7222" s="1">
        <v>3</v>
      </c>
      <c r="G7222" s="1" t="s">
        <v>33840</v>
      </c>
      <c r="H7222" s="1" t="s">
        <v>33841</v>
      </c>
      <c r="I7222" s="1" t="s">
        <v>33842</v>
      </c>
    </row>
    <row r="7223" spans="1:9" x14ac:dyDescent="0.2">
      <c r="A7223" s="1" t="s">
        <v>33843</v>
      </c>
      <c r="B7223" s="1" t="s">
        <v>33844</v>
      </c>
      <c r="C7223" s="1">
        <v>290486828</v>
      </c>
      <c r="D7223" t="s">
        <v>261191</v>
      </c>
      <c r="E7223" t="s">
        <v>261198</v>
      </c>
      <c r="F7223" s="1">
        <v>21</v>
      </c>
      <c r="G7223" s="1" t="s">
        <v>33845</v>
      </c>
      <c r="H7223" s="1" t="s">
        <v>33846</v>
      </c>
      <c r="I7223" s="1"/>
    </row>
    <row r="7224" spans="1:9" x14ac:dyDescent="0.2">
      <c r="A7224" s="1" t="s">
        <v>33847</v>
      </c>
      <c r="B7224" s="1" t="s">
        <v>33848</v>
      </c>
      <c r="C7224" s="1">
        <v>291433574</v>
      </c>
      <c r="D7224" t="s">
        <v>261191</v>
      </c>
      <c r="E7224" t="s">
        <v>261198</v>
      </c>
      <c r="F7224" s="1">
        <v>4</v>
      </c>
      <c r="G7224" s="1" t="s">
        <v>33849</v>
      </c>
      <c r="H7224" s="1" t="s">
        <v>33850</v>
      </c>
      <c r="I7224" s="1" t="s">
        <v>33851</v>
      </c>
    </row>
    <row r="7225" spans="1:9" x14ac:dyDescent="0.2">
      <c r="A7225" s="1" t="s">
        <v>33852</v>
      </c>
      <c r="B7225" s="1" t="s">
        <v>33853</v>
      </c>
      <c r="C7225" s="1">
        <v>290526421</v>
      </c>
      <c r="D7225" t="s">
        <v>261191</v>
      </c>
      <c r="E7225" t="s">
        <v>261198</v>
      </c>
      <c r="F7225" s="1">
        <v>1</v>
      </c>
      <c r="G7225" s="1" t="s">
        <v>33854</v>
      </c>
      <c r="H7225" s="1" t="s">
        <v>33855</v>
      </c>
      <c r="I7225" s="1" t="s">
        <v>33856</v>
      </c>
    </row>
    <row r="7226" spans="1:9" x14ac:dyDescent="0.2">
      <c r="A7226" s="1" t="s">
        <v>33857</v>
      </c>
      <c r="B7226" s="1" t="s">
        <v>33858</v>
      </c>
      <c r="C7226" s="1">
        <v>290522498</v>
      </c>
      <c r="D7226" t="s">
        <v>261191</v>
      </c>
      <c r="E7226" t="s">
        <v>261198</v>
      </c>
      <c r="F7226" s="1">
        <v>29</v>
      </c>
      <c r="G7226" s="1" t="s">
        <v>33859</v>
      </c>
      <c r="H7226" s="1" t="s">
        <v>33860</v>
      </c>
      <c r="I7226" s="1" t="s">
        <v>33861</v>
      </c>
    </row>
    <row r="7227" spans="1:9" x14ac:dyDescent="0.2">
      <c r="A7227" s="1" t="s">
        <v>33862</v>
      </c>
      <c r="B7227" s="1" t="s">
        <v>33863</v>
      </c>
      <c r="C7227" s="1">
        <v>291440927</v>
      </c>
      <c r="D7227" t="s">
        <v>261191</v>
      </c>
      <c r="E7227" t="s">
        <v>261198</v>
      </c>
      <c r="F7227" s="1">
        <v>27</v>
      </c>
      <c r="G7227" s="1" t="s">
        <v>33864</v>
      </c>
      <c r="H7227" s="1" t="s">
        <v>33865</v>
      </c>
      <c r="I7227" s="1"/>
    </row>
    <row r="7228" spans="1:9" x14ac:dyDescent="0.2">
      <c r="A7228" s="1" t="s">
        <v>33866</v>
      </c>
      <c r="B7228" s="1" t="s">
        <v>33867</v>
      </c>
      <c r="C7228" s="1">
        <v>291442978</v>
      </c>
      <c r="D7228" t="s">
        <v>261191</v>
      </c>
      <c r="E7228" t="s">
        <v>261198</v>
      </c>
      <c r="F7228" s="1">
        <v>3</v>
      </c>
      <c r="G7228" s="1" t="s">
        <v>33868</v>
      </c>
      <c r="H7228" s="1" t="s">
        <v>33869</v>
      </c>
      <c r="I7228" s="1" t="s">
        <v>33870</v>
      </c>
    </row>
    <row r="7229" spans="1:9" x14ac:dyDescent="0.2">
      <c r="A7229" s="1" t="s">
        <v>33871</v>
      </c>
      <c r="B7229" s="1" t="s">
        <v>33872</v>
      </c>
      <c r="C7229" s="1">
        <v>291063682</v>
      </c>
      <c r="D7229" t="s">
        <v>262488</v>
      </c>
      <c r="E7229" t="s">
        <v>262489</v>
      </c>
      <c r="F7229" s="1">
        <v>361</v>
      </c>
      <c r="G7229" s="1" t="s">
        <v>33873</v>
      </c>
      <c r="H7229" s="1" t="s">
        <v>33874</v>
      </c>
      <c r="I7229" s="1" t="s">
        <v>33875</v>
      </c>
    </row>
    <row r="7230" spans="1:9" x14ac:dyDescent="0.2">
      <c r="A7230" s="1" t="s">
        <v>33876</v>
      </c>
      <c r="B7230" s="1" t="s">
        <v>33877</v>
      </c>
      <c r="C7230" s="1">
        <v>291427385</v>
      </c>
      <c r="D7230" t="s">
        <v>261191</v>
      </c>
      <c r="E7230" t="s">
        <v>261198</v>
      </c>
      <c r="F7230" s="1">
        <v>3</v>
      </c>
      <c r="G7230" s="1" t="s">
        <v>33878</v>
      </c>
      <c r="H7230" s="1" t="s">
        <v>33879</v>
      </c>
      <c r="I7230" s="1" t="s">
        <v>33880</v>
      </c>
    </row>
    <row r="7231" spans="1:9" x14ac:dyDescent="0.2">
      <c r="A7231" s="1" t="s">
        <v>33881</v>
      </c>
      <c r="B7231" s="1" t="s">
        <v>33882</v>
      </c>
      <c r="C7231" s="1">
        <v>291034493</v>
      </c>
      <c r="D7231" t="s">
        <v>261191</v>
      </c>
      <c r="E7231" t="s">
        <v>261198</v>
      </c>
      <c r="F7231" s="1">
        <v>24</v>
      </c>
      <c r="G7231" s="1" t="s">
        <v>33883</v>
      </c>
      <c r="H7231" s="1" t="s">
        <v>33884</v>
      </c>
      <c r="I7231" s="1" t="s">
        <v>33885</v>
      </c>
    </row>
    <row r="7232" spans="1:9" x14ac:dyDescent="0.2">
      <c r="A7232" s="1" t="s">
        <v>33886</v>
      </c>
      <c r="B7232" s="1" t="s">
        <v>33887</v>
      </c>
      <c r="C7232" s="1">
        <v>290486503</v>
      </c>
      <c r="D7232" t="s">
        <v>261191</v>
      </c>
      <c r="E7232" t="s">
        <v>261198</v>
      </c>
      <c r="F7232" s="1">
        <v>3</v>
      </c>
      <c r="G7232" s="1" t="s">
        <v>33888</v>
      </c>
      <c r="H7232" s="1" t="s">
        <v>33889</v>
      </c>
      <c r="I7232" s="1" t="s">
        <v>33890</v>
      </c>
    </row>
    <row r="7233" spans="1:9" x14ac:dyDescent="0.2">
      <c r="A7233" s="1" t="s">
        <v>33891</v>
      </c>
      <c r="B7233" s="1" t="s">
        <v>33892</v>
      </c>
      <c r="C7233" s="1">
        <v>282881953</v>
      </c>
      <c r="D7233" t="s">
        <v>261191</v>
      </c>
      <c r="E7233" t="s">
        <v>261198</v>
      </c>
      <c r="F7233" s="1">
        <v>49</v>
      </c>
      <c r="G7233" s="1" t="s">
        <v>33893</v>
      </c>
      <c r="H7233" s="1" t="s">
        <v>33894</v>
      </c>
      <c r="I7233" s="1" t="s">
        <v>33895</v>
      </c>
    </row>
    <row r="7234" spans="1:9" x14ac:dyDescent="0.2">
      <c r="A7234" s="1" t="s">
        <v>33896</v>
      </c>
      <c r="B7234" s="1" t="s">
        <v>33897</v>
      </c>
      <c r="C7234" s="1">
        <v>291433519</v>
      </c>
      <c r="D7234" t="s">
        <v>261191</v>
      </c>
      <c r="E7234" t="s">
        <v>261198</v>
      </c>
      <c r="F7234" s="1">
        <v>18</v>
      </c>
      <c r="G7234" s="1" t="s">
        <v>33898</v>
      </c>
      <c r="H7234" s="1" t="s">
        <v>33899</v>
      </c>
      <c r="I7234" s="1" t="s">
        <v>33900</v>
      </c>
    </row>
    <row r="7235" spans="1:9" x14ac:dyDescent="0.2">
      <c r="A7235" s="1" t="s">
        <v>33901</v>
      </c>
      <c r="B7235" s="1" t="s">
        <v>33902</v>
      </c>
      <c r="C7235" s="1">
        <v>291435397</v>
      </c>
      <c r="D7235" t="s">
        <v>261191</v>
      </c>
      <c r="E7235" t="s">
        <v>261198</v>
      </c>
      <c r="F7235" s="1">
        <v>2</v>
      </c>
      <c r="G7235" s="1" t="s">
        <v>33903</v>
      </c>
      <c r="H7235" s="1" t="s">
        <v>33904</v>
      </c>
      <c r="I7235" s="1" t="s">
        <v>33905</v>
      </c>
    </row>
    <row r="7236" spans="1:9" x14ac:dyDescent="0.2">
      <c r="A7236" s="1" t="s">
        <v>33906</v>
      </c>
      <c r="B7236" s="1" t="s">
        <v>33907</v>
      </c>
      <c r="C7236" s="1">
        <v>291437044</v>
      </c>
      <c r="D7236" t="s">
        <v>261191</v>
      </c>
      <c r="E7236" t="s">
        <v>261198</v>
      </c>
      <c r="F7236" s="1">
        <v>27</v>
      </c>
      <c r="G7236" s="1" t="s">
        <v>33908</v>
      </c>
      <c r="H7236" s="1" t="s">
        <v>33909</v>
      </c>
      <c r="I7236" s="1" t="s">
        <v>33910</v>
      </c>
    </row>
    <row r="7237" spans="1:9" x14ac:dyDescent="0.2">
      <c r="A7237" s="1" t="s">
        <v>33911</v>
      </c>
      <c r="B7237" s="1" t="s">
        <v>33912</v>
      </c>
      <c r="C7237" s="1">
        <v>291034492</v>
      </c>
      <c r="D7237" t="s">
        <v>261191</v>
      </c>
      <c r="E7237" t="s">
        <v>261198</v>
      </c>
      <c r="F7237" s="1">
        <v>1</v>
      </c>
      <c r="G7237" s="1" t="s">
        <v>33913</v>
      </c>
      <c r="H7237" s="1" t="s">
        <v>33914</v>
      </c>
      <c r="I7237" s="1"/>
    </row>
    <row r="7238" spans="1:9" x14ac:dyDescent="0.2">
      <c r="A7238" s="1" t="s">
        <v>33915</v>
      </c>
      <c r="B7238" s="1" t="s">
        <v>33916</v>
      </c>
      <c r="C7238" s="1">
        <v>291418110</v>
      </c>
      <c r="D7238" t="s">
        <v>261191</v>
      </c>
      <c r="E7238" t="s">
        <v>261198</v>
      </c>
      <c r="F7238" s="1">
        <v>3</v>
      </c>
      <c r="G7238" s="1" t="s">
        <v>33917</v>
      </c>
      <c r="H7238" s="1" t="s">
        <v>33918</v>
      </c>
      <c r="I7238" s="1" t="s">
        <v>33919</v>
      </c>
    </row>
    <row r="7239" spans="1:9" x14ac:dyDescent="0.2">
      <c r="A7239" s="1" t="s">
        <v>33920</v>
      </c>
      <c r="B7239" s="1" t="s">
        <v>33921</v>
      </c>
      <c r="C7239" s="1">
        <v>291446418</v>
      </c>
      <c r="D7239" t="s">
        <v>261191</v>
      </c>
      <c r="E7239" t="s">
        <v>261198</v>
      </c>
      <c r="F7239" s="1">
        <v>12</v>
      </c>
      <c r="G7239" s="1" t="s">
        <v>33922</v>
      </c>
      <c r="H7239" s="1" t="s">
        <v>33923</v>
      </c>
      <c r="I7239" s="1" t="s">
        <v>33924</v>
      </c>
    </row>
    <row r="7240" spans="1:9" x14ac:dyDescent="0.2">
      <c r="A7240" s="1" t="s">
        <v>33925</v>
      </c>
      <c r="B7240" s="1" t="s">
        <v>33926</v>
      </c>
      <c r="C7240" s="1">
        <v>291425163</v>
      </c>
      <c r="D7240" t="s">
        <v>261191</v>
      </c>
      <c r="E7240" t="s">
        <v>261198</v>
      </c>
      <c r="F7240" s="1">
        <v>3</v>
      </c>
      <c r="G7240" s="1" t="s">
        <v>33927</v>
      </c>
      <c r="H7240" s="1" t="s">
        <v>33928</v>
      </c>
      <c r="I7240" s="1" t="s">
        <v>33929</v>
      </c>
    </row>
    <row r="7241" spans="1:9" x14ac:dyDescent="0.2">
      <c r="A7241" s="1" t="s">
        <v>33930</v>
      </c>
      <c r="B7241" s="1" t="s">
        <v>33931</v>
      </c>
      <c r="C7241" s="1">
        <v>291425127</v>
      </c>
      <c r="D7241" t="s">
        <v>261191</v>
      </c>
      <c r="E7241" t="s">
        <v>261198</v>
      </c>
      <c r="F7241" s="1">
        <v>62</v>
      </c>
      <c r="G7241" s="1" t="s">
        <v>33932</v>
      </c>
      <c r="H7241" s="1" t="s">
        <v>33933</v>
      </c>
      <c r="I7241" s="1" t="s">
        <v>33934</v>
      </c>
    </row>
    <row r="7242" spans="1:9" x14ac:dyDescent="0.2">
      <c r="A7242" s="1" t="s">
        <v>33935</v>
      </c>
      <c r="B7242" s="1" t="s">
        <v>33936</v>
      </c>
      <c r="C7242" s="1">
        <v>290521835</v>
      </c>
      <c r="D7242" t="s">
        <v>261191</v>
      </c>
      <c r="E7242" t="s">
        <v>261198</v>
      </c>
      <c r="F7242" s="1">
        <v>9</v>
      </c>
      <c r="G7242" s="1" t="s">
        <v>33937</v>
      </c>
      <c r="H7242" s="1" t="s">
        <v>33938</v>
      </c>
      <c r="I7242" s="1" t="s">
        <v>33939</v>
      </c>
    </row>
    <row r="7243" spans="1:9" x14ac:dyDescent="0.2">
      <c r="A7243" s="1" t="s">
        <v>33940</v>
      </c>
      <c r="B7243" s="1" t="s">
        <v>33941</v>
      </c>
      <c r="C7243" s="1">
        <v>291034498</v>
      </c>
      <c r="D7243" t="s">
        <v>261191</v>
      </c>
      <c r="E7243" t="s">
        <v>261198</v>
      </c>
      <c r="F7243" s="1">
        <v>1</v>
      </c>
      <c r="G7243" s="1" t="s">
        <v>33942</v>
      </c>
      <c r="H7243" s="1" t="s">
        <v>33943</v>
      </c>
      <c r="I7243" s="1"/>
    </row>
    <row r="7244" spans="1:9" x14ac:dyDescent="0.2">
      <c r="A7244" s="1" t="s">
        <v>33944</v>
      </c>
      <c r="B7244" s="1" t="s">
        <v>33945</v>
      </c>
      <c r="C7244" s="1">
        <v>291415391</v>
      </c>
      <c r="D7244" t="s">
        <v>261191</v>
      </c>
      <c r="E7244" t="s">
        <v>261198</v>
      </c>
      <c r="F7244" s="1">
        <v>14</v>
      </c>
      <c r="G7244" s="1" t="s">
        <v>33946</v>
      </c>
      <c r="H7244" s="1" t="s">
        <v>33947</v>
      </c>
      <c r="I7244" s="1" t="s">
        <v>33948</v>
      </c>
    </row>
    <row r="7245" spans="1:9" x14ac:dyDescent="0.2">
      <c r="A7245" s="1" t="s">
        <v>33949</v>
      </c>
      <c r="B7245" s="1" t="s">
        <v>33950</v>
      </c>
      <c r="C7245" s="1">
        <v>289779732</v>
      </c>
      <c r="D7245" t="s">
        <v>261191</v>
      </c>
      <c r="E7245" t="s">
        <v>261198</v>
      </c>
      <c r="F7245" s="1">
        <v>1</v>
      </c>
      <c r="G7245" s="1" t="s">
        <v>33951</v>
      </c>
      <c r="H7245" s="1" t="s">
        <v>33952</v>
      </c>
      <c r="I7245" s="1"/>
    </row>
    <row r="7246" spans="1:9" x14ac:dyDescent="0.2">
      <c r="A7246" s="1" t="s">
        <v>33953</v>
      </c>
      <c r="B7246" s="1" t="s">
        <v>33954</v>
      </c>
      <c r="C7246" s="1">
        <v>290524318</v>
      </c>
      <c r="D7246" t="s">
        <v>261191</v>
      </c>
      <c r="E7246" t="s">
        <v>261198</v>
      </c>
      <c r="F7246" s="1">
        <v>1</v>
      </c>
      <c r="G7246" s="1" t="s">
        <v>33955</v>
      </c>
      <c r="H7246" s="1" t="s">
        <v>33956</v>
      </c>
      <c r="I7246" s="1"/>
    </row>
    <row r="7247" spans="1:9" x14ac:dyDescent="0.2">
      <c r="A7247" s="1" t="s">
        <v>33957</v>
      </c>
      <c r="B7247" s="1" t="s">
        <v>33958</v>
      </c>
      <c r="C7247" s="1">
        <v>291436948</v>
      </c>
      <c r="D7247" t="s">
        <v>261191</v>
      </c>
      <c r="E7247" t="s">
        <v>261198</v>
      </c>
      <c r="F7247" s="1">
        <v>4</v>
      </c>
      <c r="G7247" s="1" t="s">
        <v>33959</v>
      </c>
      <c r="H7247" s="1" t="s">
        <v>33960</v>
      </c>
      <c r="I7247" s="1"/>
    </row>
    <row r="7248" spans="1:9" x14ac:dyDescent="0.2">
      <c r="A7248" s="1" t="s">
        <v>33961</v>
      </c>
      <c r="B7248" s="1" t="s">
        <v>33961</v>
      </c>
      <c r="C7248" s="1">
        <v>291446480</v>
      </c>
      <c r="D7248" t="s">
        <v>261191</v>
      </c>
      <c r="E7248" t="s">
        <v>261198</v>
      </c>
      <c r="F7248" s="1">
        <v>28</v>
      </c>
      <c r="G7248" s="1" t="s">
        <v>33962</v>
      </c>
      <c r="H7248" s="1" t="s">
        <v>33963</v>
      </c>
      <c r="I7248" s="1" t="s">
        <v>33964</v>
      </c>
    </row>
    <row r="7249" spans="1:9" x14ac:dyDescent="0.2">
      <c r="A7249" s="1" t="s">
        <v>33965</v>
      </c>
      <c r="B7249" s="1" t="s">
        <v>33966</v>
      </c>
      <c r="C7249" s="1">
        <v>291437111</v>
      </c>
      <c r="D7249" t="s">
        <v>262359</v>
      </c>
      <c r="E7249" t="s">
        <v>262490</v>
      </c>
      <c r="F7249" s="1">
        <v>21</v>
      </c>
      <c r="G7249" s="1" t="s">
        <v>33967</v>
      </c>
      <c r="H7249" s="1" t="s">
        <v>33968</v>
      </c>
      <c r="I7249" s="1" t="s">
        <v>33969</v>
      </c>
    </row>
    <row r="7250" spans="1:9" x14ac:dyDescent="0.2">
      <c r="A7250" s="1" t="s">
        <v>33970</v>
      </c>
      <c r="B7250" s="1" t="s">
        <v>33971</v>
      </c>
      <c r="C7250" s="1">
        <v>290526507</v>
      </c>
      <c r="D7250" t="s">
        <v>261191</v>
      </c>
      <c r="E7250" t="s">
        <v>261198</v>
      </c>
      <c r="F7250" s="1">
        <v>18</v>
      </c>
      <c r="G7250" s="1" t="s">
        <v>33972</v>
      </c>
      <c r="H7250" s="1" t="s">
        <v>33973</v>
      </c>
      <c r="I7250" s="1"/>
    </row>
    <row r="7251" spans="1:9" x14ac:dyDescent="0.2">
      <c r="A7251" s="1" t="s">
        <v>33974</v>
      </c>
      <c r="B7251" s="1" t="s">
        <v>33975</v>
      </c>
      <c r="C7251" s="1">
        <v>291443569</v>
      </c>
      <c r="D7251" t="s">
        <v>261191</v>
      </c>
      <c r="E7251" t="s">
        <v>261198</v>
      </c>
      <c r="F7251" s="1">
        <v>1</v>
      </c>
      <c r="G7251" s="1" t="s">
        <v>33976</v>
      </c>
      <c r="H7251" s="1" t="s">
        <v>33977</v>
      </c>
      <c r="I7251" s="1"/>
    </row>
    <row r="7252" spans="1:9" x14ac:dyDescent="0.2">
      <c r="A7252" s="1" t="s">
        <v>33978</v>
      </c>
      <c r="B7252" s="1" t="s">
        <v>33979</v>
      </c>
      <c r="C7252" s="1">
        <v>291427366</v>
      </c>
      <c r="D7252" t="s">
        <v>261191</v>
      </c>
      <c r="E7252" t="s">
        <v>261198</v>
      </c>
      <c r="F7252" s="1">
        <v>4</v>
      </c>
      <c r="G7252" s="1" t="s">
        <v>33980</v>
      </c>
      <c r="H7252" s="1" t="s">
        <v>33981</v>
      </c>
      <c r="I7252" s="1" t="s">
        <v>33982</v>
      </c>
    </row>
    <row r="7253" spans="1:9" x14ac:dyDescent="0.2">
      <c r="A7253" s="1" t="s">
        <v>33983</v>
      </c>
      <c r="B7253" s="1" t="s">
        <v>33984</v>
      </c>
      <c r="C7253" s="1">
        <v>291418323</v>
      </c>
      <c r="D7253" t="s">
        <v>261191</v>
      </c>
      <c r="E7253" t="s">
        <v>261198</v>
      </c>
      <c r="F7253" s="1">
        <v>3</v>
      </c>
      <c r="G7253" s="1" t="s">
        <v>33985</v>
      </c>
      <c r="H7253" s="1" t="s">
        <v>33986</v>
      </c>
      <c r="I7253" s="1" t="s">
        <v>33987</v>
      </c>
    </row>
    <row r="7254" spans="1:9" x14ac:dyDescent="0.2">
      <c r="A7254" s="1" t="s">
        <v>33988</v>
      </c>
      <c r="B7254" s="1" t="s">
        <v>33989</v>
      </c>
      <c r="C7254" s="1">
        <v>291035007</v>
      </c>
      <c r="D7254" t="s">
        <v>261191</v>
      </c>
      <c r="E7254" t="s">
        <v>261198</v>
      </c>
      <c r="F7254" s="1">
        <v>13</v>
      </c>
      <c r="G7254" s="1" t="s">
        <v>33990</v>
      </c>
      <c r="H7254" s="1" t="s">
        <v>33991</v>
      </c>
      <c r="I7254" s="1" t="s">
        <v>33992</v>
      </c>
    </row>
    <row r="7255" spans="1:9" x14ac:dyDescent="0.2">
      <c r="A7255" s="1" t="s">
        <v>33993</v>
      </c>
      <c r="B7255" s="1" t="s">
        <v>33994</v>
      </c>
      <c r="C7255" s="1">
        <v>291438122</v>
      </c>
      <c r="D7255" t="s">
        <v>261191</v>
      </c>
      <c r="E7255" t="s">
        <v>261198</v>
      </c>
      <c r="F7255" s="1">
        <v>1</v>
      </c>
      <c r="G7255" s="1" t="s">
        <v>33995</v>
      </c>
      <c r="H7255" s="1" t="s">
        <v>33996</v>
      </c>
      <c r="I7255" s="1" t="s">
        <v>33997</v>
      </c>
    </row>
    <row r="7256" spans="1:9" x14ac:dyDescent="0.2">
      <c r="A7256" s="1" t="s">
        <v>33998</v>
      </c>
      <c r="B7256" s="1" t="s">
        <v>33999</v>
      </c>
      <c r="C7256" s="1">
        <v>291443087</v>
      </c>
      <c r="D7256" t="s">
        <v>261191</v>
      </c>
      <c r="E7256" t="s">
        <v>261198</v>
      </c>
      <c r="F7256" s="1">
        <v>1</v>
      </c>
      <c r="G7256" s="1" t="s">
        <v>34000</v>
      </c>
      <c r="H7256" s="1" t="s">
        <v>34001</v>
      </c>
      <c r="I7256" s="1" t="s">
        <v>34002</v>
      </c>
    </row>
    <row r="7257" spans="1:9" x14ac:dyDescent="0.2">
      <c r="A7257" s="1" t="s">
        <v>34003</v>
      </c>
      <c r="B7257" s="1" t="s">
        <v>34004</v>
      </c>
      <c r="C7257" s="1">
        <v>290491880</v>
      </c>
      <c r="D7257" t="s">
        <v>261191</v>
      </c>
      <c r="E7257" t="s">
        <v>261198</v>
      </c>
      <c r="F7257" s="1">
        <v>2</v>
      </c>
      <c r="G7257" s="1" t="s">
        <v>34005</v>
      </c>
      <c r="H7257" s="1" t="s">
        <v>34006</v>
      </c>
      <c r="I7257" s="1"/>
    </row>
    <row r="7258" spans="1:9" x14ac:dyDescent="0.2">
      <c r="A7258" s="1" t="s">
        <v>34007</v>
      </c>
      <c r="B7258" s="1" t="s">
        <v>34008</v>
      </c>
      <c r="C7258" s="1">
        <v>290524342</v>
      </c>
      <c r="D7258" t="s">
        <v>261191</v>
      </c>
      <c r="E7258" t="s">
        <v>261198</v>
      </c>
      <c r="F7258" s="1">
        <v>18</v>
      </c>
      <c r="G7258" s="1" t="s">
        <v>34009</v>
      </c>
      <c r="H7258" s="1" t="s">
        <v>34010</v>
      </c>
      <c r="I7258" s="1" t="s">
        <v>34011</v>
      </c>
    </row>
    <row r="7259" spans="1:9" x14ac:dyDescent="0.2">
      <c r="A7259" s="1" t="s">
        <v>34012</v>
      </c>
      <c r="B7259" s="1" t="s">
        <v>34013</v>
      </c>
      <c r="C7259" s="1">
        <v>290483074</v>
      </c>
      <c r="D7259" t="s">
        <v>261191</v>
      </c>
      <c r="E7259" t="s">
        <v>261198</v>
      </c>
      <c r="F7259" s="1">
        <v>10</v>
      </c>
      <c r="G7259" s="1" t="s">
        <v>34014</v>
      </c>
      <c r="H7259" s="1" t="s">
        <v>34015</v>
      </c>
      <c r="I7259" s="1" t="s">
        <v>34016</v>
      </c>
    </row>
    <row r="7260" spans="1:9" x14ac:dyDescent="0.2">
      <c r="A7260" s="1" t="s">
        <v>34017</v>
      </c>
      <c r="B7260" s="1" t="s">
        <v>34018</v>
      </c>
      <c r="C7260" s="1">
        <v>285387477</v>
      </c>
      <c r="D7260" t="s">
        <v>261191</v>
      </c>
      <c r="E7260" t="s">
        <v>261198</v>
      </c>
      <c r="F7260" s="1">
        <v>40</v>
      </c>
      <c r="G7260" s="1" t="s">
        <v>34019</v>
      </c>
      <c r="H7260" s="1" t="s">
        <v>34020</v>
      </c>
      <c r="I7260" s="1"/>
    </row>
    <row r="7261" spans="1:9" x14ac:dyDescent="0.2">
      <c r="A7261" s="1" t="s">
        <v>34021</v>
      </c>
      <c r="B7261" s="1" t="s">
        <v>34022</v>
      </c>
      <c r="C7261" s="1">
        <v>291436165</v>
      </c>
      <c r="D7261" t="s">
        <v>261191</v>
      </c>
      <c r="E7261" t="s">
        <v>261198</v>
      </c>
      <c r="F7261" s="1">
        <v>26</v>
      </c>
      <c r="G7261" s="1" t="s">
        <v>34023</v>
      </c>
      <c r="H7261" s="1" t="s">
        <v>34024</v>
      </c>
      <c r="I7261" s="1" t="s">
        <v>34025</v>
      </c>
    </row>
    <row r="7262" spans="1:9" x14ac:dyDescent="0.2">
      <c r="A7262" s="1" t="s">
        <v>34026</v>
      </c>
      <c r="B7262" s="1" t="s">
        <v>34027</v>
      </c>
      <c r="C7262" s="1">
        <v>291434719</v>
      </c>
      <c r="D7262" t="s">
        <v>261191</v>
      </c>
      <c r="E7262" t="s">
        <v>261198</v>
      </c>
      <c r="F7262" s="1">
        <v>29</v>
      </c>
      <c r="G7262" s="1" t="s">
        <v>34028</v>
      </c>
      <c r="H7262" s="1" t="s">
        <v>34029</v>
      </c>
      <c r="I7262" s="1"/>
    </row>
    <row r="7263" spans="1:9" x14ac:dyDescent="0.2">
      <c r="A7263" s="1" t="s">
        <v>34030</v>
      </c>
      <c r="B7263" s="1" t="s">
        <v>34031</v>
      </c>
      <c r="C7263" s="1">
        <v>290521730</v>
      </c>
      <c r="D7263" t="s">
        <v>261191</v>
      </c>
      <c r="E7263" t="s">
        <v>261198</v>
      </c>
      <c r="F7263" s="1">
        <v>31</v>
      </c>
      <c r="G7263" s="1" t="s">
        <v>34032</v>
      </c>
      <c r="H7263" s="1" t="s">
        <v>34033</v>
      </c>
      <c r="I7263" s="1" t="s">
        <v>34034</v>
      </c>
    </row>
    <row r="7264" spans="1:9" x14ac:dyDescent="0.2">
      <c r="A7264" s="1" t="s">
        <v>34035</v>
      </c>
      <c r="B7264" s="1" t="s">
        <v>34036</v>
      </c>
      <c r="C7264" s="1">
        <v>291034489</v>
      </c>
      <c r="D7264" t="s">
        <v>261191</v>
      </c>
      <c r="E7264" t="s">
        <v>261198</v>
      </c>
      <c r="F7264" s="1">
        <v>11</v>
      </c>
      <c r="G7264" s="1" t="s">
        <v>34037</v>
      </c>
      <c r="H7264" s="1" t="s">
        <v>34038</v>
      </c>
      <c r="I7264" s="1" t="s">
        <v>34039</v>
      </c>
    </row>
    <row r="7265" spans="1:9" x14ac:dyDescent="0.2">
      <c r="A7265" s="1" t="s">
        <v>34040</v>
      </c>
      <c r="B7265" s="1" t="s">
        <v>34041</v>
      </c>
      <c r="C7265" s="1">
        <v>291415696</v>
      </c>
      <c r="D7265" t="s">
        <v>261191</v>
      </c>
      <c r="E7265" t="s">
        <v>261198</v>
      </c>
      <c r="F7265" s="1">
        <v>12</v>
      </c>
      <c r="G7265" s="1" t="s">
        <v>34042</v>
      </c>
      <c r="H7265" s="1" t="s">
        <v>34043</v>
      </c>
      <c r="I7265" s="1" t="s">
        <v>34044</v>
      </c>
    </row>
    <row r="7266" spans="1:9" x14ac:dyDescent="0.2">
      <c r="A7266" s="1" t="s">
        <v>34045</v>
      </c>
      <c r="B7266" s="1" t="s">
        <v>34046</v>
      </c>
      <c r="C7266" s="1">
        <v>290489093</v>
      </c>
      <c r="D7266" t="s">
        <v>261191</v>
      </c>
      <c r="E7266" t="s">
        <v>261198</v>
      </c>
      <c r="F7266" s="1">
        <v>2</v>
      </c>
      <c r="G7266" s="1" t="s">
        <v>34047</v>
      </c>
      <c r="H7266" s="1" t="s">
        <v>34048</v>
      </c>
      <c r="I7266" s="1"/>
    </row>
    <row r="7267" spans="1:9" x14ac:dyDescent="0.2">
      <c r="A7267" s="1" t="s">
        <v>34049</v>
      </c>
      <c r="B7267" s="1" t="s">
        <v>34050</v>
      </c>
      <c r="C7267" s="1">
        <v>290523154</v>
      </c>
      <c r="D7267" t="s">
        <v>261191</v>
      </c>
      <c r="E7267" t="s">
        <v>261198</v>
      </c>
      <c r="F7267" s="1">
        <v>37</v>
      </c>
      <c r="G7267" s="1" t="s">
        <v>34051</v>
      </c>
      <c r="H7267" s="1" t="s">
        <v>34052</v>
      </c>
      <c r="I7267" s="1" t="s">
        <v>34053</v>
      </c>
    </row>
    <row r="7268" spans="1:9" x14ac:dyDescent="0.2">
      <c r="A7268" s="1" t="s">
        <v>34054</v>
      </c>
      <c r="B7268" s="1" t="s">
        <v>34055</v>
      </c>
      <c r="C7268" s="1">
        <v>291417035</v>
      </c>
      <c r="D7268" t="s">
        <v>261191</v>
      </c>
      <c r="E7268" t="s">
        <v>261198</v>
      </c>
      <c r="F7268" s="1">
        <v>18</v>
      </c>
      <c r="G7268" s="1" t="s">
        <v>34056</v>
      </c>
      <c r="H7268" s="1" t="s">
        <v>34057</v>
      </c>
      <c r="I7268" s="1"/>
    </row>
    <row r="7269" spans="1:9" x14ac:dyDescent="0.2">
      <c r="A7269" s="1" t="s">
        <v>34058</v>
      </c>
      <c r="B7269" s="1" t="s">
        <v>34059</v>
      </c>
      <c r="C7269" s="1">
        <v>291428129</v>
      </c>
      <c r="D7269" t="s">
        <v>261191</v>
      </c>
      <c r="E7269" t="s">
        <v>261198</v>
      </c>
      <c r="F7269" s="1">
        <v>4</v>
      </c>
      <c r="G7269" s="1" t="s">
        <v>34060</v>
      </c>
      <c r="H7269" s="1" t="s">
        <v>34061</v>
      </c>
      <c r="I7269" s="1" t="s">
        <v>34062</v>
      </c>
    </row>
    <row r="7270" spans="1:9" x14ac:dyDescent="0.2">
      <c r="A7270" s="1" t="s">
        <v>34063</v>
      </c>
      <c r="B7270" s="1" t="s">
        <v>34064</v>
      </c>
      <c r="C7270" s="1">
        <v>291440688</v>
      </c>
      <c r="D7270" t="s">
        <v>262244</v>
      </c>
      <c r="E7270" t="s">
        <v>262491</v>
      </c>
      <c r="F7270" s="1">
        <v>48</v>
      </c>
      <c r="G7270" s="1" t="s">
        <v>34065</v>
      </c>
      <c r="H7270" s="1" t="s">
        <v>34066</v>
      </c>
      <c r="I7270" s="1" t="s">
        <v>34067</v>
      </c>
    </row>
    <row r="7271" spans="1:9" x14ac:dyDescent="0.2">
      <c r="A7271" s="1" t="s">
        <v>34068</v>
      </c>
      <c r="B7271" s="1" t="s">
        <v>34069</v>
      </c>
      <c r="C7271" s="1">
        <v>291434574</v>
      </c>
      <c r="D7271" t="s">
        <v>261191</v>
      </c>
      <c r="E7271" t="s">
        <v>261198</v>
      </c>
      <c r="F7271" s="1">
        <v>23</v>
      </c>
      <c r="G7271" s="1" t="s">
        <v>34070</v>
      </c>
      <c r="H7271" s="1" t="s">
        <v>34071</v>
      </c>
      <c r="I7271" s="1" t="s">
        <v>34072</v>
      </c>
    </row>
    <row r="7272" spans="1:9" x14ac:dyDescent="0.2">
      <c r="A7272" s="1" t="s">
        <v>34073</v>
      </c>
      <c r="B7272" s="1" t="s">
        <v>34074</v>
      </c>
      <c r="C7272" s="1">
        <v>290487968</v>
      </c>
      <c r="D7272" t="s">
        <v>261191</v>
      </c>
      <c r="E7272" t="s">
        <v>261198</v>
      </c>
      <c r="F7272" s="1">
        <v>203</v>
      </c>
      <c r="G7272" s="1" t="s">
        <v>34075</v>
      </c>
      <c r="H7272" s="1" t="s">
        <v>34076</v>
      </c>
      <c r="I7272" s="1" t="s">
        <v>34077</v>
      </c>
    </row>
    <row r="7273" spans="1:9" x14ac:dyDescent="0.2">
      <c r="A7273" s="1" t="s">
        <v>34078</v>
      </c>
      <c r="B7273" s="1" t="s">
        <v>34079</v>
      </c>
      <c r="C7273" s="1">
        <v>291427210</v>
      </c>
      <c r="D7273" t="s">
        <v>261191</v>
      </c>
      <c r="E7273" t="s">
        <v>261198</v>
      </c>
      <c r="F7273" s="1">
        <v>6</v>
      </c>
      <c r="G7273" s="1" t="s">
        <v>34080</v>
      </c>
      <c r="H7273" s="1" t="s">
        <v>34081</v>
      </c>
      <c r="I7273" s="1" t="s">
        <v>34082</v>
      </c>
    </row>
    <row r="7274" spans="1:9" x14ac:dyDescent="0.2">
      <c r="A7274" s="1" t="s">
        <v>34083</v>
      </c>
      <c r="B7274" s="1" t="s">
        <v>34084</v>
      </c>
      <c r="C7274" s="1">
        <v>291431146</v>
      </c>
      <c r="D7274" t="s">
        <v>261191</v>
      </c>
      <c r="E7274" t="s">
        <v>261198</v>
      </c>
      <c r="F7274" s="1">
        <v>18</v>
      </c>
      <c r="G7274" s="1" t="s">
        <v>34085</v>
      </c>
      <c r="H7274" s="1" t="s">
        <v>34086</v>
      </c>
      <c r="I7274" s="1"/>
    </row>
    <row r="7275" spans="1:9" x14ac:dyDescent="0.2">
      <c r="A7275" s="1" t="s">
        <v>34087</v>
      </c>
      <c r="B7275" s="1" t="s">
        <v>34088</v>
      </c>
      <c r="C7275" s="1">
        <v>291439564</v>
      </c>
      <c r="D7275" t="s">
        <v>261191</v>
      </c>
      <c r="E7275" t="s">
        <v>261198</v>
      </c>
      <c r="F7275" s="1">
        <v>4</v>
      </c>
      <c r="G7275" s="1" t="s">
        <v>34089</v>
      </c>
      <c r="H7275" s="1" t="s">
        <v>34090</v>
      </c>
      <c r="I7275" s="1" t="s">
        <v>34091</v>
      </c>
    </row>
    <row r="7276" spans="1:9" x14ac:dyDescent="0.2">
      <c r="A7276" s="1" t="s">
        <v>34092</v>
      </c>
      <c r="B7276" s="1" t="s">
        <v>34093</v>
      </c>
      <c r="C7276" s="1">
        <v>290521287</v>
      </c>
      <c r="D7276" t="s">
        <v>261191</v>
      </c>
      <c r="E7276" t="s">
        <v>262492</v>
      </c>
      <c r="F7276" s="1">
        <v>29</v>
      </c>
      <c r="G7276" s="1" t="s">
        <v>34094</v>
      </c>
      <c r="H7276" s="1" t="s">
        <v>34095</v>
      </c>
      <c r="I7276" s="1" t="s">
        <v>34096</v>
      </c>
    </row>
    <row r="7277" spans="1:9" x14ac:dyDescent="0.2">
      <c r="A7277" s="1" t="s">
        <v>34097</v>
      </c>
      <c r="B7277" s="1" t="s">
        <v>34098</v>
      </c>
      <c r="C7277" s="1">
        <v>291416039</v>
      </c>
      <c r="D7277" t="s">
        <v>261191</v>
      </c>
      <c r="E7277" t="s">
        <v>262492</v>
      </c>
      <c r="F7277" s="1">
        <v>2</v>
      </c>
      <c r="G7277" s="1" t="s">
        <v>34099</v>
      </c>
      <c r="H7277" s="1" t="s">
        <v>34100</v>
      </c>
      <c r="I7277" s="1" t="s">
        <v>34101</v>
      </c>
    </row>
    <row r="7278" spans="1:9" x14ac:dyDescent="0.2">
      <c r="A7278" s="1" t="s">
        <v>34102</v>
      </c>
      <c r="B7278" s="1" t="s">
        <v>34103</v>
      </c>
      <c r="C7278" s="1">
        <v>291416671</v>
      </c>
      <c r="D7278" t="s">
        <v>261191</v>
      </c>
      <c r="E7278" t="s">
        <v>262492</v>
      </c>
      <c r="F7278" s="1">
        <v>26</v>
      </c>
      <c r="G7278" s="1" t="s">
        <v>34104</v>
      </c>
      <c r="H7278" s="1" t="s">
        <v>34105</v>
      </c>
      <c r="I7278" s="1" t="s">
        <v>34106</v>
      </c>
    </row>
    <row r="7279" spans="1:9" x14ac:dyDescent="0.2">
      <c r="A7279" s="1" t="s">
        <v>34107</v>
      </c>
      <c r="B7279" s="1" t="s">
        <v>34108</v>
      </c>
      <c r="C7279" s="1">
        <v>290491364</v>
      </c>
      <c r="D7279" t="s">
        <v>261191</v>
      </c>
      <c r="E7279" t="s">
        <v>262492</v>
      </c>
      <c r="F7279" s="1">
        <v>2</v>
      </c>
      <c r="G7279" s="1" t="s">
        <v>34109</v>
      </c>
      <c r="H7279" s="1" t="s">
        <v>34110</v>
      </c>
      <c r="I7279" s="1" t="s">
        <v>34111</v>
      </c>
    </row>
    <row r="7280" spans="1:9" x14ac:dyDescent="0.2">
      <c r="A7280" s="1" t="s">
        <v>34112</v>
      </c>
      <c r="B7280" s="1" t="s">
        <v>34113</v>
      </c>
      <c r="C7280" s="1">
        <v>290482793</v>
      </c>
      <c r="D7280" t="s">
        <v>262269</v>
      </c>
      <c r="E7280" t="s">
        <v>262493</v>
      </c>
      <c r="F7280" s="1">
        <v>414</v>
      </c>
      <c r="G7280" s="1" t="s">
        <v>34114</v>
      </c>
      <c r="H7280" s="1" t="s">
        <v>34115</v>
      </c>
      <c r="I7280" s="1" t="s">
        <v>34116</v>
      </c>
    </row>
    <row r="7281" spans="1:9" x14ac:dyDescent="0.2">
      <c r="A7281" s="1" t="s">
        <v>34117</v>
      </c>
      <c r="B7281" s="1" t="s">
        <v>34118</v>
      </c>
      <c r="C7281" s="1">
        <v>290481863</v>
      </c>
      <c r="D7281" t="s">
        <v>261191</v>
      </c>
      <c r="E7281" t="s">
        <v>262492</v>
      </c>
      <c r="F7281" s="1">
        <v>114</v>
      </c>
      <c r="G7281" s="1" t="s">
        <v>34119</v>
      </c>
      <c r="H7281" s="1" t="s">
        <v>34120</v>
      </c>
      <c r="I7281" s="1" t="s">
        <v>34121</v>
      </c>
    </row>
    <row r="7282" spans="1:9" x14ac:dyDescent="0.2">
      <c r="A7282" s="1" t="s">
        <v>34122</v>
      </c>
      <c r="B7282" s="1" t="s">
        <v>34123</v>
      </c>
      <c r="C7282" s="1">
        <v>291436818</v>
      </c>
      <c r="D7282" t="s">
        <v>261191</v>
      </c>
      <c r="E7282" t="s">
        <v>262492</v>
      </c>
      <c r="F7282" s="1">
        <v>152</v>
      </c>
      <c r="G7282" s="1" t="s">
        <v>34124</v>
      </c>
      <c r="H7282" s="1" t="s">
        <v>34125</v>
      </c>
      <c r="I7282" s="1" t="s">
        <v>34126</v>
      </c>
    </row>
    <row r="7283" spans="1:9" x14ac:dyDescent="0.2">
      <c r="A7283" s="1" t="s">
        <v>34127</v>
      </c>
      <c r="B7283" s="1" t="s">
        <v>34128</v>
      </c>
      <c r="C7283" s="1">
        <v>290488969</v>
      </c>
      <c r="D7283" t="s">
        <v>261191</v>
      </c>
      <c r="E7283" t="s">
        <v>262492</v>
      </c>
      <c r="F7283" s="1">
        <v>89</v>
      </c>
      <c r="G7283" s="1" t="s">
        <v>34129</v>
      </c>
      <c r="H7283" s="1" t="s">
        <v>34130</v>
      </c>
      <c r="I7283" s="1" t="s">
        <v>34131</v>
      </c>
    </row>
    <row r="7284" spans="1:9" x14ac:dyDescent="0.2">
      <c r="A7284" s="1" t="s">
        <v>34132</v>
      </c>
      <c r="B7284" s="1" t="s">
        <v>34133</v>
      </c>
      <c r="C7284" s="1">
        <v>291439789</v>
      </c>
      <c r="D7284" t="s">
        <v>261191</v>
      </c>
      <c r="E7284" t="s">
        <v>262492</v>
      </c>
      <c r="F7284" s="1">
        <v>154</v>
      </c>
      <c r="G7284" s="1" t="s">
        <v>34134</v>
      </c>
      <c r="H7284" s="1" t="s">
        <v>34135</v>
      </c>
      <c r="I7284" s="1"/>
    </row>
    <row r="7285" spans="1:9" x14ac:dyDescent="0.2">
      <c r="A7285" s="1" t="s">
        <v>34136</v>
      </c>
      <c r="B7285" s="1" t="s">
        <v>34137</v>
      </c>
      <c r="C7285" s="1">
        <v>291417057</v>
      </c>
      <c r="D7285" t="s">
        <v>261191</v>
      </c>
      <c r="E7285" t="s">
        <v>262492</v>
      </c>
      <c r="F7285" s="1">
        <v>3</v>
      </c>
      <c r="G7285" s="1" t="s">
        <v>34138</v>
      </c>
      <c r="H7285" s="1" t="s">
        <v>34139</v>
      </c>
      <c r="I7285" s="1"/>
    </row>
    <row r="7286" spans="1:9" x14ac:dyDescent="0.2">
      <c r="A7286" s="1" t="s">
        <v>34140</v>
      </c>
      <c r="B7286" s="1" t="s">
        <v>34141</v>
      </c>
      <c r="C7286" s="1">
        <v>290526094</v>
      </c>
      <c r="D7286" t="s">
        <v>261191</v>
      </c>
      <c r="E7286" t="s">
        <v>262492</v>
      </c>
      <c r="F7286" s="1">
        <v>1</v>
      </c>
      <c r="G7286" s="1" t="s">
        <v>34142</v>
      </c>
      <c r="H7286" s="1" t="s">
        <v>34143</v>
      </c>
      <c r="I7286" s="1" t="s">
        <v>34144</v>
      </c>
    </row>
    <row r="7287" spans="1:9" x14ac:dyDescent="0.2">
      <c r="A7287" s="1" t="s">
        <v>34145</v>
      </c>
      <c r="B7287" s="1" t="s">
        <v>34146</v>
      </c>
      <c r="C7287" s="1">
        <v>291034665</v>
      </c>
      <c r="D7287" t="s">
        <v>261191</v>
      </c>
      <c r="E7287" t="s">
        <v>262492</v>
      </c>
      <c r="F7287" s="1">
        <v>9</v>
      </c>
      <c r="G7287" s="1" t="s">
        <v>34147</v>
      </c>
      <c r="H7287" s="1" t="s">
        <v>34148</v>
      </c>
      <c r="I7287" s="1"/>
    </row>
    <row r="7288" spans="1:9" x14ac:dyDescent="0.2">
      <c r="A7288" s="1" t="s">
        <v>34149</v>
      </c>
      <c r="B7288" s="1" t="s">
        <v>34150</v>
      </c>
      <c r="C7288" s="1">
        <v>291417554</v>
      </c>
      <c r="D7288" t="s">
        <v>261191</v>
      </c>
      <c r="E7288" t="s">
        <v>262492</v>
      </c>
      <c r="F7288" s="1">
        <v>54</v>
      </c>
      <c r="G7288" s="1" t="s">
        <v>34151</v>
      </c>
      <c r="H7288" s="1" t="s">
        <v>34152</v>
      </c>
      <c r="I7288" s="1"/>
    </row>
    <row r="7289" spans="1:9" x14ac:dyDescent="0.2">
      <c r="A7289" s="1" t="s">
        <v>34153</v>
      </c>
      <c r="B7289" s="1" t="s">
        <v>34154</v>
      </c>
      <c r="C7289" s="1">
        <v>291426719</v>
      </c>
      <c r="D7289" t="s">
        <v>261191</v>
      </c>
      <c r="E7289" t="s">
        <v>262492</v>
      </c>
      <c r="F7289" s="1">
        <v>1</v>
      </c>
      <c r="G7289" s="1" t="s">
        <v>34155</v>
      </c>
      <c r="H7289" s="1" t="s">
        <v>34156</v>
      </c>
      <c r="I7289" s="1" t="s">
        <v>34157</v>
      </c>
    </row>
    <row r="7290" spans="1:9" x14ac:dyDescent="0.2">
      <c r="A7290" s="1" t="s">
        <v>34158</v>
      </c>
      <c r="B7290" s="1" t="s">
        <v>34159</v>
      </c>
      <c r="C7290" s="1">
        <v>291034664</v>
      </c>
      <c r="D7290" t="s">
        <v>261191</v>
      </c>
      <c r="E7290" t="s">
        <v>262492</v>
      </c>
      <c r="F7290" s="1">
        <v>50</v>
      </c>
      <c r="G7290" s="1" t="s">
        <v>34160</v>
      </c>
      <c r="H7290" s="1" t="s">
        <v>34161</v>
      </c>
      <c r="I7290" s="1" t="s">
        <v>34162</v>
      </c>
    </row>
    <row r="7291" spans="1:9" x14ac:dyDescent="0.2">
      <c r="A7291" s="1" t="s">
        <v>34163</v>
      </c>
      <c r="B7291" s="1" t="s">
        <v>34164</v>
      </c>
      <c r="C7291" s="1">
        <v>291415279</v>
      </c>
      <c r="D7291" t="s">
        <v>261191</v>
      </c>
      <c r="E7291" t="s">
        <v>262492</v>
      </c>
      <c r="F7291" s="1">
        <v>15</v>
      </c>
      <c r="G7291" s="1" t="s">
        <v>34165</v>
      </c>
      <c r="H7291" s="1" t="s">
        <v>34166</v>
      </c>
      <c r="I7291" s="1" t="s">
        <v>34167</v>
      </c>
    </row>
    <row r="7292" spans="1:9" x14ac:dyDescent="0.2">
      <c r="A7292" s="1" t="s">
        <v>34168</v>
      </c>
      <c r="B7292" s="1" t="s">
        <v>34169</v>
      </c>
      <c r="C7292" s="1">
        <v>291433388</v>
      </c>
      <c r="D7292" t="s">
        <v>261191</v>
      </c>
      <c r="E7292" t="s">
        <v>262492</v>
      </c>
      <c r="F7292" s="1">
        <v>22</v>
      </c>
      <c r="G7292" s="1" t="s">
        <v>34170</v>
      </c>
      <c r="H7292" s="1" t="s">
        <v>34171</v>
      </c>
      <c r="I7292" s="1" t="s">
        <v>34172</v>
      </c>
    </row>
    <row r="7293" spans="1:9" x14ac:dyDescent="0.2">
      <c r="A7293" s="1" t="s">
        <v>34173</v>
      </c>
      <c r="B7293" s="1" t="s">
        <v>34174</v>
      </c>
      <c r="C7293" s="1">
        <v>291424514</v>
      </c>
      <c r="D7293" t="s">
        <v>261191</v>
      </c>
      <c r="E7293" t="s">
        <v>262492</v>
      </c>
      <c r="F7293" s="1">
        <v>5</v>
      </c>
      <c r="G7293" s="1" t="s">
        <v>34175</v>
      </c>
      <c r="H7293" s="1" t="s">
        <v>34176</v>
      </c>
      <c r="I7293" s="1" t="s">
        <v>34177</v>
      </c>
    </row>
    <row r="7294" spans="1:9" x14ac:dyDescent="0.2">
      <c r="A7294" s="1" t="s">
        <v>34178</v>
      </c>
      <c r="B7294" s="1" t="s">
        <v>34179</v>
      </c>
      <c r="C7294" s="1">
        <v>290485210</v>
      </c>
      <c r="D7294" t="s">
        <v>261191</v>
      </c>
      <c r="E7294" t="s">
        <v>262492</v>
      </c>
      <c r="F7294" s="1">
        <v>68</v>
      </c>
      <c r="G7294" s="1" t="s">
        <v>34180</v>
      </c>
      <c r="H7294" s="1" t="s">
        <v>34181</v>
      </c>
      <c r="I7294" s="1" t="s">
        <v>34182</v>
      </c>
    </row>
    <row r="7295" spans="1:9" x14ac:dyDescent="0.2">
      <c r="A7295" s="1" t="s">
        <v>34183</v>
      </c>
      <c r="B7295" s="1" t="s">
        <v>34184</v>
      </c>
      <c r="C7295" s="1">
        <v>291441736</v>
      </c>
      <c r="D7295" t="s">
        <v>261191</v>
      </c>
      <c r="E7295" t="s">
        <v>262492</v>
      </c>
      <c r="F7295" s="1">
        <v>308</v>
      </c>
      <c r="G7295" s="1" t="s">
        <v>34185</v>
      </c>
      <c r="H7295" s="1" t="s">
        <v>34186</v>
      </c>
      <c r="I7295" s="1" t="s">
        <v>34187</v>
      </c>
    </row>
    <row r="7296" spans="1:9" x14ac:dyDescent="0.2">
      <c r="A7296" s="1" t="s">
        <v>34188</v>
      </c>
      <c r="B7296" s="1" t="s">
        <v>34189</v>
      </c>
      <c r="C7296" s="1">
        <v>290523106</v>
      </c>
      <c r="D7296" t="s">
        <v>261191</v>
      </c>
      <c r="E7296" t="s">
        <v>262492</v>
      </c>
      <c r="F7296" s="1">
        <v>128</v>
      </c>
      <c r="G7296" s="1" t="s">
        <v>34190</v>
      </c>
      <c r="H7296" s="1" t="s">
        <v>34191</v>
      </c>
      <c r="I7296" s="1" t="s">
        <v>34192</v>
      </c>
    </row>
    <row r="7297" spans="1:9" x14ac:dyDescent="0.2">
      <c r="A7297" s="1" t="s">
        <v>34193</v>
      </c>
      <c r="B7297" s="1" t="s">
        <v>34194</v>
      </c>
      <c r="C7297" s="1">
        <v>290487676</v>
      </c>
      <c r="D7297" t="s">
        <v>261191</v>
      </c>
      <c r="E7297" t="s">
        <v>262492</v>
      </c>
      <c r="F7297" s="1">
        <v>39</v>
      </c>
      <c r="G7297" s="1" t="s">
        <v>34195</v>
      </c>
      <c r="H7297" s="1" t="s">
        <v>34196</v>
      </c>
      <c r="I7297" s="1" t="s">
        <v>34197</v>
      </c>
    </row>
    <row r="7298" spans="1:9" x14ac:dyDescent="0.2">
      <c r="A7298" s="1" t="s">
        <v>34198</v>
      </c>
      <c r="B7298" s="1" t="s">
        <v>34199</v>
      </c>
      <c r="C7298" s="1">
        <v>291437533</v>
      </c>
      <c r="D7298" t="s">
        <v>261191</v>
      </c>
      <c r="E7298" t="s">
        <v>262492</v>
      </c>
      <c r="F7298" s="1">
        <v>5</v>
      </c>
      <c r="G7298" s="1" t="s">
        <v>34200</v>
      </c>
      <c r="H7298" s="1" t="s">
        <v>34201</v>
      </c>
      <c r="I7298" s="1" t="s">
        <v>34202</v>
      </c>
    </row>
    <row r="7299" spans="1:9" x14ac:dyDescent="0.2">
      <c r="A7299" s="1" t="s">
        <v>34203</v>
      </c>
      <c r="B7299" s="1" t="s">
        <v>34204</v>
      </c>
      <c r="C7299" s="1">
        <v>290522342</v>
      </c>
      <c r="D7299" t="s">
        <v>261191</v>
      </c>
      <c r="E7299" t="s">
        <v>262492</v>
      </c>
      <c r="F7299" s="1">
        <v>7</v>
      </c>
      <c r="G7299" s="1" t="s">
        <v>34205</v>
      </c>
      <c r="H7299" s="1" t="s">
        <v>34206</v>
      </c>
      <c r="I7299" s="1" t="s">
        <v>34207</v>
      </c>
    </row>
    <row r="7300" spans="1:9" x14ac:dyDescent="0.2">
      <c r="A7300" s="1" t="s">
        <v>34208</v>
      </c>
      <c r="B7300" s="1" t="s">
        <v>34209</v>
      </c>
      <c r="C7300" s="1">
        <v>58730095</v>
      </c>
      <c r="D7300" t="s">
        <v>261191</v>
      </c>
      <c r="E7300" t="s">
        <v>262492</v>
      </c>
      <c r="F7300" s="1">
        <v>140</v>
      </c>
      <c r="G7300" s="1" t="s">
        <v>34210</v>
      </c>
      <c r="H7300" s="1" t="s">
        <v>34211</v>
      </c>
      <c r="I7300" s="1"/>
    </row>
    <row r="7301" spans="1:9" x14ac:dyDescent="0.2">
      <c r="A7301" s="1" t="s">
        <v>34212</v>
      </c>
      <c r="B7301" s="1" t="s">
        <v>34213</v>
      </c>
      <c r="C7301" s="1">
        <v>291034660</v>
      </c>
      <c r="D7301" t="s">
        <v>261191</v>
      </c>
      <c r="E7301" t="s">
        <v>262492</v>
      </c>
      <c r="F7301" s="1">
        <v>2</v>
      </c>
      <c r="G7301" s="1" t="s">
        <v>34214</v>
      </c>
      <c r="H7301" s="1" t="s">
        <v>34215</v>
      </c>
      <c r="I7301" s="1" t="s">
        <v>34216</v>
      </c>
    </row>
    <row r="7302" spans="1:9" x14ac:dyDescent="0.2">
      <c r="A7302" s="1" t="s">
        <v>34217</v>
      </c>
      <c r="B7302" s="1" t="s">
        <v>34218</v>
      </c>
      <c r="C7302" s="1">
        <v>291417150</v>
      </c>
      <c r="D7302" t="s">
        <v>261191</v>
      </c>
      <c r="E7302" t="s">
        <v>262492</v>
      </c>
      <c r="F7302" s="1">
        <v>8</v>
      </c>
      <c r="G7302" s="1" t="s">
        <v>34219</v>
      </c>
      <c r="H7302" s="1" t="s">
        <v>34220</v>
      </c>
      <c r="I7302" s="1"/>
    </row>
    <row r="7303" spans="1:9" x14ac:dyDescent="0.2">
      <c r="A7303" s="1" t="s">
        <v>34221</v>
      </c>
      <c r="B7303" s="1" t="s">
        <v>34222</v>
      </c>
      <c r="C7303" s="1">
        <v>291436772</v>
      </c>
      <c r="D7303" t="s">
        <v>261191</v>
      </c>
      <c r="E7303" t="s">
        <v>262492</v>
      </c>
      <c r="F7303" s="1">
        <v>1</v>
      </c>
      <c r="G7303" s="1" t="s">
        <v>34223</v>
      </c>
      <c r="H7303" s="1" t="s">
        <v>34224</v>
      </c>
      <c r="I7303" s="1" t="s">
        <v>34225</v>
      </c>
    </row>
    <row r="7304" spans="1:9" x14ac:dyDescent="0.2">
      <c r="A7304" s="1" t="s">
        <v>34226</v>
      </c>
      <c r="B7304" s="1" t="s">
        <v>34227</v>
      </c>
      <c r="C7304" s="1">
        <v>291436128</v>
      </c>
      <c r="D7304" t="s">
        <v>261191</v>
      </c>
      <c r="E7304" t="s">
        <v>262492</v>
      </c>
      <c r="F7304" s="1">
        <v>86</v>
      </c>
      <c r="G7304" s="1" t="s">
        <v>34228</v>
      </c>
      <c r="H7304" s="1" t="s">
        <v>34229</v>
      </c>
      <c r="I7304" s="1"/>
    </row>
    <row r="7305" spans="1:9" x14ac:dyDescent="0.2">
      <c r="A7305" s="1" t="s">
        <v>34230</v>
      </c>
      <c r="B7305" s="1" t="s">
        <v>34231</v>
      </c>
      <c r="C7305" s="1">
        <v>290484242</v>
      </c>
      <c r="D7305" t="s">
        <v>261191</v>
      </c>
      <c r="E7305" t="s">
        <v>262492</v>
      </c>
      <c r="F7305" s="1">
        <v>2</v>
      </c>
      <c r="G7305" s="1" t="s">
        <v>34232</v>
      </c>
      <c r="H7305" s="1" t="s">
        <v>34233</v>
      </c>
      <c r="I7305" s="1" t="s">
        <v>34234</v>
      </c>
    </row>
    <row r="7306" spans="1:9" x14ac:dyDescent="0.2">
      <c r="A7306" s="1" t="s">
        <v>34235</v>
      </c>
      <c r="B7306" s="1" t="s">
        <v>34236</v>
      </c>
      <c r="C7306" s="1">
        <v>291445847</v>
      </c>
      <c r="D7306" t="s">
        <v>261191</v>
      </c>
      <c r="E7306" t="s">
        <v>262492</v>
      </c>
      <c r="F7306" s="1">
        <v>375</v>
      </c>
      <c r="G7306" s="1" t="s">
        <v>34237</v>
      </c>
      <c r="H7306" s="1" t="s">
        <v>34238</v>
      </c>
      <c r="I7306" s="1"/>
    </row>
    <row r="7307" spans="1:9" x14ac:dyDescent="0.2">
      <c r="A7307" s="1" t="s">
        <v>34239</v>
      </c>
      <c r="B7307" s="1" t="s">
        <v>34240</v>
      </c>
      <c r="C7307" s="1">
        <v>290483790</v>
      </c>
      <c r="D7307" t="s">
        <v>261191</v>
      </c>
      <c r="E7307" t="s">
        <v>262492</v>
      </c>
      <c r="F7307" s="1">
        <v>54</v>
      </c>
      <c r="G7307" s="1" t="s">
        <v>34241</v>
      </c>
      <c r="H7307" s="1" t="s">
        <v>34242</v>
      </c>
      <c r="I7307" s="1" t="s">
        <v>34243</v>
      </c>
    </row>
    <row r="7308" spans="1:9" x14ac:dyDescent="0.2">
      <c r="A7308" s="1" t="s">
        <v>34244</v>
      </c>
      <c r="B7308" s="1" t="s">
        <v>34245</v>
      </c>
      <c r="C7308" s="1">
        <v>291415562</v>
      </c>
      <c r="D7308" t="s">
        <v>261191</v>
      </c>
      <c r="E7308" t="s">
        <v>262492</v>
      </c>
      <c r="F7308" s="1">
        <v>90</v>
      </c>
      <c r="G7308" s="1" t="s">
        <v>34246</v>
      </c>
      <c r="H7308" s="1" t="s">
        <v>34247</v>
      </c>
      <c r="I7308" s="1" t="s">
        <v>34248</v>
      </c>
    </row>
    <row r="7309" spans="1:9" x14ac:dyDescent="0.2">
      <c r="A7309" s="1" t="s">
        <v>34249</v>
      </c>
      <c r="B7309" s="1" t="s">
        <v>34250</v>
      </c>
      <c r="C7309" s="1">
        <v>291420963</v>
      </c>
      <c r="D7309" t="s">
        <v>262494</v>
      </c>
      <c r="E7309" t="s">
        <v>262495</v>
      </c>
      <c r="F7309" s="1">
        <v>1046</v>
      </c>
      <c r="G7309" s="1" t="s">
        <v>34251</v>
      </c>
      <c r="H7309" s="1" t="s">
        <v>34252</v>
      </c>
      <c r="I7309" s="1" t="s">
        <v>34253</v>
      </c>
    </row>
    <row r="7310" spans="1:9" x14ac:dyDescent="0.2">
      <c r="A7310" s="1" t="s">
        <v>34254</v>
      </c>
      <c r="B7310" s="1" t="s">
        <v>34255</v>
      </c>
      <c r="C7310" s="1">
        <v>291426417</v>
      </c>
      <c r="D7310" t="s">
        <v>261191</v>
      </c>
      <c r="E7310" t="s">
        <v>262492</v>
      </c>
      <c r="F7310" s="1">
        <v>38</v>
      </c>
      <c r="G7310" s="1" t="s">
        <v>34256</v>
      </c>
      <c r="H7310" s="1" t="s">
        <v>34257</v>
      </c>
      <c r="I7310" s="1" t="s">
        <v>34258</v>
      </c>
    </row>
    <row r="7311" spans="1:9" x14ac:dyDescent="0.2">
      <c r="A7311" s="1" t="s">
        <v>34260</v>
      </c>
      <c r="B7311" s="1" t="s">
        <v>34261</v>
      </c>
      <c r="C7311" s="1">
        <v>291436908</v>
      </c>
      <c r="D7311" t="s">
        <v>261191</v>
      </c>
      <c r="E7311" t="s">
        <v>262492</v>
      </c>
      <c r="F7311" s="1">
        <v>25</v>
      </c>
      <c r="G7311" s="1" t="s">
        <v>34262</v>
      </c>
      <c r="H7311" s="1" t="s">
        <v>34263</v>
      </c>
      <c r="I7311" s="1" t="s">
        <v>34264</v>
      </c>
    </row>
    <row r="7312" spans="1:9" x14ac:dyDescent="0.2">
      <c r="A7312" s="1" t="s">
        <v>34265</v>
      </c>
      <c r="B7312" s="1" t="s">
        <v>34266</v>
      </c>
      <c r="C7312" s="1">
        <v>291416591</v>
      </c>
      <c r="D7312" t="s">
        <v>261191</v>
      </c>
      <c r="E7312" t="s">
        <v>262492</v>
      </c>
      <c r="F7312" s="1">
        <v>214</v>
      </c>
      <c r="G7312" s="1" t="s">
        <v>34267</v>
      </c>
      <c r="H7312" s="1" t="s">
        <v>34268</v>
      </c>
      <c r="I7312" s="1" t="s">
        <v>34269</v>
      </c>
    </row>
    <row r="7313" spans="1:9" x14ac:dyDescent="0.2">
      <c r="A7313" s="1" t="s">
        <v>34270</v>
      </c>
      <c r="B7313" s="1" t="s">
        <v>34271</v>
      </c>
      <c r="C7313" s="1">
        <v>291034669</v>
      </c>
      <c r="D7313" t="s">
        <v>261191</v>
      </c>
      <c r="E7313" t="s">
        <v>262492</v>
      </c>
      <c r="F7313" s="1">
        <v>64</v>
      </c>
      <c r="G7313" s="1" t="s">
        <v>34272</v>
      </c>
      <c r="H7313" s="1" t="s">
        <v>34273</v>
      </c>
      <c r="I7313" s="1" t="s">
        <v>34274</v>
      </c>
    </row>
    <row r="7314" spans="1:9" x14ac:dyDescent="0.2">
      <c r="A7314" s="1" t="s">
        <v>34275</v>
      </c>
      <c r="B7314" s="1" t="s">
        <v>34276</v>
      </c>
      <c r="C7314" s="1">
        <v>290489482</v>
      </c>
      <c r="D7314" t="s">
        <v>261191</v>
      </c>
      <c r="E7314" t="s">
        <v>262492</v>
      </c>
      <c r="F7314" s="1">
        <v>112</v>
      </c>
      <c r="G7314" s="1" t="s">
        <v>34277</v>
      </c>
      <c r="H7314" s="1" t="s">
        <v>34278</v>
      </c>
      <c r="I7314" s="1" t="s">
        <v>34279</v>
      </c>
    </row>
    <row r="7315" spans="1:9" x14ac:dyDescent="0.2">
      <c r="A7315" s="1" t="s">
        <v>34280</v>
      </c>
      <c r="B7315" s="1" t="s">
        <v>34281</v>
      </c>
      <c r="C7315" s="1">
        <v>291421157</v>
      </c>
      <c r="D7315" t="s">
        <v>261191</v>
      </c>
      <c r="E7315" t="s">
        <v>262492</v>
      </c>
      <c r="F7315" s="1">
        <v>7</v>
      </c>
      <c r="G7315" s="1" t="s">
        <v>34282</v>
      </c>
      <c r="H7315" s="1" t="s">
        <v>34283</v>
      </c>
      <c r="I7315" s="1" t="s">
        <v>34284</v>
      </c>
    </row>
    <row r="7316" spans="1:9" x14ac:dyDescent="0.2">
      <c r="A7316" s="1" t="s">
        <v>34285</v>
      </c>
      <c r="B7316" s="1" t="s">
        <v>34286</v>
      </c>
      <c r="C7316" s="1">
        <v>290489518</v>
      </c>
      <c r="D7316" t="s">
        <v>261191</v>
      </c>
      <c r="E7316" t="s">
        <v>262492</v>
      </c>
      <c r="F7316" s="1">
        <v>9</v>
      </c>
      <c r="G7316" s="1" t="s">
        <v>34287</v>
      </c>
      <c r="H7316" s="1" t="s">
        <v>34288</v>
      </c>
      <c r="I7316" s="1"/>
    </row>
    <row r="7317" spans="1:9" x14ac:dyDescent="0.2">
      <c r="A7317" s="1" t="s">
        <v>34289</v>
      </c>
      <c r="B7317" s="1" t="s">
        <v>34290</v>
      </c>
      <c r="C7317" s="1">
        <v>291424449</v>
      </c>
      <c r="D7317" t="s">
        <v>261191</v>
      </c>
      <c r="E7317" t="s">
        <v>262492</v>
      </c>
      <c r="F7317" s="1">
        <v>10</v>
      </c>
      <c r="G7317" s="1" t="s">
        <v>34291</v>
      </c>
      <c r="H7317" s="1" t="s">
        <v>34292</v>
      </c>
      <c r="I7317" s="1"/>
    </row>
    <row r="7318" spans="1:9" x14ac:dyDescent="0.2">
      <c r="A7318" s="1" t="s">
        <v>34293</v>
      </c>
      <c r="B7318" s="1" t="s">
        <v>34294</v>
      </c>
      <c r="C7318" s="1">
        <v>291428930</v>
      </c>
      <c r="D7318" t="s">
        <v>261191</v>
      </c>
      <c r="E7318" t="s">
        <v>262492</v>
      </c>
      <c r="F7318" s="1">
        <v>228</v>
      </c>
      <c r="G7318" s="1" t="s">
        <v>34295</v>
      </c>
      <c r="H7318" s="1" t="s">
        <v>34296</v>
      </c>
      <c r="I7318" s="1" t="s">
        <v>34297</v>
      </c>
    </row>
    <row r="7319" spans="1:9" x14ac:dyDescent="0.2">
      <c r="A7319" s="1" t="s">
        <v>34298</v>
      </c>
      <c r="B7319" s="1" t="s">
        <v>34299</v>
      </c>
      <c r="C7319" s="1">
        <v>291427007</v>
      </c>
      <c r="D7319" t="s">
        <v>262255</v>
      </c>
      <c r="E7319" t="s">
        <v>262496</v>
      </c>
      <c r="F7319" s="1">
        <v>19</v>
      </c>
      <c r="G7319" s="1" t="s">
        <v>34300</v>
      </c>
      <c r="H7319" s="1" t="s">
        <v>34301</v>
      </c>
      <c r="I7319" s="1" t="s">
        <v>34302</v>
      </c>
    </row>
    <row r="7320" spans="1:9" x14ac:dyDescent="0.2">
      <c r="A7320" s="1" t="s">
        <v>34303</v>
      </c>
      <c r="B7320" s="1" t="s">
        <v>34304</v>
      </c>
      <c r="C7320" s="1">
        <v>291424441</v>
      </c>
      <c r="D7320" t="s">
        <v>261191</v>
      </c>
      <c r="E7320" t="s">
        <v>262492</v>
      </c>
      <c r="F7320" s="1">
        <v>4</v>
      </c>
      <c r="G7320" s="1" t="s">
        <v>34305</v>
      </c>
      <c r="H7320" s="1" t="s">
        <v>34306</v>
      </c>
      <c r="I7320" s="1" t="s">
        <v>34307</v>
      </c>
    </row>
    <row r="7321" spans="1:9" x14ac:dyDescent="0.2">
      <c r="A7321" s="1" t="s">
        <v>34308</v>
      </c>
      <c r="B7321" s="1" t="s">
        <v>34309</v>
      </c>
      <c r="C7321" s="1">
        <v>290491871</v>
      </c>
      <c r="D7321" t="s">
        <v>261191</v>
      </c>
      <c r="E7321" t="s">
        <v>262492</v>
      </c>
      <c r="F7321" s="1">
        <v>1102</v>
      </c>
      <c r="G7321" s="1" t="s">
        <v>34310</v>
      </c>
      <c r="H7321" s="1" t="s">
        <v>34311</v>
      </c>
      <c r="I7321" s="1" t="s">
        <v>34312</v>
      </c>
    </row>
    <row r="7322" spans="1:9" x14ac:dyDescent="0.2">
      <c r="A7322" s="1" t="s">
        <v>34313</v>
      </c>
      <c r="B7322" s="1" t="s">
        <v>34314</v>
      </c>
      <c r="C7322" s="1">
        <v>290481630</v>
      </c>
      <c r="D7322" t="s">
        <v>261191</v>
      </c>
      <c r="E7322" t="s">
        <v>262492</v>
      </c>
      <c r="F7322" s="1">
        <v>90</v>
      </c>
      <c r="G7322" s="1" t="s">
        <v>34315</v>
      </c>
      <c r="H7322" s="1" t="s">
        <v>34316</v>
      </c>
      <c r="I7322" s="1"/>
    </row>
    <row r="7323" spans="1:9" x14ac:dyDescent="0.2">
      <c r="A7323" s="1" t="s">
        <v>34317</v>
      </c>
      <c r="B7323" s="1" t="s">
        <v>34318</v>
      </c>
      <c r="C7323" s="1">
        <v>291438191</v>
      </c>
      <c r="D7323" t="s">
        <v>261191</v>
      </c>
      <c r="E7323" t="s">
        <v>262492</v>
      </c>
      <c r="F7323" s="1">
        <v>1</v>
      </c>
      <c r="G7323" s="1" t="s">
        <v>34319</v>
      </c>
      <c r="H7323" s="1" t="s">
        <v>34320</v>
      </c>
      <c r="I7323" s="1" t="s">
        <v>34321</v>
      </c>
    </row>
    <row r="7324" spans="1:9" x14ac:dyDescent="0.2">
      <c r="A7324" s="1" t="s">
        <v>34322</v>
      </c>
      <c r="B7324" s="1" t="s">
        <v>34323</v>
      </c>
      <c r="C7324" s="1">
        <v>290522435</v>
      </c>
      <c r="D7324" t="s">
        <v>261191</v>
      </c>
      <c r="E7324" t="s">
        <v>262492</v>
      </c>
      <c r="F7324" s="1">
        <v>627</v>
      </c>
      <c r="G7324" s="1" t="s">
        <v>34324</v>
      </c>
      <c r="H7324" s="1" t="s">
        <v>34325</v>
      </c>
      <c r="I7324" s="1" t="s">
        <v>34326</v>
      </c>
    </row>
    <row r="7325" spans="1:9" x14ac:dyDescent="0.2">
      <c r="A7325" s="1" t="s">
        <v>34327</v>
      </c>
      <c r="B7325" s="1" t="s">
        <v>34328</v>
      </c>
      <c r="C7325" s="1">
        <v>291034662</v>
      </c>
      <c r="D7325" t="s">
        <v>261191</v>
      </c>
      <c r="E7325" t="s">
        <v>262492</v>
      </c>
      <c r="F7325" s="1">
        <v>1</v>
      </c>
      <c r="G7325" s="1" t="s">
        <v>34329</v>
      </c>
      <c r="H7325" s="1" t="s">
        <v>34330</v>
      </c>
      <c r="I7325" s="1" t="s">
        <v>34331</v>
      </c>
    </row>
    <row r="7326" spans="1:9" x14ac:dyDescent="0.2">
      <c r="A7326" s="1" t="s">
        <v>34332</v>
      </c>
      <c r="B7326" s="1" t="s">
        <v>34333</v>
      </c>
      <c r="C7326" s="1">
        <v>291416488</v>
      </c>
      <c r="D7326" t="s">
        <v>261191</v>
      </c>
      <c r="E7326" t="s">
        <v>262492</v>
      </c>
      <c r="F7326" s="1">
        <v>40</v>
      </c>
      <c r="G7326" s="1" t="s">
        <v>34334</v>
      </c>
      <c r="H7326" s="1" t="s">
        <v>34335</v>
      </c>
      <c r="I7326" s="1"/>
    </row>
    <row r="7327" spans="1:9" x14ac:dyDescent="0.2">
      <c r="A7327" s="1" t="s">
        <v>34336</v>
      </c>
      <c r="B7327" s="1" t="s">
        <v>34337</v>
      </c>
      <c r="C7327" s="1">
        <v>291416523</v>
      </c>
      <c r="D7327" t="s">
        <v>262497</v>
      </c>
      <c r="E7327" t="s">
        <v>262496</v>
      </c>
      <c r="F7327" s="1">
        <v>1</v>
      </c>
      <c r="G7327" s="1" t="s">
        <v>34338</v>
      </c>
      <c r="H7327" s="1" t="s">
        <v>34339</v>
      </c>
      <c r="I7327" s="1" t="s">
        <v>34338</v>
      </c>
    </row>
    <row r="7328" spans="1:9" x14ac:dyDescent="0.2">
      <c r="A7328" s="1" t="s">
        <v>34340</v>
      </c>
      <c r="B7328" s="1" t="s">
        <v>34341</v>
      </c>
      <c r="C7328" s="1">
        <v>291426106</v>
      </c>
      <c r="D7328" t="s">
        <v>261191</v>
      </c>
      <c r="E7328" t="s">
        <v>262492</v>
      </c>
      <c r="F7328" s="1">
        <v>3405</v>
      </c>
      <c r="G7328" s="1" t="s">
        <v>34342</v>
      </c>
      <c r="H7328" s="1" t="s">
        <v>34343</v>
      </c>
      <c r="I7328" s="1" t="s">
        <v>34344</v>
      </c>
    </row>
    <row r="7329" spans="1:9" x14ac:dyDescent="0.2">
      <c r="A7329" s="1" t="s">
        <v>34345</v>
      </c>
      <c r="B7329" s="1" t="s">
        <v>34346</v>
      </c>
      <c r="C7329" s="1">
        <v>291442573</v>
      </c>
      <c r="D7329" t="s">
        <v>261191</v>
      </c>
      <c r="E7329" t="s">
        <v>262492</v>
      </c>
      <c r="F7329" s="1">
        <v>29</v>
      </c>
      <c r="G7329" s="1" t="s">
        <v>34347</v>
      </c>
      <c r="H7329" s="1" t="s">
        <v>34348</v>
      </c>
      <c r="I7329" s="1" t="s">
        <v>34349</v>
      </c>
    </row>
    <row r="7330" spans="1:9" x14ac:dyDescent="0.2">
      <c r="A7330" s="1" t="s">
        <v>34350</v>
      </c>
      <c r="B7330" s="1" t="s">
        <v>34351</v>
      </c>
      <c r="C7330" s="1">
        <v>291416316</v>
      </c>
      <c r="D7330" t="s">
        <v>261191</v>
      </c>
      <c r="E7330" t="s">
        <v>262492</v>
      </c>
      <c r="F7330" s="1">
        <v>18</v>
      </c>
      <c r="G7330" s="1" t="s">
        <v>34352</v>
      </c>
      <c r="H7330" s="1" t="s">
        <v>34353</v>
      </c>
      <c r="I7330" s="1" t="s">
        <v>34354</v>
      </c>
    </row>
    <row r="7331" spans="1:9" x14ac:dyDescent="0.2">
      <c r="A7331" s="1" t="s">
        <v>34355</v>
      </c>
      <c r="B7331" s="1" t="s">
        <v>34356</v>
      </c>
      <c r="C7331" s="1">
        <v>291427462</v>
      </c>
      <c r="D7331" t="s">
        <v>261191</v>
      </c>
      <c r="E7331" t="s">
        <v>262492</v>
      </c>
      <c r="F7331" s="1">
        <v>26</v>
      </c>
      <c r="G7331" s="1" t="s">
        <v>34357</v>
      </c>
      <c r="H7331" s="1" t="s">
        <v>34358</v>
      </c>
      <c r="I7331" s="1" t="s">
        <v>34359</v>
      </c>
    </row>
    <row r="7332" spans="1:9" x14ac:dyDescent="0.2">
      <c r="A7332" s="1" t="s">
        <v>34360</v>
      </c>
      <c r="B7332" s="1" t="s">
        <v>34361</v>
      </c>
      <c r="C7332" s="1">
        <v>283010741</v>
      </c>
      <c r="D7332" t="s">
        <v>261191</v>
      </c>
      <c r="E7332" t="s">
        <v>262492</v>
      </c>
      <c r="F7332" s="1">
        <v>22</v>
      </c>
      <c r="G7332" s="1" t="s">
        <v>34362</v>
      </c>
      <c r="H7332" s="1" t="s">
        <v>34363</v>
      </c>
      <c r="I7332" s="1" t="s">
        <v>34364</v>
      </c>
    </row>
    <row r="7333" spans="1:9" x14ac:dyDescent="0.2">
      <c r="A7333" s="1" t="s">
        <v>34365</v>
      </c>
      <c r="B7333" s="1" t="s">
        <v>34366</v>
      </c>
      <c r="C7333" s="1">
        <v>291420923</v>
      </c>
      <c r="D7333" t="s">
        <v>261191</v>
      </c>
      <c r="E7333" t="s">
        <v>262492</v>
      </c>
      <c r="F7333" s="1">
        <v>2</v>
      </c>
      <c r="G7333" s="1" t="s">
        <v>34367</v>
      </c>
      <c r="H7333" s="1" t="s">
        <v>34368</v>
      </c>
      <c r="I7333" s="1" t="s">
        <v>34369</v>
      </c>
    </row>
    <row r="7334" spans="1:9" x14ac:dyDescent="0.2">
      <c r="A7334" s="1" t="s">
        <v>34370</v>
      </c>
      <c r="B7334" s="1" t="s">
        <v>34371</v>
      </c>
      <c r="C7334" s="1">
        <v>290481812</v>
      </c>
      <c r="D7334" t="s">
        <v>261191</v>
      </c>
      <c r="E7334" t="s">
        <v>262492</v>
      </c>
      <c r="F7334" s="1">
        <v>13</v>
      </c>
      <c r="G7334" s="1" t="s">
        <v>34372</v>
      </c>
      <c r="H7334" s="1" t="s">
        <v>34373</v>
      </c>
      <c r="I7334" s="1" t="s">
        <v>34374</v>
      </c>
    </row>
    <row r="7335" spans="1:9" x14ac:dyDescent="0.2">
      <c r="A7335" s="1" t="s">
        <v>34375</v>
      </c>
      <c r="B7335" s="1" t="s">
        <v>34376</v>
      </c>
      <c r="C7335" s="1">
        <v>291034668</v>
      </c>
      <c r="D7335" t="s">
        <v>261191</v>
      </c>
      <c r="E7335" t="s">
        <v>262492</v>
      </c>
      <c r="F7335" s="1">
        <v>1</v>
      </c>
      <c r="G7335" s="1" t="s">
        <v>34377</v>
      </c>
      <c r="H7335" s="1" t="s">
        <v>34378</v>
      </c>
      <c r="I7335" s="1"/>
    </row>
    <row r="7336" spans="1:9" x14ac:dyDescent="0.2">
      <c r="A7336" s="1" t="s">
        <v>34379</v>
      </c>
      <c r="B7336" s="1" t="s">
        <v>34380</v>
      </c>
      <c r="C7336" s="1">
        <v>291441533</v>
      </c>
      <c r="D7336" t="s">
        <v>262498</v>
      </c>
      <c r="E7336" t="s">
        <v>262499</v>
      </c>
      <c r="F7336" s="1">
        <v>251</v>
      </c>
      <c r="G7336" s="1" t="s">
        <v>34381</v>
      </c>
      <c r="H7336" s="1" t="s">
        <v>34382</v>
      </c>
      <c r="I7336" s="1" t="s">
        <v>34383</v>
      </c>
    </row>
    <row r="7337" spans="1:9" x14ac:dyDescent="0.2">
      <c r="A7337" s="1" t="s">
        <v>34384</v>
      </c>
      <c r="B7337" s="1" t="s">
        <v>34385</v>
      </c>
      <c r="C7337" s="1">
        <v>291420978</v>
      </c>
      <c r="D7337" t="s">
        <v>261191</v>
      </c>
      <c r="E7337" t="s">
        <v>262492</v>
      </c>
      <c r="F7337" s="1">
        <v>25</v>
      </c>
      <c r="G7337" s="1" t="s">
        <v>34386</v>
      </c>
      <c r="H7337" s="1" t="s">
        <v>34387</v>
      </c>
      <c r="I7337" s="1" t="s">
        <v>34388</v>
      </c>
    </row>
    <row r="7338" spans="1:9" x14ac:dyDescent="0.2">
      <c r="A7338" s="1" t="s">
        <v>34389</v>
      </c>
      <c r="B7338" s="1" t="s">
        <v>34390</v>
      </c>
      <c r="C7338" s="1">
        <v>290492418</v>
      </c>
      <c r="D7338" t="s">
        <v>262500</v>
      </c>
      <c r="E7338" t="s">
        <v>262501</v>
      </c>
      <c r="F7338" s="1">
        <v>20343</v>
      </c>
      <c r="G7338" s="1" t="s">
        <v>34391</v>
      </c>
      <c r="H7338" s="1" t="s">
        <v>34392</v>
      </c>
      <c r="I7338" s="1" t="s">
        <v>34393</v>
      </c>
    </row>
    <row r="7339" spans="1:9" x14ac:dyDescent="0.2">
      <c r="A7339" s="1" t="s">
        <v>34394</v>
      </c>
      <c r="B7339" s="1" t="s">
        <v>34395</v>
      </c>
      <c r="C7339" s="1">
        <v>291420696</v>
      </c>
      <c r="D7339" t="s">
        <v>261191</v>
      </c>
      <c r="E7339" t="s">
        <v>262492</v>
      </c>
      <c r="F7339" s="1">
        <v>112</v>
      </c>
      <c r="G7339" s="1" t="s">
        <v>34396</v>
      </c>
      <c r="H7339" s="1" t="s">
        <v>34397</v>
      </c>
      <c r="I7339" s="1" t="s">
        <v>34398</v>
      </c>
    </row>
    <row r="7340" spans="1:9" x14ac:dyDescent="0.2">
      <c r="A7340" s="1" t="s">
        <v>34399</v>
      </c>
      <c r="B7340" s="1" t="s">
        <v>34400</v>
      </c>
      <c r="C7340" s="1">
        <v>291444899</v>
      </c>
      <c r="D7340" t="s">
        <v>261191</v>
      </c>
      <c r="E7340" t="s">
        <v>262492</v>
      </c>
      <c r="F7340" s="1">
        <v>5</v>
      </c>
      <c r="G7340" s="1" t="s">
        <v>34401</v>
      </c>
      <c r="H7340" s="1" t="s">
        <v>34402</v>
      </c>
      <c r="I7340" s="1"/>
    </row>
    <row r="7341" spans="1:9" x14ac:dyDescent="0.2">
      <c r="A7341" s="1" t="s">
        <v>34403</v>
      </c>
      <c r="B7341" s="1" t="s">
        <v>34404</v>
      </c>
      <c r="C7341" s="1">
        <v>291034661</v>
      </c>
      <c r="D7341" t="s">
        <v>261191</v>
      </c>
      <c r="E7341" t="s">
        <v>262492</v>
      </c>
      <c r="F7341" s="1">
        <v>20</v>
      </c>
      <c r="G7341" s="1" t="s">
        <v>34405</v>
      </c>
      <c r="H7341" s="1" t="s">
        <v>34406</v>
      </c>
      <c r="I7341" s="1" t="s">
        <v>34407</v>
      </c>
    </row>
    <row r="7342" spans="1:9" x14ac:dyDescent="0.2">
      <c r="A7342" s="1" t="s">
        <v>34408</v>
      </c>
      <c r="B7342" s="1" t="s">
        <v>34409</v>
      </c>
      <c r="C7342" s="1">
        <v>291424450</v>
      </c>
      <c r="D7342" t="s">
        <v>261191</v>
      </c>
      <c r="E7342" t="s">
        <v>262492</v>
      </c>
      <c r="F7342" s="1">
        <v>14</v>
      </c>
      <c r="G7342" s="1" t="s">
        <v>34410</v>
      </c>
      <c r="H7342" s="1" t="s">
        <v>34411</v>
      </c>
      <c r="I7342" s="1" t="s">
        <v>34412</v>
      </c>
    </row>
    <row r="7343" spans="1:9" x14ac:dyDescent="0.2">
      <c r="A7343" s="1" t="s">
        <v>34413</v>
      </c>
      <c r="B7343" s="1" t="s">
        <v>34414</v>
      </c>
      <c r="C7343" s="1">
        <v>291424865</v>
      </c>
      <c r="D7343" t="s">
        <v>261191</v>
      </c>
      <c r="E7343" t="s">
        <v>262492</v>
      </c>
      <c r="F7343" s="1">
        <v>198</v>
      </c>
      <c r="G7343" s="1" t="s">
        <v>34415</v>
      </c>
      <c r="H7343" s="1" t="s">
        <v>34416</v>
      </c>
      <c r="I7343" s="1" t="s">
        <v>34417</v>
      </c>
    </row>
    <row r="7344" spans="1:9" x14ac:dyDescent="0.2">
      <c r="A7344" s="1" t="s">
        <v>34418</v>
      </c>
      <c r="B7344" s="1" t="s">
        <v>34419</v>
      </c>
      <c r="C7344" s="1">
        <v>291440438</v>
      </c>
      <c r="D7344" t="s">
        <v>261191</v>
      </c>
      <c r="E7344" t="s">
        <v>262492</v>
      </c>
      <c r="F7344" s="1">
        <v>67</v>
      </c>
      <c r="G7344" s="1" t="s">
        <v>34420</v>
      </c>
      <c r="H7344" s="1" t="s">
        <v>34421</v>
      </c>
      <c r="I7344" s="1"/>
    </row>
    <row r="7345" spans="1:9" x14ac:dyDescent="0.2">
      <c r="A7345" s="1" t="s">
        <v>34422</v>
      </c>
      <c r="B7345" s="1" t="s">
        <v>34423</v>
      </c>
      <c r="C7345" s="1">
        <v>291034671</v>
      </c>
      <c r="D7345" t="s">
        <v>261191</v>
      </c>
      <c r="E7345" t="s">
        <v>262492</v>
      </c>
      <c r="F7345" s="1">
        <v>1</v>
      </c>
      <c r="G7345" s="1"/>
      <c r="H7345" s="1" t="s">
        <v>34424</v>
      </c>
      <c r="I7345" s="1"/>
    </row>
    <row r="7346" spans="1:9" x14ac:dyDescent="0.2">
      <c r="A7346" s="1" t="s">
        <v>34425</v>
      </c>
      <c r="B7346" s="1" t="s">
        <v>34426</v>
      </c>
      <c r="C7346" s="1">
        <v>291034670</v>
      </c>
      <c r="D7346" t="s">
        <v>261191</v>
      </c>
      <c r="E7346" t="s">
        <v>262492</v>
      </c>
      <c r="F7346" s="1">
        <v>7</v>
      </c>
      <c r="G7346" s="1" t="s">
        <v>34427</v>
      </c>
      <c r="H7346" s="1" t="s">
        <v>34428</v>
      </c>
      <c r="I7346" s="1" t="s">
        <v>34429</v>
      </c>
    </row>
    <row r="7347" spans="1:9" x14ac:dyDescent="0.2">
      <c r="A7347" s="1" t="s">
        <v>9429</v>
      </c>
      <c r="B7347" s="1" t="s">
        <v>34430</v>
      </c>
      <c r="C7347" s="1">
        <v>291431413</v>
      </c>
      <c r="D7347" t="s">
        <v>261191</v>
      </c>
      <c r="E7347" t="s">
        <v>262492</v>
      </c>
      <c r="F7347" s="1">
        <v>24</v>
      </c>
      <c r="G7347" s="1" t="s">
        <v>34431</v>
      </c>
      <c r="H7347" s="1" t="s">
        <v>34432</v>
      </c>
      <c r="I7347" s="1"/>
    </row>
    <row r="7348" spans="1:9" x14ac:dyDescent="0.2">
      <c r="A7348" s="1" t="s">
        <v>34433</v>
      </c>
      <c r="B7348" s="1" t="s">
        <v>34434</v>
      </c>
      <c r="C7348" s="1">
        <v>291422157</v>
      </c>
      <c r="D7348" t="s">
        <v>261191</v>
      </c>
      <c r="E7348" t="s">
        <v>262492</v>
      </c>
      <c r="F7348" s="1">
        <v>6</v>
      </c>
      <c r="G7348" s="1" t="s">
        <v>34435</v>
      </c>
      <c r="H7348" s="1" t="s">
        <v>34436</v>
      </c>
      <c r="I7348" s="1"/>
    </row>
    <row r="7349" spans="1:9" x14ac:dyDescent="0.2">
      <c r="A7349" s="1" t="s">
        <v>34437</v>
      </c>
      <c r="B7349" s="1" t="s">
        <v>34438</v>
      </c>
      <c r="C7349" s="1">
        <v>291436885</v>
      </c>
      <c r="D7349" t="s">
        <v>261191</v>
      </c>
      <c r="E7349" t="s">
        <v>262492</v>
      </c>
      <c r="F7349" s="1">
        <v>155</v>
      </c>
      <c r="G7349" s="1" t="s">
        <v>34439</v>
      </c>
      <c r="H7349" s="1" t="s">
        <v>34440</v>
      </c>
      <c r="I7349" s="1"/>
    </row>
    <row r="7350" spans="1:9" x14ac:dyDescent="0.2">
      <c r="A7350" s="1" t="s">
        <v>34441</v>
      </c>
      <c r="B7350" s="1" t="s">
        <v>34442</v>
      </c>
      <c r="C7350" s="1">
        <v>290483776</v>
      </c>
      <c r="D7350" t="s">
        <v>261191</v>
      </c>
      <c r="E7350" t="s">
        <v>262492</v>
      </c>
      <c r="F7350" s="1">
        <v>40</v>
      </c>
      <c r="G7350" s="1" t="s">
        <v>34443</v>
      </c>
      <c r="H7350" s="1" t="s">
        <v>34444</v>
      </c>
      <c r="I7350" s="1" t="s">
        <v>34445</v>
      </c>
    </row>
    <row r="7351" spans="1:9" x14ac:dyDescent="0.2">
      <c r="A7351" s="1" t="s">
        <v>34446</v>
      </c>
      <c r="B7351" s="1" t="s">
        <v>34447</v>
      </c>
      <c r="C7351" s="1">
        <v>291034663</v>
      </c>
      <c r="D7351" t="s">
        <v>261191</v>
      </c>
      <c r="E7351" t="s">
        <v>262492</v>
      </c>
      <c r="F7351" s="1">
        <v>60</v>
      </c>
      <c r="G7351" s="1" t="s">
        <v>34448</v>
      </c>
      <c r="H7351" s="1" t="s">
        <v>34449</v>
      </c>
      <c r="I7351" s="1" t="s">
        <v>34450</v>
      </c>
    </row>
    <row r="7352" spans="1:9" x14ac:dyDescent="0.2">
      <c r="A7352" s="1" t="s">
        <v>34451</v>
      </c>
      <c r="B7352" s="1" t="s">
        <v>34452</v>
      </c>
      <c r="C7352" s="1">
        <v>291416950</v>
      </c>
      <c r="D7352" t="s">
        <v>261191</v>
      </c>
      <c r="E7352" t="s">
        <v>262492</v>
      </c>
      <c r="F7352" s="1">
        <v>10</v>
      </c>
      <c r="G7352" s="1" t="s">
        <v>34453</v>
      </c>
      <c r="H7352" s="1" t="s">
        <v>34454</v>
      </c>
      <c r="I7352" s="1"/>
    </row>
    <row r="7353" spans="1:9" x14ac:dyDescent="0.2">
      <c r="A7353" s="1" t="s">
        <v>34455</v>
      </c>
      <c r="B7353" s="1" t="s">
        <v>34456</v>
      </c>
      <c r="C7353" s="1">
        <v>291440756</v>
      </c>
      <c r="D7353" t="s">
        <v>261191</v>
      </c>
      <c r="E7353" t="s">
        <v>262492</v>
      </c>
      <c r="F7353" s="1">
        <v>2</v>
      </c>
      <c r="G7353" s="1" t="s">
        <v>34457</v>
      </c>
      <c r="H7353" s="1" t="s">
        <v>34458</v>
      </c>
      <c r="I7353" s="1"/>
    </row>
    <row r="7354" spans="1:9" x14ac:dyDescent="0.2">
      <c r="A7354" s="1" t="s">
        <v>34459</v>
      </c>
      <c r="B7354" s="1" t="s">
        <v>34460</v>
      </c>
      <c r="C7354" s="1">
        <v>291429008</v>
      </c>
      <c r="D7354" t="s">
        <v>261191</v>
      </c>
      <c r="E7354" t="s">
        <v>262492</v>
      </c>
      <c r="F7354" s="1">
        <v>2</v>
      </c>
      <c r="G7354" s="1" t="s">
        <v>34461</v>
      </c>
      <c r="H7354" s="1" t="s">
        <v>34462</v>
      </c>
      <c r="I7354" s="1" t="s">
        <v>34463</v>
      </c>
    </row>
    <row r="7355" spans="1:9" x14ac:dyDescent="0.2">
      <c r="A7355" s="1" t="s">
        <v>34464</v>
      </c>
      <c r="B7355" s="1" t="s">
        <v>34465</v>
      </c>
      <c r="C7355" s="1">
        <v>291419846</v>
      </c>
      <c r="D7355" t="s">
        <v>261191</v>
      </c>
      <c r="E7355" t="s">
        <v>262492</v>
      </c>
      <c r="F7355" s="1">
        <v>1</v>
      </c>
      <c r="G7355" s="1" t="s">
        <v>34466</v>
      </c>
      <c r="H7355" s="1" t="s">
        <v>34467</v>
      </c>
      <c r="I7355" s="1" t="s">
        <v>34468</v>
      </c>
    </row>
    <row r="7356" spans="1:9" x14ac:dyDescent="0.2">
      <c r="A7356" s="1" t="s">
        <v>34469</v>
      </c>
      <c r="B7356" s="1" t="s">
        <v>34470</v>
      </c>
      <c r="C7356" s="1">
        <v>291438514</v>
      </c>
      <c r="D7356" t="s">
        <v>261191</v>
      </c>
      <c r="E7356" t="s">
        <v>262502</v>
      </c>
      <c r="F7356" s="1">
        <v>226</v>
      </c>
      <c r="G7356" s="1" t="s">
        <v>34471</v>
      </c>
      <c r="H7356" s="1" t="s">
        <v>34472</v>
      </c>
      <c r="I7356" s="1" t="s">
        <v>34473</v>
      </c>
    </row>
    <row r="7357" spans="1:9" x14ac:dyDescent="0.2">
      <c r="A7357" s="1" t="s">
        <v>34474</v>
      </c>
      <c r="B7357" s="1" t="s">
        <v>34475</v>
      </c>
      <c r="C7357" s="1">
        <v>278363915</v>
      </c>
      <c r="D7357" t="s">
        <v>261191</v>
      </c>
      <c r="E7357" t="s">
        <v>262502</v>
      </c>
      <c r="F7357" s="1">
        <v>17</v>
      </c>
      <c r="G7357" s="1" t="s">
        <v>34476</v>
      </c>
      <c r="H7357" s="1" t="s">
        <v>34477</v>
      </c>
      <c r="I7357" s="1"/>
    </row>
    <row r="7358" spans="1:9" x14ac:dyDescent="0.2">
      <c r="A7358" s="1" t="s">
        <v>34478</v>
      </c>
      <c r="B7358" s="1" t="s">
        <v>34479</v>
      </c>
      <c r="C7358" s="1">
        <v>290489324</v>
      </c>
      <c r="D7358" t="s">
        <v>261191</v>
      </c>
      <c r="E7358" t="s">
        <v>262502</v>
      </c>
      <c r="F7358" s="1">
        <v>19</v>
      </c>
      <c r="G7358" s="1" t="s">
        <v>34480</v>
      </c>
      <c r="H7358" s="1" t="s">
        <v>34481</v>
      </c>
      <c r="I7358" s="1" t="s">
        <v>34482</v>
      </c>
    </row>
    <row r="7359" spans="1:9" x14ac:dyDescent="0.2">
      <c r="A7359" s="1" t="s">
        <v>34483</v>
      </c>
      <c r="B7359" s="1" t="s">
        <v>34484</v>
      </c>
      <c r="C7359" s="1">
        <v>291425978</v>
      </c>
      <c r="D7359" t="s">
        <v>261191</v>
      </c>
      <c r="E7359" t="s">
        <v>262502</v>
      </c>
      <c r="F7359" s="1">
        <v>64</v>
      </c>
      <c r="G7359" s="1" t="s">
        <v>34485</v>
      </c>
      <c r="H7359" s="1" t="s">
        <v>34486</v>
      </c>
      <c r="I7359" s="1" t="s">
        <v>34487</v>
      </c>
    </row>
    <row r="7360" spans="1:9" x14ac:dyDescent="0.2">
      <c r="A7360" s="1" t="s">
        <v>34488</v>
      </c>
      <c r="B7360" s="1" t="s">
        <v>34489</v>
      </c>
      <c r="C7360" s="1">
        <v>291439399</v>
      </c>
      <c r="D7360" t="s">
        <v>261191</v>
      </c>
      <c r="E7360" t="s">
        <v>262502</v>
      </c>
      <c r="F7360" s="1">
        <v>20</v>
      </c>
      <c r="G7360" s="1" t="s">
        <v>34490</v>
      </c>
      <c r="H7360" s="1" t="s">
        <v>34491</v>
      </c>
      <c r="I7360" s="1" t="s">
        <v>34492</v>
      </c>
    </row>
    <row r="7361" spans="1:9" x14ac:dyDescent="0.2">
      <c r="A7361" s="1" t="s">
        <v>34493</v>
      </c>
      <c r="B7361" s="1" t="s">
        <v>34494</v>
      </c>
      <c r="C7361" s="1">
        <v>291588295</v>
      </c>
      <c r="D7361" t="s">
        <v>261191</v>
      </c>
      <c r="E7361" t="s">
        <v>262502</v>
      </c>
      <c r="F7361" s="1">
        <v>119</v>
      </c>
      <c r="G7361" s="1" t="s">
        <v>34495</v>
      </c>
      <c r="H7361" s="1" t="s">
        <v>34496</v>
      </c>
      <c r="I7361" s="1" t="s">
        <v>34497</v>
      </c>
    </row>
    <row r="7362" spans="1:9" x14ac:dyDescent="0.2">
      <c r="A7362" s="1" t="s">
        <v>34498</v>
      </c>
      <c r="B7362" s="1" t="s">
        <v>34499</v>
      </c>
      <c r="C7362" s="1">
        <v>291420056</v>
      </c>
      <c r="D7362" t="s">
        <v>261191</v>
      </c>
      <c r="E7362" t="s">
        <v>262502</v>
      </c>
      <c r="F7362" s="1">
        <v>1</v>
      </c>
      <c r="G7362" s="1" t="s">
        <v>34500</v>
      </c>
      <c r="H7362" s="1" t="s">
        <v>34501</v>
      </c>
      <c r="I7362" s="1" t="s">
        <v>34502</v>
      </c>
    </row>
    <row r="7363" spans="1:9" x14ac:dyDescent="0.2">
      <c r="A7363" s="1" t="s">
        <v>34503</v>
      </c>
      <c r="B7363" s="1" t="s">
        <v>34504</v>
      </c>
      <c r="C7363" s="1">
        <v>291424671</v>
      </c>
      <c r="D7363" t="s">
        <v>261191</v>
      </c>
      <c r="E7363" t="s">
        <v>262502</v>
      </c>
      <c r="F7363" s="1">
        <v>7</v>
      </c>
      <c r="G7363" s="1" t="s">
        <v>34505</v>
      </c>
      <c r="H7363" s="1" t="s">
        <v>34506</v>
      </c>
      <c r="I7363" s="1" t="s">
        <v>34507</v>
      </c>
    </row>
    <row r="7364" spans="1:9" x14ac:dyDescent="0.2">
      <c r="A7364" s="1" t="s">
        <v>34508</v>
      </c>
      <c r="B7364" s="1" t="s">
        <v>34509</v>
      </c>
      <c r="C7364" s="1">
        <v>291438757</v>
      </c>
      <c r="D7364" t="s">
        <v>261191</v>
      </c>
      <c r="E7364" t="s">
        <v>262502</v>
      </c>
      <c r="F7364" s="1">
        <v>1</v>
      </c>
      <c r="G7364" s="1" t="s">
        <v>34510</v>
      </c>
      <c r="H7364" s="1" t="s">
        <v>34511</v>
      </c>
      <c r="I7364" s="1" t="s">
        <v>34512</v>
      </c>
    </row>
    <row r="7365" spans="1:9" x14ac:dyDescent="0.2">
      <c r="A7365" s="1" t="s">
        <v>34513</v>
      </c>
      <c r="B7365" s="1" t="s">
        <v>34514</v>
      </c>
      <c r="C7365" s="1">
        <v>291424436</v>
      </c>
      <c r="D7365" t="s">
        <v>261191</v>
      </c>
      <c r="E7365" t="s">
        <v>262502</v>
      </c>
      <c r="F7365" s="1">
        <v>50</v>
      </c>
      <c r="G7365" s="1" t="s">
        <v>34515</v>
      </c>
      <c r="H7365" s="1" t="s">
        <v>34516</v>
      </c>
      <c r="I7365" s="1" t="s">
        <v>34517</v>
      </c>
    </row>
    <row r="7366" spans="1:9" x14ac:dyDescent="0.2">
      <c r="A7366" s="1" t="s">
        <v>34518</v>
      </c>
      <c r="B7366" s="1" t="s">
        <v>34519</v>
      </c>
      <c r="C7366" s="1">
        <v>291420293</v>
      </c>
      <c r="D7366" t="s">
        <v>261191</v>
      </c>
      <c r="E7366" t="s">
        <v>262502</v>
      </c>
      <c r="F7366" s="1">
        <v>13</v>
      </c>
      <c r="G7366" s="1" t="s">
        <v>34520</v>
      </c>
      <c r="H7366" s="1" t="s">
        <v>34521</v>
      </c>
      <c r="I7366" s="1"/>
    </row>
    <row r="7367" spans="1:9" x14ac:dyDescent="0.2">
      <c r="A7367" s="1" t="s">
        <v>34522</v>
      </c>
      <c r="B7367" s="1" t="s">
        <v>34523</v>
      </c>
      <c r="C7367" s="1">
        <v>289779765</v>
      </c>
      <c r="D7367" t="s">
        <v>261191</v>
      </c>
      <c r="E7367" t="s">
        <v>262502</v>
      </c>
      <c r="F7367" s="1">
        <v>7</v>
      </c>
      <c r="G7367" s="1" t="s">
        <v>34524</v>
      </c>
      <c r="H7367" s="1" t="s">
        <v>34525</v>
      </c>
      <c r="I7367" s="1"/>
    </row>
    <row r="7368" spans="1:9" x14ac:dyDescent="0.2">
      <c r="A7368" s="1" t="s">
        <v>34526</v>
      </c>
      <c r="B7368" s="1" t="s">
        <v>34527</v>
      </c>
      <c r="C7368" s="1">
        <v>291419031</v>
      </c>
      <c r="D7368" t="s">
        <v>261191</v>
      </c>
      <c r="E7368" t="s">
        <v>262502</v>
      </c>
      <c r="F7368" s="1">
        <v>31</v>
      </c>
      <c r="G7368" s="1" t="s">
        <v>34528</v>
      </c>
      <c r="H7368" s="1" t="s">
        <v>34529</v>
      </c>
      <c r="I7368" s="1" t="s">
        <v>34530</v>
      </c>
    </row>
    <row r="7369" spans="1:9" x14ac:dyDescent="0.2">
      <c r="A7369" s="1" t="s">
        <v>34531</v>
      </c>
      <c r="B7369" s="1" t="s">
        <v>34532</v>
      </c>
      <c r="C7369" s="1">
        <v>291424343</v>
      </c>
      <c r="D7369" t="s">
        <v>261191</v>
      </c>
      <c r="E7369" t="s">
        <v>262502</v>
      </c>
      <c r="F7369" s="1">
        <v>1</v>
      </c>
      <c r="G7369" s="1" t="s">
        <v>34533</v>
      </c>
      <c r="H7369" s="1" t="s">
        <v>34534</v>
      </c>
      <c r="I7369" s="1" t="s">
        <v>34535</v>
      </c>
    </row>
    <row r="7370" spans="1:9" x14ac:dyDescent="0.2">
      <c r="A7370" s="1" t="s">
        <v>34536</v>
      </c>
      <c r="B7370" s="1" t="s">
        <v>34537</v>
      </c>
      <c r="C7370" s="1">
        <v>291421049</v>
      </c>
      <c r="D7370" t="s">
        <v>261191</v>
      </c>
      <c r="E7370" t="s">
        <v>262502</v>
      </c>
      <c r="F7370" s="1">
        <v>1</v>
      </c>
      <c r="G7370" s="1" t="s">
        <v>34538</v>
      </c>
      <c r="H7370" s="1" t="s">
        <v>34539</v>
      </c>
      <c r="I7370" s="1"/>
    </row>
    <row r="7371" spans="1:9" x14ac:dyDescent="0.2">
      <c r="A7371" s="1" t="s">
        <v>34540</v>
      </c>
      <c r="B7371" s="1" t="s">
        <v>34541</v>
      </c>
      <c r="C7371" s="1">
        <v>290482335</v>
      </c>
      <c r="D7371" t="s">
        <v>261191</v>
      </c>
      <c r="E7371" t="s">
        <v>262502</v>
      </c>
      <c r="F7371" s="1">
        <v>104</v>
      </c>
      <c r="G7371" s="1" t="s">
        <v>34542</v>
      </c>
      <c r="H7371" s="1" t="s">
        <v>34543</v>
      </c>
      <c r="I7371" s="1" t="s">
        <v>34544</v>
      </c>
    </row>
    <row r="7372" spans="1:9" x14ac:dyDescent="0.2">
      <c r="A7372" s="1" t="s">
        <v>34545</v>
      </c>
      <c r="B7372" s="1" t="s">
        <v>34546</v>
      </c>
      <c r="C7372" s="1">
        <v>290491977</v>
      </c>
      <c r="D7372" t="s">
        <v>261191</v>
      </c>
      <c r="E7372" t="s">
        <v>262502</v>
      </c>
      <c r="F7372" s="1">
        <v>15</v>
      </c>
      <c r="G7372" s="1" t="s">
        <v>34547</v>
      </c>
      <c r="H7372" s="1" t="s">
        <v>34548</v>
      </c>
      <c r="I7372" s="1" t="s">
        <v>34549</v>
      </c>
    </row>
    <row r="7373" spans="1:9" x14ac:dyDescent="0.2">
      <c r="A7373" s="1" t="s">
        <v>34550</v>
      </c>
      <c r="B7373" s="1" t="s">
        <v>34551</v>
      </c>
      <c r="C7373" s="1">
        <v>291431928</v>
      </c>
      <c r="D7373" t="s">
        <v>261191</v>
      </c>
      <c r="E7373" t="s">
        <v>262502</v>
      </c>
      <c r="F7373" s="1">
        <v>43</v>
      </c>
      <c r="G7373" s="1" t="s">
        <v>34552</v>
      </c>
      <c r="H7373" s="1" t="s">
        <v>34553</v>
      </c>
      <c r="I7373" s="1" t="s">
        <v>34554</v>
      </c>
    </row>
    <row r="7374" spans="1:9" x14ac:dyDescent="0.2">
      <c r="A7374" s="1" t="s">
        <v>34555</v>
      </c>
      <c r="B7374" s="1" t="s">
        <v>34556</v>
      </c>
      <c r="C7374" s="1">
        <v>291428064</v>
      </c>
      <c r="D7374" t="s">
        <v>262503</v>
      </c>
      <c r="E7374" t="s">
        <v>262504</v>
      </c>
      <c r="F7374" s="1">
        <v>17</v>
      </c>
      <c r="G7374" s="1" t="s">
        <v>34557</v>
      </c>
      <c r="H7374" s="1" t="s">
        <v>34558</v>
      </c>
      <c r="I7374" s="1" t="s">
        <v>34559</v>
      </c>
    </row>
    <row r="7375" spans="1:9" x14ac:dyDescent="0.2">
      <c r="A7375" s="1" t="s">
        <v>34560</v>
      </c>
      <c r="B7375" s="1" t="s">
        <v>34561</v>
      </c>
      <c r="C7375" s="1">
        <v>291422607</v>
      </c>
      <c r="D7375" t="s">
        <v>261191</v>
      </c>
      <c r="E7375" t="s">
        <v>262502</v>
      </c>
      <c r="F7375" s="1">
        <v>1</v>
      </c>
      <c r="G7375" s="1" t="s">
        <v>34562</v>
      </c>
      <c r="H7375" s="1" t="s">
        <v>34563</v>
      </c>
      <c r="I7375" s="1"/>
    </row>
    <row r="7376" spans="1:9" x14ac:dyDescent="0.2">
      <c r="A7376" s="1" t="s">
        <v>34565</v>
      </c>
      <c r="B7376" s="1" t="s">
        <v>34566</v>
      </c>
      <c r="C7376" s="1">
        <v>291419591</v>
      </c>
      <c r="D7376" t="s">
        <v>261101</v>
      </c>
      <c r="E7376" t="s">
        <v>262505</v>
      </c>
      <c r="F7376" s="1">
        <v>11</v>
      </c>
      <c r="G7376" s="1" t="s">
        <v>34567</v>
      </c>
      <c r="H7376" s="1" t="s">
        <v>34568</v>
      </c>
      <c r="I7376" s="1"/>
    </row>
    <row r="7377" spans="1:9" x14ac:dyDescent="0.2">
      <c r="A7377" s="1" t="s">
        <v>34569</v>
      </c>
      <c r="B7377" s="1" t="s">
        <v>34570</v>
      </c>
      <c r="C7377" s="1">
        <v>290488968</v>
      </c>
      <c r="D7377" t="s">
        <v>261101</v>
      </c>
      <c r="E7377" t="s">
        <v>262506</v>
      </c>
      <c r="F7377" s="1">
        <v>41</v>
      </c>
      <c r="G7377" s="1" t="s">
        <v>34571</v>
      </c>
      <c r="H7377" s="1" t="s">
        <v>34572</v>
      </c>
      <c r="I7377" s="1" t="s">
        <v>34573</v>
      </c>
    </row>
    <row r="7378" spans="1:9" x14ac:dyDescent="0.2">
      <c r="A7378" s="1" t="s">
        <v>34574</v>
      </c>
      <c r="B7378" s="1" t="s">
        <v>34575</v>
      </c>
      <c r="C7378" s="1">
        <v>290490030</v>
      </c>
      <c r="D7378" t="s">
        <v>261101</v>
      </c>
      <c r="E7378" t="s">
        <v>262506</v>
      </c>
      <c r="F7378" s="1">
        <v>304</v>
      </c>
      <c r="G7378" s="1" t="s">
        <v>34576</v>
      </c>
      <c r="H7378" s="1" t="s">
        <v>34577</v>
      </c>
      <c r="I7378" s="1" t="s">
        <v>34578</v>
      </c>
    </row>
    <row r="7379" spans="1:9" x14ac:dyDescent="0.2">
      <c r="A7379" s="1" t="s">
        <v>34579</v>
      </c>
      <c r="B7379" s="1" t="s">
        <v>34580</v>
      </c>
      <c r="C7379" s="1">
        <v>291414819</v>
      </c>
      <c r="D7379" t="s">
        <v>261101</v>
      </c>
      <c r="E7379" t="s">
        <v>262505</v>
      </c>
      <c r="F7379" s="1">
        <v>27</v>
      </c>
      <c r="G7379" s="1" t="s">
        <v>34581</v>
      </c>
      <c r="H7379" s="1" t="s">
        <v>34582</v>
      </c>
      <c r="I7379" s="1" t="s">
        <v>34583</v>
      </c>
    </row>
    <row r="7380" spans="1:9" x14ac:dyDescent="0.2">
      <c r="A7380" s="1" t="s">
        <v>34584</v>
      </c>
      <c r="B7380" s="1" t="s">
        <v>34585</v>
      </c>
      <c r="C7380" s="1">
        <v>290524373</v>
      </c>
      <c r="D7380" t="s">
        <v>262508</v>
      </c>
      <c r="E7380" t="s">
        <v>262509</v>
      </c>
      <c r="F7380" s="1">
        <v>32</v>
      </c>
      <c r="G7380" s="1" t="s">
        <v>34586</v>
      </c>
      <c r="H7380" s="1" t="s">
        <v>34587</v>
      </c>
      <c r="I7380" s="1"/>
    </row>
    <row r="7381" spans="1:9" x14ac:dyDescent="0.2">
      <c r="A7381" s="1" t="s">
        <v>34588</v>
      </c>
      <c r="B7381" s="1" t="s">
        <v>34589</v>
      </c>
      <c r="C7381" s="1">
        <v>290490394</v>
      </c>
      <c r="D7381" t="s">
        <v>261101</v>
      </c>
      <c r="E7381" t="s">
        <v>262507</v>
      </c>
      <c r="F7381" s="1">
        <v>6</v>
      </c>
      <c r="G7381" s="1" t="s">
        <v>34590</v>
      </c>
      <c r="H7381" s="1" t="s">
        <v>34591</v>
      </c>
      <c r="I7381" s="1"/>
    </row>
    <row r="7382" spans="1:9" x14ac:dyDescent="0.2">
      <c r="A7382" s="1" t="s">
        <v>34592</v>
      </c>
      <c r="B7382" s="1" t="s">
        <v>34593</v>
      </c>
      <c r="C7382" s="1">
        <v>143638738</v>
      </c>
      <c r="D7382" t="s">
        <v>261101</v>
      </c>
      <c r="E7382" t="s">
        <v>262510</v>
      </c>
      <c r="F7382" s="1">
        <v>1</v>
      </c>
      <c r="G7382" s="1" t="s">
        <v>34594</v>
      </c>
      <c r="H7382" s="1" t="s">
        <v>34595</v>
      </c>
      <c r="I7382" s="1" t="s">
        <v>34596</v>
      </c>
    </row>
    <row r="7383" spans="1:9" x14ac:dyDescent="0.2">
      <c r="A7383" s="1" t="s">
        <v>34597</v>
      </c>
      <c r="B7383" s="1" t="s">
        <v>34598</v>
      </c>
      <c r="C7383" s="1">
        <v>291419457</v>
      </c>
      <c r="D7383" t="s">
        <v>261101</v>
      </c>
      <c r="E7383" t="s">
        <v>262511</v>
      </c>
      <c r="F7383" s="1">
        <v>18</v>
      </c>
      <c r="G7383" s="1" t="s">
        <v>34599</v>
      </c>
      <c r="H7383" s="1" t="s">
        <v>34600</v>
      </c>
      <c r="I7383" s="1" t="s">
        <v>34601</v>
      </c>
    </row>
    <row r="7384" spans="1:9" x14ac:dyDescent="0.2">
      <c r="A7384" s="1" t="s">
        <v>34602</v>
      </c>
      <c r="B7384" s="1" t="s">
        <v>34603</v>
      </c>
      <c r="C7384" s="1">
        <v>291437099</v>
      </c>
      <c r="D7384" t="s">
        <v>262512</v>
      </c>
      <c r="E7384" t="s">
        <v>262513</v>
      </c>
      <c r="F7384" s="1">
        <v>2650</v>
      </c>
      <c r="G7384" s="1" t="s">
        <v>34604</v>
      </c>
      <c r="H7384" s="1" t="s">
        <v>34605</v>
      </c>
      <c r="I7384" s="1" t="s">
        <v>34606</v>
      </c>
    </row>
    <row r="7385" spans="1:9" x14ac:dyDescent="0.2">
      <c r="A7385" s="1" t="s">
        <v>34607</v>
      </c>
      <c r="B7385" s="1" t="s">
        <v>34608</v>
      </c>
      <c r="C7385" s="1">
        <v>291418184</v>
      </c>
      <c r="D7385" t="s">
        <v>261101</v>
      </c>
      <c r="E7385" t="s">
        <v>262514</v>
      </c>
      <c r="F7385" s="1">
        <v>18</v>
      </c>
      <c r="G7385" s="1" t="s">
        <v>34609</v>
      </c>
      <c r="H7385" s="1" t="s">
        <v>34610</v>
      </c>
      <c r="I7385" s="1"/>
    </row>
    <row r="7386" spans="1:9" x14ac:dyDescent="0.2">
      <c r="A7386" s="1" t="s">
        <v>34611</v>
      </c>
      <c r="B7386" s="1" t="s">
        <v>34612</v>
      </c>
      <c r="C7386" s="1">
        <v>290524596</v>
      </c>
      <c r="D7386" t="s">
        <v>261101</v>
      </c>
      <c r="E7386" t="s">
        <v>262515</v>
      </c>
      <c r="F7386" s="1">
        <v>3</v>
      </c>
      <c r="G7386" s="1" t="s">
        <v>34613</v>
      </c>
      <c r="H7386" s="1" t="s">
        <v>34614</v>
      </c>
      <c r="I7386" s="1"/>
    </row>
    <row r="7387" spans="1:9" x14ac:dyDescent="0.2">
      <c r="A7387" s="1" t="s">
        <v>34615</v>
      </c>
      <c r="B7387" s="1" t="s">
        <v>34616</v>
      </c>
      <c r="C7387" s="1">
        <v>290520612</v>
      </c>
      <c r="D7387" t="s">
        <v>261101</v>
      </c>
      <c r="E7387" t="s">
        <v>262507</v>
      </c>
      <c r="F7387" s="1">
        <v>10</v>
      </c>
      <c r="G7387" s="1" t="s">
        <v>34617</v>
      </c>
      <c r="H7387" s="1" t="s">
        <v>34618</v>
      </c>
      <c r="I7387" s="1"/>
    </row>
    <row r="7388" spans="1:9" x14ac:dyDescent="0.2">
      <c r="A7388" s="1" t="s">
        <v>34619</v>
      </c>
      <c r="B7388" s="1" t="s">
        <v>34620</v>
      </c>
      <c r="C7388" s="1">
        <v>291418942</v>
      </c>
      <c r="D7388" t="s">
        <v>261101</v>
      </c>
      <c r="E7388" t="s">
        <v>262516</v>
      </c>
      <c r="F7388" s="1">
        <v>35</v>
      </c>
      <c r="G7388" s="1" t="s">
        <v>34621</v>
      </c>
      <c r="H7388" s="1" t="s">
        <v>34622</v>
      </c>
      <c r="I7388" s="1" t="s">
        <v>34623</v>
      </c>
    </row>
    <row r="7389" spans="1:9" x14ac:dyDescent="0.2">
      <c r="A7389" s="1" t="s">
        <v>34624</v>
      </c>
      <c r="B7389" s="1" t="s">
        <v>34625</v>
      </c>
      <c r="C7389" s="1">
        <v>290490667</v>
      </c>
      <c r="D7389" t="s">
        <v>261101</v>
      </c>
      <c r="E7389" t="s">
        <v>261329</v>
      </c>
      <c r="F7389" s="1">
        <v>48</v>
      </c>
      <c r="G7389" s="1" t="s">
        <v>34626</v>
      </c>
      <c r="H7389" s="1" t="s">
        <v>34627</v>
      </c>
      <c r="I7389" s="1" t="s">
        <v>34628</v>
      </c>
    </row>
    <row r="7390" spans="1:9" x14ac:dyDescent="0.2">
      <c r="A7390" s="1" t="s">
        <v>34629</v>
      </c>
      <c r="B7390" s="1" t="s">
        <v>34630</v>
      </c>
      <c r="C7390" s="1">
        <v>289779783</v>
      </c>
      <c r="D7390" t="s">
        <v>261101</v>
      </c>
      <c r="E7390" t="s">
        <v>262510</v>
      </c>
      <c r="F7390" s="1">
        <v>1</v>
      </c>
      <c r="G7390" s="1" t="s">
        <v>34631</v>
      </c>
      <c r="H7390" s="1" t="s">
        <v>34632</v>
      </c>
      <c r="I7390" s="1"/>
    </row>
    <row r="7391" spans="1:9" x14ac:dyDescent="0.2">
      <c r="A7391" s="1" t="s">
        <v>34633</v>
      </c>
      <c r="B7391" s="1" t="s">
        <v>34634</v>
      </c>
      <c r="C7391" s="1">
        <v>290485347</v>
      </c>
      <c r="D7391" t="s">
        <v>261101</v>
      </c>
      <c r="E7391" t="s">
        <v>262507</v>
      </c>
      <c r="F7391" s="1">
        <v>1</v>
      </c>
      <c r="G7391" s="1"/>
      <c r="H7391" s="1" t="s">
        <v>34635</v>
      </c>
      <c r="I7391" s="1"/>
    </row>
    <row r="7392" spans="1:9" x14ac:dyDescent="0.2">
      <c r="A7392" s="1" t="s">
        <v>34636</v>
      </c>
      <c r="B7392" s="1" t="s">
        <v>34637</v>
      </c>
      <c r="C7392" s="1">
        <v>290482986</v>
      </c>
      <c r="D7392" t="s">
        <v>261101</v>
      </c>
      <c r="E7392" t="s">
        <v>262519</v>
      </c>
      <c r="F7392" s="1">
        <v>50</v>
      </c>
      <c r="G7392" s="1" t="s">
        <v>34638</v>
      </c>
      <c r="H7392" s="1" t="s">
        <v>34639</v>
      </c>
      <c r="I7392" s="1" t="s">
        <v>34640</v>
      </c>
    </row>
    <row r="7393" spans="1:9" x14ac:dyDescent="0.2">
      <c r="A7393" s="1" t="s">
        <v>34641</v>
      </c>
      <c r="B7393" s="1" t="s">
        <v>34642</v>
      </c>
      <c r="C7393" s="1">
        <v>290525348</v>
      </c>
      <c r="D7393" t="s">
        <v>261101</v>
      </c>
      <c r="E7393" t="s">
        <v>262507</v>
      </c>
      <c r="F7393" s="1">
        <v>19</v>
      </c>
      <c r="G7393" s="1" t="s">
        <v>34643</v>
      </c>
      <c r="H7393" s="1" t="s">
        <v>34644</v>
      </c>
      <c r="I7393" s="1" t="s">
        <v>34645</v>
      </c>
    </row>
    <row r="7394" spans="1:9" x14ac:dyDescent="0.2">
      <c r="A7394" s="1" t="s">
        <v>34646</v>
      </c>
      <c r="B7394" s="1" t="s">
        <v>34647</v>
      </c>
      <c r="C7394" s="1">
        <v>291431298</v>
      </c>
      <c r="D7394" t="s">
        <v>261101</v>
      </c>
      <c r="E7394" t="s">
        <v>262518</v>
      </c>
      <c r="F7394" s="1">
        <v>16</v>
      </c>
      <c r="G7394" s="1" t="s">
        <v>34648</v>
      </c>
      <c r="H7394" s="1" t="s">
        <v>34649</v>
      </c>
      <c r="I7394" s="1"/>
    </row>
    <row r="7395" spans="1:9" x14ac:dyDescent="0.2">
      <c r="A7395" s="1" t="s">
        <v>34650</v>
      </c>
      <c r="B7395" s="1" t="s">
        <v>34651</v>
      </c>
      <c r="C7395" s="1">
        <v>290491047</v>
      </c>
      <c r="D7395" t="s">
        <v>261101</v>
      </c>
      <c r="E7395" t="s">
        <v>261329</v>
      </c>
      <c r="F7395" s="1">
        <v>57</v>
      </c>
      <c r="G7395" s="1" t="s">
        <v>34652</v>
      </c>
      <c r="H7395" s="1" t="s">
        <v>34653</v>
      </c>
      <c r="I7395" s="1" t="s">
        <v>34654</v>
      </c>
    </row>
    <row r="7396" spans="1:9" x14ac:dyDescent="0.2">
      <c r="A7396" s="1" t="s">
        <v>34655</v>
      </c>
      <c r="B7396" s="1" t="s">
        <v>34656</v>
      </c>
      <c r="C7396" s="1">
        <v>290521729</v>
      </c>
      <c r="D7396" t="s">
        <v>262520</v>
      </c>
      <c r="E7396" t="s">
        <v>262521</v>
      </c>
      <c r="F7396" s="1">
        <v>51435</v>
      </c>
      <c r="G7396" s="1" t="s">
        <v>34657</v>
      </c>
      <c r="H7396" s="1" t="s">
        <v>34658</v>
      </c>
      <c r="I7396" s="1" t="s">
        <v>34659</v>
      </c>
    </row>
    <row r="7397" spans="1:9" x14ac:dyDescent="0.2">
      <c r="A7397" s="1" t="s">
        <v>34660</v>
      </c>
      <c r="B7397" s="1" t="s">
        <v>34661</v>
      </c>
      <c r="C7397" s="1">
        <v>291413868</v>
      </c>
      <c r="D7397" t="s">
        <v>261101</v>
      </c>
      <c r="E7397" t="s">
        <v>261329</v>
      </c>
      <c r="F7397" s="1">
        <v>8</v>
      </c>
      <c r="G7397" s="1" t="s">
        <v>34662</v>
      </c>
      <c r="H7397" s="1" t="s">
        <v>34663</v>
      </c>
      <c r="I7397" s="1"/>
    </row>
    <row r="7398" spans="1:9" x14ac:dyDescent="0.2">
      <c r="A7398" s="1" t="s">
        <v>34664</v>
      </c>
      <c r="B7398" s="1" t="s">
        <v>34665</v>
      </c>
      <c r="C7398" s="1">
        <v>290483873</v>
      </c>
      <c r="D7398" t="s">
        <v>261101</v>
      </c>
      <c r="E7398" t="s">
        <v>261329</v>
      </c>
      <c r="F7398" s="1">
        <v>56</v>
      </c>
      <c r="G7398" s="1" t="s">
        <v>34666</v>
      </c>
      <c r="H7398" s="1" t="s">
        <v>34667</v>
      </c>
      <c r="I7398" s="1" t="s">
        <v>34668</v>
      </c>
    </row>
    <row r="7399" spans="1:9" x14ac:dyDescent="0.2">
      <c r="A7399" s="1" t="s">
        <v>34669</v>
      </c>
      <c r="B7399" s="1" t="s">
        <v>34670</v>
      </c>
      <c r="C7399" s="1">
        <v>290524378</v>
      </c>
      <c r="D7399" t="s">
        <v>261101</v>
      </c>
      <c r="E7399" t="s">
        <v>261329</v>
      </c>
      <c r="F7399" s="1">
        <v>380</v>
      </c>
      <c r="G7399" s="1" t="s">
        <v>34671</v>
      </c>
      <c r="H7399" s="1" t="s">
        <v>34672</v>
      </c>
      <c r="I7399" s="1" t="s">
        <v>34673</v>
      </c>
    </row>
    <row r="7400" spans="1:9" x14ac:dyDescent="0.2">
      <c r="A7400" s="1" t="s">
        <v>34674</v>
      </c>
      <c r="B7400" s="1" t="s">
        <v>34675</v>
      </c>
      <c r="C7400" s="1">
        <v>290484054</v>
      </c>
      <c r="D7400" t="s">
        <v>261101</v>
      </c>
      <c r="E7400" t="s">
        <v>262518</v>
      </c>
      <c r="F7400" s="1">
        <v>68</v>
      </c>
      <c r="G7400" s="1" t="s">
        <v>34676</v>
      </c>
      <c r="H7400" s="1"/>
      <c r="I7400" s="1" t="s">
        <v>34677</v>
      </c>
    </row>
    <row r="7401" spans="1:9" x14ac:dyDescent="0.2">
      <c r="A7401" s="1" t="s">
        <v>34678</v>
      </c>
      <c r="B7401" s="1" t="s">
        <v>34679</v>
      </c>
      <c r="C7401" s="1">
        <v>290521409</v>
      </c>
      <c r="D7401" t="s">
        <v>261101</v>
      </c>
      <c r="E7401" t="s">
        <v>262517</v>
      </c>
      <c r="F7401" s="1">
        <v>2</v>
      </c>
      <c r="G7401" s="1" t="s">
        <v>34680</v>
      </c>
      <c r="H7401" s="1" t="s">
        <v>34681</v>
      </c>
      <c r="I7401" s="1" t="s">
        <v>34682</v>
      </c>
    </row>
    <row r="7402" spans="1:9" x14ac:dyDescent="0.2">
      <c r="A7402" s="1" t="s">
        <v>34683</v>
      </c>
      <c r="B7402" s="1" t="s">
        <v>34684</v>
      </c>
      <c r="C7402" s="1">
        <v>291443463</v>
      </c>
      <c r="D7402" t="s">
        <v>261101</v>
      </c>
      <c r="E7402" t="s">
        <v>261329</v>
      </c>
      <c r="F7402" s="1">
        <v>6</v>
      </c>
      <c r="G7402" s="1" t="s">
        <v>34685</v>
      </c>
      <c r="H7402" s="1" t="s">
        <v>34686</v>
      </c>
      <c r="I7402" s="1"/>
    </row>
    <row r="7403" spans="1:9" x14ac:dyDescent="0.2">
      <c r="A7403" s="1" t="s">
        <v>34687</v>
      </c>
      <c r="B7403" s="1" t="s">
        <v>34688</v>
      </c>
      <c r="C7403" s="1">
        <v>291427465</v>
      </c>
      <c r="D7403" t="s">
        <v>261101</v>
      </c>
      <c r="E7403" t="s">
        <v>262510</v>
      </c>
      <c r="F7403" s="1">
        <v>1</v>
      </c>
      <c r="G7403" s="1" t="s">
        <v>34689</v>
      </c>
      <c r="H7403" s="1" t="s">
        <v>34690</v>
      </c>
      <c r="I7403" s="1"/>
    </row>
    <row r="7404" spans="1:9" x14ac:dyDescent="0.2">
      <c r="A7404" s="1" t="s">
        <v>34691</v>
      </c>
      <c r="B7404" s="1" t="s">
        <v>34692</v>
      </c>
      <c r="C7404" s="1">
        <v>291442686</v>
      </c>
      <c r="D7404" t="s">
        <v>261101</v>
      </c>
      <c r="E7404" t="s">
        <v>261217</v>
      </c>
      <c r="F7404" s="1">
        <v>12</v>
      </c>
      <c r="G7404" s="1" t="s">
        <v>34693</v>
      </c>
      <c r="H7404" s="1" t="s">
        <v>34694</v>
      </c>
      <c r="I7404" s="1" t="s">
        <v>34695</v>
      </c>
    </row>
    <row r="7405" spans="1:9" x14ac:dyDescent="0.2">
      <c r="A7405" s="1" t="s">
        <v>34696</v>
      </c>
      <c r="B7405" s="1" t="s">
        <v>34697</v>
      </c>
      <c r="C7405" s="1">
        <v>283106138</v>
      </c>
      <c r="D7405" t="s">
        <v>261101</v>
      </c>
      <c r="E7405" t="s">
        <v>262507</v>
      </c>
      <c r="F7405" s="1">
        <v>31</v>
      </c>
      <c r="G7405" s="1" t="s">
        <v>34698</v>
      </c>
      <c r="H7405" s="1" t="s">
        <v>34699</v>
      </c>
      <c r="I7405" s="1"/>
    </row>
    <row r="7406" spans="1:9" x14ac:dyDescent="0.2">
      <c r="A7406" s="1" t="s">
        <v>34700</v>
      </c>
      <c r="B7406" s="1" t="s">
        <v>34701</v>
      </c>
      <c r="C7406" s="1">
        <v>291424321</v>
      </c>
      <c r="D7406" t="s">
        <v>262523</v>
      </c>
      <c r="E7406" t="s">
        <v>262524</v>
      </c>
      <c r="F7406" s="1">
        <v>15</v>
      </c>
      <c r="G7406" s="1" t="s">
        <v>34702</v>
      </c>
      <c r="H7406" s="1" t="s">
        <v>34703</v>
      </c>
      <c r="I7406" s="1" t="s">
        <v>34704</v>
      </c>
    </row>
    <row r="7407" spans="1:9" x14ac:dyDescent="0.2">
      <c r="A7407" s="1" t="s">
        <v>34705</v>
      </c>
      <c r="B7407" s="1" t="s">
        <v>34706</v>
      </c>
      <c r="C7407" s="1">
        <v>291427881</v>
      </c>
      <c r="D7407" t="s">
        <v>261101</v>
      </c>
      <c r="E7407" t="s">
        <v>262516</v>
      </c>
      <c r="F7407" s="1">
        <v>6</v>
      </c>
      <c r="G7407" s="1" t="s">
        <v>34707</v>
      </c>
      <c r="H7407" s="1" t="s">
        <v>34708</v>
      </c>
      <c r="I7407" s="1"/>
    </row>
    <row r="7408" spans="1:9" x14ac:dyDescent="0.2">
      <c r="A7408" s="1" t="s">
        <v>34709</v>
      </c>
      <c r="B7408" s="1" t="s">
        <v>34710</v>
      </c>
      <c r="C7408" s="1">
        <v>291035094</v>
      </c>
      <c r="D7408" t="s">
        <v>261101</v>
      </c>
      <c r="E7408" t="s">
        <v>261329</v>
      </c>
      <c r="F7408" s="1">
        <v>90</v>
      </c>
      <c r="G7408" s="1" t="s">
        <v>34711</v>
      </c>
      <c r="H7408" s="1" t="s">
        <v>34712</v>
      </c>
      <c r="I7408" s="1" t="s">
        <v>34713</v>
      </c>
    </row>
    <row r="7409" spans="1:9" x14ac:dyDescent="0.2">
      <c r="A7409" s="1" t="s">
        <v>34714</v>
      </c>
      <c r="B7409" s="1" t="s">
        <v>34715</v>
      </c>
      <c r="C7409" s="1">
        <v>290486319</v>
      </c>
      <c r="D7409" t="s">
        <v>262525</v>
      </c>
      <c r="E7409" t="s">
        <v>262526</v>
      </c>
      <c r="F7409" s="1">
        <v>14</v>
      </c>
      <c r="G7409" s="1" t="s">
        <v>34716</v>
      </c>
      <c r="H7409" s="1" t="s">
        <v>34717</v>
      </c>
      <c r="I7409" s="1" t="s">
        <v>34718</v>
      </c>
    </row>
    <row r="7410" spans="1:9" x14ac:dyDescent="0.2">
      <c r="A7410" s="1" t="s">
        <v>34719</v>
      </c>
      <c r="B7410" s="1" t="s">
        <v>34720</v>
      </c>
      <c r="C7410" s="1">
        <v>290482140</v>
      </c>
      <c r="D7410" t="s">
        <v>261101</v>
      </c>
      <c r="E7410" t="s">
        <v>262517</v>
      </c>
      <c r="F7410" s="1">
        <v>935</v>
      </c>
      <c r="G7410" s="1" t="s">
        <v>34721</v>
      </c>
      <c r="H7410" s="1" t="s">
        <v>34722</v>
      </c>
      <c r="I7410" s="1" t="s">
        <v>34723</v>
      </c>
    </row>
    <row r="7411" spans="1:9" x14ac:dyDescent="0.2">
      <c r="A7411" s="1" t="s">
        <v>34724</v>
      </c>
      <c r="B7411" s="1" t="s">
        <v>34725</v>
      </c>
      <c r="C7411" s="1">
        <v>290485854</v>
      </c>
      <c r="D7411" t="s">
        <v>261101</v>
      </c>
      <c r="E7411" t="s">
        <v>262516</v>
      </c>
      <c r="F7411" s="1">
        <v>19</v>
      </c>
      <c r="G7411" s="1" t="s">
        <v>34726</v>
      </c>
      <c r="H7411" s="1" t="s">
        <v>34727</v>
      </c>
      <c r="I7411" s="1"/>
    </row>
    <row r="7412" spans="1:9" x14ac:dyDescent="0.2">
      <c r="A7412" s="1" t="s">
        <v>34728</v>
      </c>
      <c r="B7412" s="1" t="s">
        <v>34729</v>
      </c>
      <c r="C7412" s="1">
        <v>291414895</v>
      </c>
      <c r="D7412" t="s">
        <v>261101</v>
      </c>
      <c r="E7412" t="s">
        <v>262514</v>
      </c>
      <c r="F7412" s="1">
        <v>8</v>
      </c>
      <c r="G7412" s="1" t="s">
        <v>34730</v>
      </c>
      <c r="H7412" s="1" t="s">
        <v>34731</v>
      </c>
      <c r="I7412" s="1" t="s">
        <v>34732</v>
      </c>
    </row>
    <row r="7413" spans="1:9" x14ac:dyDescent="0.2">
      <c r="A7413" s="1" t="s">
        <v>34733</v>
      </c>
      <c r="B7413" s="1" t="s">
        <v>34734</v>
      </c>
      <c r="C7413" s="1">
        <v>291419184</v>
      </c>
      <c r="D7413" t="s">
        <v>261101</v>
      </c>
      <c r="E7413" t="s">
        <v>262511</v>
      </c>
      <c r="F7413" s="1">
        <v>12</v>
      </c>
      <c r="G7413" s="1" t="s">
        <v>34735</v>
      </c>
      <c r="H7413" s="1" t="s">
        <v>34736</v>
      </c>
      <c r="I7413" s="1" t="s">
        <v>34737</v>
      </c>
    </row>
    <row r="7414" spans="1:9" x14ac:dyDescent="0.2">
      <c r="A7414" s="1" t="s">
        <v>24493</v>
      </c>
      <c r="B7414" s="1" t="s">
        <v>34738</v>
      </c>
      <c r="C7414" s="1">
        <v>291418477</v>
      </c>
      <c r="D7414" t="s">
        <v>261101</v>
      </c>
      <c r="E7414" t="s">
        <v>262527</v>
      </c>
      <c r="F7414" s="1">
        <v>64</v>
      </c>
      <c r="G7414" s="1" t="s">
        <v>34739</v>
      </c>
      <c r="H7414" s="1" t="s">
        <v>34740</v>
      </c>
      <c r="I7414" s="1" t="s">
        <v>34741</v>
      </c>
    </row>
    <row r="7415" spans="1:9" x14ac:dyDescent="0.2">
      <c r="A7415" s="1" t="s">
        <v>34742</v>
      </c>
      <c r="B7415" s="1" t="s">
        <v>34743</v>
      </c>
      <c r="C7415" s="1">
        <v>290488815</v>
      </c>
      <c r="D7415" t="s">
        <v>261101</v>
      </c>
      <c r="E7415" t="s">
        <v>262528</v>
      </c>
      <c r="F7415" s="1">
        <v>6</v>
      </c>
      <c r="G7415" s="1" t="s">
        <v>34744</v>
      </c>
      <c r="H7415" s="1" t="s">
        <v>34745</v>
      </c>
      <c r="I7415" s="1" t="s">
        <v>34746</v>
      </c>
    </row>
    <row r="7416" spans="1:9" x14ac:dyDescent="0.2">
      <c r="A7416" s="1" t="s">
        <v>34747</v>
      </c>
      <c r="B7416" s="1" t="s">
        <v>34748</v>
      </c>
      <c r="C7416" s="1">
        <v>290489906</v>
      </c>
      <c r="D7416" t="s">
        <v>261101</v>
      </c>
      <c r="E7416" t="s">
        <v>262518</v>
      </c>
      <c r="F7416" s="1">
        <v>105</v>
      </c>
      <c r="G7416" s="1" t="s">
        <v>34749</v>
      </c>
      <c r="H7416" s="1" t="s">
        <v>34750</v>
      </c>
      <c r="I7416" s="1" t="s">
        <v>34751</v>
      </c>
    </row>
    <row r="7417" spans="1:9" x14ac:dyDescent="0.2">
      <c r="A7417" s="1" t="s">
        <v>34752</v>
      </c>
      <c r="B7417" s="1" t="s">
        <v>34753</v>
      </c>
      <c r="C7417" s="1">
        <v>290482396</v>
      </c>
      <c r="D7417" t="s">
        <v>261101</v>
      </c>
      <c r="E7417" t="s">
        <v>262518</v>
      </c>
      <c r="F7417" s="1">
        <v>14</v>
      </c>
      <c r="G7417" s="1" t="s">
        <v>34754</v>
      </c>
      <c r="H7417" s="1" t="s">
        <v>34755</v>
      </c>
      <c r="I7417" s="1" t="s">
        <v>34756</v>
      </c>
    </row>
    <row r="7418" spans="1:9" x14ac:dyDescent="0.2">
      <c r="A7418" s="1" t="s">
        <v>34757</v>
      </c>
      <c r="B7418" s="1" t="s">
        <v>34758</v>
      </c>
      <c r="C7418" s="1">
        <v>290482096</v>
      </c>
      <c r="D7418" t="s">
        <v>261101</v>
      </c>
      <c r="E7418" t="s">
        <v>261329</v>
      </c>
      <c r="F7418" s="1">
        <v>36</v>
      </c>
      <c r="G7418" s="1" t="s">
        <v>34759</v>
      </c>
      <c r="H7418" s="1" t="s">
        <v>34760</v>
      </c>
      <c r="I7418" s="1"/>
    </row>
    <row r="7419" spans="1:9" x14ac:dyDescent="0.2">
      <c r="A7419" s="1" t="s">
        <v>34761</v>
      </c>
      <c r="B7419" s="1" t="s">
        <v>34762</v>
      </c>
      <c r="C7419" s="1">
        <v>291425475</v>
      </c>
      <c r="D7419" t="s">
        <v>261101</v>
      </c>
      <c r="E7419" t="s">
        <v>262514</v>
      </c>
      <c r="F7419" s="1">
        <v>5</v>
      </c>
      <c r="G7419" s="1" t="s">
        <v>34763</v>
      </c>
      <c r="H7419" s="1" t="s">
        <v>34764</v>
      </c>
      <c r="I7419" s="1" t="s">
        <v>34765</v>
      </c>
    </row>
    <row r="7420" spans="1:9" x14ac:dyDescent="0.2">
      <c r="A7420" s="1" t="s">
        <v>34766</v>
      </c>
      <c r="B7420" s="1" t="s">
        <v>34767</v>
      </c>
      <c r="C7420" s="1">
        <v>290486443</v>
      </c>
      <c r="D7420" t="s">
        <v>261101</v>
      </c>
      <c r="E7420" t="s">
        <v>262516</v>
      </c>
      <c r="F7420" s="1">
        <v>4</v>
      </c>
      <c r="G7420" s="1" t="s">
        <v>34768</v>
      </c>
      <c r="H7420" s="1" t="s">
        <v>34769</v>
      </c>
      <c r="I7420" s="1" t="s">
        <v>34770</v>
      </c>
    </row>
    <row r="7421" spans="1:9" x14ac:dyDescent="0.2">
      <c r="A7421" s="1" t="s">
        <v>34771</v>
      </c>
      <c r="B7421" s="1" t="s">
        <v>34772</v>
      </c>
      <c r="C7421" s="1">
        <v>291417084</v>
      </c>
      <c r="D7421" t="s">
        <v>261101</v>
      </c>
      <c r="E7421" t="s">
        <v>262507</v>
      </c>
      <c r="F7421" s="1">
        <v>59</v>
      </c>
      <c r="G7421" s="1" t="s">
        <v>34773</v>
      </c>
      <c r="H7421" s="1" t="s">
        <v>34774</v>
      </c>
      <c r="I7421" s="1"/>
    </row>
    <row r="7422" spans="1:9" x14ac:dyDescent="0.2">
      <c r="A7422" s="1" t="s">
        <v>34775</v>
      </c>
      <c r="B7422" s="1" t="s">
        <v>34776</v>
      </c>
      <c r="C7422" s="1">
        <v>290521468</v>
      </c>
      <c r="D7422" t="s">
        <v>261101</v>
      </c>
      <c r="E7422" t="s">
        <v>262528</v>
      </c>
      <c r="F7422" s="1">
        <v>4</v>
      </c>
      <c r="G7422" s="1" t="s">
        <v>34777</v>
      </c>
      <c r="H7422" s="1" t="s">
        <v>34778</v>
      </c>
      <c r="I7422" s="1" t="s">
        <v>34777</v>
      </c>
    </row>
    <row r="7423" spans="1:9" x14ac:dyDescent="0.2">
      <c r="A7423" s="1" t="s">
        <v>34779</v>
      </c>
      <c r="B7423" s="1" t="s">
        <v>34780</v>
      </c>
      <c r="C7423" s="1">
        <v>291443079</v>
      </c>
      <c r="D7423" t="s">
        <v>261101</v>
      </c>
      <c r="E7423" t="s">
        <v>262529</v>
      </c>
      <c r="F7423" s="1">
        <v>1</v>
      </c>
      <c r="G7423" s="1" t="s">
        <v>34781</v>
      </c>
      <c r="H7423" s="1" t="s">
        <v>34782</v>
      </c>
      <c r="I7423" s="1" t="s">
        <v>34783</v>
      </c>
    </row>
    <row r="7424" spans="1:9" x14ac:dyDescent="0.2">
      <c r="A7424" s="1" t="s">
        <v>34784</v>
      </c>
      <c r="B7424" s="1" t="s">
        <v>34785</v>
      </c>
      <c r="C7424" s="1">
        <v>290521390</v>
      </c>
      <c r="D7424" t="s">
        <v>261101</v>
      </c>
      <c r="E7424" t="s">
        <v>262514</v>
      </c>
      <c r="F7424" s="1">
        <v>5</v>
      </c>
      <c r="G7424" s="1" t="s">
        <v>34786</v>
      </c>
      <c r="H7424" s="1" t="s">
        <v>34787</v>
      </c>
      <c r="I7424" s="1" t="s">
        <v>34788</v>
      </c>
    </row>
    <row r="7425" spans="1:9" x14ac:dyDescent="0.2">
      <c r="A7425" s="1" t="s">
        <v>34789</v>
      </c>
      <c r="B7425" s="1" t="s">
        <v>34790</v>
      </c>
      <c r="C7425" s="1">
        <v>291434459</v>
      </c>
      <c r="D7425" t="s">
        <v>261101</v>
      </c>
      <c r="E7425" t="s">
        <v>262530</v>
      </c>
      <c r="F7425" s="1">
        <v>529</v>
      </c>
      <c r="G7425" s="1" t="s">
        <v>34791</v>
      </c>
      <c r="H7425" s="1" t="s">
        <v>34792</v>
      </c>
      <c r="I7425" s="1" t="s">
        <v>34793</v>
      </c>
    </row>
    <row r="7426" spans="1:9" x14ac:dyDescent="0.2">
      <c r="A7426" s="1" t="s">
        <v>34794</v>
      </c>
      <c r="B7426" s="1" t="s">
        <v>34795</v>
      </c>
      <c r="C7426" s="1">
        <v>290521445</v>
      </c>
      <c r="D7426" t="s">
        <v>261101</v>
      </c>
      <c r="E7426" t="s">
        <v>261217</v>
      </c>
      <c r="F7426" s="1">
        <v>32</v>
      </c>
      <c r="G7426" s="1" t="s">
        <v>34796</v>
      </c>
      <c r="H7426" s="1" t="s">
        <v>34797</v>
      </c>
      <c r="I7426" s="1" t="s">
        <v>34798</v>
      </c>
    </row>
    <row r="7427" spans="1:9" x14ac:dyDescent="0.2">
      <c r="A7427" s="1" t="s">
        <v>34799</v>
      </c>
      <c r="B7427" s="1" t="s">
        <v>34800</v>
      </c>
      <c r="C7427" s="1">
        <v>283481208</v>
      </c>
      <c r="D7427" t="s">
        <v>261101</v>
      </c>
      <c r="E7427" t="s">
        <v>261329</v>
      </c>
      <c r="F7427" s="1">
        <v>115</v>
      </c>
      <c r="G7427" s="1" t="s">
        <v>34801</v>
      </c>
      <c r="H7427" s="1" t="s">
        <v>34802</v>
      </c>
      <c r="I7427" s="1" t="s">
        <v>34803</v>
      </c>
    </row>
    <row r="7428" spans="1:9" x14ac:dyDescent="0.2">
      <c r="A7428" s="1" t="s">
        <v>34804</v>
      </c>
      <c r="B7428" s="1" t="s">
        <v>34805</v>
      </c>
      <c r="C7428" s="1">
        <v>290485268</v>
      </c>
      <c r="D7428" t="s">
        <v>261101</v>
      </c>
      <c r="E7428" t="s">
        <v>261329</v>
      </c>
      <c r="F7428" s="1">
        <v>42</v>
      </c>
      <c r="G7428" s="1" t="s">
        <v>34806</v>
      </c>
      <c r="H7428" s="1" t="s">
        <v>34807</v>
      </c>
      <c r="I7428" s="1" t="s">
        <v>34808</v>
      </c>
    </row>
    <row r="7429" spans="1:9" x14ac:dyDescent="0.2">
      <c r="A7429" s="1" t="s">
        <v>34809</v>
      </c>
      <c r="B7429" s="1" t="s">
        <v>34810</v>
      </c>
      <c r="C7429" s="1">
        <v>290524895</v>
      </c>
      <c r="D7429" t="s">
        <v>261101</v>
      </c>
      <c r="E7429" t="s">
        <v>262514</v>
      </c>
      <c r="F7429" s="1">
        <v>2</v>
      </c>
      <c r="G7429" s="1" t="s">
        <v>34811</v>
      </c>
      <c r="H7429" s="1" t="s">
        <v>34812</v>
      </c>
      <c r="I7429" s="1" t="s">
        <v>34813</v>
      </c>
    </row>
    <row r="7430" spans="1:9" x14ac:dyDescent="0.2">
      <c r="A7430" s="1" t="s">
        <v>34814</v>
      </c>
      <c r="B7430" s="1" t="s">
        <v>34815</v>
      </c>
      <c r="C7430" s="1">
        <v>290492181</v>
      </c>
      <c r="D7430" t="s">
        <v>261101</v>
      </c>
      <c r="E7430" t="s">
        <v>262530</v>
      </c>
      <c r="F7430" s="1">
        <v>20</v>
      </c>
      <c r="G7430" s="1" t="s">
        <v>34816</v>
      </c>
      <c r="H7430" s="1" t="s">
        <v>34817</v>
      </c>
      <c r="I7430" s="1" t="s">
        <v>34818</v>
      </c>
    </row>
    <row r="7431" spans="1:9" x14ac:dyDescent="0.2">
      <c r="A7431" s="1" t="s">
        <v>34819</v>
      </c>
      <c r="B7431" s="1" t="s">
        <v>34820</v>
      </c>
      <c r="C7431" s="1">
        <v>291445046</v>
      </c>
      <c r="D7431" t="s">
        <v>261101</v>
      </c>
      <c r="E7431" t="s">
        <v>262514</v>
      </c>
      <c r="F7431" s="1">
        <v>27</v>
      </c>
      <c r="G7431" s="1" t="s">
        <v>34821</v>
      </c>
      <c r="H7431" s="1" t="s">
        <v>34822</v>
      </c>
      <c r="I7431" s="1"/>
    </row>
    <row r="7432" spans="1:9" x14ac:dyDescent="0.2">
      <c r="A7432" s="1" t="s">
        <v>34823</v>
      </c>
      <c r="B7432" s="1" t="s">
        <v>34824</v>
      </c>
      <c r="C7432" s="1">
        <v>290492522</v>
      </c>
      <c r="D7432" t="s">
        <v>261101</v>
      </c>
      <c r="E7432" t="s">
        <v>262517</v>
      </c>
      <c r="F7432" s="1">
        <v>2</v>
      </c>
      <c r="G7432" s="1" t="s">
        <v>34825</v>
      </c>
      <c r="H7432" s="1" t="s">
        <v>34826</v>
      </c>
      <c r="I7432" s="1" t="s">
        <v>34827</v>
      </c>
    </row>
    <row r="7433" spans="1:9" x14ac:dyDescent="0.2">
      <c r="A7433" s="1" t="s">
        <v>34828</v>
      </c>
      <c r="B7433" s="1" t="s">
        <v>34829</v>
      </c>
      <c r="C7433" s="1">
        <v>290490359</v>
      </c>
      <c r="D7433" t="s">
        <v>261101</v>
      </c>
      <c r="E7433" t="s">
        <v>262507</v>
      </c>
      <c r="F7433" s="1">
        <v>2</v>
      </c>
      <c r="G7433" s="1" t="s">
        <v>34830</v>
      </c>
      <c r="H7433" s="1" t="s">
        <v>34831</v>
      </c>
      <c r="I7433" s="1" t="s">
        <v>34832</v>
      </c>
    </row>
    <row r="7434" spans="1:9" x14ac:dyDescent="0.2">
      <c r="A7434" s="1" t="s">
        <v>34833</v>
      </c>
      <c r="B7434" s="1" t="s">
        <v>34834</v>
      </c>
      <c r="C7434" s="1">
        <v>290490474</v>
      </c>
      <c r="D7434" t="s">
        <v>261101</v>
      </c>
      <c r="E7434" t="s">
        <v>262507</v>
      </c>
      <c r="F7434" s="1">
        <v>20</v>
      </c>
      <c r="G7434" s="1" t="s">
        <v>34835</v>
      </c>
      <c r="H7434" s="1" t="s">
        <v>34836</v>
      </c>
      <c r="I7434" s="1" t="s">
        <v>34837</v>
      </c>
    </row>
    <row r="7435" spans="1:9" x14ac:dyDescent="0.2">
      <c r="A7435" s="1" t="s">
        <v>34838</v>
      </c>
      <c r="B7435" s="1" t="s">
        <v>34839</v>
      </c>
      <c r="C7435" s="1">
        <v>291419840</v>
      </c>
      <c r="D7435" t="s">
        <v>261101</v>
      </c>
      <c r="E7435" t="s">
        <v>261329</v>
      </c>
      <c r="F7435" s="1">
        <v>9</v>
      </c>
      <c r="G7435" s="1" t="s">
        <v>34840</v>
      </c>
      <c r="H7435" s="1" t="s">
        <v>34841</v>
      </c>
      <c r="I7435" s="1" t="s">
        <v>34842</v>
      </c>
    </row>
    <row r="7436" spans="1:9" x14ac:dyDescent="0.2">
      <c r="A7436" s="1" t="s">
        <v>34843</v>
      </c>
      <c r="B7436" s="1" t="s">
        <v>34844</v>
      </c>
      <c r="C7436" s="1">
        <v>290488365</v>
      </c>
      <c r="D7436" t="s">
        <v>261151</v>
      </c>
      <c r="E7436" t="s">
        <v>262531</v>
      </c>
      <c r="F7436" s="1">
        <v>2</v>
      </c>
      <c r="G7436" s="1" t="s">
        <v>34845</v>
      </c>
      <c r="H7436" s="1" t="s">
        <v>34846</v>
      </c>
      <c r="I7436" s="1"/>
    </row>
    <row r="7437" spans="1:9" x14ac:dyDescent="0.2">
      <c r="A7437" s="1" t="s">
        <v>34847</v>
      </c>
      <c r="B7437" s="1" t="s">
        <v>34848</v>
      </c>
      <c r="C7437" s="1">
        <v>290489166</v>
      </c>
      <c r="D7437" t="s">
        <v>262520</v>
      </c>
      <c r="E7437" t="s">
        <v>262532</v>
      </c>
      <c r="F7437" s="1">
        <v>1190</v>
      </c>
      <c r="G7437" s="1" t="s">
        <v>34849</v>
      </c>
      <c r="H7437" s="1" t="s">
        <v>34850</v>
      </c>
      <c r="I7437" s="1" t="s">
        <v>34851</v>
      </c>
    </row>
    <row r="7438" spans="1:9" x14ac:dyDescent="0.2">
      <c r="A7438" s="1" t="s">
        <v>34852</v>
      </c>
      <c r="B7438" s="1" t="s">
        <v>34853</v>
      </c>
      <c r="C7438" s="1">
        <v>291427238</v>
      </c>
      <c r="D7438" t="s">
        <v>261101</v>
      </c>
      <c r="E7438" t="s">
        <v>262517</v>
      </c>
      <c r="F7438" s="1">
        <v>2</v>
      </c>
      <c r="G7438" s="1" t="s">
        <v>34854</v>
      </c>
      <c r="H7438" s="1" t="s">
        <v>34855</v>
      </c>
      <c r="I7438" s="1"/>
    </row>
    <row r="7439" spans="1:9" x14ac:dyDescent="0.2">
      <c r="A7439" s="1" t="s">
        <v>34856</v>
      </c>
      <c r="B7439" s="1" t="s">
        <v>34857</v>
      </c>
      <c r="C7439" s="1">
        <v>291416978</v>
      </c>
      <c r="D7439" t="s">
        <v>261101</v>
      </c>
      <c r="E7439" t="s">
        <v>262518</v>
      </c>
      <c r="F7439" s="1">
        <v>26</v>
      </c>
      <c r="G7439" s="1" t="s">
        <v>34858</v>
      </c>
      <c r="H7439" s="1" t="s">
        <v>34859</v>
      </c>
      <c r="I7439" s="1"/>
    </row>
    <row r="7440" spans="1:9" x14ac:dyDescent="0.2">
      <c r="A7440" s="1" t="s">
        <v>34860</v>
      </c>
      <c r="B7440" s="1" t="s">
        <v>34861</v>
      </c>
      <c r="C7440" s="1">
        <v>290521139</v>
      </c>
      <c r="D7440" t="s">
        <v>261101</v>
      </c>
      <c r="E7440" t="s">
        <v>262517</v>
      </c>
      <c r="F7440" s="1">
        <v>42</v>
      </c>
      <c r="G7440" s="1" t="s">
        <v>34862</v>
      </c>
      <c r="H7440" s="1" t="s">
        <v>34863</v>
      </c>
      <c r="I7440" s="1"/>
    </row>
    <row r="7441" spans="1:9" x14ac:dyDescent="0.2">
      <c r="A7441" s="1" t="s">
        <v>34864</v>
      </c>
      <c r="B7441" s="1" t="s">
        <v>34865</v>
      </c>
      <c r="C7441" s="1">
        <v>290521376</v>
      </c>
      <c r="D7441" t="s">
        <v>261101</v>
      </c>
      <c r="E7441" t="s">
        <v>262507</v>
      </c>
      <c r="F7441" s="1">
        <v>1</v>
      </c>
      <c r="G7441" s="1" t="s">
        <v>34866</v>
      </c>
      <c r="H7441" s="1" t="s">
        <v>34867</v>
      </c>
      <c r="I7441" s="1"/>
    </row>
    <row r="7442" spans="1:9" x14ac:dyDescent="0.2">
      <c r="A7442" s="1" t="s">
        <v>34868</v>
      </c>
      <c r="B7442" s="1" t="s">
        <v>34869</v>
      </c>
      <c r="C7442" s="1">
        <v>290489936</v>
      </c>
      <c r="D7442" t="s">
        <v>261221</v>
      </c>
      <c r="E7442" t="s">
        <v>262533</v>
      </c>
      <c r="F7442" s="1">
        <v>16</v>
      </c>
      <c r="G7442" s="1" t="s">
        <v>34870</v>
      </c>
      <c r="H7442" s="1" t="s">
        <v>34871</v>
      </c>
      <c r="I7442" s="1" t="s">
        <v>34872</v>
      </c>
    </row>
    <row r="7443" spans="1:9" x14ac:dyDescent="0.2">
      <c r="A7443" s="1" t="s">
        <v>34873</v>
      </c>
      <c r="B7443" s="1" t="s">
        <v>34874</v>
      </c>
      <c r="C7443" s="1">
        <v>289779805</v>
      </c>
      <c r="D7443" t="s">
        <v>261101</v>
      </c>
      <c r="E7443" t="s">
        <v>262507</v>
      </c>
      <c r="F7443" s="1">
        <v>1</v>
      </c>
      <c r="G7443" s="1"/>
      <c r="H7443" s="1" t="s">
        <v>34875</v>
      </c>
      <c r="I7443" s="1"/>
    </row>
    <row r="7444" spans="1:9" x14ac:dyDescent="0.2">
      <c r="A7444" s="1" t="s">
        <v>34876</v>
      </c>
      <c r="B7444" s="1" t="s">
        <v>34877</v>
      </c>
      <c r="C7444" s="1">
        <v>291035175</v>
      </c>
      <c r="D7444" t="s">
        <v>261101</v>
      </c>
      <c r="E7444" t="s">
        <v>262518</v>
      </c>
      <c r="F7444" s="1">
        <v>1</v>
      </c>
      <c r="G7444" s="1" t="s">
        <v>34878</v>
      </c>
      <c r="H7444" s="1" t="s">
        <v>34879</v>
      </c>
      <c r="I7444" s="1"/>
    </row>
    <row r="7445" spans="1:9" x14ac:dyDescent="0.2">
      <c r="A7445" s="1" t="s">
        <v>34880</v>
      </c>
      <c r="B7445" s="1" t="s">
        <v>34881</v>
      </c>
      <c r="C7445" s="1">
        <v>290524363</v>
      </c>
      <c r="D7445" t="s">
        <v>261101</v>
      </c>
      <c r="E7445" t="s">
        <v>262530</v>
      </c>
      <c r="F7445" s="1">
        <v>4</v>
      </c>
      <c r="G7445" s="1" t="s">
        <v>34882</v>
      </c>
      <c r="H7445" s="1" t="s">
        <v>34883</v>
      </c>
      <c r="I7445" s="1" t="s">
        <v>34884</v>
      </c>
    </row>
    <row r="7446" spans="1:9" x14ac:dyDescent="0.2">
      <c r="A7446" s="1" t="s">
        <v>34885</v>
      </c>
      <c r="B7446" s="1" t="s">
        <v>34886</v>
      </c>
      <c r="C7446" s="1">
        <v>290490333</v>
      </c>
      <c r="D7446" t="s">
        <v>261101</v>
      </c>
      <c r="E7446" t="s">
        <v>262507</v>
      </c>
      <c r="F7446" s="1">
        <v>1</v>
      </c>
      <c r="G7446" s="1" t="s">
        <v>34887</v>
      </c>
      <c r="H7446" s="1" t="s">
        <v>34888</v>
      </c>
      <c r="I7446" s="1"/>
    </row>
    <row r="7447" spans="1:9" x14ac:dyDescent="0.2">
      <c r="A7447" s="1" t="s">
        <v>34889</v>
      </c>
      <c r="B7447" s="1" t="s">
        <v>34890</v>
      </c>
      <c r="C7447" s="1">
        <v>290524684</v>
      </c>
      <c r="D7447" t="s">
        <v>262520</v>
      </c>
      <c r="E7447" t="s">
        <v>262535</v>
      </c>
      <c r="F7447" s="1">
        <v>2</v>
      </c>
      <c r="G7447" s="1" t="s">
        <v>34891</v>
      </c>
      <c r="H7447" s="1" t="s">
        <v>34892</v>
      </c>
      <c r="I7447" s="1"/>
    </row>
    <row r="7448" spans="1:9" x14ac:dyDescent="0.2">
      <c r="A7448" s="1" t="s">
        <v>34893</v>
      </c>
      <c r="B7448" s="1" t="s">
        <v>34894</v>
      </c>
      <c r="C7448" s="1">
        <v>290483333</v>
      </c>
      <c r="D7448" t="s">
        <v>261101</v>
      </c>
      <c r="E7448" t="s">
        <v>262518</v>
      </c>
      <c r="F7448" s="1">
        <v>61</v>
      </c>
      <c r="G7448" s="1" t="s">
        <v>34895</v>
      </c>
      <c r="H7448" s="1" t="s">
        <v>34896</v>
      </c>
      <c r="I7448" s="1" t="s">
        <v>34897</v>
      </c>
    </row>
    <row r="7449" spans="1:9" x14ac:dyDescent="0.2">
      <c r="A7449" s="1" t="s">
        <v>34898</v>
      </c>
      <c r="B7449" s="1" t="s">
        <v>34899</v>
      </c>
      <c r="C7449" s="1">
        <v>291034772</v>
      </c>
      <c r="D7449" t="s">
        <v>261101</v>
      </c>
      <c r="E7449" t="s">
        <v>262514</v>
      </c>
      <c r="F7449" s="1">
        <v>9</v>
      </c>
      <c r="G7449" s="1" t="s">
        <v>34900</v>
      </c>
      <c r="H7449" s="1" t="s">
        <v>34901</v>
      </c>
      <c r="I7449" s="1"/>
    </row>
    <row r="7450" spans="1:9" x14ac:dyDescent="0.2">
      <c r="A7450" s="1" t="s">
        <v>34903</v>
      </c>
      <c r="B7450" s="1" t="s">
        <v>34904</v>
      </c>
      <c r="C7450" s="1">
        <v>291431907</v>
      </c>
      <c r="D7450" t="s">
        <v>261101</v>
      </c>
      <c r="E7450" t="s">
        <v>262518</v>
      </c>
      <c r="F7450" s="1">
        <v>152</v>
      </c>
      <c r="G7450" s="1" t="s">
        <v>34905</v>
      </c>
      <c r="H7450" s="1" t="s">
        <v>34906</v>
      </c>
      <c r="I7450" s="1"/>
    </row>
    <row r="7451" spans="1:9" x14ac:dyDescent="0.2">
      <c r="A7451" s="1" t="s">
        <v>34907</v>
      </c>
      <c r="B7451" s="1" t="s">
        <v>34908</v>
      </c>
      <c r="C7451" s="1">
        <v>290482896</v>
      </c>
      <c r="D7451" t="s">
        <v>261101</v>
      </c>
      <c r="E7451" t="s">
        <v>262522</v>
      </c>
      <c r="F7451" s="1">
        <v>156</v>
      </c>
      <c r="G7451" s="1" t="s">
        <v>34909</v>
      </c>
      <c r="H7451" s="1" t="s">
        <v>34910</v>
      </c>
      <c r="I7451" s="1" t="s">
        <v>34911</v>
      </c>
    </row>
    <row r="7452" spans="1:9" x14ac:dyDescent="0.2">
      <c r="A7452" s="1" t="s">
        <v>34912</v>
      </c>
      <c r="B7452" s="1" t="s">
        <v>34913</v>
      </c>
      <c r="C7452" s="1">
        <v>290485647</v>
      </c>
      <c r="D7452" t="s">
        <v>261101</v>
      </c>
      <c r="E7452" t="s">
        <v>261329</v>
      </c>
      <c r="F7452" s="1">
        <v>358</v>
      </c>
      <c r="G7452" s="1" t="s">
        <v>34914</v>
      </c>
      <c r="H7452" s="1" t="s">
        <v>34915</v>
      </c>
      <c r="I7452" s="1" t="s">
        <v>34916</v>
      </c>
    </row>
    <row r="7453" spans="1:9" x14ac:dyDescent="0.2">
      <c r="A7453" s="1" t="s">
        <v>34917</v>
      </c>
      <c r="B7453" s="1" t="s">
        <v>34918</v>
      </c>
      <c r="C7453" s="1">
        <v>290488956</v>
      </c>
      <c r="D7453" t="s">
        <v>261151</v>
      </c>
      <c r="E7453" t="s">
        <v>262531</v>
      </c>
      <c r="F7453" s="1">
        <v>15</v>
      </c>
      <c r="G7453" s="1" t="s">
        <v>34919</v>
      </c>
      <c r="H7453" s="1" t="s">
        <v>34920</v>
      </c>
      <c r="I7453" s="1" t="s">
        <v>34921</v>
      </c>
    </row>
    <row r="7454" spans="1:9" x14ac:dyDescent="0.2">
      <c r="A7454" s="1" t="s">
        <v>34922</v>
      </c>
      <c r="B7454" s="1" t="s">
        <v>34923</v>
      </c>
      <c r="C7454" s="1">
        <v>291420952</v>
      </c>
      <c r="D7454" t="s">
        <v>261101</v>
      </c>
      <c r="E7454" t="s">
        <v>262519</v>
      </c>
      <c r="F7454" s="1">
        <v>4</v>
      </c>
      <c r="G7454" s="1" t="s">
        <v>34924</v>
      </c>
      <c r="H7454" s="1" t="s">
        <v>34925</v>
      </c>
      <c r="I7454" s="1" t="s">
        <v>34926</v>
      </c>
    </row>
    <row r="7455" spans="1:9" x14ac:dyDescent="0.2">
      <c r="A7455" s="1" t="s">
        <v>34927</v>
      </c>
      <c r="B7455" s="1" t="s">
        <v>34928</v>
      </c>
      <c r="C7455" s="1">
        <v>291417430</v>
      </c>
      <c r="D7455" t="s">
        <v>261101</v>
      </c>
      <c r="E7455" t="s">
        <v>262517</v>
      </c>
      <c r="F7455" s="1">
        <v>2</v>
      </c>
      <c r="G7455" s="1" t="s">
        <v>34929</v>
      </c>
      <c r="H7455" s="1" t="s">
        <v>34930</v>
      </c>
      <c r="I7455" s="1" t="s">
        <v>34931</v>
      </c>
    </row>
    <row r="7456" spans="1:9" x14ac:dyDescent="0.2">
      <c r="A7456" s="1" t="s">
        <v>34932</v>
      </c>
      <c r="B7456" s="1" t="s">
        <v>34933</v>
      </c>
      <c r="C7456" s="1">
        <v>289779809</v>
      </c>
      <c r="D7456" t="s">
        <v>261101</v>
      </c>
      <c r="E7456" t="s">
        <v>262514</v>
      </c>
      <c r="F7456" s="1">
        <v>2</v>
      </c>
      <c r="G7456" s="1" t="s">
        <v>34934</v>
      </c>
      <c r="H7456" s="1" t="s">
        <v>34935</v>
      </c>
      <c r="I7456" s="1"/>
    </row>
    <row r="7457" spans="1:9" x14ac:dyDescent="0.2">
      <c r="A7457" s="1" t="s">
        <v>34936</v>
      </c>
      <c r="B7457" s="1" t="s">
        <v>34937</v>
      </c>
      <c r="C7457" s="1">
        <v>291433539</v>
      </c>
      <c r="D7457" t="s">
        <v>261101</v>
      </c>
      <c r="E7457" t="s">
        <v>262514</v>
      </c>
      <c r="F7457" s="1">
        <v>9</v>
      </c>
      <c r="G7457" s="1" t="s">
        <v>34938</v>
      </c>
      <c r="H7457" s="1" t="s">
        <v>34939</v>
      </c>
      <c r="I7457" s="1" t="s">
        <v>34940</v>
      </c>
    </row>
    <row r="7458" spans="1:9" x14ac:dyDescent="0.2">
      <c r="A7458" s="1" t="s">
        <v>25914</v>
      </c>
      <c r="B7458" s="1" t="s">
        <v>34941</v>
      </c>
      <c r="C7458" s="1">
        <v>291439556</v>
      </c>
      <c r="D7458" t="s">
        <v>261101</v>
      </c>
      <c r="E7458" t="s">
        <v>262514</v>
      </c>
      <c r="F7458" s="1">
        <v>15</v>
      </c>
      <c r="G7458" s="1" t="s">
        <v>34942</v>
      </c>
      <c r="H7458" s="1" t="s">
        <v>34943</v>
      </c>
      <c r="I7458" s="1" t="s">
        <v>34944</v>
      </c>
    </row>
    <row r="7459" spans="1:9" x14ac:dyDescent="0.2">
      <c r="A7459" s="1" t="s">
        <v>34945</v>
      </c>
      <c r="B7459" s="1" t="s">
        <v>34946</v>
      </c>
      <c r="C7459" s="1">
        <v>291420221</v>
      </c>
      <c r="D7459" t="s">
        <v>261101</v>
      </c>
      <c r="E7459" t="s">
        <v>262530</v>
      </c>
      <c r="F7459" s="1">
        <v>1</v>
      </c>
      <c r="G7459" s="1" t="s">
        <v>34947</v>
      </c>
      <c r="H7459" s="1" t="s">
        <v>34948</v>
      </c>
      <c r="I7459" s="1"/>
    </row>
    <row r="7460" spans="1:9" x14ac:dyDescent="0.2">
      <c r="A7460" s="1" t="s">
        <v>34949</v>
      </c>
      <c r="B7460" s="1" t="s">
        <v>34950</v>
      </c>
      <c r="C7460" s="1">
        <v>291420124</v>
      </c>
      <c r="D7460" t="s">
        <v>261101</v>
      </c>
      <c r="E7460" t="s">
        <v>262518</v>
      </c>
      <c r="F7460" s="1">
        <v>9</v>
      </c>
      <c r="G7460" s="1" t="s">
        <v>34951</v>
      </c>
      <c r="H7460" s="1" t="s">
        <v>34952</v>
      </c>
      <c r="I7460" s="1" t="s">
        <v>34953</v>
      </c>
    </row>
    <row r="7461" spans="1:9" x14ac:dyDescent="0.2">
      <c r="A7461" s="1" t="s">
        <v>34954</v>
      </c>
      <c r="B7461" s="1" t="s">
        <v>34955</v>
      </c>
      <c r="C7461" s="1">
        <v>290482622</v>
      </c>
      <c r="D7461" t="s">
        <v>261151</v>
      </c>
      <c r="E7461" t="s">
        <v>262536</v>
      </c>
      <c r="F7461" s="1">
        <v>30</v>
      </c>
      <c r="G7461" s="1" t="s">
        <v>34956</v>
      </c>
      <c r="H7461" s="1" t="s">
        <v>34957</v>
      </c>
      <c r="I7461" s="1" t="s">
        <v>34958</v>
      </c>
    </row>
    <row r="7462" spans="1:9" x14ac:dyDescent="0.2">
      <c r="A7462" s="1" t="s">
        <v>34959</v>
      </c>
      <c r="B7462" s="1" t="s">
        <v>34960</v>
      </c>
      <c r="C7462" s="1">
        <v>281883422</v>
      </c>
      <c r="D7462" t="s">
        <v>261101</v>
      </c>
      <c r="E7462" t="s">
        <v>262537</v>
      </c>
      <c r="F7462" s="1">
        <v>4</v>
      </c>
      <c r="G7462" s="1" t="s">
        <v>34961</v>
      </c>
      <c r="H7462" s="1" t="s">
        <v>34962</v>
      </c>
      <c r="I7462" s="1" t="s">
        <v>34963</v>
      </c>
    </row>
    <row r="7463" spans="1:9" x14ac:dyDescent="0.2">
      <c r="A7463" s="1" t="s">
        <v>34964</v>
      </c>
      <c r="B7463" s="1" t="s">
        <v>34965</v>
      </c>
      <c r="C7463" s="1">
        <v>290489247</v>
      </c>
      <c r="D7463" t="s">
        <v>261101</v>
      </c>
      <c r="E7463" t="s">
        <v>262518</v>
      </c>
      <c r="F7463" s="1">
        <v>2</v>
      </c>
      <c r="G7463" s="1" t="s">
        <v>34966</v>
      </c>
      <c r="H7463" s="1" t="s">
        <v>34967</v>
      </c>
      <c r="I7463" s="1" t="s">
        <v>34968</v>
      </c>
    </row>
    <row r="7464" spans="1:9" x14ac:dyDescent="0.2">
      <c r="A7464" s="1" t="s">
        <v>34969</v>
      </c>
      <c r="B7464" s="1" t="s">
        <v>34970</v>
      </c>
      <c r="C7464" s="1">
        <v>290488814</v>
      </c>
      <c r="D7464" t="s">
        <v>261101</v>
      </c>
      <c r="E7464" t="s">
        <v>262517</v>
      </c>
      <c r="F7464" s="1">
        <v>3</v>
      </c>
      <c r="G7464" s="1" t="s">
        <v>34971</v>
      </c>
      <c r="H7464" s="1" t="s">
        <v>34972</v>
      </c>
      <c r="I7464" s="1" t="s">
        <v>34973</v>
      </c>
    </row>
    <row r="7465" spans="1:9" x14ac:dyDescent="0.2">
      <c r="A7465" s="1" t="s">
        <v>34974</v>
      </c>
      <c r="B7465" s="1" t="s">
        <v>34975</v>
      </c>
      <c r="C7465" s="1">
        <v>290482138</v>
      </c>
      <c r="D7465" t="s">
        <v>261101</v>
      </c>
      <c r="E7465" t="s">
        <v>261329</v>
      </c>
      <c r="F7465" s="1">
        <v>73</v>
      </c>
      <c r="G7465" s="1" t="s">
        <v>34976</v>
      </c>
      <c r="H7465" s="1" t="s">
        <v>34977</v>
      </c>
      <c r="I7465" s="1" t="s">
        <v>34978</v>
      </c>
    </row>
    <row r="7466" spans="1:9" x14ac:dyDescent="0.2">
      <c r="A7466" s="1" t="s">
        <v>34979</v>
      </c>
      <c r="B7466" s="1" t="s">
        <v>34980</v>
      </c>
      <c r="C7466" s="1">
        <v>203268421</v>
      </c>
      <c r="D7466" t="s">
        <v>261221</v>
      </c>
      <c r="E7466" t="s">
        <v>262538</v>
      </c>
      <c r="F7466" s="1">
        <v>1</v>
      </c>
      <c r="G7466" s="1" t="s">
        <v>34981</v>
      </c>
      <c r="H7466" s="1" t="s">
        <v>34982</v>
      </c>
      <c r="I7466" s="1" t="s">
        <v>34983</v>
      </c>
    </row>
    <row r="7467" spans="1:9" x14ac:dyDescent="0.2">
      <c r="A7467" s="1" t="s">
        <v>34984</v>
      </c>
      <c r="B7467" s="1" t="s">
        <v>34985</v>
      </c>
      <c r="C7467" s="1">
        <v>290490366</v>
      </c>
      <c r="D7467" t="s">
        <v>261101</v>
      </c>
      <c r="E7467" t="s">
        <v>262507</v>
      </c>
      <c r="F7467" s="1">
        <v>10</v>
      </c>
      <c r="G7467" s="1" t="s">
        <v>34986</v>
      </c>
      <c r="H7467" s="1" t="s">
        <v>34987</v>
      </c>
      <c r="I7467" s="1" t="s">
        <v>34988</v>
      </c>
    </row>
    <row r="7468" spans="1:9" x14ac:dyDescent="0.2">
      <c r="A7468" s="1" t="s">
        <v>34989</v>
      </c>
      <c r="B7468" s="1" t="s">
        <v>34990</v>
      </c>
      <c r="C7468" s="1">
        <v>290490957</v>
      </c>
      <c r="D7468" t="s">
        <v>261221</v>
      </c>
      <c r="E7468" t="s">
        <v>262540</v>
      </c>
      <c r="F7468" s="1">
        <v>29</v>
      </c>
      <c r="G7468" s="1" t="s">
        <v>34991</v>
      </c>
      <c r="H7468" s="1" t="s">
        <v>34992</v>
      </c>
      <c r="I7468" s="1" t="s">
        <v>34993</v>
      </c>
    </row>
    <row r="7469" spans="1:9" x14ac:dyDescent="0.2">
      <c r="A7469" s="1" t="s">
        <v>34994</v>
      </c>
      <c r="B7469" s="1" t="s">
        <v>34995</v>
      </c>
      <c r="C7469" s="1">
        <v>291034990</v>
      </c>
      <c r="D7469" t="s">
        <v>261101</v>
      </c>
      <c r="E7469" t="s">
        <v>261329</v>
      </c>
      <c r="F7469" s="1">
        <v>67</v>
      </c>
      <c r="G7469" s="1" t="s">
        <v>34996</v>
      </c>
      <c r="H7469" s="1" t="s">
        <v>34997</v>
      </c>
      <c r="I7469" s="1" t="s">
        <v>34998</v>
      </c>
    </row>
    <row r="7470" spans="1:9" x14ac:dyDescent="0.2">
      <c r="A7470" s="1" t="s">
        <v>34999</v>
      </c>
      <c r="B7470" s="1" t="s">
        <v>35000</v>
      </c>
      <c r="C7470" s="1">
        <v>282882105</v>
      </c>
      <c r="D7470" t="s">
        <v>261101</v>
      </c>
      <c r="E7470" t="s">
        <v>262511</v>
      </c>
      <c r="F7470" s="1">
        <v>6</v>
      </c>
      <c r="G7470" s="1" t="s">
        <v>35001</v>
      </c>
      <c r="H7470" s="1" t="s">
        <v>35002</v>
      </c>
      <c r="I7470" s="1" t="s">
        <v>35003</v>
      </c>
    </row>
    <row r="7471" spans="1:9" x14ac:dyDescent="0.2">
      <c r="A7471" s="1" t="s">
        <v>35004</v>
      </c>
      <c r="B7471" s="1" t="s">
        <v>35005</v>
      </c>
      <c r="C7471" s="1">
        <v>291426136</v>
      </c>
      <c r="D7471" t="s">
        <v>261101</v>
      </c>
      <c r="E7471" t="s">
        <v>261329</v>
      </c>
      <c r="F7471" s="1">
        <v>1465</v>
      </c>
      <c r="G7471" s="1" t="s">
        <v>35006</v>
      </c>
      <c r="H7471" s="1" t="s">
        <v>35007</v>
      </c>
      <c r="I7471" s="1" t="s">
        <v>35008</v>
      </c>
    </row>
    <row r="7472" spans="1:9" x14ac:dyDescent="0.2">
      <c r="A7472" s="1" t="s">
        <v>35009</v>
      </c>
      <c r="B7472" s="1" t="s">
        <v>35010</v>
      </c>
      <c r="C7472" s="1">
        <v>291438908</v>
      </c>
      <c r="D7472" t="s">
        <v>261101</v>
      </c>
      <c r="E7472" t="s">
        <v>262514</v>
      </c>
      <c r="F7472" s="1">
        <v>100</v>
      </c>
      <c r="G7472" s="1" t="s">
        <v>35011</v>
      </c>
      <c r="H7472" s="1" t="s">
        <v>35012</v>
      </c>
      <c r="I7472" s="1" t="s">
        <v>35013</v>
      </c>
    </row>
    <row r="7473" spans="1:9" x14ac:dyDescent="0.2">
      <c r="A7473" s="1" t="s">
        <v>35014</v>
      </c>
      <c r="B7473" s="1" t="s">
        <v>35015</v>
      </c>
      <c r="C7473" s="1">
        <v>291414857</v>
      </c>
      <c r="D7473" t="s">
        <v>261101</v>
      </c>
      <c r="E7473" t="s">
        <v>262514</v>
      </c>
      <c r="F7473" s="1">
        <v>9</v>
      </c>
      <c r="G7473" s="1" t="s">
        <v>35016</v>
      </c>
      <c r="H7473" s="1" t="s">
        <v>35017</v>
      </c>
      <c r="I7473" s="1" t="s">
        <v>35018</v>
      </c>
    </row>
    <row r="7474" spans="1:9" x14ac:dyDescent="0.2">
      <c r="A7474" s="1" t="s">
        <v>35019</v>
      </c>
      <c r="B7474" s="1" t="s">
        <v>35020</v>
      </c>
      <c r="C7474" s="1">
        <v>290483954</v>
      </c>
      <c r="D7474" t="s">
        <v>262508</v>
      </c>
      <c r="E7474" t="s">
        <v>262541</v>
      </c>
      <c r="F7474" s="1">
        <v>12</v>
      </c>
      <c r="G7474" s="1" t="s">
        <v>35021</v>
      </c>
      <c r="H7474" s="1" t="s">
        <v>35022</v>
      </c>
      <c r="I7474" s="1" t="s">
        <v>35023</v>
      </c>
    </row>
    <row r="7475" spans="1:9" x14ac:dyDescent="0.2">
      <c r="A7475" s="1" t="s">
        <v>35024</v>
      </c>
      <c r="B7475" s="1" t="s">
        <v>35025</v>
      </c>
      <c r="C7475" s="1">
        <v>291433730</v>
      </c>
      <c r="D7475" t="s">
        <v>261101</v>
      </c>
      <c r="E7475" t="s">
        <v>262507</v>
      </c>
      <c r="F7475" s="1">
        <v>23</v>
      </c>
      <c r="G7475" s="1" t="s">
        <v>35026</v>
      </c>
      <c r="H7475" s="1" t="s">
        <v>35027</v>
      </c>
      <c r="I7475" s="1"/>
    </row>
    <row r="7476" spans="1:9" x14ac:dyDescent="0.2">
      <c r="A7476" s="1" t="s">
        <v>35028</v>
      </c>
      <c r="B7476" s="1" t="s">
        <v>35029</v>
      </c>
      <c r="C7476" s="1">
        <v>291446410</v>
      </c>
      <c r="D7476" t="s">
        <v>261101</v>
      </c>
      <c r="E7476" t="s">
        <v>262507</v>
      </c>
      <c r="F7476" s="1">
        <v>15</v>
      </c>
      <c r="G7476" s="1" t="s">
        <v>35030</v>
      </c>
      <c r="H7476" s="1" t="s">
        <v>35031</v>
      </c>
      <c r="I7476" s="1" t="s">
        <v>35032</v>
      </c>
    </row>
    <row r="7477" spans="1:9" x14ac:dyDescent="0.2">
      <c r="A7477" s="1" t="s">
        <v>35033</v>
      </c>
      <c r="B7477" s="1" t="s">
        <v>35034</v>
      </c>
      <c r="C7477" s="1">
        <v>290487743</v>
      </c>
      <c r="D7477" t="s">
        <v>261101</v>
      </c>
      <c r="E7477" t="s">
        <v>262527</v>
      </c>
      <c r="F7477" s="1">
        <v>304</v>
      </c>
      <c r="G7477" s="1" t="s">
        <v>35035</v>
      </c>
      <c r="H7477" s="1" t="s">
        <v>35036</v>
      </c>
      <c r="I7477" s="1"/>
    </row>
    <row r="7478" spans="1:9" x14ac:dyDescent="0.2">
      <c r="A7478" s="1" t="s">
        <v>35037</v>
      </c>
      <c r="B7478" s="1" t="s">
        <v>35038</v>
      </c>
      <c r="C7478" s="1">
        <v>290485456</v>
      </c>
      <c r="D7478" t="s">
        <v>262544</v>
      </c>
      <c r="E7478" t="s">
        <v>262545</v>
      </c>
      <c r="F7478" s="1">
        <v>26</v>
      </c>
      <c r="G7478" s="1" t="s">
        <v>35039</v>
      </c>
      <c r="H7478" s="1" t="s">
        <v>35040</v>
      </c>
      <c r="I7478" s="1" t="s">
        <v>35041</v>
      </c>
    </row>
    <row r="7479" spans="1:9" x14ac:dyDescent="0.2">
      <c r="A7479" s="1" t="s">
        <v>35042</v>
      </c>
      <c r="B7479" s="1" t="s">
        <v>35043</v>
      </c>
      <c r="C7479" s="1">
        <v>291439163</v>
      </c>
      <c r="D7479" t="s">
        <v>261101</v>
      </c>
      <c r="E7479" t="s">
        <v>261329</v>
      </c>
      <c r="F7479" s="1">
        <v>45</v>
      </c>
      <c r="G7479" s="1" t="s">
        <v>35044</v>
      </c>
      <c r="H7479" s="1" t="s">
        <v>35045</v>
      </c>
      <c r="I7479" s="1" t="s">
        <v>35046</v>
      </c>
    </row>
    <row r="7480" spans="1:9" x14ac:dyDescent="0.2">
      <c r="A7480" s="1" t="s">
        <v>35047</v>
      </c>
      <c r="B7480" s="1" t="s">
        <v>35048</v>
      </c>
      <c r="C7480" s="1">
        <v>290487670</v>
      </c>
      <c r="D7480" t="s">
        <v>261101</v>
      </c>
      <c r="E7480" t="s">
        <v>262518</v>
      </c>
      <c r="F7480" s="1">
        <v>18</v>
      </c>
      <c r="G7480" s="1" t="s">
        <v>35049</v>
      </c>
      <c r="H7480" s="1" t="s">
        <v>35050</v>
      </c>
      <c r="I7480" s="1" t="s">
        <v>35051</v>
      </c>
    </row>
    <row r="7481" spans="1:9" x14ac:dyDescent="0.2">
      <c r="A7481" s="1" t="s">
        <v>35052</v>
      </c>
      <c r="B7481" s="1" t="s">
        <v>35053</v>
      </c>
      <c r="C7481" s="1">
        <v>291442188</v>
      </c>
      <c r="D7481" t="s">
        <v>261101</v>
      </c>
      <c r="E7481" t="s">
        <v>261217</v>
      </c>
      <c r="F7481" s="1">
        <v>8</v>
      </c>
      <c r="G7481" s="1" t="s">
        <v>35054</v>
      </c>
      <c r="H7481" s="1" t="s">
        <v>35055</v>
      </c>
      <c r="I7481" s="1" t="s">
        <v>35056</v>
      </c>
    </row>
    <row r="7482" spans="1:9" x14ac:dyDescent="0.2">
      <c r="A7482" s="1" t="s">
        <v>35057</v>
      </c>
      <c r="B7482" s="1" t="s">
        <v>35058</v>
      </c>
      <c r="C7482" s="1">
        <v>291436982</v>
      </c>
      <c r="D7482" t="s">
        <v>261101</v>
      </c>
      <c r="E7482" t="s">
        <v>261329</v>
      </c>
      <c r="F7482" s="1">
        <v>25</v>
      </c>
      <c r="G7482" s="1" t="s">
        <v>35059</v>
      </c>
      <c r="H7482" s="1" t="s">
        <v>35060</v>
      </c>
      <c r="I7482" s="1"/>
    </row>
    <row r="7483" spans="1:9" x14ac:dyDescent="0.2">
      <c r="A7483" s="1" t="s">
        <v>35061</v>
      </c>
      <c r="B7483" s="1" t="s">
        <v>35062</v>
      </c>
      <c r="C7483" s="1">
        <v>291427347</v>
      </c>
      <c r="D7483" t="s">
        <v>261221</v>
      </c>
      <c r="E7483" t="s">
        <v>262546</v>
      </c>
      <c r="F7483" s="1">
        <v>4</v>
      </c>
      <c r="G7483" s="1" t="s">
        <v>35063</v>
      </c>
      <c r="H7483" s="1" t="s">
        <v>35064</v>
      </c>
      <c r="I7483" s="1" t="s">
        <v>35065</v>
      </c>
    </row>
    <row r="7484" spans="1:9" x14ac:dyDescent="0.2">
      <c r="A7484" s="1" t="s">
        <v>35066</v>
      </c>
      <c r="B7484" s="1" t="s">
        <v>35067</v>
      </c>
      <c r="C7484" s="1">
        <v>262659569</v>
      </c>
      <c r="D7484" t="s">
        <v>261151</v>
      </c>
      <c r="E7484" t="s">
        <v>262547</v>
      </c>
      <c r="F7484" s="1">
        <v>345</v>
      </c>
      <c r="G7484" s="1" t="s">
        <v>35068</v>
      </c>
      <c r="H7484" s="1" t="s">
        <v>35069</v>
      </c>
      <c r="I7484" s="1" t="s">
        <v>35070</v>
      </c>
    </row>
    <row r="7485" spans="1:9" x14ac:dyDescent="0.2">
      <c r="A7485" s="1" t="s">
        <v>35072</v>
      </c>
      <c r="B7485" s="1" t="s">
        <v>35073</v>
      </c>
      <c r="C7485" s="1">
        <v>291424941</v>
      </c>
      <c r="D7485" t="s">
        <v>262548</v>
      </c>
      <c r="E7485" t="s">
        <v>262549</v>
      </c>
      <c r="F7485" s="1">
        <v>30</v>
      </c>
      <c r="G7485" s="1" t="s">
        <v>35074</v>
      </c>
      <c r="H7485" s="1" t="s">
        <v>35075</v>
      </c>
      <c r="I7485" s="1" t="s">
        <v>35076</v>
      </c>
    </row>
    <row r="7486" spans="1:9" x14ac:dyDescent="0.2">
      <c r="A7486" s="1" t="s">
        <v>35077</v>
      </c>
      <c r="B7486" s="1" t="s">
        <v>35078</v>
      </c>
      <c r="C7486" s="1">
        <v>291443253</v>
      </c>
      <c r="D7486" t="s">
        <v>261101</v>
      </c>
      <c r="E7486" t="s">
        <v>262514</v>
      </c>
      <c r="F7486" s="1">
        <v>1</v>
      </c>
      <c r="G7486" s="1" t="s">
        <v>35079</v>
      </c>
      <c r="H7486" s="1" t="s">
        <v>35080</v>
      </c>
      <c r="I7486" s="1"/>
    </row>
    <row r="7487" spans="1:9" x14ac:dyDescent="0.2">
      <c r="A7487" s="1" t="s">
        <v>35081</v>
      </c>
      <c r="B7487" s="1" t="s">
        <v>35082</v>
      </c>
      <c r="C7487" s="1">
        <v>290522380</v>
      </c>
      <c r="D7487" t="s">
        <v>261101</v>
      </c>
      <c r="E7487" t="s">
        <v>262514</v>
      </c>
      <c r="F7487" s="1">
        <v>1</v>
      </c>
      <c r="G7487" s="1" t="s">
        <v>35083</v>
      </c>
      <c r="H7487" s="1" t="s">
        <v>35084</v>
      </c>
      <c r="I7487" s="1"/>
    </row>
    <row r="7488" spans="1:9" x14ac:dyDescent="0.2">
      <c r="A7488" s="1" t="s">
        <v>35085</v>
      </c>
      <c r="B7488" s="1" t="s">
        <v>35086</v>
      </c>
      <c r="C7488" s="1">
        <v>290486126</v>
      </c>
      <c r="D7488" t="s">
        <v>261101</v>
      </c>
      <c r="E7488" t="s">
        <v>261329</v>
      </c>
      <c r="F7488" s="1">
        <v>16</v>
      </c>
      <c r="G7488" s="1" t="s">
        <v>35087</v>
      </c>
      <c r="H7488" s="1" t="s">
        <v>35088</v>
      </c>
      <c r="I7488" s="1" t="s">
        <v>35089</v>
      </c>
    </row>
    <row r="7489" spans="1:9" x14ac:dyDescent="0.2">
      <c r="A7489" s="1" t="s">
        <v>35090</v>
      </c>
      <c r="B7489" s="1" t="s">
        <v>35091</v>
      </c>
      <c r="C7489" s="1">
        <v>290488673</v>
      </c>
      <c r="D7489" t="s">
        <v>261101</v>
      </c>
      <c r="E7489" t="s">
        <v>261329</v>
      </c>
      <c r="F7489" s="1">
        <v>54</v>
      </c>
      <c r="G7489" s="1" t="s">
        <v>35092</v>
      </c>
      <c r="H7489" s="1" t="s">
        <v>35093</v>
      </c>
      <c r="I7489" s="1" t="s">
        <v>35094</v>
      </c>
    </row>
    <row r="7490" spans="1:9" x14ac:dyDescent="0.2">
      <c r="A7490" s="1" t="s">
        <v>35095</v>
      </c>
      <c r="B7490" s="1" t="s">
        <v>35096</v>
      </c>
      <c r="C7490" s="1">
        <v>291442168</v>
      </c>
      <c r="D7490" t="s">
        <v>261101</v>
      </c>
      <c r="E7490" t="s">
        <v>262518</v>
      </c>
      <c r="F7490" s="1">
        <v>37</v>
      </c>
      <c r="G7490" s="1" t="s">
        <v>35097</v>
      </c>
      <c r="H7490" s="1" t="s">
        <v>35098</v>
      </c>
      <c r="I7490" s="1"/>
    </row>
    <row r="7491" spans="1:9" x14ac:dyDescent="0.2">
      <c r="A7491" s="1" t="s">
        <v>35099</v>
      </c>
      <c r="B7491" s="1" t="s">
        <v>35100</v>
      </c>
      <c r="C7491" s="1">
        <v>290521043</v>
      </c>
      <c r="D7491" t="s">
        <v>261101</v>
      </c>
      <c r="E7491" t="s">
        <v>262518</v>
      </c>
      <c r="F7491" s="1">
        <v>10</v>
      </c>
      <c r="G7491" s="1" t="s">
        <v>35101</v>
      </c>
      <c r="H7491" s="1" t="s">
        <v>35102</v>
      </c>
      <c r="I7491" s="1" t="s">
        <v>35103</v>
      </c>
    </row>
    <row r="7492" spans="1:9" x14ac:dyDescent="0.2">
      <c r="A7492" s="1" t="s">
        <v>35104</v>
      </c>
      <c r="B7492" s="1" t="s">
        <v>35105</v>
      </c>
      <c r="C7492" s="1">
        <v>291445402</v>
      </c>
      <c r="D7492" t="s">
        <v>261101</v>
      </c>
      <c r="E7492" t="s">
        <v>262514</v>
      </c>
      <c r="F7492" s="1">
        <v>17</v>
      </c>
      <c r="G7492" s="1" t="s">
        <v>35106</v>
      </c>
      <c r="H7492" s="1" t="s">
        <v>35107</v>
      </c>
      <c r="I7492" s="1" t="s">
        <v>35108</v>
      </c>
    </row>
    <row r="7493" spans="1:9" x14ac:dyDescent="0.2">
      <c r="A7493" s="1" t="s">
        <v>35109</v>
      </c>
      <c r="B7493" s="1" t="s">
        <v>35110</v>
      </c>
      <c r="C7493" s="1">
        <v>290485346</v>
      </c>
      <c r="D7493" t="s">
        <v>261101</v>
      </c>
      <c r="E7493" t="s">
        <v>262507</v>
      </c>
      <c r="F7493" s="1">
        <v>8</v>
      </c>
      <c r="G7493" s="1" t="s">
        <v>35111</v>
      </c>
      <c r="H7493" s="1" t="s">
        <v>35112</v>
      </c>
      <c r="I7493" s="1"/>
    </row>
    <row r="7494" spans="1:9" x14ac:dyDescent="0.2">
      <c r="A7494" s="1" t="s">
        <v>35113</v>
      </c>
      <c r="B7494" s="1" t="s">
        <v>35114</v>
      </c>
      <c r="C7494" s="1">
        <v>284200199</v>
      </c>
      <c r="D7494" t="s">
        <v>261101</v>
      </c>
      <c r="E7494" t="s">
        <v>261329</v>
      </c>
      <c r="F7494" s="1">
        <v>11</v>
      </c>
      <c r="G7494" s="1" t="s">
        <v>35115</v>
      </c>
      <c r="H7494" s="1" t="s">
        <v>35116</v>
      </c>
      <c r="I7494" s="1" t="s">
        <v>35117</v>
      </c>
    </row>
    <row r="7495" spans="1:9" x14ac:dyDescent="0.2">
      <c r="A7495" s="1" t="s">
        <v>35118</v>
      </c>
      <c r="B7495" s="1" t="s">
        <v>35119</v>
      </c>
      <c r="C7495" s="1">
        <v>291436267</v>
      </c>
      <c r="D7495" t="s">
        <v>261101</v>
      </c>
      <c r="E7495" t="s">
        <v>261329</v>
      </c>
      <c r="F7495" s="1">
        <v>11</v>
      </c>
      <c r="G7495" s="1" t="s">
        <v>35120</v>
      </c>
      <c r="H7495" s="1" t="s">
        <v>35121</v>
      </c>
      <c r="I7495" s="1" t="s">
        <v>35122</v>
      </c>
    </row>
    <row r="7496" spans="1:9" x14ac:dyDescent="0.2">
      <c r="A7496" s="1" t="s">
        <v>35123</v>
      </c>
      <c r="B7496" s="1" t="s">
        <v>35124</v>
      </c>
      <c r="C7496" s="1">
        <v>290483823</v>
      </c>
      <c r="D7496" t="s">
        <v>261101</v>
      </c>
      <c r="E7496" t="s">
        <v>261329</v>
      </c>
      <c r="F7496" s="1">
        <v>85984</v>
      </c>
      <c r="G7496" s="1" t="s">
        <v>35125</v>
      </c>
      <c r="H7496" s="1" t="s">
        <v>35126</v>
      </c>
      <c r="I7496" s="1" t="s">
        <v>35127</v>
      </c>
    </row>
    <row r="7497" spans="1:9" x14ac:dyDescent="0.2">
      <c r="A7497" s="1" t="s">
        <v>35128</v>
      </c>
      <c r="B7497" s="1" t="s">
        <v>35129</v>
      </c>
      <c r="C7497" s="1">
        <v>291439553</v>
      </c>
      <c r="D7497" t="s">
        <v>261101</v>
      </c>
      <c r="E7497" t="s">
        <v>261120</v>
      </c>
      <c r="F7497" s="1">
        <v>3</v>
      </c>
      <c r="G7497" s="1" t="s">
        <v>35130</v>
      </c>
      <c r="H7497" s="1" t="s">
        <v>35131</v>
      </c>
      <c r="I7497" s="1" t="s">
        <v>35132</v>
      </c>
    </row>
    <row r="7498" spans="1:9" x14ac:dyDescent="0.2">
      <c r="A7498" s="1" t="s">
        <v>35133</v>
      </c>
      <c r="B7498" s="1" t="s">
        <v>35134</v>
      </c>
      <c r="C7498" s="1">
        <v>290489253</v>
      </c>
      <c r="D7498" t="s">
        <v>261101</v>
      </c>
      <c r="E7498" t="s">
        <v>262519</v>
      </c>
      <c r="F7498" s="1">
        <v>63</v>
      </c>
      <c r="G7498" s="1" t="s">
        <v>35135</v>
      </c>
      <c r="H7498" s="1" t="s">
        <v>35136</v>
      </c>
      <c r="I7498" s="1" t="s">
        <v>35137</v>
      </c>
    </row>
    <row r="7499" spans="1:9" x14ac:dyDescent="0.2">
      <c r="A7499" s="1" t="s">
        <v>35138</v>
      </c>
      <c r="B7499" s="1" t="s">
        <v>35139</v>
      </c>
      <c r="C7499" s="1">
        <v>290489137</v>
      </c>
      <c r="D7499" t="s">
        <v>261101</v>
      </c>
      <c r="E7499" t="s">
        <v>262517</v>
      </c>
      <c r="F7499" s="1">
        <v>39</v>
      </c>
      <c r="G7499" s="1" t="s">
        <v>35140</v>
      </c>
      <c r="H7499" s="1" t="s">
        <v>35141</v>
      </c>
      <c r="I7499" s="1" t="s">
        <v>35142</v>
      </c>
    </row>
    <row r="7500" spans="1:9" x14ac:dyDescent="0.2">
      <c r="A7500" s="1" t="s">
        <v>35143</v>
      </c>
      <c r="B7500" s="1" t="s">
        <v>35144</v>
      </c>
      <c r="C7500" s="1">
        <v>290481896</v>
      </c>
      <c r="D7500" t="s">
        <v>261101</v>
      </c>
      <c r="E7500" t="s">
        <v>261329</v>
      </c>
      <c r="F7500" s="1">
        <v>15</v>
      </c>
      <c r="G7500" s="1" t="s">
        <v>35145</v>
      </c>
      <c r="H7500" s="1" t="s">
        <v>35146</v>
      </c>
      <c r="I7500" s="1"/>
    </row>
    <row r="7501" spans="1:9" x14ac:dyDescent="0.2">
      <c r="A7501" s="1" t="s">
        <v>35147</v>
      </c>
      <c r="B7501" s="1" t="s">
        <v>35148</v>
      </c>
      <c r="C7501" s="1">
        <v>291431158</v>
      </c>
      <c r="D7501" t="s">
        <v>261101</v>
      </c>
      <c r="E7501" t="s">
        <v>262507</v>
      </c>
      <c r="F7501" s="1">
        <v>3</v>
      </c>
      <c r="G7501" s="1" t="s">
        <v>35149</v>
      </c>
      <c r="H7501" s="1" t="s">
        <v>35150</v>
      </c>
      <c r="I7501" s="1"/>
    </row>
    <row r="7502" spans="1:9" x14ac:dyDescent="0.2">
      <c r="A7502" s="1" t="s">
        <v>35151</v>
      </c>
      <c r="B7502" s="1" t="s">
        <v>35152</v>
      </c>
      <c r="C7502" s="1">
        <v>290490849</v>
      </c>
      <c r="D7502" t="s">
        <v>261101</v>
      </c>
      <c r="E7502" t="s">
        <v>261329</v>
      </c>
      <c r="F7502" s="1">
        <v>26414</v>
      </c>
      <c r="G7502" s="1" t="s">
        <v>35153</v>
      </c>
      <c r="H7502" s="1" t="s">
        <v>35154</v>
      </c>
      <c r="I7502" s="1" t="s">
        <v>35155</v>
      </c>
    </row>
    <row r="7503" spans="1:9" x14ac:dyDescent="0.2">
      <c r="A7503" s="1" t="s">
        <v>35156</v>
      </c>
      <c r="B7503" s="1" t="s">
        <v>35157</v>
      </c>
      <c r="C7503" s="1">
        <v>291438170</v>
      </c>
      <c r="D7503" t="s">
        <v>261101</v>
      </c>
      <c r="E7503" t="s">
        <v>262530</v>
      </c>
      <c r="F7503" s="1">
        <v>1</v>
      </c>
      <c r="G7503" s="1" t="s">
        <v>35158</v>
      </c>
      <c r="H7503" s="1" t="s">
        <v>35159</v>
      </c>
      <c r="I7503" s="1"/>
    </row>
    <row r="7504" spans="1:9" x14ac:dyDescent="0.2">
      <c r="A7504" s="1" t="s">
        <v>35160</v>
      </c>
      <c r="B7504" s="1" t="s">
        <v>35161</v>
      </c>
      <c r="C7504" s="1">
        <v>291419025</v>
      </c>
      <c r="D7504" t="s">
        <v>261101</v>
      </c>
      <c r="E7504" t="s">
        <v>262527</v>
      </c>
      <c r="F7504" s="1">
        <v>10</v>
      </c>
      <c r="G7504" s="1" t="s">
        <v>35162</v>
      </c>
      <c r="H7504" s="1" t="s">
        <v>35163</v>
      </c>
      <c r="I7504" s="1" t="s">
        <v>35164</v>
      </c>
    </row>
    <row r="7505" spans="1:9" x14ac:dyDescent="0.2">
      <c r="A7505" s="1" t="s">
        <v>35165</v>
      </c>
      <c r="B7505" s="1" t="s">
        <v>35166</v>
      </c>
      <c r="C7505" s="1">
        <v>291427439</v>
      </c>
      <c r="D7505" t="s">
        <v>261101</v>
      </c>
      <c r="E7505" t="s">
        <v>262507</v>
      </c>
      <c r="F7505" s="1">
        <v>17</v>
      </c>
      <c r="G7505" s="1" t="s">
        <v>35167</v>
      </c>
      <c r="H7505" s="1" t="s">
        <v>35168</v>
      </c>
      <c r="I7505" s="1" t="s">
        <v>35169</v>
      </c>
    </row>
    <row r="7506" spans="1:9" x14ac:dyDescent="0.2">
      <c r="A7506" s="1" t="s">
        <v>35170</v>
      </c>
      <c r="B7506" s="1" t="s">
        <v>35171</v>
      </c>
      <c r="C7506" s="1">
        <v>290492697</v>
      </c>
      <c r="D7506" t="s">
        <v>261101</v>
      </c>
      <c r="E7506" t="s">
        <v>262517</v>
      </c>
      <c r="F7506" s="1">
        <v>1</v>
      </c>
      <c r="G7506" s="1" t="s">
        <v>35172</v>
      </c>
      <c r="H7506" s="1" t="s">
        <v>35173</v>
      </c>
      <c r="I7506" s="1" t="s">
        <v>35174</v>
      </c>
    </row>
    <row r="7507" spans="1:9" x14ac:dyDescent="0.2">
      <c r="A7507" s="1" t="s">
        <v>35175</v>
      </c>
      <c r="B7507" s="1" t="s">
        <v>35176</v>
      </c>
      <c r="C7507" s="1">
        <v>291436713</v>
      </c>
      <c r="D7507" t="s">
        <v>261101</v>
      </c>
      <c r="E7507" t="s">
        <v>262517</v>
      </c>
      <c r="F7507" s="1">
        <v>86</v>
      </c>
      <c r="G7507" s="1" t="s">
        <v>35177</v>
      </c>
      <c r="H7507" s="1" t="s">
        <v>35178</v>
      </c>
      <c r="I7507" s="1" t="s">
        <v>35179</v>
      </c>
    </row>
    <row r="7508" spans="1:9" x14ac:dyDescent="0.2">
      <c r="A7508" s="1" t="s">
        <v>35180</v>
      </c>
      <c r="B7508" s="1" t="s">
        <v>35181</v>
      </c>
      <c r="C7508" s="1">
        <v>291417689</v>
      </c>
      <c r="D7508" t="s">
        <v>261101</v>
      </c>
      <c r="E7508" t="s">
        <v>262516</v>
      </c>
      <c r="F7508" s="1">
        <v>26</v>
      </c>
      <c r="G7508" s="1" t="s">
        <v>35182</v>
      </c>
      <c r="H7508" s="1" t="s">
        <v>35183</v>
      </c>
      <c r="I7508" s="1" t="s">
        <v>35184</v>
      </c>
    </row>
    <row r="7509" spans="1:9" x14ac:dyDescent="0.2">
      <c r="A7509" s="1" t="s">
        <v>35185</v>
      </c>
      <c r="B7509" s="1" t="s">
        <v>35186</v>
      </c>
      <c r="C7509" s="1">
        <v>291420613</v>
      </c>
      <c r="D7509" t="s">
        <v>261101</v>
      </c>
      <c r="E7509" t="s">
        <v>262507</v>
      </c>
      <c r="F7509" s="1">
        <v>2</v>
      </c>
      <c r="G7509" s="1" t="s">
        <v>35187</v>
      </c>
      <c r="H7509" s="1" t="s">
        <v>35188</v>
      </c>
      <c r="I7509" s="1"/>
    </row>
    <row r="7510" spans="1:9" x14ac:dyDescent="0.2">
      <c r="A7510" s="1" t="s">
        <v>35189</v>
      </c>
      <c r="B7510" s="1" t="s">
        <v>35190</v>
      </c>
      <c r="C7510" s="1">
        <v>291429636</v>
      </c>
      <c r="D7510" t="s">
        <v>261101</v>
      </c>
      <c r="E7510" t="s">
        <v>262507</v>
      </c>
      <c r="F7510" s="1">
        <v>13</v>
      </c>
      <c r="G7510" s="1" t="s">
        <v>35191</v>
      </c>
      <c r="H7510" s="1" t="s">
        <v>35192</v>
      </c>
      <c r="I7510" s="1"/>
    </row>
    <row r="7511" spans="1:9" x14ac:dyDescent="0.2">
      <c r="A7511" s="1" t="s">
        <v>35193</v>
      </c>
      <c r="B7511" s="1" t="s">
        <v>35194</v>
      </c>
      <c r="C7511" s="1">
        <v>290829415</v>
      </c>
      <c r="D7511" t="s">
        <v>261101</v>
      </c>
      <c r="E7511" t="s">
        <v>262507</v>
      </c>
      <c r="F7511" s="1">
        <v>17</v>
      </c>
      <c r="G7511" s="1" t="s">
        <v>35195</v>
      </c>
      <c r="H7511" s="1" t="s">
        <v>35196</v>
      </c>
      <c r="I7511" s="1" t="s">
        <v>35197</v>
      </c>
    </row>
    <row r="7512" spans="1:9" x14ac:dyDescent="0.2">
      <c r="A7512" s="1" t="s">
        <v>35198</v>
      </c>
      <c r="B7512" s="1" t="s">
        <v>35199</v>
      </c>
      <c r="C7512" s="1">
        <v>291435447</v>
      </c>
      <c r="D7512" t="s">
        <v>261101</v>
      </c>
      <c r="E7512" t="s">
        <v>261329</v>
      </c>
      <c r="F7512" s="1">
        <v>16</v>
      </c>
      <c r="G7512" s="1" t="s">
        <v>35200</v>
      </c>
      <c r="H7512" s="1" t="s">
        <v>35201</v>
      </c>
      <c r="I7512" s="1" t="s">
        <v>35202</v>
      </c>
    </row>
    <row r="7513" spans="1:9" x14ac:dyDescent="0.2">
      <c r="A7513" s="1" t="s">
        <v>35203</v>
      </c>
      <c r="B7513" s="1" t="s">
        <v>35204</v>
      </c>
      <c r="C7513" s="1">
        <v>291420424</v>
      </c>
      <c r="D7513" t="s">
        <v>261101</v>
      </c>
      <c r="E7513" t="s">
        <v>262518</v>
      </c>
      <c r="F7513" s="1">
        <v>20</v>
      </c>
      <c r="G7513" s="1" t="s">
        <v>35205</v>
      </c>
      <c r="H7513" s="1" t="s">
        <v>35206</v>
      </c>
      <c r="I7513" s="1" t="s">
        <v>35207</v>
      </c>
    </row>
    <row r="7514" spans="1:9" x14ac:dyDescent="0.2">
      <c r="A7514" s="1" t="s">
        <v>35208</v>
      </c>
      <c r="B7514" s="1" t="s">
        <v>35209</v>
      </c>
      <c r="C7514" s="1">
        <v>291415004</v>
      </c>
      <c r="D7514" t="s">
        <v>261101</v>
      </c>
      <c r="E7514" t="s">
        <v>262507</v>
      </c>
      <c r="F7514" s="1">
        <v>2</v>
      </c>
      <c r="G7514" s="1" t="s">
        <v>35210</v>
      </c>
      <c r="H7514" s="1" t="s">
        <v>35211</v>
      </c>
      <c r="I7514" s="1" t="s">
        <v>35212</v>
      </c>
    </row>
    <row r="7515" spans="1:9" x14ac:dyDescent="0.2">
      <c r="A7515" s="1" t="s">
        <v>35213</v>
      </c>
      <c r="B7515" s="1" t="s">
        <v>35214</v>
      </c>
      <c r="C7515" s="1">
        <v>291422493</v>
      </c>
      <c r="D7515" t="s">
        <v>261151</v>
      </c>
      <c r="E7515" t="s">
        <v>262550</v>
      </c>
      <c r="F7515" s="1">
        <v>8</v>
      </c>
      <c r="G7515" s="1" t="s">
        <v>35215</v>
      </c>
      <c r="H7515" s="1" t="s">
        <v>35216</v>
      </c>
      <c r="I7515" s="1" t="s">
        <v>35217</v>
      </c>
    </row>
    <row r="7516" spans="1:9" x14ac:dyDescent="0.2">
      <c r="A7516" s="1" t="s">
        <v>35218</v>
      </c>
      <c r="B7516" s="1" t="s">
        <v>35219</v>
      </c>
      <c r="C7516" s="1">
        <v>291438452</v>
      </c>
      <c r="D7516" t="s">
        <v>261101</v>
      </c>
      <c r="E7516" t="s">
        <v>262530</v>
      </c>
      <c r="F7516" s="1">
        <v>46</v>
      </c>
      <c r="G7516" s="1" t="s">
        <v>35220</v>
      </c>
      <c r="H7516" s="1" t="s">
        <v>35221</v>
      </c>
      <c r="I7516" s="1"/>
    </row>
    <row r="7517" spans="1:9" x14ac:dyDescent="0.2">
      <c r="A7517" s="1" t="s">
        <v>35222</v>
      </c>
      <c r="B7517" s="1" t="s">
        <v>35223</v>
      </c>
      <c r="C7517" s="1">
        <v>290521439</v>
      </c>
      <c r="D7517" t="s">
        <v>261101</v>
      </c>
      <c r="E7517" t="s">
        <v>262517</v>
      </c>
      <c r="F7517" s="1">
        <v>3</v>
      </c>
      <c r="G7517" s="1" t="s">
        <v>35224</v>
      </c>
      <c r="H7517" s="1" t="s">
        <v>35225</v>
      </c>
      <c r="I7517" s="1" t="s">
        <v>35226</v>
      </c>
    </row>
    <row r="7518" spans="1:9" x14ac:dyDescent="0.2">
      <c r="A7518" s="1" t="s">
        <v>35227</v>
      </c>
      <c r="B7518" s="1" t="s">
        <v>35228</v>
      </c>
      <c r="C7518" s="1">
        <v>290481773</v>
      </c>
      <c r="D7518" t="s">
        <v>262520</v>
      </c>
      <c r="E7518" t="s">
        <v>262551</v>
      </c>
      <c r="F7518" s="1">
        <v>98</v>
      </c>
      <c r="G7518" s="1" t="s">
        <v>35229</v>
      </c>
      <c r="H7518" s="1" t="s">
        <v>35230</v>
      </c>
      <c r="I7518" s="1" t="s">
        <v>35231</v>
      </c>
    </row>
    <row r="7519" spans="1:9" x14ac:dyDescent="0.2">
      <c r="A7519" s="1" t="s">
        <v>35232</v>
      </c>
      <c r="B7519" s="1" t="s">
        <v>35233</v>
      </c>
      <c r="C7519" s="1">
        <v>290483193</v>
      </c>
      <c r="D7519" t="s">
        <v>261101</v>
      </c>
      <c r="E7519" t="s">
        <v>261329</v>
      </c>
      <c r="F7519" s="1">
        <v>4154</v>
      </c>
      <c r="G7519" s="1" t="s">
        <v>35234</v>
      </c>
      <c r="H7519" s="1" t="s">
        <v>35235</v>
      </c>
      <c r="I7519" s="1" t="s">
        <v>35236</v>
      </c>
    </row>
    <row r="7520" spans="1:9" x14ac:dyDescent="0.2">
      <c r="A7520" s="1" t="s">
        <v>35237</v>
      </c>
      <c r="B7520" s="1" t="s">
        <v>35238</v>
      </c>
      <c r="C7520" s="1">
        <v>291442212</v>
      </c>
      <c r="D7520" t="s">
        <v>261101</v>
      </c>
      <c r="E7520" t="s">
        <v>262522</v>
      </c>
      <c r="F7520" s="1">
        <v>25</v>
      </c>
      <c r="G7520" s="1" t="s">
        <v>35239</v>
      </c>
      <c r="H7520" s="1" t="s">
        <v>35240</v>
      </c>
      <c r="I7520" s="1" t="s">
        <v>35241</v>
      </c>
    </row>
    <row r="7521" spans="1:9" x14ac:dyDescent="0.2">
      <c r="A7521" s="1" t="s">
        <v>35242</v>
      </c>
      <c r="B7521" s="1" t="s">
        <v>35243</v>
      </c>
      <c r="C7521" s="1">
        <v>291424617</v>
      </c>
      <c r="D7521" t="s">
        <v>261101</v>
      </c>
      <c r="E7521" t="s">
        <v>262510</v>
      </c>
      <c r="F7521" s="1">
        <v>1</v>
      </c>
      <c r="G7521" s="1" t="s">
        <v>35244</v>
      </c>
      <c r="H7521" s="1" t="s">
        <v>35245</v>
      </c>
      <c r="I7521" s="1" t="s">
        <v>35246</v>
      </c>
    </row>
    <row r="7522" spans="1:9" x14ac:dyDescent="0.2">
      <c r="A7522" s="1" t="s">
        <v>35247</v>
      </c>
      <c r="B7522" s="1" t="s">
        <v>35248</v>
      </c>
      <c r="C7522" s="1">
        <v>284199453</v>
      </c>
      <c r="D7522" t="s">
        <v>261101</v>
      </c>
      <c r="E7522" t="s">
        <v>262507</v>
      </c>
      <c r="F7522" s="1">
        <v>6</v>
      </c>
      <c r="G7522" s="1" t="s">
        <v>35249</v>
      </c>
      <c r="H7522" s="1" t="s">
        <v>35250</v>
      </c>
      <c r="I7522" s="1"/>
    </row>
    <row r="7523" spans="1:9" x14ac:dyDescent="0.2">
      <c r="A7523" s="1" t="s">
        <v>35251</v>
      </c>
      <c r="B7523" s="1" t="s">
        <v>35252</v>
      </c>
      <c r="C7523" s="1">
        <v>290485759</v>
      </c>
      <c r="D7523" t="s">
        <v>261101</v>
      </c>
      <c r="E7523" t="s">
        <v>262516</v>
      </c>
      <c r="F7523" s="1">
        <v>92</v>
      </c>
      <c r="G7523" s="1" t="s">
        <v>35253</v>
      </c>
      <c r="H7523" s="1" t="s">
        <v>35254</v>
      </c>
      <c r="I7523" s="1" t="s">
        <v>35255</v>
      </c>
    </row>
    <row r="7524" spans="1:9" x14ac:dyDescent="0.2">
      <c r="A7524" s="1" t="s">
        <v>35256</v>
      </c>
      <c r="B7524" s="1" t="s">
        <v>35257</v>
      </c>
      <c r="C7524" s="1">
        <v>291429838</v>
      </c>
      <c r="D7524" t="s">
        <v>262552</v>
      </c>
      <c r="E7524" t="s">
        <v>262553</v>
      </c>
      <c r="F7524" s="1">
        <v>5116</v>
      </c>
      <c r="G7524" s="1" t="s">
        <v>35258</v>
      </c>
      <c r="H7524" s="1" t="s">
        <v>35259</v>
      </c>
      <c r="I7524" s="1" t="s">
        <v>35260</v>
      </c>
    </row>
    <row r="7525" spans="1:9" x14ac:dyDescent="0.2">
      <c r="A7525" s="1" t="s">
        <v>35261</v>
      </c>
      <c r="B7525" s="1" t="s">
        <v>35262</v>
      </c>
      <c r="C7525" s="1">
        <v>290521460</v>
      </c>
      <c r="D7525" t="s">
        <v>261101</v>
      </c>
      <c r="E7525" t="s">
        <v>262522</v>
      </c>
      <c r="F7525" s="1">
        <v>7</v>
      </c>
      <c r="G7525" s="1" t="s">
        <v>35263</v>
      </c>
      <c r="H7525" s="1" t="s">
        <v>35264</v>
      </c>
      <c r="I7525" s="1" t="s">
        <v>35265</v>
      </c>
    </row>
    <row r="7526" spans="1:9" x14ac:dyDescent="0.2">
      <c r="A7526" s="1" t="s">
        <v>34564</v>
      </c>
      <c r="B7526" s="1" t="s">
        <v>35266</v>
      </c>
      <c r="C7526" s="1">
        <v>291443968</v>
      </c>
      <c r="D7526" t="s">
        <v>261101</v>
      </c>
      <c r="E7526" t="s">
        <v>262518</v>
      </c>
      <c r="F7526" s="1">
        <v>14</v>
      </c>
      <c r="G7526" s="1" t="s">
        <v>35267</v>
      </c>
      <c r="H7526" s="1" t="s">
        <v>35268</v>
      </c>
      <c r="I7526" s="1" t="s">
        <v>35269</v>
      </c>
    </row>
    <row r="7527" spans="1:9" x14ac:dyDescent="0.2">
      <c r="A7527" s="1" t="s">
        <v>35270</v>
      </c>
      <c r="B7527" s="1" t="s">
        <v>35271</v>
      </c>
      <c r="C7527" s="1">
        <v>290526156</v>
      </c>
      <c r="D7527" t="s">
        <v>261101</v>
      </c>
      <c r="E7527" t="s">
        <v>261329</v>
      </c>
      <c r="F7527" s="1">
        <v>7</v>
      </c>
      <c r="G7527" s="1" t="s">
        <v>35272</v>
      </c>
      <c r="H7527" s="1" t="s">
        <v>35273</v>
      </c>
      <c r="I7527" s="1"/>
    </row>
    <row r="7528" spans="1:9" x14ac:dyDescent="0.2">
      <c r="A7528" s="1" t="s">
        <v>35274</v>
      </c>
      <c r="B7528" s="1" t="s">
        <v>35275</v>
      </c>
      <c r="C7528" s="1">
        <v>290491192</v>
      </c>
      <c r="D7528" t="s">
        <v>261101</v>
      </c>
      <c r="E7528" t="s">
        <v>262507</v>
      </c>
      <c r="F7528" s="1">
        <v>217</v>
      </c>
      <c r="G7528" s="1" t="s">
        <v>35276</v>
      </c>
      <c r="H7528" s="1" t="s">
        <v>35277</v>
      </c>
      <c r="I7528" s="1" t="s">
        <v>35278</v>
      </c>
    </row>
    <row r="7529" spans="1:9" x14ac:dyDescent="0.2">
      <c r="A7529" s="1" t="s">
        <v>35279</v>
      </c>
      <c r="B7529" s="1" t="s">
        <v>35280</v>
      </c>
      <c r="C7529" s="1">
        <v>291420091</v>
      </c>
      <c r="D7529" t="s">
        <v>261101</v>
      </c>
      <c r="E7529" t="s">
        <v>261329</v>
      </c>
      <c r="F7529" s="1">
        <v>1</v>
      </c>
      <c r="G7529" s="1" t="s">
        <v>35281</v>
      </c>
      <c r="H7529" s="1" t="s">
        <v>35282</v>
      </c>
      <c r="I7529" s="1" t="s">
        <v>35283</v>
      </c>
    </row>
    <row r="7530" spans="1:9" x14ac:dyDescent="0.2">
      <c r="A7530" s="1" t="s">
        <v>35284</v>
      </c>
      <c r="B7530" s="1" t="s">
        <v>35285</v>
      </c>
      <c r="C7530" s="1">
        <v>291426307</v>
      </c>
      <c r="D7530" t="s">
        <v>261101</v>
      </c>
      <c r="E7530" t="s">
        <v>262507</v>
      </c>
      <c r="F7530" s="1">
        <v>12</v>
      </c>
      <c r="G7530" s="1" t="s">
        <v>35286</v>
      </c>
      <c r="H7530" s="1" t="s">
        <v>35287</v>
      </c>
      <c r="I7530" s="1"/>
    </row>
    <row r="7531" spans="1:9" x14ac:dyDescent="0.2">
      <c r="A7531" s="1" t="s">
        <v>35288</v>
      </c>
      <c r="B7531" s="1" t="s">
        <v>35289</v>
      </c>
      <c r="C7531" s="1">
        <v>291432066</v>
      </c>
      <c r="D7531" t="s">
        <v>261101</v>
      </c>
      <c r="E7531" t="s">
        <v>261329</v>
      </c>
      <c r="F7531" s="1">
        <v>1</v>
      </c>
      <c r="G7531" s="1" t="s">
        <v>35290</v>
      </c>
      <c r="H7531" s="1" t="s">
        <v>35291</v>
      </c>
      <c r="I7531" s="1"/>
    </row>
    <row r="7532" spans="1:9" x14ac:dyDescent="0.2">
      <c r="A7532" s="1" t="s">
        <v>35292</v>
      </c>
      <c r="B7532" s="1" t="s">
        <v>35293</v>
      </c>
      <c r="C7532" s="1">
        <v>290482322</v>
      </c>
      <c r="D7532" t="s">
        <v>261101</v>
      </c>
      <c r="E7532" t="s">
        <v>261329</v>
      </c>
      <c r="F7532" s="1">
        <v>76</v>
      </c>
      <c r="G7532" s="1" t="s">
        <v>35294</v>
      </c>
      <c r="H7532" s="1" t="s">
        <v>35295</v>
      </c>
      <c r="I7532" s="1" t="s">
        <v>35296</v>
      </c>
    </row>
    <row r="7533" spans="1:9" x14ac:dyDescent="0.2">
      <c r="A7533" s="1" t="s">
        <v>35297</v>
      </c>
      <c r="B7533" s="1" t="s">
        <v>35298</v>
      </c>
      <c r="C7533" s="1">
        <v>290485314</v>
      </c>
      <c r="D7533" t="s">
        <v>261101</v>
      </c>
      <c r="E7533" t="s">
        <v>262514</v>
      </c>
      <c r="F7533" s="1">
        <v>1</v>
      </c>
      <c r="G7533" s="1" t="s">
        <v>35299</v>
      </c>
      <c r="H7533" s="1" t="s">
        <v>35300</v>
      </c>
      <c r="I7533" s="1" t="s">
        <v>35301</v>
      </c>
    </row>
    <row r="7534" spans="1:9" x14ac:dyDescent="0.2">
      <c r="A7534" s="1" t="s">
        <v>35302</v>
      </c>
      <c r="B7534" s="1" t="s">
        <v>35303</v>
      </c>
      <c r="C7534" s="1">
        <v>290523227</v>
      </c>
      <c r="D7534" t="s">
        <v>261101</v>
      </c>
      <c r="E7534" t="s">
        <v>262516</v>
      </c>
      <c r="F7534" s="1">
        <v>21</v>
      </c>
      <c r="G7534" s="1" t="s">
        <v>35304</v>
      </c>
      <c r="H7534" s="1" t="s">
        <v>35305</v>
      </c>
      <c r="I7534" s="1"/>
    </row>
    <row r="7535" spans="1:9" x14ac:dyDescent="0.2">
      <c r="A7535" s="1" t="s">
        <v>35306</v>
      </c>
      <c r="B7535" s="1" t="s">
        <v>35307</v>
      </c>
      <c r="C7535" s="1">
        <v>291420836</v>
      </c>
      <c r="D7535" t="s">
        <v>261101</v>
      </c>
      <c r="E7535" t="s">
        <v>262519</v>
      </c>
      <c r="F7535" s="1">
        <v>47</v>
      </c>
      <c r="G7535" s="1" t="s">
        <v>35308</v>
      </c>
      <c r="H7535" s="1" t="s">
        <v>35309</v>
      </c>
      <c r="I7535" s="1" t="s">
        <v>35310</v>
      </c>
    </row>
    <row r="7536" spans="1:9" x14ac:dyDescent="0.2">
      <c r="A7536" s="1" t="s">
        <v>35311</v>
      </c>
      <c r="B7536" s="1" t="s">
        <v>35312</v>
      </c>
      <c r="C7536" s="1">
        <v>290488539</v>
      </c>
      <c r="D7536" t="s">
        <v>261101</v>
      </c>
      <c r="E7536" t="s">
        <v>262507</v>
      </c>
      <c r="F7536" s="1">
        <v>29</v>
      </c>
      <c r="G7536" s="1" t="s">
        <v>35313</v>
      </c>
      <c r="H7536" s="1" t="s">
        <v>35314</v>
      </c>
      <c r="I7536" s="1" t="s">
        <v>35315</v>
      </c>
    </row>
    <row r="7537" spans="1:9" x14ac:dyDescent="0.2">
      <c r="A7537" s="1" t="s">
        <v>35316</v>
      </c>
      <c r="B7537" s="1" t="s">
        <v>35317</v>
      </c>
      <c r="C7537" s="1">
        <v>291414044</v>
      </c>
      <c r="D7537" t="s">
        <v>261101</v>
      </c>
      <c r="E7537" t="s">
        <v>262516</v>
      </c>
      <c r="F7537" s="1">
        <v>10</v>
      </c>
      <c r="G7537" s="1" t="s">
        <v>35318</v>
      </c>
      <c r="H7537" s="1" t="s">
        <v>35319</v>
      </c>
      <c r="I7537" s="1"/>
    </row>
    <row r="7538" spans="1:9" x14ac:dyDescent="0.2">
      <c r="A7538" s="1" t="s">
        <v>35320</v>
      </c>
      <c r="B7538" s="1" t="s">
        <v>35321</v>
      </c>
      <c r="C7538" s="1">
        <v>291439903</v>
      </c>
      <c r="D7538" t="s">
        <v>261101</v>
      </c>
      <c r="E7538" t="s">
        <v>261329</v>
      </c>
      <c r="F7538" s="1">
        <v>1</v>
      </c>
      <c r="G7538" s="1" t="s">
        <v>35322</v>
      </c>
      <c r="H7538" s="1" t="s">
        <v>35323</v>
      </c>
      <c r="I7538" s="1" t="s">
        <v>35324</v>
      </c>
    </row>
    <row r="7539" spans="1:9" x14ac:dyDescent="0.2">
      <c r="A7539" s="1" t="s">
        <v>35325</v>
      </c>
      <c r="B7539" s="1" t="s">
        <v>35326</v>
      </c>
      <c r="C7539" s="1">
        <v>291419296</v>
      </c>
      <c r="D7539" t="s">
        <v>261101</v>
      </c>
      <c r="E7539" t="s">
        <v>262527</v>
      </c>
      <c r="F7539" s="1">
        <v>53</v>
      </c>
      <c r="G7539" s="1" t="s">
        <v>35327</v>
      </c>
      <c r="H7539" s="1" t="s">
        <v>35328</v>
      </c>
      <c r="I7539" s="1" t="s">
        <v>35329</v>
      </c>
    </row>
    <row r="7540" spans="1:9" x14ac:dyDescent="0.2">
      <c r="A7540" s="1" t="s">
        <v>35330</v>
      </c>
      <c r="B7540" s="1" t="s">
        <v>35331</v>
      </c>
      <c r="C7540" s="1">
        <v>290487241</v>
      </c>
      <c r="D7540" t="s">
        <v>261101</v>
      </c>
      <c r="E7540" t="s">
        <v>262507</v>
      </c>
      <c r="F7540" s="1">
        <v>16</v>
      </c>
      <c r="G7540" s="1" t="s">
        <v>35332</v>
      </c>
      <c r="H7540" s="1" t="s">
        <v>35333</v>
      </c>
      <c r="I7540" s="1"/>
    </row>
    <row r="7541" spans="1:9" x14ac:dyDescent="0.2">
      <c r="A7541" s="1" t="s">
        <v>35334</v>
      </c>
      <c r="B7541" s="1" t="s">
        <v>35335</v>
      </c>
      <c r="C7541" s="1">
        <v>290521182</v>
      </c>
      <c r="D7541" t="s">
        <v>261101</v>
      </c>
      <c r="E7541" t="s">
        <v>262518</v>
      </c>
      <c r="F7541" s="1">
        <v>1</v>
      </c>
      <c r="G7541" s="1" t="s">
        <v>35336</v>
      </c>
      <c r="H7541" s="1" t="s">
        <v>35337</v>
      </c>
      <c r="I7541" s="1" t="s">
        <v>35338</v>
      </c>
    </row>
    <row r="7542" spans="1:9" x14ac:dyDescent="0.2">
      <c r="A7542" s="1" t="s">
        <v>35339</v>
      </c>
      <c r="B7542" s="1" t="s">
        <v>35340</v>
      </c>
      <c r="C7542" s="1">
        <v>291431381</v>
      </c>
      <c r="D7542" t="s">
        <v>261101</v>
      </c>
      <c r="E7542" t="s">
        <v>262516</v>
      </c>
      <c r="F7542" s="1">
        <v>2</v>
      </c>
      <c r="G7542" s="1" t="s">
        <v>35341</v>
      </c>
      <c r="H7542" s="1" t="s">
        <v>35342</v>
      </c>
      <c r="I7542" s="1" t="s">
        <v>35343</v>
      </c>
    </row>
    <row r="7543" spans="1:9" x14ac:dyDescent="0.2">
      <c r="A7543" s="1" t="s">
        <v>35344</v>
      </c>
      <c r="B7543" s="1" t="s">
        <v>35345</v>
      </c>
      <c r="C7543" s="1">
        <v>291443493</v>
      </c>
      <c r="D7543" t="s">
        <v>261101</v>
      </c>
      <c r="E7543" t="s">
        <v>262517</v>
      </c>
      <c r="F7543" s="1">
        <v>4</v>
      </c>
      <c r="G7543" s="1" t="s">
        <v>35346</v>
      </c>
      <c r="H7543" s="1" t="s">
        <v>35347</v>
      </c>
      <c r="I7543" s="1"/>
    </row>
    <row r="7544" spans="1:9" x14ac:dyDescent="0.2">
      <c r="A7544" s="1" t="s">
        <v>35348</v>
      </c>
      <c r="B7544" s="1" t="s">
        <v>35349</v>
      </c>
      <c r="C7544" s="1">
        <v>291443867</v>
      </c>
      <c r="D7544" t="s">
        <v>262554</v>
      </c>
      <c r="E7544" t="s">
        <v>262555</v>
      </c>
      <c r="F7544" s="1">
        <v>61</v>
      </c>
      <c r="G7544" s="1" t="s">
        <v>35350</v>
      </c>
      <c r="H7544" s="1" t="s">
        <v>35351</v>
      </c>
      <c r="I7544" s="1" t="s">
        <v>35352</v>
      </c>
    </row>
    <row r="7545" spans="1:9" x14ac:dyDescent="0.2">
      <c r="A7545" s="1" t="s">
        <v>35353</v>
      </c>
      <c r="B7545" s="1" t="s">
        <v>35354</v>
      </c>
      <c r="C7545" s="1">
        <v>290490709</v>
      </c>
      <c r="D7545" t="s">
        <v>261101</v>
      </c>
      <c r="E7545" t="s">
        <v>262528</v>
      </c>
      <c r="F7545" s="1">
        <v>14</v>
      </c>
      <c r="G7545" s="1" t="s">
        <v>35355</v>
      </c>
      <c r="H7545" s="1" t="s">
        <v>35356</v>
      </c>
      <c r="I7545" s="1" t="s">
        <v>35357</v>
      </c>
    </row>
    <row r="7546" spans="1:9" x14ac:dyDescent="0.2">
      <c r="A7546" s="1" t="s">
        <v>35358</v>
      </c>
      <c r="B7546" s="1" t="s">
        <v>35359</v>
      </c>
      <c r="C7546" s="1">
        <v>291424883</v>
      </c>
      <c r="D7546" t="s">
        <v>261101</v>
      </c>
      <c r="E7546" t="s">
        <v>262514</v>
      </c>
      <c r="F7546" s="1">
        <v>12</v>
      </c>
      <c r="G7546" s="1" t="s">
        <v>35360</v>
      </c>
      <c r="H7546" s="1" t="s">
        <v>35361</v>
      </c>
      <c r="I7546" s="1"/>
    </row>
    <row r="7547" spans="1:9" x14ac:dyDescent="0.2">
      <c r="A7547" s="1" t="s">
        <v>35362</v>
      </c>
      <c r="B7547" s="1" t="s">
        <v>35363</v>
      </c>
      <c r="C7547" s="1">
        <v>291421479</v>
      </c>
      <c r="D7547" t="s">
        <v>261101</v>
      </c>
      <c r="E7547" t="s">
        <v>262518</v>
      </c>
      <c r="F7547" s="1">
        <v>11</v>
      </c>
      <c r="G7547" s="1" t="s">
        <v>35364</v>
      </c>
      <c r="H7547" s="1" t="s">
        <v>35365</v>
      </c>
      <c r="I7547" s="1" t="s">
        <v>35366</v>
      </c>
    </row>
    <row r="7548" spans="1:9" x14ac:dyDescent="0.2">
      <c r="A7548" s="1" t="s">
        <v>35367</v>
      </c>
      <c r="B7548" s="1" t="s">
        <v>35368</v>
      </c>
      <c r="C7548" s="1">
        <v>265124657</v>
      </c>
      <c r="D7548" t="s">
        <v>261101</v>
      </c>
      <c r="E7548" t="s">
        <v>262519</v>
      </c>
      <c r="F7548" s="1">
        <v>58</v>
      </c>
      <c r="G7548" s="1" t="s">
        <v>35369</v>
      </c>
      <c r="H7548" s="1" t="s">
        <v>35370</v>
      </c>
      <c r="I7548" s="1" t="s">
        <v>35371</v>
      </c>
    </row>
    <row r="7549" spans="1:9" x14ac:dyDescent="0.2">
      <c r="A7549" s="1" t="s">
        <v>35372</v>
      </c>
      <c r="B7549" s="1" t="s">
        <v>35373</v>
      </c>
      <c r="C7549" s="1">
        <v>290482323</v>
      </c>
      <c r="D7549" t="s">
        <v>261101</v>
      </c>
      <c r="E7549" t="s">
        <v>261329</v>
      </c>
      <c r="F7549" s="1">
        <v>36</v>
      </c>
      <c r="G7549" s="1" t="s">
        <v>35374</v>
      </c>
      <c r="H7549" s="1" t="s">
        <v>35375</v>
      </c>
      <c r="I7549" s="1"/>
    </row>
    <row r="7550" spans="1:9" x14ac:dyDescent="0.2">
      <c r="A7550" s="1" t="s">
        <v>35376</v>
      </c>
      <c r="B7550" s="1" t="s">
        <v>35377</v>
      </c>
      <c r="C7550" s="1">
        <v>291432725</v>
      </c>
      <c r="D7550" t="s">
        <v>261101</v>
      </c>
      <c r="E7550" t="s">
        <v>261329</v>
      </c>
      <c r="F7550" s="1">
        <v>294</v>
      </c>
      <c r="G7550" s="1" t="s">
        <v>35378</v>
      </c>
      <c r="H7550" s="1" t="s">
        <v>35379</v>
      </c>
      <c r="I7550" s="1" t="s">
        <v>35380</v>
      </c>
    </row>
    <row r="7551" spans="1:9" x14ac:dyDescent="0.2">
      <c r="A7551" s="1" t="s">
        <v>35381</v>
      </c>
      <c r="B7551" s="1" t="s">
        <v>35382</v>
      </c>
      <c r="C7551" s="1">
        <v>291437783</v>
      </c>
      <c r="D7551" t="s">
        <v>261101</v>
      </c>
      <c r="E7551" t="s">
        <v>262517</v>
      </c>
      <c r="F7551" s="1">
        <v>5</v>
      </c>
      <c r="G7551" s="1" t="s">
        <v>35383</v>
      </c>
      <c r="H7551" s="1" t="s">
        <v>35384</v>
      </c>
      <c r="I7551" s="1" t="s">
        <v>35385</v>
      </c>
    </row>
    <row r="7552" spans="1:9" x14ac:dyDescent="0.2">
      <c r="A7552" s="1" t="s">
        <v>35386</v>
      </c>
      <c r="B7552" s="1" t="s">
        <v>35387</v>
      </c>
      <c r="C7552" s="1">
        <v>289779839</v>
      </c>
      <c r="D7552" t="s">
        <v>261101</v>
      </c>
      <c r="E7552" t="s">
        <v>261329</v>
      </c>
      <c r="F7552" s="1">
        <v>1</v>
      </c>
      <c r="G7552" s="1" t="s">
        <v>35388</v>
      </c>
      <c r="H7552" s="1" t="s">
        <v>35389</v>
      </c>
      <c r="I7552" s="1" t="s">
        <v>35390</v>
      </c>
    </row>
    <row r="7553" spans="1:9" x14ac:dyDescent="0.2">
      <c r="A7553" s="1" t="s">
        <v>35391</v>
      </c>
      <c r="B7553" s="1" t="s">
        <v>35392</v>
      </c>
      <c r="C7553" s="1">
        <v>291425177</v>
      </c>
      <c r="D7553" t="s">
        <v>261101</v>
      </c>
      <c r="E7553" t="s">
        <v>262537</v>
      </c>
      <c r="F7553" s="1">
        <v>92</v>
      </c>
      <c r="G7553" s="1" t="s">
        <v>35393</v>
      </c>
      <c r="H7553" s="1" t="s">
        <v>35394</v>
      </c>
      <c r="I7553" s="1" t="s">
        <v>35395</v>
      </c>
    </row>
    <row r="7554" spans="1:9" x14ac:dyDescent="0.2">
      <c r="A7554" s="1" t="s">
        <v>35396</v>
      </c>
      <c r="B7554" s="1" t="s">
        <v>35397</v>
      </c>
      <c r="C7554" s="1">
        <v>290521725</v>
      </c>
      <c r="D7554" t="s">
        <v>261101</v>
      </c>
      <c r="E7554" t="s">
        <v>261217</v>
      </c>
      <c r="F7554" s="1">
        <v>24</v>
      </c>
      <c r="G7554" s="1" t="s">
        <v>35398</v>
      </c>
      <c r="H7554" s="1" t="s">
        <v>35399</v>
      </c>
      <c r="I7554" s="1" t="s">
        <v>35400</v>
      </c>
    </row>
    <row r="7555" spans="1:9" x14ac:dyDescent="0.2">
      <c r="A7555" s="1" t="s">
        <v>35401</v>
      </c>
      <c r="B7555" s="1" t="s">
        <v>35402</v>
      </c>
      <c r="C7555" s="1">
        <v>291416387</v>
      </c>
      <c r="D7555" t="s">
        <v>262556</v>
      </c>
      <c r="E7555" t="s">
        <v>262557</v>
      </c>
      <c r="F7555" s="1">
        <v>1</v>
      </c>
      <c r="G7555" s="1" t="s">
        <v>35403</v>
      </c>
      <c r="H7555" s="1" t="s">
        <v>35404</v>
      </c>
      <c r="I7555" s="1" t="s">
        <v>35405</v>
      </c>
    </row>
    <row r="7556" spans="1:9" x14ac:dyDescent="0.2">
      <c r="A7556" s="1" t="s">
        <v>35406</v>
      </c>
      <c r="B7556" s="1" t="s">
        <v>35407</v>
      </c>
      <c r="C7556" s="1">
        <v>291420281</v>
      </c>
      <c r="D7556" t="s">
        <v>261101</v>
      </c>
      <c r="E7556" t="s">
        <v>262507</v>
      </c>
      <c r="F7556" s="1">
        <v>121</v>
      </c>
      <c r="G7556" s="1" t="s">
        <v>35408</v>
      </c>
      <c r="H7556" s="1" t="s">
        <v>35409</v>
      </c>
      <c r="I7556" s="1"/>
    </row>
    <row r="7557" spans="1:9" x14ac:dyDescent="0.2">
      <c r="A7557" s="1" t="s">
        <v>35410</v>
      </c>
      <c r="B7557" s="1" t="s">
        <v>35411</v>
      </c>
      <c r="C7557" s="1">
        <v>290486501</v>
      </c>
      <c r="D7557" t="s">
        <v>261101</v>
      </c>
      <c r="E7557" t="s">
        <v>261329</v>
      </c>
      <c r="F7557" s="1">
        <v>19</v>
      </c>
      <c r="G7557" s="1" t="s">
        <v>35412</v>
      </c>
      <c r="H7557" s="1" t="s">
        <v>35413</v>
      </c>
      <c r="I7557" s="1" t="s">
        <v>35414</v>
      </c>
    </row>
    <row r="7558" spans="1:9" x14ac:dyDescent="0.2">
      <c r="A7558" s="1" t="s">
        <v>35415</v>
      </c>
      <c r="B7558" s="1" t="s">
        <v>35416</v>
      </c>
      <c r="C7558" s="1">
        <v>290486702</v>
      </c>
      <c r="D7558" t="s">
        <v>262556</v>
      </c>
      <c r="E7558" t="s">
        <v>262558</v>
      </c>
      <c r="F7558" s="1">
        <v>388</v>
      </c>
      <c r="G7558" s="1" t="s">
        <v>35417</v>
      </c>
      <c r="H7558" s="1" t="s">
        <v>35418</v>
      </c>
      <c r="I7558" s="1" t="s">
        <v>35419</v>
      </c>
    </row>
    <row r="7559" spans="1:9" x14ac:dyDescent="0.2">
      <c r="A7559" s="1" t="s">
        <v>35420</v>
      </c>
      <c r="B7559" s="1" t="s">
        <v>35421</v>
      </c>
      <c r="C7559" s="1">
        <v>290492638</v>
      </c>
      <c r="D7559" t="s">
        <v>261101</v>
      </c>
      <c r="E7559" t="s">
        <v>262517</v>
      </c>
      <c r="F7559" s="1">
        <v>22</v>
      </c>
      <c r="G7559" s="1" t="s">
        <v>35422</v>
      </c>
      <c r="H7559" s="1" t="s">
        <v>35423</v>
      </c>
      <c r="I7559" s="1" t="s">
        <v>35424</v>
      </c>
    </row>
    <row r="7560" spans="1:9" x14ac:dyDescent="0.2">
      <c r="A7560" s="1" t="s">
        <v>35425</v>
      </c>
      <c r="B7560" s="1" t="s">
        <v>35426</v>
      </c>
      <c r="C7560" s="1">
        <v>290491150</v>
      </c>
      <c r="D7560" t="s">
        <v>261101</v>
      </c>
      <c r="E7560" t="s">
        <v>262530</v>
      </c>
      <c r="F7560" s="1">
        <v>20</v>
      </c>
      <c r="G7560" s="1" t="s">
        <v>35427</v>
      </c>
      <c r="H7560" s="1" t="s">
        <v>35428</v>
      </c>
      <c r="I7560" s="1" t="s">
        <v>35429</v>
      </c>
    </row>
    <row r="7561" spans="1:9" x14ac:dyDescent="0.2">
      <c r="A7561" s="1" t="s">
        <v>35430</v>
      </c>
      <c r="B7561" s="1" t="s">
        <v>35431</v>
      </c>
      <c r="C7561" s="1">
        <v>291419903</v>
      </c>
      <c r="D7561" t="s">
        <v>261221</v>
      </c>
      <c r="E7561" t="s">
        <v>262559</v>
      </c>
      <c r="F7561" s="1">
        <v>14</v>
      </c>
      <c r="G7561" s="1" t="s">
        <v>35432</v>
      </c>
      <c r="H7561" s="1" t="s">
        <v>35433</v>
      </c>
      <c r="I7561" s="1" t="s">
        <v>35434</v>
      </c>
    </row>
    <row r="7562" spans="1:9" x14ac:dyDescent="0.2">
      <c r="A7562" s="1" t="s">
        <v>35435</v>
      </c>
      <c r="B7562" s="1" t="s">
        <v>35436</v>
      </c>
      <c r="C7562" s="1">
        <v>290492865</v>
      </c>
      <c r="D7562" t="s">
        <v>261101</v>
      </c>
      <c r="E7562" t="s">
        <v>262516</v>
      </c>
      <c r="F7562" s="1">
        <v>22</v>
      </c>
      <c r="G7562" s="1" t="s">
        <v>35437</v>
      </c>
      <c r="H7562" s="1" t="s">
        <v>35438</v>
      </c>
      <c r="I7562" s="1" t="s">
        <v>35439</v>
      </c>
    </row>
    <row r="7563" spans="1:9" x14ac:dyDescent="0.2">
      <c r="A7563" s="1" t="s">
        <v>35440</v>
      </c>
      <c r="B7563" s="1" t="s">
        <v>35441</v>
      </c>
      <c r="C7563" s="1">
        <v>291034769</v>
      </c>
      <c r="D7563" t="s">
        <v>261101</v>
      </c>
      <c r="E7563" t="s">
        <v>262514</v>
      </c>
      <c r="F7563" s="1">
        <v>4</v>
      </c>
      <c r="G7563" s="1" t="s">
        <v>35442</v>
      </c>
      <c r="H7563" s="1" t="s">
        <v>35443</v>
      </c>
      <c r="I7563" s="1" t="s">
        <v>35444</v>
      </c>
    </row>
    <row r="7564" spans="1:9" x14ac:dyDescent="0.2">
      <c r="A7564" s="1" t="s">
        <v>35445</v>
      </c>
      <c r="B7564" s="1" t="s">
        <v>35446</v>
      </c>
      <c r="C7564" s="1">
        <v>290524774</v>
      </c>
      <c r="D7564" t="s">
        <v>261101</v>
      </c>
      <c r="E7564" t="s">
        <v>262516</v>
      </c>
      <c r="F7564" s="1">
        <v>1</v>
      </c>
      <c r="G7564" s="1" t="s">
        <v>35447</v>
      </c>
      <c r="H7564" s="1" t="s">
        <v>35448</v>
      </c>
      <c r="I7564" s="1" t="s">
        <v>35449</v>
      </c>
    </row>
    <row r="7565" spans="1:9" x14ac:dyDescent="0.2">
      <c r="A7565" s="1" t="s">
        <v>35450</v>
      </c>
      <c r="B7565" s="1" t="s">
        <v>35451</v>
      </c>
      <c r="C7565" s="1">
        <v>290524353</v>
      </c>
      <c r="D7565" t="s">
        <v>261101</v>
      </c>
      <c r="E7565" t="s">
        <v>262530</v>
      </c>
      <c r="F7565" s="1">
        <v>6</v>
      </c>
      <c r="G7565" s="1" t="s">
        <v>35452</v>
      </c>
      <c r="H7565" s="1" t="s">
        <v>35453</v>
      </c>
      <c r="I7565" s="1" t="s">
        <v>35454</v>
      </c>
    </row>
    <row r="7566" spans="1:9" x14ac:dyDescent="0.2">
      <c r="A7566" s="1" t="s">
        <v>35455</v>
      </c>
      <c r="B7566" s="1" t="s">
        <v>35456</v>
      </c>
      <c r="C7566" s="1">
        <v>284200604</v>
      </c>
      <c r="D7566" t="s">
        <v>261101</v>
      </c>
      <c r="E7566" t="s">
        <v>262507</v>
      </c>
      <c r="F7566" s="1">
        <v>1</v>
      </c>
      <c r="G7566" s="1" t="s">
        <v>35457</v>
      </c>
      <c r="H7566" s="1" t="s">
        <v>35458</v>
      </c>
      <c r="I7566" s="1" t="s">
        <v>35459</v>
      </c>
    </row>
    <row r="7567" spans="1:9" x14ac:dyDescent="0.2">
      <c r="A7567" s="1" t="s">
        <v>35460</v>
      </c>
      <c r="B7567" s="1" t="s">
        <v>35461</v>
      </c>
      <c r="C7567" s="1">
        <v>290482529</v>
      </c>
      <c r="D7567" t="s">
        <v>261101</v>
      </c>
      <c r="E7567" t="s">
        <v>261329</v>
      </c>
      <c r="F7567" s="1">
        <v>59</v>
      </c>
      <c r="G7567" s="1" t="s">
        <v>35462</v>
      </c>
      <c r="H7567" s="1" t="s">
        <v>35463</v>
      </c>
      <c r="I7567" s="1" t="s">
        <v>35464</v>
      </c>
    </row>
    <row r="7568" spans="1:9" x14ac:dyDescent="0.2">
      <c r="A7568" s="1" t="s">
        <v>35465</v>
      </c>
      <c r="B7568" s="1" t="s">
        <v>35466</v>
      </c>
      <c r="C7568" s="1">
        <v>291439981</v>
      </c>
      <c r="D7568" t="s">
        <v>261101</v>
      </c>
      <c r="E7568" t="s">
        <v>262507</v>
      </c>
      <c r="F7568" s="1">
        <v>4</v>
      </c>
      <c r="G7568" s="1" t="s">
        <v>35467</v>
      </c>
      <c r="H7568" s="1" t="s">
        <v>35468</v>
      </c>
      <c r="I7568" s="1"/>
    </row>
    <row r="7569" spans="1:9" x14ac:dyDescent="0.2">
      <c r="A7569" s="1" t="s">
        <v>35469</v>
      </c>
      <c r="B7569" s="1" t="s">
        <v>35470</v>
      </c>
      <c r="C7569" s="1">
        <v>291434859</v>
      </c>
      <c r="D7569" t="s">
        <v>261101</v>
      </c>
      <c r="E7569" t="s">
        <v>262507</v>
      </c>
      <c r="F7569" s="1">
        <v>2</v>
      </c>
      <c r="G7569" s="1" t="s">
        <v>35471</v>
      </c>
      <c r="H7569" s="1" t="s">
        <v>35472</v>
      </c>
      <c r="I7569" s="1"/>
    </row>
    <row r="7570" spans="1:9" x14ac:dyDescent="0.2">
      <c r="A7570" s="1" t="s">
        <v>35473</v>
      </c>
      <c r="B7570" s="1" t="s">
        <v>35474</v>
      </c>
      <c r="C7570" s="1">
        <v>291442508</v>
      </c>
      <c r="D7570" t="s">
        <v>261101</v>
      </c>
      <c r="E7570" t="s">
        <v>262507</v>
      </c>
      <c r="F7570" s="1">
        <v>31</v>
      </c>
      <c r="G7570" s="1" t="s">
        <v>35475</v>
      </c>
      <c r="H7570" s="1" t="s">
        <v>35476</v>
      </c>
      <c r="I7570" s="1" t="s">
        <v>35477</v>
      </c>
    </row>
    <row r="7571" spans="1:9" x14ac:dyDescent="0.2">
      <c r="A7571" s="1" t="s">
        <v>35478</v>
      </c>
      <c r="B7571" s="1" t="s">
        <v>35479</v>
      </c>
      <c r="C7571" s="1">
        <v>290520610</v>
      </c>
      <c r="D7571" t="s">
        <v>261101</v>
      </c>
      <c r="E7571" t="s">
        <v>262507</v>
      </c>
      <c r="F7571" s="1">
        <v>11</v>
      </c>
      <c r="G7571" s="1" t="s">
        <v>35480</v>
      </c>
      <c r="H7571" s="1" t="s">
        <v>35481</v>
      </c>
      <c r="I7571" s="1" t="s">
        <v>35482</v>
      </c>
    </row>
    <row r="7572" spans="1:9" x14ac:dyDescent="0.2">
      <c r="A7572" s="1" t="s">
        <v>35483</v>
      </c>
      <c r="B7572" s="1" t="s">
        <v>35484</v>
      </c>
      <c r="C7572" s="1">
        <v>290490341</v>
      </c>
      <c r="D7572" t="s">
        <v>261101</v>
      </c>
      <c r="E7572" t="s">
        <v>262507</v>
      </c>
      <c r="F7572" s="1">
        <v>1</v>
      </c>
      <c r="G7572" s="1" t="s">
        <v>35485</v>
      </c>
      <c r="H7572" s="1" t="s">
        <v>35486</v>
      </c>
      <c r="I7572" s="1"/>
    </row>
    <row r="7573" spans="1:9" x14ac:dyDescent="0.2">
      <c r="A7573" s="1" t="s">
        <v>35487</v>
      </c>
      <c r="B7573" s="1" t="s">
        <v>35488</v>
      </c>
      <c r="C7573" s="1">
        <v>291427067</v>
      </c>
      <c r="D7573" t="s">
        <v>261101</v>
      </c>
      <c r="E7573" t="s">
        <v>262518</v>
      </c>
      <c r="F7573" s="1">
        <v>82</v>
      </c>
      <c r="G7573" s="1" t="s">
        <v>35489</v>
      </c>
      <c r="H7573" s="1" t="s">
        <v>35490</v>
      </c>
      <c r="I7573" s="1" t="s">
        <v>35491</v>
      </c>
    </row>
    <row r="7574" spans="1:9" x14ac:dyDescent="0.2">
      <c r="A7574" s="1" t="s">
        <v>35492</v>
      </c>
      <c r="B7574" s="1" t="s">
        <v>35493</v>
      </c>
      <c r="C7574" s="1">
        <v>291437199</v>
      </c>
      <c r="D7574" t="s">
        <v>261101</v>
      </c>
      <c r="E7574" t="s">
        <v>262518</v>
      </c>
      <c r="F7574" s="1">
        <v>527</v>
      </c>
      <c r="G7574" s="1" t="s">
        <v>35494</v>
      </c>
      <c r="H7574" s="1" t="s">
        <v>35495</v>
      </c>
      <c r="I7574" s="1"/>
    </row>
    <row r="7575" spans="1:9" x14ac:dyDescent="0.2">
      <c r="A7575" s="1" t="s">
        <v>35496</v>
      </c>
      <c r="B7575" s="1" t="s">
        <v>35497</v>
      </c>
      <c r="C7575" s="1">
        <v>291420284</v>
      </c>
      <c r="D7575" t="s">
        <v>261101</v>
      </c>
      <c r="E7575" t="s">
        <v>262507</v>
      </c>
      <c r="F7575" s="1">
        <v>15</v>
      </c>
      <c r="G7575" s="1" t="s">
        <v>35498</v>
      </c>
      <c r="H7575" s="1" t="s">
        <v>35499</v>
      </c>
      <c r="I7575" s="1" t="s">
        <v>35500</v>
      </c>
    </row>
    <row r="7576" spans="1:9" x14ac:dyDescent="0.2">
      <c r="A7576" s="1" t="s">
        <v>35501</v>
      </c>
      <c r="B7576" s="1" t="s">
        <v>35502</v>
      </c>
      <c r="C7576" s="1">
        <v>291419965</v>
      </c>
      <c r="D7576" t="s">
        <v>261101</v>
      </c>
      <c r="E7576" t="s">
        <v>262518</v>
      </c>
      <c r="F7576" s="1">
        <v>36</v>
      </c>
      <c r="G7576" s="1" t="s">
        <v>35503</v>
      </c>
      <c r="H7576" s="1" t="s">
        <v>35504</v>
      </c>
      <c r="I7576" s="1" t="s">
        <v>35505</v>
      </c>
    </row>
    <row r="7577" spans="1:9" x14ac:dyDescent="0.2">
      <c r="A7577" s="1" t="s">
        <v>35506</v>
      </c>
      <c r="B7577" s="1" t="s">
        <v>35507</v>
      </c>
      <c r="C7577" s="1">
        <v>290522433</v>
      </c>
      <c r="D7577" t="s">
        <v>261101</v>
      </c>
      <c r="E7577" t="s">
        <v>262514</v>
      </c>
      <c r="F7577" s="1">
        <v>16</v>
      </c>
      <c r="G7577" s="1" t="s">
        <v>35508</v>
      </c>
      <c r="H7577" s="1" t="s">
        <v>35509</v>
      </c>
      <c r="I7577" s="1" t="s">
        <v>35510</v>
      </c>
    </row>
    <row r="7578" spans="1:9" x14ac:dyDescent="0.2">
      <c r="A7578" s="1" t="s">
        <v>35511</v>
      </c>
      <c r="B7578" s="1" t="s">
        <v>35512</v>
      </c>
      <c r="C7578" s="1">
        <v>291432881</v>
      </c>
      <c r="D7578" t="s">
        <v>261101</v>
      </c>
      <c r="E7578" t="s">
        <v>262507</v>
      </c>
      <c r="F7578" s="1">
        <v>1</v>
      </c>
      <c r="G7578" s="1" t="s">
        <v>35513</v>
      </c>
      <c r="H7578" s="1" t="s">
        <v>35514</v>
      </c>
      <c r="I7578" s="1"/>
    </row>
    <row r="7579" spans="1:9" x14ac:dyDescent="0.2">
      <c r="A7579" s="1" t="s">
        <v>35515</v>
      </c>
      <c r="B7579" s="1" t="s">
        <v>35516</v>
      </c>
      <c r="C7579" s="1">
        <v>291418890</v>
      </c>
      <c r="D7579" t="s">
        <v>261101</v>
      </c>
      <c r="E7579" t="s">
        <v>262514</v>
      </c>
      <c r="F7579" s="1">
        <v>52</v>
      </c>
      <c r="G7579" s="1" t="s">
        <v>35517</v>
      </c>
      <c r="H7579" s="1" t="s">
        <v>35518</v>
      </c>
      <c r="I7579" s="1" t="s">
        <v>35519</v>
      </c>
    </row>
    <row r="7580" spans="1:9" x14ac:dyDescent="0.2">
      <c r="A7580" s="1" t="s">
        <v>35521</v>
      </c>
      <c r="B7580" s="1" t="s">
        <v>35522</v>
      </c>
      <c r="C7580" s="1">
        <v>291440387</v>
      </c>
      <c r="D7580" t="s">
        <v>261101</v>
      </c>
      <c r="E7580" t="s">
        <v>262516</v>
      </c>
      <c r="F7580" s="1">
        <v>12</v>
      </c>
      <c r="G7580" s="1" t="s">
        <v>35523</v>
      </c>
      <c r="H7580" s="1" t="s">
        <v>35524</v>
      </c>
      <c r="I7580" s="1"/>
    </row>
    <row r="7581" spans="1:9" x14ac:dyDescent="0.2">
      <c r="A7581" s="1" t="s">
        <v>35525</v>
      </c>
      <c r="B7581" s="1" t="s">
        <v>35526</v>
      </c>
      <c r="C7581" s="1">
        <v>291418162</v>
      </c>
      <c r="D7581" t="s">
        <v>261101</v>
      </c>
      <c r="E7581" t="s">
        <v>262507</v>
      </c>
      <c r="F7581" s="1">
        <v>168</v>
      </c>
      <c r="G7581" s="1" t="s">
        <v>35527</v>
      </c>
      <c r="H7581" s="1" t="s">
        <v>35528</v>
      </c>
      <c r="I7581" s="1" t="s">
        <v>35529</v>
      </c>
    </row>
    <row r="7582" spans="1:9" x14ac:dyDescent="0.2">
      <c r="A7582" s="1" t="s">
        <v>35530</v>
      </c>
      <c r="B7582" s="1" t="s">
        <v>35531</v>
      </c>
      <c r="C7582" s="1">
        <v>291427303</v>
      </c>
      <c r="D7582" t="s">
        <v>261101</v>
      </c>
      <c r="E7582" t="s">
        <v>262514</v>
      </c>
      <c r="F7582" s="1">
        <v>5</v>
      </c>
      <c r="G7582" s="1" t="s">
        <v>35532</v>
      </c>
      <c r="H7582" s="1" t="s">
        <v>35533</v>
      </c>
      <c r="I7582" s="1" t="s">
        <v>35534</v>
      </c>
    </row>
    <row r="7583" spans="1:9" x14ac:dyDescent="0.2">
      <c r="A7583" s="1" t="s">
        <v>35535</v>
      </c>
      <c r="B7583" s="1" t="s">
        <v>35536</v>
      </c>
      <c r="C7583" s="1">
        <v>290521374</v>
      </c>
      <c r="D7583" t="s">
        <v>261101</v>
      </c>
      <c r="E7583" t="s">
        <v>262528</v>
      </c>
      <c r="F7583" s="1">
        <v>39</v>
      </c>
      <c r="G7583" s="1" t="s">
        <v>35537</v>
      </c>
      <c r="H7583" s="1" t="s">
        <v>35538</v>
      </c>
      <c r="I7583" s="1" t="s">
        <v>35539</v>
      </c>
    </row>
    <row r="7584" spans="1:9" x14ac:dyDescent="0.2">
      <c r="A7584" s="1" t="s">
        <v>35540</v>
      </c>
      <c r="B7584" s="1" t="s">
        <v>35541</v>
      </c>
      <c r="C7584" s="1">
        <v>291427537</v>
      </c>
      <c r="D7584" t="s">
        <v>262520</v>
      </c>
      <c r="E7584" t="s">
        <v>262560</v>
      </c>
      <c r="F7584" s="1">
        <v>18</v>
      </c>
      <c r="G7584" s="1" t="s">
        <v>35542</v>
      </c>
      <c r="H7584" s="1" t="s">
        <v>35543</v>
      </c>
      <c r="I7584" s="1" t="s">
        <v>35544</v>
      </c>
    </row>
    <row r="7585" spans="1:9" x14ac:dyDescent="0.2">
      <c r="A7585" s="1" t="s">
        <v>35545</v>
      </c>
      <c r="B7585" s="1" t="s">
        <v>35546</v>
      </c>
      <c r="C7585" s="1">
        <v>290829428</v>
      </c>
      <c r="D7585" t="s">
        <v>261101</v>
      </c>
      <c r="E7585" t="s">
        <v>262507</v>
      </c>
      <c r="F7585" s="1">
        <v>3</v>
      </c>
      <c r="G7585" s="1" t="s">
        <v>35547</v>
      </c>
      <c r="H7585" s="1" t="s">
        <v>35548</v>
      </c>
      <c r="I7585" s="1" t="s">
        <v>35549</v>
      </c>
    </row>
    <row r="7586" spans="1:9" x14ac:dyDescent="0.2">
      <c r="A7586" s="1" t="s">
        <v>35550</v>
      </c>
      <c r="B7586" s="1" t="s">
        <v>35551</v>
      </c>
      <c r="C7586" s="1">
        <v>290523316</v>
      </c>
      <c r="D7586" t="s">
        <v>262561</v>
      </c>
      <c r="E7586" t="s">
        <v>262562</v>
      </c>
      <c r="F7586" s="1">
        <v>110</v>
      </c>
      <c r="G7586" s="1" t="s">
        <v>35552</v>
      </c>
      <c r="H7586" s="1" t="s">
        <v>35553</v>
      </c>
      <c r="I7586" s="1"/>
    </row>
    <row r="7587" spans="1:9" x14ac:dyDescent="0.2">
      <c r="A7587" s="1" t="s">
        <v>35554</v>
      </c>
      <c r="B7587" s="1" t="s">
        <v>35555</v>
      </c>
      <c r="C7587" s="1">
        <v>290492636</v>
      </c>
      <c r="D7587" t="s">
        <v>261101</v>
      </c>
      <c r="E7587" t="s">
        <v>262517</v>
      </c>
      <c r="F7587" s="1">
        <v>12</v>
      </c>
      <c r="G7587" s="1" t="s">
        <v>35556</v>
      </c>
      <c r="H7587" s="1" t="s">
        <v>35557</v>
      </c>
      <c r="I7587" s="1"/>
    </row>
    <row r="7588" spans="1:9" x14ac:dyDescent="0.2">
      <c r="A7588" s="1" t="s">
        <v>35558</v>
      </c>
      <c r="B7588" s="1" t="s">
        <v>35559</v>
      </c>
      <c r="C7588" s="1">
        <v>290487501</v>
      </c>
      <c r="D7588" t="s">
        <v>262508</v>
      </c>
      <c r="E7588" t="s">
        <v>262563</v>
      </c>
      <c r="F7588" s="1">
        <v>20</v>
      </c>
      <c r="G7588" s="1" t="s">
        <v>35560</v>
      </c>
      <c r="H7588" s="1" t="s">
        <v>35561</v>
      </c>
      <c r="I7588" s="1"/>
    </row>
    <row r="7589" spans="1:9" x14ac:dyDescent="0.2">
      <c r="A7589" s="1" t="s">
        <v>35563</v>
      </c>
      <c r="B7589" s="1" t="s">
        <v>35564</v>
      </c>
      <c r="C7589" s="1">
        <v>290523873</v>
      </c>
      <c r="D7589" t="s">
        <v>261101</v>
      </c>
      <c r="E7589" t="s">
        <v>262522</v>
      </c>
      <c r="F7589" s="1">
        <v>262</v>
      </c>
      <c r="G7589" s="1" t="s">
        <v>35565</v>
      </c>
      <c r="H7589" s="1" t="s">
        <v>35566</v>
      </c>
      <c r="I7589" s="1"/>
    </row>
    <row r="7590" spans="1:9" x14ac:dyDescent="0.2">
      <c r="A7590" s="1" t="s">
        <v>35567</v>
      </c>
      <c r="B7590" s="1" t="s">
        <v>35568</v>
      </c>
      <c r="C7590" s="1">
        <v>290482439</v>
      </c>
      <c r="D7590" t="s">
        <v>262508</v>
      </c>
      <c r="E7590" t="s">
        <v>262564</v>
      </c>
      <c r="F7590" s="1">
        <v>4</v>
      </c>
      <c r="G7590" s="1" t="s">
        <v>35569</v>
      </c>
      <c r="H7590" s="1" t="s">
        <v>35570</v>
      </c>
      <c r="I7590" s="1"/>
    </row>
    <row r="7591" spans="1:9" x14ac:dyDescent="0.2">
      <c r="A7591" s="1" t="s">
        <v>35571</v>
      </c>
      <c r="B7591" s="1" t="s">
        <v>35572</v>
      </c>
      <c r="C7591" s="1">
        <v>291417350</v>
      </c>
      <c r="D7591" t="s">
        <v>261101</v>
      </c>
      <c r="E7591" t="s">
        <v>261329</v>
      </c>
      <c r="F7591" s="1">
        <v>30</v>
      </c>
      <c r="G7591" s="1" t="s">
        <v>35573</v>
      </c>
      <c r="H7591" s="1" t="s">
        <v>35574</v>
      </c>
      <c r="I7591" s="1"/>
    </row>
    <row r="7592" spans="1:9" x14ac:dyDescent="0.2">
      <c r="A7592" s="1" t="s">
        <v>35575</v>
      </c>
      <c r="B7592" s="1" t="s">
        <v>35576</v>
      </c>
      <c r="C7592" s="1">
        <v>291417977</v>
      </c>
      <c r="D7592" t="s">
        <v>261101</v>
      </c>
      <c r="E7592" t="s">
        <v>262518</v>
      </c>
      <c r="F7592" s="1">
        <v>2</v>
      </c>
      <c r="G7592" s="1" t="s">
        <v>35577</v>
      </c>
      <c r="H7592" s="1" t="s">
        <v>35578</v>
      </c>
      <c r="I7592" s="1" t="s">
        <v>35579</v>
      </c>
    </row>
    <row r="7593" spans="1:9" x14ac:dyDescent="0.2">
      <c r="A7593" s="1" t="s">
        <v>35580</v>
      </c>
      <c r="B7593" s="1" t="s">
        <v>35581</v>
      </c>
      <c r="C7593" s="1">
        <v>290484336</v>
      </c>
      <c r="D7593" t="s">
        <v>261101</v>
      </c>
      <c r="E7593" t="s">
        <v>262516</v>
      </c>
      <c r="F7593" s="1">
        <v>15</v>
      </c>
      <c r="G7593" s="1" t="s">
        <v>35582</v>
      </c>
      <c r="H7593" s="1" t="s">
        <v>35583</v>
      </c>
      <c r="I7593" s="1" t="s">
        <v>35584</v>
      </c>
    </row>
    <row r="7594" spans="1:9" x14ac:dyDescent="0.2">
      <c r="A7594" s="1" t="s">
        <v>35585</v>
      </c>
      <c r="B7594" s="1" t="s">
        <v>35586</v>
      </c>
      <c r="C7594" s="1">
        <v>291419182</v>
      </c>
      <c r="D7594" t="s">
        <v>261101</v>
      </c>
      <c r="E7594" t="s">
        <v>262511</v>
      </c>
      <c r="F7594" s="1">
        <v>14</v>
      </c>
      <c r="G7594" s="1" t="s">
        <v>35587</v>
      </c>
      <c r="H7594" s="1" t="s">
        <v>35588</v>
      </c>
      <c r="I7594" s="1" t="s">
        <v>35589</v>
      </c>
    </row>
    <row r="7595" spans="1:9" x14ac:dyDescent="0.2">
      <c r="A7595" s="1" t="s">
        <v>35590</v>
      </c>
      <c r="B7595" s="1" t="s">
        <v>35591</v>
      </c>
      <c r="C7595" s="1">
        <v>291419409</v>
      </c>
      <c r="D7595" t="s">
        <v>261101</v>
      </c>
      <c r="E7595" t="s">
        <v>262510</v>
      </c>
      <c r="F7595" s="1">
        <v>6</v>
      </c>
      <c r="G7595" s="1" t="s">
        <v>35592</v>
      </c>
      <c r="H7595" s="1" t="s">
        <v>35593</v>
      </c>
      <c r="I7595" s="1" t="s">
        <v>35594</v>
      </c>
    </row>
    <row r="7596" spans="1:9" x14ac:dyDescent="0.2">
      <c r="A7596" s="1" t="s">
        <v>35595</v>
      </c>
      <c r="B7596" s="1" t="s">
        <v>35596</v>
      </c>
      <c r="C7596" s="1">
        <v>290524777</v>
      </c>
      <c r="D7596" t="s">
        <v>261101</v>
      </c>
      <c r="E7596" t="s">
        <v>262518</v>
      </c>
      <c r="F7596" s="1">
        <v>1</v>
      </c>
      <c r="G7596" s="1" t="s">
        <v>35597</v>
      </c>
      <c r="H7596" s="1" t="s">
        <v>35598</v>
      </c>
      <c r="I7596" s="1"/>
    </row>
    <row r="7597" spans="1:9" x14ac:dyDescent="0.2">
      <c r="A7597" s="1" t="s">
        <v>35599</v>
      </c>
      <c r="B7597" s="1" t="s">
        <v>35600</v>
      </c>
      <c r="C7597" s="1">
        <v>291419828</v>
      </c>
      <c r="D7597" t="s">
        <v>261101</v>
      </c>
      <c r="E7597" t="s">
        <v>262518</v>
      </c>
      <c r="F7597" s="1">
        <v>86</v>
      </c>
      <c r="G7597" s="1" t="s">
        <v>35601</v>
      </c>
      <c r="H7597" s="1" t="s">
        <v>35602</v>
      </c>
      <c r="I7597" s="1" t="s">
        <v>35603</v>
      </c>
    </row>
    <row r="7598" spans="1:9" x14ac:dyDescent="0.2">
      <c r="A7598" s="1" t="s">
        <v>35604</v>
      </c>
      <c r="B7598" s="1" t="s">
        <v>35605</v>
      </c>
      <c r="C7598" s="1">
        <v>290524377</v>
      </c>
      <c r="D7598" t="s">
        <v>261101</v>
      </c>
      <c r="E7598" t="s">
        <v>261329</v>
      </c>
      <c r="F7598" s="1">
        <v>5</v>
      </c>
      <c r="G7598" s="1" t="s">
        <v>35606</v>
      </c>
      <c r="H7598" s="1" t="s">
        <v>35607</v>
      </c>
      <c r="I7598" s="1" t="s">
        <v>35608</v>
      </c>
    </row>
    <row r="7599" spans="1:9" x14ac:dyDescent="0.2">
      <c r="A7599" s="1" t="s">
        <v>35609</v>
      </c>
      <c r="B7599" s="1" t="s">
        <v>35610</v>
      </c>
      <c r="C7599" s="1">
        <v>290481997</v>
      </c>
      <c r="D7599" t="s">
        <v>261101</v>
      </c>
      <c r="E7599" t="s">
        <v>262510</v>
      </c>
      <c r="F7599" s="1">
        <v>13</v>
      </c>
      <c r="G7599" s="1" t="s">
        <v>35611</v>
      </c>
      <c r="H7599" s="1" t="s">
        <v>35612</v>
      </c>
      <c r="I7599" s="1" t="s">
        <v>35613</v>
      </c>
    </row>
    <row r="7600" spans="1:9" x14ac:dyDescent="0.2">
      <c r="A7600" s="1" t="s">
        <v>35614</v>
      </c>
      <c r="B7600" s="1" t="s">
        <v>35615</v>
      </c>
      <c r="C7600" s="1">
        <v>291444145</v>
      </c>
      <c r="D7600" t="s">
        <v>261101</v>
      </c>
      <c r="E7600" t="s">
        <v>261329</v>
      </c>
      <c r="F7600" s="1">
        <v>72</v>
      </c>
      <c r="G7600" s="1" t="s">
        <v>35616</v>
      </c>
      <c r="H7600" s="1" t="s">
        <v>35617</v>
      </c>
      <c r="I7600" s="1"/>
    </row>
    <row r="7601" spans="1:9" x14ac:dyDescent="0.2">
      <c r="A7601" s="1" t="s">
        <v>35618</v>
      </c>
      <c r="B7601" s="1" t="s">
        <v>35619</v>
      </c>
      <c r="C7601" s="1">
        <v>290485372</v>
      </c>
      <c r="D7601" t="s">
        <v>261101</v>
      </c>
      <c r="E7601" t="s">
        <v>262507</v>
      </c>
      <c r="F7601" s="1">
        <v>9</v>
      </c>
      <c r="G7601" s="1" t="s">
        <v>35620</v>
      </c>
      <c r="H7601" s="1" t="s">
        <v>35621</v>
      </c>
      <c r="I7601" s="1" t="s">
        <v>35622</v>
      </c>
    </row>
    <row r="7602" spans="1:9" x14ac:dyDescent="0.2">
      <c r="A7602" s="1" t="s">
        <v>35623</v>
      </c>
      <c r="B7602" s="1" t="s">
        <v>35624</v>
      </c>
      <c r="C7602" s="1">
        <v>291416555</v>
      </c>
      <c r="D7602" t="s">
        <v>261101</v>
      </c>
      <c r="E7602" t="s">
        <v>262514</v>
      </c>
      <c r="F7602" s="1">
        <v>2</v>
      </c>
      <c r="G7602" s="1" t="s">
        <v>35625</v>
      </c>
      <c r="H7602" s="1" t="s">
        <v>35626</v>
      </c>
      <c r="I7602" s="1" t="s">
        <v>35627</v>
      </c>
    </row>
    <row r="7603" spans="1:9" x14ac:dyDescent="0.2">
      <c r="A7603" s="1" t="s">
        <v>35628</v>
      </c>
      <c r="B7603" s="1" t="s">
        <v>35629</v>
      </c>
      <c r="C7603" s="1">
        <v>291425611</v>
      </c>
      <c r="D7603" t="s">
        <v>261101</v>
      </c>
      <c r="E7603" t="s">
        <v>262507</v>
      </c>
      <c r="F7603" s="1">
        <v>30</v>
      </c>
      <c r="G7603" s="1" t="s">
        <v>35630</v>
      </c>
      <c r="H7603" s="1" t="s">
        <v>35631</v>
      </c>
      <c r="I7603" s="1" t="s">
        <v>35632</v>
      </c>
    </row>
    <row r="7604" spans="1:9" x14ac:dyDescent="0.2">
      <c r="A7604" s="1" t="s">
        <v>35633</v>
      </c>
      <c r="B7604" s="1" t="s">
        <v>35634</v>
      </c>
      <c r="C7604" s="1">
        <v>290481413</v>
      </c>
      <c r="D7604" t="s">
        <v>261101</v>
      </c>
      <c r="E7604" t="s">
        <v>261329</v>
      </c>
      <c r="F7604" s="1">
        <v>57</v>
      </c>
      <c r="G7604" s="1" t="s">
        <v>35635</v>
      </c>
      <c r="H7604" s="1" t="s">
        <v>35636</v>
      </c>
      <c r="I7604" s="1" t="s">
        <v>35637</v>
      </c>
    </row>
    <row r="7605" spans="1:9" x14ac:dyDescent="0.2">
      <c r="A7605" s="1" t="s">
        <v>35638</v>
      </c>
      <c r="B7605" s="1" t="s">
        <v>35639</v>
      </c>
      <c r="C7605" s="1">
        <v>290524380</v>
      </c>
      <c r="D7605" t="s">
        <v>261221</v>
      </c>
      <c r="E7605" t="s">
        <v>262565</v>
      </c>
      <c r="F7605" s="1">
        <v>7</v>
      </c>
      <c r="G7605" s="1" t="s">
        <v>35640</v>
      </c>
      <c r="H7605" s="1" t="s">
        <v>35641</v>
      </c>
      <c r="I7605" s="1" t="s">
        <v>35642</v>
      </c>
    </row>
    <row r="7606" spans="1:9" x14ac:dyDescent="0.2">
      <c r="A7606" s="1" t="s">
        <v>35643</v>
      </c>
      <c r="B7606" s="1" t="s">
        <v>35644</v>
      </c>
      <c r="C7606" s="1">
        <v>291437143</v>
      </c>
      <c r="D7606" t="s">
        <v>261101</v>
      </c>
      <c r="E7606" t="s">
        <v>262507</v>
      </c>
      <c r="F7606" s="1">
        <v>35</v>
      </c>
      <c r="G7606" s="1" t="s">
        <v>35645</v>
      </c>
      <c r="H7606" s="1" t="s">
        <v>35646</v>
      </c>
      <c r="I7606" s="1" t="s">
        <v>35647</v>
      </c>
    </row>
    <row r="7607" spans="1:9" x14ac:dyDescent="0.2">
      <c r="A7607" s="1" t="s">
        <v>35648</v>
      </c>
      <c r="B7607" s="1" t="s">
        <v>35649</v>
      </c>
      <c r="C7607" s="1">
        <v>291414996</v>
      </c>
      <c r="D7607" t="s">
        <v>261101</v>
      </c>
      <c r="E7607" t="s">
        <v>261329</v>
      </c>
      <c r="F7607" s="1">
        <v>42</v>
      </c>
      <c r="G7607" s="1" t="s">
        <v>35650</v>
      </c>
      <c r="H7607" s="1" t="s">
        <v>35651</v>
      </c>
      <c r="I7607" s="1"/>
    </row>
    <row r="7608" spans="1:9" x14ac:dyDescent="0.2">
      <c r="A7608" s="1" t="s">
        <v>35652</v>
      </c>
      <c r="B7608" s="1" t="s">
        <v>35653</v>
      </c>
      <c r="C7608" s="1">
        <v>291422841</v>
      </c>
      <c r="D7608" t="s">
        <v>261101</v>
      </c>
      <c r="E7608" t="s">
        <v>262511</v>
      </c>
      <c r="F7608" s="1">
        <v>1</v>
      </c>
      <c r="G7608" s="1" t="s">
        <v>35654</v>
      </c>
      <c r="H7608" s="1" t="s">
        <v>35655</v>
      </c>
      <c r="I7608" s="1"/>
    </row>
    <row r="7609" spans="1:9" x14ac:dyDescent="0.2">
      <c r="A7609" s="1" t="s">
        <v>35656</v>
      </c>
      <c r="B7609" s="1" t="s">
        <v>35657</v>
      </c>
      <c r="C7609" s="1">
        <v>290490380</v>
      </c>
      <c r="D7609" t="s">
        <v>261101</v>
      </c>
      <c r="E7609" t="s">
        <v>261329</v>
      </c>
      <c r="F7609" s="1">
        <v>9</v>
      </c>
      <c r="G7609" s="1" t="s">
        <v>35658</v>
      </c>
      <c r="H7609" s="1" t="s">
        <v>35659</v>
      </c>
      <c r="I7609" s="1" t="s">
        <v>35660</v>
      </c>
    </row>
    <row r="7610" spans="1:9" x14ac:dyDescent="0.2">
      <c r="A7610" s="1" t="s">
        <v>35661</v>
      </c>
      <c r="B7610" s="1" t="s">
        <v>35662</v>
      </c>
      <c r="C7610" s="1">
        <v>291429824</v>
      </c>
      <c r="D7610" t="s">
        <v>261101</v>
      </c>
      <c r="E7610" t="s">
        <v>262514</v>
      </c>
      <c r="F7610" s="1">
        <v>15</v>
      </c>
      <c r="G7610" s="1" t="s">
        <v>35663</v>
      </c>
      <c r="H7610" s="1" t="s">
        <v>35664</v>
      </c>
      <c r="I7610" s="1"/>
    </row>
    <row r="7611" spans="1:9" x14ac:dyDescent="0.2">
      <c r="A7611" s="1" t="s">
        <v>35665</v>
      </c>
      <c r="B7611" s="1" t="s">
        <v>35666</v>
      </c>
      <c r="C7611" s="1">
        <v>291415632</v>
      </c>
      <c r="D7611" t="s">
        <v>261101</v>
      </c>
      <c r="E7611" t="s">
        <v>262517</v>
      </c>
      <c r="F7611" s="1">
        <v>1</v>
      </c>
      <c r="G7611" s="1" t="s">
        <v>35667</v>
      </c>
      <c r="H7611" s="1" t="s">
        <v>35668</v>
      </c>
      <c r="I7611" s="1" t="s">
        <v>35669</v>
      </c>
    </row>
    <row r="7612" spans="1:9" x14ac:dyDescent="0.2">
      <c r="A7612" s="1" t="s">
        <v>35670</v>
      </c>
      <c r="B7612" s="1" t="s">
        <v>35671</v>
      </c>
      <c r="C7612" s="1">
        <v>291415861</v>
      </c>
      <c r="D7612" t="s">
        <v>261101</v>
      </c>
      <c r="E7612" t="s">
        <v>262530</v>
      </c>
      <c r="F7612" s="1">
        <v>51</v>
      </c>
      <c r="G7612" s="1" t="s">
        <v>35672</v>
      </c>
      <c r="H7612" s="1" t="s">
        <v>35673</v>
      </c>
      <c r="I7612" s="1" t="s">
        <v>35674</v>
      </c>
    </row>
    <row r="7613" spans="1:9" x14ac:dyDescent="0.2">
      <c r="A7613" s="1" t="s">
        <v>35675</v>
      </c>
      <c r="B7613" s="1" t="s">
        <v>35676</v>
      </c>
      <c r="C7613" s="1">
        <v>291426821</v>
      </c>
      <c r="D7613" t="s">
        <v>261101</v>
      </c>
      <c r="E7613" t="s">
        <v>261329</v>
      </c>
      <c r="F7613" s="1">
        <v>2</v>
      </c>
      <c r="G7613" s="1" t="s">
        <v>35677</v>
      </c>
      <c r="H7613" s="1" t="s">
        <v>35678</v>
      </c>
      <c r="I7613" s="1" t="s">
        <v>35679</v>
      </c>
    </row>
    <row r="7614" spans="1:9" x14ac:dyDescent="0.2">
      <c r="A7614" s="1" t="s">
        <v>35680</v>
      </c>
      <c r="B7614" s="1" t="s">
        <v>35681</v>
      </c>
      <c r="C7614" s="1">
        <v>291438232</v>
      </c>
      <c r="D7614" t="s">
        <v>261101</v>
      </c>
      <c r="E7614" t="s">
        <v>262519</v>
      </c>
      <c r="F7614" s="1">
        <v>4</v>
      </c>
      <c r="G7614" s="1" t="s">
        <v>35682</v>
      </c>
      <c r="H7614" s="1" t="s">
        <v>35683</v>
      </c>
      <c r="I7614" s="1" t="s">
        <v>35684</v>
      </c>
    </row>
    <row r="7615" spans="1:9" x14ac:dyDescent="0.2">
      <c r="A7615" s="1" t="s">
        <v>35685</v>
      </c>
      <c r="B7615" s="1" t="s">
        <v>35686</v>
      </c>
      <c r="C7615" s="1">
        <v>291034986</v>
      </c>
      <c r="D7615" t="s">
        <v>261101</v>
      </c>
      <c r="E7615" t="s">
        <v>261329</v>
      </c>
      <c r="F7615" s="1">
        <v>105</v>
      </c>
      <c r="G7615" s="1" t="s">
        <v>35687</v>
      </c>
      <c r="H7615" s="1" t="s">
        <v>35688</v>
      </c>
      <c r="I7615" s="1"/>
    </row>
    <row r="7616" spans="1:9" x14ac:dyDescent="0.2">
      <c r="A7616" s="1" t="s">
        <v>35689</v>
      </c>
      <c r="B7616" s="1" t="s">
        <v>35690</v>
      </c>
      <c r="C7616" s="1">
        <v>291426983</v>
      </c>
      <c r="D7616" t="s">
        <v>261101</v>
      </c>
      <c r="E7616" t="s">
        <v>262514</v>
      </c>
      <c r="F7616" s="1">
        <v>2</v>
      </c>
      <c r="G7616" s="1" t="s">
        <v>35691</v>
      </c>
      <c r="H7616" s="1" t="s">
        <v>35692</v>
      </c>
      <c r="I7616" s="1"/>
    </row>
    <row r="7617" spans="1:9" x14ac:dyDescent="0.2">
      <c r="A7617" s="1" t="s">
        <v>35693</v>
      </c>
      <c r="B7617" s="1" t="s">
        <v>35694</v>
      </c>
      <c r="C7617" s="1">
        <v>291424371</v>
      </c>
      <c r="D7617" t="s">
        <v>261101</v>
      </c>
      <c r="E7617" t="s">
        <v>262511</v>
      </c>
      <c r="F7617" s="1">
        <v>10</v>
      </c>
      <c r="G7617" s="1" t="s">
        <v>35695</v>
      </c>
      <c r="H7617" s="1" t="s">
        <v>35696</v>
      </c>
      <c r="I7617" s="1" t="s">
        <v>35697</v>
      </c>
    </row>
    <row r="7618" spans="1:9" x14ac:dyDescent="0.2">
      <c r="A7618" s="1" t="s">
        <v>35698</v>
      </c>
      <c r="B7618" s="1" t="s">
        <v>35699</v>
      </c>
      <c r="C7618" s="1">
        <v>291441535</v>
      </c>
      <c r="D7618" t="s">
        <v>261101</v>
      </c>
      <c r="E7618" t="s">
        <v>262519</v>
      </c>
      <c r="F7618" s="1">
        <v>2</v>
      </c>
      <c r="G7618" s="1" t="s">
        <v>35700</v>
      </c>
      <c r="H7618" s="1" t="s">
        <v>35701</v>
      </c>
      <c r="I7618" s="1" t="s">
        <v>35702</v>
      </c>
    </row>
    <row r="7619" spans="1:9" x14ac:dyDescent="0.2">
      <c r="A7619" s="1" t="s">
        <v>35703</v>
      </c>
      <c r="B7619" s="1" t="s">
        <v>35704</v>
      </c>
      <c r="C7619" s="1">
        <v>291426212</v>
      </c>
      <c r="D7619" t="s">
        <v>261101</v>
      </c>
      <c r="E7619" t="s">
        <v>262516</v>
      </c>
      <c r="F7619" s="1">
        <v>5140</v>
      </c>
      <c r="G7619" s="1" t="s">
        <v>35705</v>
      </c>
      <c r="H7619" s="1" t="s">
        <v>35706</v>
      </c>
      <c r="I7619" s="1" t="s">
        <v>35707</v>
      </c>
    </row>
    <row r="7620" spans="1:9" x14ac:dyDescent="0.2">
      <c r="A7620" s="1" t="s">
        <v>35708</v>
      </c>
      <c r="B7620" s="1" t="s">
        <v>35709</v>
      </c>
      <c r="C7620" s="1">
        <v>290486994</v>
      </c>
      <c r="D7620" t="s">
        <v>261101</v>
      </c>
      <c r="E7620" t="s">
        <v>262518</v>
      </c>
      <c r="F7620" s="1">
        <v>1</v>
      </c>
      <c r="G7620" s="1" t="s">
        <v>35710</v>
      </c>
      <c r="H7620" s="1" t="s">
        <v>35711</v>
      </c>
      <c r="I7620" s="1" t="s">
        <v>35712</v>
      </c>
    </row>
    <row r="7621" spans="1:9" x14ac:dyDescent="0.2">
      <c r="A7621" s="1" t="s">
        <v>35713</v>
      </c>
      <c r="B7621" s="1" t="s">
        <v>35714</v>
      </c>
      <c r="C7621" s="1">
        <v>290491261</v>
      </c>
      <c r="D7621" t="s">
        <v>262554</v>
      </c>
      <c r="E7621" t="s">
        <v>262555</v>
      </c>
      <c r="F7621" s="1">
        <v>19</v>
      </c>
      <c r="G7621" s="1" t="s">
        <v>35715</v>
      </c>
      <c r="H7621" s="1" t="s">
        <v>35716</v>
      </c>
      <c r="I7621" s="1" t="s">
        <v>35717</v>
      </c>
    </row>
    <row r="7622" spans="1:9" x14ac:dyDescent="0.2">
      <c r="A7622" s="1" t="s">
        <v>35718</v>
      </c>
      <c r="B7622" s="1" t="s">
        <v>35719</v>
      </c>
      <c r="C7622" s="1">
        <v>291430998</v>
      </c>
      <c r="D7622" t="s">
        <v>262556</v>
      </c>
      <c r="E7622" t="s">
        <v>262566</v>
      </c>
      <c r="F7622" s="1">
        <v>165</v>
      </c>
      <c r="G7622" s="1" t="s">
        <v>35720</v>
      </c>
      <c r="H7622" s="1" t="s">
        <v>35721</v>
      </c>
      <c r="I7622" s="1" t="s">
        <v>35722</v>
      </c>
    </row>
    <row r="7623" spans="1:9" x14ac:dyDescent="0.2">
      <c r="A7623" s="1" t="s">
        <v>35723</v>
      </c>
      <c r="B7623" s="1" t="s">
        <v>35724</v>
      </c>
      <c r="C7623" s="1">
        <v>290488523</v>
      </c>
      <c r="D7623" t="s">
        <v>261101</v>
      </c>
      <c r="E7623" t="s">
        <v>262507</v>
      </c>
      <c r="F7623" s="1">
        <v>10</v>
      </c>
      <c r="G7623" s="1" t="s">
        <v>35725</v>
      </c>
      <c r="H7623" s="1" t="s">
        <v>35726</v>
      </c>
      <c r="I7623" s="1" t="s">
        <v>35727</v>
      </c>
    </row>
    <row r="7624" spans="1:9" x14ac:dyDescent="0.2">
      <c r="A7624" s="1" t="s">
        <v>35728</v>
      </c>
      <c r="B7624" s="1" t="s">
        <v>35729</v>
      </c>
      <c r="C7624" s="1">
        <v>290491973</v>
      </c>
      <c r="D7624" t="s">
        <v>261101</v>
      </c>
      <c r="E7624" t="s">
        <v>261329</v>
      </c>
      <c r="F7624" s="1">
        <v>64</v>
      </c>
      <c r="G7624" s="1" t="s">
        <v>35730</v>
      </c>
      <c r="H7624" s="1" t="s">
        <v>35731</v>
      </c>
      <c r="I7624" s="1" t="s">
        <v>35732</v>
      </c>
    </row>
    <row r="7625" spans="1:9" x14ac:dyDescent="0.2">
      <c r="A7625" s="1" t="s">
        <v>35733</v>
      </c>
      <c r="B7625" s="1" t="s">
        <v>35734</v>
      </c>
      <c r="C7625" s="1">
        <v>290482583</v>
      </c>
      <c r="D7625" t="s">
        <v>261101</v>
      </c>
      <c r="E7625" t="s">
        <v>262516</v>
      </c>
      <c r="F7625" s="1">
        <v>9</v>
      </c>
      <c r="G7625" s="1" t="s">
        <v>35735</v>
      </c>
      <c r="H7625" s="1" t="s">
        <v>35736</v>
      </c>
      <c r="I7625" s="1" t="s">
        <v>35737</v>
      </c>
    </row>
    <row r="7626" spans="1:9" x14ac:dyDescent="0.2">
      <c r="A7626" s="1" t="s">
        <v>35738</v>
      </c>
      <c r="B7626" s="1" t="s">
        <v>35739</v>
      </c>
      <c r="C7626" s="1">
        <v>283481623</v>
      </c>
      <c r="D7626" t="s">
        <v>261101</v>
      </c>
      <c r="E7626" t="s">
        <v>262516</v>
      </c>
      <c r="F7626" s="1">
        <v>10582</v>
      </c>
      <c r="G7626" s="1" t="s">
        <v>35740</v>
      </c>
      <c r="H7626" s="1" t="s">
        <v>35741</v>
      </c>
      <c r="I7626" s="1" t="s">
        <v>35742</v>
      </c>
    </row>
    <row r="7627" spans="1:9" x14ac:dyDescent="0.2">
      <c r="A7627" s="1" t="s">
        <v>35743</v>
      </c>
      <c r="B7627" s="1" t="s">
        <v>35744</v>
      </c>
      <c r="C7627" s="1">
        <v>284200648</v>
      </c>
      <c r="D7627" t="s">
        <v>262567</v>
      </c>
      <c r="E7627" t="s">
        <v>262568</v>
      </c>
      <c r="F7627" s="1">
        <v>7781</v>
      </c>
      <c r="G7627" s="1" t="s">
        <v>35745</v>
      </c>
      <c r="H7627" s="1" t="s">
        <v>35746</v>
      </c>
      <c r="I7627" s="1" t="s">
        <v>35747</v>
      </c>
    </row>
    <row r="7628" spans="1:9" x14ac:dyDescent="0.2">
      <c r="A7628" s="1" t="s">
        <v>35748</v>
      </c>
      <c r="B7628" s="1" t="s">
        <v>35749</v>
      </c>
      <c r="C7628" s="1">
        <v>290484725</v>
      </c>
      <c r="D7628" t="s">
        <v>261101</v>
      </c>
      <c r="E7628" t="s">
        <v>262514</v>
      </c>
      <c r="F7628" s="1">
        <v>17</v>
      </c>
      <c r="G7628" s="1" t="s">
        <v>35750</v>
      </c>
      <c r="H7628" s="1" t="s">
        <v>35751</v>
      </c>
      <c r="I7628" s="1" t="s">
        <v>35752</v>
      </c>
    </row>
    <row r="7629" spans="1:9" x14ac:dyDescent="0.2">
      <c r="A7629" s="1" t="s">
        <v>35753</v>
      </c>
      <c r="B7629" s="1" t="s">
        <v>35754</v>
      </c>
      <c r="C7629" s="1">
        <v>291440235</v>
      </c>
      <c r="D7629" t="s">
        <v>261101</v>
      </c>
      <c r="E7629" t="s">
        <v>262511</v>
      </c>
      <c r="F7629" s="1">
        <v>47</v>
      </c>
      <c r="G7629" s="1" t="s">
        <v>35755</v>
      </c>
      <c r="H7629" s="1" t="s">
        <v>35756</v>
      </c>
      <c r="I7629" s="1" t="s">
        <v>35757</v>
      </c>
    </row>
    <row r="7630" spans="1:9" x14ac:dyDescent="0.2">
      <c r="A7630" s="1" t="s">
        <v>35758</v>
      </c>
      <c r="B7630" s="1" t="s">
        <v>35759</v>
      </c>
      <c r="C7630" s="1">
        <v>291443645</v>
      </c>
      <c r="D7630" t="s">
        <v>261101</v>
      </c>
      <c r="E7630" t="s">
        <v>261329</v>
      </c>
      <c r="F7630" s="1">
        <v>275</v>
      </c>
      <c r="G7630" s="1" t="s">
        <v>35760</v>
      </c>
      <c r="H7630" s="1" t="s">
        <v>35761</v>
      </c>
      <c r="I7630" s="1" t="s">
        <v>35762</v>
      </c>
    </row>
    <row r="7631" spans="1:9" x14ac:dyDescent="0.2">
      <c r="A7631" s="1" t="s">
        <v>35763</v>
      </c>
      <c r="B7631" s="1" t="s">
        <v>35764</v>
      </c>
      <c r="C7631" s="1">
        <v>291417850</v>
      </c>
      <c r="D7631" t="s">
        <v>261101</v>
      </c>
      <c r="E7631" t="s">
        <v>261329</v>
      </c>
      <c r="F7631" s="1">
        <v>77</v>
      </c>
      <c r="G7631" s="1" t="s">
        <v>35765</v>
      </c>
      <c r="H7631" s="1" t="s">
        <v>35766</v>
      </c>
      <c r="I7631" s="1"/>
    </row>
    <row r="7632" spans="1:9" x14ac:dyDescent="0.2">
      <c r="A7632" s="1" t="s">
        <v>35767</v>
      </c>
      <c r="B7632" s="1" t="s">
        <v>35768</v>
      </c>
      <c r="C7632" s="1">
        <v>290487353</v>
      </c>
      <c r="D7632" t="s">
        <v>261101</v>
      </c>
      <c r="E7632" t="s">
        <v>262514</v>
      </c>
      <c r="F7632" s="1">
        <v>43</v>
      </c>
      <c r="G7632" s="1" t="s">
        <v>35769</v>
      </c>
      <c r="H7632" s="1" t="s">
        <v>35770</v>
      </c>
      <c r="I7632" s="1" t="s">
        <v>35771</v>
      </c>
    </row>
    <row r="7633" spans="1:9" x14ac:dyDescent="0.2">
      <c r="A7633" s="1" t="s">
        <v>35772</v>
      </c>
      <c r="B7633" s="1" t="s">
        <v>35773</v>
      </c>
      <c r="C7633" s="1">
        <v>291427928</v>
      </c>
      <c r="D7633" t="s">
        <v>261101</v>
      </c>
      <c r="E7633" t="s">
        <v>262528</v>
      </c>
      <c r="F7633" s="1">
        <v>1</v>
      </c>
      <c r="G7633" s="1" t="s">
        <v>35774</v>
      </c>
      <c r="H7633" s="1" t="s">
        <v>35775</v>
      </c>
      <c r="I7633" s="1"/>
    </row>
    <row r="7634" spans="1:9" x14ac:dyDescent="0.2">
      <c r="A7634" s="1" t="s">
        <v>35776</v>
      </c>
      <c r="B7634" s="1" t="s">
        <v>35777</v>
      </c>
      <c r="C7634" s="1">
        <v>284372658</v>
      </c>
      <c r="D7634" t="s">
        <v>261101</v>
      </c>
      <c r="E7634" t="s">
        <v>262514</v>
      </c>
      <c r="F7634" s="1">
        <v>13</v>
      </c>
      <c r="G7634" s="1" t="s">
        <v>35778</v>
      </c>
      <c r="H7634" s="1" t="s">
        <v>35779</v>
      </c>
      <c r="I7634" s="1" t="s">
        <v>35780</v>
      </c>
    </row>
    <row r="7635" spans="1:9" x14ac:dyDescent="0.2">
      <c r="A7635" s="1" t="s">
        <v>35781</v>
      </c>
      <c r="B7635" s="1" t="s">
        <v>35782</v>
      </c>
      <c r="C7635" s="1">
        <v>290521826</v>
      </c>
      <c r="D7635" t="s">
        <v>261101</v>
      </c>
      <c r="E7635" t="s">
        <v>261217</v>
      </c>
      <c r="F7635" s="1">
        <v>30</v>
      </c>
      <c r="G7635" s="1" t="s">
        <v>35783</v>
      </c>
      <c r="H7635" s="1" t="s">
        <v>35784</v>
      </c>
      <c r="I7635" s="1"/>
    </row>
    <row r="7636" spans="1:9" x14ac:dyDescent="0.2">
      <c r="A7636" s="1" t="s">
        <v>35785</v>
      </c>
      <c r="B7636" s="1" t="s">
        <v>35786</v>
      </c>
      <c r="C7636" s="1">
        <v>291422253</v>
      </c>
      <c r="D7636" t="s">
        <v>261101</v>
      </c>
      <c r="E7636" t="s">
        <v>262507</v>
      </c>
      <c r="F7636" s="1">
        <v>13</v>
      </c>
      <c r="G7636" s="1" t="s">
        <v>35787</v>
      </c>
      <c r="H7636" s="1" t="s">
        <v>35788</v>
      </c>
      <c r="I7636" s="1" t="s">
        <v>35789</v>
      </c>
    </row>
    <row r="7637" spans="1:9" x14ac:dyDescent="0.2">
      <c r="A7637" s="1" t="s">
        <v>35790</v>
      </c>
      <c r="B7637" s="1" t="s">
        <v>35791</v>
      </c>
      <c r="C7637" s="1">
        <v>290484720</v>
      </c>
      <c r="D7637" t="s">
        <v>261101</v>
      </c>
      <c r="E7637" t="s">
        <v>262516</v>
      </c>
      <c r="F7637" s="1">
        <v>5</v>
      </c>
      <c r="G7637" s="1" t="s">
        <v>35792</v>
      </c>
      <c r="H7637" s="1" t="s">
        <v>35793</v>
      </c>
      <c r="I7637" s="1" t="s">
        <v>35794</v>
      </c>
    </row>
    <row r="7638" spans="1:9" x14ac:dyDescent="0.2">
      <c r="A7638" s="1" t="s">
        <v>35795</v>
      </c>
      <c r="B7638" s="1" t="s">
        <v>35796</v>
      </c>
      <c r="C7638" s="1">
        <v>290520336</v>
      </c>
      <c r="D7638" t="s">
        <v>261101</v>
      </c>
      <c r="E7638" t="s">
        <v>262507</v>
      </c>
      <c r="F7638" s="1">
        <v>81</v>
      </c>
      <c r="G7638" s="1" t="s">
        <v>35797</v>
      </c>
      <c r="H7638" s="1" t="s">
        <v>35798</v>
      </c>
      <c r="I7638" s="1" t="s">
        <v>35799</v>
      </c>
    </row>
    <row r="7639" spans="1:9" x14ac:dyDescent="0.2">
      <c r="A7639" s="1" t="s">
        <v>35800</v>
      </c>
      <c r="B7639" s="1" t="s">
        <v>35801</v>
      </c>
      <c r="C7639" s="1">
        <v>291444177</v>
      </c>
      <c r="D7639" t="s">
        <v>261101</v>
      </c>
      <c r="E7639" t="s">
        <v>262517</v>
      </c>
      <c r="F7639" s="1">
        <v>1</v>
      </c>
      <c r="G7639" s="1" t="s">
        <v>35802</v>
      </c>
      <c r="H7639" s="1" t="s">
        <v>35803</v>
      </c>
      <c r="I7639" s="1" t="s">
        <v>35804</v>
      </c>
    </row>
    <row r="7640" spans="1:9" x14ac:dyDescent="0.2">
      <c r="A7640" s="1" t="s">
        <v>35805</v>
      </c>
      <c r="B7640" s="1" t="s">
        <v>35806</v>
      </c>
      <c r="C7640" s="1">
        <v>291035293</v>
      </c>
      <c r="D7640" t="s">
        <v>261101</v>
      </c>
      <c r="E7640" t="s">
        <v>262514</v>
      </c>
      <c r="F7640" s="1">
        <v>1</v>
      </c>
      <c r="G7640" s="1" t="s">
        <v>35807</v>
      </c>
      <c r="H7640" s="1" t="s">
        <v>35808</v>
      </c>
      <c r="I7640" s="1"/>
    </row>
    <row r="7641" spans="1:9" x14ac:dyDescent="0.2">
      <c r="A7641" s="1" t="s">
        <v>35809</v>
      </c>
      <c r="B7641" s="1" t="s">
        <v>35810</v>
      </c>
      <c r="C7641" s="1">
        <v>1595116</v>
      </c>
      <c r="D7641" t="s">
        <v>261101</v>
      </c>
      <c r="E7641" t="s">
        <v>262517</v>
      </c>
      <c r="F7641" s="1">
        <v>6</v>
      </c>
      <c r="G7641" s="1"/>
      <c r="H7641" s="1" t="s">
        <v>35811</v>
      </c>
      <c r="I7641" s="1"/>
    </row>
    <row r="7642" spans="1:9" x14ac:dyDescent="0.2">
      <c r="A7642" s="1" t="s">
        <v>35812</v>
      </c>
      <c r="B7642" s="1" t="s">
        <v>35813</v>
      </c>
      <c r="C7642" s="1">
        <v>289779865</v>
      </c>
      <c r="D7642" t="s">
        <v>261101</v>
      </c>
      <c r="E7642" t="s">
        <v>262514</v>
      </c>
      <c r="F7642" s="1">
        <v>5</v>
      </c>
      <c r="G7642" s="1" t="s">
        <v>35814</v>
      </c>
      <c r="H7642" s="1" t="s">
        <v>35815</v>
      </c>
      <c r="I7642" s="1"/>
    </row>
    <row r="7643" spans="1:9" x14ac:dyDescent="0.2">
      <c r="A7643" s="1" t="s">
        <v>35816</v>
      </c>
      <c r="B7643" s="1" t="s">
        <v>35817</v>
      </c>
      <c r="C7643" s="1">
        <v>290525975</v>
      </c>
      <c r="D7643" t="s">
        <v>261101</v>
      </c>
      <c r="E7643" t="s">
        <v>261329</v>
      </c>
      <c r="F7643" s="1">
        <v>59</v>
      </c>
      <c r="G7643" s="1" t="s">
        <v>35818</v>
      </c>
      <c r="H7643" s="1" t="s">
        <v>35819</v>
      </c>
      <c r="I7643" s="1" t="s">
        <v>35820</v>
      </c>
    </row>
    <row r="7644" spans="1:9" x14ac:dyDescent="0.2">
      <c r="A7644" s="1" t="s">
        <v>35822</v>
      </c>
      <c r="B7644" s="1" t="s">
        <v>35823</v>
      </c>
      <c r="C7644" s="1">
        <v>290489006</v>
      </c>
      <c r="D7644" t="s">
        <v>261101</v>
      </c>
      <c r="E7644" t="s">
        <v>262511</v>
      </c>
      <c r="F7644" s="1">
        <v>2</v>
      </c>
      <c r="G7644" s="1" t="s">
        <v>35824</v>
      </c>
      <c r="H7644" s="1" t="s">
        <v>35825</v>
      </c>
      <c r="I7644" s="1" t="s">
        <v>35826</v>
      </c>
    </row>
    <row r="7645" spans="1:9" x14ac:dyDescent="0.2">
      <c r="A7645" s="1" t="s">
        <v>35827</v>
      </c>
      <c r="B7645" s="1" t="s">
        <v>35828</v>
      </c>
      <c r="C7645" s="1">
        <v>291434567</v>
      </c>
      <c r="D7645" t="s">
        <v>261101</v>
      </c>
      <c r="E7645" t="s">
        <v>262517</v>
      </c>
      <c r="F7645" s="1">
        <v>2</v>
      </c>
      <c r="G7645" s="1" t="s">
        <v>35829</v>
      </c>
      <c r="H7645" s="1" t="s">
        <v>35830</v>
      </c>
      <c r="I7645" s="1"/>
    </row>
    <row r="7646" spans="1:9" x14ac:dyDescent="0.2">
      <c r="A7646" s="1" t="s">
        <v>35831</v>
      </c>
      <c r="B7646" s="1" t="s">
        <v>35832</v>
      </c>
      <c r="C7646" s="1">
        <v>291414124</v>
      </c>
      <c r="D7646" t="s">
        <v>262542</v>
      </c>
      <c r="E7646" t="s">
        <v>262569</v>
      </c>
      <c r="F7646" s="1">
        <v>36</v>
      </c>
      <c r="G7646" s="1" t="s">
        <v>35833</v>
      </c>
      <c r="H7646" s="1" t="s">
        <v>35834</v>
      </c>
      <c r="I7646" s="1" t="s">
        <v>35835</v>
      </c>
    </row>
    <row r="7647" spans="1:9" x14ac:dyDescent="0.2">
      <c r="A7647" s="1" t="s">
        <v>35836</v>
      </c>
      <c r="B7647" s="1" t="s">
        <v>35837</v>
      </c>
      <c r="C7647" s="1">
        <v>290524391</v>
      </c>
      <c r="D7647" t="s">
        <v>261101</v>
      </c>
      <c r="E7647" t="s">
        <v>262510</v>
      </c>
      <c r="F7647" s="1">
        <v>8</v>
      </c>
      <c r="G7647" s="1" t="s">
        <v>35838</v>
      </c>
      <c r="H7647" s="1" t="s">
        <v>35839</v>
      </c>
      <c r="I7647" s="1" t="s">
        <v>35840</v>
      </c>
    </row>
    <row r="7648" spans="1:9" x14ac:dyDescent="0.2">
      <c r="A7648" s="1" t="s">
        <v>35841</v>
      </c>
      <c r="B7648" s="1" t="s">
        <v>35842</v>
      </c>
      <c r="C7648" s="1">
        <v>291427455</v>
      </c>
      <c r="D7648" t="s">
        <v>261101</v>
      </c>
      <c r="E7648" t="s">
        <v>262518</v>
      </c>
      <c r="F7648" s="1">
        <v>9</v>
      </c>
      <c r="G7648" s="1" t="s">
        <v>35843</v>
      </c>
      <c r="H7648" s="1" t="s">
        <v>35844</v>
      </c>
      <c r="I7648" s="1" t="s">
        <v>35845</v>
      </c>
    </row>
    <row r="7649" spans="1:9" x14ac:dyDescent="0.2">
      <c r="A7649" s="1" t="s">
        <v>35846</v>
      </c>
      <c r="B7649" s="1" t="s">
        <v>35847</v>
      </c>
      <c r="C7649" s="1">
        <v>290488177</v>
      </c>
      <c r="D7649" t="s">
        <v>261101</v>
      </c>
      <c r="E7649" t="s">
        <v>262507</v>
      </c>
      <c r="F7649" s="1">
        <v>21</v>
      </c>
      <c r="G7649" s="1" t="s">
        <v>35848</v>
      </c>
      <c r="H7649" s="1" t="s">
        <v>35849</v>
      </c>
      <c r="I7649" s="1" t="s">
        <v>35850</v>
      </c>
    </row>
    <row r="7650" spans="1:9" x14ac:dyDescent="0.2">
      <c r="A7650" s="1" t="s">
        <v>35851</v>
      </c>
      <c r="B7650" s="1" t="s">
        <v>35852</v>
      </c>
      <c r="C7650" s="1">
        <v>290491205</v>
      </c>
      <c r="D7650" t="s">
        <v>261101</v>
      </c>
      <c r="E7650" t="s">
        <v>261217</v>
      </c>
      <c r="F7650" s="1">
        <v>3</v>
      </c>
      <c r="G7650" s="1" t="s">
        <v>35853</v>
      </c>
      <c r="H7650" s="1" t="s">
        <v>35854</v>
      </c>
      <c r="I7650" s="1" t="s">
        <v>35855</v>
      </c>
    </row>
    <row r="7651" spans="1:9" x14ac:dyDescent="0.2">
      <c r="A7651" s="1" t="s">
        <v>35856</v>
      </c>
      <c r="B7651" s="1" t="s">
        <v>35857</v>
      </c>
      <c r="C7651" s="1">
        <v>290521185</v>
      </c>
      <c r="D7651" t="s">
        <v>261101</v>
      </c>
      <c r="E7651" t="s">
        <v>262516</v>
      </c>
      <c r="F7651" s="1">
        <v>51</v>
      </c>
      <c r="G7651" s="1" t="s">
        <v>35858</v>
      </c>
      <c r="H7651" s="1" t="s">
        <v>35859</v>
      </c>
      <c r="I7651" s="1" t="s">
        <v>35860</v>
      </c>
    </row>
    <row r="7652" spans="1:9" x14ac:dyDescent="0.2">
      <c r="A7652" s="1" t="s">
        <v>35861</v>
      </c>
      <c r="B7652" s="1" t="s">
        <v>35862</v>
      </c>
      <c r="C7652" s="1">
        <v>290485228</v>
      </c>
      <c r="D7652" t="s">
        <v>261101</v>
      </c>
      <c r="E7652" t="s">
        <v>262510</v>
      </c>
      <c r="F7652" s="1">
        <v>6</v>
      </c>
      <c r="G7652" s="1" t="s">
        <v>35863</v>
      </c>
      <c r="H7652" s="1" t="s">
        <v>35864</v>
      </c>
      <c r="I7652" s="1" t="s">
        <v>35865</v>
      </c>
    </row>
    <row r="7653" spans="1:9" x14ac:dyDescent="0.2">
      <c r="A7653" s="1" t="s">
        <v>35866</v>
      </c>
      <c r="B7653" s="1" t="s">
        <v>35867</v>
      </c>
      <c r="C7653" s="1">
        <v>290484539</v>
      </c>
      <c r="D7653" t="s">
        <v>261101</v>
      </c>
      <c r="E7653" t="s">
        <v>261329</v>
      </c>
      <c r="F7653" s="1">
        <v>25</v>
      </c>
      <c r="G7653" s="1" t="s">
        <v>35868</v>
      </c>
      <c r="H7653" s="1" t="s">
        <v>35869</v>
      </c>
      <c r="I7653" s="1" t="s">
        <v>35870</v>
      </c>
    </row>
    <row r="7654" spans="1:9" x14ac:dyDescent="0.2">
      <c r="A7654" s="1" t="s">
        <v>35871</v>
      </c>
      <c r="B7654" s="1" t="s">
        <v>35872</v>
      </c>
      <c r="C7654" s="1">
        <v>291433824</v>
      </c>
      <c r="D7654" t="s">
        <v>261101</v>
      </c>
      <c r="E7654" t="s">
        <v>262511</v>
      </c>
      <c r="F7654" s="1">
        <v>4</v>
      </c>
      <c r="G7654" s="1" t="s">
        <v>35873</v>
      </c>
      <c r="H7654" s="1" t="s">
        <v>35874</v>
      </c>
      <c r="I7654" s="1" t="s">
        <v>35875</v>
      </c>
    </row>
    <row r="7655" spans="1:9" x14ac:dyDescent="0.2">
      <c r="A7655" s="1" t="s">
        <v>35876</v>
      </c>
      <c r="B7655" s="1" t="s">
        <v>35877</v>
      </c>
      <c r="C7655" s="1">
        <v>291440161</v>
      </c>
      <c r="D7655" t="s">
        <v>261101</v>
      </c>
      <c r="E7655" t="s">
        <v>261329</v>
      </c>
      <c r="F7655" s="1">
        <v>10</v>
      </c>
      <c r="G7655" s="1" t="s">
        <v>35878</v>
      </c>
      <c r="H7655" s="1" t="s">
        <v>35879</v>
      </c>
      <c r="I7655" s="1" t="s">
        <v>35880</v>
      </c>
    </row>
    <row r="7656" spans="1:9" x14ac:dyDescent="0.2">
      <c r="A7656" s="1" t="s">
        <v>35881</v>
      </c>
      <c r="B7656" s="1" t="s">
        <v>35882</v>
      </c>
      <c r="C7656" s="1">
        <v>291425742</v>
      </c>
      <c r="D7656" t="s">
        <v>261101</v>
      </c>
      <c r="E7656" t="s">
        <v>262507</v>
      </c>
      <c r="F7656" s="1">
        <v>125</v>
      </c>
      <c r="G7656" s="1" t="s">
        <v>35883</v>
      </c>
      <c r="H7656" s="1" t="s">
        <v>35884</v>
      </c>
      <c r="I7656" s="1" t="s">
        <v>35885</v>
      </c>
    </row>
    <row r="7657" spans="1:9" x14ac:dyDescent="0.2">
      <c r="A7657" s="1" t="s">
        <v>35886</v>
      </c>
      <c r="B7657" s="1" t="s">
        <v>35887</v>
      </c>
      <c r="C7657" s="1">
        <v>290489225</v>
      </c>
      <c r="D7657" t="s">
        <v>261101</v>
      </c>
      <c r="E7657" t="s">
        <v>262514</v>
      </c>
      <c r="F7657" s="1">
        <v>2</v>
      </c>
      <c r="G7657" s="1" t="s">
        <v>35888</v>
      </c>
      <c r="H7657" s="1" t="s">
        <v>35889</v>
      </c>
      <c r="I7657" s="1" t="s">
        <v>35890</v>
      </c>
    </row>
    <row r="7658" spans="1:9" x14ac:dyDescent="0.2">
      <c r="A7658" s="1" t="s">
        <v>35891</v>
      </c>
      <c r="B7658" s="1" t="s">
        <v>35892</v>
      </c>
      <c r="C7658" s="1">
        <v>291034770</v>
      </c>
      <c r="D7658" t="s">
        <v>261101</v>
      </c>
      <c r="E7658" t="s">
        <v>262514</v>
      </c>
      <c r="F7658" s="1">
        <v>3</v>
      </c>
      <c r="G7658" s="1" t="s">
        <v>35893</v>
      </c>
      <c r="H7658" s="1" t="s">
        <v>35894</v>
      </c>
      <c r="I7658" s="1" t="s">
        <v>35895</v>
      </c>
    </row>
    <row r="7659" spans="1:9" x14ac:dyDescent="0.2">
      <c r="A7659" s="1" t="s">
        <v>35896</v>
      </c>
      <c r="B7659" s="1" t="s">
        <v>35897</v>
      </c>
      <c r="C7659" s="1">
        <v>290526861</v>
      </c>
      <c r="D7659" t="s">
        <v>261101</v>
      </c>
      <c r="E7659" t="s">
        <v>262514</v>
      </c>
      <c r="F7659" s="1">
        <v>1</v>
      </c>
      <c r="G7659" s="1" t="s">
        <v>35898</v>
      </c>
      <c r="H7659" s="1" t="s">
        <v>35899</v>
      </c>
      <c r="I7659" s="1" t="s">
        <v>35900</v>
      </c>
    </row>
    <row r="7660" spans="1:9" x14ac:dyDescent="0.2">
      <c r="A7660" s="1" t="s">
        <v>35901</v>
      </c>
      <c r="B7660" s="1" t="s">
        <v>35902</v>
      </c>
      <c r="C7660" s="1">
        <v>290488966</v>
      </c>
      <c r="D7660" t="s">
        <v>261101</v>
      </c>
      <c r="E7660" t="s">
        <v>262527</v>
      </c>
      <c r="F7660" s="1">
        <v>20</v>
      </c>
      <c r="G7660" s="1" t="s">
        <v>35903</v>
      </c>
      <c r="H7660" s="1" t="s">
        <v>35904</v>
      </c>
      <c r="I7660" s="1" t="s">
        <v>35905</v>
      </c>
    </row>
    <row r="7661" spans="1:9" x14ac:dyDescent="0.2">
      <c r="A7661" s="1" t="s">
        <v>35906</v>
      </c>
      <c r="B7661" s="1" t="s">
        <v>35907</v>
      </c>
      <c r="C7661" s="1">
        <v>290521448</v>
      </c>
      <c r="D7661" t="s">
        <v>261101</v>
      </c>
      <c r="E7661" t="s">
        <v>262514</v>
      </c>
      <c r="F7661" s="1">
        <v>5</v>
      </c>
      <c r="G7661" s="1" t="s">
        <v>35908</v>
      </c>
      <c r="H7661" s="1" t="s">
        <v>35909</v>
      </c>
      <c r="I7661" s="1" t="s">
        <v>35910</v>
      </c>
    </row>
    <row r="7662" spans="1:9" x14ac:dyDescent="0.2">
      <c r="A7662" s="1" t="s">
        <v>35911</v>
      </c>
      <c r="B7662" s="1" t="s">
        <v>35912</v>
      </c>
      <c r="C7662" s="1">
        <v>290487207</v>
      </c>
      <c r="D7662" t="s">
        <v>261101</v>
      </c>
      <c r="E7662" t="s">
        <v>262507</v>
      </c>
      <c r="F7662" s="1">
        <v>2</v>
      </c>
      <c r="G7662" s="1" t="s">
        <v>35913</v>
      </c>
      <c r="H7662" s="1" t="s">
        <v>35914</v>
      </c>
      <c r="I7662" s="1" t="s">
        <v>35915</v>
      </c>
    </row>
    <row r="7663" spans="1:9" x14ac:dyDescent="0.2">
      <c r="A7663" s="1" t="s">
        <v>35916</v>
      </c>
      <c r="B7663" s="1" t="s">
        <v>35917</v>
      </c>
      <c r="C7663" s="1">
        <v>291434856</v>
      </c>
      <c r="D7663" t="s">
        <v>261101</v>
      </c>
      <c r="E7663" t="s">
        <v>262507</v>
      </c>
      <c r="F7663" s="1">
        <v>2</v>
      </c>
      <c r="G7663" s="1" t="s">
        <v>35918</v>
      </c>
      <c r="H7663" s="1" t="s">
        <v>35919</v>
      </c>
      <c r="I7663" s="1"/>
    </row>
    <row r="7664" spans="1:9" x14ac:dyDescent="0.2">
      <c r="A7664" s="1" t="s">
        <v>35920</v>
      </c>
      <c r="B7664" s="1" t="s">
        <v>35921</v>
      </c>
      <c r="C7664" s="1">
        <v>224695531</v>
      </c>
      <c r="D7664" t="s">
        <v>261101</v>
      </c>
      <c r="E7664" t="s">
        <v>262510</v>
      </c>
      <c r="F7664" s="1">
        <v>2</v>
      </c>
      <c r="G7664" s="1" t="s">
        <v>35922</v>
      </c>
      <c r="H7664" s="1" t="s">
        <v>35923</v>
      </c>
      <c r="I7664" s="1"/>
    </row>
    <row r="7665" spans="1:9" x14ac:dyDescent="0.2">
      <c r="A7665" s="1" t="s">
        <v>35924</v>
      </c>
      <c r="B7665" s="1" t="s">
        <v>35925</v>
      </c>
      <c r="C7665" s="1">
        <v>291433130</v>
      </c>
      <c r="D7665" t="s">
        <v>261101</v>
      </c>
      <c r="E7665" t="s">
        <v>262507</v>
      </c>
      <c r="F7665" s="1">
        <v>40</v>
      </c>
      <c r="G7665" s="1" t="s">
        <v>35926</v>
      </c>
      <c r="H7665" s="1" t="s">
        <v>35927</v>
      </c>
      <c r="I7665" s="1" t="s">
        <v>35928</v>
      </c>
    </row>
    <row r="7666" spans="1:9" x14ac:dyDescent="0.2">
      <c r="A7666" s="1" t="s">
        <v>35929</v>
      </c>
      <c r="B7666" s="1" t="s">
        <v>35930</v>
      </c>
      <c r="C7666" s="1">
        <v>291429791</v>
      </c>
      <c r="D7666" t="s">
        <v>261101</v>
      </c>
      <c r="E7666" t="s">
        <v>262530</v>
      </c>
      <c r="F7666" s="1">
        <v>26</v>
      </c>
      <c r="G7666" s="1" t="s">
        <v>35931</v>
      </c>
      <c r="H7666" s="1" t="s">
        <v>35932</v>
      </c>
      <c r="I7666" s="1" t="s">
        <v>35933</v>
      </c>
    </row>
    <row r="7667" spans="1:9" x14ac:dyDescent="0.2">
      <c r="A7667" s="1" t="s">
        <v>35934</v>
      </c>
      <c r="B7667" s="1" t="s">
        <v>35935</v>
      </c>
      <c r="C7667" s="1">
        <v>290486532</v>
      </c>
      <c r="D7667" t="s">
        <v>262520</v>
      </c>
      <c r="E7667" t="s">
        <v>262551</v>
      </c>
      <c r="F7667" s="1">
        <v>49</v>
      </c>
      <c r="G7667" s="1" t="s">
        <v>35936</v>
      </c>
      <c r="H7667" s="1" t="s">
        <v>35937</v>
      </c>
      <c r="I7667" s="1" t="s">
        <v>35938</v>
      </c>
    </row>
    <row r="7668" spans="1:9" x14ac:dyDescent="0.2">
      <c r="A7668" s="1" t="s">
        <v>35939</v>
      </c>
      <c r="B7668" s="1" t="s">
        <v>35940</v>
      </c>
      <c r="C7668" s="1">
        <v>291443849</v>
      </c>
      <c r="D7668" t="s">
        <v>261101</v>
      </c>
      <c r="E7668" t="s">
        <v>262516</v>
      </c>
      <c r="F7668" s="1">
        <v>99</v>
      </c>
      <c r="G7668" s="1" t="s">
        <v>35941</v>
      </c>
      <c r="H7668" s="1" t="s">
        <v>35942</v>
      </c>
      <c r="I7668" s="1" t="s">
        <v>35943</v>
      </c>
    </row>
    <row r="7669" spans="1:9" x14ac:dyDescent="0.2">
      <c r="A7669" s="1" t="s">
        <v>35944</v>
      </c>
      <c r="B7669" s="1" t="s">
        <v>35945</v>
      </c>
      <c r="C7669" s="1">
        <v>290482874</v>
      </c>
      <c r="D7669" t="s">
        <v>261101</v>
      </c>
      <c r="E7669" t="s">
        <v>262527</v>
      </c>
      <c r="F7669" s="1">
        <v>7</v>
      </c>
      <c r="G7669" s="1" t="s">
        <v>35946</v>
      </c>
      <c r="H7669" s="1" t="s">
        <v>35947</v>
      </c>
      <c r="I7669" s="1" t="s">
        <v>35948</v>
      </c>
    </row>
    <row r="7670" spans="1:9" x14ac:dyDescent="0.2">
      <c r="A7670" s="1" t="s">
        <v>35949</v>
      </c>
      <c r="B7670" s="1" t="s">
        <v>35950</v>
      </c>
      <c r="C7670" s="1">
        <v>291420990</v>
      </c>
      <c r="D7670" t="s">
        <v>261101</v>
      </c>
      <c r="E7670" t="s">
        <v>262514</v>
      </c>
      <c r="F7670" s="1">
        <v>7456</v>
      </c>
      <c r="G7670" s="1" t="s">
        <v>35951</v>
      </c>
      <c r="H7670" s="1" t="s">
        <v>35952</v>
      </c>
      <c r="I7670" s="1" t="s">
        <v>35953</v>
      </c>
    </row>
    <row r="7671" spans="1:9" x14ac:dyDescent="0.2">
      <c r="A7671" s="1" t="s">
        <v>35954</v>
      </c>
      <c r="B7671" s="1" t="s">
        <v>35955</v>
      </c>
      <c r="C7671" s="1">
        <v>291425744</v>
      </c>
      <c r="D7671" t="s">
        <v>261101</v>
      </c>
      <c r="E7671" t="s">
        <v>262507</v>
      </c>
      <c r="F7671" s="1">
        <v>3</v>
      </c>
      <c r="G7671" s="1" t="s">
        <v>35956</v>
      </c>
      <c r="H7671" s="1" t="s">
        <v>35957</v>
      </c>
      <c r="I7671" s="1"/>
    </row>
    <row r="7672" spans="1:9" x14ac:dyDescent="0.2">
      <c r="A7672" s="1" t="s">
        <v>35958</v>
      </c>
      <c r="B7672" s="1" t="s">
        <v>35959</v>
      </c>
      <c r="C7672" s="1">
        <v>291417768</v>
      </c>
      <c r="D7672" t="s">
        <v>261101</v>
      </c>
      <c r="E7672" t="s">
        <v>262514</v>
      </c>
      <c r="F7672" s="1">
        <v>11</v>
      </c>
      <c r="G7672" s="1" t="s">
        <v>35960</v>
      </c>
      <c r="H7672" s="1" t="s">
        <v>35961</v>
      </c>
      <c r="I7672" s="1" t="s">
        <v>35962</v>
      </c>
    </row>
    <row r="7673" spans="1:9" x14ac:dyDescent="0.2">
      <c r="A7673" s="1" t="s">
        <v>35963</v>
      </c>
      <c r="B7673" s="1" t="s">
        <v>35964</v>
      </c>
      <c r="C7673" s="1">
        <v>291438685</v>
      </c>
      <c r="D7673" t="s">
        <v>261221</v>
      </c>
      <c r="E7673" t="s">
        <v>262570</v>
      </c>
      <c r="F7673" s="1">
        <v>119</v>
      </c>
      <c r="G7673" s="1" t="s">
        <v>35965</v>
      </c>
      <c r="H7673" s="1" t="s">
        <v>35966</v>
      </c>
      <c r="I7673" s="1" t="s">
        <v>35967</v>
      </c>
    </row>
    <row r="7674" spans="1:9" x14ac:dyDescent="0.2">
      <c r="A7674" s="1" t="s">
        <v>35968</v>
      </c>
      <c r="B7674" s="1" t="s">
        <v>35969</v>
      </c>
      <c r="C7674" s="1">
        <v>291441655</v>
      </c>
      <c r="D7674" t="s">
        <v>261101</v>
      </c>
      <c r="E7674" t="s">
        <v>262514</v>
      </c>
      <c r="F7674" s="1">
        <v>21</v>
      </c>
      <c r="G7674" s="1" t="s">
        <v>35970</v>
      </c>
      <c r="H7674" s="1" t="s">
        <v>35971</v>
      </c>
      <c r="I7674" s="1"/>
    </row>
    <row r="7675" spans="1:9" x14ac:dyDescent="0.2">
      <c r="A7675" s="1" t="s">
        <v>35972</v>
      </c>
      <c r="B7675" s="1" t="s">
        <v>35973</v>
      </c>
      <c r="C7675" s="1">
        <v>291418874</v>
      </c>
      <c r="D7675" t="s">
        <v>261101</v>
      </c>
      <c r="E7675" t="s">
        <v>262507</v>
      </c>
      <c r="F7675" s="1">
        <v>26</v>
      </c>
      <c r="G7675" s="1" t="s">
        <v>35974</v>
      </c>
      <c r="H7675" s="1" t="s">
        <v>35975</v>
      </c>
      <c r="I7675" s="1"/>
    </row>
    <row r="7676" spans="1:9" x14ac:dyDescent="0.2">
      <c r="A7676" s="1" t="s">
        <v>35976</v>
      </c>
      <c r="B7676" s="1" t="s">
        <v>35977</v>
      </c>
      <c r="C7676" s="1">
        <v>290485145</v>
      </c>
      <c r="D7676" t="s">
        <v>261101</v>
      </c>
      <c r="E7676" t="s">
        <v>261329</v>
      </c>
      <c r="F7676" s="1">
        <v>17</v>
      </c>
      <c r="G7676" s="1" t="s">
        <v>35978</v>
      </c>
      <c r="H7676" s="1" t="s">
        <v>35979</v>
      </c>
      <c r="I7676" s="1"/>
    </row>
    <row r="7677" spans="1:9" x14ac:dyDescent="0.2">
      <c r="A7677" s="1" t="s">
        <v>35980</v>
      </c>
      <c r="B7677" s="1" t="s">
        <v>35981</v>
      </c>
      <c r="C7677" s="1">
        <v>290829036</v>
      </c>
      <c r="D7677" t="s">
        <v>261101</v>
      </c>
      <c r="E7677" t="s">
        <v>262518</v>
      </c>
      <c r="F7677" s="1">
        <v>1</v>
      </c>
      <c r="G7677" s="1" t="s">
        <v>35982</v>
      </c>
      <c r="H7677" s="1" t="s">
        <v>35983</v>
      </c>
      <c r="I7677" s="1"/>
    </row>
    <row r="7678" spans="1:9" x14ac:dyDescent="0.2">
      <c r="A7678" s="1" t="s">
        <v>35984</v>
      </c>
      <c r="B7678" s="1" t="s">
        <v>35985</v>
      </c>
      <c r="C7678" s="1">
        <v>290488747</v>
      </c>
      <c r="D7678" t="s">
        <v>261101</v>
      </c>
      <c r="E7678" t="s">
        <v>262514</v>
      </c>
      <c r="F7678" s="1">
        <v>8</v>
      </c>
      <c r="G7678" s="1" t="s">
        <v>35986</v>
      </c>
      <c r="H7678" s="1" t="s">
        <v>35987</v>
      </c>
      <c r="I7678" s="1" t="s">
        <v>35988</v>
      </c>
    </row>
    <row r="7679" spans="1:9" x14ac:dyDescent="0.2">
      <c r="A7679" s="1" t="s">
        <v>35989</v>
      </c>
      <c r="B7679" s="1" t="s">
        <v>35990</v>
      </c>
      <c r="C7679" s="1">
        <v>291422784</v>
      </c>
      <c r="D7679" t="s">
        <v>261101</v>
      </c>
      <c r="E7679" t="s">
        <v>262507</v>
      </c>
      <c r="F7679" s="1">
        <v>7</v>
      </c>
      <c r="G7679" s="1" t="s">
        <v>35991</v>
      </c>
      <c r="H7679" s="1" t="s">
        <v>35992</v>
      </c>
      <c r="I7679" s="1"/>
    </row>
    <row r="7680" spans="1:9" x14ac:dyDescent="0.2">
      <c r="A7680" s="1" t="s">
        <v>35993</v>
      </c>
      <c r="B7680" s="1" t="s">
        <v>35994</v>
      </c>
      <c r="C7680" s="1">
        <v>291426118</v>
      </c>
      <c r="D7680" t="s">
        <v>261101</v>
      </c>
      <c r="E7680" t="s">
        <v>262516</v>
      </c>
      <c r="F7680" s="1">
        <v>16</v>
      </c>
      <c r="G7680" s="1" t="s">
        <v>35995</v>
      </c>
      <c r="H7680" s="1" t="s">
        <v>35996</v>
      </c>
      <c r="I7680" s="1"/>
    </row>
    <row r="7681" spans="1:9" x14ac:dyDescent="0.2">
      <c r="A7681" s="1" t="s">
        <v>35997</v>
      </c>
      <c r="B7681" s="1" t="s">
        <v>35998</v>
      </c>
      <c r="C7681" s="1">
        <v>291416141</v>
      </c>
      <c r="D7681" t="s">
        <v>261101</v>
      </c>
      <c r="E7681" t="s">
        <v>262510</v>
      </c>
      <c r="F7681" s="1">
        <v>2</v>
      </c>
      <c r="G7681" s="1" t="s">
        <v>35999</v>
      </c>
      <c r="H7681" s="1" t="s">
        <v>36000</v>
      </c>
      <c r="I7681" s="1" t="s">
        <v>36001</v>
      </c>
    </row>
    <row r="7682" spans="1:9" x14ac:dyDescent="0.2">
      <c r="A7682" s="1" t="s">
        <v>36002</v>
      </c>
      <c r="B7682" s="1" t="s">
        <v>36003</v>
      </c>
      <c r="C7682" s="1">
        <v>290524369</v>
      </c>
      <c r="D7682" t="s">
        <v>261101</v>
      </c>
      <c r="E7682" t="s">
        <v>261329</v>
      </c>
      <c r="F7682" s="1">
        <v>16</v>
      </c>
      <c r="G7682" s="1" t="s">
        <v>36004</v>
      </c>
      <c r="H7682" s="1" t="s">
        <v>36005</v>
      </c>
      <c r="I7682" s="1"/>
    </row>
    <row r="7683" spans="1:9" x14ac:dyDescent="0.2">
      <c r="A7683" s="1" t="s">
        <v>36006</v>
      </c>
      <c r="B7683" s="1" t="s">
        <v>36007</v>
      </c>
      <c r="C7683" s="1">
        <v>290489717</v>
      </c>
      <c r="D7683" t="s">
        <v>261101</v>
      </c>
      <c r="E7683" t="s">
        <v>261217</v>
      </c>
      <c r="F7683" s="1">
        <v>9</v>
      </c>
      <c r="G7683" s="1" t="s">
        <v>36008</v>
      </c>
      <c r="H7683" s="1" t="s">
        <v>36009</v>
      </c>
      <c r="I7683" s="1" t="s">
        <v>36010</v>
      </c>
    </row>
    <row r="7684" spans="1:9" x14ac:dyDescent="0.2">
      <c r="A7684" s="1" t="s">
        <v>36011</v>
      </c>
      <c r="B7684" s="1" t="s">
        <v>36012</v>
      </c>
      <c r="C7684" s="1">
        <v>291414344</v>
      </c>
      <c r="D7684" t="s">
        <v>261101</v>
      </c>
      <c r="E7684" t="s">
        <v>262507</v>
      </c>
      <c r="F7684" s="1">
        <v>26</v>
      </c>
      <c r="G7684" s="1" t="s">
        <v>36013</v>
      </c>
      <c r="H7684" s="1" t="s">
        <v>36014</v>
      </c>
      <c r="I7684" s="1"/>
    </row>
    <row r="7685" spans="1:9" x14ac:dyDescent="0.2">
      <c r="A7685" s="1" t="s">
        <v>36015</v>
      </c>
      <c r="B7685" s="1" t="s">
        <v>36015</v>
      </c>
      <c r="C7685" s="1">
        <v>291414048</v>
      </c>
      <c r="D7685" t="s">
        <v>261101</v>
      </c>
      <c r="E7685" t="s">
        <v>262518</v>
      </c>
      <c r="F7685" s="1">
        <v>10</v>
      </c>
      <c r="G7685" s="1" t="s">
        <v>36016</v>
      </c>
      <c r="H7685" s="1" t="s">
        <v>36017</v>
      </c>
      <c r="I7685" s="1" t="s">
        <v>36018</v>
      </c>
    </row>
    <row r="7686" spans="1:9" x14ac:dyDescent="0.2">
      <c r="A7686" s="1" t="s">
        <v>36019</v>
      </c>
      <c r="B7686" s="1" t="s">
        <v>36020</v>
      </c>
      <c r="C7686" s="1">
        <v>290488720</v>
      </c>
      <c r="D7686" t="s">
        <v>261101</v>
      </c>
      <c r="E7686" t="s">
        <v>262507</v>
      </c>
      <c r="F7686" s="1">
        <v>1</v>
      </c>
      <c r="G7686" s="1" t="s">
        <v>36021</v>
      </c>
      <c r="H7686" s="1" t="s">
        <v>36022</v>
      </c>
      <c r="I7686" s="1"/>
    </row>
    <row r="7687" spans="1:9" x14ac:dyDescent="0.2">
      <c r="A7687" s="1" t="s">
        <v>36023</v>
      </c>
      <c r="B7687" s="1" t="s">
        <v>36024</v>
      </c>
      <c r="C7687" s="1">
        <v>290524368</v>
      </c>
      <c r="D7687" t="s">
        <v>261101</v>
      </c>
      <c r="E7687" t="s">
        <v>261329</v>
      </c>
      <c r="F7687" s="1">
        <v>1</v>
      </c>
      <c r="G7687" s="1" t="s">
        <v>36025</v>
      </c>
      <c r="H7687" s="1" t="s">
        <v>36026</v>
      </c>
      <c r="I7687" s="1"/>
    </row>
    <row r="7688" spans="1:9" x14ac:dyDescent="0.2">
      <c r="A7688" s="1" t="s">
        <v>36027</v>
      </c>
      <c r="B7688" s="1" t="s">
        <v>36028</v>
      </c>
      <c r="C7688" s="1">
        <v>284128704</v>
      </c>
      <c r="D7688" t="s">
        <v>262571</v>
      </c>
      <c r="E7688" t="s">
        <v>262572</v>
      </c>
      <c r="F7688" s="1">
        <v>84</v>
      </c>
      <c r="G7688" s="1" t="s">
        <v>36029</v>
      </c>
      <c r="H7688" s="1" t="s">
        <v>36030</v>
      </c>
      <c r="I7688" s="1" t="s">
        <v>36031</v>
      </c>
    </row>
    <row r="7689" spans="1:9" x14ac:dyDescent="0.2">
      <c r="A7689" s="1" t="s">
        <v>36032</v>
      </c>
      <c r="B7689" s="1" t="s">
        <v>36033</v>
      </c>
      <c r="C7689" s="1">
        <v>291034985</v>
      </c>
      <c r="D7689" t="s">
        <v>261101</v>
      </c>
      <c r="E7689" t="s">
        <v>262528</v>
      </c>
      <c r="F7689" s="1">
        <v>6</v>
      </c>
      <c r="G7689" s="1" t="s">
        <v>36034</v>
      </c>
      <c r="H7689" s="1" t="s">
        <v>36035</v>
      </c>
      <c r="I7689" s="1" t="s">
        <v>36036</v>
      </c>
    </row>
    <row r="7690" spans="1:9" x14ac:dyDescent="0.2">
      <c r="A7690" s="1" t="s">
        <v>36037</v>
      </c>
      <c r="B7690" s="1" t="s">
        <v>36038</v>
      </c>
      <c r="C7690" s="1">
        <v>285274953</v>
      </c>
      <c r="D7690" t="s">
        <v>261101</v>
      </c>
      <c r="E7690" t="s">
        <v>262517</v>
      </c>
      <c r="F7690" s="1">
        <v>128</v>
      </c>
      <c r="G7690" s="1" t="s">
        <v>36039</v>
      </c>
      <c r="H7690" s="1" t="s">
        <v>36040</v>
      </c>
      <c r="I7690" s="1" t="s">
        <v>36041</v>
      </c>
    </row>
    <row r="7691" spans="1:9" x14ac:dyDescent="0.2">
      <c r="A7691" s="1" t="s">
        <v>36042</v>
      </c>
      <c r="B7691" s="1" t="s">
        <v>36043</v>
      </c>
      <c r="C7691" s="1">
        <v>290483133</v>
      </c>
      <c r="D7691" t="s">
        <v>262573</v>
      </c>
      <c r="E7691" t="s">
        <v>262574</v>
      </c>
      <c r="F7691" s="1">
        <v>18</v>
      </c>
      <c r="G7691" s="1" t="s">
        <v>36044</v>
      </c>
      <c r="H7691" s="1" t="s">
        <v>36045</v>
      </c>
      <c r="I7691" s="1" t="s">
        <v>36046</v>
      </c>
    </row>
    <row r="7692" spans="1:9" x14ac:dyDescent="0.2">
      <c r="A7692" s="1" t="s">
        <v>36047</v>
      </c>
      <c r="B7692" s="1" t="s">
        <v>36048</v>
      </c>
      <c r="C7692" s="1">
        <v>283480575</v>
      </c>
      <c r="D7692" t="s">
        <v>261101</v>
      </c>
      <c r="E7692" t="s">
        <v>261329</v>
      </c>
      <c r="F7692" s="1">
        <v>1010</v>
      </c>
      <c r="G7692" s="1" t="s">
        <v>36049</v>
      </c>
      <c r="H7692" s="1" t="s">
        <v>36050</v>
      </c>
      <c r="I7692" s="1" t="s">
        <v>36051</v>
      </c>
    </row>
    <row r="7693" spans="1:9" x14ac:dyDescent="0.2">
      <c r="A7693" s="1" t="s">
        <v>36052</v>
      </c>
      <c r="B7693" s="1" t="s">
        <v>36053</v>
      </c>
      <c r="C7693" s="1">
        <v>290492519</v>
      </c>
      <c r="D7693" t="s">
        <v>261101</v>
      </c>
      <c r="E7693" t="s">
        <v>262517</v>
      </c>
      <c r="F7693" s="1">
        <v>1</v>
      </c>
      <c r="G7693" s="1" t="s">
        <v>36054</v>
      </c>
      <c r="H7693" s="1" t="s">
        <v>36055</v>
      </c>
      <c r="I7693" s="1" t="s">
        <v>36056</v>
      </c>
    </row>
    <row r="7694" spans="1:9" x14ac:dyDescent="0.2">
      <c r="A7694" s="1" t="s">
        <v>36057</v>
      </c>
      <c r="B7694" s="1" t="s">
        <v>36058</v>
      </c>
      <c r="C7694" s="1">
        <v>291424280</v>
      </c>
      <c r="D7694" t="s">
        <v>261101</v>
      </c>
      <c r="E7694" t="s">
        <v>262517</v>
      </c>
      <c r="F7694" s="1">
        <v>3</v>
      </c>
      <c r="G7694" s="1" t="s">
        <v>36059</v>
      </c>
      <c r="H7694" s="1" t="s">
        <v>36060</v>
      </c>
      <c r="I7694" s="1" t="s">
        <v>36061</v>
      </c>
    </row>
    <row r="7695" spans="1:9" x14ac:dyDescent="0.2">
      <c r="A7695" s="1" t="s">
        <v>36062</v>
      </c>
      <c r="B7695" s="1" t="s">
        <v>36063</v>
      </c>
      <c r="C7695" s="1">
        <v>291424383</v>
      </c>
      <c r="D7695" t="s">
        <v>261101</v>
      </c>
      <c r="E7695" t="s">
        <v>262514</v>
      </c>
      <c r="F7695" s="1">
        <v>30</v>
      </c>
      <c r="G7695" s="1" t="s">
        <v>36064</v>
      </c>
      <c r="H7695" s="1" t="s">
        <v>36065</v>
      </c>
      <c r="I7695" s="1" t="s">
        <v>36066</v>
      </c>
    </row>
    <row r="7696" spans="1:9" x14ac:dyDescent="0.2">
      <c r="A7696" s="1" t="s">
        <v>36067</v>
      </c>
      <c r="B7696" s="1" t="s">
        <v>36068</v>
      </c>
      <c r="C7696" s="1">
        <v>291431911</v>
      </c>
      <c r="D7696" t="s">
        <v>261101</v>
      </c>
      <c r="E7696" t="s">
        <v>262507</v>
      </c>
      <c r="F7696" s="1">
        <v>55</v>
      </c>
      <c r="G7696" s="1" t="s">
        <v>36069</v>
      </c>
      <c r="H7696" s="1" t="s">
        <v>36070</v>
      </c>
      <c r="I7696" s="1" t="s">
        <v>36071</v>
      </c>
    </row>
    <row r="7697" spans="1:9" x14ac:dyDescent="0.2">
      <c r="A7697" s="1" t="s">
        <v>36072</v>
      </c>
      <c r="B7697" s="1" t="s">
        <v>36073</v>
      </c>
      <c r="C7697" s="1">
        <v>291438480</v>
      </c>
      <c r="D7697" t="s">
        <v>261101</v>
      </c>
      <c r="E7697" t="s">
        <v>262507</v>
      </c>
      <c r="F7697" s="1">
        <v>39</v>
      </c>
      <c r="G7697" s="1" t="s">
        <v>36074</v>
      </c>
      <c r="H7697" s="1" t="s">
        <v>36075</v>
      </c>
      <c r="I7697" s="1" t="s">
        <v>36076</v>
      </c>
    </row>
    <row r="7698" spans="1:9" x14ac:dyDescent="0.2">
      <c r="A7698" s="1" t="s">
        <v>36077</v>
      </c>
      <c r="B7698" s="1" t="s">
        <v>36078</v>
      </c>
      <c r="C7698" s="1">
        <v>291427440</v>
      </c>
      <c r="D7698" t="s">
        <v>261101</v>
      </c>
      <c r="E7698" t="s">
        <v>262507</v>
      </c>
      <c r="F7698" s="1">
        <v>35</v>
      </c>
      <c r="G7698" s="1" t="s">
        <v>36079</v>
      </c>
      <c r="H7698" s="1" t="s">
        <v>36080</v>
      </c>
      <c r="I7698" s="1"/>
    </row>
    <row r="7699" spans="1:9" x14ac:dyDescent="0.2">
      <c r="A7699" s="1" t="s">
        <v>36081</v>
      </c>
      <c r="B7699" s="1" t="s">
        <v>36082</v>
      </c>
      <c r="C7699" s="1">
        <v>290521688</v>
      </c>
      <c r="D7699" t="s">
        <v>261101</v>
      </c>
      <c r="E7699" t="s">
        <v>262507</v>
      </c>
      <c r="F7699" s="1">
        <v>22</v>
      </c>
      <c r="G7699" s="1" t="s">
        <v>36083</v>
      </c>
      <c r="H7699" s="1" t="s">
        <v>36084</v>
      </c>
      <c r="I7699" s="1" t="s">
        <v>36085</v>
      </c>
    </row>
    <row r="7700" spans="1:9" x14ac:dyDescent="0.2">
      <c r="A7700" s="1" t="s">
        <v>36086</v>
      </c>
      <c r="B7700" s="1" t="s">
        <v>36087</v>
      </c>
      <c r="C7700" s="1">
        <v>290521357</v>
      </c>
      <c r="D7700" t="s">
        <v>261101</v>
      </c>
      <c r="E7700" t="s">
        <v>262517</v>
      </c>
      <c r="F7700" s="1">
        <v>2</v>
      </c>
      <c r="G7700" s="1" t="s">
        <v>36088</v>
      </c>
      <c r="H7700" s="1" t="s">
        <v>36089</v>
      </c>
      <c r="I7700" s="1" t="s">
        <v>36090</v>
      </c>
    </row>
    <row r="7701" spans="1:9" x14ac:dyDescent="0.2">
      <c r="A7701" s="1" t="s">
        <v>36091</v>
      </c>
      <c r="B7701" s="1" t="s">
        <v>36092</v>
      </c>
      <c r="C7701" s="1">
        <v>290521433</v>
      </c>
      <c r="D7701" t="s">
        <v>261101</v>
      </c>
      <c r="E7701" t="s">
        <v>261329</v>
      </c>
      <c r="F7701" s="1">
        <v>46</v>
      </c>
      <c r="G7701" s="1" t="s">
        <v>36093</v>
      </c>
      <c r="H7701" s="1" t="s">
        <v>36094</v>
      </c>
      <c r="I7701" s="1"/>
    </row>
    <row r="7702" spans="1:9" x14ac:dyDescent="0.2">
      <c r="A7702" s="1" t="s">
        <v>36095</v>
      </c>
      <c r="B7702" s="1" t="s">
        <v>36096</v>
      </c>
      <c r="C7702" s="1">
        <v>291034777</v>
      </c>
      <c r="D7702" t="s">
        <v>261101</v>
      </c>
      <c r="E7702" t="s">
        <v>261329</v>
      </c>
      <c r="F7702" s="1">
        <v>113</v>
      </c>
      <c r="G7702" s="1" t="s">
        <v>36097</v>
      </c>
      <c r="H7702" s="1" t="s">
        <v>36098</v>
      </c>
      <c r="I7702" s="1" t="s">
        <v>36099</v>
      </c>
    </row>
    <row r="7703" spans="1:9" x14ac:dyDescent="0.2">
      <c r="A7703" s="1" t="s">
        <v>36100</v>
      </c>
      <c r="B7703" s="1" t="s">
        <v>36101</v>
      </c>
      <c r="C7703" s="1">
        <v>291425241</v>
      </c>
      <c r="D7703" t="s">
        <v>261221</v>
      </c>
      <c r="E7703" t="s">
        <v>262575</v>
      </c>
      <c r="F7703" s="1">
        <v>4638</v>
      </c>
      <c r="G7703" s="1" t="s">
        <v>36102</v>
      </c>
      <c r="H7703" s="1" t="s">
        <v>36103</v>
      </c>
      <c r="I7703" s="1" t="s">
        <v>36104</v>
      </c>
    </row>
    <row r="7704" spans="1:9" x14ac:dyDescent="0.2">
      <c r="A7704" s="1" t="s">
        <v>36105</v>
      </c>
      <c r="B7704" s="1" t="s">
        <v>36106</v>
      </c>
      <c r="C7704" s="1">
        <v>290492497</v>
      </c>
      <c r="D7704" t="s">
        <v>261151</v>
      </c>
      <c r="E7704" t="s">
        <v>262531</v>
      </c>
      <c r="F7704" s="1">
        <v>2</v>
      </c>
      <c r="G7704" s="1" t="s">
        <v>36107</v>
      </c>
      <c r="H7704" s="1" t="s">
        <v>36108</v>
      </c>
      <c r="I7704" s="1" t="s">
        <v>36109</v>
      </c>
    </row>
    <row r="7705" spans="1:9" x14ac:dyDescent="0.2">
      <c r="A7705" s="1" t="s">
        <v>36110</v>
      </c>
      <c r="B7705" s="1" t="s">
        <v>36111</v>
      </c>
      <c r="C7705" s="1">
        <v>290490367</v>
      </c>
      <c r="D7705" t="s">
        <v>261101</v>
      </c>
      <c r="E7705" t="s">
        <v>262507</v>
      </c>
      <c r="F7705" s="1">
        <v>4</v>
      </c>
      <c r="G7705" s="1" t="s">
        <v>36112</v>
      </c>
      <c r="H7705" s="1" t="s">
        <v>36113</v>
      </c>
      <c r="I7705" s="1" t="s">
        <v>36114</v>
      </c>
    </row>
    <row r="7706" spans="1:9" x14ac:dyDescent="0.2">
      <c r="A7706" s="1" t="s">
        <v>32179</v>
      </c>
      <c r="B7706" s="1" t="s">
        <v>36115</v>
      </c>
      <c r="C7706" s="1">
        <v>291418431</v>
      </c>
      <c r="D7706" t="s">
        <v>261101</v>
      </c>
      <c r="E7706" t="s">
        <v>262516</v>
      </c>
      <c r="F7706" s="1">
        <v>63</v>
      </c>
      <c r="G7706" s="1" t="s">
        <v>36116</v>
      </c>
      <c r="H7706" s="1" t="s">
        <v>36117</v>
      </c>
      <c r="I7706" s="1" t="s">
        <v>36118</v>
      </c>
    </row>
    <row r="7707" spans="1:9" x14ac:dyDescent="0.2">
      <c r="A7707" s="1" t="s">
        <v>36119</v>
      </c>
      <c r="B7707" s="1" t="s">
        <v>36120</v>
      </c>
      <c r="C7707" s="1">
        <v>290489236</v>
      </c>
      <c r="D7707" t="s">
        <v>261101</v>
      </c>
      <c r="E7707" t="s">
        <v>261329</v>
      </c>
      <c r="F7707" s="1">
        <v>365</v>
      </c>
      <c r="G7707" s="1" t="s">
        <v>36121</v>
      </c>
      <c r="H7707" s="1" t="s">
        <v>36122</v>
      </c>
      <c r="I7707" s="1"/>
    </row>
    <row r="7708" spans="1:9" x14ac:dyDescent="0.2">
      <c r="A7708" s="1" t="s">
        <v>36123</v>
      </c>
      <c r="B7708" s="1" t="s">
        <v>36124</v>
      </c>
      <c r="C7708" s="1">
        <v>291428366</v>
      </c>
      <c r="D7708" t="s">
        <v>261101</v>
      </c>
      <c r="E7708" t="s">
        <v>262510</v>
      </c>
      <c r="F7708" s="1">
        <v>70</v>
      </c>
      <c r="G7708" s="1" t="s">
        <v>36125</v>
      </c>
      <c r="H7708" s="1" t="s">
        <v>36126</v>
      </c>
      <c r="I7708" s="1"/>
    </row>
    <row r="7709" spans="1:9" x14ac:dyDescent="0.2">
      <c r="A7709" s="1" t="s">
        <v>36127</v>
      </c>
      <c r="B7709" s="1" t="s">
        <v>36128</v>
      </c>
      <c r="C7709" s="1">
        <v>290524410</v>
      </c>
      <c r="D7709" t="s">
        <v>262576</v>
      </c>
      <c r="E7709" t="s">
        <v>262577</v>
      </c>
      <c r="F7709" s="1">
        <v>1</v>
      </c>
      <c r="G7709" s="1" t="s">
        <v>36129</v>
      </c>
      <c r="H7709" s="1" t="s">
        <v>36130</v>
      </c>
      <c r="I7709" s="1" t="s">
        <v>36131</v>
      </c>
    </row>
    <row r="7710" spans="1:9" x14ac:dyDescent="0.2">
      <c r="A7710" s="1" t="s">
        <v>36132</v>
      </c>
      <c r="B7710" s="1" t="s">
        <v>36133</v>
      </c>
      <c r="C7710" s="1">
        <v>291064059</v>
      </c>
      <c r="D7710" t="s">
        <v>262554</v>
      </c>
      <c r="E7710" t="s">
        <v>262578</v>
      </c>
      <c r="F7710" s="1">
        <v>10</v>
      </c>
      <c r="G7710" s="1" t="s">
        <v>36134</v>
      </c>
      <c r="H7710" s="1" t="s">
        <v>36135</v>
      </c>
      <c r="I7710" s="1" t="s">
        <v>36136</v>
      </c>
    </row>
    <row r="7711" spans="1:9" x14ac:dyDescent="0.2">
      <c r="A7711" s="1" t="s">
        <v>36137</v>
      </c>
      <c r="B7711" s="1" t="s">
        <v>36138</v>
      </c>
      <c r="C7711" s="1">
        <v>290492630</v>
      </c>
      <c r="D7711" t="s">
        <v>262579</v>
      </c>
      <c r="E7711" t="s">
        <v>262580</v>
      </c>
      <c r="F7711" s="1">
        <v>1680</v>
      </c>
      <c r="G7711" s="1" t="s">
        <v>36139</v>
      </c>
      <c r="H7711" s="1" t="s">
        <v>36140</v>
      </c>
      <c r="I7711" s="1" t="s">
        <v>36141</v>
      </c>
    </row>
    <row r="7712" spans="1:9" x14ac:dyDescent="0.2">
      <c r="A7712" s="1" t="s">
        <v>36142</v>
      </c>
      <c r="B7712" s="1" t="s">
        <v>36143</v>
      </c>
      <c r="C7712" s="1">
        <v>291414699</v>
      </c>
      <c r="D7712" t="s">
        <v>261101</v>
      </c>
      <c r="E7712" t="s">
        <v>261329</v>
      </c>
      <c r="F7712" s="1">
        <v>76</v>
      </c>
      <c r="G7712" s="1" t="s">
        <v>36144</v>
      </c>
      <c r="H7712" s="1" t="s">
        <v>36145</v>
      </c>
      <c r="I7712" s="1"/>
    </row>
    <row r="7713" spans="1:9" x14ac:dyDescent="0.2">
      <c r="A7713" s="1" t="s">
        <v>34902</v>
      </c>
      <c r="B7713" s="1" t="s">
        <v>36146</v>
      </c>
      <c r="C7713" s="1">
        <v>291437036</v>
      </c>
      <c r="D7713" t="s">
        <v>261101</v>
      </c>
      <c r="E7713" t="s">
        <v>262517</v>
      </c>
      <c r="F7713" s="1">
        <v>433</v>
      </c>
      <c r="G7713" s="1" t="s">
        <v>36147</v>
      </c>
      <c r="H7713" s="1" t="s">
        <v>36148</v>
      </c>
      <c r="I7713" s="1"/>
    </row>
    <row r="7714" spans="1:9" x14ac:dyDescent="0.2">
      <c r="A7714" s="1" t="s">
        <v>36149</v>
      </c>
      <c r="B7714" s="1" t="s">
        <v>36150</v>
      </c>
      <c r="C7714" s="1">
        <v>291441646</v>
      </c>
      <c r="D7714" t="s">
        <v>261101</v>
      </c>
      <c r="E7714" t="s">
        <v>261329</v>
      </c>
      <c r="F7714" s="1">
        <v>15</v>
      </c>
      <c r="G7714" s="1" t="s">
        <v>36151</v>
      </c>
      <c r="H7714" s="1" t="s">
        <v>36152</v>
      </c>
      <c r="I7714" s="1" t="s">
        <v>36153</v>
      </c>
    </row>
    <row r="7715" spans="1:9" x14ac:dyDescent="0.2">
      <c r="A7715" s="1" t="s">
        <v>36154</v>
      </c>
      <c r="B7715" s="1" t="s">
        <v>36155</v>
      </c>
      <c r="C7715" s="1">
        <v>290482097</v>
      </c>
      <c r="D7715" t="s">
        <v>261101</v>
      </c>
      <c r="E7715" t="s">
        <v>261329</v>
      </c>
      <c r="F7715" s="1">
        <v>39</v>
      </c>
      <c r="G7715" s="1" t="s">
        <v>36156</v>
      </c>
      <c r="H7715" s="1" t="s">
        <v>36157</v>
      </c>
      <c r="I7715" s="1" t="s">
        <v>36158</v>
      </c>
    </row>
    <row r="7716" spans="1:9" x14ac:dyDescent="0.2">
      <c r="A7716" s="1" t="s">
        <v>36159</v>
      </c>
      <c r="B7716" s="1" t="s">
        <v>36160</v>
      </c>
      <c r="C7716" s="1">
        <v>290521411</v>
      </c>
      <c r="D7716" t="s">
        <v>261101</v>
      </c>
      <c r="E7716" t="s">
        <v>262537</v>
      </c>
      <c r="F7716" s="1">
        <v>48</v>
      </c>
      <c r="G7716" s="1" t="s">
        <v>36161</v>
      </c>
      <c r="H7716" s="1" t="s">
        <v>36162</v>
      </c>
      <c r="I7716" s="1"/>
    </row>
    <row r="7717" spans="1:9" x14ac:dyDescent="0.2">
      <c r="A7717" s="1" t="s">
        <v>36163</v>
      </c>
      <c r="B7717" s="1" t="s">
        <v>36164</v>
      </c>
      <c r="C7717" s="1">
        <v>290829284</v>
      </c>
      <c r="D7717" t="s">
        <v>261101</v>
      </c>
      <c r="E7717" t="s">
        <v>262518</v>
      </c>
      <c r="F7717" s="1">
        <v>2</v>
      </c>
      <c r="G7717" s="1" t="s">
        <v>36165</v>
      </c>
      <c r="H7717" s="1" t="s">
        <v>36166</v>
      </c>
      <c r="I7717" s="1" t="s">
        <v>36167</v>
      </c>
    </row>
    <row r="7718" spans="1:9" x14ac:dyDescent="0.2">
      <c r="A7718" s="1" t="s">
        <v>36168</v>
      </c>
      <c r="B7718" s="1" t="s">
        <v>36169</v>
      </c>
      <c r="C7718" s="1">
        <v>291432756</v>
      </c>
      <c r="D7718" t="s">
        <v>261101</v>
      </c>
      <c r="E7718" t="s">
        <v>262514</v>
      </c>
      <c r="F7718" s="1">
        <v>4</v>
      </c>
      <c r="G7718" s="1" t="s">
        <v>36170</v>
      </c>
      <c r="H7718" s="1" t="s">
        <v>36171</v>
      </c>
      <c r="I7718" s="1" t="s">
        <v>36172</v>
      </c>
    </row>
    <row r="7719" spans="1:9" x14ac:dyDescent="0.2">
      <c r="A7719" s="1" t="s">
        <v>36173</v>
      </c>
      <c r="B7719" s="1" t="s">
        <v>36174</v>
      </c>
      <c r="C7719" s="1">
        <v>290491028</v>
      </c>
      <c r="D7719" t="s">
        <v>261101</v>
      </c>
      <c r="E7719" t="s">
        <v>261329</v>
      </c>
      <c r="F7719" s="1">
        <v>66</v>
      </c>
      <c r="G7719" s="1" t="s">
        <v>36175</v>
      </c>
      <c r="H7719" s="1" t="s">
        <v>36176</v>
      </c>
      <c r="I7719" s="1" t="s">
        <v>36177</v>
      </c>
    </row>
    <row r="7720" spans="1:9" x14ac:dyDescent="0.2">
      <c r="A7720" s="1" t="s">
        <v>36178</v>
      </c>
      <c r="B7720" s="1" t="s">
        <v>36179</v>
      </c>
      <c r="C7720" s="1">
        <v>290488780</v>
      </c>
      <c r="D7720" t="s">
        <v>261101</v>
      </c>
      <c r="E7720" t="s">
        <v>261329</v>
      </c>
      <c r="F7720" s="1">
        <v>19</v>
      </c>
      <c r="G7720" s="1" t="s">
        <v>36180</v>
      </c>
      <c r="H7720" s="1" t="s">
        <v>36181</v>
      </c>
      <c r="I7720" s="1" t="s">
        <v>36182</v>
      </c>
    </row>
    <row r="7721" spans="1:9" x14ac:dyDescent="0.2">
      <c r="A7721" s="1" t="s">
        <v>36183</v>
      </c>
      <c r="B7721" s="1" t="s">
        <v>36184</v>
      </c>
      <c r="C7721" s="1">
        <v>291422243</v>
      </c>
      <c r="D7721" t="s">
        <v>261101</v>
      </c>
      <c r="E7721" t="s">
        <v>262519</v>
      </c>
      <c r="F7721" s="1">
        <v>1</v>
      </c>
      <c r="G7721" s="1" t="s">
        <v>36185</v>
      </c>
      <c r="H7721" s="1" t="s">
        <v>36186</v>
      </c>
      <c r="I7721" s="1"/>
    </row>
    <row r="7722" spans="1:9" x14ac:dyDescent="0.2">
      <c r="A7722" s="1" t="s">
        <v>36187</v>
      </c>
      <c r="B7722" s="1" t="s">
        <v>36188</v>
      </c>
      <c r="C7722" s="1">
        <v>291430320</v>
      </c>
      <c r="D7722" t="s">
        <v>261101</v>
      </c>
      <c r="E7722" t="s">
        <v>262537</v>
      </c>
      <c r="F7722" s="1">
        <v>3</v>
      </c>
      <c r="G7722" s="1" t="s">
        <v>36189</v>
      </c>
      <c r="H7722" s="1" t="s">
        <v>36190</v>
      </c>
      <c r="I7722" s="1" t="s">
        <v>36191</v>
      </c>
    </row>
    <row r="7723" spans="1:9" x14ac:dyDescent="0.2">
      <c r="A7723" s="1" t="s">
        <v>36192</v>
      </c>
      <c r="B7723" s="1" t="s">
        <v>36193</v>
      </c>
      <c r="C7723" s="1">
        <v>290486989</v>
      </c>
      <c r="D7723" t="s">
        <v>261101</v>
      </c>
      <c r="E7723" t="s">
        <v>262514</v>
      </c>
      <c r="F7723" s="1">
        <v>1</v>
      </c>
      <c r="G7723" s="1" t="s">
        <v>36194</v>
      </c>
      <c r="H7723" s="1" t="s">
        <v>36195</v>
      </c>
      <c r="I7723" s="1" t="s">
        <v>36196</v>
      </c>
    </row>
    <row r="7724" spans="1:9" x14ac:dyDescent="0.2">
      <c r="A7724" s="1" t="s">
        <v>36197</v>
      </c>
      <c r="B7724" s="1" t="s">
        <v>36198</v>
      </c>
      <c r="C7724" s="1">
        <v>282935471</v>
      </c>
      <c r="D7724" t="s">
        <v>261101</v>
      </c>
      <c r="E7724" t="s">
        <v>262517</v>
      </c>
      <c r="F7724" s="1">
        <v>27</v>
      </c>
      <c r="G7724" s="1" t="s">
        <v>36199</v>
      </c>
      <c r="H7724" s="1" t="s">
        <v>36200</v>
      </c>
      <c r="I7724" s="1" t="s">
        <v>36201</v>
      </c>
    </row>
    <row r="7725" spans="1:9" x14ac:dyDescent="0.2">
      <c r="A7725" s="1" t="s">
        <v>36202</v>
      </c>
      <c r="B7725" s="1" t="s">
        <v>36203</v>
      </c>
      <c r="C7725" s="1">
        <v>290523373</v>
      </c>
      <c r="D7725" t="s">
        <v>261101</v>
      </c>
      <c r="E7725" t="s">
        <v>262517</v>
      </c>
      <c r="F7725" s="1">
        <v>59</v>
      </c>
      <c r="G7725" s="1" t="s">
        <v>36204</v>
      </c>
      <c r="H7725" s="1" t="s">
        <v>36205</v>
      </c>
      <c r="I7725" s="1"/>
    </row>
    <row r="7726" spans="1:9" x14ac:dyDescent="0.2">
      <c r="A7726" s="1" t="s">
        <v>36206</v>
      </c>
      <c r="B7726" s="1" t="s">
        <v>36207</v>
      </c>
      <c r="C7726" s="1">
        <v>291446625</v>
      </c>
      <c r="D7726" t="s">
        <v>261101</v>
      </c>
      <c r="E7726" t="s">
        <v>262507</v>
      </c>
      <c r="F7726" s="1">
        <v>11</v>
      </c>
      <c r="G7726" s="1" t="s">
        <v>36208</v>
      </c>
      <c r="H7726" s="1" t="s">
        <v>36209</v>
      </c>
      <c r="I7726" s="1" t="s">
        <v>36210</v>
      </c>
    </row>
    <row r="7727" spans="1:9" x14ac:dyDescent="0.2">
      <c r="A7727" s="1" t="s">
        <v>36211</v>
      </c>
      <c r="B7727" s="1" t="s">
        <v>36212</v>
      </c>
      <c r="C7727" s="1">
        <v>289779884</v>
      </c>
      <c r="D7727" t="s">
        <v>261101</v>
      </c>
      <c r="E7727" t="s">
        <v>262507</v>
      </c>
      <c r="F7727" s="1">
        <v>1</v>
      </c>
      <c r="G7727" s="1"/>
      <c r="H7727" s="1" t="s">
        <v>36213</v>
      </c>
      <c r="I7727" s="1"/>
    </row>
    <row r="7728" spans="1:9" x14ac:dyDescent="0.2">
      <c r="A7728" s="1" t="s">
        <v>36214</v>
      </c>
      <c r="B7728" s="1" t="s">
        <v>36215</v>
      </c>
      <c r="C7728" s="1">
        <v>290482436</v>
      </c>
      <c r="D7728" t="s">
        <v>261101</v>
      </c>
      <c r="E7728" t="s">
        <v>261329</v>
      </c>
      <c r="F7728" s="1">
        <v>27</v>
      </c>
      <c r="G7728" s="1" t="s">
        <v>36216</v>
      </c>
      <c r="H7728" s="1" t="s">
        <v>36217</v>
      </c>
      <c r="I7728" s="1" t="s">
        <v>36218</v>
      </c>
    </row>
    <row r="7729" spans="1:9" x14ac:dyDescent="0.2">
      <c r="A7729" s="1" t="s">
        <v>36219</v>
      </c>
      <c r="B7729" s="1" t="s">
        <v>36220</v>
      </c>
      <c r="C7729" s="1">
        <v>285275163</v>
      </c>
      <c r="D7729" t="s">
        <v>261101</v>
      </c>
      <c r="E7729" t="s">
        <v>261329</v>
      </c>
      <c r="F7729" s="1">
        <v>125</v>
      </c>
      <c r="G7729" s="1" t="s">
        <v>36221</v>
      </c>
      <c r="H7729" s="1" t="s">
        <v>36222</v>
      </c>
      <c r="I7729" s="1" t="s">
        <v>36223</v>
      </c>
    </row>
    <row r="7730" spans="1:9" x14ac:dyDescent="0.2">
      <c r="A7730" s="1" t="s">
        <v>36224</v>
      </c>
      <c r="B7730" s="1" t="s">
        <v>36225</v>
      </c>
      <c r="C7730" s="1">
        <v>291034775</v>
      </c>
      <c r="D7730" t="s">
        <v>262556</v>
      </c>
      <c r="E7730" t="s">
        <v>262581</v>
      </c>
      <c r="F7730" s="1">
        <v>12</v>
      </c>
      <c r="G7730" s="1" t="s">
        <v>36226</v>
      </c>
      <c r="H7730" s="1" t="s">
        <v>36227</v>
      </c>
      <c r="I7730" s="1"/>
    </row>
    <row r="7731" spans="1:9" x14ac:dyDescent="0.2">
      <c r="A7731" s="1" t="s">
        <v>36228</v>
      </c>
      <c r="B7731" s="1" t="s">
        <v>36229</v>
      </c>
      <c r="C7731" s="1">
        <v>291436607</v>
      </c>
      <c r="D7731" t="s">
        <v>261101</v>
      </c>
      <c r="E7731" t="s">
        <v>262511</v>
      </c>
      <c r="F7731" s="1">
        <v>28</v>
      </c>
      <c r="G7731" s="1" t="s">
        <v>36230</v>
      </c>
      <c r="H7731" s="1" t="s">
        <v>36231</v>
      </c>
      <c r="I7731" s="1" t="s">
        <v>36232</v>
      </c>
    </row>
    <row r="7732" spans="1:9" x14ac:dyDescent="0.2">
      <c r="A7732" s="1" t="s">
        <v>36233</v>
      </c>
      <c r="B7732" s="1" t="s">
        <v>36234</v>
      </c>
      <c r="C7732" s="1">
        <v>284199367</v>
      </c>
      <c r="D7732" t="s">
        <v>261101</v>
      </c>
      <c r="E7732" t="s">
        <v>262507</v>
      </c>
      <c r="F7732" s="1">
        <v>32</v>
      </c>
      <c r="G7732" s="1" t="s">
        <v>36235</v>
      </c>
      <c r="H7732" s="1" t="s">
        <v>36236</v>
      </c>
      <c r="I7732" s="1" t="s">
        <v>36237</v>
      </c>
    </row>
    <row r="7733" spans="1:9" x14ac:dyDescent="0.2">
      <c r="A7733" s="1" t="s">
        <v>36238</v>
      </c>
      <c r="B7733" s="1" t="s">
        <v>36239</v>
      </c>
      <c r="C7733" s="1">
        <v>290485351</v>
      </c>
      <c r="D7733" t="s">
        <v>261101</v>
      </c>
      <c r="E7733" t="s">
        <v>262507</v>
      </c>
      <c r="F7733" s="1">
        <v>14</v>
      </c>
      <c r="G7733" s="1" t="s">
        <v>36240</v>
      </c>
      <c r="H7733" s="1" t="s">
        <v>36241</v>
      </c>
      <c r="I7733" s="1" t="s">
        <v>36242</v>
      </c>
    </row>
    <row r="7734" spans="1:9" x14ac:dyDescent="0.2">
      <c r="A7734" s="1" t="s">
        <v>36243</v>
      </c>
      <c r="B7734" s="1" t="s">
        <v>36244</v>
      </c>
      <c r="C7734" s="1">
        <v>290489237</v>
      </c>
      <c r="D7734" t="s">
        <v>261101</v>
      </c>
      <c r="E7734" t="s">
        <v>262517</v>
      </c>
      <c r="F7734" s="1">
        <v>5</v>
      </c>
      <c r="G7734" s="1" t="s">
        <v>36245</v>
      </c>
      <c r="H7734" s="1" t="s">
        <v>36246</v>
      </c>
      <c r="I7734" s="1"/>
    </row>
    <row r="7735" spans="1:9" x14ac:dyDescent="0.2">
      <c r="A7735" s="1" t="s">
        <v>36247</v>
      </c>
      <c r="B7735" s="1" t="s">
        <v>36248</v>
      </c>
      <c r="C7735" s="1">
        <v>290521402</v>
      </c>
      <c r="D7735" t="s">
        <v>262576</v>
      </c>
      <c r="E7735" t="s">
        <v>262582</v>
      </c>
      <c r="F7735" s="1">
        <v>13</v>
      </c>
      <c r="G7735" s="1" t="s">
        <v>36249</v>
      </c>
      <c r="H7735" s="1" t="s">
        <v>36250</v>
      </c>
      <c r="I7735" s="1" t="s">
        <v>36251</v>
      </c>
    </row>
    <row r="7736" spans="1:9" x14ac:dyDescent="0.2">
      <c r="A7736" s="1" t="s">
        <v>36252</v>
      </c>
      <c r="B7736" s="1" t="s">
        <v>36253</v>
      </c>
      <c r="C7736" s="1">
        <v>290486139</v>
      </c>
      <c r="D7736" t="s">
        <v>261101</v>
      </c>
      <c r="E7736" t="s">
        <v>262530</v>
      </c>
      <c r="F7736" s="1">
        <v>28</v>
      </c>
      <c r="G7736" s="1" t="s">
        <v>36254</v>
      </c>
      <c r="H7736" s="1" t="s">
        <v>36255</v>
      </c>
      <c r="I7736" s="1"/>
    </row>
    <row r="7737" spans="1:9" x14ac:dyDescent="0.2">
      <c r="A7737" s="1" t="s">
        <v>36256</v>
      </c>
      <c r="B7737" s="1" t="s">
        <v>36257</v>
      </c>
      <c r="C7737" s="1">
        <v>291421018</v>
      </c>
      <c r="D7737" t="s">
        <v>262583</v>
      </c>
      <c r="E7737" t="s">
        <v>262538</v>
      </c>
      <c r="F7737" s="1">
        <v>160</v>
      </c>
      <c r="G7737" s="1" t="s">
        <v>36258</v>
      </c>
      <c r="H7737" s="1" t="s">
        <v>36259</v>
      </c>
      <c r="I7737" s="1" t="s">
        <v>36260</v>
      </c>
    </row>
    <row r="7738" spans="1:9" x14ac:dyDescent="0.2">
      <c r="A7738" s="1" t="s">
        <v>36261</v>
      </c>
      <c r="B7738" s="1" t="s">
        <v>36262</v>
      </c>
      <c r="C7738" s="1">
        <v>291445648</v>
      </c>
      <c r="D7738" t="s">
        <v>261101</v>
      </c>
      <c r="E7738" t="s">
        <v>262507</v>
      </c>
      <c r="F7738" s="1">
        <v>7</v>
      </c>
      <c r="G7738" s="1" t="s">
        <v>36263</v>
      </c>
      <c r="H7738" s="1" t="s">
        <v>36264</v>
      </c>
      <c r="I7738" s="1" t="s">
        <v>36265</v>
      </c>
    </row>
    <row r="7739" spans="1:9" x14ac:dyDescent="0.2">
      <c r="A7739" s="1" t="s">
        <v>36266</v>
      </c>
      <c r="B7739" s="1" t="s">
        <v>36267</v>
      </c>
      <c r="C7739" s="1">
        <v>291426951</v>
      </c>
      <c r="D7739" t="s">
        <v>261101</v>
      </c>
      <c r="E7739" t="s">
        <v>261329</v>
      </c>
      <c r="F7739" s="1">
        <v>30</v>
      </c>
      <c r="G7739" s="1" t="s">
        <v>36268</v>
      </c>
      <c r="H7739" s="1" t="s">
        <v>36269</v>
      </c>
      <c r="I7739" s="1" t="s">
        <v>36270</v>
      </c>
    </row>
    <row r="7740" spans="1:9" x14ac:dyDescent="0.2">
      <c r="A7740" s="1" t="s">
        <v>36271</v>
      </c>
      <c r="B7740" s="1" t="s">
        <v>36272</v>
      </c>
      <c r="C7740" s="1">
        <v>290524881</v>
      </c>
      <c r="D7740" t="s">
        <v>261101</v>
      </c>
      <c r="E7740" t="s">
        <v>262511</v>
      </c>
      <c r="F7740" s="1">
        <v>1</v>
      </c>
      <c r="G7740" s="1" t="s">
        <v>36273</v>
      </c>
      <c r="H7740" s="1" t="s">
        <v>36274</v>
      </c>
      <c r="I7740" s="1"/>
    </row>
    <row r="7741" spans="1:9" x14ac:dyDescent="0.2">
      <c r="A7741" s="1" t="s">
        <v>36275</v>
      </c>
      <c r="B7741" s="1" t="s">
        <v>36276</v>
      </c>
      <c r="C7741" s="1">
        <v>290486180</v>
      </c>
      <c r="D7741" t="s">
        <v>261101</v>
      </c>
      <c r="E7741" t="s">
        <v>261329</v>
      </c>
      <c r="F7741" s="1">
        <v>4</v>
      </c>
      <c r="G7741" s="1" t="s">
        <v>36277</v>
      </c>
      <c r="H7741" s="1" t="s">
        <v>36278</v>
      </c>
      <c r="I7741" s="1"/>
    </row>
    <row r="7742" spans="1:9" x14ac:dyDescent="0.2">
      <c r="A7742" s="1" t="s">
        <v>36279</v>
      </c>
      <c r="B7742" s="1" t="s">
        <v>36280</v>
      </c>
      <c r="C7742" s="1">
        <v>291443550</v>
      </c>
      <c r="D7742" t="s">
        <v>261101</v>
      </c>
      <c r="E7742" t="s">
        <v>261329</v>
      </c>
      <c r="F7742" s="1">
        <v>200</v>
      </c>
      <c r="G7742" s="1" t="s">
        <v>36281</v>
      </c>
      <c r="H7742" s="1" t="s">
        <v>36282</v>
      </c>
      <c r="I7742" s="1"/>
    </row>
    <row r="7743" spans="1:9" x14ac:dyDescent="0.2">
      <c r="A7743" s="1" t="s">
        <v>36283</v>
      </c>
      <c r="B7743" s="1" t="s">
        <v>36284</v>
      </c>
      <c r="C7743" s="1">
        <v>290488712</v>
      </c>
      <c r="D7743" t="s">
        <v>261101</v>
      </c>
      <c r="E7743" t="s">
        <v>262507</v>
      </c>
      <c r="F7743" s="1">
        <v>6</v>
      </c>
      <c r="G7743" s="1" t="s">
        <v>36285</v>
      </c>
      <c r="H7743" s="1" t="s">
        <v>36286</v>
      </c>
      <c r="I7743" s="1" t="s">
        <v>36287</v>
      </c>
    </row>
    <row r="7744" spans="1:9" x14ac:dyDescent="0.2">
      <c r="A7744" s="1" t="s">
        <v>36288</v>
      </c>
      <c r="B7744" s="1" t="s">
        <v>36289</v>
      </c>
      <c r="C7744" s="1">
        <v>290521408</v>
      </c>
      <c r="D7744" t="s">
        <v>261101</v>
      </c>
      <c r="E7744" t="s">
        <v>262517</v>
      </c>
      <c r="F7744" s="1">
        <v>11</v>
      </c>
      <c r="G7744" s="1" t="s">
        <v>36290</v>
      </c>
      <c r="H7744" s="1" t="s">
        <v>36291</v>
      </c>
      <c r="I7744" s="1" t="s">
        <v>36292</v>
      </c>
    </row>
    <row r="7745" spans="1:9" x14ac:dyDescent="0.2">
      <c r="A7745" s="1" t="s">
        <v>36293</v>
      </c>
      <c r="B7745" s="1" t="s">
        <v>36294</v>
      </c>
      <c r="C7745" s="1">
        <v>291440349</v>
      </c>
      <c r="D7745" t="s">
        <v>261101</v>
      </c>
      <c r="E7745" t="s">
        <v>262522</v>
      </c>
      <c r="F7745" s="1">
        <v>47</v>
      </c>
      <c r="G7745" s="1" t="s">
        <v>36295</v>
      </c>
      <c r="H7745" s="1" t="s">
        <v>36296</v>
      </c>
      <c r="I7745" s="1" t="s">
        <v>36297</v>
      </c>
    </row>
    <row r="7746" spans="1:9" x14ac:dyDescent="0.2">
      <c r="A7746" s="1" t="s">
        <v>36298</v>
      </c>
      <c r="B7746" s="1" t="s">
        <v>36299</v>
      </c>
      <c r="C7746" s="1">
        <v>290829410</v>
      </c>
      <c r="D7746" t="s">
        <v>261101</v>
      </c>
      <c r="E7746" t="s">
        <v>262507</v>
      </c>
      <c r="F7746" s="1">
        <v>45</v>
      </c>
      <c r="G7746" s="1" t="s">
        <v>36300</v>
      </c>
      <c r="H7746" s="1" t="s">
        <v>36301</v>
      </c>
      <c r="I7746" s="1" t="s">
        <v>36302</v>
      </c>
    </row>
    <row r="7747" spans="1:9" x14ac:dyDescent="0.2">
      <c r="A7747" s="1" t="s">
        <v>36303</v>
      </c>
      <c r="B7747" s="1" t="s">
        <v>36304</v>
      </c>
      <c r="C7747" s="1">
        <v>285275337</v>
      </c>
      <c r="D7747" t="s">
        <v>261101</v>
      </c>
      <c r="E7747" t="s">
        <v>261329</v>
      </c>
      <c r="F7747" s="1">
        <v>339</v>
      </c>
      <c r="G7747" s="1" t="s">
        <v>36305</v>
      </c>
      <c r="H7747" s="1" t="s">
        <v>36306</v>
      </c>
      <c r="I7747" s="1"/>
    </row>
    <row r="7748" spans="1:9" x14ac:dyDescent="0.2">
      <c r="A7748" s="1" t="s">
        <v>36307</v>
      </c>
      <c r="B7748" s="1" t="s">
        <v>36308</v>
      </c>
      <c r="C7748" s="1">
        <v>291414533</v>
      </c>
      <c r="D7748" t="s">
        <v>261101</v>
      </c>
      <c r="E7748" t="s">
        <v>262530</v>
      </c>
      <c r="F7748" s="1">
        <v>3</v>
      </c>
      <c r="G7748" s="1" t="s">
        <v>36309</v>
      </c>
      <c r="H7748" s="1" t="s">
        <v>36310</v>
      </c>
      <c r="I7748" s="1"/>
    </row>
    <row r="7749" spans="1:9" x14ac:dyDescent="0.2">
      <c r="A7749" s="1" t="s">
        <v>36311</v>
      </c>
      <c r="B7749" s="1" t="s">
        <v>36312</v>
      </c>
      <c r="C7749" s="1">
        <v>291421738</v>
      </c>
      <c r="D7749" t="s">
        <v>261101</v>
      </c>
      <c r="E7749" t="s">
        <v>261329</v>
      </c>
      <c r="F7749" s="1">
        <v>5</v>
      </c>
      <c r="G7749" s="1" t="s">
        <v>36313</v>
      </c>
      <c r="H7749" s="1" t="s">
        <v>36314</v>
      </c>
      <c r="I7749" s="1" t="s">
        <v>36315</v>
      </c>
    </row>
    <row r="7750" spans="1:9" x14ac:dyDescent="0.2">
      <c r="A7750" s="1" t="s">
        <v>36316</v>
      </c>
      <c r="B7750" s="1" t="s">
        <v>36317</v>
      </c>
      <c r="C7750" s="1">
        <v>290485705</v>
      </c>
      <c r="D7750" t="s">
        <v>261101</v>
      </c>
      <c r="E7750" t="s">
        <v>261329</v>
      </c>
      <c r="F7750" s="1">
        <v>42</v>
      </c>
      <c r="G7750" s="1" t="s">
        <v>36318</v>
      </c>
      <c r="H7750" s="1" t="s">
        <v>36319</v>
      </c>
      <c r="I7750" s="1"/>
    </row>
    <row r="7751" spans="1:9" x14ac:dyDescent="0.2">
      <c r="A7751" s="1" t="s">
        <v>36320</v>
      </c>
      <c r="B7751" s="1" t="s">
        <v>36321</v>
      </c>
      <c r="C7751" s="1">
        <v>290486580</v>
      </c>
      <c r="D7751" t="s">
        <v>261101</v>
      </c>
      <c r="E7751" t="s">
        <v>262519</v>
      </c>
      <c r="F7751" s="1">
        <v>37</v>
      </c>
      <c r="G7751" s="1" t="s">
        <v>36322</v>
      </c>
      <c r="H7751" s="1" t="s">
        <v>36323</v>
      </c>
      <c r="I7751" s="1" t="s">
        <v>36324</v>
      </c>
    </row>
    <row r="7752" spans="1:9" x14ac:dyDescent="0.2">
      <c r="A7752" s="1" t="s">
        <v>36325</v>
      </c>
      <c r="B7752" s="1" t="s">
        <v>36326</v>
      </c>
      <c r="C7752" s="1">
        <v>291442053</v>
      </c>
      <c r="D7752" t="s">
        <v>261101</v>
      </c>
      <c r="E7752" t="s">
        <v>113418</v>
      </c>
      <c r="F7752" s="1">
        <v>123</v>
      </c>
      <c r="G7752" s="1" t="s">
        <v>36327</v>
      </c>
      <c r="H7752" s="1" t="s">
        <v>36328</v>
      </c>
      <c r="I7752" s="1" t="s">
        <v>36329</v>
      </c>
    </row>
    <row r="7753" spans="1:9" x14ac:dyDescent="0.2">
      <c r="A7753" s="1" t="s">
        <v>36330</v>
      </c>
      <c r="B7753" s="1" t="s">
        <v>36331</v>
      </c>
      <c r="C7753" s="1">
        <v>291415091</v>
      </c>
      <c r="D7753" t="s">
        <v>261101</v>
      </c>
      <c r="E7753" t="s">
        <v>261329</v>
      </c>
      <c r="F7753" s="1">
        <v>8</v>
      </c>
      <c r="G7753" s="1" t="s">
        <v>36332</v>
      </c>
      <c r="H7753" s="1" t="s">
        <v>36333</v>
      </c>
      <c r="I7753" s="1" t="s">
        <v>36334</v>
      </c>
    </row>
    <row r="7754" spans="1:9" x14ac:dyDescent="0.2">
      <c r="A7754" s="1" t="s">
        <v>36335</v>
      </c>
      <c r="B7754" s="1" t="s">
        <v>36336</v>
      </c>
      <c r="C7754" s="1">
        <v>291417786</v>
      </c>
      <c r="D7754" t="s">
        <v>261101</v>
      </c>
      <c r="E7754" t="s">
        <v>262507</v>
      </c>
      <c r="F7754" s="1">
        <v>491</v>
      </c>
      <c r="G7754" s="1" t="s">
        <v>36337</v>
      </c>
      <c r="H7754" s="1" t="s">
        <v>36338</v>
      </c>
      <c r="I7754" s="1" t="s">
        <v>36339</v>
      </c>
    </row>
    <row r="7755" spans="1:9" x14ac:dyDescent="0.2">
      <c r="A7755" s="1" t="s">
        <v>36340</v>
      </c>
      <c r="B7755" s="1" t="s">
        <v>36341</v>
      </c>
      <c r="C7755" s="1">
        <v>290485147</v>
      </c>
      <c r="D7755" t="s">
        <v>261101</v>
      </c>
      <c r="E7755" t="s">
        <v>262518</v>
      </c>
      <c r="F7755" s="1">
        <v>2</v>
      </c>
      <c r="G7755" s="1" t="s">
        <v>36342</v>
      </c>
      <c r="H7755" s="1" t="s">
        <v>36343</v>
      </c>
      <c r="I7755" s="1" t="s">
        <v>36344</v>
      </c>
    </row>
    <row r="7756" spans="1:9" x14ac:dyDescent="0.2">
      <c r="A7756" s="1" t="s">
        <v>36345</v>
      </c>
      <c r="B7756" s="1" t="s">
        <v>36346</v>
      </c>
      <c r="C7756" s="1">
        <v>290523362</v>
      </c>
      <c r="D7756" t="s">
        <v>261151</v>
      </c>
      <c r="E7756" t="s">
        <v>262586</v>
      </c>
      <c r="F7756" s="1">
        <v>123</v>
      </c>
      <c r="G7756" s="1" t="s">
        <v>36347</v>
      </c>
      <c r="H7756" s="1" t="s">
        <v>36348</v>
      </c>
      <c r="I7756" s="1"/>
    </row>
    <row r="7757" spans="1:9" x14ac:dyDescent="0.2">
      <c r="A7757" s="1" t="s">
        <v>36349</v>
      </c>
      <c r="B7757" s="1" t="s">
        <v>36350</v>
      </c>
      <c r="C7757" s="1">
        <v>291445555</v>
      </c>
      <c r="D7757" t="s">
        <v>261101</v>
      </c>
      <c r="E7757" t="s">
        <v>262507</v>
      </c>
      <c r="F7757" s="1">
        <v>40</v>
      </c>
      <c r="G7757" s="1" t="s">
        <v>36351</v>
      </c>
      <c r="H7757" s="1" t="s">
        <v>36352</v>
      </c>
      <c r="I7757" s="1"/>
    </row>
    <row r="7758" spans="1:9" x14ac:dyDescent="0.2">
      <c r="A7758" s="1" t="s">
        <v>36353</v>
      </c>
      <c r="B7758" s="1" t="s">
        <v>36354</v>
      </c>
      <c r="C7758" s="1">
        <v>291436379</v>
      </c>
      <c r="D7758" t="s">
        <v>261101</v>
      </c>
      <c r="E7758" t="s">
        <v>262517</v>
      </c>
      <c r="F7758" s="1">
        <v>5</v>
      </c>
      <c r="G7758" s="1" t="s">
        <v>36355</v>
      </c>
      <c r="H7758" s="1" t="s">
        <v>36356</v>
      </c>
      <c r="I7758" s="1" t="s">
        <v>36357</v>
      </c>
    </row>
    <row r="7759" spans="1:9" x14ac:dyDescent="0.2">
      <c r="A7759" s="1" t="s">
        <v>36358</v>
      </c>
      <c r="B7759" s="1" t="s">
        <v>36359</v>
      </c>
      <c r="C7759" s="1">
        <v>285387562</v>
      </c>
      <c r="D7759" t="s">
        <v>261101</v>
      </c>
      <c r="E7759" t="s">
        <v>262507</v>
      </c>
      <c r="F7759" s="1">
        <v>41</v>
      </c>
      <c r="G7759" s="1" t="s">
        <v>36360</v>
      </c>
      <c r="H7759" s="1" t="s">
        <v>36361</v>
      </c>
      <c r="I7759" s="1"/>
    </row>
    <row r="7760" spans="1:9" x14ac:dyDescent="0.2">
      <c r="A7760" s="1" t="s">
        <v>36362</v>
      </c>
      <c r="B7760" s="1" t="s">
        <v>36363</v>
      </c>
      <c r="C7760" s="1">
        <v>291436065</v>
      </c>
      <c r="D7760" t="s">
        <v>261101</v>
      </c>
      <c r="E7760" t="s">
        <v>262518</v>
      </c>
      <c r="F7760" s="1">
        <v>12</v>
      </c>
      <c r="G7760" s="1" t="s">
        <v>36364</v>
      </c>
      <c r="H7760" s="1" t="s">
        <v>36365</v>
      </c>
      <c r="I7760" s="1" t="s">
        <v>36366</v>
      </c>
    </row>
    <row r="7761" spans="1:9" x14ac:dyDescent="0.2">
      <c r="A7761" s="1" t="s">
        <v>36367</v>
      </c>
      <c r="B7761" s="1" t="s">
        <v>36368</v>
      </c>
      <c r="C7761" s="1">
        <v>290485342</v>
      </c>
      <c r="D7761" t="s">
        <v>262554</v>
      </c>
      <c r="E7761" t="s">
        <v>262587</v>
      </c>
      <c r="F7761" s="1">
        <v>120</v>
      </c>
      <c r="G7761" s="1" t="s">
        <v>36369</v>
      </c>
      <c r="H7761" s="1" t="s">
        <v>36370</v>
      </c>
      <c r="I7761" s="1" t="s">
        <v>36371</v>
      </c>
    </row>
    <row r="7762" spans="1:9" x14ac:dyDescent="0.2">
      <c r="A7762" s="1" t="s">
        <v>36372</v>
      </c>
      <c r="B7762" s="1" t="s">
        <v>36373</v>
      </c>
      <c r="C7762" s="1">
        <v>290526292</v>
      </c>
      <c r="D7762" t="s">
        <v>261101</v>
      </c>
      <c r="E7762" t="s">
        <v>262518</v>
      </c>
      <c r="F7762" s="1">
        <v>9</v>
      </c>
      <c r="G7762" s="1" t="s">
        <v>36374</v>
      </c>
      <c r="H7762" s="1" t="s">
        <v>36375</v>
      </c>
      <c r="I7762" s="1" t="s">
        <v>36376</v>
      </c>
    </row>
    <row r="7763" spans="1:9" x14ac:dyDescent="0.2">
      <c r="A7763" s="1" t="s">
        <v>36377</v>
      </c>
      <c r="B7763" s="1" t="s">
        <v>36378</v>
      </c>
      <c r="C7763" s="1">
        <v>291440155</v>
      </c>
      <c r="D7763" t="s">
        <v>261101</v>
      </c>
      <c r="E7763" t="s">
        <v>262518</v>
      </c>
      <c r="F7763" s="1">
        <v>6</v>
      </c>
      <c r="G7763" s="1" t="s">
        <v>36379</v>
      </c>
      <c r="H7763" s="1" t="s">
        <v>36380</v>
      </c>
      <c r="I7763" s="1" t="s">
        <v>36381</v>
      </c>
    </row>
    <row r="7764" spans="1:9" x14ac:dyDescent="0.2">
      <c r="A7764" s="1" t="s">
        <v>36382</v>
      </c>
      <c r="B7764" s="1" t="s">
        <v>36383</v>
      </c>
      <c r="C7764" s="1">
        <v>290829425</v>
      </c>
      <c r="D7764" t="s">
        <v>261101</v>
      </c>
      <c r="E7764" t="s">
        <v>262507</v>
      </c>
      <c r="F7764" s="1">
        <v>8</v>
      </c>
      <c r="G7764" s="1" t="s">
        <v>36384</v>
      </c>
      <c r="H7764" s="1" t="s">
        <v>36385</v>
      </c>
      <c r="I7764" s="1" t="s">
        <v>36386</v>
      </c>
    </row>
    <row r="7765" spans="1:9" x14ac:dyDescent="0.2">
      <c r="A7765" s="1" t="s">
        <v>36387</v>
      </c>
      <c r="B7765" s="1" t="s">
        <v>36388</v>
      </c>
      <c r="C7765" s="1">
        <v>290490362</v>
      </c>
      <c r="D7765" t="s">
        <v>261101</v>
      </c>
      <c r="E7765" t="s">
        <v>262507</v>
      </c>
      <c r="F7765" s="1">
        <v>20</v>
      </c>
      <c r="G7765" s="1" t="s">
        <v>36389</v>
      </c>
      <c r="H7765" s="1" t="s">
        <v>36390</v>
      </c>
      <c r="I7765" s="1"/>
    </row>
    <row r="7766" spans="1:9" x14ac:dyDescent="0.2">
      <c r="A7766" s="1" t="s">
        <v>36391</v>
      </c>
      <c r="B7766" s="1" t="s">
        <v>36392</v>
      </c>
      <c r="C7766" s="1">
        <v>290490442</v>
      </c>
      <c r="D7766" t="s">
        <v>261101</v>
      </c>
      <c r="E7766" t="s">
        <v>262514</v>
      </c>
      <c r="F7766" s="1">
        <v>3</v>
      </c>
      <c r="G7766" s="1" t="s">
        <v>36393</v>
      </c>
      <c r="H7766" s="1" t="s">
        <v>36394</v>
      </c>
      <c r="I7766" s="1" t="s">
        <v>36395</v>
      </c>
    </row>
    <row r="7767" spans="1:9" x14ac:dyDescent="0.2">
      <c r="A7767" s="1" t="s">
        <v>36396</v>
      </c>
      <c r="B7767" s="1" t="s">
        <v>36397</v>
      </c>
      <c r="C7767" s="1">
        <v>290521824</v>
      </c>
      <c r="D7767" t="s">
        <v>261101</v>
      </c>
      <c r="E7767" t="s">
        <v>262516</v>
      </c>
      <c r="F7767" s="1">
        <v>30</v>
      </c>
      <c r="G7767" s="1" t="s">
        <v>36398</v>
      </c>
      <c r="H7767" s="1" t="s">
        <v>36399</v>
      </c>
      <c r="I7767" s="1" t="s">
        <v>36400</v>
      </c>
    </row>
    <row r="7768" spans="1:9" x14ac:dyDescent="0.2">
      <c r="A7768" s="1" t="s">
        <v>36401</v>
      </c>
      <c r="B7768" s="1" t="s">
        <v>36402</v>
      </c>
      <c r="C7768" s="1">
        <v>291427515</v>
      </c>
      <c r="D7768" t="s">
        <v>261101</v>
      </c>
      <c r="E7768" t="s">
        <v>262516</v>
      </c>
      <c r="F7768" s="1">
        <v>1</v>
      </c>
      <c r="G7768" s="1" t="s">
        <v>36403</v>
      </c>
      <c r="H7768" s="1" t="s">
        <v>36404</v>
      </c>
      <c r="I7768" s="1"/>
    </row>
    <row r="7769" spans="1:9" x14ac:dyDescent="0.2">
      <c r="A7769" s="1" t="s">
        <v>36405</v>
      </c>
      <c r="B7769" s="1" t="s">
        <v>36406</v>
      </c>
      <c r="C7769" s="1">
        <v>291417887</v>
      </c>
      <c r="D7769" t="s">
        <v>261101</v>
      </c>
      <c r="E7769" t="s">
        <v>262528</v>
      </c>
      <c r="F7769" s="1">
        <v>36</v>
      </c>
      <c r="G7769" s="1" t="s">
        <v>36407</v>
      </c>
      <c r="H7769" s="1" t="s">
        <v>36408</v>
      </c>
      <c r="I7769" s="1" t="s">
        <v>36409</v>
      </c>
    </row>
    <row r="7770" spans="1:9" x14ac:dyDescent="0.2">
      <c r="A7770" s="1" t="s">
        <v>36410</v>
      </c>
      <c r="B7770" s="1" t="s">
        <v>36411</v>
      </c>
      <c r="C7770" s="1">
        <v>291573898</v>
      </c>
      <c r="D7770" t="s">
        <v>261101</v>
      </c>
      <c r="E7770" t="s">
        <v>262514</v>
      </c>
      <c r="F7770" s="1">
        <v>31</v>
      </c>
      <c r="G7770" s="1" t="s">
        <v>36412</v>
      </c>
      <c r="H7770" s="1" t="s">
        <v>36413</v>
      </c>
      <c r="I7770" s="1" t="s">
        <v>36414</v>
      </c>
    </row>
    <row r="7771" spans="1:9" x14ac:dyDescent="0.2">
      <c r="A7771" s="1" t="s">
        <v>36415</v>
      </c>
      <c r="B7771" s="1" t="s">
        <v>36416</v>
      </c>
      <c r="C7771" s="1">
        <v>290522027</v>
      </c>
      <c r="D7771" t="s">
        <v>261101</v>
      </c>
      <c r="E7771" t="s">
        <v>261329</v>
      </c>
      <c r="F7771" s="1">
        <v>119</v>
      </c>
      <c r="G7771" s="1" t="s">
        <v>36417</v>
      </c>
      <c r="H7771" s="1" t="s">
        <v>36418</v>
      </c>
      <c r="I7771" s="1" t="s">
        <v>36419</v>
      </c>
    </row>
    <row r="7772" spans="1:9" x14ac:dyDescent="0.2">
      <c r="A7772" s="1" t="s">
        <v>36420</v>
      </c>
      <c r="B7772" s="1" t="s">
        <v>36421</v>
      </c>
      <c r="C7772" s="1">
        <v>290521259</v>
      </c>
      <c r="D7772" t="s">
        <v>261101</v>
      </c>
      <c r="E7772" t="s">
        <v>262507</v>
      </c>
      <c r="F7772" s="1">
        <v>15</v>
      </c>
      <c r="G7772" s="1" t="s">
        <v>36422</v>
      </c>
      <c r="H7772" s="1" t="s">
        <v>36423</v>
      </c>
      <c r="I7772" s="1"/>
    </row>
    <row r="7773" spans="1:9" x14ac:dyDescent="0.2">
      <c r="A7773" s="1" t="s">
        <v>36424</v>
      </c>
      <c r="B7773" s="1" t="s">
        <v>36425</v>
      </c>
      <c r="C7773" s="1">
        <v>290488776</v>
      </c>
      <c r="D7773" t="s">
        <v>261101</v>
      </c>
      <c r="E7773" t="s">
        <v>262517</v>
      </c>
      <c r="F7773" s="1">
        <v>9</v>
      </c>
      <c r="G7773" s="1" t="s">
        <v>36426</v>
      </c>
      <c r="H7773" s="1" t="s">
        <v>36427</v>
      </c>
      <c r="I7773" s="1" t="s">
        <v>36428</v>
      </c>
    </row>
    <row r="7774" spans="1:9" x14ac:dyDescent="0.2">
      <c r="A7774" s="1" t="s">
        <v>36429</v>
      </c>
      <c r="B7774" s="1" t="s">
        <v>36430</v>
      </c>
      <c r="C7774" s="1">
        <v>290521307</v>
      </c>
      <c r="D7774" t="s">
        <v>261101</v>
      </c>
      <c r="E7774" t="s">
        <v>262507</v>
      </c>
      <c r="F7774" s="1">
        <v>2</v>
      </c>
      <c r="G7774" s="1" t="s">
        <v>36431</v>
      </c>
      <c r="H7774" s="1" t="s">
        <v>36432</v>
      </c>
      <c r="I7774" s="1"/>
    </row>
    <row r="7775" spans="1:9" x14ac:dyDescent="0.2">
      <c r="A7775" s="1" t="s">
        <v>36433</v>
      </c>
      <c r="B7775" s="1" t="s">
        <v>36434</v>
      </c>
      <c r="C7775" s="1">
        <v>290482386</v>
      </c>
      <c r="D7775" t="s">
        <v>261101</v>
      </c>
      <c r="E7775" t="s">
        <v>262507</v>
      </c>
      <c r="F7775" s="1">
        <v>15</v>
      </c>
      <c r="G7775" s="1" t="s">
        <v>36435</v>
      </c>
      <c r="H7775" s="1" t="s">
        <v>36436</v>
      </c>
      <c r="I7775" s="1" t="s">
        <v>36437</v>
      </c>
    </row>
    <row r="7776" spans="1:9" x14ac:dyDescent="0.2">
      <c r="A7776" s="1" t="s">
        <v>36438</v>
      </c>
      <c r="B7776" s="1" t="s">
        <v>36439</v>
      </c>
      <c r="C7776" s="1">
        <v>291434353</v>
      </c>
      <c r="D7776" t="s">
        <v>261221</v>
      </c>
      <c r="E7776" t="s">
        <v>262588</v>
      </c>
      <c r="F7776" s="1">
        <v>395</v>
      </c>
      <c r="G7776" s="1" t="s">
        <v>36440</v>
      </c>
      <c r="H7776" s="1" t="s">
        <v>36441</v>
      </c>
      <c r="I7776" s="1" t="s">
        <v>36442</v>
      </c>
    </row>
    <row r="7777" spans="1:9" x14ac:dyDescent="0.2">
      <c r="A7777" s="1" t="s">
        <v>36443</v>
      </c>
      <c r="B7777" s="1" t="s">
        <v>36444</v>
      </c>
      <c r="C7777" s="1">
        <v>290523940</v>
      </c>
      <c r="D7777" t="s">
        <v>261101</v>
      </c>
      <c r="E7777" t="s">
        <v>262510</v>
      </c>
      <c r="F7777" s="1">
        <v>9</v>
      </c>
      <c r="G7777" s="1" t="s">
        <v>36445</v>
      </c>
      <c r="H7777" s="1" t="s">
        <v>36446</v>
      </c>
      <c r="I7777" s="1" t="s">
        <v>36447</v>
      </c>
    </row>
    <row r="7778" spans="1:9" x14ac:dyDescent="0.2">
      <c r="A7778" s="1" t="s">
        <v>36448</v>
      </c>
      <c r="B7778" s="1" t="s">
        <v>36449</v>
      </c>
      <c r="C7778" s="1">
        <v>290521441</v>
      </c>
      <c r="D7778" t="s">
        <v>261101</v>
      </c>
      <c r="E7778" t="s">
        <v>261120</v>
      </c>
      <c r="F7778" s="1">
        <v>27</v>
      </c>
      <c r="G7778" s="1" t="s">
        <v>36450</v>
      </c>
      <c r="H7778" s="1" t="s">
        <v>36451</v>
      </c>
      <c r="I7778" s="1" t="s">
        <v>36452</v>
      </c>
    </row>
    <row r="7779" spans="1:9" x14ac:dyDescent="0.2">
      <c r="A7779" s="1" t="s">
        <v>36453</v>
      </c>
      <c r="B7779" s="1" t="s">
        <v>36454</v>
      </c>
      <c r="C7779" s="1">
        <v>291443872</v>
      </c>
      <c r="D7779" t="s">
        <v>261101</v>
      </c>
      <c r="E7779" t="s">
        <v>262514</v>
      </c>
      <c r="F7779" s="1">
        <v>10</v>
      </c>
      <c r="G7779" s="1" t="s">
        <v>36455</v>
      </c>
      <c r="H7779" s="1" t="s">
        <v>36456</v>
      </c>
      <c r="I7779" s="1" t="s">
        <v>36457</v>
      </c>
    </row>
    <row r="7780" spans="1:9" x14ac:dyDescent="0.2">
      <c r="A7780" s="1" t="s">
        <v>36458</v>
      </c>
      <c r="B7780" s="1" t="s">
        <v>36459</v>
      </c>
      <c r="C7780" s="1">
        <v>291419671</v>
      </c>
      <c r="D7780" t="s">
        <v>261101</v>
      </c>
      <c r="E7780" t="s">
        <v>262507</v>
      </c>
      <c r="F7780" s="1">
        <v>17</v>
      </c>
      <c r="G7780" s="1" t="s">
        <v>36460</v>
      </c>
      <c r="H7780" s="1" t="s">
        <v>36461</v>
      </c>
      <c r="I7780" s="1" t="s">
        <v>36462</v>
      </c>
    </row>
    <row r="7781" spans="1:9" x14ac:dyDescent="0.2">
      <c r="A7781" s="1" t="s">
        <v>36463</v>
      </c>
      <c r="B7781" s="1" t="s">
        <v>36464</v>
      </c>
      <c r="C7781" s="1">
        <v>290482015</v>
      </c>
      <c r="D7781" t="s">
        <v>261101</v>
      </c>
      <c r="E7781" t="s">
        <v>262518</v>
      </c>
      <c r="F7781" s="1">
        <v>31</v>
      </c>
      <c r="G7781" s="1" t="s">
        <v>36465</v>
      </c>
      <c r="H7781" s="1" t="s">
        <v>36466</v>
      </c>
      <c r="I7781" s="1" t="s">
        <v>36467</v>
      </c>
    </row>
    <row r="7782" spans="1:9" x14ac:dyDescent="0.2">
      <c r="A7782" s="1" t="s">
        <v>36468</v>
      </c>
      <c r="B7782" s="1" t="s">
        <v>36469</v>
      </c>
      <c r="C7782" s="1">
        <v>291419277</v>
      </c>
      <c r="D7782" t="s">
        <v>261101</v>
      </c>
      <c r="E7782" t="s">
        <v>262507</v>
      </c>
      <c r="F7782" s="1">
        <v>2</v>
      </c>
      <c r="G7782" s="1" t="s">
        <v>36470</v>
      </c>
      <c r="H7782" s="1" t="s">
        <v>36471</v>
      </c>
      <c r="I7782" s="1"/>
    </row>
    <row r="7783" spans="1:9" x14ac:dyDescent="0.2">
      <c r="A7783" s="1" t="s">
        <v>36472</v>
      </c>
      <c r="B7783" s="1" t="s">
        <v>36473</v>
      </c>
      <c r="C7783" s="1">
        <v>291417144</v>
      </c>
      <c r="D7783" t="s">
        <v>261101</v>
      </c>
      <c r="E7783" t="s">
        <v>262518</v>
      </c>
      <c r="F7783" s="1">
        <v>10</v>
      </c>
      <c r="G7783" s="1" t="s">
        <v>36474</v>
      </c>
      <c r="H7783" s="1" t="s">
        <v>36475</v>
      </c>
      <c r="I7783" s="1"/>
    </row>
    <row r="7784" spans="1:9" x14ac:dyDescent="0.2">
      <c r="A7784" s="1" t="s">
        <v>36476</v>
      </c>
      <c r="B7784" s="1" t="s">
        <v>36477</v>
      </c>
      <c r="C7784" s="1">
        <v>291421832</v>
      </c>
      <c r="D7784" t="s">
        <v>261101</v>
      </c>
      <c r="E7784" t="s">
        <v>262514</v>
      </c>
      <c r="F7784" s="1">
        <v>3</v>
      </c>
      <c r="G7784" s="1" t="s">
        <v>36478</v>
      </c>
      <c r="H7784" s="1" t="s">
        <v>36479</v>
      </c>
      <c r="I7784" s="1" t="s">
        <v>36480</v>
      </c>
    </row>
    <row r="7785" spans="1:9" x14ac:dyDescent="0.2">
      <c r="A7785" s="1" t="s">
        <v>36481</v>
      </c>
      <c r="B7785" s="1" t="s">
        <v>36482</v>
      </c>
      <c r="C7785" s="1">
        <v>291438658</v>
      </c>
      <c r="D7785" t="s">
        <v>261101</v>
      </c>
      <c r="E7785" t="s">
        <v>261217</v>
      </c>
      <c r="F7785" s="1">
        <v>15</v>
      </c>
      <c r="G7785" s="1" t="s">
        <v>36483</v>
      </c>
      <c r="H7785" s="1" t="s">
        <v>36484</v>
      </c>
      <c r="I7785" s="1"/>
    </row>
    <row r="7786" spans="1:9" x14ac:dyDescent="0.2">
      <c r="A7786" s="1" t="s">
        <v>36485</v>
      </c>
      <c r="B7786" s="1" t="s">
        <v>36486</v>
      </c>
      <c r="C7786" s="1">
        <v>291426162</v>
      </c>
      <c r="D7786" t="s">
        <v>261101</v>
      </c>
      <c r="E7786" t="s">
        <v>262507</v>
      </c>
      <c r="F7786" s="1">
        <v>13</v>
      </c>
      <c r="G7786" s="1" t="s">
        <v>36487</v>
      </c>
      <c r="H7786" s="1" t="s">
        <v>36488</v>
      </c>
      <c r="I7786" s="1" t="s">
        <v>36489</v>
      </c>
    </row>
    <row r="7787" spans="1:9" x14ac:dyDescent="0.2">
      <c r="A7787" s="1" t="s">
        <v>36490</v>
      </c>
      <c r="B7787" s="1" t="s">
        <v>36491</v>
      </c>
      <c r="C7787" s="1">
        <v>290492643</v>
      </c>
      <c r="D7787" t="s">
        <v>261101</v>
      </c>
      <c r="E7787" t="s">
        <v>262517</v>
      </c>
      <c r="F7787" s="1">
        <v>10</v>
      </c>
      <c r="G7787" s="1" t="s">
        <v>36492</v>
      </c>
      <c r="H7787" s="1" t="s">
        <v>36493</v>
      </c>
      <c r="I7787" s="1"/>
    </row>
    <row r="7788" spans="1:9" x14ac:dyDescent="0.2">
      <c r="A7788" s="1" t="s">
        <v>36494</v>
      </c>
      <c r="B7788" s="1" t="s">
        <v>36495</v>
      </c>
      <c r="C7788" s="1">
        <v>290485911</v>
      </c>
      <c r="D7788" t="s">
        <v>262589</v>
      </c>
      <c r="E7788" t="s">
        <v>262590</v>
      </c>
      <c r="F7788" s="1">
        <v>21</v>
      </c>
      <c r="G7788" s="1" t="s">
        <v>36496</v>
      </c>
      <c r="H7788" s="1" t="s">
        <v>36497</v>
      </c>
      <c r="I7788" s="1" t="s">
        <v>36498</v>
      </c>
    </row>
    <row r="7789" spans="1:9" x14ac:dyDescent="0.2">
      <c r="A7789" s="1" t="s">
        <v>36499</v>
      </c>
      <c r="B7789" s="1" t="s">
        <v>36500</v>
      </c>
      <c r="C7789" s="1">
        <v>290484764</v>
      </c>
      <c r="D7789" t="s">
        <v>261101</v>
      </c>
      <c r="E7789" t="s">
        <v>262518</v>
      </c>
      <c r="F7789" s="1">
        <v>32</v>
      </c>
      <c r="G7789" s="1" t="s">
        <v>36501</v>
      </c>
      <c r="H7789" s="1" t="s">
        <v>36502</v>
      </c>
      <c r="I7789" s="1"/>
    </row>
    <row r="7790" spans="1:9" x14ac:dyDescent="0.2">
      <c r="A7790" s="1" t="s">
        <v>36503</v>
      </c>
      <c r="B7790" s="1" t="s">
        <v>36504</v>
      </c>
      <c r="C7790" s="1">
        <v>292228907</v>
      </c>
      <c r="D7790" t="s">
        <v>261101</v>
      </c>
      <c r="E7790" t="s">
        <v>262517</v>
      </c>
      <c r="F7790" s="1">
        <v>9</v>
      </c>
      <c r="G7790" s="1" t="s">
        <v>36505</v>
      </c>
      <c r="H7790" s="1" t="s">
        <v>36506</v>
      </c>
      <c r="I7790" s="1"/>
    </row>
    <row r="7791" spans="1:9" x14ac:dyDescent="0.2">
      <c r="A7791" s="1" t="s">
        <v>36507</v>
      </c>
      <c r="B7791" s="1" t="s">
        <v>36508</v>
      </c>
      <c r="C7791" s="1">
        <v>290487409</v>
      </c>
      <c r="D7791" t="s">
        <v>261101</v>
      </c>
      <c r="E7791" t="s">
        <v>262507</v>
      </c>
      <c r="F7791" s="1">
        <v>20</v>
      </c>
      <c r="G7791" s="1" t="s">
        <v>36509</v>
      </c>
      <c r="H7791" s="1" t="s">
        <v>36510</v>
      </c>
      <c r="I7791" s="1"/>
    </row>
    <row r="7792" spans="1:9" x14ac:dyDescent="0.2">
      <c r="A7792" s="1" t="s">
        <v>36511</v>
      </c>
      <c r="B7792" s="1" t="s">
        <v>36512</v>
      </c>
      <c r="C7792" s="1">
        <v>290488970</v>
      </c>
      <c r="D7792" t="s">
        <v>261101</v>
      </c>
      <c r="E7792" t="s">
        <v>262514</v>
      </c>
      <c r="F7792" s="1">
        <v>18</v>
      </c>
      <c r="G7792" s="1" t="s">
        <v>36513</v>
      </c>
      <c r="H7792" s="1" t="s">
        <v>36514</v>
      </c>
      <c r="I7792" s="1" t="s">
        <v>36515</v>
      </c>
    </row>
    <row r="7793" spans="1:9" x14ac:dyDescent="0.2">
      <c r="A7793" s="1" t="s">
        <v>36516</v>
      </c>
      <c r="B7793" s="1" t="s">
        <v>36517</v>
      </c>
      <c r="C7793" s="1">
        <v>291424659</v>
      </c>
      <c r="D7793" t="s">
        <v>261101</v>
      </c>
      <c r="E7793" t="s">
        <v>262511</v>
      </c>
      <c r="F7793" s="1">
        <v>1</v>
      </c>
      <c r="G7793" s="1" t="s">
        <v>36518</v>
      </c>
      <c r="H7793" s="1" t="s">
        <v>36519</v>
      </c>
      <c r="I7793" s="1" t="s">
        <v>36520</v>
      </c>
    </row>
    <row r="7794" spans="1:9" x14ac:dyDescent="0.2">
      <c r="A7794" s="1" t="s">
        <v>36521</v>
      </c>
      <c r="B7794" s="1" t="s">
        <v>36522</v>
      </c>
      <c r="C7794" s="1">
        <v>291430425</v>
      </c>
      <c r="D7794" t="s">
        <v>261101</v>
      </c>
      <c r="E7794" t="s">
        <v>262514</v>
      </c>
      <c r="F7794" s="1">
        <v>14</v>
      </c>
      <c r="G7794" s="1" t="s">
        <v>36523</v>
      </c>
      <c r="H7794" s="1" t="s">
        <v>36524</v>
      </c>
      <c r="I7794" s="1" t="s">
        <v>36525</v>
      </c>
    </row>
    <row r="7795" spans="1:9" x14ac:dyDescent="0.2">
      <c r="A7795" s="1" t="s">
        <v>36526</v>
      </c>
      <c r="B7795" s="1" t="s">
        <v>36527</v>
      </c>
      <c r="C7795" s="1">
        <v>290482602</v>
      </c>
      <c r="D7795" t="s">
        <v>261221</v>
      </c>
      <c r="E7795" t="s">
        <v>262591</v>
      </c>
      <c r="F7795" s="1">
        <v>39</v>
      </c>
      <c r="G7795" s="1" t="s">
        <v>36528</v>
      </c>
      <c r="H7795" s="1" t="s">
        <v>36529</v>
      </c>
      <c r="I7795" s="1" t="s">
        <v>36530</v>
      </c>
    </row>
    <row r="7796" spans="1:9" x14ac:dyDescent="0.2">
      <c r="A7796" s="1" t="s">
        <v>36531</v>
      </c>
      <c r="B7796" s="1" t="s">
        <v>36532</v>
      </c>
      <c r="C7796" s="1">
        <v>291434854</v>
      </c>
      <c r="D7796" t="s">
        <v>261101</v>
      </c>
      <c r="E7796" t="s">
        <v>262507</v>
      </c>
      <c r="F7796" s="1">
        <v>21</v>
      </c>
      <c r="G7796" s="1" t="s">
        <v>36533</v>
      </c>
      <c r="H7796" s="1" t="s">
        <v>36534</v>
      </c>
      <c r="I7796" s="1"/>
    </row>
    <row r="7797" spans="1:9" x14ac:dyDescent="0.2">
      <c r="A7797" s="1" t="s">
        <v>36535</v>
      </c>
      <c r="B7797" s="1" t="s">
        <v>36536</v>
      </c>
      <c r="C7797" s="1">
        <v>291445396</v>
      </c>
      <c r="D7797" t="s">
        <v>261101</v>
      </c>
      <c r="E7797" t="s">
        <v>262507</v>
      </c>
      <c r="F7797" s="1">
        <v>131</v>
      </c>
      <c r="G7797" s="1" t="s">
        <v>36537</v>
      </c>
      <c r="H7797" s="1" t="s">
        <v>36538</v>
      </c>
      <c r="I7797" s="1" t="s">
        <v>36539</v>
      </c>
    </row>
    <row r="7798" spans="1:9" x14ac:dyDescent="0.2">
      <c r="A7798" s="1" t="s">
        <v>36540</v>
      </c>
      <c r="B7798" s="1" t="s">
        <v>36541</v>
      </c>
      <c r="C7798" s="1">
        <v>290490455</v>
      </c>
      <c r="D7798" t="s">
        <v>261101</v>
      </c>
      <c r="E7798" t="s">
        <v>262507</v>
      </c>
      <c r="F7798" s="1">
        <v>9</v>
      </c>
      <c r="G7798" s="1" t="s">
        <v>36542</v>
      </c>
      <c r="H7798" s="1" t="s">
        <v>36543</v>
      </c>
      <c r="I7798" s="1"/>
    </row>
    <row r="7799" spans="1:9" x14ac:dyDescent="0.2">
      <c r="A7799" s="1" t="s">
        <v>36544</v>
      </c>
      <c r="B7799" s="1" t="s">
        <v>36545</v>
      </c>
      <c r="C7799" s="1">
        <v>289779909</v>
      </c>
      <c r="D7799" t="s">
        <v>261101</v>
      </c>
      <c r="E7799" t="s">
        <v>262517</v>
      </c>
      <c r="F7799" s="1">
        <v>1</v>
      </c>
      <c r="G7799" s="1" t="s">
        <v>36546</v>
      </c>
      <c r="H7799" s="1" t="s">
        <v>36547</v>
      </c>
      <c r="I7799" s="1"/>
    </row>
    <row r="7800" spans="1:9" x14ac:dyDescent="0.2">
      <c r="A7800" s="1" t="s">
        <v>36548</v>
      </c>
      <c r="B7800" s="1" t="s">
        <v>36549</v>
      </c>
      <c r="C7800" s="1">
        <v>290483169</v>
      </c>
      <c r="D7800" t="s">
        <v>261101</v>
      </c>
      <c r="E7800" t="s">
        <v>262528</v>
      </c>
      <c r="F7800" s="1">
        <v>1</v>
      </c>
      <c r="G7800" s="1" t="s">
        <v>36550</v>
      </c>
      <c r="H7800" s="1" t="s">
        <v>36551</v>
      </c>
      <c r="I7800" s="1" t="s">
        <v>36552</v>
      </c>
    </row>
    <row r="7801" spans="1:9" x14ac:dyDescent="0.2">
      <c r="A7801" s="1" t="s">
        <v>36553</v>
      </c>
      <c r="B7801" s="1" t="s">
        <v>36554</v>
      </c>
      <c r="C7801" s="1">
        <v>290524376</v>
      </c>
      <c r="D7801" t="s">
        <v>261101</v>
      </c>
      <c r="E7801" t="s">
        <v>261329</v>
      </c>
      <c r="F7801" s="1">
        <v>3</v>
      </c>
      <c r="G7801" s="1" t="s">
        <v>36555</v>
      </c>
      <c r="H7801" s="1" t="s">
        <v>36556</v>
      </c>
      <c r="I7801" s="1"/>
    </row>
    <row r="7802" spans="1:9" ht="409.6" x14ac:dyDescent="0.2">
      <c r="A7802" s="1" t="s">
        <v>36557</v>
      </c>
      <c r="B7802" s="1" t="s">
        <v>36558</v>
      </c>
      <c r="C7802" s="1">
        <v>223154920</v>
      </c>
      <c r="D7802" t="s">
        <v>261101</v>
      </c>
      <c r="E7802" t="s">
        <v>262537</v>
      </c>
      <c r="F7802" s="1">
        <v>82</v>
      </c>
      <c r="G7802" s="1"/>
      <c r="H7802" s="2" t="s">
        <v>36559</v>
      </c>
      <c r="I7802" s="1"/>
    </row>
    <row r="7803" spans="1:9" x14ac:dyDescent="0.2">
      <c r="A7803" s="1" t="s">
        <v>36560</v>
      </c>
      <c r="B7803" s="1" t="s">
        <v>36561</v>
      </c>
      <c r="C7803" s="1">
        <v>291433959</v>
      </c>
      <c r="D7803" t="s">
        <v>261101</v>
      </c>
      <c r="E7803" t="s">
        <v>262510</v>
      </c>
      <c r="F7803" s="1">
        <v>166</v>
      </c>
      <c r="G7803" s="1" t="s">
        <v>36562</v>
      </c>
      <c r="H7803" s="1" t="s">
        <v>36563</v>
      </c>
      <c r="I7803" s="1" t="s">
        <v>36564</v>
      </c>
    </row>
    <row r="7804" spans="1:9" x14ac:dyDescent="0.2">
      <c r="A7804" s="1" t="s">
        <v>36565</v>
      </c>
      <c r="B7804" s="1" t="s">
        <v>36566</v>
      </c>
      <c r="C7804" s="1">
        <v>290521373</v>
      </c>
      <c r="D7804" t="s">
        <v>261101</v>
      </c>
      <c r="E7804" t="s">
        <v>261329</v>
      </c>
      <c r="F7804" s="1">
        <v>93</v>
      </c>
      <c r="G7804" s="1" t="s">
        <v>36567</v>
      </c>
      <c r="H7804" s="1" t="s">
        <v>36568</v>
      </c>
      <c r="I7804" s="1" t="s">
        <v>36569</v>
      </c>
    </row>
    <row r="7805" spans="1:9" x14ac:dyDescent="0.2">
      <c r="A7805" s="1" t="s">
        <v>36570</v>
      </c>
      <c r="B7805" s="1" t="s">
        <v>36571</v>
      </c>
      <c r="C7805" s="1">
        <v>290486195</v>
      </c>
      <c r="D7805" t="s">
        <v>262542</v>
      </c>
      <c r="E7805" t="s">
        <v>262543</v>
      </c>
      <c r="F7805" s="1">
        <v>37</v>
      </c>
      <c r="G7805" s="1" t="s">
        <v>36572</v>
      </c>
      <c r="H7805" s="1" t="s">
        <v>36573</v>
      </c>
      <c r="I7805" s="1" t="s">
        <v>36574</v>
      </c>
    </row>
    <row r="7806" spans="1:9" x14ac:dyDescent="0.2">
      <c r="A7806" s="1" t="s">
        <v>36575</v>
      </c>
      <c r="B7806" s="1" t="s">
        <v>36576</v>
      </c>
      <c r="C7806" s="1">
        <v>291431257</v>
      </c>
      <c r="D7806" t="s">
        <v>262584</v>
      </c>
      <c r="E7806" t="s">
        <v>262585</v>
      </c>
      <c r="F7806" s="1">
        <v>21</v>
      </c>
      <c r="G7806" s="1" t="s">
        <v>36577</v>
      </c>
      <c r="H7806" s="1" t="s">
        <v>36578</v>
      </c>
      <c r="I7806" s="1" t="s">
        <v>36579</v>
      </c>
    </row>
    <row r="7807" spans="1:9" x14ac:dyDescent="0.2">
      <c r="A7807" s="1" t="s">
        <v>36580</v>
      </c>
      <c r="B7807" s="1" t="s">
        <v>36581</v>
      </c>
      <c r="C7807" s="1">
        <v>290521161</v>
      </c>
      <c r="D7807" t="s">
        <v>261101</v>
      </c>
      <c r="E7807" t="s">
        <v>262516</v>
      </c>
      <c r="F7807" s="1">
        <v>17</v>
      </c>
      <c r="G7807" s="1" t="s">
        <v>36582</v>
      </c>
      <c r="H7807" s="1" t="s">
        <v>36583</v>
      </c>
      <c r="I7807" s="1" t="s">
        <v>36584</v>
      </c>
    </row>
    <row r="7808" spans="1:9" x14ac:dyDescent="0.2">
      <c r="A7808" s="1" t="s">
        <v>36585</v>
      </c>
      <c r="B7808" s="1" t="s">
        <v>36586</v>
      </c>
      <c r="C7808" s="1">
        <v>291426282</v>
      </c>
      <c r="D7808" t="s">
        <v>261101</v>
      </c>
      <c r="E7808" t="s">
        <v>261329</v>
      </c>
      <c r="F7808" s="1">
        <v>16</v>
      </c>
      <c r="G7808" s="1" t="s">
        <v>36587</v>
      </c>
      <c r="H7808" s="1" t="s">
        <v>36588</v>
      </c>
      <c r="I7808" s="1" t="s">
        <v>36589</v>
      </c>
    </row>
    <row r="7809" spans="1:9" x14ac:dyDescent="0.2">
      <c r="A7809" s="1" t="s">
        <v>36590</v>
      </c>
      <c r="B7809" s="1" t="s">
        <v>36591</v>
      </c>
      <c r="C7809" s="1">
        <v>289779914</v>
      </c>
      <c r="D7809" t="s">
        <v>261101</v>
      </c>
      <c r="E7809" t="s">
        <v>261329</v>
      </c>
      <c r="F7809" s="1">
        <v>2</v>
      </c>
      <c r="G7809" s="1" t="s">
        <v>36592</v>
      </c>
      <c r="H7809" s="1" t="s">
        <v>36593</v>
      </c>
      <c r="I7809" s="1"/>
    </row>
    <row r="7810" spans="1:9" ht="409.6" x14ac:dyDescent="0.2">
      <c r="A7810" s="1" t="s">
        <v>36594</v>
      </c>
      <c r="B7810" s="1" t="s">
        <v>36595</v>
      </c>
      <c r="C7810" s="1">
        <v>291035335</v>
      </c>
      <c r="D7810" t="s">
        <v>262542</v>
      </c>
      <c r="E7810" t="s">
        <v>262543</v>
      </c>
      <c r="F7810" s="1">
        <v>30</v>
      </c>
      <c r="G7810" s="1" t="s">
        <v>36596</v>
      </c>
      <c r="H7810" s="2" t="s">
        <v>36597</v>
      </c>
      <c r="I7810" s="1" t="s">
        <v>36598</v>
      </c>
    </row>
    <row r="7811" spans="1:9" x14ac:dyDescent="0.2">
      <c r="A7811" s="1" t="s">
        <v>36599</v>
      </c>
      <c r="B7811" s="1" t="s">
        <v>36600</v>
      </c>
      <c r="C7811" s="1">
        <v>291422138</v>
      </c>
      <c r="D7811" t="s">
        <v>261101</v>
      </c>
      <c r="E7811" t="s">
        <v>261329</v>
      </c>
      <c r="F7811" s="1">
        <v>113</v>
      </c>
      <c r="G7811" s="1" t="s">
        <v>36601</v>
      </c>
      <c r="H7811" s="1" t="s">
        <v>36602</v>
      </c>
      <c r="I7811" s="1" t="s">
        <v>36603</v>
      </c>
    </row>
    <row r="7812" spans="1:9" x14ac:dyDescent="0.2">
      <c r="A7812" s="1" t="s">
        <v>36604</v>
      </c>
      <c r="B7812" s="1" t="s">
        <v>36605</v>
      </c>
      <c r="C7812" s="1">
        <v>291425772</v>
      </c>
      <c r="D7812" t="s">
        <v>261101</v>
      </c>
      <c r="E7812" t="s">
        <v>261329</v>
      </c>
      <c r="F7812" s="1">
        <v>55031</v>
      </c>
      <c r="G7812" s="1" t="s">
        <v>36606</v>
      </c>
      <c r="H7812" s="1" t="s">
        <v>36607</v>
      </c>
      <c r="I7812" s="1" t="s">
        <v>36608</v>
      </c>
    </row>
    <row r="7813" spans="1:9" x14ac:dyDescent="0.2">
      <c r="A7813" s="1" t="s">
        <v>36609</v>
      </c>
      <c r="B7813" s="1" t="s">
        <v>36610</v>
      </c>
      <c r="C7813" s="1">
        <v>291445852</v>
      </c>
      <c r="D7813" t="s">
        <v>261101</v>
      </c>
      <c r="E7813" t="s">
        <v>262516</v>
      </c>
      <c r="F7813" s="1">
        <v>152</v>
      </c>
      <c r="G7813" s="1" t="s">
        <v>36611</v>
      </c>
      <c r="H7813" s="1" t="s">
        <v>36612</v>
      </c>
      <c r="I7813" s="1"/>
    </row>
    <row r="7814" spans="1:9" x14ac:dyDescent="0.2">
      <c r="A7814" s="1" t="s">
        <v>36613</v>
      </c>
      <c r="B7814" s="1" t="s">
        <v>36614</v>
      </c>
      <c r="C7814" s="1">
        <v>290521472</v>
      </c>
      <c r="D7814" t="s">
        <v>261101</v>
      </c>
      <c r="E7814" t="s">
        <v>261329</v>
      </c>
      <c r="F7814" s="1">
        <v>1</v>
      </c>
      <c r="G7814" s="1" t="s">
        <v>36615</v>
      </c>
      <c r="H7814" s="1" t="s">
        <v>36616</v>
      </c>
      <c r="I7814" s="1" t="s">
        <v>36617</v>
      </c>
    </row>
    <row r="7815" spans="1:9" x14ac:dyDescent="0.2">
      <c r="A7815" s="1" t="s">
        <v>36618</v>
      </c>
      <c r="B7815" s="1" t="s">
        <v>36619</v>
      </c>
      <c r="C7815" s="1">
        <v>291417952</v>
      </c>
      <c r="D7815" t="s">
        <v>261101</v>
      </c>
      <c r="E7815" t="s">
        <v>261329</v>
      </c>
      <c r="F7815" s="1">
        <v>11</v>
      </c>
      <c r="G7815" s="1" t="s">
        <v>36620</v>
      </c>
      <c r="H7815" s="1" t="s">
        <v>36621</v>
      </c>
      <c r="I7815" s="1" t="s">
        <v>36622</v>
      </c>
    </row>
    <row r="7816" spans="1:9" x14ac:dyDescent="0.2">
      <c r="A7816" s="1" t="s">
        <v>36623</v>
      </c>
      <c r="B7816" s="1" t="s">
        <v>36624</v>
      </c>
      <c r="C7816" s="1">
        <v>291418572</v>
      </c>
      <c r="D7816" t="s">
        <v>261101</v>
      </c>
      <c r="E7816" t="s">
        <v>261329</v>
      </c>
      <c r="F7816" s="1">
        <v>28</v>
      </c>
      <c r="G7816" s="1" t="s">
        <v>36625</v>
      </c>
      <c r="H7816" s="1" t="s">
        <v>36626</v>
      </c>
      <c r="I7816" s="1" t="s">
        <v>36627</v>
      </c>
    </row>
    <row r="7817" spans="1:9" x14ac:dyDescent="0.2">
      <c r="A7817" s="1" t="s">
        <v>36628</v>
      </c>
      <c r="B7817" s="1" t="s">
        <v>36629</v>
      </c>
      <c r="C7817" s="1">
        <v>290490363</v>
      </c>
      <c r="D7817" t="s">
        <v>261101</v>
      </c>
      <c r="E7817" t="s">
        <v>262507</v>
      </c>
      <c r="F7817" s="1">
        <v>1</v>
      </c>
      <c r="G7817" s="1" t="s">
        <v>36630</v>
      </c>
      <c r="H7817" s="1" t="s">
        <v>36631</v>
      </c>
      <c r="I7817" s="1"/>
    </row>
    <row r="7818" spans="1:9" x14ac:dyDescent="0.2">
      <c r="A7818" s="1" t="s">
        <v>36632</v>
      </c>
      <c r="B7818" s="1" t="s">
        <v>36633</v>
      </c>
      <c r="C7818" s="1">
        <v>291418429</v>
      </c>
      <c r="D7818" t="s">
        <v>261101</v>
      </c>
      <c r="E7818" t="s">
        <v>262518</v>
      </c>
      <c r="F7818" s="1">
        <v>5</v>
      </c>
      <c r="G7818" s="1" t="s">
        <v>36634</v>
      </c>
      <c r="H7818" s="1" t="s">
        <v>36635</v>
      </c>
      <c r="I7818" s="1" t="s">
        <v>36636</v>
      </c>
    </row>
    <row r="7819" spans="1:9" x14ac:dyDescent="0.2">
      <c r="A7819" s="1" t="s">
        <v>36637</v>
      </c>
      <c r="B7819" s="1" t="s">
        <v>36638</v>
      </c>
      <c r="C7819" s="1">
        <v>290487989</v>
      </c>
      <c r="D7819" t="s">
        <v>261101</v>
      </c>
      <c r="E7819" t="s">
        <v>261329</v>
      </c>
      <c r="F7819" s="1">
        <v>181</v>
      </c>
      <c r="G7819" s="1" t="s">
        <v>36639</v>
      </c>
      <c r="H7819" s="1" t="s">
        <v>36640</v>
      </c>
      <c r="I7819" s="1" t="s">
        <v>36641</v>
      </c>
    </row>
    <row r="7820" spans="1:9" x14ac:dyDescent="0.2">
      <c r="A7820" s="1" t="s">
        <v>36642</v>
      </c>
      <c r="B7820" s="1" t="s">
        <v>36643</v>
      </c>
      <c r="C7820" s="1">
        <v>290521368</v>
      </c>
      <c r="D7820" t="s">
        <v>261101</v>
      </c>
      <c r="E7820" t="s">
        <v>261329</v>
      </c>
      <c r="F7820" s="1">
        <v>28</v>
      </c>
      <c r="G7820" s="1" t="s">
        <v>36644</v>
      </c>
      <c r="H7820" s="1" t="s">
        <v>36645</v>
      </c>
      <c r="I7820" s="1" t="s">
        <v>36646</v>
      </c>
    </row>
    <row r="7821" spans="1:9" x14ac:dyDescent="0.2">
      <c r="A7821" s="1" t="s">
        <v>36647</v>
      </c>
      <c r="B7821" s="1" t="s">
        <v>36648</v>
      </c>
      <c r="C7821" s="1">
        <v>291430414</v>
      </c>
      <c r="D7821" t="s">
        <v>261101</v>
      </c>
      <c r="E7821" t="s">
        <v>262507</v>
      </c>
      <c r="F7821" s="1">
        <v>9</v>
      </c>
      <c r="G7821" s="1" t="s">
        <v>36649</v>
      </c>
      <c r="H7821" s="1" t="s">
        <v>36650</v>
      </c>
      <c r="I7821" s="1"/>
    </row>
    <row r="7822" spans="1:9" x14ac:dyDescent="0.2">
      <c r="A7822" s="1" t="s">
        <v>36651</v>
      </c>
      <c r="B7822" s="1" t="s">
        <v>36652</v>
      </c>
      <c r="C7822" s="1">
        <v>291429801</v>
      </c>
      <c r="D7822" t="s">
        <v>261101</v>
      </c>
      <c r="E7822" t="s">
        <v>262514</v>
      </c>
      <c r="F7822" s="1">
        <v>55</v>
      </c>
      <c r="G7822" s="1" t="s">
        <v>36653</v>
      </c>
      <c r="H7822" s="1" t="s">
        <v>36654</v>
      </c>
      <c r="I7822" s="1" t="s">
        <v>36655</v>
      </c>
    </row>
    <row r="7823" spans="1:9" x14ac:dyDescent="0.2">
      <c r="A7823" s="1" t="s">
        <v>36656</v>
      </c>
      <c r="B7823" s="1" t="s">
        <v>36657</v>
      </c>
      <c r="C7823" s="1">
        <v>290829430</v>
      </c>
      <c r="D7823" t="s">
        <v>261101</v>
      </c>
      <c r="E7823" t="s">
        <v>262507</v>
      </c>
      <c r="F7823" s="1">
        <v>8</v>
      </c>
      <c r="G7823" s="1" t="s">
        <v>36658</v>
      </c>
      <c r="H7823" s="1" t="s">
        <v>36659</v>
      </c>
      <c r="I7823" s="1" t="s">
        <v>36660</v>
      </c>
    </row>
    <row r="7824" spans="1:9" x14ac:dyDescent="0.2">
      <c r="A7824" s="1" t="s">
        <v>36661</v>
      </c>
      <c r="B7824" s="1" t="s">
        <v>36662</v>
      </c>
      <c r="C7824" s="1">
        <v>291419223</v>
      </c>
      <c r="D7824" t="s">
        <v>261101</v>
      </c>
      <c r="E7824" t="s">
        <v>262519</v>
      </c>
      <c r="F7824" s="1">
        <v>1</v>
      </c>
      <c r="G7824" s="1" t="s">
        <v>36663</v>
      </c>
      <c r="H7824" s="1" t="s">
        <v>36664</v>
      </c>
      <c r="I7824" s="1"/>
    </row>
    <row r="7825" spans="1:9" x14ac:dyDescent="0.2">
      <c r="A7825" s="1" t="s">
        <v>36665</v>
      </c>
      <c r="B7825" s="1" t="s">
        <v>36666</v>
      </c>
      <c r="C7825" s="1">
        <v>290486194</v>
      </c>
      <c r="D7825" t="s">
        <v>262554</v>
      </c>
      <c r="E7825" t="s">
        <v>262555</v>
      </c>
      <c r="F7825" s="1">
        <v>51</v>
      </c>
      <c r="G7825" s="1" t="s">
        <v>36667</v>
      </c>
      <c r="H7825" s="1" t="s">
        <v>36668</v>
      </c>
      <c r="I7825" s="1" t="s">
        <v>36669</v>
      </c>
    </row>
    <row r="7826" spans="1:9" x14ac:dyDescent="0.2">
      <c r="A7826" s="1" t="s">
        <v>36670</v>
      </c>
      <c r="B7826" s="1" t="s">
        <v>36671</v>
      </c>
      <c r="C7826" s="1">
        <v>291414627</v>
      </c>
      <c r="D7826" t="s">
        <v>261101</v>
      </c>
      <c r="E7826" t="s">
        <v>262507</v>
      </c>
      <c r="F7826" s="1">
        <v>61</v>
      </c>
      <c r="G7826" s="1" t="s">
        <v>36672</v>
      </c>
      <c r="H7826" s="1" t="s">
        <v>36673</v>
      </c>
      <c r="I7826" s="1" t="s">
        <v>36674</v>
      </c>
    </row>
    <row r="7827" spans="1:9" x14ac:dyDescent="0.2">
      <c r="A7827" s="1" t="s">
        <v>16669</v>
      </c>
      <c r="B7827" s="1" t="s">
        <v>36675</v>
      </c>
      <c r="C7827" s="1">
        <v>290521724</v>
      </c>
      <c r="D7827" t="s">
        <v>261101</v>
      </c>
      <c r="E7827" t="s">
        <v>262511</v>
      </c>
      <c r="F7827" s="1">
        <v>124</v>
      </c>
      <c r="G7827" s="1" t="s">
        <v>36676</v>
      </c>
      <c r="H7827" s="1" t="s">
        <v>36677</v>
      </c>
      <c r="I7827" s="1" t="s">
        <v>36678</v>
      </c>
    </row>
    <row r="7828" spans="1:9" x14ac:dyDescent="0.2">
      <c r="A7828" s="1" t="s">
        <v>36679</v>
      </c>
      <c r="B7828" s="1" t="s">
        <v>36680</v>
      </c>
      <c r="C7828" s="1">
        <v>290488171</v>
      </c>
      <c r="D7828" t="s">
        <v>261101</v>
      </c>
      <c r="E7828" t="s">
        <v>262528</v>
      </c>
      <c r="F7828" s="1">
        <v>16</v>
      </c>
      <c r="G7828" s="1" t="s">
        <v>36681</v>
      </c>
      <c r="H7828" s="1" t="s">
        <v>36682</v>
      </c>
      <c r="I7828" s="1" t="s">
        <v>36683</v>
      </c>
    </row>
    <row r="7829" spans="1:9" x14ac:dyDescent="0.2">
      <c r="A7829" s="1" t="s">
        <v>36684</v>
      </c>
      <c r="B7829" s="1" t="s">
        <v>36685</v>
      </c>
      <c r="C7829" s="1">
        <v>290829434</v>
      </c>
      <c r="D7829" t="s">
        <v>261101</v>
      </c>
      <c r="E7829" t="s">
        <v>262507</v>
      </c>
      <c r="F7829" s="1">
        <v>6</v>
      </c>
      <c r="G7829" s="1" t="s">
        <v>36686</v>
      </c>
      <c r="H7829" s="1" t="s">
        <v>36687</v>
      </c>
      <c r="I7829" s="1"/>
    </row>
    <row r="7830" spans="1:9" x14ac:dyDescent="0.2">
      <c r="A7830" s="1" t="s">
        <v>36688</v>
      </c>
      <c r="B7830" s="1" t="s">
        <v>36689</v>
      </c>
      <c r="C7830" s="1">
        <v>290522314</v>
      </c>
      <c r="D7830" t="s">
        <v>261101</v>
      </c>
      <c r="E7830" t="s">
        <v>262514</v>
      </c>
      <c r="F7830" s="1">
        <v>9</v>
      </c>
      <c r="G7830" s="1" t="s">
        <v>36690</v>
      </c>
      <c r="H7830" s="1" t="s">
        <v>36691</v>
      </c>
      <c r="I7830" s="1"/>
    </row>
    <row r="7831" spans="1:9" x14ac:dyDescent="0.2">
      <c r="A7831" s="1" t="s">
        <v>36692</v>
      </c>
      <c r="B7831" s="1" t="s">
        <v>36693</v>
      </c>
      <c r="C7831" s="1">
        <v>291443248</v>
      </c>
      <c r="D7831" t="s">
        <v>261101</v>
      </c>
      <c r="E7831" t="s">
        <v>261329</v>
      </c>
      <c r="F7831" s="1">
        <v>548</v>
      </c>
      <c r="G7831" s="1" t="s">
        <v>36694</v>
      </c>
      <c r="H7831" s="1" t="s">
        <v>36695</v>
      </c>
      <c r="I7831" s="1"/>
    </row>
    <row r="7832" spans="1:9" x14ac:dyDescent="0.2">
      <c r="A7832" s="1" t="s">
        <v>36696</v>
      </c>
      <c r="B7832" s="1" t="s">
        <v>36697</v>
      </c>
      <c r="C7832" s="1">
        <v>291431221</v>
      </c>
      <c r="D7832" t="s">
        <v>261101</v>
      </c>
      <c r="E7832" t="s">
        <v>262507</v>
      </c>
      <c r="F7832" s="1">
        <v>13</v>
      </c>
      <c r="G7832" s="1" t="s">
        <v>36698</v>
      </c>
      <c r="H7832" s="1" t="s">
        <v>36699</v>
      </c>
      <c r="I7832" s="1"/>
    </row>
    <row r="7833" spans="1:9" x14ac:dyDescent="0.2">
      <c r="A7833" s="1" t="s">
        <v>36700</v>
      </c>
      <c r="B7833" s="1" t="s">
        <v>36701</v>
      </c>
      <c r="C7833" s="1">
        <v>291440841</v>
      </c>
      <c r="D7833" t="s">
        <v>261101</v>
      </c>
      <c r="E7833" t="s">
        <v>262510</v>
      </c>
      <c r="F7833" s="1">
        <v>22</v>
      </c>
      <c r="G7833" s="1" t="s">
        <v>36702</v>
      </c>
      <c r="H7833" s="1" t="s">
        <v>36703</v>
      </c>
      <c r="I7833" s="1"/>
    </row>
    <row r="7834" spans="1:9" x14ac:dyDescent="0.2">
      <c r="A7834" s="1" t="s">
        <v>36704</v>
      </c>
      <c r="B7834" s="1" t="s">
        <v>36705</v>
      </c>
      <c r="C7834" s="1">
        <v>291435587</v>
      </c>
      <c r="D7834" t="s">
        <v>261101</v>
      </c>
      <c r="E7834" t="s">
        <v>262507</v>
      </c>
      <c r="F7834" s="1">
        <v>8</v>
      </c>
      <c r="G7834" s="1" t="s">
        <v>36706</v>
      </c>
      <c r="H7834" s="1" t="s">
        <v>36707</v>
      </c>
      <c r="I7834" s="1" t="s">
        <v>36708</v>
      </c>
    </row>
    <row r="7835" spans="1:9" x14ac:dyDescent="0.2">
      <c r="A7835" s="1" t="s">
        <v>36709</v>
      </c>
      <c r="B7835" s="1" t="s">
        <v>36710</v>
      </c>
      <c r="C7835" s="1">
        <v>290490371</v>
      </c>
      <c r="D7835" t="s">
        <v>261101</v>
      </c>
      <c r="E7835" t="s">
        <v>262507</v>
      </c>
      <c r="F7835" s="1">
        <v>8</v>
      </c>
      <c r="G7835" s="1" t="s">
        <v>36711</v>
      </c>
      <c r="H7835" s="1" t="s">
        <v>36712</v>
      </c>
      <c r="I7835" s="1" t="s">
        <v>36713</v>
      </c>
    </row>
    <row r="7836" spans="1:9" x14ac:dyDescent="0.2">
      <c r="A7836" s="1" t="s">
        <v>36714</v>
      </c>
      <c r="B7836" s="1" t="s">
        <v>36715</v>
      </c>
      <c r="C7836" s="1">
        <v>291426316</v>
      </c>
      <c r="D7836" t="s">
        <v>261101</v>
      </c>
      <c r="E7836" t="s">
        <v>261329</v>
      </c>
      <c r="F7836" s="1">
        <v>75</v>
      </c>
      <c r="G7836" s="1" t="s">
        <v>36716</v>
      </c>
      <c r="H7836" s="1" t="s">
        <v>36717</v>
      </c>
      <c r="I7836" s="1" t="s">
        <v>36718</v>
      </c>
    </row>
    <row r="7837" spans="1:9" x14ac:dyDescent="0.2">
      <c r="A7837" s="1" t="s">
        <v>36719</v>
      </c>
      <c r="B7837" s="1" t="s">
        <v>36720</v>
      </c>
      <c r="C7837" s="1">
        <v>290492520</v>
      </c>
      <c r="D7837" t="s">
        <v>261101</v>
      </c>
      <c r="E7837" t="s">
        <v>262517</v>
      </c>
      <c r="F7837" s="1">
        <v>9</v>
      </c>
      <c r="G7837" s="1" t="s">
        <v>36721</v>
      </c>
      <c r="H7837" s="1" t="s">
        <v>36722</v>
      </c>
      <c r="I7837" s="1"/>
    </row>
    <row r="7838" spans="1:9" x14ac:dyDescent="0.2">
      <c r="A7838" s="1" t="s">
        <v>36723</v>
      </c>
      <c r="B7838" s="1" t="s">
        <v>36724</v>
      </c>
      <c r="C7838" s="1">
        <v>291421205</v>
      </c>
      <c r="D7838" t="s">
        <v>261101</v>
      </c>
      <c r="E7838" t="s">
        <v>262517</v>
      </c>
      <c r="F7838" s="1">
        <v>3</v>
      </c>
      <c r="G7838" s="1" t="s">
        <v>36725</v>
      </c>
      <c r="H7838" s="1" t="s">
        <v>36726</v>
      </c>
      <c r="I7838" s="1" t="s">
        <v>36725</v>
      </c>
    </row>
    <row r="7839" spans="1:9" x14ac:dyDescent="0.2">
      <c r="A7839" s="1" t="s">
        <v>36727</v>
      </c>
      <c r="B7839" s="1" t="s">
        <v>36728</v>
      </c>
      <c r="C7839" s="1">
        <v>291424536</v>
      </c>
      <c r="D7839" t="s">
        <v>261101</v>
      </c>
      <c r="E7839" t="s">
        <v>262517</v>
      </c>
      <c r="F7839" s="1">
        <v>16</v>
      </c>
      <c r="G7839" s="1" t="s">
        <v>36729</v>
      </c>
      <c r="H7839" s="1" t="s">
        <v>36730</v>
      </c>
      <c r="I7839" s="1"/>
    </row>
    <row r="7840" spans="1:9" x14ac:dyDescent="0.2">
      <c r="A7840" s="1" t="s">
        <v>36731</v>
      </c>
      <c r="B7840" s="1" t="s">
        <v>36732</v>
      </c>
      <c r="C7840" s="1">
        <v>290526863</v>
      </c>
      <c r="D7840" t="s">
        <v>261101</v>
      </c>
      <c r="E7840" t="s">
        <v>262530</v>
      </c>
      <c r="F7840" s="1">
        <v>1</v>
      </c>
      <c r="G7840" s="1" t="s">
        <v>36733</v>
      </c>
      <c r="H7840" s="1" t="s">
        <v>36734</v>
      </c>
      <c r="I7840" s="1" t="s">
        <v>36735</v>
      </c>
    </row>
    <row r="7841" spans="1:9" x14ac:dyDescent="0.2">
      <c r="A7841" s="1" t="s">
        <v>36736</v>
      </c>
      <c r="B7841" s="1" t="s">
        <v>36737</v>
      </c>
      <c r="C7841" s="1">
        <v>291421032</v>
      </c>
      <c r="D7841" t="s">
        <v>261101</v>
      </c>
      <c r="E7841" t="s">
        <v>262530</v>
      </c>
      <c r="F7841" s="1">
        <v>7</v>
      </c>
      <c r="G7841" s="1" t="s">
        <v>36738</v>
      </c>
      <c r="H7841" s="1" t="s">
        <v>36739</v>
      </c>
      <c r="I7841" s="1" t="s">
        <v>36740</v>
      </c>
    </row>
    <row r="7842" spans="1:9" x14ac:dyDescent="0.2">
      <c r="A7842" s="1" t="s">
        <v>36741</v>
      </c>
      <c r="B7842" s="1" t="s">
        <v>36742</v>
      </c>
      <c r="C7842" s="1">
        <v>291418792</v>
      </c>
      <c r="D7842" t="s">
        <v>261101</v>
      </c>
      <c r="E7842" t="s">
        <v>262528</v>
      </c>
      <c r="F7842" s="1">
        <v>36</v>
      </c>
      <c r="G7842" s="1" t="s">
        <v>36743</v>
      </c>
      <c r="H7842" s="1" t="s">
        <v>36744</v>
      </c>
      <c r="I7842" s="1" t="s">
        <v>36745</v>
      </c>
    </row>
    <row r="7843" spans="1:9" x14ac:dyDescent="0.2">
      <c r="A7843" s="1" t="s">
        <v>36746</v>
      </c>
      <c r="B7843" s="1" t="s">
        <v>36747</v>
      </c>
      <c r="C7843" s="1">
        <v>291445717</v>
      </c>
      <c r="D7843" t="s">
        <v>261101</v>
      </c>
      <c r="E7843" t="s">
        <v>262514</v>
      </c>
      <c r="F7843" s="1">
        <v>12</v>
      </c>
      <c r="G7843" s="1" t="s">
        <v>36748</v>
      </c>
      <c r="H7843" s="1" t="s">
        <v>36749</v>
      </c>
      <c r="I7843" s="1" t="s">
        <v>36750</v>
      </c>
    </row>
    <row r="7844" spans="1:9" x14ac:dyDescent="0.2">
      <c r="A7844" s="1" t="s">
        <v>36751</v>
      </c>
      <c r="B7844" s="1" t="s">
        <v>36752</v>
      </c>
      <c r="C7844" s="1">
        <v>290481403</v>
      </c>
      <c r="D7844" t="s">
        <v>261101</v>
      </c>
      <c r="E7844" t="s">
        <v>261329</v>
      </c>
      <c r="F7844" s="1">
        <v>20</v>
      </c>
      <c r="G7844" s="1" t="s">
        <v>36753</v>
      </c>
      <c r="H7844" s="1" t="s">
        <v>36754</v>
      </c>
      <c r="I7844" s="1"/>
    </row>
    <row r="7845" spans="1:9" x14ac:dyDescent="0.2">
      <c r="A7845" s="1" t="s">
        <v>36755</v>
      </c>
      <c r="B7845" s="1" t="s">
        <v>36756</v>
      </c>
      <c r="C7845" s="1">
        <v>291429501</v>
      </c>
      <c r="D7845" t="s">
        <v>261101</v>
      </c>
      <c r="E7845" t="s">
        <v>262507</v>
      </c>
      <c r="F7845" s="1">
        <v>12</v>
      </c>
      <c r="G7845" s="1" t="s">
        <v>36757</v>
      </c>
      <c r="H7845" s="1" t="s">
        <v>36758</v>
      </c>
      <c r="I7845" s="1"/>
    </row>
    <row r="7846" spans="1:9" x14ac:dyDescent="0.2">
      <c r="A7846" s="1" t="s">
        <v>36759</v>
      </c>
      <c r="B7846" s="1" t="s">
        <v>36760</v>
      </c>
      <c r="C7846" s="1">
        <v>291441662</v>
      </c>
      <c r="D7846" t="s">
        <v>261101</v>
      </c>
      <c r="E7846" t="s">
        <v>262514</v>
      </c>
      <c r="F7846" s="1">
        <v>1</v>
      </c>
      <c r="G7846" s="1" t="s">
        <v>36761</v>
      </c>
      <c r="H7846" s="1" t="s">
        <v>36762</v>
      </c>
      <c r="I7846" s="1"/>
    </row>
    <row r="7847" spans="1:9" x14ac:dyDescent="0.2">
      <c r="A7847" s="1" t="s">
        <v>36763</v>
      </c>
      <c r="B7847" s="1" t="s">
        <v>36764</v>
      </c>
      <c r="C7847" s="1">
        <v>291433197</v>
      </c>
      <c r="D7847" t="s">
        <v>261101</v>
      </c>
      <c r="E7847" t="s">
        <v>261329</v>
      </c>
      <c r="F7847" s="1">
        <v>11</v>
      </c>
      <c r="G7847" s="1" t="s">
        <v>36765</v>
      </c>
      <c r="H7847" s="1" t="s">
        <v>36766</v>
      </c>
      <c r="I7847" s="1" t="s">
        <v>36767</v>
      </c>
    </row>
    <row r="7848" spans="1:9" x14ac:dyDescent="0.2">
      <c r="A7848" s="1" t="s">
        <v>36768</v>
      </c>
      <c r="B7848" s="1" t="s">
        <v>36769</v>
      </c>
      <c r="C7848" s="1">
        <v>291417275</v>
      </c>
      <c r="D7848" t="s">
        <v>261101</v>
      </c>
      <c r="E7848" t="s">
        <v>262514</v>
      </c>
      <c r="F7848" s="1">
        <v>2</v>
      </c>
      <c r="G7848" s="1" t="s">
        <v>36770</v>
      </c>
      <c r="H7848" s="1" t="s">
        <v>36771</v>
      </c>
      <c r="I7848" s="1" t="s">
        <v>36772</v>
      </c>
    </row>
    <row r="7849" spans="1:9" x14ac:dyDescent="0.2">
      <c r="A7849" s="1" t="s">
        <v>36773</v>
      </c>
      <c r="B7849" s="1" t="s">
        <v>36774</v>
      </c>
      <c r="C7849" s="1">
        <v>290490108</v>
      </c>
      <c r="D7849" t="s">
        <v>261101</v>
      </c>
      <c r="E7849" t="s">
        <v>261329</v>
      </c>
      <c r="F7849" s="1">
        <v>541</v>
      </c>
      <c r="G7849" s="1" t="s">
        <v>36775</v>
      </c>
      <c r="H7849" s="1" t="s">
        <v>36776</v>
      </c>
      <c r="I7849" s="1" t="s">
        <v>36777</v>
      </c>
    </row>
    <row r="7850" spans="1:9" x14ac:dyDescent="0.2">
      <c r="A7850" s="1" t="s">
        <v>36778</v>
      </c>
      <c r="B7850" s="1" t="s">
        <v>36779</v>
      </c>
      <c r="C7850" s="1">
        <v>290520883</v>
      </c>
      <c r="D7850" t="s">
        <v>261101</v>
      </c>
      <c r="E7850" t="s">
        <v>261329</v>
      </c>
      <c r="F7850" s="1">
        <v>32</v>
      </c>
      <c r="G7850" s="1" t="s">
        <v>36780</v>
      </c>
      <c r="H7850" s="1" t="s">
        <v>36781</v>
      </c>
      <c r="I7850" s="1"/>
    </row>
    <row r="7851" spans="1:9" x14ac:dyDescent="0.2">
      <c r="A7851" s="1" t="s">
        <v>36782</v>
      </c>
      <c r="B7851" s="1" t="s">
        <v>36783</v>
      </c>
      <c r="C7851" s="1">
        <v>291432637</v>
      </c>
      <c r="D7851" t="s">
        <v>262520</v>
      </c>
      <c r="E7851" t="s">
        <v>262592</v>
      </c>
      <c r="F7851" s="1">
        <v>29</v>
      </c>
      <c r="G7851" s="1" t="s">
        <v>36784</v>
      </c>
      <c r="H7851" s="1" t="s">
        <v>36785</v>
      </c>
      <c r="I7851" s="1" t="s">
        <v>36786</v>
      </c>
    </row>
    <row r="7852" spans="1:9" x14ac:dyDescent="0.2">
      <c r="A7852" s="1" t="s">
        <v>36787</v>
      </c>
      <c r="B7852" s="1" t="s">
        <v>36788</v>
      </c>
      <c r="C7852" s="1">
        <v>290521375</v>
      </c>
      <c r="D7852" t="s">
        <v>261101</v>
      </c>
      <c r="E7852" t="s">
        <v>262530</v>
      </c>
      <c r="F7852" s="1">
        <v>6</v>
      </c>
      <c r="G7852" s="1" t="s">
        <v>36789</v>
      </c>
      <c r="H7852" s="1" t="s">
        <v>36790</v>
      </c>
      <c r="I7852" s="1" t="s">
        <v>36791</v>
      </c>
    </row>
    <row r="7853" spans="1:9" x14ac:dyDescent="0.2">
      <c r="A7853" s="1" t="s">
        <v>36792</v>
      </c>
      <c r="B7853" s="1" t="s">
        <v>36793</v>
      </c>
      <c r="C7853" s="1">
        <v>291419337</v>
      </c>
      <c r="D7853" t="s">
        <v>261101</v>
      </c>
      <c r="E7853" t="s">
        <v>262514</v>
      </c>
      <c r="F7853" s="1">
        <v>5</v>
      </c>
      <c r="G7853" s="1" t="s">
        <v>36794</v>
      </c>
      <c r="H7853" s="1" t="s">
        <v>36795</v>
      </c>
      <c r="I7853" s="1" t="s">
        <v>36796</v>
      </c>
    </row>
    <row r="7854" spans="1:9" x14ac:dyDescent="0.2">
      <c r="A7854" s="1" t="s">
        <v>36797</v>
      </c>
      <c r="B7854" s="1" t="s">
        <v>36798</v>
      </c>
      <c r="C7854" s="1">
        <v>290481920</v>
      </c>
      <c r="D7854" t="s">
        <v>261101</v>
      </c>
      <c r="E7854" t="s">
        <v>262510</v>
      </c>
      <c r="F7854" s="1">
        <v>18</v>
      </c>
      <c r="G7854" s="1" t="s">
        <v>36799</v>
      </c>
      <c r="H7854" s="1" t="s">
        <v>36800</v>
      </c>
      <c r="I7854" s="1"/>
    </row>
    <row r="7855" spans="1:9" x14ac:dyDescent="0.2">
      <c r="A7855" s="1" t="s">
        <v>36801</v>
      </c>
      <c r="B7855" s="1" t="s">
        <v>36802</v>
      </c>
      <c r="C7855" s="1">
        <v>291034987</v>
      </c>
      <c r="D7855" t="s">
        <v>261101</v>
      </c>
      <c r="E7855" t="s">
        <v>261329</v>
      </c>
      <c r="F7855" s="1">
        <v>43</v>
      </c>
      <c r="G7855" s="1" t="s">
        <v>36803</v>
      </c>
      <c r="H7855" s="1" t="s">
        <v>36804</v>
      </c>
      <c r="I7855" s="1" t="s">
        <v>36805</v>
      </c>
    </row>
    <row r="7856" spans="1:9" x14ac:dyDescent="0.2">
      <c r="A7856" s="1" t="s">
        <v>36806</v>
      </c>
      <c r="B7856" s="1" t="s">
        <v>36807</v>
      </c>
      <c r="C7856" s="1">
        <v>290484667</v>
      </c>
      <c r="D7856" t="s">
        <v>261101</v>
      </c>
      <c r="E7856" t="s">
        <v>262518</v>
      </c>
      <c r="F7856" s="1">
        <v>1</v>
      </c>
      <c r="G7856" s="1" t="s">
        <v>36808</v>
      </c>
      <c r="H7856" s="1" t="s">
        <v>36809</v>
      </c>
      <c r="I7856" s="1" t="s">
        <v>36810</v>
      </c>
    </row>
    <row r="7857" spans="1:9" x14ac:dyDescent="0.2">
      <c r="A7857" s="1" t="s">
        <v>36811</v>
      </c>
      <c r="B7857" s="1" t="s">
        <v>36812</v>
      </c>
      <c r="C7857" s="1">
        <v>291414863</v>
      </c>
      <c r="D7857" t="s">
        <v>261101</v>
      </c>
      <c r="E7857" t="s">
        <v>262527</v>
      </c>
      <c r="F7857" s="1">
        <v>91</v>
      </c>
      <c r="G7857" s="1" t="s">
        <v>36813</v>
      </c>
      <c r="H7857" s="1" t="s">
        <v>36814</v>
      </c>
      <c r="I7857" s="1" t="s">
        <v>36815</v>
      </c>
    </row>
    <row r="7858" spans="1:9" x14ac:dyDescent="0.2">
      <c r="A7858" s="1" t="s">
        <v>36816</v>
      </c>
      <c r="B7858" s="1" t="s">
        <v>36817</v>
      </c>
      <c r="C7858" s="1">
        <v>290492605</v>
      </c>
      <c r="D7858" t="s">
        <v>261101</v>
      </c>
      <c r="E7858" t="s">
        <v>262517</v>
      </c>
      <c r="F7858" s="1">
        <v>10</v>
      </c>
      <c r="G7858" s="1" t="s">
        <v>36818</v>
      </c>
      <c r="H7858" s="1" t="s">
        <v>36819</v>
      </c>
      <c r="I7858" s="1" t="s">
        <v>36820</v>
      </c>
    </row>
    <row r="7859" spans="1:9" x14ac:dyDescent="0.2">
      <c r="A7859" s="1" t="s">
        <v>36821</v>
      </c>
      <c r="B7859" s="1" t="s">
        <v>36822</v>
      </c>
      <c r="C7859" s="1">
        <v>290522316</v>
      </c>
      <c r="D7859" t="s">
        <v>261101</v>
      </c>
      <c r="E7859" t="s">
        <v>262514</v>
      </c>
      <c r="F7859" s="1">
        <v>1</v>
      </c>
      <c r="G7859" s="1" t="s">
        <v>36823</v>
      </c>
      <c r="H7859" s="1" t="s">
        <v>36824</v>
      </c>
      <c r="I7859" s="1"/>
    </row>
    <row r="7860" spans="1:9" x14ac:dyDescent="0.2">
      <c r="A7860" s="1" t="s">
        <v>36825</v>
      </c>
      <c r="B7860" s="1" t="s">
        <v>36826</v>
      </c>
      <c r="C7860" s="1">
        <v>290492458</v>
      </c>
      <c r="D7860" t="s">
        <v>261101</v>
      </c>
      <c r="E7860" t="s">
        <v>262507</v>
      </c>
      <c r="F7860" s="1">
        <v>47</v>
      </c>
      <c r="G7860" s="1" t="s">
        <v>36827</v>
      </c>
      <c r="H7860" s="1" t="s">
        <v>36828</v>
      </c>
      <c r="I7860" s="1"/>
    </row>
    <row r="7861" spans="1:9" x14ac:dyDescent="0.2">
      <c r="A7861" s="1" t="s">
        <v>36829</v>
      </c>
      <c r="B7861" s="1" t="s">
        <v>36830</v>
      </c>
      <c r="C7861" s="1">
        <v>291444147</v>
      </c>
      <c r="D7861" t="s">
        <v>261101</v>
      </c>
      <c r="E7861" t="s">
        <v>261329</v>
      </c>
      <c r="F7861" s="1">
        <v>38</v>
      </c>
      <c r="G7861" s="1" t="s">
        <v>36831</v>
      </c>
      <c r="H7861" s="1" t="s">
        <v>36832</v>
      </c>
      <c r="I7861" s="1" t="s">
        <v>36833</v>
      </c>
    </row>
    <row r="7862" spans="1:9" x14ac:dyDescent="0.2">
      <c r="A7862" s="1" t="s">
        <v>36834</v>
      </c>
      <c r="B7862" s="1" t="s">
        <v>36835</v>
      </c>
      <c r="C7862" s="1">
        <v>291436475</v>
      </c>
      <c r="D7862" t="s">
        <v>261101</v>
      </c>
      <c r="E7862" t="s">
        <v>261217</v>
      </c>
      <c r="F7862" s="1">
        <v>21</v>
      </c>
      <c r="G7862" s="1" t="s">
        <v>36836</v>
      </c>
      <c r="H7862" s="1" t="s">
        <v>36837</v>
      </c>
      <c r="I7862" s="1" t="s">
        <v>36838</v>
      </c>
    </row>
    <row r="7863" spans="1:9" x14ac:dyDescent="0.2">
      <c r="A7863" s="1" t="s">
        <v>36839</v>
      </c>
      <c r="B7863" s="1" t="s">
        <v>36840</v>
      </c>
      <c r="C7863" s="1">
        <v>291426243</v>
      </c>
      <c r="D7863" t="s">
        <v>261101</v>
      </c>
      <c r="E7863" t="s">
        <v>262517</v>
      </c>
      <c r="F7863" s="1">
        <v>2</v>
      </c>
      <c r="G7863" s="1" t="s">
        <v>36841</v>
      </c>
      <c r="H7863" s="1" t="s">
        <v>36842</v>
      </c>
      <c r="I7863" s="1" t="s">
        <v>36843</v>
      </c>
    </row>
    <row r="7864" spans="1:9" x14ac:dyDescent="0.2">
      <c r="A7864" s="1" t="s">
        <v>36844</v>
      </c>
      <c r="B7864" s="1" t="s">
        <v>36845</v>
      </c>
      <c r="C7864" s="1">
        <v>291440791</v>
      </c>
      <c r="D7864" t="s">
        <v>261101</v>
      </c>
      <c r="E7864" t="s">
        <v>262514</v>
      </c>
      <c r="F7864" s="1">
        <v>3</v>
      </c>
      <c r="G7864" s="1" t="s">
        <v>36846</v>
      </c>
      <c r="H7864" s="1" t="s">
        <v>36847</v>
      </c>
      <c r="I7864" s="1" t="s">
        <v>36848</v>
      </c>
    </row>
    <row r="7865" spans="1:9" x14ac:dyDescent="0.2">
      <c r="A7865" s="1" t="s">
        <v>36849</v>
      </c>
      <c r="B7865" s="1" t="s">
        <v>36850</v>
      </c>
      <c r="C7865" s="1">
        <v>290488940</v>
      </c>
      <c r="D7865" t="s">
        <v>261101</v>
      </c>
      <c r="E7865" t="s">
        <v>261329</v>
      </c>
      <c r="F7865" s="1">
        <v>25</v>
      </c>
      <c r="G7865" s="1" t="s">
        <v>36851</v>
      </c>
      <c r="H7865" s="1" t="s">
        <v>36852</v>
      </c>
      <c r="I7865" s="1" t="s">
        <v>36853</v>
      </c>
    </row>
    <row r="7866" spans="1:9" x14ac:dyDescent="0.2">
      <c r="A7866" s="1" t="s">
        <v>36854</v>
      </c>
      <c r="B7866" s="1" t="s">
        <v>36855</v>
      </c>
      <c r="C7866" s="1">
        <v>291414854</v>
      </c>
      <c r="D7866" t="s">
        <v>261101</v>
      </c>
      <c r="E7866" t="s">
        <v>262514</v>
      </c>
      <c r="F7866" s="1">
        <v>2</v>
      </c>
      <c r="G7866" s="1" t="s">
        <v>36856</v>
      </c>
      <c r="H7866" s="1" t="s">
        <v>36857</v>
      </c>
      <c r="I7866" s="1" t="s">
        <v>36858</v>
      </c>
    </row>
    <row r="7867" spans="1:9" x14ac:dyDescent="0.2">
      <c r="A7867" s="1" t="s">
        <v>36859</v>
      </c>
      <c r="B7867" s="1" t="s">
        <v>36860</v>
      </c>
      <c r="C7867" s="1">
        <v>290482809</v>
      </c>
      <c r="D7867" t="s">
        <v>262508</v>
      </c>
      <c r="E7867" t="s">
        <v>262593</v>
      </c>
      <c r="F7867" s="1">
        <v>6</v>
      </c>
      <c r="G7867" s="1" t="s">
        <v>36861</v>
      </c>
      <c r="H7867" s="1" t="s">
        <v>36862</v>
      </c>
      <c r="I7867" s="1" t="s">
        <v>36863</v>
      </c>
    </row>
    <row r="7868" spans="1:9" x14ac:dyDescent="0.2">
      <c r="A7868" s="1" t="s">
        <v>36864</v>
      </c>
      <c r="B7868" s="1" t="s">
        <v>36865</v>
      </c>
      <c r="C7868" s="1">
        <v>290521432</v>
      </c>
      <c r="D7868" t="s">
        <v>261101</v>
      </c>
      <c r="E7868" t="s">
        <v>262517</v>
      </c>
      <c r="F7868" s="1">
        <v>1</v>
      </c>
      <c r="G7868" s="1" t="s">
        <v>36866</v>
      </c>
      <c r="H7868" s="1" t="s">
        <v>36867</v>
      </c>
      <c r="I7868" s="1" t="s">
        <v>36868</v>
      </c>
    </row>
    <row r="7869" spans="1:9" x14ac:dyDescent="0.2">
      <c r="A7869" s="1" t="s">
        <v>36869</v>
      </c>
      <c r="B7869" s="1" t="s">
        <v>36870</v>
      </c>
      <c r="C7869" s="1">
        <v>291426199</v>
      </c>
      <c r="D7869" t="s">
        <v>261101</v>
      </c>
      <c r="E7869" t="s">
        <v>262507</v>
      </c>
      <c r="F7869" s="1">
        <v>25</v>
      </c>
      <c r="G7869" s="1" t="s">
        <v>36871</v>
      </c>
      <c r="H7869" s="1" t="s">
        <v>36872</v>
      </c>
      <c r="I7869" s="1"/>
    </row>
    <row r="7870" spans="1:9" x14ac:dyDescent="0.2">
      <c r="A7870" s="1" t="s">
        <v>36873</v>
      </c>
      <c r="B7870" s="1" t="s">
        <v>36874</v>
      </c>
      <c r="C7870" s="1">
        <v>291034766</v>
      </c>
      <c r="D7870" t="s">
        <v>261101</v>
      </c>
      <c r="E7870" t="s">
        <v>262517</v>
      </c>
      <c r="F7870" s="1">
        <v>1</v>
      </c>
      <c r="G7870" s="1" t="s">
        <v>36875</v>
      </c>
      <c r="H7870" s="1" t="s">
        <v>36876</v>
      </c>
      <c r="I7870" s="1" t="s">
        <v>36877</v>
      </c>
    </row>
    <row r="7871" spans="1:9" x14ac:dyDescent="0.2">
      <c r="A7871" s="1" t="s">
        <v>36878</v>
      </c>
      <c r="B7871" s="1" t="s">
        <v>36879</v>
      </c>
      <c r="C7871" s="1">
        <v>290484514</v>
      </c>
      <c r="D7871" t="s">
        <v>261101</v>
      </c>
      <c r="E7871" t="s">
        <v>262516</v>
      </c>
      <c r="F7871" s="1">
        <v>9</v>
      </c>
      <c r="G7871" s="1" t="s">
        <v>36880</v>
      </c>
      <c r="H7871" s="1" t="s">
        <v>36881</v>
      </c>
      <c r="I7871" s="1" t="s">
        <v>36882</v>
      </c>
    </row>
    <row r="7872" spans="1:9" x14ac:dyDescent="0.2">
      <c r="A7872" s="1" t="s">
        <v>36883</v>
      </c>
      <c r="B7872" s="1" t="s">
        <v>36884</v>
      </c>
      <c r="C7872" s="1">
        <v>291419986</v>
      </c>
      <c r="D7872" t="s">
        <v>261101</v>
      </c>
      <c r="E7872" t="s">
        <v>262511</v>
      </c>
      <c r="F7872" s="1">
        <v>9</v>
      </c>
      <c r="G7872" s="1" t="s">
        <v>36885</v>
      </c>
      <c r="H7872" s="1" t="s">
        <v>36886</v>
      </c>
      <c r="I7872" s="1" t="s">
        <v>36887</v>
      </c>
    </row>
    <row r="7873" spans="1:9" x14ac:dyDescent="0.2">
      <c r="A7873" s="1" t="s">
        <v>36888</v>
      </c>
      <c r="B7873" s="1" t="s">
        <v>36889</v>
      </c>
      <c r="C7873" s="1">
        <v>291419802</v>
      </c>
      <c r="D7873" t="s">
        <v>261101</v>
      </c>
      <c r="E7873" t="s">
        <v>262507</v>
      </c>
      <c r="F7873" s="1">
        <v>2</v>
      </c>
      <c r="G7873" s="1" t="s">
        <v>36890</v>
      </c>
      <c r="H7873" s="1" t="s">
        <v>36891</v>
      </c>
      <c r="I7873" s="1" t="s">
        <v>36892</v>
      </c>
    </row>
    <row r="7874" spans="1:9" x14ac:dyDescent="0.2">
      <c r="A7874" s="1" t="s">
        <v>36893</v>
      </c>
      <c r="B7874" s="1" t="s">
        <v>36894</v>
      </c>
      <c r="C7874" s="1">
        <v>290521469</v>
      </c>
      <c r="D7874" t="s">
        <v>261101</v>
      </c>
      <c r="E7874" t="s">
        <v>262518</v>
      </c>
      <c r="F7874" s="1">
        <v>21</v>
      </c>
      <c r="G7874" s="1" t="s">
        <v>36895</v>
      </c>
      <c r="H7874" s="1" t="s">
        <v>36896</v>
      </c>
      <c r="I7874" s="1"/>
    </row>
    <row r="7875" spans="1:9" x14ac:dyDescent="0.2">
      <c r="A7875" s="1" t="s">
        <v>36897</v>
      </c>
      <c r="B7875" s="1" t="s">
        <v>36898</v>
      </c>
      <c r="C7875" s="1">
        <v>291433619</v>
      </c>
      <c r="D7875" t="s">
        <v>261101</v>
      </c>
      <c r="E7875" t="s">
        <v>262507</v>
      </c>
      <c r="F7875" s="1">
        <v>42</v>
      </c>
      <c r="G7875" s="1" t="s">
        <v>36899</v>
      </c>
      <c r="H7875" s="1" t="s">
        <v>36900</v>
      </c>
      <c r="I7875" s="1" t="s">
        <v>36901</v>
      </c>
    </row>
    <row r="7876" spans="1:9" x14ac:dyDescent="0.2">
      <c r="A7876" s="1" t="s">
        <v>36902</v>
      </c>
      <c r="B7876" s="1" t="s">
        <v>36903</v>
      </c>
      <c r="C7876" s="1">
        <v>291431659</v>
      </c>
      <c r="D7876" t="s">
        <v>261101</v>
      </c>
      <c r="E7876" t="s">
        <v>261329</v>
      </c>
      <c r="F7876" s="1">
        <v>2</v>
      </c>
      <c r="G7876" s="1" t="s">
        <v>36904</v>
      </c>
      <c r="H7876" s="1" t="s">
        <v>36905</v>
      </c>
      <c r="I7876" s="1"/>
    </row>
    <row r="7877" spans="1:9" x14ac:dyDescent="0.2">
      <c r="A7877" s="1" t="s">
        <v>36906</v>
      </c>
      <c r="B7877" s="1" t="s">
        <v>36907</v>
      </c>
      <c r="C7877" s="1">
        <v>291434476</v>
      </c>
      <c r="D7877" t="s">
        <v>261101</v>
      </c>
      <c r="E7877" t="s">
        <v>262514</v>
      </c>
      <c r="F7877" s="1">
        <v>1</v>
      </c>
      <c r="G7877" s="1" t="s">
        <v>36908</v>
      </c>
      <c r="H7877" s="1" t="s">
        <v>36909</v>
      </c>
      <c r="I7877" s="1"/>
    </row>
    <row r="7878" spans="1:9" x14ac:dyDescent="0.2">
      <c r="A7878" s="1" t="s">
        <v>36911</v>
      </c>
      <c r="B7878" s="1" t="s">
        <v>36912</v>
      </c>
      <c r="C7878" s="1">
        <v>291443549</v>
      </c>
      <c r="D7878" t="s">
        <v>261101</v>
      </c>
      <c r="E7878" t="s">
        <v>261329</v>
      </c>
      <c r="F7878" s="1">
        <v>3</v>
      </c>
      <c r="G7878" s="1" t="s">
        <v>36913</v>
      </c>
      <c r="H7878" s="1" t="s">
        <v>36914</v>
      </c>
      <c r="I7878" s="1"/>
    </row>
    <row r="7879" spans="1:9" x14ac:dyDescent="0.2">
      <c r="A7879" s="1" t="s">
        <v>36915</v>
      </c>
      <c r="B7879" s="1" t="s">
        <v>36916</v>
      </c>
      <c r="C7879" s="1">
        <v>289779939</v>
      </c>
      <c r="D7879" t="s">
        <v>261101</v>
      </c>
      <c r="E7879" t="s">
        <v>261329</v>
      </c>
      <c r="F7879" s="1">
        <v>56</v>
      </c>
      <c r="G7879" s="1" t="s">
        <v>36917</v>
      </c>
      <c r="H7879" s="1" t="s">
        <v>36918</v>
      </c>
      <c r="I7879" s="1"/>
    </row>
    <row r="7880" spans="1:9" x14ac:dyDescent="0.2">
      <c r="A7880" s="1" t="s">
        <v>36919</v>
      </c>
      <c r="B7880" s="1" t="s">
        <v>36920</v>
      </c>
      <c r="C7880" s="1">
        <v>291418493</v>
      </c>
      <c r="D7880" t="s">
        <v>261101</v>
      </c>
      <c r="E7880" t="s">
        <v>261329</v>
      </c>
      <c r="F7880" s="1">
        <v>4</v>
      </c>
      <c r="G7880" s="1" t="s">
        <v>36921</v>
      </c>
      <c r="H7880" s="1" t="s">
        <v>36922</v>
      </c>
      <c r="I7880" s="1" t="s">
        <v>36923</v>
      </c>
    </row>
    <row r="7881" spans="1:9" x14ac:dyDescent="0.2">
      <c r="A7881" s="1" t="s">
        <v>36924</v>
      </c>
      <c r="B7881" s="1" t="s">
        <v>36925</v>
      </c>
      <c r="C7881" s="1">
        <v>291417911</v>
      </c>
      <c r="D7881" t="s">
        <v>261101</v>
      </c>
      <c r="E7881" t="s">
        <v>262514</v>
      </c>
      <c r="F7881" s="1">
        <v>4</v>
      </c>
      <c r="G7881" s="1" t="s">
        <v>36926</v>
      </c>
      <c r="H7881" s="1" t="s">
        <v>36927</v>
      </c>
      <c r="I7881" s="1"/>
    </row>
    <row r="7882" spans="1:9" x14ac:dyDescent="0.2">
      <c r="A7882" s="1" t="s">
        <v>36928</v>
      </c>
      <c r="B7882" s="1" t="s">
        <v>36929</v>
      </c>
      <c r="C7882" s="1">
        <v>290488009</v>
      </c>
      <c r="D7882" t="s">
        <v>261101</v>
      </c>
      <c r="E7882" t="s">
        <v>262514</v>
      </c>
      <c r="F7882" s="1">
        <v>4</v>
      </c>
      <c r="G7882" s="1" t="s">
        <v>36930</v>
      </c>
      <c r="H7882" s="1" t="s">
        <v>36931</v>
      </c>
      <c r="I7882" s="1" t="s">
        <v>36932</v>
      </c>
    </row>
    <row r="7883" spans="1:9" x14ac:dyDescent="0.2">
      <c r="A7883" s="1" t="s">
        <v>36933</v>
      </c>
      <c r="B7883" s="1" t="s">
        <v>36934</v>
      </c>
      <c r="C7883" s="1">
        <v>291034767</v>
      </c>
      <c r="D7883" t="s">
        <v>261101</v>
      </c>
      <c r="E7883" t="s">
        <v>262517</v>
      </c>
      <c r="F7883" s="1">
        <v>1</v>
      </c>
      <c r="G7883" s="1" t="s">
        <v>36935</v>
      </c>
      <c r="H7883" s="1" t="s">
        <v>36936</v>
      </c>
      <c r="I7883" s="1" t="s">
        <v>36937</v>
      </c>
    </row>
    <row r="7884" spans="1:9" x14ac:dyDescent="0.2">
      <c r="A7884" s="1" t="s">
        <v>36938</v>
      </c>
      <c r="B7884" s="1" t="s">
        <v>36939</v>
      </c>
      <c r="C7884" s="1">
        <v>291446357</v>
      </c>
      <c r="D7884" t="s">
        <v>261101</v>
      </c>
      <c r="E7884" t="s">
        <v>262514</v>
      </c>
      <c r="F7884" s="1">
        <v>1</v>
      </c>
      <c r="G7884" s="1" t="s">
        <v>36940</v>
      </c>
      <c r="H7884" s="1" t="s">
        <v>36941</v>
      </c>
      <c r="I7884" s="1" t="s">
        <v>36942</v>
      </c>
    </row>
    <row r="7885" spans="1:9" x14ac:dyDescent="0.2">
      <c r="A7885" s="1" t="s">
        <v>36943</v>
      </c>
      <c r="B7885" s="1" t="s">
        <v>36944</v>
      </c>
      <c r="C7885" s="1">
        <v>291439119</v>
      </c>
      <c r="D7885" t="s">
        <v>261101</v>
      </c>
      <c r="E7885" t="s">
        <v>262507</v>
      </c>
      <c r="F7885" s="1">
        <v>7</v>
      </c>
      <c r="G7885" s="1" t="s">
        <v>36945</v>
      </c>
      <c r="H7885" s="1" t="s">
        <v>36946</v>
      </c>
      <c r="I7885" s="1" t="s">
        <v>36947</v>
      </c>
    </row>
    <row r="7886" spans="1:9" x14ac:dyDescent="0.2">
      <c r="A7886" s="1" t="s">
        <v>36948</v>
      </c>
      <c r="B7886" s="1" t="s">
        <v>36949</v>
      </c>
      <c r="C7886" s="1">
        <v>290523201</v>
      </c>
      <c r="D7886" t="s">
        <v>261101</v>
      </c>
      <c r="E7886" t="s">
        <v>262514</v>
      </c>
      <c r="F7886" s="1">
        <v>1</v>
      </c>
      <c r="G7886" s="1" t="s">
        <v>36950</v>
      </c>
      <c r="H7886" s="1" t="s">
        <v>36951</v>
      </c>
      <c r="I7886" s="1"/>
    </row>
    <row r="7887" spans="1:9" x14ac:dyDescent="0.2">
      <c r="A7887" s="1" t="s">
        <v>36952</v>
      </c>
      <c r="B7887" s="1" t="s">
        <v>36953</v>
      </c>
      <c r="C7887" s="1">
        <v>290489446</v>
      </c>
      <c r="D7887" t="s">
        <v>261101</v>
      </c>
      <c r="E7887" t="s">
        <v>262507</v>
      </c>
      <c r="F7887" s="1">
        <v>3</v>
      </c>
      <c r="G7887" s="1" t="s">
        <v>36954</v>
      </c>
      <c r="H7887" s="1" t="s">
        <v>36955</v>
      </c>
      <c r="I7887" s="1"/>
    </row>
    <row r="7888" spans="1:9" x14ac:dyDescent="0.2">
      <c r="A7888" s="1" t="s">
        <v>36956</v>
      </c>
      <c r="B7888" s="1" t="s">
        <v>36957</v>
      </c>
      <c r="C7888" s="1">
        <v>290521828</v>
      </c>
      <c r="D7888" t="s">
        <v>261101</v>
      </c>
      <c r="E7888" t="s">
        <v>262517</v>
      </c>
      <c r="F7888" s="1">
        <v>6</v>
      </c>
      <c r="G7888" s="1" t="s">
        <v>36958</v>
      </c>
      <c r="H7888" s="1" t="s">
        <v>36959</v>
      </c>
      <c r="I7888" s="1" t="s">
        <v>36960</v>
      </c>
    </row>
    <row r="7889" spans="1:9" x14ac:dyDescent="0.2">
      <c r="A7889" s="1" t="s">
        <v>36961</v>
      </c>
      <c r="B7889" s="1" t="s">
        <v>36962</v>
      </c>
      <c r="C7889" s="1">
        <v>291445831</v>
      </c>
      <c r="D7889" t="s">
        <v>261101</v>
      </c>
      <c r="E7889" t="s">
        <v>262518</v>
      </c>
      <c r="F7889" s="1">
        <v>2</v>
      </c>
      <c r="G7889" s="1" t="s">
        <v>36963</v>
      </c>
      <c r="H7889" s="1" t="s">
        <v>36964</v>
      </c>
      <c r="I7889" s="1" t="s">
        <v>36965</v>
      </c>
    </row>
    <row r="7890" spans="1:9" x14ac:dyDescent="0.2">
      <c r="A7890" s="1" t="s">
        <v>36966</v>
      </c>
      <c r="B7890" s="1" t="s">
        <v>36967</v>
      </c>
      <c r="C7890" s="1">
        <v>291418530</v>
      </c>
      <c r="D7890" t="s">
        <v>262594</v>
      </c>
      <c r="E7890" t="s">
        <v>262595</v>
      </c>
      <c r="F7890" s="1">
        <v>31</v>
      </c>
      <c r="G7890" s="1" t="s">
        <v>36968</v>
      </c>
      <c r="H7890" s="1" t="s">
        <v>36969</v>
      </c>
      <c r="I7890" s="1" t="s">
        <v>36970</v>
      </c>
    </row>
    <row r="7891" spans="1:9" x14ac:dyDescent="0.2">
      <c r="A7891" s="1" t="s">
        <v>36971</v>
      </c>
      <c r="B7891" s="1" t="s">
        <v>36972</v>
      </c>
      <c r="C7891" s="1">
        <v>283119559</v>
      </c>
      <c r="D7891" t="s">
        <v>262542</v>
      </c>
      <c r="E7891" t="s">
        <v>262596</v>
      </c>
      <c r="F7891" s="1">
        <v>77</v>
      </c>
      <c r="G7891" s="1" t="s">
        <v>36973</v>
      </c>
      <c r="H7891" s="1" t="s">
        <v>36974</v>
      </c>
      <c r="I7891" s="1" t="s">
        <v>36975</v>
      </c>
    </row>
    <row r="7892" spans="1:9" x14ac:dyDescent="0.2">
      <c r="A7892" s="1" t="s">
        <v>36976</v>
      </c>
      <c r="B7892" s="1" t="s">
        <v>36977</v>
      </c>
      <c r="C7892" s="1">
        <v>290521431</v>
      </c>
      <c r="D7892" t="s">
        <v>261221</v>
      </c>
      <c r="E7892" t="s">
        <v>262597</v>
      </c>
      <c r="F7892" s="1">
        <v>1</v>
      </c>
      <c r="G7892" s="1" t="s">
        <v>36978</v>
      </c>
      <c r="H7892" s="1" t="s">
        <v>36979</v>
      </c>
      <c r="I7892" s="1" t="s">
        <v>36980</v>
      </c>
    </row>
    <row r="7893" spans="1:9" x14ac:dyDescent="0.2">
      <c r="A7893" s="1" t="s">
        <v>36981</v>
      </c>
      <c r="B7893" s="1" t="s">
        <v>36982</v>
      </c>
      <c r="C7893" s="1">
        <v>290485402</v>
      </c>
      <c r="D7893" t="s">
        <v>261101</v>
      </c>
      <c r="E7893" t="s">
        <v>261329</v>
      </c>
      <c r="F7893" s="1">
        <v>53</v>
      </c>
      <c r="G7893" s="1" t="s">
        <v>36983</v>
      </c>
      <c r="H7893" s="1" t="s">
        <v>36984</v>
      </c>
      <c r="I7893" s="1" t="s">
        <v>36985</v>
      </c>
    </row>
    <row r="7894" spans="1:9" x14ac:dyDescent="0.2">
      <c r="A7894" s="1" t="s">
        <v>36986</v>
      </c>
      <c r="B7894" s="1" t="s">
        <v>36987</v>
      </c>
      <c r="C7894" s="1">
        <v>290481910</v>
      </c>
      <c r="D7894" t="s">
        <v>261101</v>
      </c>
      <c r="E7894" t="s">
        <v>262507</v>
      </c>
      <c r="F7894" s="1">
        <v>2</v>
      </c>
      <c r="G7894" s="1" t="s">
        <v>36988</v>
      </c>
      <c r="H7894" s="1" t="s">
        <v>36989</v>
      </c>
      <c r="I7894" s="1" t="s">
        <v>36990</v>
      </c>
    </row>
    <row r="7895" spans="1:9" x14ac:dyDescent="0.2">
      <c r="A7895" s="1" t="s">
        <v>36991</v>
      </c>
      <c r="B7895" s="1" t="s">
        <v>36992</v>
      </c>
      <c r="C7895" s="1">
        <v>291439102</v>
      </c>
      <c r="D7895" t="s">
        <v>261101</v>
      </c>
      <c r="E7895" t="s">
        <v>262516</v>
      </c>
      <c r="F7895" s="1">
        <v>1</v>
      </c>
      <c r="G7895" s="1" t="s">
        <v>36993</v>
      </c>
      <c r="H7895" s="1" t="s">
        <v>36994</v>
      </c>
      <c r="I7895" s="1"/>
    </row>
    <row r="7896" spans="1:9" x14ac:dyDescent="0.2">
      <c r="A7896" s="1" t="s">
        <v>36995</v>
      </c>
      <c r="B7896" s="1" t="s">
        <v>36996</v>
      </c>
      <c r="C7896" s="1">
        <v>291441542</v>
      </c>
      <c r="D7896" t="s">
        <v>261101</v>
      </c>
      <c r="E7896" t="s">
        <v>262517</v>
      </c>
      <c r="F7896" s="1">
        <v>3</v>
      </c>
      <c r="G7896" s="1" t="s">
        <v>36997</v>
      </c>
      <c r="H7896" s="1" t="s">
        <v>36998</v>
      </c>
      <c r="I7896" s="1" t="s">
        <v>36999</v>
      </c>
    </row>
    <row r="7897" spans="1:9" x14ac:dyDescent="0.2">
      <c r="A7897" s="1" t="s">
        <v>37000</v>
      </c>
      <c r="B7897" s="1" t="s">
        <v>37001</v>
      </c>
      <c r="C7897" s="1">
        <v>291436240</v>
      </c>
      <c r="D7897" t="s">
        <v>261101</v>
      </c>
      <c r="E7897" t="s">
        <v>262527</v>
      </c>
      <c r="F7897" s="1">
        <v>74</v>
      </c>
      <c r="G7897" s="1" t="s">
        <v>37002</v>
      </c>
      <c r="H7897" s="1" t="s">
        <v>37003</v>
      </c>
      <c r="I7897" s="1" t="s">
        <v>37004</v>
      </c>
    </row>
    <row r="7898" spans="1:9" x14ac:dyDescent="0.2">
      <c r="A7898" s="1" t="s">
        <v>37005</v>
      </c>
      <c r="B7898" s="1" t="s">
        <v>37006</v>
      </c>
      <c r="C7898" s="1">
        <v>290485273</v>
      </c>
      <c r="D7898" t="s">
        <v>261101</v>
      </c>
      <c r="E7898" t="s">
        <v>262516</v>
      </c>
      <c r="F7898" s="1">
        <v>9</v>
      </c>
      <c r="G7898" s="1" t="s">
        <v>37007</v>
      </c>
      <c r="H7898" s="1" t="s">
        <v>37008</v>
      </c>
      <c r="I7898" s="1" t="s">
        <v>37009</v>
      </c>
    </row>
    <row r="7899" spans="1:9" x14ac:dyDescent="0.2">
      <c r="A7899" s="1" t="s">
        <v>37010</v>
      </c>
      <c r="B7899" s="1" t="s">
        <v>37011</v>
      </c>
      <c r="C7899" s="1">
        <v>290492499</v>
      </c>
      <c r="D7899" t="s">
        <v>261101</v>
      </c>
      <c r="E7899" t="s">
        <v>262517</v>
      </c>
      <c r="F7899" s="1">
        <v>50</v>
      </c>
      <c r="G7899" s="1" t="s">
        <v>37012</v>
      </c>
      <c r="H7899" s="1" t="s">
        <v>37013</v>
      </c>
      <c r="I7899" s="1" t="s">
        <v>37014</v>
      </c>
    </row>
    <row r="7900" spans="1:9" x14ac:dyDescent="0.2">
      <c r="A7900" s="1" t="s">
        <v>37015</v>
      </c>
      <c r="B7900" s="1" t="s">
        <v>37016</v>
      </c>
      <c r="C7900" s="1">
        <v>291418322</v>
      </c>
      <c r="D7900" t="s">
        <v>261101</v>
      </c>
      <c r="E7900" t="s">
        <v>262518</v>
      </c>
      <c r="F7900" s="1">
        <v>4</v>
      </c>
      <c r="G7900" s="1" t="s">
        <v>37017</v>
      </c>
      <c r="H7900" s="1" t="s">
        <v>37018</v>
      </c>
      <c r="I7900" s="1" t="s">
        <v>37019</v>
      </c>
    </row>
    <row r="7901" spans="1:9" x14ac:dyDescent="0.2">
      <c r="A7901" s="1" t="s">
        <v>37020</v>
      </c>
      <c r="B7901" s="1" t="s">
        <v>37021</v>
      </c>
      <c r="C7901" s="1">
        <v>291420644</v>
      </c>
      <c r="D7901" t="s">
        <v>261101</v>
      </c>
      <c r="E7901" t="s">
        <v>262507</v>
      </c>
      <c r="F7901" s="1">
        <v>54</v>
      </c>
      <c r="G7901" s="1" t="s">
        <v>37022</v>
      </c>
      <c r="H7901" s="1" t="s">
        <v>37023</v>
      </c>
      <c r="I7901" s="1" t="s">
        <v>37024</v>
      </c>
    </row>
    <row r="7902" spans="1:9" x14ac:dyDescent="0.2">
      <c r="A7902" s="1" t="s">
        <v>37025</v>
      </c>
      <c r="B7902" s="1" t="s">
        <v>37025</v>
      </c>
      <c r="C7902" s="1">
        <v>291439942</v>
      </c>
      <c r="D7902" t="s">
        <v>261101</v>
      </c>
      <c r="E7902" t="s">
        <v>262507</v>
      </c>
      <c r="F7902" s="1">
        <v>3</v>
      </c>
      <c r="G7902" s="1" t="s">
        <v>37026</v>
      </c>
      <c r="H7902" s="1" t="s">
        <v>37027</v>
      </c>
      <c r="I7902" s="1" t="s">
        <v>37028</v>
      </c>
    </row>
    <row r="7903" spans="1:9" x14ac:dyDescent="0.2">
      <c r="A7903" s="1" t="s">
        <v>37029</v>
      </c>
      <c r="B7903" s="1" t="s">
        <v>37030</v>
      </c>
      <c r="C7903" s="1">
        <v>291034773</v>
      </c>
      <c r="D7903" t="s">
        <v>261101</v>
      </c>
      <c r="E7903" t="s">
        <v>262514</v>
      </c>
      <c r="F7903" s="1">
        <v>13</v>
      </c>
      <c r="G7903" s="1" t="s">
        <v>37031</v>
      </c>
      <c r="H7903" s="1" t="s">
        <v>37032</v>
      </c>
      <c r="I7903" s="1"/>
    </row>
    <row r="7904" spans="1:9" x14ac:dyDescent="0.2">
      <c r="A7904" s="1" t="s">
        <v>37033</v>
      </c>
      <c r="B7904" s="1" t="s">
        <v>37034</v>
      </c>
      <c r="C7904" s="1">
        <v>291432230</v>
      </c>
      <c r="D7904" t="s">
        <v>262554</v>
      </c>
      <c r="E7904" t="s">
        <v>262598</v>
      </c>
      <c r="F7904" s="1">
        <v>8</v>
      </c>
      <c r="G7904" s="1" t="s">
        <v>37035</v>
      </c>
      <c r="H7904" s="1" t="s">
        <v>37036</v>
      </c>
      <c r="I7904" s="1" t="s">
        <v>37037</v>
      </c>
    </row>
    <row r="7905" spans="1:9" x14ac:dyDescent="0.2">
      <c r="A7905" s="1" t="s">
        <v>37038</v>
      </c>
      <c r="B7905" s="1" t="s">
        <v>37039</v>
      </c>
      <c r="C7905" s="1">
        <v>291416320</v>
      </c>
      <c r="D7905" t="s">
        <v>261101</v>
      </c>
      <c r="E7905" t="s">
        <v>262530</v>
      </c>
      <c r="F7905" s="1">
        <v>215</v>
      </c>
      <c r="G7905" s="1" t="s">
        <v>37040</v>
      </c>
      <c r="H7905" s="1" t="s">
        <v>37041</v>
      </c>
      <c r="I7905" s="1" t="s">
        <v>37042</v>
      </c>
    </row>
    <row r="7906" spans="1:9" x14ac:dyDescent="0.2">
      <c r="A7906" s="1" t="s">
        <v>37043</v>
      </c>
      <c r="B7906" s="1" t="s">
        <v>37044</v>
      </c>
      <c r="C7906" s="1">
        <v>291432911</v>
      </c>
      <c r="D7906" t="s">
        <v>261101</v>
      </c>
      <c r="E7906" t="s">
        <v>261329</v>
      </c>
      <c r="F7906" s="1">
        <v>7</v>
      </c>
      <c r="G7906" s="1" t="s">
        <v>37045</v>
      </c>
      <c r="H7906" s="1" t="s">
        <v>37046</v>
      </c>
      <c r="I7906" s="1"/>
    </row>
    <row r="7907" spans="1:9" x14ac:dyDescent="0.2">
      <c r="A7907" s="1" t="s">
        <v>37047</v>
      </c>
      <c r="B7907" s="1" t="s">
        <v>37048</v>
      </c>
      <c r="C7907" s="1">
        <v>284200081</v>
      </c>
      <c r="D7907" t="s">
        <v>262599</v>
      </c>
      <c r="E7907" t="s">
        <v>262600</v>
      </c>
      <c r="F7907" s="1">
        <v>69</v>
      </c>
      <c r="G7907" s="1" t="s">
        <v>37049</v>
      </c>
      <c r="H7907" s="1" t="s">
        <v>37050</v>
      </c>
      <c r="I7907" s="1" t="s">
        <v>37051</v>
      </c>
    </row>
    <row r="7908" spans="1:9" x14ac:dyDescent="0.2">
      <c r="A7908" s="1" t="s">
        <v>37052</v>
      </c>
      <c r="B7908" s="1" t="s">
        <v>37053</v>
      </c>
      <c r="C7908" s="1">
        <v>290489095</v>
      </c>
      <c r="D7908" t="s">
        <v>261101</v>
      </c>
      <c r="E7908" t="s">
        <v>262530</v>
      </c>
      <c r="F7908" s="1">
        <v>2</v>
      </c>
      <c r="G7908" s="1" t="s">
        <v>37054</v>
      </c>
      <c r="H7908" s="1" t="s">
        <v>37055</v>
      </c>
      <c r="I7908" s="1" t="s">
        <v>37056</v>
      </c>
    </row>
    <row r="7909" spans="1:9" x14ac:dyDescent="0.2">
      <c r="A7909" s="1" t="s">
        <v>37057</v>
      </c>
      <c r="B7909" s="1" t="s">
        <v>37058</v>
      </c>
      <c r="C7909" s="1">
        <v>290485176</v>
      </c>
      <c r="D7909" t="s">
        <v>261101</v>
      </c>
      <c r="E7909" t="s">
        <v>262518</v>
      </c>
      <c r="F7909" s="1">
        <v>16</v>
      </c>
      <c r="G7909" s="1" t="s">
        <v>37059</v>
      </c>
      <c r="H7909" s="1" t="s">
        <v>37060</v>
      </c>
      <c r="I7909" s="1" t="s">
        <v>37061</v>
      </c>
    </row>
    <row r="7910" spans="1:9" x14ac:dyDescent="0.2">
      <c r="A7910" s="1" t="s">
        <v>37062</v>
      </c>
      <c r="B7910" s="1" t="s">
        <v>37063</v>
      </c>
      <c r="C7910" s="1">
        <v>290520741</v>
      </c>
      <c r="D7910" t="s">
        <v>261101</v>
      </c>
      <c r="E7910" t="s">
        <v>262507</v>
      </c>
      <c r="F7910" s="1">
        <v>3</v>
      </c>
      <c r="G7910" s="1" t="s">
        <v>37064</v>
      </c>
      <c r="H7910" s="1" t="s">
        <v>37065</v>
      </c>
      <c r="I7910" s="1"/>
    </row>
    <row r="7911" spans="1:9" x14ac:dyDescent="0.2">
      <c r="A7911" s="1" t="s">
        <v>37066</v>
      </c>
      <c r="B7911" s="1" t="s">
        <v>37067</v>
      </c>
      <c r="C7911" s="1">
        <v>290521443</v>
      </c>
      <c r="D7911" t="s">
        <v>261101</v>
      </c>
      <c r="E7911" t="s">
        <v>262511</v>
      </c>
      <c r="F7911" s="1">
        <v>17</v>
      </c>
      <c r="G7911" s="1" t="s">
        <v>37068</v>
      </c>
      <c r="H7911" s="1" t="s">
        <v>37069</v>
      </c>
      <c r="I7911" s="1" t="s">
        <v>37070</v>
      </c>
    </row>
    <row r="7912" spans="1:9" x14ac:dyDescent="0.2">
      <c r="A7912" s="1" t="s">
        <v>37071</v>
      </c>
      <c r="B7912" s="1" t="s">
        <v>37072</v>
      </c>
      <c r="C7912" s="1">
        <v>291418055</v>
      </c>
      <c r="D7912" t="s">
        <v>261101</v>
      </c>
      <c r="E7912" t="s">
        <v>262519</v>
      </c>
      <c r="F7912" s="1">
        <v>40</v>
      </c>
      <c r="G7912" s="1" t="s">
        <v>37073</v>
      </c>
      <c r="H7912" s="1" t="s">
        <v>37074</v>
      </c>
      <c r="I7912" s="1" t="s">
        <v>37075</v>
      </c>
    </row>
    <row r="7913" spans="1:9" x14ac:dyDescent="0.2">
      <c r="A7913" s="1" t="s">
        <v>37076</v>
      </c>
      <c r="B7913" s="1" t="s">
        <v>37077</v>
      </c>
      <c r="C7913" s="1">
        <v>290482972</v>
      </c>
      <c r="D7913" t="s">
        <v>261101</v>
      </c>
      <c r="E7913" t="s">
        <v>262518</v>
      </c>
      <c r="F7913" s="1">
        <v>62</v>
      </c>
      <c r="G7913" s="1" t="s">
        <v>37078</v>
      </c>
      <c r="H7913" s="1" t="s">
        <v>37079</v>
      </c>
      <c r="I7913" s="1" t="s">
        <v>37080</v>
      </c>
    </row>
    <row r="7914" spans="1:9" x14ac:dyDescent="0.2">
      <c r="A7914" s="1" t="s">
        <v>37081</v>
      </c>
      <c r="B7914" s="1" t="s">
        <v>37082</v>
      </c>
      <c r="C7914" s="1">
        <v>291417463</v>
      </c>
      <c r="D7914" t="s">
        <v>261221</v>
      </c>
      <c r="E7914" t="s">
        <v>262601</v>
      </c>
      <c r="F7914" s="1">
        <v>51</v>
      </c>
      <c r="G7914" s="1" t="s">
        <v>37083</v>
      </c>
      <c r="H7914" s="1" t="s">
        <v>37084</v>
      </c>
      <c r="I7914" s="1"/>
    </row>
    <row r="7915" spans="1:9" x14ac:dyDescent="0.2">
      <c r="A7915" s="1" t="s">
        <v>37085</v>
      </c>
      <c r="B7915" s="1" t="s">
        <v>37086</v>
      </c>
      <c r="C7915" s="1">
        <v>290481984</v>
      </c>
      <c r="D7915" t="s">
        <v>261101</v>
      </c>
      <c r="E7915" t="s">
        <v>261329</v>
      </c>
      <c r="F7915" s="1">
        <v>33</v>
      </c>
      <c r="G7915" s="1" t="s">
        <v>37087</v>
      </c>
      <c r="H7915" s="1" t="s">
        <v>37088</v>
      </c>
      <c r="I7915" s="1" t="s">
        <v>37089</v>
      </c>
    </row>
    <row r="7916" spans="1:9" x14ac:dyDescent="0.2">
      <c r="A7916" s="1" t="s">
        <v>37090</v>
      </c>
      <c r="B7916" s="1" t="s">
        <v>37091</v>
      </c>
      <c r="C7916" s="1">
        <v>290491232</v>
      </c>
      <c r="D7916" t="s">
        <v>261101</v>
      </c>
      <c r="E7916" t="s">
        <v>262507</v>
      </c>
      <c r="F7916" s="1">
        <v>13</v>
      </c>
      <c r="G7916" s="1" t="s">
        <v>37092</v>
      </c>
      <c r="H7916" s="1" t="s">
        <v>37093</v>
      </c>
      <c r="I7916" s="1" t="s">
        <v>37094</v>
      </c>
    </row>
    <row r="7917" spans="1:9" x14ac:dyDescent="0.2">
      <c r="A7917" s="1" t="s">
        <v>37095</v>
      </c>
      <c r="B7917" s="1" t="s">
        <v>37096</v>
      </c>
      <c r="C7917" s="1">
        <v>290521787</v>
      </c>
      <c r="D7917" t="s">
        <v>261101</v>
      </c>
      <c r="E7917" t="s">
        <v>262518</v>
      </c>
      <c r="F7917" s="1">
        <v>2</v>
      </c>
      <c r="G7917" s="1" t="s">
        <v>37097</v>
      </c>
      <c r="H7917" s="1" t="s">
        <v>37098</v>
      </c>
      <c r="I7917" s="1"/>
    </row>
    <row r="7918" spans="1:9" x14ac:dyDescent="0.2">
      <c r="A7918" s="1" t="s">
        <v>37099</v>
      </c>
      <c r="B7918" s="1" t="s">
        <v>37100</v>
      </c>
      <c r="C7918" s="1">
        <v>290481913</v>
      </c>
      <c r="D7918" t="s">
        <v>261101</v>
      </c>
      <c r="E7918" t="s">
        <v>261329</v>
      </c>
      <c r="F7918" s="1">
        <v>195</v>
      </c>
      <c r="G7918" s="1" t="s">
        <v>37101</v>
      </c>
      <c r="H7918" s="1" t="s">
        <v>37102</v>
      </c>
      <c r="I7918" s="1"/>
    </row>
    <row r="7919" spans="1:9" x14ac:dyDescent="0.2">
      <c r="A7919" s="1" t="s">
        <v>37103</v>
      </c>
      <c r="B7919" s="1" t="s">
        <v>37104</v>
      </c>
      <c r="C7919" s="1">
        <v>291414818</v>
      </c>
      <c r="D7919" t="s">
        <v>262561</v>
      </c>
      <c r="E7919" t="s">
        <v>262602</v>
      </c>
      <c r="F7919" s="1">
        <v>79</v>
      </c>
      <c r="G7919" s="1" t="s">
        <v>37105</v>
      </c>
      <c r="H7919" s="1" t="s">
        <v>37106</v>
      </c>
      <c r="I7919" s="1"/>
    </row>
    <row r="7920" spans="1:9" x14ac:dyDescent="0.2">
      <c r="A7920" s="1" t="s">
        <v>37107</v>
      </c>
      <c r="B7920" s="1" t="s">
        <v>37108</v>
      </c>
      <c r="C7920" s="1">
        <v>291426228</v>
      </c>
      <c r="D7920" t="s">
        <v>261101</v>
      </c>
      <c r="E7920" t="s">
        <v>261329</v>
      </c>
      <c r="F7920" s="1">
        <v>16</v>
      </c>
      <c r="G7920" s="1" t="s">
        <v>37109</v>
      </c>
      <c r="H7920" s="1" t="s">
        <v>37110</v>
      </c>
      <c r="I7920" s="1" t="s">
        <v>37111</v>
      </c>
    </row>
    <row r="7921" spans="1:9" x14ac:dyDescent="0.2">
      <c r="A7921" s="1" t="s">
        <v>37112</v>
      </c>
      <c r="B7921" s="1" t="s">
        <v>37113</v>
      </c>
      <c r="C7921" s="1">
        <v>291440406</v>
      </c>
      <c r="D7921" t="s">
        <v>261101</v>
      </c>
      <c r="E7921" t="s">
        <v>262537</v>
      </c>
      <c r="F7921" s="1">
        <v>24</v>
      </c>
      <c r="G7921" s="1" t="s">
        <v>37114</v>
      </c>
      <c r="H7921" s="1" t="s">
        <v>37115</v>
      </c>
      <c r="I7921" s="1" t="s">
        <v>37116</v>
      </c>
    </row>
    <row r="7922" spans="1:9" x14ac:dyDescent="0.2">
      <c r="A7922" s="1" t="s">
        <v>37117</v>
      </c>
      <c r="B7922" s="1" t="s">
        <v>37118</v>
      </c>
      <c r="C7922" s="1">
        <v>291420971</v>
      </c>
      <c r="D7922" t="s">
        <v>261101</v>
      </c>
      <c r="E7922" t="s">
        <v>262516</v>
      </c>
      <c r="F7922" s="1">
        <v>73</v>
      </c>
      <c r="G7922" s="1" t="s">
        <v>37119</v>
      </c>
      <c r="H7922" s="1" t="s">
        <v>37120</v>
      </c>
      <c r="I7922" s="1" t="s">
        <v>37121</v>
      </c>
    </row>
    <row r="7923" spans="1:9" x14ac:dyDescent="0.2">
      <c r="A7923" s="1" t="s">
        <v>37122</v>
      </c>
      <c r="B7923" s="1" t="s">
        <v>37123</v>
      </c>
      <c r="C7923" s="1">
        <v>291435249</v>
      </c>
      <c r="D7923" t="s">
        <v>261101</v>
      </c>
      <c r="E7923" t="s">
        <v>262528</v>
      </c>
      <c r="F7923" s="1">
        <v>1</v>
      </c>
      <c r="G7923" s="1" t="s">
        <v>37124</v>
      </c>
      <c r="H7923" s="1" t="s">
        <v>37125</v>
      </c>
      <c r="I7923" s="1" t="s">
        <v>37126</v>
      </c>
    </row>
    <row r="7924" spans="1:9" x14ac:dyDescent="0.2">
      <c r="A7924" s="1" t="s">
        <v>37127</v>
      </c>
      <c r="B7924" s="1" t="s">
        <v>37128</v>
      </c>
      <c r="C7924" s="1">
        <v>290490772</v>
      </c>
      <c r="D7924" t="s">
        <v>262542</v>
      </c>
      <c r="E7924" t="s">
        <v>262543</v>
      </c>
      <c r="F7924" s="1">
        <v>193</v>
      </c>
      <c r="G7924" s="1" t="s">
        <v>37129</v>
      </c>
      <c r="H7924" s="1" t="s">
        <v>37130</v>
      </c>
      <c r="I7924" s="1" t="s">
        <v>37131</v>
      </c>
    </row>
    <row r="7925" spans="1:9" x14ac:dyDescent="0.2">
      <c r="A7925" s="1" t="s">
        <v>37132</v>
      </c>
      <c r="B7925" s="1" t="s">
        <v>37133</v>
      </c>
      <c r="C7925" s="1">
        <v>291446717</v>
      </c>
      <c r="D7925" t="s">
        <v>261101</v>
      </c>
      <c r="E7925" t="s">
        <v>261329</v>
      </c>
      <c r="F7925" s="1">
        <v>9</v>
      </c>
      <c r="G7925" s="1" t="s">
        <v>37134</v>
      </c>
      <c r="H7925" s="1" t="s">
        <v>37135</v>
      </c>
      <c r="I7925" s="1" t="s">
        <v>37136</v>
      </c>
    </row>
    <row r="7926" spans="1:9" x14ac:dyDescent="0.2">
      <c r="A7926" s="1" t="s">
        <v>37137</v>
      </c>
      <c r="B7926" s="1" t="s">
        <v>37138</v>
      </c>
      <c r="C7926" s="1">
        <v>290521367</v>
      </c>
      <c r="D7926" t="s">
        <v>261101</v>
      </c>
      <c r="E7926" t="s">
        <v>261329</v>
      </c>
      <c r="F7926" s="1">
        <v>157</v>
      </c>
      <c r="G7926" s="1" t="s">
        <v>37139</v>
      </c>
      <c r="H7926" s="1" t="s">
        <v>37140</v>
      </c>
      <c r="I7926" s="1"/>
    </row>
    <row r="7927" spans="1:9" x14ac:dyDescent="0.2">
      <c r="A7927" s="1" t="s">
        <v>37141</v>
      </c>
      <c r="B7927" s="1" t="s">
        <v>37142</v>
      </c>
      <c r="C7927" s="1">
        <v>291427444</v>
      </c>
      <c r="D7927" t="s">
        <v>261101</v>
      </c>
      <c r="E7927" t="s">
        <v>262507</v>
      </c>
      <c r="F7927" s="1">
        <v>12</v>
      </c>
      <c r="G7927" s="1" t="s">
        <v>37143</v>
      </c>
      <c r="H7927" s="1" t="s">
        <v>37144</v>
      </c>
      <c r="I7927" s="1" t="s">
        <v>37145</v>
      </c>
    </row>
    <row r="7928" spans="1:9" x14ac:dyDescent="0.2">
      <c r="A7928" s="1" t="s">
        <v>37146</v>
      </c>
      <c r="B7928" s="1" t="s">
        <v>37147</v>
      </c>
      <c r="C7928" s="1">
        <v>290520362</v>
      </c>
      <c r="D7928" t="s">
        <v>261101</v>
      </c>
      <c r="E7928" t="s">
        <v>262530</v>
      </c>
      <c r="F7928" s="1">
        <v>3</v>
      </c>
      <c r="G7928" s="1" t="s">
        <v>37148</v>
      </c>
      <c r="H7928" s="1" t="s">
        <v>37149</v>
      </c>
      <c r="I7928" s="1"/>
    </row>
    <row r="7929" spans="1:9" x14ac:dyDescent="0.2">
      <c r="A7929" s="1" t="s">
        <v>37150</v>
      </c>
      <c r="B7929" s="1" t="s">
        <v>37151</v>
      </c>
      <c r="C7929" s="1">
        <v>290521299</v>
      </c>
      <c r="D7929" t="s">
        <v>261101</v>
      </c>
      <c r="E7929" t="s">
        <v>262510</v>
      </c>
      <c r="F7929" s="1">
        <v>7</v>
      </c>
      <c r="G7929" s="1" t="s">
        <v>37152</v>
      </c>
      <c r="H7929" s="1" t="s">
        <v>37153</v>
      </c>
      <c r="I7929" s="1"/>
    </row>
    <row r="7930" spans="1:9" x14ac:dyDescent="0.2">
      <c r="A7930" s="1" t="s">
        <v>37154</v>
      </c>
      <c r="B7930" s="1" t="s">
        <v>37155</v>
      </c>
      <c r="C7930" s="1">
        <v>290521363</v>
      </c>
      <c r="D7930" t="s">
        <v>261101</v>
      </c>
      <c r="E7930" t="s">
        <v>261217</v>
      </c>
      <c r="F7930" s="1">
        <v>17</v>
      </c>
      <c r="G7930" s="1" t="s">
        <v>37156</v>
      </c>
      <c r="H7930" s="1" t="s">
        <v>37157</v>
      </c>
      <c r="I7930" s="1" t="s">
        <v>37158</v>
      </c>
    </row>
    <row r="7931" spans="1:9" x14ac:dyDescent="0.2">
      <c r="A7931" s="1" t="s">
        <v>37159</v>
      </c>
      <c r="B7931" s="1" t="s">
        <v>37160</v>
      </c>
      <c r="C7931" s="1">
        <v>291436775</v>
      </c>
      <c r="D7931" t="s">
        <v>261101</v>
      </c>
      <c r="E7931" t="s">
        <v>261329</v>
      </c>
      <c r="F7931" s="1">
        <v>28</v>
      </c>
      <c r="G7931" s="1" t="s">
        <v>37161</v>
      </c>
      <c r="H7931" s="1" t="s">
        <v>37162</v>
      </c>
      <c r="I7931" s="1"/>
    </row>
    <row r="7932" spans="1:9" x14ac:dyDescent="0.2">
      <c r="A7932" s="1" t="s">
        <v>37163</v>
      </c>
      <c r="B7932" s="1" t="s">
        <v>37164</v>
      </c>
      <c r="C7932" s="1">
        <v>291431825</v>
      </c>
      <c r="D7932" t="s">
        <v>261101</v>
      </c>
      <c r="E7932" t="s">
        <v>262507</v>
      </c>
      <c r="F7932" s="1">
        <v>6</v>
      </c>
      <c r="G7932" s="1" t="s">
        <v>37165</v>
      </c>
      <c r="H7932" s="1" t="s">
        <v>37166</v>
      </c>
      <c r="I7932" s="1" t="s">
        <v>37167</v>
      </c>
    </row>
    <row r="7933" spans="1:9" x14ac:dyDescent="0.2">
      <c r="A7933" s="1" t="s">
        <v>37168</v>
      </c>
      <c r="B7933" s="1" t="s">
        <v>37169</v>
      </c>
      <c r="C7933" s="1">
        <v>291420184</v>
      </c>
      <c r="D7933" t="s">
        <v>261101</v>
      </c>
      <c r="E7933" t="s">
        <v>261329</v>
      </c>
      <c r="F7933" s="1">
        <v>83</v>
      </c>
      <c r="G7933" s="1" t="s">
        <v>37170</v>
      </c>
      <c r="H7933" s="1" t="s">
        <v>37171</v>
      </c>
      <c r="I7933" s="1" t="s">
        <v>37172</v>
      </c>
    </row>
    <row r="7934" spans="1:9" x14ac:dyDescent="0.2">
      <c r="A7934" s="1" t="s">
        <v>37173</v>
      </c>
      <c r="B7934" s="1" t="s">
        <v>37173</v>
      </c>
      <c r="C7934" s="1">
        <v>291434911</v>
      </c>
      <c r="D7934" t="s">
        <v>261101</v>
      </c>
      <c r="E7934" t="s">
        <v>262514</v>
      </c>
      <c r="F7934" s="1">
        <v>2</v>
      </c>
      <c r="G7934" s="1" t="s">
        <v>37174</v>
      </c>
      <c r="H7934" s="1" t="s">
        <v>37175</v>
      </c>
      <c r="I7934" s="1" t="s">
        <v>37176</v>
      </c>
    </row>
    <row r="7935" spans="1:9" x14ac:dyDescent="0.2">
      <c r="A7935" s="1" t="s">
        <v>37177</v>
      </c>
      <c r="B7935" s="1" t="s">
        <v>37178</v>
      </c>
      <c r="C7935" s="1">
        <v>290489684</v>
      </c>
      <c r="D7935" t="s">
        <v>261101</v>
      </c>
      <c r="E7935" t="s">
        <v>262537</v>
      </c>
      <c r="F7935" s="1">
        <v>72</v>
      </c>
      <c r="G7935" s="1" t="s">
        <v>37179</v>
      </c>
      <c r="H7935" s="1" t="s">
        <v>37180</v>
      </c>
      <c r="I7935" s="1" t="s">
        <v>37181</v>
      </c>
    </row>
    <row r="7936" spans="1:9" x14ac:dyDescent="0.2">
      <c r="A7936" s="1" t="s">
        <v>37182</v>
      </c>
      <c r="B7936" s="1" t="s">
        <v>37183</v>
      </c>
      <c r="C7936" s="1">
        <v>291441776</v>
      </c>
      <c r="D7936" t="s">
        <v>261101</v>
      </c>
      <c r="E7936" t="s">
        <v>262507</v>
      </c>
      <c r="F7936" s="1">
        <v>8</v>
      </c>
      <c r="G7936" s="1" t="s">
        <v>37184</v>
      </c>
      <c r="H7936" s="1" t="s">
        <v>37185</v>
      </c>
      <c r="I7936" s="1" t="s">
        <v>37186</v>
      </c>
    </row>
    <row r="7937" spans="1:9" x14ac:dyDescent="0.2">
      <c r="A7937" s="1" t="s">
        <v>37187</v>
      </c>
      <c r="B7937" s="1" t="s">
        <v>37188</v>
      </c>
      <c r="C7937" s="1">
        <v>291415800</v>
      </c>
      <c r="D7937" t="s">
        <v>261101</v>
      </c>
      <c r="E7937" t="s">
        <v>261329</v>
      </c>
      <c r="F7937" s="1">
        <v>282</v>
      </c>
      <c r="G7937" s="1" t="s">
        <v>37189</v>
      </c>
      <c r="H7937" s="1" t="s">
        <v>37190</v>
      </c>
      <c r="I7937" s="1" t="s">
        <v>37191</v>
      </c>
    </row>
    <row r="7938" spans="1:9" x14ac:dyDescent="0.2">
      <c r="A7938" s="1" t="s">
        <v>37192</v>
      </c>
      <c r="B7938" s="1" t="s">
        <v>37193</v>
      </c>
      <c r="C7938" s="1">
        <v>290490369</v>
      </c>
      <c r="D7938" t="s">
        <v>261101</v>
      </c>
      <c r="E7938" t="s">
        <v>262507</v>
      </c>
      <c r="F7938" s="1">
        <v>50</v>
      </c>
      <c r="G7938" s="1" t="s">
        <v>37194</v>
      </c>
      <c r="H7938" s="1" t="s">
        <v>37195</v>
      </c>
      <c r="I7938" s="1"/>
    </row>
    <row r="7939" spans="1:9" x14ac:dyDescent="0.2">
      <c r="A7939" s="1" t="s">
        <v>37196</v>
      </c>
      <c r="B7939" s="1" t="s">
        <v>37197</v>
      </c>
      <c r="C7939" s="1">
        <v>290521438</v>
      </c>
      <c r="D7939" t="s">
        <v>261101</v>
      </c>
      <c r="E7939" t="s">
        <v>262516</v>
      </c>
      <c r="F7939" s="1">
        <v>12</v>
      </c>
      <c r="G7939" s="1" t="s">
        <v>37198</v>
      </c>
      <c r="H7939" s="1" t="s">
        <v>37199</v>
      </c>
      <c r="I7939" s="1"/>
    </row>
    <row r="7940" spans="1:9" x14ac:dyDescent="0.2">
      <c r="A7940" s="1" t="s">
        <v>37200</v>
      </c>
      <c r="B7940" s="1" t="s">
        <v>37201</v>
      </c>
      <c r="C7940" s="1">
        <v>291434914</v>
      </c>
      <c r="D7940" t="s">
        <v>261101</v>
      </c>
      <c r="E7940" t="s">
        <v>262507</v>
      </c>
      <c r="F7940" s="1">
        <v>1</v>
      </c>
      <c r="G7940" s="1" t="s">
        <v>37202</v>
      </c>
      <c r="H7940" s="1" t="s">
        <v>37203</v>
      </c>
      <c r="I7940" s="1"/>
    </row>
    <row r="7941" spans="1:9" x14ac:dyDescent="0.2">
      <c r="A7941" s="1" t="s">
        <v>37204</v>
      </c>
      <c r="B7941" s="1" t="s">
        <v>37205</v>
      </c>
      <c r="C7941" s="1">
        <v>291418428</v>
      </c>
      <c r="D7941" t="s">
        <v>261101</v>
      </c>
      <c r="E7941" t="s">
        <v>262514</v>
      </c>
      <c r="F7941" s="1">
        <v>6</v>
      </c>
      <c r="G7941" s="1" t="s">
        <v>37206</v>
      </c>
      <c r="H7941" s="1" t="s">
        <v>37207</v>
      </c>
      <c r="I7941" s="1" t="s">
        <v>37208</v>
      </c>
    </row>
    <row r="7942" spans="1:9" x14ac:dyDescent="0.2">
      <c r="A7942" s="1" t="s">
        <v>37209</v>
      </c>
      <c r="B7942" s="1" t="s">
        <v>37210</v>
      </c>
      <c r="C7942" s="1">
        <v>290520787</v>
      </c>
      <c r="D7942" t="s">
        <v>261101</v>
      </c>
      <c r="E7942" t="s">
        <v>262514</v>
      </c>
      <c r="F7942" s="1">
        <v>3</v>
      </c>
      <c r="G7942" s="1" t="s">
        <v>37211</v>
      </c>
      <c r="H7942" s="1" t="s">
        <v>37212</v>
      </c>
      <c r="I7942" s="1" t="s">
        <v>37213</v>
      </c>
    </row>
    <row r="7943" spans="1:9" x14ac:dyDescent="0.2">
      <c r="A7943" s="1" t="s">
        <v>37214</v>
      </c>
      <c r="B7943" s="1" t="s">
        <v>37215</v>
      </c>
      <c r="C7943" s="1">
        <v>291430689</v>
      </c>
      <c r="D7943" t="s">
        <v>261101</v>
      </c>
      <c r="E7943" t="s">
        <v>262516</v>
      </c>
      <c r="F7943" s="1">
        <v>2</v>
      </c>
      <c r="G7943" s="1" t="s">
        <v>37216</v>
      </c>
      <c r="H7943" s="1" t="s">
        <v>37217</v>
      </c>
      <c r="I7943" s="1" t="s">
        <v>37218</v>
      </c>
    </row>
    <row r="7944" spans="1:9" x14ac:dyDescent="0.2">
      <c r="A7944" s="1" t="s">
        <v>37219</v>
      </c>
      <c r="B7944" s="1" t="s">
        <v>37220</v>
      </c>
      <c r="C7944" s="1">
        <v>290488689</v>
      </c>
      <c r="D7944" t="s">
        <v>261101</v>
      </c>
      <c r="E7944" t="s">
        <v>262510</v>
      </c>
      <c r="F7944" s="1">
        <v>56</v>
      </c>
      <c r="G7944" s="1" t="s">
        <v>37221</v>
      </c>
      <c r="H7944" s="1" t="s">
        <v>37222</v>
      </c>
      <c r="I7944" s="1" t="s">
        <v>37223</v>
      </c>
    </row>
    <row r="7945" spans="1:9" x14ac:dyDescent="0.2">
      <c r="A7945" s="1" t="s">
        <v>37224</v>
      </c>
      <c r="B7945" s="1" t="s">
        <v>37225</v>
      </c>
      <c r="C7945" s="1">
        <v>289779961</v>
      </c>
      <c r="D7945" t="s">
        <v>261101</v>
      </c>
      <c r="E7945" t="s">
        <v>261329</v>
      </c>
      <c r="F7945" s="1">
        <v>6</v>
      </c>
      <c r="G7945" s="1" t="s">
        <v>37226</v>
      </c>
      <c r="H7945" s="1" t="s">
        <v>37227</v>
      </c>
      <c r="I7945" s="1"/>
    </row>
    <row r="7946" spans="1:9" x14ac:dyDescent="0.2">
      <c r="A7946" s="1" t="s">
        <v>37228</v>
      </c>
      <c r="B7946" s="1" t="s">
        <v>37229</v>
      </c>
      <c r="C7946" s="1">
        <v>290485370</v>
      </c>
      <c r="D7946" t="s">
        <v>261101</v>
      </c>
      <c r="E7946" t="s">
        <v>262507</v>
      </c>
      <c r="F7946" s="1">
        <v>1</v>
      </c>
      <c r="G7946" s="1" t="s">
        <v>37230</v>
      </c>
      <c r="H7946" s="1" t="s">
        <v>37231</v>
      </c>
      <c r="I7946" s="1"/>
    </row>
    <row r="7947" spans="1:9" x14ac:dyDescent="0.2">
      <c r="A7947" s="1" t="s">
        <v>37232</v>
      </c>
      <c r="B7947" s="1" t="s">
        <v>37233</v>
      </c>
      <c r="C7947" s="1">
        <v>291435574</v>
      </c>
      <c r="D7947" t="s">
        <v>261101</v>
      </c>
      <c r="E7947" t="s">
        <v>262511</v>
      </c>
      <c r="F7947" s="1">
        <v>17</v>
      </c>
      <c r="G7947" s="1" t="s">
        <v>37234</v>
      </c>
      <c r="H7947" s="1" t="s">
        <v>37235</v>
      </c>
      <c r="I7947" s="1" t="s">
        <v>37236</v>
      </c>
    </row>
    <row r="7948" spans="1:9" x14ac:dyDescent="0.2">
      <c r="A7948" s="1" t="s">
        <v>37237</v>
      </c>
      <c r="B7948" s="1" t="s">
        <v>37238</v>
      </c>
      <c r="C7948" s="1">
        <v>291414746</v>
      </c>
      <c r="D7948" t="s">
        <v>261101</v>
      </c>
      <c r="E7948" t="s">
        <v>262517</v>
      </c>
      <c r="F7948" s="1">
        <v>1</v>
      </c>
      <c r="G7948" s="1" t="s">
        <v>37239</v>
      </c>
      <c r="H7948" s="1" t="s">
        <v>37240</v>
      </c>
      <c r="I7948" s="1"/>
    </row>
    <row r="7949" spans="1:9" x14ac:dyDescent="0.2">
      <c r="A7949" s="1" t="s">
        <v>37241</v>
      </c>
      <c r="B7949" s="1" t="s">
        <v>37242</v>
      </c>
      <c r="C7949" s="1">
        <v>283104837</v>
      </c>
      <c r="D7949" t="s">
        <v>261101</v>
      </c>
      <c r="E7949" t="s">
        <v>262518</v>
      </c>
      <c r="F7949" s="1">
        <v>11</v>
      </c>
      <c r="G7949" s="1" t="s">
        <v>37243</v>
      </c>
      <c r="H7949" s="1" t="s">
        <v>37244</v>
      </c>
      <c r="I7949" s="1" t="s">
        <v>37245</v>
      </c>
    </row>
    <row r="7950" spans="1:9" x14ac:dyDescent="0.2">
      <c r="A7950" s="1" t="s">
        <v>37246</v>
      </c>
      <c r="B7950" s="1" t="s">
        <v>37247</v>
      </c>
      <c r="C7950" s="1">
        <v>290485643</v>
      </c>
      <c r="D7950" t="s">
        <v>261101</v>
      </c>
      <c r="E7950" t="s">
        <v>262516</v>
      </c>
      <c r="F7950" s="1">
        <v>9</v>
      </c>
      <c r="G7950" s="1" t="s">
        <v>37248</v>
      </c>
      <c r="H7950" s="1" t="s">
        <v>37249</v>
      </c>
      <c r="I7950" s="1" t="s">
        <v>37250</v>
      </c>
    </row>
    <row r="7951" spans="1:9" x14ac:dyDescent="0.2">
      <c r="A7951" s="1" t="s">
        <v>37251</v>
      </c>
      <c r="B7951" s="1" t="s">
        <v>37252</v>
      </c>
      <c r="C7951" s="1">
        <v>290487476</v>
      </c>
      <c r="D7951" t="s">
        <v>261101</v>
      </c>
      <c r="E7951" t="s">
        <v>262527</v>
      </c>
      <c r="F7951" s="1">
        <v>18</v>
      </c>
      <c r="G7951" s="1" t="s">
        <v>37253</v>
      </c>
      <c r="H7951" s="1" t="s">
        <v>37254</v>
      </c>
      <c r="I7951" s="1" t="s">
        <v>37255</v>
      </c>
    </row>
    <row r="7952" spans="1:9" x14ac:dyDescent="0.2">
      <c r="A7952" s="1" t="s">
        <v>37256</v>
      </c>
      <c r="B7952" s="1" t="s">
        <v>37257</v>
      </c>
      <c r="C7952" s="1">
        <v>291441411</v>
      </c>
      <c r="D7952" t="s">
        <v>261101</v>
      </c>
      <c r="E7952" t="s">
        <v>262517</v>
      </c>
      <c r="F7952" s="1">
        <v>80</v>
      </c>
      <c r="G7952" s="1" t="s">
        <v>37258</v>
      </c>
      <c r="H7952" s="1" t="s">
        <v>37259</v>
      </c>
      <c r="I7952" s="1" t="s">
        <v>37260</v>
      </c>
    </row>
    <row r="7953" spans="1:9" x14ac:dyDescent="0.2">
      <c r="A7953" s="1" t="s">
        <v>37261</v>
      </c>
      <c r="B7953" s="1" t="s">
        <v>37262</v>
      </c>
      <c r="C7953" s="1">
        <v>291439663</v>
      </c>
      <c r="D7953" t="s">
        <v>261101</v>
      </c>
      <c r="E7953" t="s">
        <v>261329</v>
      </c>
      <c r="F7953" s="1">
        <v>18</v>
      </c>
      <c r="G7953" s="1" t="s">
        <v>37263</v>
      </c>
      <c r="H7953" s="1" t="s">
        <v>37264</v>
      </c>
      <c r="I7953" s="1" t="s">
        <v>37265</v>
      </c>
    </row>
    <row r="7954" spans="1:9" x14ac:dyDescent="0.2">
      <c r="A7954" s="1" t="s">
        <v>37266</v>
      </c>
      <c r="B7954" s="1" t="s">
        <v>37267</v>
      </c>
      <c r="C7954" s="1">
        <v>291414829</v>
      </c>
      <c r="D7954" t="s">
        <v>261101</v>
      </c>
      <c r="E7954" t="s">
        <v>262514</v>
      </c>
      <c r="F7954" s="1">
        <v>3</v>
      </c>
      <c r="G7954" s="1" t="s">
        <v>37268</v>
      </c>
      <c r="H7954" s="1" t="s">
        <v>37269</v>
      </c>
      <c r="I7954" s="1"/>
    </row>
    <row r="7955" spans="1:9" x14ac:dyDescent="0.2">
      <c r="A7955" s="1" t="s">
        <v>37270</v>
      </c>
      <c r="B7955" s="1" t="s">
        <v>37271</v>
      </c>
      <c r="C7955" s="1">
        <v>291413873</v>
      </c>
      <c r="D7955" t="s">
        <v>261101</v>
      </c>
      <c r="E7955" t="s">
        <v>262510</v>
      </c>
      <c r="F7955" s="1">
        <v>2</v>
      </c>
      <c r="G7955" s="1" t="s">
        <v>37272</v>
      </c>
      <c r="H7955" s="1" t="s">
        <v>37273</v>
      </c>
      <c r="I7955" s="1" t="s">
        <v>37274</v>
      </c>
    </row>
    <row r="7956" spans="1:9" x14ac:dyDescent="0.2">
      <c r="A7956" s="1" t="s">
        <v>37275</v>
      </c>
      <c r="B7956" s="1" t="s">
        <v>37276</v>
      </c>
      <c r="C7956" s="1">
        <v>291444206</v>
      </c>
      <c r="D7956" t="s">
        <v>261101</v>
      </c>
      <c r="E7956" t="s">
        <v>262507</v>
      </c>
      <c r="F7956" s="1">
        <v>53</v>
      </c>
      <c r="G7956" s="1" t="s">
        <v>37277</v>
      </c>
      <c r="H7956" s="1" t="s">
        <v>37278</v>
      </c>
      <c r="I7956" s="1" t="s">
        <v>37279</v>
      </c>
    </row>
    <row r="7957" spans="1:9" x14ac:dyDescent="0.2">
      <c r="A7957" s="1" t="s">
        <v>37280</v>
      </c>
      <c r="B7957" s="1" t="s">
        <v>37281</v>
      </c>
      <c r="C7957" s="1">
        <v>290484648</v>
      </c>
      <c r="D7957" t="s">
        <v>261101</v>
      </c>
      <c r="E7957" t="s">
        <v>262507</v>
      </c>
      <c r="F7957" s="1">
        <v>20</v>
      </c>
      <c r="G7957" s="1" t="s">
        <v>37282</v>
      </c>
      <c r="H7957" s="1" t="s">
        <v>37283</v>
      </c>
      <c r="I7957" s="1" t="s">
        <v>37284</v>
      </c>
    </row>
    <row r="7958" spans="1:9" x14ac:dyDescent="0.2">
      <c r="A7958" s="1" t="s">
        <v>37285</v>
      </c>
      <c r="B7958" s="1" t="s">
        <v>37286</v>
      </c>
      <c r="C7958" s="1">
        <v>291420462</v>
      </c>
      <c r="D7958" t="s">
        <v>261101</v>
      </c>
      <c r="E7958" t="s">
        <v>261329</v>
      </c>
      <c r="F7958" s="1">
        <v>1</v>
      </c>
      <c r="G7958" s="1" t="s">
        <v>37287</v>
      </c>
      <c r="H7958" s="1" t="s">
        <v>37288</v>
      </c>
      <c r="I7958" s="1" t="s">
        <v>37289</v>
      </c>
    </row>
    <row r="7959" spans="1:9" x14ac:dyDescent="0.2">
      <c r="A7959" s="1" t="s">
        <v>37290</v>
      </c>
      <c r="B7959" s="1" t="s">
        <v>37291</v>
      </c>
      <c r="C7959" s="1">
        <v>291426665</v>
      </c>
      <c r="D7959" t="s">
        <v>261101</v>
      </c>
      <c r="E7959" t="s">
        <v>262514</v>
      </c>
      <c r="F7959" s="1">
        <v>8</v>
      </c>
      <c r="G7959" s="1" t="s">
        <v>37292</v>
      </c>
      <c r="H7959" s="1" t="s">
        <v>37293</v>
      </c>
      <c r="I7959" s="1" t="s">
        <v>37294</v>
      </c>
    </row>
    <row r="7960" spans="1:9" x14ac:dyDescent="0.2">
      <c r="A7960" s="1" t="s">
        <v>37295</v>
      </c>
      <c r="B7960" s="1" t="s">
        <v>37296</v>
      </c>
      <c r="C7960" s="1">
        <v>290489923</v>
      </c>
      <c r="D7960" t="s">
        <v>261101</v>
      </c>
      <c r="E7960" t="s">
        <v>262516</v>
      </c>
      <c r="F7960" s="1">
        <v>34</v>
      </c>
      <c r="G7960" s="1" t="s">
        <v>37297</v>
      </c>
      <c r="H7960" s="1" t="s">
        <v>37298</v>
      </c>
      <c r="I7960" s="1" t="s">
        <v>37299</v>
      </c>
    </row>
    <row r="7961" spans="1:9" x14ac:dyDescent="0.2">
      <c r="A7961" s="1" t="s">
        <v>37300</v>
      </c>
      <c r="B7961" s="1" t="s">
        <v>37301</v>
      </c>
      <c r="C7961" s="1">
        <v>291436075</v>
      </c>
      <c r="D7961" t="s">
        <v>261101</v>
      </c>
      <c r="E7961" t="s">
        <v>261329</v>
      </c>
      <c r="F7961" s="1">
        <v>69</v>
      </c>
      <c r="G7961" s="1" t="s">
        <v>37302</v>
      </c>
      <c r="H7961" s="1" t="s">
        <v>37303</v>
      </c>
      <c r="I7961" s="1" t="s">
        <v>37304</v>
      </c>
    </row>
    <row r="7962" spans="1:9" x14ac:dyDescent="0.2">
      <c r="A7962" s="1" t="s">
        <v>37305</v>
      </c>
      <c r="B7962" s="1" t="s">
        <v>37306</v>
      </c>
      <c r="C7962" s="1">
        <v>291424341</v>
      </c>
      <c r="D7962" t="s">
        <v>261101</v>
      </c>
      <c r="E7962" t="s">
        <v>262517</v>
      </c>
      <c r="F7962" s="1">
        <v>10</v>
      </c>
      <c r="G7962" s="1" t="s">
        <v>37307</v>
      </c>
      <c r="H7962" s="1" t="s">
        <v>37308</v>
      </c>
      <c r="I7962" s="1"/>
    </row>
    <row r="7963" spans="1:9" x14ac:dyDescent="0.2">
      <c r="A7963" s="1" t="s">
        <v>37309</v>
      </c>
      <c r="B7963" s="1" t="s">
        <v>37310</v>
      </c>
      <c r="C7963" s="1">
        <v>291419642</v>
      </c>
      <c r="D7963" t="s">
        <v>261101</v>
      </c>
      <c r="E7963" t="s">
        <v>262530</v>
      </c>
      <c r="F7963" s="1">
        <v>30</v>
      </c>
      <c r="G7963" s="1" t="s">
        <v>37311</v>
      </c>
      <c r="H7963" s="1" t="s">
        <v>37312</v>
      </c>
      <c r="I7963" s="1" t="s">
        <v>37313</v>
      </c>
    </row>
    <row r="7964" spans="1:9" x14ac:dyDescent="0.2">
      <c r="A7964" s="1" t="s">
        <v>37314</v>
      </c>
      <c r="B7964" s="1" t="s">
        <v>37315</v>
      </c>
      <c r="C7964" s="1">
        <v>290487202</v>
      </c>
      <c r="D7964" t="s">
        <v>261221</v>
      </c>
      <c r="E7964" t="s">
        <v>262565</v>
      </c>
      <c r="F7964" s="1">
        <v>62</v>
      </c>
      <c r="G7964" s="1" t="s">
        <v>37316</v>
      </c>
      <c r="H7964" s="1" t="s">
        <v>37317</v>
      </c>
      <c r="I7964" s="1"/>
    </row>
    <row r="7965" spans="1:9" x14ac:dyDescent="0.2">
      <c r="A7965" s="1" t="s">
        <v>37318</v>
      </c>
      <c r="B7965" s="1" t="s">
        <v>37319</v>
      </c>
      <c r="C7965" s="1">
        <v>291439144</v>
      </c>
      <c r="D7965" t="s">
        <v>261101</v>
      </c>
      <c r="E7965" t="s">
        <v>262507</v>
      </c>
      <c r="F7965" s="1">
        <v>18</v>
      </c>
      <c r="G7965" s="1" t="s">
        <v>37320</v>
      </c>
      <c r="H7965" s="1" t="s">
        <v>37321</v>
      </c>
      <c r="I7965" s="1" t="s">
        <v>37322</v>
      </c>
    </row>
    <row r="7966" spans="1:9" x14ac:dyDescent="0.2">
      <c r="A7966" s="1" t="s">
        <v>37323</v>
      </c>
      <c r="B7966" s="1" t="s">
        <v>37324</v>
      </c>
      <c r="C7966" s="1">
        <v>290521853</v>
      </c>
      <c r="D7966" t="s">
        <v>261101</v>
      </c>
      <c r="E7966" t="s">
        <v>262514</v>
      </c>
      <c r="F7966" s="1">
        <v>31</v>
      </c>
      <c r="G7966" s="1" t="s">
        <v>37325</v>
      </c>
      <c r="H7966" s="1" t="s">
        <v>37326</v>
      </c>
      <c r="I7966" s="1" t="s">
        <v>37327</v>
      </c>
    </row>
    <row r="7967" spans="1:9" x14ac:dyDescent="0.2">
      <c r="A7967" s="1" t="s">
        <v>37328</v>
      </c>
      <c r="B7967" s="1" t="s">
        <v>37329</v>
      </c>
      <c r="C7967" s="1">
        <v>291438669</v>
      </c>
      <c r="D7967" t="s">
        <v>261101</v>
      </c>
      <c r="E7967" t="s">
        <v>261329</v>
      </c>
      <c r="F7967" s="1">
        <v>138</v>
      </c>
      <c r="G7967" s="1" t="s">
        <v>37330</v>
      </c>
      <c r="H7967" s="1" t="s">
        <v>37331</v>
      </c>
      <c r="I7967" s="1"/>
    </row>
    <row r="7968" spans="1:9" x14ac:dyDescent="0.2">
      <c r="A7968" s="1" t="s">
        <v>37332</v>
      </c>
      <c r="B7968" s="1" t="s">
        <v>37333</v>
      </c>
      <c r="C7968" s="1">
        <v>291418478</v>
      </c>
      <c r="D7968" t="s">
        <v>261101</v>
      </c>
      <c r="E7968" t="s">
        <v>262507</v>
      </c>
      <c r="F7968" s="1">
        <v>1</v>
      </c>
      <c r="G7968" s="1" t="s">
        <v>37334</v>
      </c>
      <c r="H7968" s="1" t="s">
        <v>37335</v>
      </c>
      <c r="I7968" s="1"/>
    </row>
    <row r="7969" spans="1:9" x14ac:dyDescent="0.2">
      <c r="A7969" s="1" t="s">
        <v>37336</v>
      </c>
      <c r="B7969" s="1" t="s">
        <v>37337</v>
      </c>
      <c r="C7969" s="1">
        <v>290485363</v>
      </c>
      <c r="D7969" t="s">
        <v>261101</v>
      </c>
      <c r="E7969" t="s">
        <v>262507</v>
      </c>
      <c r="F7969" s="1">
        <v>18</v>
      </c>
      <c r="G7969" s="1" t="s">
        <v>37338</v>
      </c>
      <c r="H7969" s="1" t="s">
        <v>37339</v>
      </c>
      <c r="I7969" s="1" t="s">
        <v>37340</v>
      </c>
    </row>
    <row r="7970" spans="1:9" x14ac:dyDescent="0.2">
      <c r="A7970" s="1" t="s">
        <v>37341</v>
      </c>
      <c r="B7970" s="1" t="s">
        <v>37342</v>
      </c>
      <c r="C7970" s="1">
        <v>290489336</v>
      </c>
      <c r="D7970" t="s">
        <v>261101</v>
      </c>
      <c r="E7970" t="s">
        <v>262510</v>
      </c>
      <c r="F7970" s="1">
        <v>16</v>
      </c>
      <c r="G7970" s="1" t="s">
        <v>37343</v>
      </c>
      <c r="H7970" s="1" t="s">
        <v>37344</v>
      </c>
      <c r="I7970" s="1"/>
    </row>
    <row r="7971" spans="1:9" x14ac:dyDescent="0.2">
      <c r="A7971" s="1" t="s">
        <v>37345</v>
      </c>
      <c r="B7971" s="1" t="s">
        <v>37346</v>
      </c>
      <c r="C7971" s="1">
        <v>290489977</v>
      </c>
      <c r="D7971" t="s">
        <v>261101</v>
      </c>
      <c r="E7971" t="s">
        <v>261329</v>
      </c>
      <c r="F7971" s="1">
        <v>2</v>
      </c>
      <c r="G7971" s="1" t="s">
        <v>37347</v>
      </c>
      <c r="H7971" s="1" t="s">
        <v>37348</v>
      </c>
      <c r="I7971" s="1"/>
    </row>
    <row r="7972" spans="1:9" x14ac:dyDescent="0.2">
      <c r="A7972" s="1" t="s">
        <v>37349</v>
      </c>
      <c r="B7972" s="1" t="s">
        <v>37350</v>
      </c>
      <c r="C7972" s="1">
        <v>291428321</v>
      </c>
      <c r="D7972" t="s">
        <v>261101</v>
      </c>
      <c r="E7972" t="s">
        <v>262517</v>
      </c>
      <c r="F7972" s="1">
        <v>1</v>
      </c>
      <c r="G7972" s="1" t="s">
        <v>37351</v>
      </c>
      <c r="H7972" s="1" t="s">
        <v>37352</v>
      </c>
      <c r="I7972" s="1" t="s">
        <v>37353</v>
      </c>
    </row>
    <row r="7973" spans="1:9" x14ac:dyDescent="0.2">
      <c r="A7973" s="1" t="s">
        <v>37354</v>
      </c>
      <c r="B7973" s="1" t="s">
        <v>37355</v>
      </c>
      <c r="C7973" s="1">
        <v>290489514</v>
      </c>
      <c r="D7973" t="s">
        <v>262508</v>
      </c>
      <c r="E7973" t="s">
        <v>262603</v>
      </c>
      <c r="F7973" s="1">
        <v>11</v>
      </c>
      <c r="G7973" s="1" t="s">
        <v>37356</v>
      </c>
      <c r="H7973" s="1" t="s">
        <v>37357</v>
      </c>
      <c r="I7973" s="1"/>
    </row>
    <row r="7974" spans="1:9" x14ac:dyDescent="0.2">
      <c r="A7974" s="1" t="s">
        <v>37358</v>
      </c>
      <c r="B7974" s="1" t="s">
        <v>37359</v>
      </c>
      <c r="C7974" s="1">
        <v>290521365</v>
      </c>
      <c r="D7974" t="s">
        <v>262508</v>
      </c>
      <c r="E7974" t="s">
        <v>262563</v>
      </c>
      <c r="F7974" s="1">
        <v>47</v>
      </c>
      <c r="G7974" s="1" t="s">
        <v>37360</v>
      </c>
      <c r="H7974" s="1" t="s">
        <v>37361</v>
      </c>
      <c r="I7974" s="1" t="s">
        <v>37362</v>
      </c>
    </row>
    <row r="7975" spans="1:9" x14ac:dyDescent="0.2">
      <c r="A7975" s="1" t="s">
        <v>37363</v>
      </c>
      <c r="B7975" s="1" t="s">
        <v>37364</v>
      </c>
      <c r="C7975" s="1">
        <v>291443310</v>
      </c>
      <c r="D7975" t="s">
        <v>261101</v>
      </c>
      <c r="E7975" t="s">
        <v>262514</v>
      </c>
      <c r="F7975" s="1">
        <v>1</v>
      </c>
      <c r="G7975" s="1" t="s">
        <v>37365</v>
      </c>
      <c r="H7975" s="1" t="s">
        <v>37366</v>
      </c>
      <c r="I7975" s="1"/>
    </row>
    <row r="7976" spans="1:9" x14ac:dyDescent="0.2">
      <c r="A7976" s="1" t="s">
        <v>37367</v>
      </c>
      <c r="B7976" s="1" t="s">
        <v>37368</v>
      </c>
      <c r="C7976" s="1">
        <v>290829416</v>
      </c>
      <c r="D7976" t="s">
        <v>261101</v>
      </c>
      <c r="E7976" t="s">
        <v>262507</v>
      </c>
      <c r="F7976" s="1">
        <v>54</v>
      </c>
      <c r="G7976" s="1" t="s">
        <v>37369</v>
      </c>
      <c r="H7976" s="1" t="s">
        <v>37370</v>
      </c>
      <c r="I7976" s="1" t="s">
        <v>37371</v>
      </c>
    </row>
    <row r="7977" spans="1:9" x14ac:dyDescent="0.2">
      <c r="A7977" s="1" t="s">
        <v>37372</v>
      </c>
      <c r="B7977" s="1" t="s">
        <v>37373</v>
      </c>
      <c r="C7977" s="1">
        <v>290524361</v>
      </c>
      <c r="D7977" t="s">
        <v>261101</v>
      </c>
      <c r="E7977" t="s">
        <v>261329</v>
      </c>
      <c r="F7977" s="1">
        <v>13</v>
      </c>
      <c r="G7977" s="1" t="s">
        <v>37374</v>
      </c>
      <c r="H7977" s="1" t="s">
        <v>37375</v>
      </c>
      <c r="I7977" s="1"/>
    </row>
    <row r="7978" spans="1:9" x14ac:dyDescent="0.2">
      <c r="A7978" s="1" t="s">
        <v>37376</v>
      </c>
      <c r="B7978" s="1" t="s">
        <v>37377</v>
      </c>
      <c r="C7978" s="1">
        <v>291445590</v>
      </c>
      <c r="D7978" t="s">
        <v>261101</v>
      </c>
      <c r="E7978" t="s">
        <v>261329</v>
      </c>
      <c r="F7978" s="1">
        <v>649</v>
      </c>
      <c r="G7978" s="1" t="s">
        <v>37378</v>
      </c>
      <c r="H7978" s="1" t="s">
        <v>37379</v>
      </c>
      <c r="I7978" s="1"/>
    </row>
    <row r="7979" spans="1:9" x14ac:dyDescent="0.2">
      <c r="A7979" s="1" t="s">
        <v>37380</v>
      </c>
      <c r="B7979" s="1" t="s">
        <v>37381</v>
      </c>
      <c r="C7979" s="1">
        <v>291418685</v>
      </c>
      <c r="D7979" t="s">
        <v>261101</v>
      </c>
      <c r="E7979" t="s">
        <v>262518</v>
      </c>
      <c r="F7979" s="1">
        <v>8</v>
      </c>
      <c r="G7979" s="1" t="s">
        <v>37382</v>
      </c>
      <c r="H7979" s="1" t="s">
        <v>37383</v>
      </c>
      <c r="I7979" s="1"/>
    </row>
    <row r="7980" spans="1:9" x14ac:dyDescent="0.2">
      <c r="A7980" s="1" t="s">
        <v>37384</v>
      </c>
      <c r="B7980" s="1" t="s">
        <v>37385</v>
      </c>
      <c r="C7980" s="1">
        <v>291442756</v>
      </c>
      <c r="D7980" t="s">
        <v>262604</v>
      </c>
      <c r="E7980" t="s">
        <v>262605</v>
      </c>
      <c r="F7980" s="1">
        <v>17</v>
      </c>
      <c r="G7980" s="1" t="s">
        <v>37386</v>
      </c>
      <c r="H7980" s="1" t="s">
        <v>37387</v>
      </c>
      <c r="I7980" s="1"/>
    </row>
    <row r="7981" spans="1:9" x14ac:dyDescent="0.2">
      <c r="A7981" s="1" t="s">
        <v>37388</v>
      </c>
      <c r="B7981" s="1" t="s">
        <v>37389</v>
      </c>
      <c r="C7981" s="1">
        <v>290490453</v>
      </c>
      <c r="D7981" t="s">
        <v>261101</v>
      </c>
      <c r="E7981" t="s">
        <v>262514</v>
      </c>
      <c r="F7981" s="1">
        <v>4</v>
      </c>
      <c r="G7981" s="1" t="s">
        <v>37390</v>
      </c>
      <c r="H7981" s="1" t="s">
        <v>37391</v>
      </c>
      <c r="I7981" s="1" t="s">
        <v>37392</v>
      </c>
    </row>
    <row r="7982" spans="1:9" x14ac:dyDescent="0.2">
      <c r="A7982" s="1" t="s">
        <v>37393</v>
      </c>
      <c r="B7982" s="1" t="s">
        <v>37394</v>
      </c>
      <c r="C7982" s="1">
        <v>291415413</v>
      </c>
      <c r="D7982" t="s">
        <v>261101</v>
      </c>
      <c r="E7982" t="s">
        <v>262516</v>
      </c>
      <c r="F7982" s="1">
        <v>81</v>
      </c>
      <c r="G7982" s="1" t="s">
        <v>37395</v>
      </c>
      <c r="H7982" s="1" t="s">
        <v>37396</v>
      </c>
      <c r="I7982" s="1"/>
    </row>
    <row r="7983" spans="1:9" x14ac:dyDescent="0.2">
      <c r="A7983" s="1" t="s">
        <v>37397</v>
      </c>
      <c r="B7983" s="1" t="s">
        <v>37398</v>
      </c>
      <c r="C7983" s="1">
        <v>291415817</v>
      </c>
      <c r="D7983" t="s">
        <v>261101</v>
      </c>
      <c r="E7983" t="s">
        <v>261329</v>
      </c>
      <c r="F7983" s="1">
        <v>92</v>
      </c>
      <c r="G7983" s="1" t="s">
        <v>37399</v>
      </c>
      <c r="H7983" s="1" t="s">
        <v>37400</v>
      </c>
      <c r="I7983" s="1"/>
    </row>
    <row r="7984" spans="1:9" x14ac:dyDescent="0.2">
      <c r="A7984" s="1" t="s">
        <v>37401</v>
      </c>
      <c r="B7984" s="1" t="s">
        <v>37402</v>
      </c>
      <c r="C7984" s="1">
        <v>290485656</v>
      </c>
      <c r="D7984" t="s">
        <v>262606</v>
      </c>
      <c r="E7984" t="s">
        <v>262607</v>
      </c>
      <c r="F7984" s="1">
        <v>17</v>
      </c>
      <c r="G7984" s="1" t="s">
        <v>37403</v>
      </c>
      <c r="H7984" s="1" t="s">
        <v>37404</v>
      </c>
      <c r="I7984" s="1" t="s">
        <v>37405</v>
      </c>
    </row>
    <row r="7985" spans="1:9" x14ac:dyDescent="0.2">
      <c r="A7985" s="1" t="s">
        <v>37406</v>
      </c>
      <c r="B7985" s="1" t="s">
        <v>37407</v>
      </c>
      <c r="C7985" s="1">
        <v>291415525</v>
      </c>
      <c r="D7985" t="s">
        <v>261101</v>
      </c>
      <c r="E7985" t="s">
        <v>262514</v>
      </c>
      <c r="F7985" s="1">
        <v>1</v>
      </c>
      <c r="G7985" s="1" t="s">
        <v>37408</v>
      </c>
      <c r="H7985" s="1" t="s">
        <v>37409</v>
      </c>
      <c r="I7985" s="1"/>
    </row>
    <row r="7986" spans="1:9" x14ac:dyDescent="0.2">
      <c r="A7986" s="1" t="s">
        <v>37410</v>
      </c>
      <c r="B7986" s="1" t="s">
        <v>37411</v>
      </c>
      <c r="C7986" s="1">
        <v>291426008</v>
      </c>
      <c r="D7986" t="s">
        <v>261101</v>
      </c>
      <c r="E7986" t="s">
        <v>262514</v>
      </c>
      <c r="F7986" s="1">
        <v>8</v>
      </c>
      <c r="G7986" s="1" t="s">
        <v>37412</v>
      </c>
      <c r="H7986" s="1" t="s">
        <v>37413</v>
      </c>
      <c r="I7986" s="1" t="s">
        <v>37414</v>
      </c>
    </row>
    <row r="7987" spans="1:9" x14ac:dyDescent="0.2">
      <c r="A7987" s="1" t="s">
        <v>37415</v>
      </c>
      <c r="B7987" s="1" t="s">
        <v>37416</v>
      </c>
      <c r="C7987" s="1">
        <v>291434996</v>
      </c>
      <c r="D7987" t="s">
        <v>261101</v>
      </c>
      <c r="E7987" t="s">
        <v>262518</v>
      </c>
      <c r="F7987" s="1">
        <v>1</v>
      </c>
      <c r="G7987" s="1" t="s">
        <v>37417</v>
      </c>
      <c r="H7987" s="1" t="s">
        <v>37418</v>
      </c>
      <c r="I7987" s="1" t="s">
        <v>37419</v>
      </c>
    </row>
    <row r="7988" spans="1:9" x14ac:dyDescent="0.2">
      <c r="A7988" s="1" t="s">
        <v>37420</v>
      </c>
      <c r="B7988" s="1" t="s">
        <v>37421</v>
      </c>
      <c r="C7988" s="1">
        <v>291035101</v>
      </c>
      <c r="D7988" t="s">
        <v>261101</v>
      </c>
      <c r="E7988" t="s">
        <v>261329</v>
      </c>
      <c r="F7988" s="1">
        <v>66</v>
      </c>
      <c r="G7988" s="1" t="s">
        <v>37422</v>
      </c>
      <c r="H7988" s="1" t="s">
        <v>37423</v>
      </c>
      <c r="I7988" s="1"/>
    </row>
    <row r="7989" spans="1:9" x14ac:dyDescent="0.2">
      <c r="A7989" s="1" t="s">
        <v>37424</v>
      </c>
      <c r="B7989" s="1" t="s">
        <v>37425</v>
      </c>
      <c r="C7989" s="1">
        <v>290829051</v>
      </c>
      <c r="D7989" t="s">
        <v>261101</v>
      </c>
      <c r="E7989" t="s">
        <v>262507</v>
      </c>
      <c r="F7989" s="1">
        <v>34</v>
      </c>
      <c r="G7989" s="1" t="s">
        <v>37426</v>
      </c>
      <c r="H7989" s="1" t="s">
        <v>37427</v>
      </c>
      <c r="I7989" s="1" t="s">
        <v>37428</v>
      </c>
    </row>
    <row r="7990" spans="1:9" x14ac:dyDescent="0.2">
      <c r="A7990" s="1" t="s">
        <v>37429</v>
      </c>
      <c r="B7990" s="1" t="s">
        <v>37430</v>
      </c>
      <c r="C7990" s="1">
        <v>290524771</v>
      </c>
      <c r="D7990" t="s">
        <v>261101</v>
      </c>
      <c r="E7990" t="s">
        <v>262511</v>
      </c>
      <c r="F7990" s="1">
        <v>2</v>
      </c>
      <c r="G7990" s="1" t="s">
        <v>37431</v>
      </c>
      <c r="H7990" s="1" t="s">
        <v>37432</v>
      </c>
      <c r="I7990" s="1"/>
    </row>
    <row r="7991" spans="1:9" x14ac:dyDescent="0.2">
      <c r="A7991" s="1" t="s">
        <v>37433</v>
      </c>
      <c r="B7991" s="1" t="s">
        <v>37434</v>
      </c>
      <c r="C7991" s="1">
        <v>291446323</v>
      </c>
      <c r="D7991" t="s">
        <v>261101</v>
      </c>
      <c r="E7991" t="s">
        <v>262507</v>
      </c>
      <c r="F7991" s="1">
        <v>3</v>
      </c>
      <c r="G7991" s="1" t="s">
        <v>37435</v>
      </c>
      <c r="H7991" s="1" t="s">
        <v>37436</v>
      </c>
      <c r="I7991" s="1" t="s">
        <v>37437</v>
      </c>
    </row>
    <row r="7992" spans="1:9" x14ac:dyDescent="0.2">
      <c r="A7992" s="1" t="s">
        <v>37438</v>
      </c>
      <c r="B7992" s="1" t="s">
        <v>37439</v>
      </c>
      <c r="C7992" s="1">
        <v>290482019</v>
      </c>
      <c r="D7992" t="s">
        <v>261101</v>
      </c>
      <c r="E7992" t="s">
        <v>262530</v>
      </c>
      <c r="F7992" s="1">
        <v>46</v>
      </c>
      <c r="G7992" s="1" t="s">
        <v>37440</v>
      </c>
      <c r="H7992" s="1" t="s">
        <v>37441</v>
      </c>
      <c r="I7992" s="1" t="s">
        <v>37442</v>
      </c>
    </row>
    <row r="7993" spans="1:9" x14ac:dyDescent="0.2">
      <c r="A7993" s="1" t="s">
        <v>37443</v>
      </c>
      <c r="B7993" s="1" t="s">
        <v>37444</v>
      </c>
      <c r="C7993" s="1">
        <v>290489852</v>
      </c>
      <c r="D7993" t="s">
        <v>261101</v>
      </c>
      <c r="E7993" t="s">
        <v>262517</v>
      </c>
      <c r="F7993" s="1">
        <v>116</v>
      </c>
      <c r="G7993" s="1" t="s">
        <v>37445</v>
      </c>
      <c r="H7993" s="1" t="s">
        <v>37446</v>
      </c>
      <c r="I7993" s="1" t="s">
        <v>37447</v>
      </c>
    </row>
    <row r="7994" spans="1:9" x14ac:dyDescent="0.2">
      <c r="A7994" s="1" t="s">
        <v>37448</v>
      </c>
      <c r="B7994" s="1" t="s">
        <v>37449</v>
      </c>
      <c r="C7994" s="1">
        <v>291421556</v>
      </c>
      <c r="D7994" t="s">
        <v>261101</v>
      </c>
      <c r="E7994" t="s">
        <v>262530</v>
      </c>
      <c r="F7994" s="1">
        <v>20</v>
      </c>
      <c r="G7994" s="1" t="s">
        <v>37450</v>
      </c>
      <c r="H7994" s="1" t="s">
        <v>37451</v>
      </c>
      <c r="I7994" s="1" t="s">
        <v>37452</v>
      </c>
    </row>
    <row r="7995" spans="1:9" x14ac:dyDescent="0.2">
      <c r="A7995" s="1" t="s">
        <v>37453</v>
      </c>
      <c r="B7995" s="1" t="s">
        <v>37454</v>
      </c>
      <c r="C7995" s="1">
        <v>291035215</v>
      </c>
      <c r="D7995" t="s">
        <v>261101</v>
      </c>
      <c r="E7995" t="s">
        <v>261329</v>
      </c>
      <c r="F7995" s="1">
        <v>14</v>
      </c>
      <c r="G7995" s="1" t="s">
        <v>37455</v>
      </c>
      <c r="H7995" s="1" t="s">
        <v>37456</v>
      </c>
      <c r="I7995" s="1" t="s">
        <v>37457</v>
      </c>
    </row>
    <row r="7996" spans="1:9" x14ac:dyDescent="0.2">
      <c r="A7996" s="1" t="s">
        <v>37458</v>
      </c>
      <c r="B7996" s="1" t="s">
        <v>37459</v>
      </c>
      <c r="C7996" s="1">
        <v>291433133</v>
      </c>
      <c r="D7996" t="s">
        <v>261101</v>
      </c>
      <c r="E7996" t="s">
        <v>262516</v>
      </c>
      <c r="F7996" s="1">
        <v>3</v>
      </c>
      <c r="G7996" s="1" t="s">
        <v>37460</v>
      </c>
      <c r="H7996" s="1" t="s">
        <v>37461</v>
      </c>
      <c r="I7996" s="1"/>
    </row>
    <row r="7997" spans="1:9" x14ac:dyDescent="0.2">
      <c r="A7997" s="1" t="s">
        <v>37462</v>
      </c>
      <c r="B7997" s="1" t="s">
        <v>37463</v>
      </c>
      <c r="C7997" s="1">
        <v>290521471</v>
      </c>
      <c r="D7997" t="s">
        <v>261101</v>
      </c>
      <c r="E7997" t="s">
        <v>262517</v>
      </c>
      <c r="F7997" s="1">
        <v>1</v>
      </c>
      <c r="G7997" s="1" t="s">
        <v>37464</v>
      </c>
      <c r="H7997" s="1" t="s">
        <v>37465</v>
      </c>
      <c r="I7997" s="1"/>
    </row>
    <row r="7998" spans="1:9" x14ac:dyDescent="0.2">
      <c r="A7998" s="1" t="s">
        <v>37466</v>
      </c>
      <c r="B7998" s="1" t="s">
        <v>37467</v>
      </c>
      <c r="C7998" s="1">
        <v>290490374</v>
      </c>
      <c r="D7998" t="s">
        <v>261101</v>
      </c>
      <c r="E7998" t="s">
        <v>262507</v>
      </c>
      <c r="F7998" s="1">
        <v>6</v>
      </c>
      <c r="G7998" s="1" t="s">
        <v>37468</v>
      </c>
      <c r="H7998" s="1" t="s">
        <v>37469</v>
      </c>
      <c r="I7998" s="1" t="s">
        <v>37470</v>
      </c>
    </row>
    <row r="7999" spans="1:9" x14ac:dyDescent="0.2">
      <c r="A7999" s="1" t="s">
        <v>37471</v>
      </c>
      <c r="B7999" s="1" t="s">
        <v>37472</v>
      </c>
      <c r="C7999" s="1">
        <v>291424786</v>
      </c>
      <c r="D7999" t="s">
        <v>261101</v>
      </c>
      <c r="E7999" t="s">
        <v>262514</v>
      </c>
      <c r="F7999" s="1">
        <v>3</v>
      </c>
      <c r="G7999" s="1" t="s">
        <v>37473</v>
      </c>
      <c r="H7999" s="1" t="s">
        <v>37474</v>
      </c>
      <c r="I7999" s="1" t="s">
        <v>37475</v>
      </c>
    </row>
    <row r="8000" spans="1:9" x14ac:dyDescent="0.2">
      <c r="A8000" s="1" t="s">
        <v>37476</v>
      </c>
      <c r="B8000" s="1" t="s">
        <v>37477</v>
      </c>
      <c r="C8000" s="1">
        <v>290482353</v>
      </c>
      <c r="D8000" t="s">
        <v>261101</v>
      </c>
      <c r="E8000" t="s">
        <v>262518</v>
      </c>
      <c r="F8000" s="1">
        <v>32</v>
      </c>
      <c r="G8000" s="1" t="s">
        <v>37478</v>
      </c>
      <c r="H8000" s="1" t="s">
        <v>37479</v>
      </c>
      <c r="I8000" s="1"/>
    </row>
    <row r="8001" spans="1:9" x14ac:dyDescent="0.2">
      <c r="A8001" s="1" t="s">
        <v>37480</v>
      </c>
      <c r="B8001" s="1" t="s">
        <v>37481</v>
      </c>
      <c r="C8001" s="1">
        <v>291420099</v>
      </c>
      <c r="D8001" t="s">
        <v>261101</v>
      </c>
      <c r="E8001" t="s">
        <v>261329</v>
      </c>
      <c r="F8001" s="1">
        <v>33</v>
      </c>
      <c r="G8001" s="1" t="s">
        <v>37482</v>
      </c>
      <c r="H8001" s="1" t="s">
        <v>37483</v>
      </c>
      <c r="I8001" s="1" t="s">
        <v>37484</v>
      </c>
    </row>
    <row r="8002" spans="1:9" x14ac:dyDescent="0.2">
      <c r="A8002" s="1" t="s">
        <v>37485</v>
      </c>
      <c r="B8002" s="1" t="s">
        <v>37486</v>
      </c>
      <c r="C8002" s="1">
        <v>291435572</v>
      </c>
      <c r="D8002" t="s">
        <v>262520</v>
      </c>
      <c r="E8002" t="s">
        <v>262608</v>
      </c>
      <c r="F8002" s="1">
        <v>46</v>
      </c>
      <c r="G8002" s="1" t="s">
        <v>37487</v>
      </c>
      <c r="H8002" s="1" t="s">
        <v>37488</v>
      </c>
      <c r="I8002" s="1"/>
    </row>
    <row r="8003" spans="1:9" x14ac:dyDescent="0.2">
      <c r="A8003" s="1" t="s">
        <v>37489</v>
      </c>
      <c r="B8003" s="1" t="s">
        <v>37490</v>
      </c>
      <c r="C8003" s="1">
        <v>290490343</v>
      </c>
      <c r="D8003" t="s">
        <v>261101</v>
      </c>
      <c r="E8003" t="s">
        <v>262507</v>
      </c>
      <c r="F8003" s="1">
        <v>10</v>
      </c>
      <c r="G8003" s="1" t="s">
        <v>37491</v>
      </c>
      <c r="H8003" s="1" t="s">
        <v>37492</v>
      </c>
      <c r="I8003" s="1" t="s">
        <v>37493</v>
      </c>
    </row>
    <row r="8004" spans="1:9" x14ac:dyDescent="0.2">
      <c r="A8004" s="1" t="s">
        <v>37494</v>
      </c>
      <c r="B8004" s="1" t="s">
        <v>37495</v>
      </c>
      <c r="C8004" s="1">
        <v>291420556</v>
      </c>
      <c r="D8004" t="s">
        <v>261221</v>
      </c>
      <c r="E8004" t="s">
        <v>262609</v>
      </c>
      <c r="F8004" s="1">
        <v>10</v>
      </c>
      <c r="G8004" s="1" t="s">
        <v>37496</v>
      </c>
      <c r="H8004" s="1" t="s">
        <v>37497</v>
      </c>
      <c r="I8004" s="1" t="s">
        <v>37498</v>
      </c>
    </row>
    <row r="8005" spans="1:9" x14ac:dyDescent="0.2">
      <c r="A8005" s="1" t="s">
        <v>37499</v>
      </c>
      <c r="B8005" s="1" t="s">
        <v>37500</v>
      </c>
      <c r="C8005" s="1">
        <v>291429067</v>
      </c>
      <c r="D8005" t="s">
        <v>261101</v>
      </c>
      <c r="E8005" t="s">
        <v>262515</v>
      </c>
      <c r="F8005" s="1">
        <v>2</v>
      </c>
      <c r="G8005" s="1" t="s">
        <v>37501</v>
      </c>
      <c r="H8005" s="1" t="s">
        <v>37502</v>
      </c>
      <c r="I8005" s="1" t="s">
        <v>37503</v>
      </c>
    </row>
    <row r="8006" spans="1:9" x14ac:dyDescent="0.2">
      <c r="A8006" s="1" t="s">
        <v>37504</v>
      </c>
      <c r="B8006" s="1" t="s">
        <v>37505</v>
      </c>
      <c r="C8006" s="1">
        <v>291427437</v>
      </c>
      <c r="D8006" t="s">
        <v>262610</v>
      </c>
      <c r="E8006" t="s">
        <v>262611</v>
      </c>
      <c r="F8006" s="1">
        <v>1</v>
      </c>
      <c r="G8006" s="1" t="s">
        <v>37506</v>
      </c>
      <c r="H8006" s="1" t="s">
        <v>37507</v>
      </c>
      <c r="I8006" s="1"/>
    </row>
    <row r="8007" spans="1:9" x14ac:dyDescent="0.2">
      <c r="A8007" s="1" t="s">
        <v>37508</v>
      </c>
      <c r="B8007" s="1" t="s">
        <v>37509</v>
      </c>
      <c r="C8007" s="1">
        <v>291428835</v>
      </c>
      <c r="D8007" t="s">
        <v>261101</v>
      </c>
      <c r="E8007" t="s">
        <v>262517</v>
      </c>
      <c r="F8007" s="1">
        <v>82</v>
      </c>
      <c r="G8007" s="1" t="s">
        <v>37510</v>
      </c>
      <c r="H8007" s="1" t="s">
        <v>37511</v>
      </c>
      <c r="I8007" s="1" t="s">
        <v>37512</v>
      </c>
    </row>
    <row r="8008" spans="1:9" x14ac:dyDescent="0.2">
      <c r="A8008" s="1" t="s">
        <v>37513</v>
      </c>
      <c r="B8008" s="1" t="s">
        <v>37514</v>
      </c>
      <c r="C8008" s="1">
        <v>290488973</v>
      </c>
      <c r="D8008" t="s">
        <v>261101</v>
      </c>
      <c r="E8008" t="s">
        <v>262518</v>
      </c>
      <c r="F8008" s="1">
        <v>94</v>
      </c>
      <c r="G8008" s="1" t="s">
        <v>37515</v>
      </c>
      <c r="H8008" s="1" t="s">
        <v>37516</v>
      </c>
      <c r="I8008" s="1" t="s">
        <v>37517</v>
      </c>
    </row>
    <row r="8009" spans="1:9" x14ac:dyDescent="0.2">
      <c r="A8009" s="1" t="s">
        <v>37518</v>
      </c>
      <c r="B8009" s="1" t="s">
        <v>37519</v>
      </c>
      <c r="C8009" s="1">
        <v>290490428</v>
      </c>
      <c r="D8009" t="s">
        <v>261101</v>
      </c>
      <c r="E8009" t="s">
        <v>262507</v>
      </c>
      <c r="F8009" s="1">
        <v>63</v>
      </c>
      <c r="G8009" s="1" t="s">
        <v>37520</v>
      </c>
      <c r="H8009" s="1" t="s">
        <v>37521</v>
      </c>
      <c r="I8009" s="1"/>
    </row>
    <row r="8010" spans="1:9" x14ac:dyDescent="0.2">
      <c r="A8010" s="1" t="s">
        <v>37522</v>
      </c>
      <c r="B8010" s="1" t="s">
        <v>37523</v>
      </c>
      <c r="C8010" s="1">
        <v>291419205</v>
      </c>
      <c r="D8010" t="s">
        <v>261101</v>
      </c>
      <c r="E8010" t="s">
        <v>262507</v>
      </c>
      <c r="F8010" s="1">
        <v>7</v>
      </c>
      <c r="G8010" s="1" t="s">
        <v>37524</v>
      </c>
      <c r="H8010" s="1" t="s">
        <v>37525</v>
      </c>
      <c r="I8010" s="1"/>
    </row>
    <row r="8011" spans="1:9" x14ac:dyDescent="0.2">
      <c r="A8011" s="1" t="s">
        <v>37526</v>
      </c>
      <c r="B8011" s="1" t="s">
        <v>37527</v>
      </c>
      <c r="C8011" s="1">
        <v>291440883</v>
      </c>
      <c r="D8011" t="s">
        <v>261101</v>
      </c>
      <c r="E8011" t="s">
        <v>262517</v>
      </c>
      <c r="F8011" s="1">
        <v>17</v>
      </c>
      <c r="G8011" s="1" t="s">
        <v>37528</v>
      </c>
      <c r="H8011" s="1" t="s">
        <v>37529</v>
      </c>
      <c r="I8011" s="1" t="s">
        <v>37530</v>
      </c>
    </row>
    <row r="8012" spans="1:9" x14ac:dyDescent="0.2">
      <c r="A8012" s="1" t="s">
        <v>37531</v>
      </c>
      <c r="B8012" s="1" t="s">
        <v>37532</v>
      </c>
      <c r="C8012" s="1">
        <v>291034466</v>
      </c>
      <c r="D8012" t="s">
        <v>261101</v>
      </c>
      <c r="E8012" t="s">
        <v>262530</v>
      </c>
      <c r="F8012" s="1">
        <v>77</v>
      </c>
      <c r="G8012" s="1" t="s">
        <v>37533</v>
      </c>
      <c r="H8012" s="1" t="s">
        <v>37534</v>
      </c>
      <c r="I8012" s="1" t="s">
        <v>37535</v>
      </c>
    </row>
    <row r="8013" spans="1:9" x14ac:dyDescent="0.2">
      <c r="A8013" s="1" t="s">
        <v>37536</v>
      </c>
      <c r="B8013" s="1" t="s">
        <v>37537</v>
      </c>
      <c r="C8013" s="1">
        <v>291422034</v>
      </c>
      <c r="D8013" t="s">
        <v>261101</v>
      </c>
      <c r="E8013" t="s">
        <v>262518</v>
      </c>
      <c r="F8013" s="1">
        <v>78</v>
      </c>
      <c r="G8013" s="1" t="s">
        <v>37538</v>
      </c>
      <c r="H8013" s="1" t="s">
        <v>37539</v>
      </c>
      <c r="I8013" s="1"/>
    </row>
    <row r="8014" spans="1:9" x14ac:dyDescent="0.2">
      <c r="A8014" s="1" t="s">
        <v>37540</v>
      </c>
      <c r="B8014" s="1" t="s">
        <v>37541</v>
      </c>
      <c r="C8014" s="1">
        <v>283309880</v>
      </c>
      <c r="D8014" t="s">
        <v>261101</v>
      </c>
      <c r="E8014" t="s">
        <v>262514</v>
      </c>
      <c r="F8014" s="1">
        <v>140</v>
      </c>
      <c r="G8014" s="1" t="s">
        <v>37542</v>
      </c>
      <c r="H8014" s="1" t="s">
        <v>37543</v>
      </c>
      <c r="I8014" s="1"/>
    </row>
    <row r="8015" spans="1:9" x14ac:dyDescent="0.2">
      <c r="A8015" s="1" t="s">
        <v>37544</v>
      </c>
      <c r="B8015" s="1" t="s">
        <v>37545</v>
      </c>
      <c r="C8015" s="1">
        <v>291429822</v>
      </c>
      <c r="D8015" t="s">
        <v>262606</v>
      </c>
      <c r="E8015" t="s">
        <v>262612</v>
      </c>
      <c r="F8015" s="1">
        <v>193</v>
      </c>
      <c r="G8015" s="1" t="s">
        <v>37546</v>
      </c>
      <c r="H8015" s="1" t="s">
        <v>37547</v>
      </c>
      <c r="I8015" s="1" t="s">
        <v>37548</v>
      </c>
    </row>
    <row r="8016" spans="1:9" x14ac:dyDescent="0.2">
      <c r="A8016" s="1" t="s">
        <v>37549</v>
      </c>
      <c r="B8016" s="1" t="s">
        <v>37550</v>
      </c>
      <c r="C8016" s="1">
        <v>290490929</v>
      </c>
      <c r="D8016" t="s">
        <v>261101</v>
      </c>
      <c r="E8016" t="s">
        <v>261329</v>
      </c>
      <c r="F8016" s="1">
        <v>20</v>
      </c>
      <c r="G8016" s="1" t="s">
        <v>37551</v>
      </c>
      <c r="H8016" s="1" t="s">
        <v>37552</v>
      </c>
      <c r="I8016" s="1"/>
    </row>
    <row r="8017" spans="1:9" x14ac:dyDescent="0.2">
      <c r="A8017" s="1" t="s">
        <v>37554</v>
      </c>
      <c r="B8017" s="1" t="s">
        <v>37555</v>
      </c>
      <c r="C8017" s="1">
        <v>291414784</v>
      </c>
      <c r="D8017" t="s">
        <v>261101</v>
      </c>
      <c r="E8017" t="s">
        <v>262514</v>
      </c>
      <c r="F8017" s="1">
        <v>50</v>
      </c>
      <c r="G8017" s="1" t="s">
        <v>37556</v>
      </c>
      <c r="H8017" s="1" t="s">
        <v>37557</v>
      </c>
      <c r="I8017" s="1" t="s">
        <v>37558</v>
      </c>
    </row>
    <row r="8018" spans="1:9" x14ac:dyDescent="0.2">
      <c r="A8018" s="1" t="s">
        <v>37559</v>
      </c>
      <c r="B8018" s="1" t="s">
        <v>37560</v>
      </c>
      <c r="C8018" s="1">
        <v>291414836</v>
      </c>
      <c r="D8018" t="s">
        <v>261101</v>
      </c>
      <c r="E8018" t="s">
        <v>262522</v>
      </c>
      <c r="F8018" s="1">
        <v>300</v>
      </c>
      <c r="G8018" s="1" t="s">
        <v>37561</v>
      </c>
      <c r="H8018" s="1" t="s">
        <v>37562</v>
      </c>
      <c r="I8018" s="1" t="s">
        <v>37563</v>
      </c>
    </row>
    <row r="8019" spans="1:9" x14ac:dyDescent="0.2">
      <c r="A8019" s="1" t="s">
        <v>37564</v>
      </c>
      <c r="B8019" s="1" t="s">
        <v>37565</v>
      </c>
      <c r="C8019" s="1">
        <v>290492607</v>
      </c>
      <c r="D8019" t="s">
        <v>261101</v>
      </c>
      <c r="E8019" t="s">
        <v>262517</v>
      </c>
      <c r="F8019" s="1">
        <v>2</v>
      </c>
      <c r="G8019" s="1" t="s">
        <v>37566</v>
      </c>
      <c r="H8019" s="1" t="s">
        <v>37567</v>
      </c>
      <c r="I8019" s="1" t="s">
        <v>37568</v>
      </c>
    </row>
    <row r="8020" spans="1:9" x14ac:dyDescent="0.2">
      <c r="A8020" s="1" t="s">
        <v>37569</v>
      </c>
      <c r="B8020" s="1" t="s">
        <v>37570</v>
      </c>
      <c r="C8020" s="1">
        <v>290829420</v>
      </c>
      <c r="D8020" t="s">
        <v>261101</v>
      </c>
      <c r="E8020" t="s">
        <v>262507</v>
      </c>
      <c r="F8020" s="1">
        <v>6</v>
      </c>
      <c r="G8020" s="1" t="s">
        <v>37571</v>
      </c>
      <c r="H8020" s="1" t="s">
        <v>37572</v>
      </c>
      <c r="I8020" s="1" t="s">
        <v>37573</v>
      </c>
    </row>
    <row r="8021" spans="1:9" x14ac:dyDescent="0.2">
      <c r="A8021" s="1" t="s">
        <v>37575</v>
      </c>
      <c r="B8021" s="1" t="s">
        <v>37576</v>
      </c>
      <c r="C8021" s="1">
        <v>290490336</v>
      </c>
      <c r="D8021" t="s">
        <v>261101</v>
      </c>
      <c r="E8021" t="s">
        <v>262507</v>
      </c>
      <c r="F8021" s="1">
        <v>1</v>
      </c>
      <c r="G8021" s="1" t="s">
        <v>37577</v>
      </c>
      <c r="H8021" s="1" t="s">
        <v>37578</v>
      </c>
      <c r="I8021" s="1"/>
    </row>
    <row r="8022" spans="1:9" x14ac:dyDescent="0.2">
      <c r="A8022" s="1" t="s">
        <v>37579</v>
      </c>
      <c r="B8022" s="1" t="s">
        <v>37580</v>
      </c>
      <c r="C8022" s="1">
        <v>291428770</v>
      </c>
      <c r="D8022" t="s">
        <v>262520</v>
      </c>
      <c r="E8022" t="s">
        <v>262613</v>
      </c>
      <c r="F8022" s="1">
        <v>2</v>
      </c>
      <c r="G8022" s="1" t="s">
        <v>37581</v>
      </c>
      <c r="H8022" s="1" t="s">
        <v>37582</v>
      </c>
      <c r="I8022" s="1"/>
    </row>
    <row r="8023" spans="1:9" x14ac:dyDescent="0.2">
      <c r="A8023" s="1" t="s">
        <v>37583</v>
      </c>
      <c r="B8023" s="1" t="s">
        <v>37584</v>
      </c>
      <c r="C8023" s="1">
        <v>290484066</v>
      </c>
      <c r="D8023" t="s">
        <v>261101</v>
      </c>
      <c r="E8023" t="s">
        <v>262514</v>
      </c>
      <c r="F8023" s="1">
        <v>58</v>
      </c>
      <c r="G8023" s="1" t="s">
        <v>37585</v>
      </c>
      <c r="H8023" s="1" t="s">
        <v>37586</v>
      </c>
      <c r="I8023" s="1"/>
    </row>
    <row r="8024" spans="1:9" x14ac:dyDescent="0.2">
      <c r="A8024" s="1" t="s">
        <v>37587</v>
      </c>
      <c r="B8024" s="1" t="s">
        <v>37588</v>
      </c>
      <c r="C8024" s="1">
        <v>291428411</v>
      </c>
      <c r="D8024" t="s">
        <v>261101</v>
      </c>
      <c r="E8024" t="s">
        <v>262519</v>
      </c>
      <c r="F8024" s="1">
        <v>24</v>
      </c>
      <c r="G8024" s="1" t="s">
        <v>37589</v>
      </c>
      <c r="H8024" s="1" t="s">
        <v>37590</v>
      </c>
      <c r="I8024" s="1"/>
    </row>
    <row r="8025" spans="1:9" x14ac:dyDescent="0.2">
      <c r="A8025" s="1" t="s">
        <v>37591</v>
      </c>
      <c r="B8025" s="1" t="s">
        <v>37592</v>
      </c>
      <c r="C8025" s="1">
        <v>290481856</v>
      </c>
      <c r="D8025" t="s">
        <v>261101</v>
      </c>
      <c r="E8025" t="s">
        <v>261329</v>
      </c>
      <c r="F8025" s="1">
        <v>112</v>
      </c>
      <c r="G8025" s="1" t="s">
        <v>37593</v>
      </c>
      <c r="H8025" s="1" t="s">
        <v>37594</v>
      </c>
      <c r="I8025" s="1" t="s">
        <v>37595</v>
      </c>
    </row>
    <row r="8026" spans="1:9" x14ac:dyDescent="0.2">
      <c r="A8026" s="1" t="s">
        <v>37596</v>
      </c>
      <c r="B8026" s="1" t="s">
        <v>37597</v>
      </c>
      <c r="C8026" s="1">
        <v>291414265</v>
      </c>
      <c r="D8026" t="s">
        <v>261101</v>
      </c>
      <c r="E8026" t="s">
        <v>262507</v>
      </c>
      <c r="F8026" s="1">
        <v>350</v>
      </c>
      <c r="G8026" s="1" t="s">
        <v>37598</v>
      </c>
      <c r="H8026" s="1" t="s">
        <v>37599</v>
      </c>
      <c r="I8026" s="1" t="s">
        <v>37600</v>
      </c>
    </row>
    <row r="8027" spans="1:9" x14ac:dyDescent="0.2">
      <c r="A8027" s="1" t="s">
        <v>37601</v>
      </c>
      <c r="B8027" s="1" t="s">
        <v>37602</v>
      </c>
      <c r="C8027" s="1">
        <v>291416301</v>
      </c>
      <c r="D8027" t="s">
        <v>261101</v>
      </c>
      <c r="E8027" t="s">
        <v>262514</v>
      </c>
      <c r="F8027" s="1">
        <v>20</v>
      </c>
      <c r="G8027" s="1" t="s">
        <v>37603</v>
      </c>
      <c r="H8027" s="1" t="s">
        <v>37604</v>
      </c>
      <c r="I8027" s="1" t="s">
        <v>37605</v>
      </c>
    </row>
    <row r="8028" spans="1:9" x14ac:dyDescent="0.2">
      <c r="A8028" s="1" t="s">
        <v>37606</v>
      </c>
      <c r="B8028" s="1" t="s">
        <v>37607</v>
      </c>
      <c r="C8028" s="1">
        <v>290524365</v>
      </c>
      <c r="D8028" t="s">
        <v>261101</v>
      </c>
      <c r="E8028" t="s">
        <v>261329</v>
      </c>
      <c r="F8028" s="1">
        <v>19</v>
      </c>
      <c r="G8028" s="1" t="s">
        <v>37608</v>
      </c>
      <c r="H8028" s="1" t="s">
        <v>37609</v>
      </c>
      <c r="I8028" s="1"/>
    </row>
    <row r="8029" spans="1:9" x14ac:dyDescent="0.2">
      <c r="A8029" s="1" t="s">
        <v>37610</v>
      </c>
      <c r="B8029" s="1" t="s">
        <v>37611</v>
      </c>
      <c r="C8029" s="1">
        <v>291417338</v>
      </c>
      <c r="D8029" t="s">
        <v>261101</v>
      </c>
      <c r="E8029" t="s">
        <v>262507</v>
      </c>
      <c r="F8029" s="1">
        <v>5</v>
      </c>
      <c r="G8029" s="1" t="s">
        <v>37612</v>
      </c>
      <c r="H8029" s="1" t="s">
        <v>37613</v>
      </c>
      <c r="I8029" s="1"/>
    </row>
    <row r="8030" spans="1:9" x14ac:dyDescent="0.2">
      <c r="A8030" s="1" t="s">
        <v>37614</v>
      </c>
      <c r="B8030" s="1" t="s">
        <v>37615</v>
      </c>
      <c r="C8030" s="1">
        <v>290520075</v>
      </c>
      <c r="D8030" t="s">
        <v>261101</v>
      </c>
      <c r="E8030" t="s">
        <v>262507</v>
      </c>
      <c r="F8030" s="1">
        <v>145</v>
      </c>
      <c r="G8030" s="1" t="s">
        <v>37616</v>
      </c>
      <c r="H8030" s="1" t="s">
        <v>37617</v>
      </c>
      <c r="I8030" s="1"/>
    </row>
    <row r="8031" spans="1:9" x14ac:dyDescent="0.2">
      <c r="A8031" s="1" t="s">
        <v>37618</v>
      </c>
      <c r="B8031" s="1" t="s">
        <v>37619</v>
      </c>
      <c r="C8031" s="1">
        <v>284200095</v>
      </c>
      <c r="D8031" t="s">
        <v>261101</v>
      </c>
      <c r="E8031" t="s">
        <v>261329</v>
      </c>
      <c r="F8031" s="1">
        <v>22</v>
      </c>
      <c r="G8031" s="1" t="s">
        <v>37620</v>
      </c>
      <c r="H8031" s="1" t="s">
        <v>37621</v>
      </c>
      <c r="I8031" s="1" t="s">
        <v>37622</v>
      </c>
    </row>
    <row r="8032" spans="1:9" x14ac:dyDescent="0.2">
      <c r="A8032" s="1" t="s">
        <v>37623</v>
      </c>
      <c r="B8032" s="1" t="s">
        <v>37624</v>
      </c>
      <c r="C8032" s="1">
        <v>290488120</v>
      </c>
      <c r="D8032" t="s">
        <v>261101</v>
      </c>
      <c r="E8032" t="s">
        <v>262528</v>
      </c>
      <c r="F8032" s="1">
        <v>89</v>
      </c>
      <c r="G8032" s="1" t="s">
        <v>37625</v>
      </c>
      <c r="H8032" s="1" t="s">
        <v>37626</v>
      </c>
      <c r="I8032" s="1" t="s">
        <v>37627</v>
      </c>
    </row>
    <row r="8033" spans="1:9" x14ac:dyDescent="0.2">
      <c r="A8033" s="1" t="s">
        <v>37628</v>
      </c>
      <c r="B8033" s="1" t="s">
        <v>37629</v>
      </c>
      <c r="C8033" s="1">
        <v>290482695</v>
      </c>
      <c r="D8033" t="s">
        <v>261101</v>
      </c>
      <c r="E8033" t="s">
        <v>262514</v>
      </c>
      <c r="F8033" s="1">
        <v>1</v>
      </c>
      <c r="G8033" s="1" t="s">
        <v>37630</v>
      </c>
      <c r="H8033" s="1" t="s">
        <v>37631</v>
      </c>
      <c r="I8033" s="1" t="s">
        <v>37632</v>
      </c>
    </row>
    <row r="8034" spans="1:9" x14ac:dyDescent="0.2">
      <c r="A8034" s="1" t="s">
        <v>37633</v>
      </c>
      <c r="B8034" s="1" t="s">
        <v>37633</v>
      </c>
      <c r="C8034" s="1">
        <v>290521392</v>
      </c>
      <c r="D8034" t="s">
        <v>261101</v>
      </c>
      <c r="E8034" t="s">
        <v>262514</v>
      </c>
      <c r="F8034" s="1">
        <v>144</v>
      </c>
      <c r="G8034" s="1" t="s">
        <v>37634</v>
      </c>
      <c r="H8034" s="1" t="s">
        <v>37635</v>
      </c>
      <c r="I8034" s="1" t="s">
        <v>37636</v>
      </c>
    </row>
    <row r="8035" spans="1:9" x14ac:dyDescent="0.2">
      <c r="A8035" s="1" t="s">
        <v>37637</v>
      </c>
      <c r="B8035" s="1" t="s">
        <v>37638</v>
      </c>
      <c r="C8035" s="1">
        <v>291446706</v>
      </c>
      <c r="D8035" t="s">
        <v>261101</v>
      </c>
      <c r="E8035" t="s">
        <v>262517</v>
      </c>
      <c r="F8035" s="1">
        <v>17</v>
      </c>
      <c r="G8035" s="1" t="s">
        <v>37639</v>
      </c>
      <c r="H8035" s="1" t="s">
        <v>37640</v>
      </c>
      <c r="I8035" s="1" t="s">
        <v>37641</v>
      </c>
    </row>
    <row r="8036" spans="1:9" x14ac:dyDescent="0.2">
      <c r="A8036" s="1" t="s">
        <v>37642</v>
      </c>
      <c r="B8036" s="1" t="s">
        <v>37643</v>
      </c>
      <c r="C8036" s="1">
        <v>291428696</v>
      </c>
      <c r="D8036" t="s">
        <v>261101</v>
      </c>
      <c r="E8036" t="s">
        <v>261329</v>
      </c>
      <c r="F8036" s="1">
        <v>10</v>
      </c>
      <c r="G8036" s="1" t="s">
        <v>37644</v>
      </c>
      <c r="H8036" s="1" t="s">
        <v>37645</v>
      </c>
      <c r="I8036" s="1" t="s">
        <v>37646</v>
      </c>
    </row>
    <row r="8037" spans="1:9" x14ac:dyDescent="0.2">
      <c r="A8037" s="1" t="s">
        <v>37647</v>
      </c>
      <c r="B8037" s="1" t="s">
        <v>37648</v>
      </c>
      <c r="C8037" s="1">
        <v>290521501</v>
      </c>
      <c r="D8037" t="s">
        <v>261101</v>
      </c>
      <c r="E8037" t="s">
        <v>262514</v>
      </c>
      <c r="F8037" s="1">
        <v>1</v>
      </c>
      <c r="G8037" s="1" t="s">
        <v>37649</v>
      </c>
      <c r="H8037" s="1" t="s">
        <v>37650</v>
      </c>
      <c r="I8037" s="1" t="s">
        <v>37651</v>
      </c>
    </row>
    <row r="8038" spans="1:9" x14ac:dyDescent="0.2">
      <c r="A8038" s="1" t="s">
        <v>37652</v>
      </c>
      <c r="B8038" s="1" t="s">
        <v>37653</v>
      </c>
      <c r="C8038" s="1">
        <v>291431554</v>
      </c>
      <c r="D8038" t="s">
        <v>261101</v>
      </c>
      <c r="E8038" t="s">
        <v>261329</v>
      </c>
      <c r="F8038" s="1">
        <v>13</v>
      </c>
      <c r="G8038" s="1" t="s">
        <v>37654</v>
      </c>
      <c r="H8038" s="1" t="s">
        <v>37655</v>
      </c>
      <c r="I8038" s="1"/>
    </row>
    <row r="8039" spans="1:9" x14ac:dyDescent="0.2">
      <c r="A8039" s="1" t="s">
        <v>37656</v>
      </c>
      <c r="B8039" s="1" t="s">
        <v>37657</v>
      </c>
      <c r="C8039" s="1">
        <v>290521852</v>
      </c>
      <c r="D8039" t="s">
        <v>261101</v>
      </c>
      <c r="E8039" t="s">
        <v>262514</v>
      </c>
      <c r="F8039" s="1">
        <v>25</v>
      </c>
      <c r="G8039" s="1" t="s">
        <v>37658</v>
      </c>
      <c r="H8039" s="1" t="s">
        <v>37659</v>
      </c>
      <c r="I8039" s="1" t="s">
        <v>37660</v>
      </c>
    </row>
    <row r="8040" spans="1:9" x14ac:dyDescent="0.2">
      <c r="A8040" s="1" t="s">
        <v>37661</v>
      </c>
      <c r="B8040" s="1" t="s">
        <v>37662</v>
      </c>
      <c r="C8040" s="1">
        <v>290490398</v>
      </c>
      <c r="D8040" t="s">
        <v>261101</v>
      </c>
      <c r="E8040" t="s">
        <v>262507</v>
      </c>
      <c r="F8040" s="1">
        <v>7</v>
      </c>
      <c r="G8040" s="1" t="s">
        <v>37663</v>
      </c>
      <c r="H8040" s="1" t="s">
        <v>37664</v>
      </c>
      <c r="I8040" s="1"/>
    </row>
    <row r="8041" spans="1:9" x14ac:dyDescent="0.2">
      <c r="A8041" s="1" t="s">
        <v>37665</v>
      </c>
      <c r="B8041" s="1" t="s">
        <v>37666</v>
      </c>
      <c r="C8041" s="1">
        <v>291436197</v>
      </c>
      <c r="D8041" t="s">
        <v>261101</v>
      </c>
      <c r="E8041" t="s">
        <v>262516</v>
      </c>
      <c r="F8041" s="1">
        <v>6</v>
      </c>
      <c r="G8041" s="1" t="s">
        <v>37667</v>
      </c>
      <c r="H8041" s="1" t="s">
        <v>37668</v>
      </c>
      <c r="I8041" s="1" t="s">
        <v>37669</v>
      </c>
    </row>
    <row r="8042" spans="1:9" x14ac:dyDescent="0.2">
      <c r="A8042" s="1" t="s">
        <v>37670</v>
      </c>
      <c r="B8042" s="1" t="s">
        <v>37671</v>
      </c>
      <c r="C8042" s="1">
        <v>290523125</v>
      </c>
      <c r="D8042" t="s">
        <v>261101</v>
      </c>
      <c r="E8042" t="s">
        <v>262514</v>
      </c>
      <c r="F8042" s="1">
        <v>1</v>
      </c>
      <c r="G8042" s="1" t="s">
        <v>37672</v>
      </c>
      <c r="H8042" s="1" t="s">
        <v>37673</v>
      </c>
      <c r="I8042" s="1"/>
    </row>
    <row r="8043" spans="1:9" x14ac:dyDescent="0.2">
      <c r="A8043" s="1" t="s">
        <v>37674</v>
      </c>
      <c r="B8043" s="1" t="s">
        <v>37675</v>
      </c>
      <c r="C8043" s="1">
        <v>291422835</v>
      </c>
      <c r="D8043" t="s">
        <v>261101</v>
      </c>
      <c r="E8043" t="s">
        <v>261329</v>
      </c>
      <c r="F8043" s="1">
        <v>3</v>
      </c>
      <c r="G8043" s="1" t="s">
        <v>37676</v>
      </c>
      <c r="H8043" s="1" t="s">
        <v>37677</v>
      </c>
      <c r="I8043" s="1"/>
    </row>
    <row r="8044" spans="1:9" x14ac:dyDescent="0.2">
      <c r="A8044" s="1" t="s">
        <v>37678</v>
      </c>
      <c r="B8044" s="1" t="s">
        <v>37679</v>
      </c>
      <c r="C8044" s="1">
        <v>290490332</v>
      </c>
      <c r="D8044" t="s">
        <v>261101</v>
      </c>
      <c r="E8044" t="s">
        <v>262507</v>
      </c>
      <c r="F8044" s="1">
        <v>1</v>
      </c>
      <c r="G8044" s="1" t="s">
        <v>37680</v>
      </c>
      <c r="H8044" s="1" t="s">
        <v>37681</v>
      </c>
      <c r="I8044" s="1"/>
    </row>
    <row r="8045" spans="1:9" x14ac:dyDescent="0.2">
      <c r="A8045" s="1" t="s">
        <v>37682</v>
      </c>
      <c r="B8045" s="1" t="s">
        <v>37683</v>
      </c>
      <c r="C8045" s="1">
        <v>291435658</v>
      </c>
      <c r="D8045" t="s">
        <v>261101</v>
      </c>
      <c r="E8045" t="s">
        <v>261329</v>
      </c>
      <c r="F8045" s="1">
        <v>61</v>
      </c>
      <c r="G8045" s="1" t="s">
        <v>37684</v>
      </c>
      <c r="H8045" s="1" t="s">
        <v>37685</v>
      </c>
      <c r="I8045" s="1"/>
    </row>
    <row r="8046" spans="1:9" x14ac:dyDescent="0.2">
      <c r="A8046" s="1" t="s">
        <v>37686</v>
      </c>
      <c r="B8046" s="1" t="s">
        <v>37687</v>
      </c>
      <c r="C8046" s="1">
        <v>290485356</v>
      </c>
      <c r="D8046" t="s">
        <v>261101</v>
      </c>
      <c r="E8046" t="s">
        <v>262507</v>
      </c>
      <c r="F8046" s="1">
        <v>21</v>
      </c>
      <c r="G8046" s="1" t="s">
        <v>37688</v>
      </c>
      <c r="H8046" s="1" t="s">
        <v>37689</v>
      </c>
      <c r="I8046" s="1" t="s">
        <v>37690</v>
      </c>
    </row>
    <row r="8047" spans="1:9" x14ac:dyDescent="0.2">
      <c r="A8047" s="1" t="s">
        <v>37691</v>
      </c>
      <c r="B8047" s="1" t="s">
        <v>37692</v>
      </c>
      <c r="C8047" s="1">
        <v>290487526</v>
      </c>
      <c r="D8047" t="s">
        <v>261101</v>
      </c>
      <c r="E8047" t="s">
        <v>262507</v>
      </c>
      <c r="F8047" s="1">
        <v>83</v>
      </c>
      <c r="G8047" s="1" t="s">
        <v>37693</v>
      </c>
      <c r="H8047" s="1" t="s">
        <v>37694</v>
      </c>
      <c r="I8047" s="1" t="s">
        <v>37695</v>
      </c>
    </row>
    <row r="8048" spans="1:9" x14ac:dyDescent="0.2">
      <c r="A8048" s="1" t="s">
        <v>37696</v>
      </c>
      <c r="B8048" s="1" t="s">
        <v>37697</v>
      </c>
      <c r="C8048" s="1">
        <v>291441725</v>
      </c>
      <c r="D8048" t="s">
        <v>261101</v>
      </c>
      <c r="E8048" t="s">
        <v>262517</v>
      </c>
      <c r="F8048" s="1">
        <v>3</v>
      </c>
      <c r="G8048" s="1" t="s">
        <v>37698</v>
      </c>
      <c r="H8048" s="1" t="s">
        <v>37699</v>
      </c>
      <c r="I8048" s="1" t="s">
        <v>37700</v>
      </c>
    </row>
    <row r="8049" spans="1:9" x14ac:dyDescent="0.2">
      <c r="A8049" s="1" t="s">
        <v>37701</v>
      </c>
      <c r="B8049" s="1" t="s">
        <v>37702</v>
      </c>
      <c r="C8049" s="1">
        <v>290521447</v>
      </c>
      <c r="D8049" t="s">
        <v>261101</v>
      </c>
      <c r="E8049" t="s">
        <v>262514</v>
      </c>
      <c r="F8049" s="1">
        <v>10</v>
      </c>
      <c r="G8049" s="1" t="s">
        <v>37703</v>
      </c>
      <c r="H8049" s="1" t="s">
        <v>37704</v>
      </c>
      <c r="I8049" s="1" t="s">
        <v>37705</v>
      </c>
    </row>
    <row r="8050" spans="1:9" x14ac:dyDescent="0.2">
      <c r="A8050" s="1" t="s">
        <v>37706</v>
      </c>
      <c r="B8050" s="1" t="s">
        <v>37707</v>
      </c>
      <c r="C8050" s="1">
        <v>290524284</v>
      </c>
      <c r="D8050" t="s">
        <v>261101</v>
      </c>
      <c r="E8050" t="s">
        <v>262507</v>
      </c>
      <c r="F8050" s="1">
        <v>11</v>
      </c>
      <c r="G8050" s="1" t="s">
        <v>37708</v>
      </c>
      <c r="H8050" s="1" t="s">
        <v>37709</v>
      </c>
      <c r="I8050" s="1"/>
    </row>
    <row r="8051" spans="1:9" x14ac:dyDescent="0.2">
      <c r="A8051" s="1" t="s">
        <v>37710</v>
      </c>
      <c r="B8051" s="1" t="s">
        <v>37711</v>
      </c>
      <c r="C8051" s="1">
        <v>291446240</v>
      </c>
      <c r="D8051" t="s">
        <v>262554</v>
      </c>
      <c r="E8051" t="s">
        <v>262614</v>
      </c>
      <c r="F8051" s="1">
        <v>411</v>
      </c>
      <c r="G8051" s="1" t="s">
        <v>37712</v>
      </c>
      <c r="H8051" s="1" t="s">
        <v>37713</v>
      </c>
      <c r="I8051" s="1" t="s">
        <v>37714</v>
      </c>
    </row>
    <row r="8052" spans="1:9" x14ac:dyDescent="0.2">
      <c r="A8052" s="1" t="s">
        <v>37715</v>
      </c>
      <c r="B8052" s="1" t="s">
        <v>37716</v>
      </c>
      <c r="C8052" s="1">
        <v>290490696</v>
      </c>
      <c r="D8052" t="s">
        <v>261101</v>
      </c>
      <c r="E8052" t="s">
        <v>261329</v>
      </c>
      <c r="F8052" s="1">
        <v>72</v>
      </c>
      <c r="G8052" s="1" t="s">
        <v>37717</v>
      </c>
      <c r="H8052" s="1" t="s">
        <v>37718</v>
      </c>
      <c r="I8052" s="1" t="s">
        <v>37719</v>
      </c>
    </row>
    <row r="8053" spans="1:9" x14ac:dyDescent="0.2">
      <c r="A8053" s="1" t="s">
        <v>37720</v>
      </c>
      <c r="B8053" s="1" t="s">
        <v>37721</v>
      </c>
      <c r="C8053" s="1">
        <v>291439706</v>
      </c>
      <c r="D8053" t="s">
        <v>261101</v>
      </c>
      <c r="E8053" t="s">
        <v>262530</v>
      </c>
      <c r="F8053" s="1">
        <v>24</v>
      </c>
      <c r="G8053" s="1" t="s">
        <v>37722</v>
      </c>
      <c r="H8053" s="1" t="s">
        <v>37723</v>
      </c>
      <c r="I8053" s="1" t="s">
        <v>37724</v>
      </c>
    </row>
    <row r="8054" spans="1:9" x14ac:dyDescent="0.2">
      <c r="A8054" s="1" t="s">
        <v>37725</v>
      </c>
      <c r="B8054" s="1" t="s">
        <v>37726</v>
      </c>
      <c r="C8054" s="1">
        <v>290524374</v>
      </c>
      <c r="D8054" t="s">
        <v>261101</v>
      </c>
      <c r="E8054" t="s">
        <v>261329</v>
      </c>
      <c r="F8054" s="1">
        <v>11</v>
      </c>
      <c r="G8054" s="1" t="s">
        <v>37727</v>
      </c>
      <c r="H8054" s="1" t="s">
        <v>37728</v>
      </c>
      <c r="I8054" s="1" t="s">
        <v>37729</v>
      </c>
    </row>
    <row r="8055" spans="1:9" x14ac:dyDescent="0.2">
      <c r="A8055" s="1" t="s">
        <v>37730</v>
      </c>
      <c r="B8055" s="1" t="s">
        <v>37731</v>
      </c>
      <c r="C8055" s="1">
        <v>290490420</v>
      </c>
      <c r="D8055" t="s">
        <v>261101</v>
      </c>
      <c r="E8055" t="s">
        <v>262507</v>
      </c>
      <c r="F8055" s="1">
        <v>13</v>
      </c>
      <c r="G8055" s="1" t="s">
        <v>37732</v>
      </c>
      <c r="H8055" s="1" t="s">
        <v>37733</v>
      </c>
      <c r="I8055" s="1"/>
    </row>
    <row r="8056" spans="1:9" x14ac:dyDescent="0.2">
      <c r="A8056" s="1" t="s">
        <v>37734</v>
      </c>
      <c r="B8056" s="1" t="s">
        <v>37735</v>
      </c>
      <c r="C8056" s="1">
        <v>283658613</v>
      </c>
      <c r="D8056" t="s">
        <v>261101</v>
      </c>
      <c r="E8056" t="s">
        <v>262516</v>
      </c>
      <c r="F8056" s="1">
        <v>81</v>
      </c>
      <c r="G8056" s="1" t="s">
        <v>37736</v>
      </c>
      <c r="H8056" s="1" t="s">
        <v>37737</v>
      </c>
      <c r="I8056" s="1" t="s">
        <v>37738</v>
      </c>
    </row>
    <row r="8057" spans="1:9" x14ac:dyDescent="0.2">
      <c r="A8057" s="1" t="s">
        <v>37739</v>
      </c>
      <c r="B8057" s="1" t="s">
        <v>37740</v>
      </c>
      <c r="C8057" s="1">
        <v>291443043</v>
      </c>
      <c r="D8057" t="s">
        <v>261101</v>
      </c>
      <c r="E8057" t="s">
        <v>262517</v>
      </c>
      <c r="F8057" s="1">
        <v>27</v>
      </c>
      <c r="G8057" s="1" t="s">
        <v>37741</v>
      </c>
      <c r="H8057" s="1" t="s">
        <v>37742</v>
      </c>
      <c r="I8057" s="1"/>
    </row>
    <row r="8058" spans="1:9" x14ac:dyDescent="0.2">
      <c r="A8058" s="1" t="s">
        <v>37743</v>
      </c>
      <c r="B8058" s="1" t="s">
        <v>37744</v>
      </c>
      <c r="C8058" s="1">
        <v>291438787</v>
      </c>
      <c r="D8058" t="s">
        <v>261101</v>
      </c>
      <c r="E8058" t="s">
        <v>261329</v>
      </c>
      <c r="F8058" s="1">
        <v>23</v>
      </c>
      <c r="G8058" s="1" t="s">
        <v>37745</v>
      </c>
      <c r="H8058" s="1" t="s">
        <v>37746</v>
      </c>
      <c r="I8058" s="1" t="s">
        <v>37747</v>
      </c>
    </row>
    <row r="8059" spans="1:9" x14ac:dyDescent="0.2">
      <c r="A8059" s="1" t="s">
        <v>37748</v>
      </c>
      <c r="B8059" s="1" t="s">
        <v>37749</v>
      </c>
      <c r="C8059" s="1">
        <v>290522431</v>
      </c>
      <c r="D8059" t="s">
        <v>261101</v>
      </c>
      <c r="E8059" t="s">
        <v>262514</v>
      </c>
      <c r="F8059" s="1">
        <v>138</v>
      </c>
      <c r="G8059" s="1" t="s">
        <v>37750</v>
      </c>
      <c r="H8059" s="1" t="s">
        <v>37751</v>
      </c>
      <c r="I8059" s="1" t="s">
        <v>37752</v>
      </c>
    </row>
    <row r="8060" spans="1:9" x14ac:dyDescent="0.2">
      <c r="A8060" s="1" t="s">
        <v>37753</v>
      </c>
      <c r="B8060" s="1" t="s">
        <v>37754</v>
      </c>
      <c r="C8060" s="1">
        <v>291034768</v>
      </c>
      <c r="D8060" t="s">
        <v>261101</v>
      </c>
      <c r="E8060" t="s">
        <v>262514</v>
      </c>
      <c r="F8060" s="1">
        <v>1</v>
      </c>
      <c r="G8060" s="1" t="s">
        <v>37755</v>
      </c>
      <c r="H8060" s="1" t="s">
        <v>37756</v>
      </c>
      <c r="I8060" s="1" t="s">
        <v>37757</v>
      </c>
    </row>
    <row r="8061" spans="1:9" x14ac:dyDescent="0.2">
      <c r="A8061" s="1" t="s">
        <v>37758</v>
      </c>
      <c r="B8061" s="1" t="s">
        <v>37759</v>
      </c>
      <c r="C8061" s="1">
        <v>290524894</v>
      </c>
      <c r="D8061" t="s">
        <v>261101</v>
      </c>
      <c r="E8061" t="s">
        <v>262517</v>
      </c>
      <c r="F8061" s="1">
        <v>158</v>
      </c>
      <c r="G8061" s="1" t="s">
        <v>37760</v>
      </c>
      <c r="H8061" s="1" t="s">
        <v>37761</v>
      </c>
      <c r="I8061" s="1"/>
    </row>
    <row r="8062" spans="1:9" x14ac:dyDescent="0.2">
      <c r="A8062" s="1" t="s">
        <v>37762</v>
      </c>
      <c r="B8062" s="1" t="s">
        <v>37763</v>
      </c>
      <c r="C8062" s="1">
        <v>291443082</v>
      </c>
      <c r="D8062" t="s">
        <v>261101</v>
      </c>
      <c r="E8062" t="s">
        <v>261329</v>
      </c>
      <c r="F8062" s="1">
        <v>61</v>
      </c>
      <c r="G8062" s="1" t="s">
        <v>37764</v>
      </c>
      <c r="H8062" s="1" t="s">
        <v>37765</v>
      </c>
      <c r="I8062" s="1" t="s">
        <v>37766</v>
      </c>
    </row>
    <row r="8063" spans="1:9" x14ac:dyDescent="0.2">
      <c r="A8063" s="1" t="s">
        <v>37767</v>
      </c>
      <c r="B8063" s="1" t="s">
        <v>37768</v>
      </c>
      <c r="C8063" s="1">
        <v>290524370</v>
      </c>
      <c r="D8063" t="s">
        <v>261101</v>
      </c>
      <c r="E8063" t="s">
        <v>261329</v>
      </c>
      <c r="F8063" s="1">
        <v>34</v>
      </c>
      <c r="G8063" s="1" t="s">
        <v>37769</v>
      </c>
      <c r="H8063" s="1" t="s">
        <v>37770</v>
      </c>
      <c r="I8063" s="1" t="s">
        <v>37771</v>
      </c>
    </row>
    <row r="8064" spans="1:9" x14ac:dyDescent="0.2">
      <c r="A8064" s="1" t="s">
        <v>37772</v>
      </c>
      <c r="B8064" s="1" t="s">
        <v>37773</v>
      </c>
      <c r="C8064" s="1">
        <v>291424628</v>
      </c>
      <c r="D8064" t="s">
        <v>261101</v>
      </c>
      <c r="E8064" t="s">
        <v>262530</v>
      </c>
      <c r="F8064" s="1">
        <v>100</v>
      </c>
      <c r="G8064" s="1" t="s">
        <v>37774</v>
      </c>
      <c r="H8064" s="1" t="s">
        <v>37775</v>
      </c>
      <c r="I8064" s="1"/>
    </row>
    <row r="8065" spans="1:9" x14ac:dyDescent="0.2">
      <c r="A8065" s="1" t="s">
        <v>37776</v>
      </c>
      <c r="B8065" s="1" t="s">
        <v>37777</v>
      </c>
      <c r="C8065" s="1">
        <v>291420943</v>
      </c>
      <c r="D8065" t="s">
        <v>262615</v>
      </c>
      <c r="E8065" t="s">
        <v>262616</v>
      </c>
      <c r="F8065" s="1">
        <v>7</v>
      </c>
      <c r="G8065" s="1" t="s">
        <v>37778</v>
      </c>
      <c r="H8065" s="1" t="s">
        <v>37779</v>
      </c>
      <c r="I8065" s="1" t="s">
        <v>37780</v>
      </c>
    </row>
    <row r="8066" spans="1:9" x14ac:dyDescent="0.2">
      <c r="A8066" s="1" t="s">
        <v>37781</v>
      </c>
      <c r="B8066" s="1" t="s">
        <v>37782</v>
      </c>
      <c r="C8066" s="1">
        <v>291439866</v>
      </c>
      <c r="D8066" t="s">
        <v>261101</v>
      </c>
      <c r="E8066" t="s">
        <v>262514</v>
      </c>
      <c r="F8066" s="1">
        <v>13</v>
      </c>
      <c r="G8066" s="1" t="s">
        <v>37783</v>
      </c>
      <c r="H8066" s="1" t="s">
        <v>37784</v>
      </c>
      <c r="I8066" s="1" t="s">
        <v>37785</v>
      </c>
    </row>
    <row r="8067" spans="1:9" x14ac:dyDescent="0.2">
      <c r="A8067" s="1" t="s">
        <v>37786</v>
      </c>
      <c r="B8067" s="1" t="s">
        <v>37787</v>
      </c>
      <c r="C8067" s="1">
        <v>290521761</v>
      </c>
      <c r="D8067" t="s">
        <v>261101</v>
      </c>
      <c r="E8067" t="s">
        <v>262518</v>
      </c>
      <c r="F8067" s="1">
        <v>8</v>
      </c>
      <c r="G8067" s="1" t="s">
        <v>37788</v>
      </c>
      <c r="H8067" s="1" t="s">
        <v>37789</v>
      </c>
      <c r="I8067" s="1" t="s">
        <v>37790</v>
      </c>
    </row>
    <row r="8068" spans="1:9" x14ac:dyDescent="0.2">
      <c r="A8068" s="1" t="s">
        <v>37791</v>
      </c>
      <c r="B8068" s="1" t="s">
        <v>37792</v>
      </c>
      <c r="C8068" s="1">
        <v>290482137</v>
      </c>
      <c r="D8068" t="s">
        <v>261101</v>
      </c>
      <c r="E8068" t="s">
        <v>261329</v>
      </c>
      <c r="F8068" s="1">
        <v>147</v>
      </c>
      <c r="G8068" s="1" t="s">
        <v>37793</v>
      </c>
      <c r="H8068" s="1" t="s">
        <v>37794</v>
      </c>
      <c r="I8068" s="1" t="s">
        <v>37795</v>
      </c>
    </row>
    <row r="8069" spans="1:9" x14ac:dyDescent="0.2">
      <c r="A8069" s="1" t="s">
        <v>37796</v>
      </c>
      <c r="B8069" s="1" t="s">
        <v>37797</v>
      </c>
      <c r="C8069" s="1">
        <v>289779995</v>
      </c>
      <c r="D8069" t="s">
        <v>261101</v>
      </c>
      <c r="E8069" t="s">
        <v>262507</v>
      </c>
      <c r="F8069" s="1">
        <v>1</v>
      </c>
      <c r="G8069" s="1" t="s">
        <v>37798</v>
      </c>
      <c r="H8069" s="1" t="s">
        <v>37799</v>
      </c>
      <c r="I8069" s="1"/>
    </row>
    <row r="8070" spans="1:9" x14ac:dyDescent="0.2">
      <c r="A8070" s="1" t="s">
        <v>37800</v>
      </c>
      <c r="B8070" s="1" t="s">
        <v>37801</v>
      </c>
      <c r="C8070" s="1">
        <v>291421334</v>
      </c>
      <c r="D8070" t="s">
        <v>261101</v>
      </c>
      <c r="E8070" t="s">
        <v>262518</v>
      </c>
      <c r="F8070" s="1">
        <v>263</v>
      </c>
      <c r="G8070" s="1" t="s">
        <v>37802</v>
      </c>
      <c r="H8070" s="1" t="s">
        <v>37803</v>
      </c>
      <c r="I8070" s="1" t="s">
        <v>37804</v>
      </c>
    </row>
    <row r="8071" spans="1:9" x14ac:dyDescent="0.2">
      <c r="A8071" s="1" t="s">
        <v>37805</v>
      </c>
      <c r="B8071" s="1" t="s">
        <v>37806</v>
      </c>
      <c r="C8071" s="1">
        <v>290482880</v>
      </c>
      <c r="D8071" t="s">
        <v>261101</v>
      </c>
      <c r="E8071" t="s">
        <v>262517</v>
      </c>
      <c r="F8071" s="1">
        <v>492</v>
      </c>
      <c r="G8071" s="1" t="s">
        <v>37807</v>
      </c>
      <c r="H8071" s="1" t="s">
        <v>37808</v>
      </c>
      <c r="I8071" s="1" t="s">
        <v>37809</v>
      </c>
    </row>
    <row r="8072" spans="1:9" x14ac:dyDescent="0.2">
      <c r="A8072" s="1" t="s">
        <v>37810</v>
      </c>
      <c r="B8072" s="1" t="s">
        <v>37811</v>
      </c>
      <c r="C8072" s="1">
        <v>290483004</v>
      </c>
      <c r="D8072" t="s">
        <v>261101</v>
      </c>
      <c r="E8072" t="s">
        <v>262507</v>
      </c>
      <c r="F8072" s="1">
        <v>13</v>
      </c>
      <c r="G8072" s="1" t="s">
        <v>37812</v>
      </c>
      <c r="H8072" s="1" t="s">
        <v>37813</v>
      </c>
      <c r="I8072" s="1" t="s">
        <v>37814</v>
      </c>
    </row>
    <row r="8073" spans="1:9" x14ac:dyDescent="0.2">
      <c r="A8073" s="1" t="s">
        <v>37815</v>
      </c>
      <c r="B8073" s="1" t="s">
        <v>37816</v>
      </c>
      <c r="C8073" s="1">
        <v>291430849</v>
      </c>
      <c r="D8073" t="s">
        <v>261101</v>
      </c>
      <c r="E8073" t="s">
        <v>262516</v>
      </c>
      <c r="F8073" s="1">
        <v>8</v>
      </c>
      <c r="G8073" s="1" t="s">
        <v>37817</v>
      </c>
      <c r="H8073" s="1" t="s">
        <v>37818</v>
      </c>
      <c r="I8073" s="1" t="s">
        <v>37819</v>
      </c>
    </row>
    <row r="8074" spans="1:9" x14ac:dyDescent="0.2">
      <c r="A8074" s="1" t="s">
        <v>37820</v>
      </c>
      <c r="B8074" s="1" t="s">
        <v>37821</v>
      </c>
      <c r="C8074" s="1">
        <v>284199528</v>
      </c>
      <c r="D8074" t="s">
        <v>262554</v>
      </c>
      <c r="E8074" t="s">
        <v>262617</v>
      </c>
      <c r="F8074" s="1">
        <v>9</v>
      </c>
      <c r="G8074" s="1" t="s">
        <v>37822</v>
      </c>
      <c r="H8074" s="1" t="s">
        <v>37823</v>
      </c>
      <c r="I8074" s="1" t="s">
        <v>37824</v>
      </c>
    </row>
    <row r="8075" spans="1:9" x14ac:dyDescent="0.2">
      <c r="A8075" s="1" t="s">
        <v>37825</v>
      </c>
      <c r="B8075" s="1" t="s">
        <v>37826</v>
      </c>
      <c r="C8075" s="1">
        <v>290488726</v>
      </c>
      <c r="D8075" t="s">
        <v>261101</v>
      </c>
      <c r="E8075" t="s">
        <v>262507</v>
      </c>
      <c r="F8075" s="1">
        <v>15</v>
      </c>
      <c r="G8075" s="1" t="s">
        <v>37827</v>
      </c>
      <c r="H8075" s="1" t="s">
        <v>37828</v>
      </c>
      <c r="I8075" s="1" t="s">
        <v>37829</v>
      </c>
    </row>
    <row r="8076" spans="1:9" x14ac:dyDescent="0.2">
      <c r="A8076" s="1" t="s">
        <v>37830</v>
      </c>
      <c r="B8076" s="1" t="s">
        <v>37831</v>
      </c>
      <c r="C8076" s="1">
        <v>291441361</v>
      </c>
      <c r="D8076" t="s">
        <v>261101</v>
      </c>
      <c r="E8076" t="s">
        <v>261329</v>
      </c>
      <c r="F8076" s="1">
        <v>49</v>
      </c>
      <c r="G8076" s="1" t="s">
        <v>37832</v>
      </c>
      <c r="H8076" s="1" t="s">
        <v>37833</v>
      </c>
      <c r="I8076" s="1" t="s">
        <v>37834</v>
      </c>
    </row>
    <row r="8077" spans="1:9" x14ac:dyDescent="0.2">
      <c r="A8077" s="1" t="s">
        <v>37835</v>
      </c>
      <c r="B8077" s="1" t="s">
        <v>37836</v>
      </c>
      <c r="C8077" s="1">
        <v>291418780</v>
      </c>
      <c r="D8077" t="s">
        <v>261101</v>
      </c>
      <c r="E8077" t="s">
        <v>262510</v>
      </c>
      <c r="F8077" s="1">
        <v>12</v>
      </c>
      <c r="G8077" s="1" t="s">
        <v>37837</v>
      </c>
      <c r="H8077" s="1" t="s">
        <v>37838</v>
      </c>
      <c r="I8077" s="1" t="s">
        <v>37839</v>
      </c>
    </row>
    <row r="8078" spans="1:9" x14ac:dyDescent="0.2">
      <c r="A8078" s="1" t="s">
        <v>37840</v>
      </c>
      <c r="B8078" s="1" t="s">
        <v>37841</v>
      </c>
      <c r="C8078" s="1">
        <v>291414258</v>
      </c>
      <c r="D8078" t="s">
        <v>261101</v>
      </c>
      <c r="E8078" t="s">
        <v>262514</v>
      </c>
      <c r="F8078" s="1">
        <v>13</v>
      </c>
      <c r="G8078" s="1" t="s">
        <v>37842</v>
      </c>
      <c r="H8078" s="1" t="s">
        <v>37843</v>
      </c>
      <c r="I8078" s="1" t="s">
        <v>37844</v>
      </c>
    </row>
    <row r="8079" spans="1:9" x14ac:dyDescent="0.2">
      <c r="A8079" s="1" t="s">
        <v>37845</v>
      </c>
      <c r="B8079" s="1" t="s">
        <v>37846</v>
      </c>
      <c r="C8079" s="1">
        <v>290492614</v>
      </c>
      <c r="D8079" t="s">
        <v>261101</v>
      </c>
      <c r="E8079" t="s">
        <v>262514</v>
      </c>
      <c r="F8079" s="1">
        <v>29</v>
      </c>
      <c r="G8079" s="1" t="s">
        <v>37847</v>
      </c>
      <c r="H8079" s="1" t="s">
        <v>37848</v>
      </c>
      <c r="I8079" s="1" t="s">
        <v>37849</v>
      </c>
    </row>
    <row r="8080" spans="1:9" x14ac:dyDescent="0.2">
      <c r="A8080" s="1" t="s">
        <v>37850</v>
      </c>
      <c r="B8080" s="1" t="s">
        <v>37851</v>
      </c>
      <c r="C8080" s="1">
        <v>291441307</v>
      </c>
      <c r="D8080" t="s">
        <v>261101</v>
      </c>
      <c r="E8080" t="s">
        <v>261217</v>
      </c>
      <c r="F8080" s="1">
        <v>19</v>
      </c>
      <c r="G8080" s="1" t="s">
        <v>37852</v>
      </c>
      <c r="H8080" s="1" t="s">
        <v>37853</v>
      </c>
      <c r="I8080" s="1"/>
    </row>
    <row r="8081" spans="1:9" x14ac:dyDescent="0.2">
      <c r="A8081" s="1" t="s">
        <v>37854</v>
      </c>
      <c r="B8081" s="1" t="s">
        <v>37855</v>
      </c>
      <c r="C8081" s="1">
        <v>290488821</v>
      </c>
      <c r="D8081" t="s">
        <v>261101</v>
      </c>
      <c r="E8081" t="s">
        <v>262514</v>
      </c>
      <c r="F8081" s="1">
        <v>40</v>
      </c>
      <c r="G8081" s="1" t="s">
        <v>37856</v>
      </c>
      <c r="H8081" s="1" t="s">
        <v>37857</v>
      </c>
      <c r="I8081" s="1" t="s">
        <v>37858</v>
      </c>
    </row>
    <row r="8082" spans="1:9" x14ac:dyDescent="0.2">
      <c r="A8082" s="1" t="s">
        <v>37859</v>
      </c>
      <c r="B8082" s="1" t="s">
        <v>37860</v>
      </c>
      <c r="C8082" s="1">
        <v>291416161</v>
      </c>
      <c r="D8082" t="s">
        <v>261101</v>
      </c>
      <c r="E8082" t="s">
        <v>262510</v>
      </c>
      <c r="F8082" s="1">
        <v>22</v>
      </c>
      <c r="G8082" s="1" t="s">
        <v>37861</v>
      </c>
      <c r="H8082" s="1" t="s">
        <v>37862</v>
      </c>
      <c r="I8082" s="1" t="s">
        <v>37863</v>
      </c>
    </row>
    <row r="8083" spans="1:9" x14ac:dyDescent="0.2">
      <c r="A8083" s="1" t="s">
        <v>37864</v>
      </c>
      <c r="B8083" s="1" t="s">
        <v>37865</v>
      </c>
      <c r="C8083" s="1">
        <v>291414362</v>
      </c>
      <c r="D8083" t="s">
        <v>261101</v>
      </c>
      <c r="E8083" t="s">
        <v>262507</v>
      </c>
      <c r="F8083" s="1">
        <v>1</v>
      </c>
      <c r="G8083" s="1" t="s">
        <v>37866</v>
      </c>
      <c r="H8083" s="1" t="s">
        <v>37867</v>
      </c>
      <c r="I8083" s="1"/>
    </row>
    <row r="8084" spans="1:9" x14ac:dyDescent="0.2">
      <c r="A8084" s="1" t="s">
        <v>37868</v>
      </c>
      <c r="B8084" s="1" t="s">
        <v>37869</v>
      </c>
      <c r="C8084" s="1">
        <v>290490342</v>
      </c>
      <c r="D8084" t="s">
        <v>261101</v>
      </c>
      <c r="E8084" t="s">
        <v>262507</v>
      </c>
      <c r="F8084" s="1">
        <v>23</v>
      </c>
      <c r="G8084" s="1" t="s">
        <v>37870</v>
      </c>
      <c r="H8084" s="1" t="s">
        <v>37871</v>
      </c>
      <c r="I8084" s="1" t="s">
        <v>37872</v>
      </c>
    </row>
    <row r="8085" spans="1:9" x14ac:dyDescent="0.2">
      <c r="A8085" s="1" t="s">
        <v>37873</v>
      </c>
      <c r="B8085" s="1" t="s">
        <v>37874</v>
      </c>
      <c r="C8085" s="1">
        <v>290521778</v>
      </c>
      <c r="D8085" t="s">
        <v>261101</v>
      </c>
      <c r="E8085" t="s">
        <v>261329</v>
      </c>
      <c r="F8085" s="1">
        <v>91</v>
      </c>
      <c r="G8085" s="1" t="s">
        <v>37875</v>
      </c>
      <c r="H8085" s="1" t="s">
        <v>37876</v>
      </c>
      <c r="I8085" s="1" t="s">
        <v>37877</v>
      </c>
    </row>
    <row r="8086" spans="1:9" x14ac:dyDescent="0.2">
      <c r="A8086" s="1" t="s">
        <v>37878</v>
      </c>
      <c r="B8086" s="1" t="s">
        <v>37879</v>
      </c>
      <c r="C8086" s="1">
        <v>291425815</v>
      </c>
      <c r="D8086" t="s">
        <v>261101</v>
      </c>
      <c r="E8086" t="s">
        <v>262518</v>
      </c>
      <c r="F8086" s="1">
        <v>23</v>
      </c>
      <c r="G8086" s="1" t="s">
        <v>37880</v>
      </c>
      <c r="H8086" s="1" t="s">
        <v>37881</v>
      </c>
      <c r="I8086" s="1"/>
    </row>
    <row r="8087" spans="1:9" x14ac:dyDescent="0.2">
      <c r="A8087" s="1" t="s">
        <v>37882</v>
      </c>
      <c r="B8087" s="1" t="s">
        <v>37883</v>
      </c>
      <c r="C8087" s="1">
        <v>290486704</v>
      </c>
      <c r="D8087" t="s">
        <v>261101</v>
      </c>
      <c r="E8087" t="s">
        <v>262517</v>
      </c>
      <c r="F8087" s="1">
        <v>28</v>
      </c>
      <c r="G8087" s="1" t="s">
        <v>37884</v>
      </c>
      <c r="H8087" s="1" t="s">
        <v>37885</v>
      </c>
      <c r="I8087" s="1"/>
    </row>
    <row r="8088" spans="1:9" x14ac:dyDescent="0.2">
      <c r="A8088" s="1" t="s">
        <v>37886</v>
      </c>
      <c r="B8088" s="1" t="s">
        <v>37887</v>
      </c>
      <c r="C8088" s="1">
        <v>284128725</v>
      </c>
      <c r="D8088" t="s">
        <v>262619</v>
      </c>
      <c r="E8088" t="s">
        <v>262620</v>
      </c>
      <c r="F8088" s="1">
        <v>61</v>
      </c>
      <c r="G8088" s="1" t="s">
        <v>37888</v>
      </c>
      <c r="H8088" s="1" t="s">
        <v>37889</v>
      </c>
      <c r="I8088" s="1" t="s">
        <v>37890</v>
      </c>
    </row>
    <row r="8089" spans="1:9" x14ac:dyDescent="0.2">
      <c r="A8089" s="1" t="s">
        <v>37891</v>
      </c>
      <c r="B8089" s="1" t="s">
        <v>37892</v>
      </c>
      <c r="C8089" s="1">
        <v>291434008</v>
      </c>
      <c r="D8089" t="s">
        <v>261101</v>
      </c>
      <c r="E8089" t="s">
        <v>262507</v>
      </c>
      <c r="F8089" s="1">
        <v>2</v>
      </c>
      <c r="G8089" s="1" t="s">
        <v>37893</v>
      </c>
      <c r="H8089" s="1" t="s">
        <v>37894</v>
      </c>
      <c r="I8089" s="1" t="s">
        <v>37895</v>
      </c>
    </row>
    <row r="8090" spans="1:9" x14ac:dyDescent="0.2">
      <c r="A8090" s="1" t="s">
        <v>37896</v>
      </c>
      <c r="B8090" s="1" t="s">
        <v>37897</v>
      </c>
      <c r="C8090" s="1">
        <v>290521789</v>
      </c>
      <c r="D8090" t="s">
        <v>261101</v>
      </c>
      <c r="E8090" t="s">
        <v>262517</v>
      </c>
      <c r="F8090" s="1">
        <v>1</v>
      </c>
      <c r="G8090" s="1" t="s">
        <v>37898</v>
      </c>
      <c r="H8090" s="1" t="s">
        <v>37899</v>
      </c>
      <c r="I8090" s="1" t="s">
        <v>37900</v>
      </c>
    </row>
    <row r="8091" spans="1:9" x14ac:dyDescent="0.2">
      <c r="A8091" s="1" t="s">
        <v>37901</v>
      </c>
      <c r="B8091" s="1" t="s">
        <v>37902</v>
      </c>
      <c r="C8091" s="1">
        <v>290521377</v>
      </c>
      <c r="D8091" t="s">
        <v>261101</v>
      </c>
      <c r="E8091" t="s">
        <v>261329</v>
      </c>
      <c r="F8091" s="1">
        <v>2</v>
      </c>
      <c r="G8091" s="1" t="s">
        <v>37903</v>
      </c>
      <c r="H8091" s="1" t="s">
        <v>37904</v>
      </c>
      <c r="I8091" s="1" t="s">
        <v>37905</v>
      </c>
    </row>
    <row r="8092" spans="1:9" x14ac:dyDescent="0.2">
      <c r="A8092" s="1" t="s">
        <v>37906</v>
      </c>
      <c r="B8092" s="1" t="s">
        <v>37907</v>
      </c>
      <c r="C8092" s="1">
        <v>291435074</v>
      </c>
      <c r="D8092" t="s">
        <v>261101</v>
      </c>
      <c r="E8092" t="s">
        <v>262517</v>
      </c>
      <c r="F8092" s="1">
        <v>45</v>
      </c>
      <c r="G8092" s="1" t="s">
        <v>37908</v>
      </c>
      <c r="H8092" s="1" t="s">
        <v>37909</v>
      </c>
      <c r="I8092" s="1" t="s">
        <v>37910</v>
      </c>
    </row>
    <row r="8093" spans="1:9" x14ac:dyDescent="0.2">
      <c r="A8093" s="1" t="s">
        <v>37911</v>
      </c>
      <c r="B8093" s="1" t="s">
        <v>37912</v>
      </c>
      <c r="C8093" s="1">
        <v>289780005</v>
      </c>
      <c r="D8093" t="s">
        <v>261101</v>
      </c>
      <c r="E8093" t="s">
        <v>262507</v>
      </c>
      <c r="F8093" s="1">
        <v>1</v>
      </c>
      <c r="G8093" s="1"/>
      <c r="H8093" s="1" t="s">
        <v>37913</v>
      </c>
      <c r="I8093" s="1"/>
    </row>
    <row r="8094" spans="1:9" x14ac:dyDescent="0.2">
      <c r="A8094" s="1" t="s">
        <v>37914</v>
      </c>
      <c r="B8094" s="1" t="s">
        <v>37915</v>
      </c>
      <c r="C8094" s="1">
        <v>291436319</v>
      </c>
      <c r="D8094" t="s">
        <v>261101</v>
      </c>
      <c r="E8094" t="s">
        <v>261329</v>
      </c>
      <c r="F8094" s="1">
        <v>16</v>
      </c>
      <c r="G8094" s="1" t="s">
        <v>37916</v>
      </c>
      <c r="H8094" s="1" t="s">
        <v>37917</v>
      </c>
      <c r="I8094" s="1" t="s">
        <v>37918</v>
      </c>
    </row>
    <row r="8095" spans="1:9" x14ac:dyDescent="0.2">
      <c r="A8095" s="1" t="s">
        <v>37919</v>
      </c>
      <c r="B8095" s="1" t="s">
        <v>37920</v>
      </c>
      <c r="C8095" s="1">
        <v>291432850</v>
      </c>
      <c r="D8095" t="s">
        <v>261101</v>
      </c>
      <c r="E8095" t="s">
        <v>262507</v>
      </c>
      <c r="F8095" s="1">
        <v>13</v>
      </c>
      <c r="G8095" s="1" t="s">
        <v>37921</v>
      </c>
      <c r="H8095" s="1" t="s">
        <v>37922</v>
      </c>
      <c r="I8095" s="1" t="s">
        <v>37923</v>
      </c>
    </row>
    <row r="8096" spans="1:9" x14ac:dyDescent="0.2">
      <c r="A8096" s="1" t="s">
        <v>37924</v>
      </c>
      <c r="B8096" s="1" t="s">
        <v>37925</v>
      </c>
      <c r="C8096" s="1">
        <v>291421110</v>
      </c>
      <c r="D8096" t="s">
        <v>261101</v>
      </c>
      <c r="E8096" t="s">
        <v>262517</v>
      </c>
      <c r="F8096" s="1">
        <v>4</v>
      </c>
      <c r="G8096" s="1" t="s">
        <v>37926</v>
      </c>
      <c r="H8096" s="1" t="s">
        <v>37927</v>
      </c>
      <c r="I8096" s="1" t="s">
        <v>37928</v>
      </c>
    </row>
    <row r="8097" spans="1:9" x14ac:dyDescent="0.2">
      <c r="A8097" s="1" t="s">
        <v>37929</v>
      </c>
      <c r="B8097" s="1" t="s">
        <v>37930</v>
      </c>
      <c r="C8097" s="1">
        <v>291432822</v>
      </c>
      <c r="D8097" t="s">
        <v>261101</v>
      </c>
      <c r="E8097" t="s">
        <v>262511</v>
      </c>
      <c r="F8097" s="1">
        <v>25</v>
      </c>
      <c r="G8097" s="1" t="s">
        <v>37931</v>
      </c>
      <c r="H8097" s="1" t="s">
        <v>37932</v>
      </c>
      <c r="I8097" s="1" t="s">
        <v>37933</v>
      </c>
    </row>
    <row r="8098" spans="1:9" x14ac:dyDescent="0.2">
      <c r="A8098" s="1" t="s">
        <v>37934</v>
      </c>
      <c r="B8098" s="1" t="s">
        <v>37935</v>
      </c>
      <c r="C8098" s="1">
        <v>290524896</v>
      </c>
      <c r="D8098" t="s">
        <v>261101</v>
      </c>
      <c r="E8098" t="s">
        <v>262514</v>
      </c>
      <c r="F8098" s="1">
        <v>8</v>
      </c>
      <c r="G8098" s="1" t="s">
        <v>37936</v>
      </c>
      <c r="H8098" s="1" t="s">
        <v>37937</v>
      </c>
      <c r="I8098" s="1" t="s">
        <v>37938</v>
      </c>
    </row>
    <row r="8099" spans="1:9" x14ac:dyDescent="0.2">
      <c r="A8099" s="1" t="s">
        <v>37939</v>
      </c>
      <c r="B8099" s="1" t="s">
        <v>37940</v>
      </c>
      <c r="C8099" s="1">
        <v>291430321</v>
      </c>
      <c r="D8099" t="s">
        <v>261101</v>
      </c>
      <c r="E8099" t="s">
        <v>262507</v>
      </c>
      <c r="F8099" s="1">
        <v>2</v>
      </c>
      <c r="G8099" s="1" t="s">
        <v>37941</v>
      </c>
      <c r="H8099" s="1" t="s">
        <v>37942</v>
      </c>
      <c r="I8099" s="1"/>
    </row>
    <row r="8100" spans="1:9" x14ac:dyDescent="0.2">
      <c r="A8100" s="1" t="s">
        <v>37943</v>
      </c>
      <c r="B8100" s="1" t="s">
        <v>37944</v>
      </c>
      <c r="C8100" s="1">
        <v>291426180</v>
      </c>
      <c r="D8100" t="s">
        <v>261101</v>
      </c>
      <c r="E8100" t="s">
        <v>262511</v>
      </c>
      <c r="F8100" s="1">
        <v>30</v>
      </c>
      <c r="G8100" s="1" t="s">
        <v>37945</v>
      </c>
      <c r="H8100" s="1" t="s">
        <v>37946</v>
      </c>
      <c r="I8100" s="1" t="s">
        <v>37947</v>
      </c>
    </row>
    <row r="8101" spans="1:9" x14ac:dyDescent="0.2">
      <c r="A8101" s="1" t="s">
        <v>37948</v>
      </c>
      <c r="B8101" s="1" t="s">
        <v>37949</v>
      </c>
      <c r="C8101" s="1">
        <v>291439715</v>
      </c>
      <c r="D8101" t="s">
        <v>261101</v>
      </c>
      <c r="E8101" t="s">
        <v>261329</v>
      </c>
      <c r="F8101" s="1">
        <v>9</v>
      </c>
      <c r="G8101" s="1" t="s">
        <v>37950</v>
      </c>
      <c r="H8101" s="1" t="s">
        <v>37951</v>
      </c>
      <c r="I8101" s="1"/>
    </row>
    <row r="8102" spans="1:9" x14ac:dyDescent="0.2">
      <c r="A8102" s="1" t="s">
        <v>37952</v>
      </c>
      <c r="B8102" s="1" t="s">
        <v>37953</v>
      </c>
      <c r="C8102" s="1">
        <v>290521424</v>
      </c>
      <c r="D8102" t="s">
        <v>261101</v>
      </c>
      <c r="E8102" t="s">
        <v>262530</v>
      </c>
      <c r="F8102" s="1">
        <v>5</v>
      </c>
      <c r="G8102" s="1" t="s">
        <v>37954</v>
      </c>
      <c r="H8102" s="1" t="s">
        <v>37955</v>
      </c>
      <c r="I8102" s="1" t="s">
        <v>37956</v>
      </c>
    </row>
    <row r="8103" spans="1:9" x14ac:dyDescent="0.2">
      <c r="A8103" s="1" t="s">
        <v>37957</v>
      </c>
      <c r="B8103" s="1" t="s">
        <v>37958</v>
      </c>
      <c r="C8103" s="1">
        <v>290490340</v>
      </c>
      <c r="D8103" t="s">
        <v>261101</v>
      </c>
      <c r="E8103" t="s">
        <v>262507</v>
      </c>
      <c r="F8103" s="1">
        <v>4</v>
      </c>
      <c r="G8103" s="1" t="s">
        <v>37959</v>
      </c>
      <c r="H8103" s="1" t="s">
        <v>37960</v>
      </c>
      <c r="I8103" s="1" t="s">
        <v>37961</v>
      </c>
    </row>
    <row r="8104" spans="1:9" x14ac:dyDescent="0.2">
      <c r="A8104" s="1" t="s">
        <v>37962</v>
      </c>
      <c r="B8104" s="1" t="s">
        <v>37963</v>
      </c>
      <c r="C8104" s="1">
        <v>290524386</v>
      </c>
      <c r="D8104" t="s">
        <v>261101</v>
      </c>
      <c r="E8104" t="s">
        <v>261329</v>
      </c>
      <c r="F8104" s="1">
        <v>8</v>
      </c>
      <c r="G8104" s="1" t="s">
        <v>37964</v>
      </c>
      <c r="H8104" s="1" t="s">
        <v>37965</v>
      </c>
      <c r="I8104" s="1"/>
    </row>
    <row r="8105" spans="1:9" x14ac:dyDescent="0.2">
      <c r="A8105" s="1" t="s">
        <v>37966</v>
      </c>
      <c r="B8105" s="1" t="s">
        <v>37967</v>
      </c>
      <c r="C8105" s="1">
        <v>291445633</v>
      </c>
      <c r="D8105" t="s">
        <v>262542</v>
      </c>
      <c r="E8105" t="s">
        <v>262596</v>
      </c>
      <c r="F8105" s="1">
        <v>34</v>
      </c>
      <c r="G8105" s="1" t="s">
        <v>37968</v>
      </c>
      <c r="H8105" s="1" t="s">
        <v>37969</v>
      </c>
      <c r="I8105" s="1" t="s">
        <v>37970</v>
      </c>
    </row>
    <row r="8106" spans="1:9" x14ac:dyDescent="0.2">
      <c r="A8106" s="1" t="s">
        <v>37971</v>
      </c>
      <c r="B8106" s="1" t="s">
        <v>37972</v>
      </c>
      <c r="C8106" s="1">
        <v>291414859</v>
      </c>
      <c r="D8106" t="s">
        <v>261101</v>
      </c>
      <c r="E8106" t="s">
        <v>262514</v>
      </c>
      <c r="F8106" s="1">
        <v>12</v>
      </c>
      <c r="G8106" s="1" t="s">
        <v>37973</v>
      </c>
      <c r="H8106" s="1" t="s">
        <v>37974</v>
      </c>
      <c r="I8106" s="1" t="s">
        <v>37975</v>
      </c>
    </row>
    <row r="8107" spans="1:9" x14ac:dyDescent="0.2">
      <c r="A8107" s="1" t="s">
        <v>37976</v>
      </c>
      <c r="B8107" s="1" t="s">
        <v>37977</v>
      </c>
      <c r="C8107" s="1">
        <v>291427421</v>
      </c>
      <c r="D8107" t="s">
        <v>261101</v>
      </c>
      <c r="E8107" t="s">
        <v>261329</v>
      </c>
      <c r="F8107" s="1">
        <v>1</v>
      </c>
      <c r="G8107" s="1" t="s">
        <v>37978</v>
      </c>
      <c r="H8107" s="1" t="s">
        <v>37979</v>
      </c>
      <c r="I8107" s="1" t="s">
        <v>37980</v>
      </c>
    </row>
    <row r="8108" spans="1:9" x14ac:dyDescent="0.2">
      <c r="A8108" s="1" t="s">
        <v>37981</v>
      </c>
      <c r="B8108" s="1" t="s">
        <v>37982</v>
      </c>
      <c r="C8108" s="1">
        <v>291435158</v>
      </c>
      <c r="D8108" t="s">
        <v>261101</v>
      </c>
      <c r="E8108" t="s">
        <v>262522</v>
      </c>
      <c r="F8108" s="1">
        <v>23</v>
      </c>
      <c r="G8108" s="1" t="s">
        <v>37983</v>
      </c>
      <c r="H8108" s="1" t="s">
        <v>37984</v>
      </c>
      <c r="I8108" s="1" t="s">
        <v>37985</v>
      </c>
    </row>
    <row r="8109" spans="1:9" x14ac:dyDescent="0.2">
      <c r="A8109" s="1" t="s">
        <v>37986</v>
      </c>
      <c r="B8109" s="1" t="s">
        <v>37987</v>
      </c>
      <c r="C8109" s="1">
        <v>291416303</v>
      </c>
      <c r="D8109" t="s">
        <v>261101</v>
      </c>
      <c r="E8109" t="s">
        <v>262511</v>
      </c>
      <c r="F8109" s="1">
        <v>5</v>
      </c>
      <c r="G8109" s="1" t="s">
        <v>37988</v>
      </c>
      <c r="H8109" s="1" t="s">
        <v>37989</v>
      </c>
      <c r="I8109" s="1" t="s">
        <v>37990</v>
      </c>
    </row>
    <row r="8110" spans="1:9" x14ac:dyDescent="0.2">
      <c r="A8110" s="1" t="s">
        <v>37991</v>
      </c>
      <c r="B8110" s="1" t="s">
        <v>37992</v>
      </c>
      <c r="C8110" s="1">
        <v>290522411</v>
      </c>
      <c r="D8110" t="s">
        <v>261221</v>
      </c>
      <c r="E8110" t="s">
        <v>262570</v>
      </c>
      <c r="F8110" s="1">
        <v>47</v>
      </c>
      <c r="G8110" s="1" t="s">
        <v>37993</v>
      </c>
      <c r="H8110" s="1" t="s">
        <v>37994</v>
      </c>
      <c r="I8110" s="1"/>
    </row>
    <row r="8111" spans="1:9" x14ac:dyDescent="0.2">
      <c r="A8111" s="1" t="s">
        <v>37995</v>
      </c>
      <c r="B8111" s="1" t="s">
        <v>37996</v>
      </c>
      <c r="C8111" s="1">
        <v>290492538</v>
      </c>
      <c r="D8111" t="s">
        <v>261101</v>
      </c>
      <c r="E8111" t="s">
        <v>262517</v>
      </c>
      <c r="F8111" s="1">
        <v>1</v>
      </c>
      <c r="G8111" s="1" t="s">
        <v>37997</v>
      </c>
      <c r="H8111" s="1" t="s">
        <v>37998</v>
      </c>
      <c r="I8111" s="1"/>
    </row>
    <row r="8112" spans="1:9" x14ac:dyDescent="0.2">
      <c r="A8112" s="1" t="s">
        <v>37999</v>
      </c>
      <c r="B8112" s="1" t="s">
        <v>38000</v>
      </c>
      <c r="C8112" s="1">
        <v>290489502</v>
      </c>
      <c r="D8112" t="s">
        <v>262508</v>
      </c>
      <c r="E8112" t="s">
        <v>262509</v>
      </c>
      <c r="F8112" s="1">
        <v>64</v>
      </c>
      <c r="G8112" s="1" t="s">
        <v>38001</v>
      </c>
      <c r="H8112" s="1" t="s">
        <v>38002</v>
      </c>
      <c r="I8112" s="1" t="s">
        <v>38003</v>
      </c>
    </row>
    <row r="8113" spans="1:9" x14ac:dyDescent="0.2">
      <c r="A8113" s="1" t="s">
        <v>38004</v>
      </c>
      <c r="B8113" s="1" t="s">
        <v>38005</v>
      </c>
      <c r="C8113" s="1">
        <v>290521850</v>
      </c>
      <c r="D8113" t="s">
        <v>261101</v>
      </c>
      <c r="E8113" t="s">
        <v>262528</v>
      </c>
      <c r="F8113" s="1">
        <v>1</v>
      </c>
      <c r="G8113" s="1" t="s">
        <v>38006</v>
      </c>
      <c r="H8113" s="1" t="s">
        <v>38007</v>
      </c>
      <c r="I8113" s="1" t="s">
        <v>38008</v>
      </c>
    </row>
    <row r="8114" spans="1:9" x14ac:dyDescent="0.2">
      <c r="A8114" s="1" t="s">
        <v>38009</v>
      </c>
      <c r="B8114" s="1" t="s">
        <v>38010</v>
      </c>
      <c r="C8114" s="1">
        <v>291413872</v>
      </c>
      <c r="D8114" t="s">
        <v>261101</v>
      </c>
      <c r="E8114" t="s">
        <v>261329</v>
      </c>
      <c r="F8114" s="1">
        <v>28</v>
      </c>
      <c r="G8114" s="1" t="s">
        <v>38011</v>
      </c>
      <c r="H8114" s="1" t="s">
        <v>38012</v>
      </c>
      <c r="I8114" s="1" t="s">
        <v>38013</v>
      </c>
    </row>
    <row r="8115" spans="1:9" x14ac:dyDescent="0.2">
      <c r="A8115" s="1" t="s">
        <v>38014</v>
      </c>
      <c r="B8115" s="1" t="s">
        <v>38015</v>
      </c>
      <c r="C8115" s="1">
        <v>283104897</v>
      </c>
      <c r="D8115" t="s">
        <v>261101</v>
      </c>
      <c r="E8115" t="s">
        <v>261329</v>
      </c>
      <c r="F8115" s="1">
        <v>96</v>
      </c>
      <c r="G8115" s="1" t="s">
        <v>38016</v>
      </c>
      <c r="H8115" s="1" t="s">
        <v>38017</v>
      </c>
      <c r="I8115" s="1" t="s">
        <v>38018</v>
      </c>
    </row>
    <row r="8116" spans="1:9" x14ac:dyDescent="0.2">
      <c r="A8116" s="1" t="s">
        <v>38019</v>
      </c>
      <c r="B8116" s="1" t="s">
        <v>38020</v>
      </c>
      <c r="C8116" s="1">
        <v>290488974</v>
      </c>
      <c r="D8116" t="s">
        <v>261101</v>
      </c>
      <c r="E8116" t="s">
        <v>262517</v>
      </c>
      <c r="F8116" s="1">
        <v>23</v>
      </c>
      <c r="G8116" s="1" t="s">
        <v>38021</v>
      </c>
      <c r="H8116" s="1" t="s">
        <v>38022</v>
      </c>
      <c r="I8116" s="1" t="s">
        <v>38023</v>
      </c>
    </row>
    <row r="8117" spans="1:9" x14ac:dyDescent="0.2">
      <c r="A8117" s="1" t="s">
        <v>38024</v>
      </c>
      <c r="B8117" s="1" t="s">
        <v>38025</v>
      </c>
      <c r="C8117" s="1">
        <v>291444110</v>
      </c>
      <c r="D8117" t="s">
        <v>261101</v>
      </c>
      <c r="E8117" t="s">
        <v>262517</v>
      </c>
      <c r="F8117" s="1">
        <v>73</v>
      </c>
      <c r="G8117" s="1" t="s">
        <v>38026</v>
      </c>
      <c r="H8117" s="1" t="s">
        <v>38027</v>
      </c>
      <c r="I8117" s="1" t="s">
        <v>38028</v>
      </c>
    </row>
    <row r="8118" spans="1:9" x14ac:dyDescent="0.2">
      <c r="A8118" s="1" t="s">
        <v>38029</v>
      </c>
      <c r="B8118" s="1" t="s">
        <v>38030</v>
      </c>
      <c r="C8118" s="1">
        <v>291436410</v>
      </c>
      <c r="D8118" t="s">
        <v>261101</v>
      </c>
      <c r="E8118" t="s">
        <v>262517</v>
      </c>
      <c r="F8118" s="1">
        <v>38</v>
      </c>
      <c r="G8118" s="1" t="s">
        <v>38031</v>
      </c>
      <c r="H8118" s="1" t="s">
        <v>38032</v>
      </c>
      <c r="I8118" s="1" t="s">
        <v>38033</v>
      </c>
    </row>
    <row r="8119" spans="1:9" x14ac:dyDescent="0.2">
      <c r="A8119" s="1" t="s">
        <v>38034</v>
      </c>
      <c r="B8119" s="1" t="s">
        <v>38034</v>
      </c>
      <c r="C8119" s="1">
        <v>291439387</v>
      </c>
      <c r="D8119" t="s">
        <v>261101</v>
      </c>
      <c r="E8119" t="s">
        <v>262522</v>
      </c>
      <c r="F8119" s="1">
        <v>1</v>
      </c>
      <c r="G8119" s="1" t="s">
        <v>38035</v>
      </c>
      <c r="H8119" s="1" t="s">
        <v>38036</v>
      </c>
      <c r="I8119" s="1" t="s">
        <v>38037</v>
      </c>
    </row>
    <row r="8120" spans="1:9" x14ac:dyDescent="0.2">
      <c r="A8120" s="1" t="s">
        <v>38038</v>
      </c>
      <c r="B8120" s="1" t="s">
        <v>38039</v>
      </c>
      <c r="C8120" s="1">
        <v>290489481</v>
      </c>
      <c r="D8120" t="s">
        <v>261101</v>
      </c>
      <c r="E8120" t="s">
        <v>262510</v>
      </c>
      <c r="F8120" s="1">
        <v>2</v>
      </c>
      <c r="G8120" s="1" t="s">
        <v>38040</v>
      </c>
      <c r="H8120" s="1" t="s">
        <v>38041</v>
      </c>
      <c r="I8120" s="1" t="s">
        <v>38042</v>
      </c>
    </row>
    <row r="8121" spans="1:9" x14ac:dyDescent="0.2">
      <c r="A8121" s="1" t="s">
        <v>38043</v>
      </c>
      <c r="B8121" s="1" t="s">
        <v>38044</v>
      </c>
      <c r="C8121" s="1">
        <v>291441576</v>
      </c>
      <c r="D8121" t="s">
        <v>261101</v>
      </c>
      <c r="E8121" t="s">
        <v>262522</v>
      </c>
      <c r="F8121" s="1">
        <v>48</v>
      </c>
      <c r="G8121" s="1" t="s">
        <v>38045</v>
      </c>
      <c r="H8121" s="1" t="s">
        <v>38046</v>
      </c>
      <c r="I8121" s="1" t="s">
        <v>38047</v>
      </c>
    </row>
    <row r="8122" spans="1:9" x14ac:dyDescent="0.2">
      <c r="A8122" s="1" t="s">
        <v>38048</v>
      </c>
      <c r="B8122" s="1" t="s">
        <v>38049</v>
      </c>
      <c r="C8122" s="1">
        <v>290485350</v>
      </c>
      <c r="D8122" t="s">
        <v>261101</v>
      </c>
      <c r="E8122" t="s">
        <v>262507</v>
      </c>
      <c r="F8122" s="1">
        <v>6</v>
      </c>
      <c r="G8122" s="1" t="s">
        <v>38050</v>
      </c>
      <c r="H8122" s="1" t="s">
        <v>38051</v>
      </c>
      <c r="I8122" s="1" t="s">
        <v>38052</v>
      </c>
    </row>
    <row r="8123" spans="1:9" x14ac:dyDescent="0.2">
      <c r="A8123" s="1" t="s">
        <v>38053</v>
      </c>
      <c r="B8123" s="1" t="s">
        <v>38054</v>
      </c>
      <c r="C8123" s="1">
        <v>290829390</v>
      </c>
      <c r="D8123" t="s">
        <v>261101</v>
      </c>
      <c r="E8123" t="s">
        <v>262507</v>
      </c>
      <c r="F8123" s="1">
        <v>22</v>
      </c>
      <c r="G8123" s="1" t="s">
        <v>38055</v>
      </c>
      <c r="H8123" s="1" t="s">
        <v>38056</v>
      </c>
      <c r="I8123" s="1" t="s">
        <v>38057</v>
      </c>
    </row>
    <row r="8124" spans="1:9" x14ac:dyDescent="0.2">
      <c r="A8124" s="1" t="s">
        <v>38058</v>
      </c>
      <c r="B8124" s="1" t="s">
        <v>38059</v>
      </c>
      <c r="C8124" s="1">
        <v>290521735</v>
      </c>
      <c r="D8124" t="s">
        <v>261101</v>
      </c>
      <c r="E8124" t="s">
        <v>261329</v>
      </c>
      <c r="F8124" s="1">
        <v>3</v>
      </c>
      <c r="G8124" s="1" t="s">
        <v>38060</v>
      </c>
      <c r="H8124" s="1" t="s">
        <v>38061</v>
      </c>
      <c r="I8124" s="1"/>
    </row>
    <row r="8125" spans="1:9" x14ac:dyDescent="0.2">
      <c r="A8125" s="1" t="s">
        <v>38062</v>
      </c>
      <c r="B8125" s="1" t="s">
        <v>38063</v>
      </c>
      <c r="C8125" s="1">
        <v>290482133</v>
      </c>
      <c r="D8125" t="s">
        <v>261101</v>
      </c>
      <c r="E8125" t="s">
        <v>261329</v>
      </c>
      <c r="F8125" s="1">
        <v>15</v>
      </c>
      <c r="G8125" s="1" t="s">
        <v>38064</v>
      </c>
      <c r="H8125" s="1" t="s">
        <v>38065</v>
      </c>
      <c r="I8125" s="1" t="s">
        <v>38066</v>
      </c>
    </row>
    <row r="8126" spans="1:9" x14ac:dyDescent="0.2">
      <c r="A8126" s="1" t="s">
        <v>38067</v>
      </c>
      <c r="B8126" s="1" t="s">
        <v>38068</v>
      </c>
      <c r="C8126" s="1">
        <v>291426891</v>
      </c>
      <c r="D8126" t="s">
        <v>261101</v>
      </c>
      <c r="E8126" t="s">
        <v>262514</v>
      </c>
      <c r="F8126" s="1">
        <v>1</v>
      </c>
      <c r="G8126" s="1" t="s">
        <v>38069</v>
      </c>
      <c r="H8126" s="1" t="s">
        <v>38070</v>
      </c>
      <c r="I8126" s="1" t="s">
        <v>38071</v>
      </c>
    </row>
    <row r="8127" spans="1:9" x14ac:dyDescent="0.2">
      <c r="A8127" s="1" t="s">
        <v>38072</v>
      </c>
      <c r="B8127" s="1" t="s">
        <v>38073</v>
      </c>
      <c r="C8127" s="1">
        <v>290486134</v>
      </c>
      <c r="D8127" t="s">
        <v>261101</v>
      </c>
      <c r="E8127" t="s">
        <v>261329</v>
      </c>
      <c r="F8127" s="1">
        <v>11</v>
      </c>
      <c r="G8127" s="1" t="s">
        <v>38074</v>
      </c>
      <c r="H8127" s="1" t="s">
        <v>38075</v>
      </c>
      <c r="I8127" s="1" t="s">
        <v>38076</v>
      </c>
    </row>
    <row r="8128" spans="1:9" x14ac:dyDescent="0.2">
      <c r="A8128" s="1" t="s">
        <v>38077</v>
      </c>
      <c r="B8128" s="1" t="s">
        <v>38078</v>
      </c>
      <c r="C8128" s="1">
        <v>291442512</v>
      </c>
      <c r="D8128" t="s">
        <v>261101</v>
      </c>
      <c r="E8128" t="s">
        <v>261217</v>
      </c>
      <c r="F8128" s="1">
        <v>2</v>
      </c>
      <c r="G8128" s="1" t="s">
        <v>38079</v>
      </c>
      <c r="H8128" s="1" t="s">
        <v>38080</v>
      </c>
      <c r="I8128" s="1"/>
    </row>
    <row r="8129" spans="1:9" x14ac:dyDescent="0.2">
      <c r="A8129" s="1" t="s">
        <v>38081</v>
      </c>
      <c r="B8129" s="1" t="s">
        <v>38082</v>
      </c>
      <c r="C8129" s="1">
        <v>290521455</v>
      </c>
      <c r="D8129" t="s">
        <v>261101</v>
      </c>
      <c r="E8129" t="s">
        <v>261329</v>
      </c>
      <c r="F8129" s="1">
        <v>23</v>
      </c>
      <c r="G8129" s="1" t="s">
        <v>38083</v>
      </c>
      <c r="H8129" s="1" t="s">
        <v>38084</v>
      </c>
      <c r="I8129" s="1" t="s">
        <v>38085</v>
      </c>
    </row>
    <row r="8130" spans="1:9" x14ac:dyDescent="0.2">
      <c r="A8130" s="1" t="s">
        <v>38086</v>
      </c>
      <c r="B8130" s="1" t="s">
        <v>38087</v>
      </c>
      <c r="C8130" s="1">
        <v>291414560</v>
      </c>
      <c r="D8130" t="s">
        <v>261101</v>
      </c>
      <c r="E8130" t="s">
        <v>262518</v>
      </c>
      <c r="F8130" s="1">
        <v>25</v>
      </c>
      <c r="G8130" s="1" t="s">
        <v>38088</v>
      </c>
      <c r="H8130" s="1" t="s">
        <v>38089</v>
      </c>
      <c r="I8130" s="1" t="s">
        <v>38090</v>
      </c>
    </row>
    <row r="8131" spans="1:9" x14ac:dyDescent="0.2">
      <c r="A8131" s="1" t="s">
        <v>38091</v>
      </c>
      <c r="B8131" s="1" t="s">
        <v>38092</v>
      </c>
      <c r="C8131" s="1">
        <v>283119241</v>
      </c>
      <c r="D8131" t="s">
        <v>261101</v>
      </c>
      <c r="E8131" t="s">
        <v>262507</v>
      </c>
      <c r="F8131" s="1">
        <v>195</v>
      </c>
      <c r="G8131" s="1" t="s">
        <v>38093</v>
      </c>
      <c r="H8131" s="1" t="s">
        <v>38094</v>
      </c>
      <c r="I8131" s="1" t="s">
        <v>38095</v>
      </c>
    </row>
    <row r="8132" spans="1:9" x14ac:dyDescent="0.2">
      <c r="A8132" s="1" t="s">
        <v>38096</v>
      </c>
      <c r="B8132" s="1" t="s">
        <v>38097</v>
      </c>
      <c r="C8132" s="1">
        <v>290482818</v>
      </c>
      <c r="D8132" t="s">
        <v>261101</v>
      </c>
      <c r="E8132" t="s">
        <v>261329</v>
      </c>
      <c r="F8132" s="1">
        <v>139</v>
      </c>
      <c r="G8132" s="1" t="s">
        <v>38098</v>
      </c>
      <c r="H8132" s="1" t="s">
        <v>38099</v>
      </c>
      <c r="I8132" s="1"/>
    </row>
    <row r="8133" spans="1:9" x14ac:dyDescent="0.2">
      <c r="A8133" s="1" t="s">
        <v>38100</v>
      </c>
      <c r="B8133" s="1" t="s">
        <v>38101</v>
      </c>
      <c r="C8133" s="1">
        <v>290487450</v>
      </c>
      <c r="D8133" t="s">
        <v>261101</v>
      </c>
      <c r="E8133" t="s">
        <v>261329</v>
      </c>
      <c r="F8133" s="1">
        <v>18</v>
      </c>
      <c r="G8133" s="1" t="s">
        <v>38102</v>
      </c>
      <c r="H8133" s="1" t="s">
        <v>38103</v>
      </c>
      <c r="I8133" s="1" t="s">
        <v>38104</v>
      </c>
    </row>
    <row r="8134" spans="1:9" x14ac:dyDescent="0.2">
      <c r="A8134" s="1" t="s">
        <v>38105</v>
      </c>
      <c r="B8134" s="1" t="s">
        <v>38106</v>
      </c>
      <c r="C8134" s="1">
        <v>290482148</v>
      </c>
      <c r="D8134" t="s">
        <v>261101</v>
      </c>
      <c r="E8134" t="s">
        <v>261329</v>
      </c>
      <c r="F8134" s="1">
        <v>5</v>
      </c>
      <c r="G8134" s="1" t="s">
        <v>38107</v>
      </c>
      <c r="H8134" s="1" t="s">
        <v>38108</v>
      </c>
      <c r="I8134" s="1" t="s">
        <v>38109</v>
      </c>
    </row>
    <row r="8135" spans="1:9" x14ac:dyDescent="0.2">
      <c r="A8135" s="1" t="s">
        <v>38110</v>
      </c>
      <c r="B8135" s="1" t="s">
        <v>38111</v>
      </c>
      <c r="C8135" s="1">
        <v>291443892</v>
      </c>
      <c r="D8135" t="s">
        <v>262520</v>
      </c>
      <c r="E8135" t="s">
        <v>262592</v>
      </c>
      <c r="F8135" s="1">
        <v>48</v>
      </c>
      <c r="G8135" s="1" t="s">
        <v>38112</v>
      </c>
      <c r="H8135" s="1" t="s">
        <v>38113</v>
      </c>
      <c r="I8135" s="1" t="s">
        <v>38114</v>
      </c>
    </row>
    <row r="8136" spans="1:9" x14ac:dyDescent="0.2">
      <c r="A8136" s="1" t="s">
        <v>38115</v>
      </c>
      <c r="B8136" s="1" t="s">
        <v>38116</v>
      </c>
      <c r="C8136" s="1">
        <v>291446049</v>
      </c>
      <c r="D8136" t="s">
        <v>262508</v>
      </c>
      <c r="E8136" t="s">
        <v>262621</v>
      </c>
      <c r="F8136" s="1">
        <v>28</v>
      </c>
      <c r="G8136" s="1" t="s">
        <v>38117</v>
      </c>
      <c r="H8136" s="1" t="s">
        <v>38118</v>
      </c>
      <c r="I8136" s="1"/>
    </row>
    <row r="8137" spans="1:9" x14ac:dyDescent="0.2">
      <c r="A8137" s="1" t="s">
        <v>38119</v>
      </c>
      <c r="B8137" s="1" t="s">
        <v>38120</v>
      </c>
      <c r="C8137" s="1">
        <v>291420611</v>
      </c>
      <c r="D8137" t="s">
        <v>261101</v>
      </c>
      <c r="E8137" t="s">
        <v>262507</v>
      </c>
      <c r="F8137" s="1">
        <v>2</v>
      </c>
      <c r="G8137" s="1" t="s">
        <v>38121</v>
      </c>
      <c r="H8137" s="1" t="s">
        <v>38122</v>
      </c>
      <c r="I8137" s="1"/>
    </row>
    <row r="8138" spans="1:9" x14ac:dyDescent="0.2">
      <c r="A8138" s="1" t="s">
        <v>38123</v>
      </c>
      <c r="B8138" s="1" t="s">
        <v>38124</v>
      </c>
      <c r="C8138" s="1">
        <v>291441905</v>
      </c>
      <c r="D8138" t="s">
        <v>261101</v>
      </c>
      <c r="E8138" t="s">
        <v>262528</v>
      </c>
      <c r="F8138" s="1">
        <v>1</v>
      </c>
      <c r="G8138" s="1" t="s">
        <v>38125</v>
      </c>
      <c r="H8138" s="1" t="s">
        <v>38126</v>
      </c>
      <c r="I8138" s="1" t="s">
        <v>38127</v>
      </c>
    </row>
    <row r="8139" spans="1:9" x14ac:dyDescent="0.2">
      <c r="A8139" s="1" t="s">
        <v>38128</v>
      </c>
      <c r="B8139" s="1" t="s">
        <v>38129</v>
      </c>
      <c r="C8139" s="1">
        <v>290524388</v>
      </c>
      <c r="D8139" t="s">
        <v>261221</v>
      </c>
      <c r="E8139" t="s">
        <v>262565</v>
      </c>
      <c r="F8139" s="1">
        <v>55</v>
      </c>
      <c r="G8139" s="1" t="s">
        <v>38130</v>
      </c>
      <c r="H8139" s="1" t="s">
        <v>38131</v>
      </c>
      <c r="I8139" s="1" t="s">
        <v>38132</v>
      </c>
    </row>
    <row r="8140" spans="1:9" x14ac:dyDescent="0.2">
      <c r="A8140" s="1" t="s">
        <v>38133</v>
      </c>
      <c r="B8140" s="1" t="s">
        <v>38134</v>
      </c>
      <c r="C8140" s="1">
        <v>290520727</v>
      </c>
      <c r="D8140" t="s">
        <v>261101</v>
      </c>
      <c r="E8140" t="s">
        <v>261329</v>
      </c>
      <c r="F8140" s="1">
        <v>30</v>
      </c>
      <c r="G8140" s="1" t="s">
        <v>38135</v>
      </c>
      <c r="H8140" s="1" t="s">
        <v>38136</v>
      </c>
      <c r="I8140" s="1" t="s">
        <v>38137</v>
      </c>
    </row>
    <row r="8141" spans="1:9" x14ac:dyDescent="0.2">
      <c r="A8141" s="1" t="s">
        <v>38138</v>
      </c>
      <c r="B8141" s="1" t="s">
        <v>38139</v>
      </c>
      <c r="C8141" s="1">
        <v>290487745</v>
      </c>
      <c r="D8141" t="s">
        <v>261101</v>
      </c>
      <c r="E8141" t="s">
        <v>262527</v>
      </c>
      <c r="F8141" s="1">
        <v>284</v>
      </c>
      <c r="G8141" s="1" t="s">
        <v>38140</v>
      </c>
      <c r="H8141" s="1" t="s">
        <v>38141</v>
      </c>
      <c r="I8141" s="1" t="s">
        <v>38142</v>
      </c>
    </row>
    <row r="8142" spans="1:9" x14ac:dyDescent="0.2">
      <c r="A8142" s="1" t="s">
        <v>38143</v>
      </c>
      <c r="B8142" s="1" t="s">
        <v>38144</v>
      </c>
      <c r="C8142" s="1">
        <v>290525307</v>
      </c>
      <c r="D8142" t="s">
        <v>261221</v>
      </c>
      <c r="E8142" t="s">
        <v>262622</v>
      </c>
      <c r="F8142" s="1">
        <v>170</v>
      </c>
      <c r="G8142" s="1" t="s">
        <v>38145</v>
      </c>
      <c r="H8142" s="1" t="s">
        <v>38146</v>
      </c>
      <c r="I8142" s="1" t="s">
        <v>38147</v>
      </c>
    </row>
    <row r="8143" spans="1:9" x14ac:dyDescent="0.2">
      <c r="A8143" s="1" t="s">
        <v>38148</v>
      </c>
      <c r="B8143" s="1" t="s">
        <v>38149</v>
      </c>
      <c r="C8143" s="1">
        <v>290521321</v>
      </c>
      <c r="D8143" t="s">
        <v>262554</v>
      </c>
      <c r="E8143" t="s">
        <v>262623</v>
      </c>
      <c r="F8143" s="1">
        <v>3</v>
      </c>
      <c r="G8143" s="1" t="s">
        <v>38150</v>
      </c>
      <c r="H8143" s="1" t="s">
        <v>38151</v>
      </c>
      <c r="I8143" s="1"/>
    </row>
    <row r="8144" spans="1:9" x14ac:dyDescent="0.2">
      <c r="A8144" s="1" t="s">
        <v>38152</v>
      </c>
      <c r="B8144" s="1" t="s">
        <v>38153</v>
      </c>
      <c r="C8144" s="1">
        <v>291440344</v>
      </c>
      <c r="D8144" t="s">
        <v>261101</v>
      </c>
      <c r="E8144" t="s">
        <v>262511</v>
      </c>
      <c r="F8144" s="1">
        <v>4</v>
      </c>
      <c r="G8144" s="1" t="s">
        <v>38154</v>
      </c>
      <c r="H8144" s="1" t="s">
        <v>38155</v>
      </c>
      <c r="I8144" s="1"/>
    </row>
    <row r="8145" spans="1:9" x14ac:dyDescent="0.2">
      <c r="A8145" s="1" t="s">
        <v>38156</v>
      </c>
      <c r="B8145" s="1" t="s">
        <v>38157</v>
      </c>
      <c r="C8145" s="1">
        <v>291434395</v>
      </c>
      <c r="D8145" t="s">
        <v>261101</v>
      </c>
      <c r="E8145" t="s">
        <v>262522</v>
      </c>
      <c r="F8145" s="1">
        <v>1</v>
      </c>
      <c r="G8145" s="1" t="s">
        <v>38158</v>
      </c>
      <c r="H8145" s="1" t="s">
        <v>38159</v>
      </c>
      <c r="I8145" s="1" t="s">
        <v>38160</v>
      </c>
    </row>
    <row r="8146" spans="1:9" x14ac:dyDescent="0.2">
      <c r="A8146" s="1" t="s">
        <v>38161</v>
      </c>
      <c r="B8146" s="1" t="s">
        <v>38162</v>
      </c>
      <c r="C8146" s="1">
        <v>291428184</v>
      </c>
      <c r="D8146" t="s">
        <v>261101</v>
      </c>
      <c r="E8146" t="s">
        <v>262511</v>
      </c>
      <c r="F8146" s="1">
        <v>1</v>
      </c>
      <c r="G8146" s="1" t="s">
        <v>38163</v>
      </c>
      <c r="H8146" s="1" t="s">
        <v>38164</v>
      </c>
      <c r="I8146" s="1" t="s">
        <v>38165</v>
      </c>
    </row>
    <row r="8147" spans="1:9" x14ac:dyDescent="0.2">
      <c r="A8147" s="1" t="s">
        <v>38166</v>
      </c>
      <c r="B8147" s="1" t="s">
        <v>38167</v>
      </c>
      <c r="C8147" s="1">
        <v>291419214</v>
      </c>
      <c r="D8147" t="s">
        <v>261101</v>
      </c>
      <c r="E8147" t="s">
        <v>262517</v>
      </c>
      <c r="F8147" s="1">
        <v>31</v>
      </c>
      <c r="G8147" s="1" t="s">
        <v>38168</v>
      </c>
      <c r="H8147" s="1" t="s">
        <v>38169</v>
      </c>
      <c r="I8147" s="1" t="s">
        <v>38170</v>
      </c>
    </row>
    <row r="8148" spans="1:9" x14ac:dyDescent="0.2">
      <c r="A8148" s="1" t="s">
        <v>38172</v>
      </c>
      <c r="B8148" s="1" t="s">
        <v>38173</v>
      </c>
      <c r="C8148" s="1">
        <v>291034764</v>
      </c>
      <c r="D8148" t="s">
        <v>261101</v>
      </c>
      <c r="E8148" t="s">
        <v>262517</v>
      </c>
      <c r="F8148" s="1">
        <v>1</v>
      </c>
      <c r="G8148" s="1" t="s">
        <v>38174</v>
      </c>
      <c r="H8148" s="1" t="s">
        <v>38175</v>
      </c>
      <c r="I8148" s="1"/>
    </row>
    <row r="8149" spans="1:9" x14ac:dyDescent="0.2">
      <c r="A8149" s="1" t="s">
        <v>38176</v>
      </c>
      <c r="B8149" s="1" t="s">
        <v>38177</v>
      </c>
      <c r="C8149" s="1">
        <v>291439869</v>
      </c>
      <c r="D8149" t="s">
        <v>261101</v>
      </c>
      <c r="E8149" t="s">
        <v>261217</v>
      </c>
      <c r="F8149" s="1">
        <v>5</v>
      </c>
      <c r="G8149" s="1" t="s">
        <v>38178</v>
      </c>
      <c r="H8149" s="1" t="s">
        <v>38179</v>
      </c>
      <c r="I8149" s="1" t="s">
        <v>38180</v>
      </c>
    </row>
    <row r="8150" spans="1:9" x14ac:dyDescent="0.2">
      <c r="A8150" s="1" t="s">
        <v>38181</v>
      </c>
      <c r="B8150" s="1" t="s">
        <v>38182</v>
      </c>
      <c r="C8150" s="1">
        <v>290523949</v>
      </c>
      <c r="D8150" t="s">
        <v>261101</v>
      </c>
      <c r="E8150" t="s">
        <v>262510</v>
      </c>
      <c r="F8150" s="1">
        <v>1</v>
      </c>
      <c r="G8150" s="1" t="s">
        <v>38183</v>
      </c>
      <c r="H8150" s="1" t="s">
        <v>38184</v>
      </c>
      <c r="I8150" s="1" t="s">
        <v>38185</v>
      </c>
    </row>
    <row r="8151" spans="1:9" x14ac:dyDescent="0.2">
      <c r="A8151" s="1" t="s">
        <v>38186</v>
      </c>
      <c r="B8151" s="1" t="s">
        <v>38187</v>
      </c>
      <c r="C8151" s="1">
        <v>290521358</v>
      </c>
      <c r="D8151" t="s">
        <v>261101</v>
      </c>
      <c r="E8151" t="s">
        <v>262530</v>
      </c>
      <c r="F8151" s="1">
        <v>1</v>
      </c>
      <c r="G8151" s="1" t="s">
        <v>38188</v>
      </c>
      <c r="H8151" s="1" t="s">
        <v>38189</v>
      </c>
      <c r="I8151" s="1" t="s">
        <v>38190</v>
      </c>
    </row>
    <row r="8152" spans="1:9" x14ac:dyDescent="0.2">
      <c r="A8152" s="1" t="s">
        <v>38191</v>
      </c>
      <c r="B8152" s="1" t="s">
        <v>38192</v>
      </c>
      <c r="C8152" s="1">
        <v>291419603</v>
      </c>
      <c r="D8152" t="s">
        <v>261101</v>
      </c>
      <c r="E8152" t="s">
        <v>262511</v>
      </c>
      <c r="F8152" s="1">
        <v>15</v>
      </c>
      <c r="G8152" s="1" t="s">
        <v>38193</v>
      </c>
      <c r="H8152" s="1" t="s">
        <v>38194</v>
      </c>
      <c r="I8152" s="1" t="s">
        <v>38195</v>
      </c>
    </row>
    <row r="8153" spans="1:9" x14ac:dyDescent="0.2">
      <c r="A8153" s="1" t="s">
        <v>38196</v>
      </c>
      <c r="B8153" s="1" t="s">
        <v>38197</v>
      </c>
      <c r="C8153" s="1">
        <v>290521158</v>
      </c>
      <c r="D8153" t="s">
        <v>261101</v>
      </c>
      <c r="E8153" t="s">
        <v>262516</v>
      </c>
      <c r="F8153" s="1">
        <v>31</v>
      </c>
      <c r="G8153" s="1" t="s">
        <v>38198</v>
      </c>
      <c r="H8153" s="1" t="s">
        <v>38199</v>
      </c>
      <c r="I8153" s="1" t="s">
        <v>38200</v>
      </c>
    </row>
    <row r="8154" spans="1:9" x14ac:dyDescent="0.2">
      <c r="A8154" s="1" t="s">
        <v>38201</v>
      </c>
      <c r="B8154" s="1" t="s">
        <v>38202</v>
      </c>
      <c r="C8154" s="1">
        <v>290524381</v>
      </c>
      <c r="D8154" t="s">
        <v>261101</v>
      </c>
      <c r="E8154" t="s">
        <v>261329</v>
      </c>
      <c r="F8154" s="1">
        <v>7</v>
      </c>
      <c r="G8154" s="1" t="s">
        <v>38203</v>
      </c>
      <c r="H8154" s="1" t="s">
        <v>38204</v>
      </c>
      <c r="I8154" s="1"/>
    </row>
    <row r="8155" spans="1:9" x14ac:dyDescent="0.2">
      <c r="A8155" s="1" t="s">
        <v>38205</v>
      </c>
      <c r="B8155" s="1" t="s">
        <v>38206</v>
      </c>
      <c r="C8155" s="1">
        <v>290482089</v>
      </c>
      <c r="D8155" t="s">
        <v>261101</v>
      </c>
      <c r="E8155" t="s">
        <v>261329</v>
      </c>
      <c r="F8155" s="1">
        <v>53</v>
      </c>
      <c r="G8155" s="1" t="s">
        <v>38207</v>
      </c>
      <c r="H8155" s="1" t="s">
        <v>38208</v>
      </c>
      <c r="I8155" s="1" t="s">
        <v>38209</v>
      </c>
    </row>
    <row r="8156" spans="1:9" x14ac:dyDescent="0.2">
      <c r="A8156" s="1" t="s">
        <v>38210</v>
      </c>
      <c r="B8156" s="1" t="s">
        <v>38211</v>
      </c>
      <c r="C8156" s="1">
        <v>290490383</v>
      </c>
      <c r="D8156" t="s">
        <v>261101</v>
      </c>
      <c r="E8156" t="s">
        <v>262507</v>
      </c>
      <c r="F8156" s="1">
        <v>1</v>
      </c>
      <c r="G8156" s="1" t="s">
        <v>38212</v>
      </c>
      <c r="H8156" s="1" t="s">
        <v>38213</v>
      </c>
      <c r="I8156" s="1" t="s">
        <v>38214</v>
      </c>
    </row>
    <row r="8157" spans="1:9" x14ac:dyDescent="0.2">
      <c r="A8157" s="1" t="s">
        <v>38215</v>
      </c>
      <c r="B8157" s="1" t="s">
        <v>38216</v>
      </c>
      <c r="C8157" s="1">
        <v>289780028</v>
      </c>
      <c r="D8157" t="s">
        <v>261101</v>
      </c>
      <c r="E8157" t="s">
        <v>262517</v>
      </c>
      <c r="F8157" s="1">
        <v>1</v>
      </c>
      <c r="G8157" s="1" t="s">
        <v>38217</v>
      </c>
      <c r="H8157" s="1" t="s">
        <v>38218</v>
      </c>
      <c r="I8157" s="1" t="s">
        <v>38219</v>
      </c>
    </row>
    <row r="8158" spans="1:9" x14ac:dyDescent="0.2">
      <c r="A8158" s="1" t="s">
        <v>38220</v>
      </c>
      <c r="B8158" s="1" t="s">
        <v>38221</v>
      </c>
      <c r="C8158" s="1">
        <v>291446178</v>
      </c>
      <c r="D8158" t="s">
        <v>262554</v>
      </c>
      <c r="E8158" t="s">
        <v>262624</v>
      </c>
      <c r="F8158" s="1">
        <v>89</v>
      </c>
      <c r="G8158" s="1" t="s">
        <v>38222</v>
      </c>
      <c r="H8158" s="1" t="s">
        <v>38223</v>
      </c>
      <c r="I8158" s="1" t="s">
        <v>38224</v>
      </c>
    </row>
    <row r="8159" spans="1:9" x14ac:dyDescent="0.2">
      <c r="A8159" s="1" t="s">
        <v>38225</v>
      </c>
      <c r="B8159" s="1" t="s">
        <v>38226</v>
      </c>
      <c r="C8159" s="1">
        <v>290490935</v>
      </c>
      <c r="D8159" t="s">
        <v>261101</v>
      </c>
      <c r="E8159" t="s">
        <v>261329</v>
      </c>
      <c r="F8159" s="1">
        <v>17</v>
      </c>
      <c r="G8159" s="1" t="s">
        <v>38227</v>
      </c>
      <c r="H8159" s="1" t="s">
        <v>38228</v>
      </c>
      <c r="I8159" s="1" t="s">
        <v>38229</v>
      </c>
    </row>
    <row r="8160" spans="1:9" x14ac:dyDescent="0.2">
      <c r="A8160" s="1" t="s">
        <v>38230</v>
      </c>
      <c r="B8160" s="1" t="s">
        <v>38231</v>
      </c>
      <c r="C8160" s="1">
        <v>290526855</v>
      </c>
      <c r="D8160" t="s">
        <v>261101</v>
      </c>
      <c r="E8160" t="s">
        <v>262507</v>
      </c>
      <c r="F8160" s="1">
        <v>4</v>
      </c>
      <c r="G8160" s="1" t="s">
        <v>38232</v>
      </c>
      <c r="H8160" s="1" t="s">
        <v>38233</v>
      </c>
      <c r="I8160" s="1"/>
    </row>
    <row r="8161" spans="1:9" x14ac:dyDescent="0.2">
      <c r="A8161" s="1" t="s">
        <v>38234</v>
      </c>
      <c r="B8161" s="1" t="s">
        <v>38235</v>
      </c>
      <c r="C8161" s="1">
        <v>290522578</v>
      </c>
      <c r="D8161" t="s">
        <v>261101</v>
      </c>
      <c r="E8161" t="s">
        <v>261329</v>
      </c>
      <c r="F8161" s="1">
        <v>1</v>
      </c>
      <c r="G8161" s="1" t="s">
        <v>38236</v>
      </c>
      <c r="H8161" s="1" t="s">
        <v>38237</v>
      </c>
      <c r="I8161" s="1"/>
    </row>
    <row r="8162" spans="1:9" x14ac:dyDescent="0.2">
      <c r="A8162" s="1" t="s">
        <v>38238</v>
      </c>
      <c r="B8162" s="1" t="s">
        <v>38239</v>
      </c>
      <c r="C8162" s="1">
        <v>291434931</v>
      </c>
      <c r="D8162" t="s">
        <v>261101</v>
      </c>
      <c r="E8162" t="s">
        <v>262507</v>
      </c>
      <c r="F8162" s="1">
        <v>16</v>
      </c>
      <c r="G8162" s="1" t="s">
        <v>38240</v>
      </c>
      <c r="H8162" s="1" t="s">
        <v>38241</v>
      </c>
      <c r="I8162" s="1" t="s">
        <v>38242</v>
      </c>
    </row>
    <row r="8163" spans="1:9" x14ac:dyDescent="0.2">
      <c r="A8163" s="1" t="s">
        <v>38243</v>
      </c>
      <c r="B8163" s="1" t="s">
        <v>38244</v>
      </c>
      <c r="C8163" s="1">
        <v>291430916</v>
      </c>
      <c r="D8163" t="s">
        <v>261101</v>
      </c>
      <c r="E8163" t="s">
        <v>261329</v>
      </c>
      <c r="F8163" s="1">
        <v>2</v>
      </c>
      <c r="G8163" s="1" t="s">
        <v>38245</v>
      </c>
      <c r="H8163" s="1" t="s">
        <v>38246</v>
      </c>
      <c r="I8163" s="1" t="s">
        <v>38247</v>
      </c>
    </row>
    <row r="8164" spans="1:9" x14ac:dyDescent="0.2">
      <c r="A8164" s="1" t="s">
        <v>38248</v>
      </c>
      <c r="B8164" s="1" t="s">
        <v>38249</v>
      </c>
      <c r="C8164" s="1">
        <v>290521355</v>
      </c>
      <c r="D8164" t="s">
        <v>261101</v>
      </c>
      <c r="E8164" t="s">
        <v>261329</v>
      </c>
      <c r="F8164" s="1">
        <v>180</v>
      </c>
      <c r="G8164" s="1" t="s">
        <v>38250</v>
      </c>
      <c r="H8164" s="1" t="s">
        <v>38251</v>
      </c>
      <c r="I8164" s="1" t="s">
        <v>38252</v>
      </c>
    </row>
    <row r="8165" spans="1:9" x14ac:dyDescent="0.2">
      <c r="A8165" s="1" t="s">
        <v>38253</v>
      </c>
      <c r="B8165" s="1" t="s">
        <v>38254</v>
      </c>
      <c r="C8165" s="1">
        <v>290485368</v>
      </c>
      <c r="D8165" t="s">
        <v>262542</v>
      </c>
      <c r="E8165" t="s">
        <v>262543</v>
      </c>
      <c r="F8165" s="1">
        <v>7</v>
      </c>
      <c r="G8165" s="1" t="s">
        <v>38255</v>
      </c>
      <c r="H8165" s="1" t="s">
        <v>38256</v>
      </c>
      <c r="I8165" s="1" t="s">
        <v>38257</v>
      </c>
    </row>
    <row r="8166" spans="1:9" x14ac:dyDescent="0.2">
      <c r="A8166" s="1" t="s">
        <v>38258</v>
      </c>
      <c r="B8166" s="1" t="s">
        <v>38259</v>
      </c>
      <c r="C8166" s="1">
        <v>290485373</v>
      </c>
      <c r="D8166" t="s">
        <v>261101</v>
      </c>
      <c r="E8166" t="s">
        <v>262507</v>
      </c>
      <c r="F8166" s="1">
        <v>22</v>
      </c>
      <c r="G8166" s="1" t="s">
        <v>38260</v>
      </c>
      <c r="H8166" s="1" t="s">
        <v>38261</v>
      </c>
      <c r="I8166" s="1" t="s">
        <v>38262</v>
      </c>
    </row>
    <row r="8167" spans="1:9" x14ac:dyDescent="0.2">
      <c r="A8167" s="1" t="s">
        <v>38263</v>
      </c>
      <c r="B8167" s="1" t="s">
        <v>38264</v>
      </c>
      <c r="C8167" s="1">
        <v>285397450</v>
      </c>
      <c r="D8167" t="s">
        <v>261101</v>
      </c>
      <c r="E8167" t="s">
        <v>262514</v>
      </c>
      <c r="F8167" s="1">
        <v>34</v>
      </c>
      <c r="G8167" s="1" t="s">
        <v>38265</v>
      </c>
      <c r="H8167" s="1" t="s">
        <v>38266</v>
      </c>
      <c r="I8167" s="1"/>
    </row>
    <row r="8168" spans="1:9" x14ac:dyDescent="0.2">
      <c r="A8168" s="1" t="s">
        <v>38267</v>
      </c>
      <c r="B8168" s="1" t="s">
        <v>38268</v>
      </c>
      <c r="C8168" s="1">
        <v>290482245</v>
      </c>
      <c r="D8168" t="s">
        <v>261101</v>
      </c>
      <c r="E8168" t="s">
        <v>262518</v>
      </c>
      <c r="F8168" s="1">
        <v>4</v>
      </c>
      <c r="G8168" s="1" t="s">
        <v>38269</v>
      </c>
      <c r="H8168" s="1" t="s">
        <v>38270</v>
      </c>
      <c r="I8168" s="1"/>
    </row>
    <row r="8169" spans="1:9" x14ac:dyDescent="0.2">
      <c r="A8169" s="1" t="s">
        <v>38271</v>
      </c>
      <c r="B8169" s="1" t="s">
        <v>38272</v>
      </c>
      <c r="C8169" s="1">
        <v>290524597</v>
      </c>
      <c r="D8169" t="s">
        <v>262520</v>
      </c>
      <c r="E8169" t="s">
        <v>262534</v>
      </c>
      <c r="F8169" s="1">
        <v>1</v>
      </c>
      <c r="G8169" s="1" t="s">
        <v>38273</v>
      </c>
      <c r="H8169" s="1" t="s">
        <v>38274</v>
      </c>
      <c r="I8169" s="1"/>
    </row>
    <row r="8170" spans="1:9" x14ac:dyDescent="0.2">
      <c r="A8170" s="1" t="s">
        <v>38275</v>
      </c>
      <c r="B8170" s="1" t="s">
        <v>38276</v>
      </c>
      <c r="C8170" s="1">
        <v>290524892</v>
      </c>
      <c r="D8170" t="s">
        <v>261101</v>
      </c>
      <c r="E8170" t="s">
        <v>262517</v>
      </c>
      <c r="F8170" s="1">
        <v>7</v>
      </c>
      <c r="G8170" s="1" t="s">
        <v>38277</v>
      </c>
      <c r="H8170" s="1" t="s">
        <v>38278</v>
      </c>
      <c r="I8170" s="1" t="s">
        <v>38279</v>
      </c>
    </row>
    <row r="8171" spans="1:9" x14ac:dyDescent="0.2">
      <c r="A8171" s="1" t="s">
        <v>38280</v>
      </c>
      <c r="B8171" s="1" t="s">
        <v>38281</v>
      </c>
      <c r="C8171" s="1">
        <v>291427062</v>
      </c>
      <c r="D8171" t="s">
        <v>261101</v>
      </c>
      <c r="E8171" t="s">
        <v>262517</v>
      </c>
      <c r="F8171" s="1">
        <v>7</v>
      </c>
      <c r="G8171" s="1" t="s">
        <v>38282</v>
      </c>
      <c r="H8171" s="1" t="s">
        <v>38283</v>
      </c>
      <c r="I8171" s="1" t="s">
        <v>38284</v>
      </c>
    </row>
    <row r="8172" spans="1:9" x14ac:dyDescent="0.2">
      <c r="A8172" s="1" t="s">
        <v>38285</v>
      </c>
      <c r="B8172" s="1" t="s">
        <v>38286</v>
      </c>
      <c r="C8172" s="1">
        <v>287344050</v>
      </c>
      <c r="D8172" t="s">
        <v>261101</v>
      </c>
      <c r="E8172" t="s">
        <v>262507</v>
      </c>
      <c r="F8172" s="1">
        <v>12</v>
      </c>
      <c r="G8172" s="1" t="s">
        <v>38287</v>
      </c>
      <c r="H8172" s="1" t="s">
        <v>38288</v>
      </c>
      <c r="I8172" s="1" t="s">
        <v>38289</v>
      </c>
    </row>
    <row r="8173" spans="1:9" x14ac:dyDescent="0.2">
      <c r="A8173" s="1" t="s">
        <v>38290</v>
      </c>
      <c r="B8173" s="1" t="s">
        <v>38291</v>
      </c>
      <c r="C8173" s="1">
        <v>291436940</v>
      </c>
      <c r="D8173" t="s">
        <v>261101</v>
      </c>
      <c r="E8173" t="s">
        <v>261329</v>
      </c>
      <c r="F8173" s="1">
        <v>114</v>
      </c>
      <c r="G8173" s="1" t="s">
        <v>38292</v>
      </c>
      <c r="H8173" s="1" t="s">
        <v>38293</v>
      </c>
      <c r="I8173" s="1"/>
    </row>
    <row r="8174" spans="1:9" x14ac:dyDescent="0.2">
      <c r="A8174" s="1" t="s">
        <v>38294</v>
      </c>
      <c r="B8174" s="1" t="s">
        <v>38295</v>
      </c>
      <c r="C8174" s="1">
        <v>290490377</v>
      </c>
      <c r="D8174" t="s">
        <v>261101</v>
      </c>
      <c r="E8174" t="s">
        <v>262507</v>
      </c>
      <c r="F8174" s="1">
        <v>4</v>
      </c>
      <c r="G8174" s="1" t="s">
        <v>38296</v>
      </c>
      <c r="H8174" s="1" t="s">
        <v>38297</v>
      </c>
      <c r="I8174" s="1" t="s">
        <v>38298</v>
      </c>
    </row>
    <row r="8175" spans="1:9" x14ac:dyDescent="0.2">
      <c r="A8175" s="1" t="s">
        <v>38299</v>
      </c>
      <c r="B8175" s="1" t="s">
        <v>38300</v>
      </c>
      <c r="C8175" s="1">
        <v>291417337</v>
      </c>
      <c r="D8175" t="s">
        <v>261101</v>
      </c>
      <c r="E8175" t="s">
        <v>262530</v>
      </c>
      <c r="F8175" s="1">
        <v>19</v>
      </c>
      <c r="G8175" s="1" t="s">
        <v>38301</v>
      </c>
      <c r="H8175" s="1" t="s">
        <v>38302</v>
      </c>
      <c r="I8175" s="1" t="s">
        <v>38303</v>
      </c>
    </row>
    <row r="8176" spans="1:9" x14ac:dyDescent="0.2">
      <c r="A8176" s="1" t="s">
        <v>38304</v>
      </c>
      <c r="B8176" s="1" t="s">
        <v>38305</v>
      </c>
      <c r="C8176" s="1">
        <v>291421026</v>
      </c>
      <c r="D8176" t="s">
        <v>261101</v>
      </c>
      <c r="E8176" t="s">
        <v>262507</v>
      </c>
      <c r="F8176" s="1">
        <v>120</v>
      </c>
      <c r="G8176" s="1" t="s">
        <v>38306</v>
      </c>
      <c r="H8176" s="1" t="s">
        <v>38307</v>
      </c>
      <c r="I8176" s="1" t="s">
        <v>38308</v>
      </c>
    </row>
    <row r="8177" spans="1:9" x14ac:dyDescent="0.2">
      <c r="A8177" s="1" t="s">
        <v>38309</v>
      </c>
      <c r="B8177" s="1" t="s">
        <v>38310</v>
      </c>
      <c r="C8177" s="1">
        <v>291418349</v>
      </c>
      <c r="D8177" t="s">
        <v>261101</v>
      </c>
      <c r="E8177" t="s">
        <v>262517</v>
      </c>
      <c r="F8177" s="1">
        <v>6</v>
      </c>
      <c r="G8177" s="1" t="s">
        <v>38311</v>
      </c>
      <c r="H8177" s="1" t="s">
        <v>38312</v>
      </c>
      <c r="I8177" s="1" t="s">
        <v>38313</v>
      </c>
    </row>
    <row r="8178" spans="1:9" x14ac:dyDescent="0.2">
      <c r="A8178" s="1" t="s">
        <v>38314</v>
      </c>
      <c r="B8178" s="1" t="s">
        <v>38315</v>
      </c>
      <c r="C8178" s="1">
        <v>290484751</v>
      </c>
      <c r="D8178" t="s">
        <v>261101</v>
      </c>
      <c r="E8178" t="s">
        <v>262507</v>
      </c>
      <c r="F8178" s="1">
        <v>28</v>
      </c>
      <c r="G8178" s="1" t="s">
        <v>38316</v>
      </c>
      <c r="H8178" s="1" t="s">
        <v>38317</v>
      </c>
      <c r="I8178" s="1" t="s">
        <v>38318</v>
      </c>
    </row>
    <row r="8179" spans="1:9" x14ac:dyDescent="0.2">
      <c r="A8179" s="1" t="s">
        <v>38319</v>
      </c>
      <c r="B8179" s="1" t="s">
        <v>38320</v>
      </c>
      <c r="C8179" s="1">
        <v>290490382</v>
      </c>
      <c r="D8179" t="s">
        <v>261101</v>
      </c>
      <c r="E8179" t="s">
        <v>262507</v>
      </c>
      <c r="F8179" s="1">
        <v>1</v>
      </c>
      <c r="G8179" s="1" t="s">
        <v>38321</v>
      </c>
      <c r="H8179" s="1" t="s">
        <v>38322</v>
      </c>
      <c r="I8179" s="1"/>
    </row>
    <row r="8180" spans="1:9" x14ac:dyDescent="0.2">
      <c r="A8180" s="1" t="s">
        <v>38323</v>
      </c>
      <c r="B8180" s="1" t="s">
        <v>38324</v>
      </c>
      <c r="C8180" s="1">
        <v>290521282</v>
      </c>
      <c r="D8180" t="s">
        <v>261101</v>
      </c>
      <c r="E8180" t="s">
        <v>262530</v>
      </c>
      <c r="F8180" s="1">
        <v>2</v>
      </c>
      <c r="G8180" s="1" t="s">
        <v>38325</v>
      </c>
      <c r="H8180" s="1" t="s">
        <v>38326</v>
      </c>
      <c r="I8180" s="1" t="s">
        <v>38327</v>
      </c>
    </row>
    <row r="8181" spans="1:9" x14ac:dyDescent="0.2">
      <c r="A8181" s="1" t="s">
        <v>38328</v>
      </c>
      <c r="B8181" s="1" t="s">
        <v>38329</v>
      </c>
      <c r="C8181" s="1">
        <v>291419801</v>
      </c>
      <c r="D8181" t="s">
        <v>261101</v>
      </c>
      <c r="E8181" t="s">
        <v>262507</v>
      </c>
      <c r="F8181" s="1">
        <v>3</v>
      </c>
      <c r="G8181" s="1" t="s">
        <v>38330</v>
      </c>
      <c r="H8181" s="1" t="s">
        <v>38331</v>
      </c>
      <c r="I8181" s="1"/>
    </row>
    <row r="8182" spans="1:9" x14ac:dyDescent="0.2">
      <c r="A8182" s="1" t="s">
        <v>38332</v>
      </c>
      <c r="B8182" s="1" t="s">
        <v>38333</v>
      </c>
      <c r="C8182" s="1">
        <v>290487572</v>
      </c>
      <c r="D8182" t="s">
        <v>261101</v>
      </c>
      <c r="E8182" t="s">
        <v>262507</v>
      </c>
      <c r="F8182" s="1">
        <v>6</v>
      </c>
      <c r="G8182" s="1" t="s">
        <v>38334</v>
      </c>
      <c r="H8182" s="1" t="s">
        <v>38335</v>
      </c>
      <c r="I8182" s="1"/>
    </row>
    <row r="8183" spans="1:9" x14ac:dyDescent="0.2">
      <c r="A8183" s="1" t="s">
        <v>38336</v>
      </c>
      <c r="B8183" s="1" t="s">
        <v>38337</v>
      </c>
      <c r="C8183" s="1">
        <v>290491266</v>
      </c>
      <c r="D8183" t="s">
        <v>261101</v>
      </c>
      <c r="E8183" t="s">
        <v>262514</v>
      </c>
      <c r="F8183" s="1">
        <v>205</v>
      </c>
      <c r="G8183" s="1" t="s">
        <v>38338</v>
      </c>
      <c r="H8183" s="1" t="s">
        <v>38339</v>
      </c>
      <c r="I8183" s="1" t="s">
        <v>38340</v>
      </c>
    </row>
    <row r="8184" spans="1:9" x14ac:dyDescent="0.2">
      <c r="A8184" s="1" t="s">
        <v>38341</v>
      </c>
      <c r="B8184" s="1" t="s">
        <v>38342</v>
      </c>
      <c r="C8184" s="1">
        <v>291415888</v>
      </c>
      <c r="D8184" t="s">
        <v>261101</v>
      </c>
      <c r="E8184" t="s">
        <v>261329</v>
      </c>
      <c r="F8184" s="1">
        <v>59</v>
      </c>
      <c r="G8184" s="1" t="s">
        <v>38343</v>
      </c>
      <c r="H8184" s="1" t="s">
        <v>38344</v>
      </c>
      <c r="I8184" s="1" t="s">
        <v>38345</v>
      </c>
    </row>
    <row r="8185" spans="1:9" x14ac:dyDescent="0.2">
      <c r="A8185" s="1" t="s">
        <v>38346</v>
      </c>
      <c r="B8185" s="1" t="s">
        <v>38347</v>
      </c>
      <c r="C8185" s="1">
        <v>290492600</v>
      </c>
      <c r="D8185" t="s">
        <v>261101</v>
      </c>
      <c r="E8185" t="s">
        <v>262517</v>
      </c>
      <c r="F8185" s="1">
        <v>4</v>
      </c>
      <c r="G8185" s="1" t="s">
        <v>38348</v>
      </c>
      <c r="H8185" s="1" t="s">
        <v>38349</v>
      </c>
      <c r="I8185" s="1"/>
    </row>
    <row r="8186" spans="1:9" x14ac:dyDescent="0.2">
      <c r="A8186" s="1" t="s">
        <v>38350</v>
      </c>
      <c r="B8186" s="1" t="s">
        <v>38351</v>
      </c>
      <c r="C8186" s="1">
        <v>289780032</v>
      </c>
      <c r="D8186" t="s">
        <v>261101</v>
      </c>
      <c r="E8186" t="s">
        <v>262511</v>
      </c>
      <c r="F8186" s="1">
        <v>1</v>
      </c>
      <c r="G8186" s="1" t="s">
        <v>38352</v>
      </c>
      <c r="H8186" s="1" t="s">
        <v>38353</v>
      </c>
      <c r="I8186" s="1"/>
    </row>
    <row r="8187" spans="1:9" x14ac:dyDescent="0.2">
      <c r="A8187" s="1" t="s">
        <v>38354</v>
      </c>
      <c r="B8187" s="1" t="s">
        <v>38355</v>
      </c>
      <c r="C8187" s="1">
        <v>290491735</v>
      </c>
      <c r="D8187" t="s">
        <v>261101</v>
      </c>
      <c r="E8187" t="s">
        <v>262514</v>
      </c>
      <c r="F8187" s="1">
        <v>3</v>
      </c>
      <c r="G8187" s="1" t="s">
        <v>38356</v>
      </c>
      <c r="H8187" s="1" t="s">
        <v>38357</v>
      </c>
      <c r="I8187" s="1" t="s">
        <v>38358</v>
      </c>
    </row>
    <row r="8188" spans="1:9" x14ac:dyDescent="0.2">
      <c r="A8188" s="1" t="s">
        <v>38359</v>
      </c>
      <c r="B8188" s="1" t="s">
        <v>38360</v>
      </c>
      <c r="C8188" s="1">
        <v>290488580</v>
      </c>
      <c r="D8188" t="s">
        <v>261101</v>
      </c>
      <c r="E8188" t="s">
        <v>262507</v>
      </c>
      <c r="F8188" s="1">
        <v>31</v>
      </c>
      <c r="G8188" s="1" t="s">
        <v>38361</v>
      </c>
      <c r="H8188" s="1" t="s">
        <v>38362</v>
      </c>
      <c r="I8188" s="1" t="s">
        <v>38363</v>
      </c>
    </row>
    <row r="8189" spans="1:9" x14ac:dyDescent="0.2">
      <c r="A8189" s="1" t="s">
        <v>38364</v>
      </c>
      <c r="B8189" s="1" t="s">
        <v>38365</v>
      </c>
      <c r="C8189" s="1">
        <v>290521366</v>
      </c>
      <c r="D8189" t="s">
        <v>261101</v>
      </c>
      <c r="E8189" t="s">
        <v>261329</v>
      </c>
      <c r="F8189" s="1">
        <v>4</v>
      </c>
      <c r="G8189" s="1" t="s">
        <v>38366</v>
      </c>
      <c r="H8189" s="1" t="s">
        <v>38367</v>
      </c>
      <c r="I8189" s="1" t="s">
        <v>38368</v>
      </c>
    </row>
    <row r="8190" spans="1:9" x14ac:dyDescent="0.2">
      <c r="A8190" s="1" t="s">
        <v>38369</v>
      </c>
      <c r="B8190" s="1" t="s">
        <v>38370</v>
      </c>
      <c r="C8190" s="1">
        <v>290521434</v>
      </c>
      <c r="D8190" t="s">
        <v>261101</v>
      </c>
      <c r="E8190" t="s">
        <v>261329</v>
      </c>
      <c r="F8190" s="1">
        <v>8</v>
      </c>
      <c r="G8190" s="1" t="s">
        <v>38371</v>
      </c>
      <c r="H8190" s="1" t="s">
        <v>38372</v>
      </c>
      <c r="I8190" s="1" t="s">
        <v>38373</v>
      </c>
    </row>
    <row r="8191" spans="1:9" x14ac:dyDescent="0.2">
      <c r="A8191" s="1" t="s">
        <v>38374</v>
      </c>
      <c r="B8191" s="1" t="s">
        <v>38375</v>
      </c>
      <c r="C8191" s="1">
        <v>290521790</v>
      </c>
      <c r="D8191" t="s">
        <v>261101</v>
      </c>
      <c r="E8191" t="s">
        <v>262516</v>
      </c>
      <c r="F8191" s="1">
        <v>44</v>
      </c>
      <c r="G8191" s="1" t="s">
        <v>38376</v>
      </c>
      <c r="H8191" s="1" t="s">
        <v>38377</v>
      </c>
      <c r="I8191" s="1" t="s">
        <v>38378</v>
      </c>
    </row>
    <row r="8192" spans="1:9" x14ac:dyDescent="0.2">
      <c r="A8192" s="1" t="s">
        <v>38379</v>
      </c>
      <c r="B8192" s="1" t="s">
        <v>38380</v>
      </c>
      <c r="C8192" s="1">
        <v>291419899</v>
      </c>
      <c r="D8192" t="s">
        <v>261151</v>
      </c>
      <c r="E8192" t="s">
        <v>262625</v>
      </c>
      <c r="F8192" s="1">
        <v>12</v>
      </c>
      <c r="G8192" s="1" t="s">
        <v>38381</v>
      </c>
      <c r="H8192" s="1" t="s">
        <v>38382</v>
      </c>
      <c r="I8192" s="1"/>
    </row>
    <row r="8193" spans="1:9" x14ac:dyDescent="0.2">
      <c r="A8193" s="1" t="s">
        <v>38383</v>
      </c>
      <c r="B8193" s="1" t="s">
        <v>38384</v>
      </c>
      <c r="C8193" s="1">
        <v>290490839</v>
      </c>
      <c r="D8193" t="s">
        <v>261101</v>
      </c>
      <c r="E8193" t="s">
        <v>261329</v>
      </c>
      <c r="F8193" s="1">
        <v>14</v>
      </c>
      <c r="G8193" s="1" t="s">
        <v>38385</v>
      </c>
      <c r="H8193" s="1" t="s">
        <v>38386</v>
      </c>
      <c r="I8193" s="1" t="s">
        <v>38387</v>
      </c>
    </row>
    <row r="8194" spans="1:9" x14ac:dyDescent="0.2">
      <c r="A8194" s="1" t="s">
        <v>38388</v>
      </c>
      <c r="B8194" s="1" t="s">
        <v>38389</v>
      </c>
      <c r="C8194" s="1">
        <v>290482434</v>
      </c>
      <c r="D8194" t="s">
        <v>261101</v>
      </c>
      <c r="E8194" t="s">
        <v>261329</v>
      </c>
      <c r="F8194" s="1">
        <v>193</v>
      </c>
      <c r="G8194" s="1" t="s">
        <v>38390</v>
      </c>
      <c r="H8194" s="1" t="s">
        <v>38391</v>
      </c>
      <c r="I8194" s="1" t="s">
        <v>38392</v>
      </c>
    </row>
    <row r="8195" spans="1:9" x14ac:dyDescent="0.2">
      <c r="A8195" s="1" t="s">
        <v>38393</v>
      </c>
      <c r="B8195" s="1" t="s">
        <v>38394</v>
      </c>
      <c r="C8195" s="1">
        <v>290524847</v>
      </c>
      <c r="D8195" t="s">
        <v>261101</v>
      </c>
      <c r="E8195" t="s">
        <v>262522</v>
      </c>
      <c r="F8195" s="1">
        <v>46</v>
      </c>
      <c r="G8195" s="1" t="s">
        <v>38395</v>
      </c>
      <c r="H8195" s="1" t="s">
        <v>38396</v>
      </c>
      <c r="I8195" s="1" t="s">
        <v>38397</v>
      </c>
    </row>
    <row r="8196" spans="1:9" x14ac:dyDescent="0.2">
      <c r="A8196" s="1" t="s">
        <v>38398</v>
      </c>
      <c r="B8196" s="1" t="s">
        <v>38399</v>
      </c>
      <c r="C8196" s="1">
        <v>290490337</v>
      </c>
      <c r="D8196" t="s">
        <v>261101</v>
      </c>
      <c r="E8196" t="s">
        <v>262507</v>
      </c>
      <c r="F8196" s="1">
        <v>18</v>
      </c>
      <c r="G8196" s="1" t="s">
        <v>38400</v>
      </c>
      <c r="H8196" s="1" t="s">
        <v>38401</v>
      </c>
      <c r="I8196" s="1" t="s">
        <v>38402</v>
      </c>
    </row>
    <row r="8197" spans="1:9" x14ac:dyDescent="0.2">
      <c r="A8197" s="1" t="s">
        <v>38403</v>
      </c>
      <c r="B8197" s="1" t="s">
        <v>38404</v>
      </c>
      <c r="C8197" s="1">
        <v>290482988</v>
      </c>
      <c r="D8197" t="s">
        <v>261101</v>
      </c>
      <c r="E8197" t="s">
        <v>262514</v>
      </c>
      <c r="F8197" s="1">
        <v>20</v>
      </c>
      <c r="G8197" s="1" t="s">
        <v>38405</v>
      </c>
      <c r="H8197" s="1" t="s">
        <v>38406</v>
      </c>
      <c r="I8197" s="1" t="s">
        <v>38407</v>
      </c>
    </row>
    <row r="8198" spans="1:9" x14ac:dyDescent="0.2">
      <c r="A8198" s="1" t="s">
        <v>38408</v>
      </c>
      <c r="B8198" s="1" t="s">
        <v>38409</v>
      </c>
      <c r="C8198" s="1">
        <v>291418103</v>
      </c>
      <c r="D8198" t="s">
        <v>261101</v>
      </c>
      <c r="E8198" t="s">
        <v>262519</v>
      </c>
      <c r="F8198" s="1">
        <v>273</v>
      </c>
      <c r="G8198" s="1" t="s">
        <v>38410</v>
      </c>
      <c r="H8198" s="1" t="s">
        <v>38411</v>
      </c>
      <c r="I8198" s="1" t="s">
        <v>38412</v>
      </c>
    </row>
    <row r="8199" spans="1:9" x14ac:dyDescent="0.2">
      <c r="A8199" s="1" t="s">
        <v>38413</v>
      </c>
      <c r="B8199" s="1" t="s">
        <v>38414</v>
      </c>
      <c r="C8199" s="1">
        <v>291415813</v>
      </c>
      <c r="D8199" t="s">
        <v>261101</v>
      </c>
      <c r="E8199" t="s">
        <v>261329</v>
      </c>
      <c r="F8199" s="1">
        <v>34</v>
      </c>
      <c r="G8199" s="1" t="s">
        <v>38415</v>
      </c>
      <c r="H8199" s="1" t="s">
        <v>38416</v>
      </c>
      <c r="I8199" s="1"/>
    </row>
    <row r="8200" spans="1:9" x14ac:dyDescent="0.2">
      <c r="A8200" s="1" t="s">
        <v>38417</v>
      </c>
      <c r="B8200" s="1" t="s">
        <v>38418</v>
      </c>
      <c r="C8200" s="1">
        <v>291417402</v>
      </c>
      <c r="D8200" t="s">
        <v>261101</v>
      </c>
      <c r="E8200" t="s">
        <v>262518</v>
      </c>
      <c r="F8200" s="1">
        <v>2</v>
      </c>
      <c r="G8200" s="1" t="s">
        <v>38419</v>
      </c>
      <c r="H8200" s="1" t="s">
        <v>38420</v>
      </c>
      <c r="I8200" s="1" t="s">
        <v>38421</v>
      </c>
    </row>
    <row r="8201" spans="1:9" x14ac:dyDescent="0.2">
      <c r="A8201" s="1" t="s">
        <v>38422</v>
      </c>
      <c r="B8201" s="1" t="s">
        <v>38423</v>
      </c>
      <c r="C8201" s="1">
        <v>290482153</v>
      </c>
      <c r="D8201" t="s">
        <v>261101</v>
      </c>
      <c r="E8201" t="s">
        <v>261329</v>
      </c>
      <c r="F8201" s="1">
        <v>9</v>
      </c>
      <c r="G8201" s="1" t="s">
        <v>38424</v>
      </c>
      <c r="H8201" s="1" t="s">
        <v>38425</v>
      </c>
      <c r="I8201" s="1"/>
    </row>
    <row r="8202" spans="1:9" x14ac:dyDescent="0.2">
      <c r="A8202" s="1" t="s">
        <v>38426</v>
      </c>
      <c r="B8202" s="1" t="s">
        <v>38427</v>
      </c>
      <c r="C8202" s="1">
        <v>290489000</v>
      </c>
      <c r="D8202" t="s">
        <v>261101</v>
      </c>
      <c r="E8202" t="s">
        <v>262517</v>
      </c>
      <c r="F8202" s="1">
        <v>3</v>
      </c>
      <c r="G8202" s="1" t="s">
        <v>38428</v>
      </c>
      <c r="H8202" s="1" t="s">
        <v>38429</v>
      </c>
      <c r="I8202" s="1" t="s">
        <v>38430</v>
      </c>
    </row>
    <row r="8203" spans="1:9" x14ac:dyDescent="0.2">
      <c r="A8203" s="1" t="s">
        <v>38431</v>
      </c>
      <c r="B8203" s="1" t="s">
        <v>38432</v>
      </c>
      <c r="C8203" s="1">
        <v>291441352</v>
      </c>
      <c r="D8203" t="s">
        <v>261101</v>
      </c>
      <c r="E8203" t="s">
        <v>261329</v>
      </c>
      <c r="F8203" s="1">
        <v>16</v>
      </c>
      <c r="G8203" s="1" t="s">
        <v>38433</v>
      </c>
      <c r="H8203" s="1" t="s">
        <v>38434</v>
      </c>
      <c r="I8203" s="1" t="s">
        <v>38435</v>
      </c>
    </row>
    <row r="8204" spans="1:9" x14ac:dyDescent="0.2">
      <c r="A8204" s="1" t="s">
        <v>38436</v>
      </c>
      <c r="B8204" s="1" t="s">
        <v>38437</v>
      </c>
      <c r="C8204" s="1">
        <v>290487292</v>
      </c>
      <c r="D8204" t="s">
        <v>261101</v>
      </c>
      <c r="E8204" t="s">
        <v>261329</v>
      </c>
      <c r="F8204" s="1">
        <v>10</v>
      </c>
      <c r="G8204" s="1" t="s">
        <v>38438</v>
      </c>
      <c r="H8204" s="1" t="s">
        <v>38439</v>
      </c>
      <c r="I8204" s="1" t="s">
        <v>38440</v>
      </c>
    </row>
    <row r="8205" spans="1:9" x14ac:dyDescent="0.2">
      <c r="A8205" s="1" t="s">
        <v>38441</v>
      </c>
      <c r="B8205" s="1" t="s">
        <v>38442</v>
      </c>
      <c r="C8205" s="1">
        <v>290489043</v>
      </c>
      <c r="D8205" t="s">
        <v>261221</v>
      </c>
      <c r="E8205" t="s">
        <v>262626</v>
      </c>
      <c r="F8205" s="1">
        <v>57</v>
      </c>
      <c r="G8205" s="1" t="s">
        <v>38443</v>
      </c>
      <c r="H8205" s="1" t="s">
        <v>38444</v>
      </c>
      <c r="I8205" s="1" t="s">
        <v>38445</v>
      </c>
    </row>
    <row r="8206" spans="1:9" x14ac:dyDescent="0.2">
      <c r="A8206" s="1" t="s">
        <v>35071</v>
      </c>
      <c r="B8206" s="1" t="s">
        <v>38446</v>
      </c>
      <c r="C8206" s="1">
        <v>290526504</v>
      </c>
      <c r="D8206" t="s">
        <v>261101</v>
      </c>
      <c r="E8206" t="s">
        <v>262507</v>
      </c>
      <c r="F8206" s="1">
        <v>2</v>
      </c>
      <c r="G8206" s="1" t="s">
        <v>38447</v>
      </c>
      <c r="H8206" s="1" t="s">
        <v>38448</v>
      </c>
      <c r="I8206" s="1"/>
    </row>
    <row r="8207" spans="1:9" x14ac:dyDescent="0.2">
      <c r="A8207" s="1" t="s">
        <v>38449</v>
      </c>
      <c r="B8207" s="1" t="s">
        <v>38450</v>
      </c>
      <c r="C8207" s="1">
        <v>290524887</v>
      </c>
      <c r="D8207" t="s">
        <v>261101</v>
      </c>
      <c r="E8207" t="s">
        <v>262516</v>
      </c>
      <c r="F8207" s="1">
        <v>21</v>
      </c>
      <c r="G8207" s="1" t="s">
        <v>38451</v>
      </c>
      <c r="H8207" s="1" t="s">
        <v>38452</v>
      </c>
      <c r="I8207" s="1" t="s">
        <v>38453</v>
      </c>
    </row>
    <row r="8208" spans="1:9" x14ac:dyDescent="0.2">
      <c r="A8208" s="1" t="s">
        <v>38454</v>
      </c>
      <c r="B8208" s="1" t="s">
        <v>38455</v>
      </c>
      <c r="C8208" s="1">
        <v>290524394</v>
      </c>
      <c r="D8208" t="s">
        <v>261101</v>
      </c>
      <c r="E8208" t="s">
        <v>262530</v>
      </c>
      <c r="F8208" s="1">
        <v>3</v>
      </c>
      <c r="G8208" s="1" t="s">
        <v>38456</v>
      </c>
      <c r="H8208" s="1" t="s">
        <v>38457</v>
      </c>
      <c r="I8208" s="1"/>
    </row>
    <row r="8209" spans="1:9" x14ac:dyDescent="0.2">
      <c r="A8209" s="1" t="s">
        <v>38458</v>
      </c>
      <c r="B8209" s="1" t="s">
        <v>38459</v>
      </c>
      <c r="C8209" s="1">
        <v>291414022</v>
      </c>
      <c r="D8209" t="s">
        <v>261101</v>
      </c>
      <c r="E8209" t="s">
        <v>261217</v>
      </c>
      <c r="F8209" s="1">
        <v>47</v>
      </c>
      <c r="G8209" s="1" t="s">
        <v>38460</v>
      </c>
      <c r="H8209" s="1" t="s">
        <v>38461</v>
      </c>
      <c r="I8209" s="1" t="s">
        <v>38462</v>
      </c>
    </row>
    <row r="8210" spans="1:9" x14ac:dyDescent="0.2">
      <c r="A8210" s="1" t="s">
        <v>38463</v>
      </c>
      <c r="B8210" s="1" t="s">
        <v>38464</v>
      </c>
      <c r="C8210" s="1">
        <v>290485493</v>
      </c>
      <c r="D8210" t="s">
        <v>261101</v>
      </c>
      <c r="E8210" t="s">
        <v>262514</v>
      </c>
      <c r="F8210" s="1">
        <v>98</v>
      </c>
      <c r="G8210" s="1" t="s">
        <v>38465</v>
      </c>
      <c r="H8210" s="1" t="s">
        <v>38466</v>
      </c>
      <c r="I8210" s="1" t="s">
        <v>38467</v>
      </c>
    </row>
    <row r="8211" spans="1:9" x14ac:dyDescent="0.2">
      <c r="A8211" s="1" t="s">
        <v>38468</v>
      </c>
      <c r="B8211" s="1" t="s">
        <v>38469</v>
      </c>
      <c r="C8211" s="1">
        <v>291436052</v>
      </c>
      <c r="D8211" t="s">
        <v>261101</v>
      </c>
      <c r="E8211" t="s">
        <v>262528</v>
      </c>
      <c r="F8211" s="1">
        <v>5</v>
      </c>
      <c r="G8211" s="1" t="s">
        <v>38470</v>
      </c>
      <c r="H8211" s="1" t="s">
        <v>38471</v>
      </c>
      <c r="I8211" s="1" t="s">
        <v>38472</v>
      </c>
    </row>
    <row r="8212" spans="1:9" x14ac:dyDescent="0.2">
      <c r="A8212" s="1" t="s">
        <v>936</v>
      </c>
      <c r="B8212" s="1" t="s">
        <v>937</v>
      </c>
      <c r="C8212" s="1">
        <v>291460186</v>
      </c>
      <c r="D8212" t="s">
        <v>261101</v>
      </c>
      <c r="E8212" t="s">
        <v>261120</v>
      </c>
      <c r="F8212" s="1">
        <v>90</v>
      </c>
      <c r="G8212" s="1" t="s">
        <v>938</v>
      </c>
      <c r="H8212" s="1" t="s">
        <v>939</v>
      </c>
      <c r="I8212" s="1"/>
    </row>
    <row r="8213" spans="1:9" x14ac:dyDescent="0.2">
      <c r="A8213" s="1" t="s">
        <v>38473</v>
      </c>
      <c r="B8213" s="1" t="s">
        <v>38474</v>
      </c>
      <c r="C8213" s="1">
        <v>291422247</v>
      </c>
      <c r="D8213" t="s">
        <v>261101</v>
      </c>
      <c r="E8213" t="s">
        <v>262514</v>
      </c>
      <c r="F8213" s="1">
        <v>59</v>
      </c>
      <c r="G8213" s="1" t="s">
        <v>38475</v>
      </c>
      <c r="H8213" s="1" t="s">
        <v>38476</v>
      </c>
      <c r="I8213" s="1" t="s">
        <v>38477</v>
      </c>
    </row>
    <row r="8214" spans="1:9" x14ac:dyDescent="0.2">
      <c r="A8214" s="1" t="s">
        <v>38478</v>
      </c>
      <c r="B8214" s="1" t="s">
        <v>38479</v>
      </c>
      <c r="C8214" s="1">
        <v>220044349</v>
      </c>
      <c r="D8214" t="s">
        <v>261101</v>
      </c>
      <c r="E8214" t="s">
        <v>262537</v>
      </c>
      <c r="F8214" s="1">
        <v>22</v>
      </c>
      <c r="G8214" s="1" t="s">
        <v>38480</v>
      </c>
      <c r="H8214" s="1" t="s">
        <v>38481</v>
      </c>
      <c r="I8214" s="1" t="s">
        <v>38482</v>
      </c>
    </row>
    <row r="8215" spans="1:9" x14ac:dyDescent="0.2">
      <c r="A8215" s="1" t="s">
        <v>38483</v>
      </c>
      <c r="B8215" s="1" t="s">
        <v>38484</v>
      </c>
      <c r="C8215" s="1">
        <v>291420699</v>
      </c>
      <c r="D8215" t="s">
        <v>262627</v>
      </c>
      <c r="E8215" t="s">
        <v>262628</v>
      </c>
      <c r="F8215" s="1">
        <v>534</v>
      </c>
      <c r="G8215" s="1" t="s">
        <v>38485</v>
      </c>
      <c r="H8215" s="1" t="s">
        <v>38486</v>
      </c>
      <c r="I8215" s="1" t="s">
        <v>38487</v>
      </c>
    </row>
    <row r="8216" spans="1:9" x14ac:dyDescent="0.2">
      <c r="A8216" s="1" t="s">
        <v>38488</v>
      </c>
      <c r="B8216" s="1" t="s">
        <v>38489</v>
      </c>
      <c r="C8216" s="1">
        <v>291417803</v>
      </c>
      <c r="D8216" t="s">
        <v>261101</v>
      </c>
      <c r="E8216" t="s">
        <v>261329</v>
      </c>
      <c r="F8216" s="1">
        <v>1</v>
      </c>
      <c r="G8216" s="1" t="s">
        <v>38490</v>
      </c>
      <c r="H8216" s="1" t="s">
        <v>38491</v>
      </c>
      <c r="I8216" s="1" t="s">
        <v>38492</v>
      </c>
    </row>
    <row r="8217" spans="1:9" x14ac:dyDescent="0.2">
      <c r="A8217" s="1" t="s">
        <v>38493</v>
      </c>
      <c r="B8217" s="1" t="s">
        <v>38494</v>
      </c>
      <c r="C8217" s="1">
        <v>291034465</v>
      </c>
      <c r="D8217" t="s">
        <v>261101</v>
      </c>
      <c r="E8217" t="s">
        <v>262519</v>
      </c>
      <c r="F8217" s="1">
        <v>3</v>
      </c>
      <c r="G8217" s="1" t="s">
        <v>38495</v>
      </c>
      <c r="H8217" s="1" t="s">
        <v>38496</v>
      </c>
      <c r="I8217" s="1" t="s">
        <v>38497</v>
      </c>
    </row>
    <row r="8218" spans="1:9" x14ac:dyDescent="0.2">
      <c r="A8218" s="1" t="s">
        <v>38498</v>
      </c>
      <c r="B8218" s="1" t="s">
        <v>38499</v>
      </c>
      <c r="C8218" s="1">
        <v>291433564</v>
      </c>
      <c r="D8218" t="s">
        <v>261101</v>
      </c>
      <c r="E8218" t="s">
        <v>262519</v>
      </c>
      <c r="F8218" s="1">
        <v>57</v>
      </c>
      <c r="G8218" s="1" t="s">
        <v>38500</v>
      </c>
      <c r="H8218" s="1" t="s">
        <v>38501</v>
      </c>
      <c r="I8218" s="1" t="s">
        <v>38502</v>
      </c>
    </row>
    <row r="8219" spans="1:9" x14ac:dyDescent="0.2">
      <c r="A8219" s="1" t="s">
        <v>38503</v>
      </c>
      <c r="B8219" s="1" t="s">
        <v>38504</v>
      </c>
      <c r="C8219" s="1">
        <v>290524594</v>
      </c>
      <c r="D8219" t="s">
        <v>261101</v>
      </c>
      <c r="E8219" t="s">
        <v>262514</v>
      </c>
      <c r="F8219" s="1">
        <v>7</v>
      </c>
      <c r="G8219" s="1" t="s">
        <v>38505</v>
      </c>
      <c r="H8219" s="1" t="s">
        <v>38506</v>
      </c>
      <c r="I8219" s="1" t="s">
        <v>38507</v>
      </c>
    </row>
    <row r="8220" spans="1:9" x14ac:dyDescent="0.2">
      <c r="A8220" s="1" t="s">
        <v>38508</v>
      </c>
      <c r="B8220" s="1" t="s">
        <v>38509</v>
      </c>
      <c r="C8220" s="1">
        <v>290492547</v>
      </c>
      <c r="D8220" t="s">
        <v>262629</v>
      </c>
      <c r="E8220" t="s">
        <v>262630</v>
      </c>
      <c r="F8220" s="1">
        <v>25</v>
      </c>
      <c r="G8220" s="1" t="s">
        <v>38510</v>
      </c>
      <c r="H8220" s="1" t="s">
        <v>38511</v>
      </c>
      <c r="I8220" s="1" t="s">
        <v>38512</v>
      </c>
    </row>
    <row r="8221" spans="1:9" x14ac:dyDescent="0.2">
      <c r="A8221" s="1" t="s">
        <v>38513</v>
      </c>
      <c r="B8221" s="1" t="s">
        <v>38514</v>
      </c>
      <c r="C8221" s="1">
        <v>291426876</v>
      </c>
      <c r="D8221" t="s">
        <v>261101</v>
      </c>
      <c r="E8221" t="s">
        <v>262537</v>
      </c>
      <c r="F8221" s="1">
        <v>9</v>
      </c>
      <c r="G8221" s="1" t="s">
        <v>38515</v>
      </c>
      <c r="H8221" s="1" t="s">
        <v>38516</v>
      </c>
      <c r="I8221" s="1" t="s">
        <v>38517</v>
      </c>
    </row>
    <row r="8222" spans="1:9" x14ac:dyDescent="0.2">
      <c r="A8222" s="1" t="s">
        <v>38518</v>
      </c>
      <c r="B8222" s="1" t="s">
        <v>38519</v>
      </c>
      <c r="C8222" s="1">
        <v>291430199</v>
      </c>
      <c r="D8222" t="s">
        <v>261101</v>
      </c>
      <c r="E8222" t="s">
        <v>261329</v>
      </c>
      <c r="F8222" s="1">
        <v>15</v>
      </c>
      <c r="G8222" s="1" t="s">
        <v>38520</v>
      </c>
      <c r="H8222" s="1" t="s">
        <v>38521</v>
      </c>
      <c r="I8222" s="1" t="s">
        <v>38522</v>
      </c>
    </row>
    <row r="8223" spans="1:9" x14ac:dyDescent="0.2">
      <c r="A8223" s="1" t="s">
        <v>38523</v>
      </c>
      <c r="B8223" s="1" t="s">
        <v>38524</v>
      </c>
      <c r="C8223" s="1">
        <v>291440226</v>
      </c>
      <c r="D8223" t="s">
        <v>261101</v>
      </c>
      <c r="E8223" t="s">
        <v>262507</v>
      </c>
      <c r="F8223" s="1">
        <v>3</v>
      </c>
      <c r="G8223" s="1" t="s">
        <v>38525</v>
      </c>
      <c r="H8223" s="1" t="s">
        <v>38526</v>
      </c>
      <c r="I8223" s="1"/>
    </row>
    <row r="8224" spans="1:9" x14ac:dyDescent="0.2">
      <c r="A8224" s="1" t="s">
        <v>38527</v>
      </c>
      <c r="B8224" s="1" t="s">
        <v>38528</v>
      </c>
      <c r="C8224" s="1">
        <v>291444847</v>
      </c>
      <c r="D8224" t="s">
        <v>261101</v>
      </c>
      <c r="E8224" t="s">
        <v>262518</v>
      </c>
      <c r="F8224" s="1">
        <v>31</v>
      </c>
      <c r="G8224" s="1" t="s">
        <v>38529</v>
      </c>
      <c r="H8224" s="1" t="s">
        <v>38530</v>
      </c>
      <c r="I8224" s="1" t="s">
        <v>38531</v>
      </c>
    </row>
    <row r="8225" spans="1:9" x14ac:dyDescent="0.2">
      <c r="A8225" s="1" t="s">
        <v>38532</v>
      </c>
      <c r="B8225" s="1" t="s">
        <v>38533</v>
      </c>
      <c r="C8225" s="1">
        <v>290487123</v>
      </c>
      <c r="D8225" t="s">
        <v>261101</v>
      </c>
      <c r="E8225" t="s">
        <v>261329</v>
      </c>
      <c r="F8225" s="1">
        <v>1</v>
      </c>
      <c r="G8225" s="1" t="s">
        <v>38534</v>
      </c>
      <c r="H8225" s="1" t="s">
        <v>38535</v>
      </c>
      <c r="I8225" s="1" t="s">
        <v>38536</v>
      </c>
    </row>
    <row r="8226" spans="1:9" x14ac:dyDescent="0.2">
      <c r="A8226" s="1" t="s">
        <v>38537</v>
      </c>
      <c r="B8226" s="1" t="s">
        <v>38538</v>
      </c>
      <c r="C8226" s="1">
        <v>291433768</v>
      </c>
      <c r="D8226" t="s">
        <v>261101</v>
      </c>
      <c r="E8226" t="s">
        <v>261329</v>
      </c>
      <c r="F8226" s="1">
        <v>18</v>
      </c>
      <c r="G8226" s="1" t="s">
        <v>38539</v>
      </c>
      <c r="H8226" s="1" t="s">
        <v>38540</v>
      </c>
      <c r="I8226" s="1" t="s">
        <v>38541</v>
      </c>
    </row>
    <row r="8227" spans="1:9" x14ac:dyDescent="0.2">
      <c r="A8227" s="1" t="s">
        <v>38542</v>
      </c>
      <c r="B8227" s="1" t="s">
        <v>38543</v>
      </c>
      <c r="C8227" s="1">
        <v>291419803</v>
      </c>
      <c r="D8227" t="s">
        <v>261101</v>
      </c>
      <c r="E8227" t="s">
        <v>262507</v>
      </c>
      <c r="F8227" s="1">
        <v>9</v>
      </c>
      <c r="G8227" s="1" t="s">
        <v>38544</v>
      </c>
      <c r="H8227" s="1" t="s">
        <v>38545</v>
      </c>
      <c r="I8227" s="1" t="s">
        <v>38546</v>
      </c>
    </row>
    <row r="8228" spans="1:9" x14ac:dyDescent="0.2">
      <c r="A8228" s="1" t="s">
        <v>38547</v>
      </c>
      <c r="B8228" s="1" t="s">
        <v>38548</v>
      </c>
      <c r="C8228" s="1">
        <v>291427467</v>
      </c>
      <c r="D8228" t="s">
        <v>261101</v>
      </c>
      <c r="E8228" t="s">
        <v>262519</v>
      </c>
      <c r="F8228" s="1">
        <v>2</v>
      </c>
      <c r="G8228" s="1" t="s">
        <v>38549</v>
      </c>
      <c r="H8228" s="1" t="s">
        <v>38550</v>
      </c>
      <c r="I8228" s="1"/>
    </row>
    <row r="8229" spans="1:9" x14ac:dyDescent="0.2">
      <c r="A8229" s="1" t="s">
        <v>38551</v>
      </c>
      <c r="B8229" s="1" t="s">
        <v>38552</v>
      </c>
      <c r="C8229" s="1">
        <v>291443522</v>
      </c>
      <c r="D8229" t="s">
        <v>261101</v>
      </c>
      <c r="E8229" t="s">
        <v>262514</v>
      </c>
      <c r="F8229" s="1">
        <v>38</v>
      </c>
      <c r="G8229" s="1" t="s">
        <v>38553</v>
      </c>
      <c r="H8229" s="1" t="s">
        <v>38554</v>
      </c>
      <c r="I8229" s="1" t="s">
        <v>38555</v>
      </c>
    </row>
    <row r="8230" spans="1:9" x14ac:dyDescent="0.2">
      <c r="A8230" s="1" t="s">
        <v>38556</v>
      </c>
      <c r="B8230" s="1" t="s">
        <v>38557</v>
      </c>
      <c r="C8230" s="1">
        <v>291034462</v>
      </c>
      <c r="D8230" t="s">
        <v>261101</v>
      </c>
      <c r="E8230" t="s">
        <v>262519</v>
      </c>
      <c r="F8230" s="1">
        <v>12</v>
      </c>
      <c r="G8230" s="1" t="s">
        <v>38558</v>
      </c>
      <c r="H8230" s="1" t="s">
        <v>38559</v>
      </c>
      <c r="I8230" s="1" t="s">
        <v>38560</v>
      </c>
    </row>
    <row r="8231" spans="1:9" x14ac:dyDescent="0.2">
      <c r="A8231" s="1" t="s">
        <v>38561</v>
      </c>
      <c r="B8231" s="1" t="s">
        <v>38562</v>
      </c>
      <c r="C8231" s="1">
        <v>291414544</v>
      </c>
      <c r="D8231" t="s">
        <v>261101</v>
      </c>
      <c r="E8231" t="s">
        <v>262522</v>
      </c>
      <c r="F8231" s="1">
        <v>5</v>
      </c>
      <c r="G8231" s="1" t="s">
        <v>38563</v>
      </c>
      <c r="H8231" s="1" t="s">
        <v>38564</v>
      </c>
      <c r="I8231" s="1" t="s">
        <v>38565</v>
      </c>
    </row>
    <row r="8232" spans="1:9" x14ac:dyDescent="0.2">
      <c r="A8232" s="1" t="s">
        <v>38566</v>
      </c>
      <c r="B8232" s="1" t="s">
        <v>38567</v>
      </c>
      <c r="C8232" s="1">
        <v>291429455</v>
      </c>
      <c r="D8232" t="s">
        <v>262618</v>
      </c>
      <c r="E8232" t="s">
        <v>262631</v>
      </c>
      <c r="F8232" s="1">
        <v>805</v>
      </c>
      <c r="G8232" s="1" t="s">
        <v>38568</v>
      </c>
      <c r="H8232" s="1" t="s">
        <v>38569</v>
      </c>
      <c r="I8232" s="1" t="s">
        <v>38570</v>
      </c>
    </row>
    <row r="8233" spans="1:9" x14ac:dyDescent="0.2">
      <c r="A8233" s="1" t="s">
        <v>38571</v>
      </c>
      <c r="B8233" s="1" t="s">
        <v>38572</v>
      </c>
      <c r="C8233" s="1">
        <v>290491472</v>
      </c>
      <c r="D8233" t="s">
        <v>261101</v>
      </c>
      <c r="E8233" t="s">
        <v>262514</v>
      </c>
      <c r="F8233" s="1">
        <v>22</v>
      </c>
      <c r="G8233" s="1" t="s">
        <v>38573</v>
      </c>
      <c r="H8233" s="1" t="s">
        <v>38574</v>
      </c>
      <c r="I8233" s="1" t="s">
        <v>38575</v>
      </c>
    </row>
    <row r="8234" spans="1:9" x14ac:dyDescent="0.2">
      <c r="A8234" s="1" t="s">
        <v>38576</v>
      </c>
      <c r="B8234" s="1" t="s">
        <v>38577</v>
      </c>
      <c r="C8234" s="1">
        <v>291034868</v>
      </c>
      <c r="D8234" t="s">
        <v>261221</v>
      </c>
      <c r="E8234" t="s">
        <v>262632</v>
      </c>
      <c r="F8234" s="1">
        <v>2</v>
      </c>
      <c r="G8234" s="1" t="s">
        <v>38578</v>
      </c>
      <c r="H8234" s="1" t="s">
        <v>38579</v>
      </c>
      <c r="I8234" s="1" t="s">
        <v>38580</v>
      </c>
    </row>
    <row r="8235" spans="1:9" x14ac:dyDescent="0.2">
      <c r="A8235" s="1" t="s">
        <v>38581</v>
      </c>
      <c r="B8235" s="1" t="s">
        <v>38582</v>
      </c>
      <c r="C8235" s="1">
        <v>291415709</v>
      </c>
      <c r="D8235" t="s">
        <v>261101</v>
      </c>
      <c r="E8235" t="s">
        <v>262507</v>
      </c>
      <c r="F8235" s="1">
        <v>60</v>
      </c>
      <c r="G8235" s="1" t="s">
        <v>38583</v>
      </c>
      <c r="H8235" s="1" t="s">
        <v>38584</v>
      </c>
      <c r="I8235" s="1"/>
    </row>
    <row r="8236" spans="1:9" x14ac:dyDescent="0.2">
      <c r="A8236" s="1" t="s">
        <v>38585</v>
      </c>
      <c r="B8236" s="1" t="s">
        <v>38586</v>
      </c>
      <c r="C8236" s="1">
        <v>291414830</v>
      </c>
      <c r="D8236" t="s">
        <v>261101</v>
      </c>
      <c r="E8236" t="s">
        <v>262517</v>
      </c>
      <c r="F8236" s="1">
        <v>17</v>
      </c>
      <c r="G8236" s="1" t="s">
        <v>38587</v>
      </c>
      <c r="H8236" s="1" t="s">
        <v>38588</v>
      </c>
      <c r="I8236" s="1" t="s">
        <v>38589</v>
      </c>
    </row>
    <row r="8237" spans="1:9" x14ac:dyDescent="0.2">
      <c r="A8237" s="1" t="s">
        <v>38590</v>
      </c>
      <c r="B8237" s="1" t="s">
        <v>38591</v>
      </c>
      <c r="C8237" s="1">
        <v>291425477</v>
      </c>
      <c r="D8237" t="s">
        <v>261101</v>
      </c>
      <c r="E8237" t="s">
        <v>261217</v>
      </c>
      <c r="F8237" s="1">
        <v>21</v>
      </c>
      <c r="G8237" s="1" t="s">
        <v>38592</v>
      </c>
      <c r="H8237" s="1" t="s">
        <v>38593</v>
      </c>
      <c r="I8237" s="1" t="s">
        <v>38594</v>
      </c>
    </row>
    <row r="8238" spans="1:9" x14ac:dyDescent="0.2">
      <c r="A8238" s="1" t="s">
        <v>38595</v>
      </c>
      <c r="B8238" s="1" t="s">
        <v>38596</v>
      </c>
      <c r="C8238" s="1">
        <v>291425463</v>
      </c>
      <c r="D8238" t="s">
        <v>261101</v>
      </c>
      <c r="E8238" t="s">
        <v>262528</v>
      </c>
      <c r="F8238" s="1">
        <v>20</v>
      </c>
      <c r="G8238" s="1" t="s">
        <v>38597</v>
      </c>
      <c r="H8238" s="1" t="s">
        <v>38598</v>
      </c>
      <c r="I8238" s="1" t="s">
        <v>38599</v>
      </c>
    </row>
    <row r="8239" spans="1:9" x14ac:dyDescent="0.2">
      <c r="A8239" s="1" t="s">
        <v>38600</v>
      </c>
      <c r="B8239" s="1" t="s">
        <v>38601</v>
      </c>
      <c r="C8239" s="1">
        <v>291440835</v>
      </c>
      <c r="D8239" t="s">
        <v>262619</v>
      </c>
      <c r="E8239" t="s">
        <v>262633</v>
      </c>
      <c r="F8239" s="1">
        <v>27</v>
      </c>
      <c r="G8239" s="1" t="s">
        <v>38602</v>
      </c>
      <c r="H8239" s="1" t="s">
        <v>38603</v>
      </c>
      <c r="I8239" s="1" t="s">
        <v>38604</v>
      </c>
    </row>
    <row r="8240" spans="1:9" x14ac:dyDescent="0.2">
      <c r="A8240" s="1" t="s">
        <v>38605</v>
      </c>
      <c r="B8240" s="1" t="s">
        <v>38606</v>
      </c>
      <c r="C8240" s="1">
        <v>285387381</v>
      </c>
      <c r="D8240" t="s">
        <v>261101</v>
      </c>
      <c r="E8240" t="s">
        <v>262507</v>
      </c>
      <c r="F8240" s="1">
        <v>82</v>
      </c>
      <c r="G8240" s="1" t="s">
        <v>38607</v>
      </c>
      <c r="H8240" s="1" t="s">
        <v>38608</v>
      </c>
      <c r="I8240" s="1"/>
    </row>
    <row r="8241" spans="1:9" x14ac:dyDescent="0.2">
      <c r="A8241" s="1" t="s">
        <v>38609</v>
      </c>
      <c r="B8241" s="1" t="s">
        <v>38610</v>
      </c>
      <c r="C8241" s="1">
        <v>290829422</v>
      </c>
      <c r="D8241" t="s">
        <v>261101</v>
      </c>
      <c r="E8241" t="s">
        <v>262507</v>
      </c>
      <c r="F8241" s="1">
        <v>1</v>
      </c>
      <c r="G8241" s="1" t="s">
        <v>38611</v>
      </c>
      <c r="H8241" s="1" t="s">
        <v>38612</v>
      </c>
      <c r="I8241" s="1"/>
    </row>
    <row r="8242" spans="1:9" x14ac:dyDescent="0.2">
      <c r="A8242" s="1" t="s">
        <v>38613</v>
      </c>
      <c r="B8242" s="1" t="s">
        <v>38614</v>
      </c>
      <c r="C8242" s="1">
        <v>290490388</v>
      </c>
      <c r="D8242" t="s">
        <v>261101</v>
      </c>
      <c r="E8242" t="s">
        <v>262507</v>
      </c>
      <c r="F8242" s="1">
        <v>21</v>
      </c>
      <c r="G8242" s="1" t="s">
        <v>38615</v>
      </c>
      <c r="H8242" s="1" t="s">
        <v>38616</v>
      </c>
      <c r="I8242" s="1" t="s">
        <v>38617</v>
      </c>
    </row>
    <row r="8243" spans="1:9" x14ac:dyDescent="0.2">
      <c r="A8243" s="1" t="s">
        <v>38618</v>
      </c>
      <c r="B8243" s="1" t="s">
        <v>38619</v>
      </c>
      <c r="C8243" s="1">
        <v>290521394</v>
      </c>
      <c r="D8243" t="s">
        <v>261101</v>
      </c>
      <c r="E8243" t="s">
        <v>262507</v>
      </c>
      <c r="F8243" s="1">
        <v>17</v>
      </c>
      <c r="G8243" s="1" t="s">
        <v>38620</v>
      </c>
      <c r="H8243" s="1" t="s">
        <v>38621</v>
      </c>
      <c r="I8243" s="1" t="s">
        <v>38622</v>
      </c>
    </row>
    <row r="8244" spans="1:9" x14ac:dyDescent="0.2">
      <c r="A8244" s="1" t="s">
        <v>38623</v>
      </c>
      <c r="B8244" s="1" t="s">
        <v>38624</v>
      </c>
      <c r="C8244" s="1">
        <v>290522495</v>
      </c>
      <c r="D8244" t="s">
        <v>261101</v>
      </c>
      <c r="E8244" t="s">
        <v>262514</v>
      </c>
      <c r="F8244" s="1">
        <v>60</v>
      </c>
      <c r="G8244" s="1" t="s">
        <v>38625</v>
      </c>
      <c r="H8244" s="1" t="s">
        <v>38626</v>
      </c>
      <c r="I8244" s="1"/>
    </row>
    <row r="8245" spans="1:9" x14ac:dyDescent="0.2">
      <c r="A8245" s="1" t="s">
        <v>38627</v>
      </c>
      <c r="B8245" s="1" t="s">
        <v>38628</v>
      </c>
      <c r="C8245" s="1">
        <v>290489957</v>
      </c>
      <c r="D8245" t="s">
        <v>262520</v>
      </c>
      <c r="E8245" t="s">
        <v>262534</v>
      </c>
      <c r="F8245" s="1">
        <v>42</v>
      </c>
      <c r="G8245" s="1" t="s">
        <v>38629</v>
      </c>
      <c r="H8245" s="1" t="s">
        <v>38630</v>
      </c>
      <c r="I8245" s="1" t="s">
        <v>38631</v>
      </c>
    </row>
    <row r="8246" spans="1:9" x14ac:dyDescent="0.2">
      <c r="A8246" s="1" t="s">
        <v>38632</v>
      </c>
      <c r="B8246" s="1" t="s">
        <v>38633</v>
      </c>
      <c r="C8246" s="1">
        <v>290521401</v>
      </c>
      <c r="D8246" t="s">
        <v>261101</v>
      </c>
      <c r="E8246" t="s">
        <v>262517</v>
      </c>
      <c r="F8246" s="1">
        <v>4</v>
      </c>
      <c r="G8246" s="1" t="s">
        <v>38634</v>
      </c>
      <c r="H8246" s="1" t="s">
        <v>38635</v>
      </c>
      <c r="I8246" s="1" t="s">
        <v>38636</v>
      </c>
    </row>
    <row r="8247" spans="1:9" x14ac:dyDescent="0.2">
      <c r="A8247" s="1" t="s">
        <v>38637</v>
      </c>
      <c r="B8247" s="1" t="s">
        <v>38638</v>
      </c>
      <c r="C8247" s="1">
        <v>290492833</v>
      </c>
      <c r="D8247" t="s">
        <v>261101</v>
      </c>
      <c r="E8247" t="s">
        <v>262507</v>
      </c>
      <c r="F8247" s="1">
        <v>4</v>
      </c>
      <c r="G8247" s="1" t="s">
        <v>38639</v>
      </c>
      <c r="H8247" s="1" t="s">
        <v>38640</v>
      </c>
      <c r="I8247" s="1"/>
    </row>
    <row r="8248" spans="1:9" x14ac:dyDescent="0.2">
      <c r="A8248" s="1" t="s">
        <v>38641</v>
      </c>
      <c r="B8248" s="1" t="s">
        <v>38642</v>
      </c>
      <c r="C8248" s="1">
        <v>283115874</v>
      </c>
      <c r="D8248" t="s">
        <v>261101</v>
      </c>
      <c r="E8248" t="s">
        <v>262516</v>
      </c>
      <c r="F8248" s="1">
        <v>156</v>
      </c>
      <c r="G8248" s="1" t="s">
        <v>38643</v>
      </c>
      <c r="H8248" s="1" t="s">
        <v>38644</v>
      </c>
      <c r="I8248" s="1"/>
    </row>
    <row r="8249" spans="1:9" x14ac:dyDescent="0.2">
      <c r="A8249" s="1" t="s">
        <v>38645</v>
      </c>
      <c r="B8249" s="1" t="s">
        <v>38646</v>
      </c>
      <c r="C8249" s="1">
        <v>290491584</v>
      </c>
      <c r="D8249" t="s">
        <v>261101</v>
      </c>
      <c r="E8249" t="s">
        <v>261329</v>
      </c>
      <c r="F8249" s="1">
        <v>20</v>
      </c>
      <c r="G8249" s="1" t="s">
        <v>38647</v>
      </c>
      <c r="H8249" s="1" t="s">
        <v>38648</v>
      </c>
      <c r="I8249" s="1" t="s">
        <v>38649</v>
      </c>
    </row>
    <row r="8250" spans="1:9" x14ac:dyDescent="0.2">
      <c r="A8250" s="1" t="s">
        <v>38650</v>
      </c>
      <c r="B8250" s="1" t="s">
        <v>38651</v>
      </c>
      <c r="C8250" s="1">
        <v>291436269</v>
      </c>
      <c r="D8250" t="s">
        <v>261101</v>
      </c>
      <c r="E8250" t="s">
        <v>261329</v>
      </c>
      <c r="F8250" s="1">
        <v>27</v>
      </c>
      <c r="G8250" s="1" t="s">
        <v>38652</v>
      </c>
      <c r="H8250" s="1" t="s">
        <v>38653</v>
      </c>
      <c r="I8250" s="1" t="s">
        <v>38654</v>
      </c>
    </row>
    <row r="8251" spans="1:9" x14ac:dyDescent="0.2">
      <c r="A8251" s="1" t="s">
        <v>38655</v>
      </c>
      <c r="B8251" s="1" t="s">
        <v>38656</v>
      </c>
      <c r="C8251" s="1">
        <v>291428134</v>
      </c>
      <c r="D8251" t="s">
        <v>261101</v>
      </c>
      <c r="E8251" t="s">
        <v>261217</v>
      </c>
      <c r="F8251" s="1">
        <v>16</v>
      </c>
      <c r="G8251" s="1" t="s">
        <v>38657</v>
      </c>
      <c r="H8251" s="1" t="s">
        <v>38658</v>
      </c>
      <c r="I8251" s="1" t="s">
        <v>38659</v>
      </c>
    </row>
    <row r="8252" spans="1:9" x14ac:dyDescent="0.2">
      <c r="A8252" s="1" t="s">
        <v>38660</v>
      </c>
      <c r="B8252" s="1" t="s">
        <v>38661</v>
      </c>
      <c r="C8252" s="1">
        <v>291446018</v>
      </c>
      <c r="D8252" t="s">
        <v>261101</v>
      </c>
      <c r="E8252" t="s">
        <v>262514</v>
      </c>
      <c r="F8252" s="1">
        <v>1</v>
      </c>
      <c r="G8252" s="1" t="s">
        <v>38662</v>
      </c>
      <c r="H8252" s="1" t="s">
        <v>38663</v>
      </c>
      <c r="I8252" s="1" t="s">
        <v>38664</v>
      </c>
    </row>
    <row r="8253" spans="1:9" x14ac:dyDescent="0.2">
      <c r="A8253" s="1" t="s">
        <v>38665</v>
      </c>
      <c r="B8253" s="1" t="s">
        <v>38666</v>
      </c>
      <c r="C8253" s="1">
        <v>290521290</v>
      </c>
      <c r="D8253" t="s">
        <v>261101</v>
      </c>
      <c r="E8253" t="s">
        <v>262514</v>
      </c>
      <c r="F8253" s="1">
        <v>1</v>
      </c>
      <c r="G8253" s="1" t="s">
        <v>38667</v>
      </c>
      <c r="H8253" s="1" t="s">
        <v>38668</v>
      </c>
      <c r="I8253" s="1" t="s">
        <v>38669</v>
      </c>
    </row>
    <row r="8254" spans="1:9" x14ac:dyDescent="0.2">
      <c r="A8254" s="1" t="s">
        <v>38670</v>
      </c>
      <c r="B8254" s="1" t="s">
        <v>38671</v>
      </c>
      <c r="C8254" s="1">
        <v>290492542</v>
      </c>
      <c r="D8254" t="s">
        <v>261101</v>
      </c>
      <c r="E8254" t="s">
        <v>262517</v>
      </c>
      <c r="F8254" s="1">
        <v>4</v>
      </c>
      <c r="G8254" s="1" t="s">
        <v>38672</v>
      </c>
      <c r="H8254" s="1" t="s">
        <v>38673</v>
      </c>
      <c r="I8254" s="1" t="s">
        <v>38674</v>
      </c>
    </row>
    <row r="8255" spans="1:9" x14ac:dyDescent="0.2">
      <c r="A8255" s="1" t="s">
        <v>38675</v>
      </c>
      <c r="B8255" s="1" t="s">
        <v>38676</v>
      </c>
      <c r="C8255" s="1">
        <v>290485358</v>
      </c>
      <c r="D8255" t="s">
        <v>261101</v>
      </c>
      <c r="E8255" t="s">
        <v>262507</v>
      </c>
      <c r="F8255" s="1">
        <v>8</v>
      </c>
      <c r="G8255" s="1" t="s">
        <v>38677</v>
      </c>
      <c r="H8255" s="1" t="s">
        <v>38678</v>
      </c>
      <c r="I8255" s="1"/>
    </row>
    <row r="8256" spans="1:9" x14ac:dyDescent="0.2">
      <c r="A8256" s="1" t="s">
        <v>38679</v>
      </c>
      <c r="B8256" s="1" t="s">
        <v>38679</v>
      </c>
      <c r="C8256" s="1">
        <v>291421200</v>
      </c>
      <c r="D8256" t="s">
        <v>261101</v>
      </c>
      <c r="E8256" t="s">
        <v>261329</v>
      </c>
      <c r="F8256" s="1">
        <v>110</v>
      </c>
      <c r="G8256" s="1" t="s">
        <v>38680</v>
      </c>
      <c r="H8256" s="1" t="s">
        <v>38681</v>
      </c>
      <c r="I8256" s="1" t="s">
        <v>38682</v>
      </c>
    </row>
    <row r="8257" spans="1:9" x14ac:dyDescent="0.2">
      <c r="A8257" s="1" t="s">
        <v>38683</v>
      </c>
      <c r="B8257" s="1" t="s">
        <v>38684</v>
      </c>
      <c r="C8257" s="1">
        <v>291434711</v>
      </c>
      <c r="D8257" t="s">
        <v>261101</v>
      </c>
      <c r="E8257" t="s">
        <v>262518</v>
      </c>
      <c r="F8257" s="1">
        <v>31</v>
      </c>
      <c r="G8257" s="1" t="s">
        <v>38685</v>
      </c>
      <c r="H8257" s="1" t="s">
        <v>38686</v>
      </c>
      <c r="I8257" s="1" t="s">
        <v>38687</v>
      </c>
    </row>
    <row r="8258" spans="1:9" x14ac:dyDescent="0.2">
      <c r="A8258" s="1" t="s">
        <v>38688</v>
      </c>
      <c r="B8258" s="1" t="s">
        <v>38689</v>
      </c>
      <c r="C8258" s="1">
        <v>289780057</v>
      </c>
      <c r="D8258" t="s">
        <v>261101</v>
      </c>
      <c r="E8258" t="s">
        <v>262507</v>
      </c>
      <c r="F8258" s="1">
        <v>1</v>
      </c>
      <c r="G8258" s="1"/>
      <c r="H8258" s="1" t="s">
        <v>38690</v>
      </c>
      <c r="I8258" s="1"/>
    </row>
    <row r="8259" spans="1:9" x14ac:dyDescent="0.2">
      <c r="A8259" s="1" t="s">
        <v>38691</v>
      </c>
      <c r="B8259" s="1" t="s">
        <v>38692</v>
      </c>
      <c r="C8259" s="1">
        <v>290486850</v>
      </c>
      <c r="D8259" t="s">
        <v>262508</v>
      </c>
      <c r="E8259" t="s">
        <v>262634</v>
      </c>
      <c r="F8259" s="1">
        <v>2077</v>
      </c>
      <c r="G8259" s="1" t="s">
        <v>38693</v>
      </c>
      <c r="H8259" s="1" t="s">
        <v>38694</v>
      </c>
      <c r="I8259" s="1" t="s">
        <v>38695</v>
      </c>
    </row>
    <row r="8260" spans="1:9" x14ac:dyDescent="0.2">
      <c r="A8260" s="1" t="s">
        <v>38696</v>
      </c>
      <c r="B8260" s="1" t="s">
        <v>38697</v>
      </c>
      <c r="C8260" s="1">
        <v>291421499</v>
      </c>
      <c r="D8260" t="s">
        <v>261101</v>
      </c>
      <c r="E8260" t="s">
        <v>262519</v>
      </c>
      <c r="F8260" s="1">
        <v>16</v>
      </c>
      <c r="G8260" s="1" t="s">
        <v>38698</v>
      </c>
      <c r="H8260" s="1" t="s">
        <v>38699</v>
      </c>
      <c r="I8260" s="1"/>
    </row>
    <row r="8261" spans="1:9" x14ac:dyDescent="0.2">
      <c r="A8261" s="1" t="s">
        <v>38700</v>
      </c>
      <c r="B8261" s="1" t="s">
        <v>38701</v>
      </c>
      <c r="C8261" s="1">
        <v>291424348</v>
      </c>
      <c r="D8261" t="s">
        <v>261101</v>
      </c>
      <c r="E8261" t="s">
        <v>262507</v>
      </c>
      <c r="F8261" s="1">
        <v>2</v>
      </c>
      <c r="G8261" s="1" t="s">
        <v>38702</v>
      </c>
      <c r="H8261" s="1" t="s">
        <v>38703</v>
      </c>
      <c r="I8261" s="1"/>
    </row>
    <row r="8262" spans="1:9" x14ac:dyDescent="0.2">
      <c r="A8262" s="1" t="s">
        <v>38704</v>
      </c>
      <c r="B8262" s="1" t="s">
        <v>38705</v>
      </c>
      <c r="C8262" s="1">
        <v>291417196</v>
      </c>
      <c r="D8262" t="s">
        <v>261101</v>
      </c>
      <c r="E8262" t="s">
        <v>262522</v>
      </c>
      <c r="F8262" s="1">
        <v>2</v>
      </c>
      <c r="G8262" s="1" t="s">
        <v>38706</v>
      </c>
      <c r="H8262" s="1" t="s">
        <v>38707</v>
      </c>
      <c r="I8262" s="1" t="s">
        <v>38708</v>
      </c>
    </row>
    <row r="8263" spans="1:9" x14ac:dyDescent="0.2">
      <c r="A8263" s="1" t="s">
        <v>38709</v>
      </c>
      <c r="B8263" s="1" t="s">
        <v>38710</v>
      </c>
      <c r="C8263" s="1">
        <v>290521024</v>
      </c>
      <c r="D8263" t="s">
        <v>261101</v>
      </c>
      <c r="E8263" t="s">
        <v>262514</v>
      </c>
      <c r="F8263" s="1">
        <v>5</v>
      </c>
      <c r="G8263" s="1" t="s">
        <v>38711</v>
      </c>
      <c r="H8263" s="1" t="s">
        <v>38712</v>
      </c>
      <c r="I8263" s="1" t="s">
        <v>38713</v>
      </c>
    </row>
    <row r="8264" spans="1:9" x14ac:dyDescent="0.2">
      <c r="A8264" s="1" t="s">
        <v>38714</v>
      </c>
      <c r="B8264" s="1" t="s">
        <v>38715</v>
      </c>
      <c r="C8264" s="1">
        <v>291444345</v>
      </c>
      <c r="D8264" t="s">
        <v>261101</v>
      </c>
      <c r="E8264" t="s">
        <v>262517</v>
      </c>
      <c r="F8264" s="1">
        <v>1</v>
      </c>
      <c r="G8264" s="1" t="s">
        <v>38716</v>
      </c>
      <c r="H8264" s="1" t="s">
        <v>38717</v>
      </c>
      <c r="I8264" s="1" t="s">
        <v>38718</v>
      </c>
    </row>
    <row r="8265" spans="1:9" x14ac:dyDescent="0.2">
      <c r="A8265" s="1" t="s">
        <v>38719</v>
      </c>
      <c r="B8265" s="1" t="s">
        <v>38720</v>
      </c>
      <c r="C8265" s="1">
        <v>291423230</v>
      </c>
      <c r="D8265" t="s">
        <v>261101</v>
      </c>
      <c r="E8265" t="s">
        <v>262527</v>
      </c>
      <c r="F8265" s="1">
        <v>37</v>
      </c>
      <c r="G8265" s="1" t="s">
        <v>38721</v>
      </c>
      <c r="H8265" s="1" t="s">
        <v>38722</v>
      </c>
      <c r="I8265" s="1"/>
    </row>
    <row r="8266" spans="1:9" x14ac:dyDescent="0.2">
      <c r="A8266" s="1" t="s">
        <v>38723</v>
      </c>
      <c r="B8266" s="1" t="s">
        <v>38724</v>
      </c>
      <c r="C8266" s="1">
        <v>290521372</v>
      </c>
      <c r="D8266" t="s">
        <v>261101</v>
      </c>
      <c r="E8266" t="s">
        <v>261329</v>
      </c>
      <c r="F8266" s="1">
        <v>77</v>
      </c>
      <c r="G8266" s="1" t="s">
        <v>38725</v>
      </c>
      <c r="H8266" s="1" t="s">
        <v>38726</v>
      </c>
      <c r="I8266" s="1" t="s">
        <v>38727</v>
      </c>
    </row>
    <row r="8267" spans="1:9" x14ac:dyDescent="0.2">
      <c r="A8267" s="1" t="s">
        <v>38728</v>
      </c>
      <c r="B8267" s="1" t="s">
        <v>38729</v>
      </c>
      <c r="C8267" s="1">
        <v>290491574</v>
      </c>
      <c r="D8267" t="s">
        <v>261101</v>
      </c>
      <c r="E8267" t="s">
        <v>262507</v>
      </c>
      <c r="F8267" s="1">
        <v>1</v>
      </c>
      <c r="G8267" s="1" t="s">
        <v>38730</v>
      </c>
      <c r="H8267" s="1" t="s">
        <v>38731</v>
      </c>
      <c r="I8267" s="1" t="s">
        <v>38732</v>
      </c>
    </row>
    <row r="8268" spans="1:9" x14ac:dyDescent="0.2">
      <c r="A8268" s="1" t="s">
        <v>38733</v>
      </c>
      <c r="B8268" s="1" t="s">
        <v>38734</v>
      </c>
      <c r="C8268" s="1">
        <v>290485326</v>
      </c>
      <c r="D8268" t="s">
        <v>261101</v>
      </c>
      <c r="E8268" t="s">
        <v>262514</v>
      </c>
      <c r="F8268" s="1">
        <v>1</v>
      </c>
      <c r="G8268" s="1" t="s">
        <v>38735</v>
      </c>
      <c r="H8268" s="1" t="s">
        <v>38736</v>
      </c>
      <c r="I8268" s="1" t="s">
        <v>38737</v>
      </c>
    </row>
    <row r="8269" spans="1:9" x14ac:dyDescent="0.2">
      <c r="A8269" s="1" t="s">
        <v>38738</v>
      </c>
      <c r="B8269" s="1" t="s">
        <v>38739</v>
      </c>
      <c r="C8269" s="1">
        <v>291435281</v>
      </c>
      <c r="D8269" t="s">
        <v>261101</v>
      </c>
      <c r="E8269" t="s">
        <v>262517</v>
      </c>
      <c r="F8269" s="1">
        <v>18</v>
      </c>
      <c r="G8269" s="1" t="s">
        <v>38740</v>
      </c>
      <c r="H8269" s="1" t="s">
        <v>38741</v>
      </c>
      <c r="I8269" s="1" t="s">
        <v>38742</v>
      </c>
    </row>
    <row r="8270" spans="1:9" x14ac:dyDescent="0.2">
      <c r="A8270" s="1" t="s">
        <v>38743</v>
      </c>
      <c r="B8270" s="1" t="s">
        <v>38744</v>
      </c>
      <c r="C8270" s="1">
        <v>291439132</v>
      </c>
      <c r="D8270" t="s">
        <v>261101</v>
      </c>
      <c r="E8270" t="s">
        <v>262517</v>
      </c>
      <c r="F8270" s="1">
        <v>22</v>
      </c>
      <c r="G8270" s="1" t="s">
        <v>38745</v>
      </c>
      <c r="H8270" s="1" t="s">
        <v>38746</v>
      </c>
      <c r="I8270" s="1" t="s">
        <v>38747</v>
      </c>
    </row>
    <row r="8271" spans="1:9" x14ac:dyDescent="0.2">
      <c r="A8271" s="1" t="s">
        <v>38748</v>
      </c>
      <c r="B8271" s="1" t="s">
        <v>38749</v>
      </c>
      <c r="C8271" s="1">
        <v>290526332</v>
      </c>
      <c r="D8271" t="s">
        <v>261101</v>
      </c>
      <c r="E8271" t="s">
        <v>262517</v>
      </c>
      <c r="F8271" s="1">
        <v>5</v>
      </c>
      <c r="G8271" s="1" t="s">
        <v>38750</v>
      </c>
      <c r="H8271" s="1" t="s">
        <v>38751</v>
      </c>
      <c r="I8271" s="1" t="s">
        <v>38752</v>
      </c>
    </row>
    <row r="8272" spans="1:9" x14ac:dyDescent="0.2">
      <c r="A8272" s="1" t="s">
        <v>38753</v>
      </c>
      <c r="B8272" s="1" t="s">
        <v>38754</v>
      </c>
      <c r="C8272" s="1">
        <v>290490583</v>
      </c>
      <c r="D8272" t="s">
        <v>261101</v>
      </c>
      <c r="E8272" t="s">
        <v>261329</v>
      </c>
      <c r="F8272" s="1">
        <v>26</v>
      </c>
      <c r="G8272" s="1" t="s">
        <v>38755</v>
      </c>
      <c r="H8272" s="1" t="s">
        <v>38756</v>
      </c>
      <c r="I8272" s="1" t="s">
        <v>38757</v>
      </c>
    </row>
    <row r="8273" spans="1:9" x14ac:dyDescent="0.2">
      <c r="A8273" s="1" t="s">
        <v>38758</v>
      </c>
      <c r="B8273" s="1" t="s">
        <v>38759</v>
      </c>
      <c r="C8273" s="1">
        <v>291438944</v>
      </c>
      <c r="D8273" t="s">
        <v>261101</v>
      </c>
      <c r="E8273" t="s">
        <v>262507</v>
      </c>
      <c r="F8273" s="1">
        <v>5</v>
      </c>
      <c r="G8273" s="1" t="s">
        <v>38760</v>
      </c>
      <c r="H8273" s="1" t="s">
        <v>38761</v>
      </c>
      <c r="I8273" s="1"/>
    </row>
    <row r="8274" spans="1:9" x14ac:dyDescent="0.2">
      <c r="A8274" s="1" t="s">
        <v>38762</v>
      </c>
      <c r="B8274" s="1" t="s">
        <v>38763</v>
      </c>
      <c r="C8274" s="1">
        <v>291417548</v>
      </c>
      <c r="D8274" t="s">
        <v>261101</v>
      </c>
      <c r="E8274" t="s">
        <v>262514</v>
      </c>
      <c r="F8274" s="1">
        <v>4</v>
      </c>
      <c r="G8274" s="1" t="s">
        <v>38764</v>
      </c>
      <c r="H8274" s="1" t="s">
        <v>38765</v>
      </c>
      <c r="I8274" s="1" t="s">
        <v>38766</v>
      </c>
    </row>
    <row r="8275" spans="1:9" x14ac:dyDescent="0.2">
      <c r="A8275" s="1" t="s">
        <v>38767</v>
      </c>
      <c r="B8275" s="1" t="s">
        <v>38768</v>
      </c>
      <c r="C8275" s="1">
        <v>290482143</v>
      </c>
      <c r="D8275" t="s">
        <v>261101</v>
      </c>
      <c r="E8275" t="s">
        <v>261329</v>
      </c>
      <c r="F8275" s="1">
        <v>103</v>
      </c>
      <c r="G8275" s="1" t="s">
        <v>38769</v>
      </c>
      <c r="H8275" s="1" t="s">
        <v>38770</v>
      </c>
      <c r="I8275" s="1" t="s">
        <v>38771</v>
      </c>
    </row>
    <row r="8276" spans="1:9" x14ac:dyDescent="0.2">
      <c r="A8276" s="1" t="s">
        <v>38772</v>
      </c>
      <c r="B8276" s="1" t="s">
        <v>38773</v>
      </c>
      <c r="C8276" s="1">
        <v>291435722</v>
      </c>
      <c r="D8276" t="s">
        <v>261101</v>
      </c>
      <c r="E8276" t="s">
        <v>262507</v>
      </c>
      <c r="F8276" s="1">
        <v>76</v>
      </c>
      <c r="G8276" s="1" t="s">
        <v>38774</v>
      </c>
      <c r="H8276" s="1" t="s">
        <v>38775</v>
      </c>
      <c r="I8276" s="1" t="s">
        <v>38776</v>
      </c>
    </row>
    <row r="8277" spans="1:9" x14ac:dyDescent="0.2">
      <c r="A8277" s="1" t="s">
        <v>38777</v>
      </c>
      <c r="B8277" s="1" t="s">
        <v>38778</v>
      </c>
      <c r="C8277" s="1">
        <v>291035289</v>
      </c>
      <c r="D8277" t="s">
        <v>261101</v>
      </c>
      <c r="E8277" t="s">
        <v>262507</v>
      </c>
      <c r="F8277" s="1">
        <v>1</v>
      </c>
      <c r="G8277" s="1" t="s">
        <v>38779</v>
      </c>
      <c r="H8277" s="1" t="s">
        <v>38780</v>
      </c>
      <c r="I8277" s="1" t="s">
        <v>38781</v>
      </c>
    </row>
    <row r="8278" spans="1:9" x14ac:dyDescent="0.2">
      <c r="A8278" s="1" t="s">
        <v>38783</v>
      </c>
      <c r="B8278" s="1" t="s">
        <v>38784</v>
      </c>
      <c r="C8278" s="1">
        <v>284200014</v>
      </c>
      <c r="D8278" t="s">
        <v>261101</v>
      </c>
      <c r="E8278" t="s">
        <v>262507</v>
      </c>
      <c r="F8278" s="1">
        <v>43</v>
      </c>
      <c r="G8278" s="1" t="s">
        <v>38785</v>
      </c>
      <c r="H8278" s="1" t="s">
        <v>38786</v>
      </c>
      <c r="I8278" s="1"/>
    </row>
    <row r="8279" spans="1:9" x14ac:dyDescent="0.2">
      <c r="A8279" s="1" t="s">
        <v>38787</v>
      </c>
      <c r="B8279" s="1" t="s">
        <v>38788</v>
      </c>
      <c r="C8279" s="1">
        <v>291428190</v>
      </c>
      <c r="D8279" t="s">
        <v>261101</v>
      </c>
      <c r="E8279" t="s">
        <v>261329</v>
      </c>
      <c r="F8279" s="1">
        <v>868</v>
      </c>
      <c r="G8279" s="1" t="s">
        <v>38789</v>
      </c>
      <c r="H8279" s="1" t="s">
        <v>38790</v>
      </c>
      <c r="I8279" s="1" t="s">
        <v>38791</v>
      </c>
    </row>
    <row r="8280" spans="1:9" x14ac:dyDescent="0.2">
      <c r="A8280" s="1" t="s">
        <v>38793</v>
      </c>
      <c r="B8280" s="1" t="s">
        <v>38794</v>
      </c>
      <c r="C8280" s="1">
        <v>284199956</v>
      </c>
      <c r="D8280" t="s">
        <v>261101</v>
      </c>
      <c r="E8280" t="s">
        <v>262507</v>
      </c>
      <c r="F8280" s="1">
        <v>4</v>
      </c>
      <c r="G8280" s="1" t="s">
        <v>38795</v>
      </c>
      <c r="H8280" s="1" t="s">
        <v>38796</v>
      </c>
      <c r="I8280" s="1" t="s">
        <v>38797</v>
      </c>
    </row>
    <row r="8281" spans="1:9" x14ac:dyDescent="0.2">
      <c r="A8281" s="1" t="s">
        <v>38798</v>
      </c>
      <c r="B8281" s="1" t="s">
        <v>38799</v>
      </c>
      <c r="C8281" s="1">
        <v>290526857</v>
      </c>
      <c r="D8281" t="s">
        <v>261101</v>
      </c>
      <c r="E8281" t="s">
        <v>262514</v>
      </c>
      <c r="F8281" s="1">
        <v>1</v>
      </c>
      <c r="G8281" s="1" t="s">
        <v>38800</v>
      </c>
      <c r="H8281" s="1" t="s">
        <v>38801</v>
      </c>
      <c r="I8281" s="1"/>
    </row>
    <row r="8282" spans="1:9" x14ac:dyDescent="0.2">
      <c r="A8282" s="1" t="s">
        <v>38802</v>
      </c>
      <c r="B8282" s="1" t="s">
        <v>38803</v>
      </c>
      <c r="C8282" s="1">
        <v>289780067</v>
      </c>
      <c r="D8282" t="s">
        <v>261101</v>
      </c>
      <c r="E8282" t="s">
        <v>262514</v>
      </c>
      <c r="F8282" s="1">
        <v>4</v>
      </c>
      <c r="G8282" s="1" t="s">
        <v>38804</v>
      </c>
      <c r="H8282" s="1" t="s">
        <v>38805</v>
      </c>
      <c r="I8282" s="1"/>
    </row>
    <row r="8283" spans="1:9" x14ac:dyDescent="0.2">
      <c r="A8283" s="1" t="s">
        <v>38806</v>
      </c>
      <c r="B8283" s="1" t="s">
        <v>38807</v>
      </c>
      <c r="C8283" s="1">
        <v>283050397</v>
      </c>
      <c r="D8283" t="s">
        <v>262561</v>
      </c>
      <c r="E8283" t="s">
        <v>262635</v>
      </c>
      <c r="F8283" s="1">
        <v>67</v>
      </c>
      <c r="G8283" s="1" t="s">
        <v>38808</v>
      </c>
      <c r="H8283" s="1" t="s">
        <v>38809</v>
      </c>
      <c r="I8283" s="1" t="s">
        <v>38810</v>
      </c>
    </row>
    <row r="8284" spans="1:9" x14ac:dyDescent="0.2">
      <c r="A8284" s="1" t="s">
        <v>38811</v>
      </c>
      <c r="B8284" s="1" t="s">
        <v>38812</v>
      </c>
      <c r="C8284" s="1">
        <v>291034807</v>
      </c>
      <c r="D8284" t="s">
        <v>261101</v>
      </c>
      <c r="E8284" t="s">
        <v>262511</v>
      </c>
      <c r="F8284" s="1">
        <v>2</v>
      </c>
      <c r="G8284" s="1" t="s">
        <v>38813</v>
      </c>
      <c r="H8284" s="1" t="s">
        <v>38814</v>
      </c>
      <c r="I8284" s="1"/>
    </row>
    <row r="8285" spans="1:9" x14ac:dyDescent="0.2">
      <c r="A8285" s="1" t="s">
        <v>38815</v>
      </c>
      <c r="B8285" s="1" t="s">
        <v>38816</v>
      </c>
      <c r="C8285" s="1">
        <v>290486724</v>
      </c>
      <c r="D8285" t="s">
        <v>261101</v>
      </c>
      <c r="E8285" t="s">
        <v>262518</v>
      </c>
      <c r="F8285" s="1">
        <v>2</v>
      </c>
      <c r="G8285" s="1" t="s">
        <v>38817</v>
      </c>
      <c r="H8285" s="1" t="s">
        <v>38818</v>
      </c>
      <c r="I8285" s="1" t="s">
        <v>38819</v>
      </c>
    </row>
    <row r="8286" spans="1:9" x14ac:dyDescent="0.2">
      <c r="A8286" s="1" t="s">
        <v>38820</v>
      </c>
      <c r="B8286" s="1" t="s">
        <v>38821</v>
      </c>
      <c r="C8286" s="1">
        <v>290521446</v>
      </c>
      <c r="D8286" t="s">
        <v>261101</v>
      </c>
      <c r="E8286" t="s">
        <v>262516</v>
      </c>
      <c r="F8286" s="1">
        <v>28</v>
      </c>
      <c r="G8286" s="1" t="s">
        <v>38822</v>
      </c>
      <c r="H8286" s="1" t="s">
        <v>38823</v>
      </c>
      <c r="I8286" s="1" t="s">
        <v>38824</v>
      </c>
    </row>
    <row r="8287" spans="1:9" x14ac:dyDescent="0.2">
      <c r="A8287" s="1" t="s">
        <v>38825</v>
      </c>
      <c r="B8287" s="1" t="s">
        <v>38826</v>
      </c>
      <c r="C8287" s="1">
        <v>291418732</v>
      </c>
      <c r="D8287" t="s">
        <v>261101</v>
      </c>
      <c r="E8287" t="s">
        <v>261329</v>
      </c>
      <c r="F8287" s="1">
        <v>7</v>
      </c>
      <c r="G8287" s="1" t="s">
        <v>38827</v>
      </c>
      <c r="H8287" s="1" t="s">
        <v>38828</v>
      </c>
      <c r="I8287" s="1" t="s">
        <v>38829</v>
      </c>
    </row>
    <row r="8288" spans="1:9" x14ac:dyDescent="0.2">
      <c r="A8288" s="1" t="s">
        <v>38830</v>
      </c>
      <c r="B8288" s="1" t="s">
        <v>38831</v>
      </c>
      <c r="C8288" s="1">
        <v>290492830</v>
      </c>
      <c r="D8288" t="s">
        <v>261101</v>
      </c>
      <c r="E8288" t="s">
        <v>262507</v>
      </c>
      <c r="F8288" s="1">
        <v>20</v>
      </c>
      <c r="G8288" s="1" t="s">
        <v>38832</v>
      </c>
      <c r="H8288" s="1" t="s">
        <v>38833</v>
      </c>
      <c r="I8288" s="1" t="s">
        <v>38834</v>
      </c>
    </row>
    <row r="8289" spans="1:9" x14ac:dyDescent="0.2">
      <c r="A8289" s="1" t="s">
        <v>38835</v>
      </c>
      <c r="B8289" s="1" t="s">
        <v>38836</v>
      </c>
      <c r="C8289" s="1">
        <v>290491712</v>
      </c>
      <c r="D8289" t="s">
        <v>261101</v>
      </c>
      <c r="E8289" t="s">
        <v>262507</v>
      </c>
      <c r="F8289" s="1">
        <v>2</v>
      </c>
      <c r="G8289" s="1" t="s">
        <v>38837</v>
      </c>
      <c r="H8289" s="1" t="s">
        <v>38838</v>
      </c>
      <c r="I8289" s="1" t="s">
        <v>38839</v>
      </c>
    </row>
    <row r="8290" spans="1:9" x14ac:dyDescent="0.2">
      <c r="A8290" s="1" t="s">
        <v>38840</v>
      </c>
      <c r="B8290" s="1" t="s">
        <v>38841</v>
      </c>
      <c r="C8290" s="1">
        <v>291414855</v>
      </c>
      <c r="D8290" t="s">
        <v>261101</v>
      </c>
      <c r="E8290" t="s">
        <v>262517</v>
      </c>
      <c r="F8290" s="1">
        <v>1</v>
      </c>
      <c r="G8290" s="1" t="s">
        <v>38842</v>
      </c>
      <c r="H8290" s="1" t="s">
        <v>38843</v>
      </c>
      <c r="I8290" s="1" t="s">
        <v>38844</v>
      </c>
    </row>
    <row r="8291" spans="1:9" x14ac:dyDescent="0.2">
      <c r="A8291" s="1" t="s">
        <v>38845</v>
      </c>
      <c r="B8291" s="1" t="s">
        <v>38846</v>
      </c>
      <c r="C8291" s="1">
        <v>290484408</v>
      </c>
      <c r="D8291" t="s">
        <v>261101</v>
      </c>
      <c r="E8291" t="s">
        <v>262516</v>
      </c>
      <c r="F8291" s="1">
        <v>66</v>
      </c>
      <c r="G8291" s="1" t="s">
        <v>38847</v>
      </c>
      <c r="H8291" s="1" t="s">
        <v>38848</v>
      </c>
      <c r="I8291" s="1" t="s">
        <v>38849</v>
      </c>
    </row>
    <row r="8292" spans="1:9" x14ac:dyDescent="0.2">
      <c r="A8292" s="1" t="s">
        <v>38850</v>
      </c>
      <c r="B8292" s="1" t="s">
        <v>38851</v>
      </c>
      <c r="C8292" s="1">
        <v>291439962</v>
      </c>
      <c r="D8292" t="s">
        <v>261101</v>
      </c>
      <c r="E8292" t="s">
        <v>262507</v>
      </c>
      <c r="F8292" s="1">
        <v>2</v>
      </c>
      <c r="G8292" s="1" t="s">
        <v>38852</v>
      </c>
      <c r="H8292" s="1" t="s">
        <v>38853</v>
      </c>
      <c r="I8292" s="1" t="s">
        <v>38854</v>
      </c>
    </row>
    <row r="8293" spans="1:9" x14ac:dyDescent="0.2">
      <c r="A8293" s="1" t="s">
        <v>38855</v>
      </c>
      <c r="B8293" s="1" t="s">
        <v>38856</v>
      </c>
      <c r="C8293" s="1">
        <v>290488112</v>
      </c>
      <c r="D8293" t="s">
        <v>261101</v>
      </c>
      <c r="E8293" t="s">
        <v>262519</v>
      </c>
      <c r="F8293" s="1">
        <v>1</v>
      </c>
      <c r="G8293" s="1" t="s">
        <v>38857</v>
      </c>
      <c r="H8293" s="1" t="s">
        <v>38858</v>
      </c>
      <c r="I8293" s="1" t="s">
        <v>38859</v>
      </c>
    </row>
    <row r="8294" spans="1:9" x14ac:dyDescent="0.2">
      <c r="A8294" s="1" t="s">
        <v>38860</v>
      </c>
      <c r="B8294" s="1" t="s">
        <v>38861</v>
      </c>
      <c r="C8294" s="1">
        <v>290484718</v>
      </c>
      <c r="D8294" t="s">
        <v>261101</v>
      </c>
      <c r="E8294" t="s">
        <v>262518</v>
      </c>
      <c r="F8294" s="1">
        <v>8</v>
      </c>
      <c r="G8294" s="1" t="s">
        <v>38862</v>
      </c>
      <c r="H8294" s="1" t="s">
        <v>38863</v>
      </c>
      <c r="I8294" s="1" t="s">
        <v>38864</v>
      </c>
    </row>
    <row r="8295" spans="1:9" x14ac:dyDescent="0.2">
      <c r="A8295" s="1" t="s">
        <v>38865</v>
      </c>
      <c r="B8295" s="1" t="s">
        <v>38866</v>
      </c>
      <c r="C8295" s="1">
        <v>290492724</v>
      </c>
      <c r="D8295" t="s">
        <v>262508</v>
      </c>
      <c r="E8295" t="s">
        <v>262636</v>
      </c>
      <c r="F8295" s="1">
        <v>2</v>
      </c>
      <c r="G8295" s="1" t="s">
        <v>38867</v>
      </c>
      <c r="H8295" s="1" t="s">
        <v>38868</v>
      </c>
      <c r="I8295" s="1"/>
    </row>
    <row r="8296" spans="1:9" x14ac:dyDescent="0.2">
      <c r="A8296" s="1" t="s">
        <v>38869</v>
      </c>
      <c r="B8296" s="1" t="s">
        <v>38870</v>
      </c>
      <c r="C8296" s="1">
        <v>291417611</v>
      </c>
      <c r="D8296" t="s">
        <v>261101</v>
      </c>
      <c r="E8296" t="s">
        <v>262511</v>
      </c>
      <c r="F8296" s="1">
        <v>16</v>
      </c>
      <c r="G8296" s="1" t="s">
        <v>38871</v>
      </c>
      <c r="H8296" s="1" t="s">
        <v>38872</v>
      </c>
      <c r="I8296" s="1" t="s">
        <v>38873</v>
      </c>
    </row>
    <row r="8297" spans="1:9" x14ac:dyDescent="0.2">
      <c r="A8297" s="1" t="s">
        <v>38874</v>
      </c>
      <c r="B8297" s="1" t="s">
        <v>38875</v>
      </c>
      <c r="C8297" s="1">
        <v>291428215</v>
      </c>
      <c r="D8297" t="s">
        <v>261101</v>
      </c>
      <c r="E8297" t="s">
        <v>262516</v>
      </c>
      <c r="F8297" s="1">
        <v>25</v>
      </c>
      <c r="G8297" s="1" t="s">
        <v>38876</v>
      </c>
      <c r="H8297" s="1" t="s">
        <v>38877</v>
      </c>
      <c r="I8297" s="1" t="s">
        <v>38878</v>
      </c>
    </row>
    <row r="8298" spans="1:9" x14ac:dyDescent="0.2">
      <c r="A8298" s="1" t="s">
        <v>38879</v>
      </c>
      <c r="B8298" s="1" t="s">
        <v>38880</v>
      </c>
      <c r="C8298" s="1">
        <v>291424676</v>
      </c>
      <c r="D8298" t="s">
        <v>261101</v>
      </c>
      <c r="E8298" t="s">
        <v>262510</v>
      </c>
      <c r="F8298" s="1">
        <v>1</v>
      </c>
      <c r="G8298" s="1" t="s">
        <v>38881</v>
      </c>
      <c r="H8298" s="1" t="s">
        <v>38882</v>
      </c>
      <c r="I8298" s="1" t="s">
        <v>38883</v>
      </c>
    </row>
    <row r="8299" spans="1:9" x14ac:dyDescent="0.2">
      <c r="A8299" s="1" t="s">
        <v>38884</v>
      </c>
      <c r="B8299" s="1" t="s">
        <v>38885</v>
      </c>
      <c r="C8299" s="1">
        <v>290524880</v>
      </c>
      <c r="D8299" t="s">
        <v>261101</v>
      </c>
      <c r="E8299" t="s">
        <v>262516</v>
      </c>
      <c r="F8299" s="1">
        <v>28</v>
      </c>
      <c r="G8299" s="1" t="s">
        <v>38886</v>
      </c>
      <c r="H8299" s="1" t="s">
        <v>38887</v>
      </c>
      <c r="I8299" s="1" t="s">
        <v>38888</v>
      </c>
    </row>
    <row r="8300" spans="1:9" x14ac:dyDescent="0.2">
      <c r="A8300" s="1" t="s">
        <v>38889</v>
      </c>
      <c r="B8300" s="1" t="s">
        <v>38890</v>
      </c>
      <c r="C8300" s="1">
        <v>291415311</v>
      </c>
      <c r="D8300" t="s">
        <v>261101</v>
      </c>
      <c r="E8300" t="s">
        <v>262507</v>
      </c>
      <c r="F8300" s="1">
        <v>25</v>
      </c>
      <c r="G8300" s="1" t="s">
        <v>38891</v>
      </c>
      <c r="H8300" s="1" t="s">
        <v>38892</v>
      </c>
      <c r="I8300" s="1" t="s">
        <v>38893</v>
      </c>
    </row>
    <row r="8301" spans="1:9" x14ac:dyDescent="0.2">
      <c r="A8301" s="1" t="s">
        <v>38894</v>
      </c>
      <c r="B8301" s="1" t="s">
        <v>38895</v>
      </c>
      <c r="C8301" s="1">
        <v>290520690</v>
      </c>
      <c r="D8301" t="s">
        <v>261101</v>
      </c>
      <c r="E8301" t="s">
        <v>262518</v>
      </c>
      <c r="F8301" s="1">
        <v>1080</v>
      </c>
      <c r="G8301" s="1" t="s">
        <v>38896</v>
      </c>
      <c r="H8301" s="1" t="s">
        <v>38897</v>
      </c>
      <c r="I8301" s="1" t="s">
        <v>38898</v>
      </c>
    </row>
    <row r="8302" spans="1:9" x14ac:dyDescent="0.2">
      <c r="A8302" s="1" t="s">
        <v>38899</v>
      </c>
      <c r="B8302" s="1" t="s">
        <v>38900</v>
      </c>
      <c r="C8302" s="1">
        <v>290482169</v>
      </c>
      <c r="D8302" t="s">
        <v>261101</v>
      </c>
      <c r="E8302" t="s">
        <v>262514</v>
      </c>
      <c r="F8302" s="1">
        <v>30</v>
      </c>
      <c r="G8302" s="1" t="s">
        <v>38901</v>
      </c>
      <c r="H8302" s="1" t="s">
        <v>38902</v>
      </c>
      <c r="I8302" s="1" t="s">
        <v>38903</v>
      </c>
    </row>
    <row r="8303" spans="1:9" x14ac:dyDescent="0.2">
      <c r="A8303" s="1" t="s">
        <v>38904</v>
      </c>
      <c r="B8303" s="1" t="s">
        <v>38905</v>
      </c>
      <c r="C8303" s="1">
        <v>291435930</v>
      </c>
      <c r="D8303" t="s">
        <v>261101</v>
      </c>
      <c r="E8303" t="s">
        <v>262516</v>
      </c>
      <c r="F8303" s="1">
        <v>7</v>
      </c>
      <c r="G8303" s="1" t="s">
        <v>38906</v>
      </c>
      <c r="H8303" s="1" t="s">
        <v>38907</v>
      </c>
      <c r="I8303" s="1" t="s">
        <v>38908</v>
      </c>
    </row>
    <row r="8304" spans="1:9" x14ac:dyDescent="0.2">
      <c r="A8304" s="1" t="s">
        <v>38909</v>
      </c>
      <c r="B8304" s="1" t="s">
        <v>38910</v>
      </c>
      <c r="C8304" s="1">
        <v>291427822</v>
      </c>
      <c r="D8304" t="s">
        <v>261101</v>
      </c>
      <c r="E8304" t="s">
        <v>262514</v>
      </c>
      <c r="F8304" s="1">
        <v>23</v>
      </c>
      <c r="G8304" s="1" t="s">
        <v>38911</v>
      </c>
      <c r="H8304" s="1" t="s">
        <v>38912</v>
      </c>
      <c r="I8304" s="1"/>
    </row>
    <row r="8305" spans="1:9" x14ac:dyDescent="0.2">
      <c r="A8305" s="1" t="s">
        <v>38913</v>
      </c>
      <c r="B8305" s="1" t="s">
        <v>38914</v>
      </c>
      <c r="C8305" s="1">
        <v>291419462</v>
      </c>
      <c r="D8305" t="s">
        <v>262637</v>
      </c>
      <c r="E8305" t="s">
        <v>262638</v>
      </c>
      <c r="F8305" s="1">
        <v>1</v>
      </c>
      <c r="G8305" s="1" t="s">
        <v>38915</v>
      </c>
      <c r="H8305" s="1" t="s">
        <v>38916</v>
      </c>
      <c r="I8305" s="1" t="s">
        <v>38915</v>
      </c>
    </row>
    <row r="8306" spans="1:9" x14ac:dyDescent="0.2">
      <c r="A8306" s="1" t="s">
        <v>38917</v>
      </c>
      <c r="B8306" s="1" t="s">
        <v>38918</v>
      </c>
      <c r="C8306" s="1">
        <v>291417208</v>
      </c>
      <c r="D8306" t="s">
        <v>261101</v>
      </c>
      <c r="E8306" t="s">
        <v>262516</v>
      </c>
      <c r="F8306" s="1">
        <v>3</v>
      </c>
      <c r="G8306" s="1" t="s">
        <v>38919</v>
      </c>
      <c r="H8306" s="1" t="s">
        <v>38920</v>
      </c>
      <c r="I8306" s="1"/>
    </row>
    <row r="8307" spans="1:9" x14ac:dyDescent="0.2">
      <c r="A8307" s="1" t="s">
        <v>38921</v>
      </c>
      <c r="B8307" s="1" t="s">
        <v>38922</v>
      </c>
      <c r="C8307" s="1">
        <v>290522526</v>
      </c>
      <c r="D8307" t="s">
        <v>261101</v>
      </c>
      <c r="E8307" t="s">
        <v>262514</v>
      </c>
      <c r="F8307" s="1">
        <v>1</v>
      </c>
      <c r="G8307" s="1" t="s">
        <v>38923</v>
      </c>
      <c r="H8307" s="1" t="s">
        <v>38924</v>
      </c>
      <c r="I8307" s="1" t="s">
        <v>38925</v>
      </c>
    </row>
    <row r="8308" spans="1:9" x14ac:dyDescent="0.2">
      <c r="A8308" s="1" t="s">
        <v>38926</v>
      </c>
      <c r="B8308" s="1" t="s">
        <v>38927</v>
      </c>
      <c r="C8308" s="1">
        <v>290521703</v>
      </c>
      <c r="D8308" t="s">
        <v>261101</v>
      </c>
      <c r="E8308" t="s">
        <v>262517</v>
      </c>
      <c r="F8308" s="1">
        <v>10</v>
      </c>
      <c r="G8308" s="1" t="s">
        <v>38928</v>
      </c>
      <c r="H8308" s="1" t="s">
        <v>38929</v>
      </c>
      <c r="I8308" s="1"/>
    </row>
    <row r="8309" spans="1:9" x14ac:dyDescent="0.2">
      <c r="A8309" s="1" t="s">
        <v>38930</v>
      </c>
      <c r="B8309" s="1" t="s">
        <v>38931</v>
      </c>
      <c r="C8309" s="1">
        <v>291436143</v>
      </c>
      <c r="D8309" t="s">
        <v>261101</v>
      </c>
      <c r="E8309" t="s">
        <v>262514</v>
      </c>
      <c r="F8309" s="1">
        <v>1</v>
      </c>
      <c r="G8309" s="1" t="s">
        <v>38932</v>
      </c>
      <c r="H8309" s="1" t="s">
        <v>38933</v>
      </c>
      <c r="I8309" s="1" t="s">
        <v>38934</v>
      </c>
    </row>
    <row r="8310" spans="1:9" x14ac:dyDescent="0.2">
      <c r="A8310" s="1" t="s">
        <v>38935</v>
      </c>
      <c r="B8310" s="1" t="s">
        <v>38936</v>
      </c>
      <c r="C8310" s="1">
        <v>291427161</v>
      </c>
      <c r="D8310" t="s">
        <v>262542</v>
      </c>
      <c r="E8310" t="s">
        <v>262596</v>
      </c>
      <c r="F8310" s="1">
        <v>68</v>
      </c>
      <c r="G8310" s="1" t="s">
        <v>38937</v>
      </c>
      <c r="H8310" s="1" t="s">
        <v>38938</v>
      </c>
      <c r="I8310" s="1"/>
    </row>
    <row r="8311" spans="1:9" x14ac:dyDescent="0.2">
      <c r="A8311" s="1" t="s">
        <v>38939</v>
      </c>
      <c r="B8311" s="1" t="s">
        <v>38940</v>
      </c>
      <c r="C8311" s="1">
        <v>290485360</v>
      </c>
      <c r="D8311" t="s">
        <v>261101</v>
      </c>
      <c r="E8311" t="s">
        <v>262507</v>
      </c>
      <c r="F8311" s="1">
        <v>290</v>
      </c>
      <c r="G8311" s="1" t="s">
        <v>38941</v>
      </c>
      <c r="H8311" s="1" t="s">
        <v>38942</v>
      </c>
      <c r="I8311" s="1" t="s">
        <v>38943</v>
      </c>
    </row>
    <row r="8312" spans="1:9" x14ac:dyDescent="0.2">
      <c r="A8312" s="1" t="s">
        <v>38944</v>
      </c>
      <c r="B8312" s="1" t="s">
        <v>38945</v>
      </c>
      <c r="C8312" s="1">
        <v>290489578</v>
      </c>
      <c r="D8312" t="s">
        <v>261101</v>
      </c>
      <c r="E8312" t="s">
        <v>262507</v>
      </c>
      <c r="F8312" s="1">
        <v>11</v>
      </c>
      <c r="G8312" s="1" t="s">
        <v>38946</v>
      </c>
      <c r="H8312" s="1" t="s">
        <v>38947</v>
      </c>
      <c r="I8312" s="1" t="s">
        <v>38948</v>
      </c>
    </row>
    <row r="8313" spans="1:9" x14ac:dyDescent="0.2">
      <c r="A8313" s="1" t="s">
        <v>38949</v>
      </c>
      <c r="B8313" s="1" t="s">
        <v>38950</v>
      </c>
      <c r="C8313" s="1">
        <v>291445192</v>
      </c>
      <c r="D8313" t="s">
        <v>261101</v>
      </c>
      <c r="E8313" t="s">
        <v>262516</v>
      </c>
      <c r="F8313" s="1">
        <v>40</v>
      </c>
      <c r="G8313" s="1" t="s">
        <v>38951</v>
      </c>
      <c r="H8313" s="1" t="s">
        <v>38952</v>
      </c>
      <c r="I8313" s="1" t="s">
        <v>38953</v>
      </c>
    </row>
    <row r="8314" spans="1:9" x14ac:dyDescent="0.2">
      <c r="A8314" s="1" t="s">
        <v>38954</v>
      </c>
      <c r="B8314" s="1" t="s">
        <v>38955</v>
      </c>
      <c r="C8314" s="1">
        <v>291421634</v>
      </c>
      <c r="D8314" t="s">
        <v>261101</v>
      </c>
      <c r="E8314" t="s">
        <v>262511</v>
      </c>
      <c r="F8314" s="1">
        <v>32</v>
      </c>
      <c r="G8314" s="1" t="s">
        <v>38956</v>
      </c>
      <c r="H8314" s="1" t="s">
        <v>38957</v>
      </c>
      <c r="I8314" s="1" t="s">
        <v>38958</v>
      </c>
    </row>
    <row r="8315" spans="1:9" x14ac:dyDescent="0.2">
      <c r="A8315" s="1" t="s">
        <v>38959</v>
      </c>
      <c r="B8315" s="1" t="s">
        <v>38960</v>
      </c>
      <c r="C8315" s="1">
        <v>291434908</v>
      </c>
      <c r="D8315" t="s">
        <v>261101</v>
      </c>
      <c r="E8315" t="s">
        <v>262514</v>
      </c>
      <c r="F8315" s="1">
        <v>3</v>
      </c>
      <c r="G8315" s="1" t="s">
        <v>38961</v>
      </c>
      <c r="H8315" s="1" t="s">
        <v>38962</v>
      </c>
      <c r="I8315" s="1"/>
    </row>
    <row r="8316" spans="1:9" x14ac:dyDescent="0.2">
      <c r="A8316" s="1" t="s">
        <v>38963</v>
      </c>
      <c r="B8316" s="1" t="s">
        <v>38964</v>
      </c>
      <c r="C8316" s="1">
        <v>290488794</v>
      </c>
      <c r="D8316" t="s">
        <v>261101</v>
      </c>
      <c r="E8316" t="s">
        <v>262507</v>
      </c>
      <c r="F8316" s="1">
        <v>7</v>
      </c>
      <c r="G8316" s="1" t="s">
        <v>38965</v>
      </c>
      <c r="H8316" s="1" t="s">
        <v>38966</v>
      </c>
      <c r="I8316" s="1" t="s">
        <v>38967</v>
      </c>
    </row>
    <row r="8317" spans="1:9" x14ac:dyDescent="0.2">
      <c r="A8317" s="1" t="s">
        <v>38968</v>
      </c>
      <c r="B8317" s="1" t="s">
        <v>38969</v>
      </c>
      <c r="C8317" s="1">
        <v>291418461</v>
      </c>
      <c r="D8317" t="s">
        <v>261101</v>
      </c>
      <c r="E8317" t="s">
        <v>262519</v>
      </c>
      <c r="F8317" s="1">
        <v>11</v>
      </c>
      <c r="G8317" s="1" t="s">
        <v>38970</v>
      </c>
      <c r="H8317" s="1" t="s">
        <v>38971</v>
      </c>
      <c r="I8317" s="1" t="s">
        <v>38972</v>
      </c>
    </row>
    <row r="8318" spans="1:9" x14ac:dyDescent="0.2">
      <c r="A8318" s="1" t="s">
        <v>38973</v>
      </c>
      <c r="B8318" s="1" t="s">
        <v>38974</v>
      </c>
      <c r="C8318" s="1">
        <v>290524382</v>
      </c>
      <c r="D8318" t="s">
        <v>261101</v>
      </c>
      <c r="E8318" t="s">
        <v>261329</v>
      </c>
      <c r="F8318" s="1">
        <v>6</v>
      </c>
      <c r="G8318" s="1" t="s">
        <v>38975</v>
      </c>
      <c r="H8318" s="1" t="s">
        <v>38976</v>
      </c>
      <c r="I8318" s="1"/>
    </row>
    <row r="8319" spans="1:9" x14ac:dyDescent="0.2">
      <c r="A8319" s="1" t="s">
        <v>38977</v>
      </c>
      <c r="B8319" s="1" t="s">
        <v>38978</v>
      </c>
      <c r="C8319" s="1">
        <v>290488527</v>
      </c>
      <c r="D8319" t="s">
        <v>261101</v>
      </c>
      <c r="E8319" t="s">
        <v>262507</v>
      </c>
      <c r="F8319" s="1">
        <v>2</v>
      </c>
      <c r="G8319" s="1" t="s">
        <v>38979</v>
      </c>
      <c r="H8319" s="1" t="s">
        <v>38980</v>
      </c>
      <c r="I8319" s="1"/>
    </row>
    <row r="8320" spans="1:9" x14ac:dyDescent="0.2">
      <c r="A8320" s="1" t="s">
        <v>38981</v>
      </c>
      <c r="B8320" s="1" t="s">
        <v>38982</v>
      </c>
      <c r="C8320" s="1">
        <v>291416110</v>
      </c>
      <c r="D8320" t="s">
        <v>261101</v>
      </c>
      <c r="E8320" t="s">
        <v>261329</v>
      </c>
      <c r="F8320" s="1">
        <v>12</v>
      </c>
      <c r="G8320" s="1" t="s">
        <v>38983</v>
      </c>
      <c r="H8320" s="1" t="s">
        <v>38984</v>
      </c>
      <c r="I8320" s="1" t="s">
        <v>38985</v>
      </c>
    </row>
    <row r="8321" spans="1:9" x14ac:dyDescent="0.2">
      <c r="A8321" s="1" t="s">
        <v>38986</v>
      </c>
      <c r="B8321" s="1" t="s">
        <v>38987</v>
      </c>
      <c r="C8321" s="1">
        <v>290482579</v>
      </c>
      <c r="D8321" t="s">
        <v>261101</v>
      </c>
      <c r="E8321" t="s">
        <v>262507</v>
      </c>
      <c r="F8321" s="1">
        <v>26</v>
      </c>
      <c r="G8321" s="1" t="s">
        <v>38988</v>
      </c>
      <c r="H8321" s="1" t="s">
        <v>38989</v>
      </c>
      <c r="I8321" s="1" t="s">
        <v>38990</v>
      </c>
    </row>
    <row r="8322" spans="1:9" x14ac:dyDescent="0.2">
      <c r="A8322" s="1" t="s">
        <v>38991</v>
      </c>
      <c r="B8322" s="1" t="s">
        <v>38992</v>
      </c>
      <c r="C8322" s="1">
        <v>291443822</v>
      </c>
      <c r="D8322" t="s">
        <v>261101</v>
      </c>
      <c r="E8322" t="s">
        <v>262537</v>
      </c>
      <c r="F8322" s="1">
        <v>5</v>
      </c>
      <c r="G8322" s="1" t="s">
        <v>38993</v>
      </c>
      <c r="H8322" s="1" t="s">
        <v>38994</v>
      </c>
      <c r="I8322" s="1" t="s">
        <v>38995</v>
      </c>
    </row>
    <row r="8323" spans="1:9" x14ac:dyDescent="0.2">
      <c r="A8323" s="1" t="s">
        <v>38996</v>
      </c>
      <c r="B8323" s="1" t="s">
        <v>38997</v>
      </c>
      <c r="C8323" s="1">
        <v>290523834</v>
      </c>
      <c r="D8323" t="s">
        <v>261101</v>
      </c>
      <c r="E8323" t="s">
        <v>113418</v>
      </c>
      <c r="F8323" s="1">
        <v>4</v>
      </c>
      <c r="G8323" s="1" t="s">
        <v>38998</v>
      </c>
      <c r="H8323" s="1" t="s">
        <v>38999</v>
      </c>
      <c r="I8323" s="1" t="s">
        <v>39000</v>
      </c>
    </row>
    <row r="8324" spans="1:9" x14ac:dyDescent="0.2">
      <c r="A8324" s="1" t="s">
        <v>39001</v>
      </c>
      <c r="B8324" s="1" t="s">
        <v>39002</v>
      </c>
      <c r="C8324" s="1">
        <v>291421276</v>
      </c>
      <c r="D8324" t="s">
        <v>261101</v>
      </c>
      <c r="E8324" t="s">
        <v>261217</v>
      </c>
      <c r="F8324" s="1">
        <v>30</v>
      </c>
      <c r="G8324" s="1" t="s">
        <v>39003</v>
      </c>
      <c r="H8324" s="1" t="s">
        <v>39004</v>
      </c>
      <c r="I8324" s="1" t="s">
        <v>39005</v>
      </c>
    </row>
    <row r="8325" spans="1:9" x14ac:dyDescent="0.2">
      <c r="A8325" s="1" t="s">
        <v>39006</v>
      </c>
      <c r="B8325" s="1" t="s">
        <v>39007</v>
      </c>
      <c r="C8325" s="1">
        <v>290490620</v>
      </c>
      <c r="D8325" t="s">
        <v>261101</v>
      </c>
      <c r="E8325" t="s">
        <v>262519</v>
      </c>
      <c r="F8325" s="1">
        <v>153</v>
      </c>
      <c r="G8325" s="1" t="s">
        <v>39008</v>
      </c>
      <c r="H8325" s="1" t="s">
        <v>39009</v>
      </c>
      <c r="I8325" s="1" t="s">
        <v>39010</v>
      </c>
    </row>
    <row r="8326" spans="1:9" x14ac:dyDescent="0.2">
      <c r="A8326" s="1" t="s">
        <v>39011</v>
      </c>
      <c r="B8326" s="1" t="s">
        <v>39012</v>
      </c>
      <c r="C8326" s="1">
        <v>290488528</v>
      </c>
      <c r="D8326" t="s">
        <v>261101</v>
      </c>
      <c r="E8326" t="s">
        <v>262507</v>
      </c>
      <c r="F8326" s="1">
        <v>25</v>
      </c>
      <c r="G8326" s="1" t="s">
        <v>39013</v>
      </c>
      <c r="H8326" s="1" t="s">
        <v>39014</v>
      </c>
      <c r="I8326" s="1" t="s">
        <v>39015</v>
      </c>
    </row>
    <row r="8327" spans="1:9" x14ac:dyDescent="0.2">
      <c r="A8327" s="1" t="s">
        <v>39016</v>
      </c>
      <c r="B8327" s="1" t="s">
        <v>39017</v>
      </c>
      <c r="C8327" s="1">
        <v>290481438</v>
      </c>
      <c r="D8327" t="s">
        <v>261101</v>
      </c>
      <c r="E8327" t="s">
        <v>261329</v>
      </c>
      <c r="F8327" s="1">
        <v>233</v>
      </c>
      <c r="G8327" s="1" t="s">
        <v>39018</v>
      </c>
      <c r="H8327" s="1" t="s">
        <v>39019</v>
      </c>
      <c r="I8327" s="1" t="s">
        <v>39020</v>
      </c>
    </row>
    <row r="8328" spans="1:9" x14ac:dyDescent="0.2">
      <c r="A8328" s="1" t="s">
        <v>39021</v>
      </c>
      <c r="B8328" s="1" t="s">
        <v>39022</v>
      </c>
      <c r="C8328" s="1">
        <v>291434414</v>
      </c>
      <c r="D8328" t="s">
        <v>261101</v>
      </c>
      <c r="E8328" t="s">
        <v>262511</v>
      </c>
      <c r="F8328" s="1">
        <v>111</v>
      </c>
      <c r="G8328" s="1" t="s">
        <v>39023</v>
      </c>
      <c r="H8328" s="1" t="s">
        <v>39024</v>
      </c>
      <c r="I8328" s="1" t="s">
        <v>39025</v>
      </c>
    </row>
    <row r="8329" spans="1:9" x14ac:dyDescent="0.2">
      <c r="A8329" s="1" t="s">
        <v>39026</v>
      </c>
      <c r="B8329" s="1" t="s">
        <v>39027</v>
      </c>
      <c r="C8329" s="1">
        <v>290490378</v>
      </c>
      <c r="D8329" t="s">
        <v>261101</v>
      </c>
      <c r="E8329" t="s">
        <v>262507</v>
      </c>
      <c r="F8329" s="1">
        <v>1</v>
      </c>
      <c r="G8329" s="1" t="s">
        <v>39028</v>
      </c>
      <c r="H8329" s="1" t="s">
        <v>39029</v>
      </c>
      <c r="I8329" s="1" t="s">
        <v>39028</v>
      </c>
    </row>
    <row r="8330" spans="1:9" x14ac:dyDescent="0.2">
      <c r="A8330" s="1" t="s">
        <v>39030</v>
      </c>
      <c r="B8330" s="1" t="s">
        <v>39031</v>
      </c>
      <c r="C8330" s="1">
        <v>291414039</v>
      </c>
      <c r="D8330" t="s">
        <v>261101</v>
      </c>
      <c r="E8330" t="s">
        <v>262514</v>
      </c>
      <c r="F8330" s="1">
        <v>5</v>
      </c>
      <c r="G8330" s="1" t="s">
        <v>39032</v>
      </c>
      <c r="H8330" s="1" t="s">
        <v>39033</v>
      </c>
      <c r="I8330" s="1"/>
    </row>
    <row r="8331" spans="1:9" x14ac:dyDescent="0.2">
      <c r="A8331" s="1" t="s">
        <v>39034</v>
      </c>
      <c r="B8331" s="1" t="s">
        <v>39035</v>
      </c>
      <c r="C8331" s="1">
        <v>290485294</v>
      </c>
      <c r="D8331" t="s">
        <v>261101</v>
      </c>
      <c r="E8331" t="s">
        <v>262514</v>
      </c>
      <c r="F8331" s="1">
        <v>12</v>
      </c>
      <c r="G8331" s="1" t="s">
        <v>39036</v>
      </c>
      <c r="H8331" s="1" t="s">
        <v>39037</v>
      </c>
      <c r="I8331" s="1" t="s">
        <v>39038</v>
      </c>
    </row>
    <row r="8332" spans="1:9" x14ac:dyDescent="0.2">
      <c r="A8332" s="1" t="s">
        <v>39039</v>
      </c>
      <c r="B8332" s="1" t="s">
        <v>39040</v>
      </c>
      <c r="C8332" s="1">
        <v>291422592</v>
      </c>
      <c r="D8332" t="s">
        <v>261101</v>
      </c>
      <c r="E8332" t="s">
        <v>262507</v>
      </c>
      <c r="F8332" s="1">
        <v>1</v>
      </c>
      <c r="G8332" s="1" t="s">
        <v>39041</v>
      </c>
      <c r="H8332" s="1" t="s">
        <v>39042</v>
      </c>
      <c r="I8332" s="1"/>
    </row>
    <row r="8333" spans="1:9" x14ac:dyDescent="0.2">
      <c r="A8333" s="1" t="s">
        <v>39043</v>
      </c>
      <c r="B8333" s="1" t="s">
        <v>39044</v>
      </c>
      <c r="C8333" s="1">
        <v>289780082</v>
      </c>
      <c r="D8333" t="s">
        <v>261101</v>
      </c>
      <c r="E8333" t="s">
        <v>261329</v>
      </c>
      <c r="F8333" s="1">
        <v>1</v>
      </c>
      <c r="G8333" s="1" t="s">
        <v>39045</v>
      </c>
      <c r="H8333" s="1" t="s">
        <v>39046</v>
      </c>
      <c r="I8333" s="1"/>
    </row>
    <row r="8334" spans="1:9" x14ac:dyDescent="0.2">
      <c r="A8334" s="1" t="s">
        <v>39047</v>
      </c>
      <c r="B8334" s="1" t="s">
        <v>39048</v>
      </c>
      <c r="C8334" s="1">
        <v>291415469</v>
      </c>
      <c r="D8334" t="s">
        <v>261101</v>
      </c>
      <c r="E8334" t="s">
        <v>262514</v>
      </c>
      <c r="F8334" s="1">
        <v>2</v>
      </c>
      <c r="G8334" s="1" t="s">
        <v>39049</v>
      </c>
      <c r="H8334" s="1" t="s">
        <v>39050</v>
      </c>
      <c r="I8334" s="1" t="s">
        <v>39049</v>
      </c>
    </row>
    <row r="8335" spans="1:9" x14ac:dyDescent="0.2">
      <c r="A8335" s="1" t="s">
        <v>39051</v>
      </c>
      <c r="B8335" s="1" t="s">
        <v>39052</v>
      </c>
      <c r="C8335" s="1">
        <v>291419225</v>
      </c>
      <c r="D8335" t="s">
        <v>261101</v>
      </c>
      <c r="E8335" t="s">
        <v>262511</v>
      </c>
      <c r="F8335" s="1">
        <v>1</v>
      </c>
      <c r="G8335" s="1" t="s">
        <v>39053</v>
      </c>
      <c r="H8335" s="1" t="s">
        <v>39054</v>
      </c>
      <c r="I8335" s="1" t="s">
        <v>39055</v>
      </c>
    </row>
    <row r="8336" spans="1:9" x14ac:dyDescent="0.2">
      <c r="A8336" s="1" t="s">
        <v>39056</v>
      </c>
      <c r="B8336" s="1" t="s">
        <v>39057</v>
      </c>
      <c r="C8336" s="1">
        <v>290521179</v>
      </c>
      <c r="D8336" t="s">
        <v>261101</v>
      </c>
      <c r="E8336" t="s">
        <v>262518</v>
      </c>
      <c r="F8336" s="1">
        <v>6</v>
      </c>
      <c r="G8336" s="1" t="s">
        <v>39058</v>
      </c>
      <c r="H8336" s="1" t="s">
        <v>39059</v>
      </c>
      <c r="I8336" s="1" t="s">
        <v>39060</v>
      </c>
    </row>
    <row r="8337" spans="1:9" x14ac:dyDescent="0.2">
      <c r="A8337" s="1" t="s">
        <v>39061</v>
      </c>
      <c r="B8337" s="1" t="s">
        <v>39062</v>
      </c>
      <c r="C8337" s="1">
        <v>290521499</v>
      </c>
      <c r="D8337" t="s">
        <v>261101</v>
      </c>
      <c r="E8337" t="s">
        <v>262514</v>
      </c>
      <c r="F8337" s="1">
        <v>4</v>
      </c>
      <c r="G8337" s="1" t="s">
        <v>39063</v>
      </c>
      <c r="H8337" s="1" t="s">
        <v>39064</v>
      </c>
      <c r="I8337" s="1" t="s">
        <v>39065</v>
      </c>
    </row>
    <row r="8338" spans="1:9" x14ac:dyDescent="0.2">
      <c r="A8338" s="1" t="s">
        <v>39066</v>
      </c>
      <c r="B8338" s="1" t="s">
        <v>39067</v>
      </c>
      <c r="C8338" s="1">
        <v>291035121</v>
      </c>
      <c r="D8338" t="s">
        <v>262520</v>
      </c>
      <c r="E8338" t="s">
        <v>262639</v>
      </c>
      <c r="F8338" s="1">
        <v>349</v>
      </c>
      <c r="G8338" s="1" t="s">
        <v>39068</v>
      </c>
      <c r="H8338" s="1" t="s">
        <v>39069</v>
      </c>
      <c r="I8338" s="1" t="s">
        <v>39070</v>
      </c>
    </row>
    <row r="8339" spans="1:9" x14ac:dyDescent="0.2">
      <c r="A8339" s="1" t="s">
        <v>39071</v>
      </c>
      <c r="B8339" s="1" t="s">
        <v>39072</v>
      </c>
      <c r="C8339" s="1">
        <v>291431251</v>
      </c>
      <c r="D8339" t="s">
        <v>261101</v>
      </c>
      <c r="E8339" t="s">
        <v>262514</v>
      </c>
      <c r="F8339" s="1">
        <v>25</v>
      </c>
      <c r="G8339" s="1" t="s">
        <v>39073</v>
      </c>
      <c r="H8339" s="1" t="s">
        <v>39074</v>
      </c>
      <c r="I8339" s="1" t="s">
        <v>39075</v>
      </c>
    </row>
    <row r="8340" spans="1:9" x14ac:dyDescent="0.2">
      <c r="A8340" s="1" t="s">
        <v>39076</v>
      </c>
      <c r="B8340" s="1" t="s">
        <v>39077</v>
      </c>
      <c r="C8340" s="1">
        <v>291441413</v>
      </c>
      <c r="D8340" t="s">
        <v>261101</v>
      </c>
      <c r="E8340" t="s">
        <v>262517</v>
      </c>
      <c r="F8340" s="1">
        <v>32</v>
      </c>
      <c r="G8340" s="1" t="s">
        <v>39078</v>
      </c>
      <c r="H8340" s="1" t="s">
        <v>39079</v>
      </c>
      <c r="I8340" s="1" t="s">
        <v>39080</v>
      </c>
    </row>
    <row r="8341" spans="1:9" x14ac:dyDescent="0.2">
      <c r="A8341" s="1" t="s">
        <v>39081</v>
      </c>
      <c r="B8341" s="1" t="s">
        <v>39082</v>
      </c>
      <c r="C8341" s="1">
        <v>290490385</v>
      </c>
      <c r="D8341" t="s">
        <v>261101</v>
      </c>
      <c r="E8341" t="s">
        <v>262507</v>
      </c>
      <c r="F8341" s="1">
        <v>6</v>
      </c>
      <c r="G8341" s="1" t="s">
        <v>39083</v>
      </c>
      <c r="H8341" s="1" t="s">
        <v>39084</v>
      </c>
      <c r="I8341" s="1"/>
    </row>
    <row r="8342" spans="1:9" x14ac:dyDescent="0.2">
      <c r="A8342" s="1" t="s">
        <v>39085</v>
      </c>
      <c r="B8342" s="1" t="s">
        <v>39086</v>
      </c>
      <c r="C8342" s="1">
        <v>291427858</v>
      </c>
      <c r="D8342" t="s">
        <v>261101</v>
      </c>
      <c r="E8342" t="s">
        <v>261329</v>
      </c>
      <c r="F8342" s="1">
        <v>172</v>
      </c>
      <c r="G8342" s="1" t="s">
        <v>39087</v>
      </c>
      <c r="H8342" s="1" t="s">
        <v>39088</v>
      </c>
      <c r="I8342" s="1" t="s">
        <v>39089</v>
      </c>
    </row>
    <row r="8343" spans="1:9" x14ac:dyDescent="0.2">
      <c r="A8343" s="1" t="s">
        <v>39090</v>
      </c>
      <c r="B8343" s="1" t="s">
        <v>39091</v>
      </c>
      <c r="C8343" s="1">
        <v>291433382</v>
      </c>
      <c r="D8343" t="s">
        <v>262508</v>
      </c>
      <c r="E8343" t="s">
        <v>262564</v>
      </c>
      <c r="F8343" s="1">
        <v>8</v>
      </c>
      <c r="G8343" s="1" t="s">
        <v>39092</v>
      </c>
      <c r="H8343" s="1" t="s">
        <v>39093</v>
      </c>
      <c r="I8343" s="1" t="s">
        <v>39094</v>
      </c>
    </row>
    <row r="8344" spans="1:9" x14ac:dyDescent="0.2">
      <c r="A8344" s="1" t="s">
        <v>39095</v>
      </c>
      <c r="B8344" s="1" t="s">
        <v>39096</v>
      </c>
      <c r="C8344" s="1">
        <v>290485348</v>
      </c>
      <c r="D8344" t="s">
        <v>261101</v>
      </c>
      <c r="E8344" t="s">
        <v>262507</v>
      </c>
      <c r="F8344" s="1">
        <v>2</v>
      </c>
      <c r="G8344" s="1" t="s">
        <v>39097</v>
      </c>
      <c r="H8344" s="1" t="s">
        <v>39098</v>
      </c>
      <c r="I8344" s="1" t="s">
        <v>39099</v>
      </c>
    </row>
    <row r="8345" spans="1:9" x14ac:dyDescent="0.2">
      <c r="A8345" s="1" t="s">
        <v>39100</v>
      </c>
      <c r="B8345" s="1" t="s">
        <v>39101</v>
      </c>
      <c r="C8345" s="1">
        <v>291433792</v>
      </c>
      <c r="D8345" t="s">
        <v>261101</v>
      </c>
      <c r="E8345" t="s">
        <v>262507</v>
      </c>
      <c r="F8345" s="1">
        <v>3</v>
      </c>
      <c r="G8345" s="1" t="s">
        <v>39102</v>
      </c>
      <c r="H8345" s="1" t="s">
        <v>39103</v>
      </c>
      <c r="I8345" s="1" t="s">
        <v>39104</v>
      </c>
    </row>
    <row r="8346" spans="1:9" x14ac:dyDescent="0.2">
      <c r="A8346" s="1" t="s">
        <v>39105</v>
      </c>
      <c r="B8346" s="1" t="s">
        <v>39106</v>
      </c>
      <c r="C8346" s="1">
        <v>291416607</v>
      </c>
      <c r="D8346" t="s">
        <v>261101</v>
      </c>
      <c r="E8346" t="s">
        <v>262510</v>
      </c>
      <c r="F8346" s="1">
        <v>1</v>
      </c>
      <c r="G8346" s="1" t="s">
        <v>39107</v>
      </c>
      <c r="H8346" s="1" t="s">
        <v>39108</v>
      </c>
      <c r="I8346" s="1" t="s">
        <v>39109</v>
      </c>
    </row>
    <row r="8347" spans="1:9" x14ac:dyDescent="0.2">
      <c r="A8347" s="1" t="s">
        <v>39110</v>
      </c>
      <c r="B8347" s="1" t="s">
        <v>39111</v>
      </c>
      <c r="C8347" s="1">
        <v>291432111</v>
      </c>
      <c r="D8347" t="s">
        <v>261101</v>
      </c>
      <c r="E8347" t="s">
        <v>262516</v>
      </c>
      <c r="F8347" s="1">
        <v>1</v>
      </c>
      <c r="G8347" s="1" t="s">
        <v>39112</v>
      </c>
      <c r="H8347" s="1" t="s">
        <v>39113</v>
      </c>
      <c r="I8347" s="1" t="s">
        <v>39114</v>
      </c>
    </row>
    <row r="8348" spans="1:9" x14ac:dyDescent="0.2">
      <c r="A8348" s="1" t="s">
        <v>39115</v>
      </c>
      <c r="B8348" s="1" t="s">
        <v>39116</v>
      </c>
      <c r="C8348" s="1">
        <v>290520520</v>
      </c>
      <c r="D8348" t="s">
        <v>261101</v>
      </c>
      <c r="E8348" t="s">
        <v>261329</v>
      </c>
      <c r="F8348" s="1">
        <v>18</v>
      </c>
      <c r="G8348" s="1" t="s">
        <v>39117</v>
      </c>
      <c r="H8348" s="1" t="s">
        <v>39118</v>
      </c>
      <c r="I8348" s="1" t="s">
        <v>39119</v>
      </c>
    </row>
    <row r="8349" spans="1:9" x14ac:dyDescent="0.2">
      <c r="A8349" s="1" t="s">
        <v>39120</v>
      </c>
      <c r="B8349" s="1" t="s">
        <v>39121</v>
      </c>
      <c r="C8349" s="1">
        <v>289780090</v>
      </c>
      <c r="D8349" t="s">
        <v>261101</v>
      </c>
      <c r="E8349" t="s">
        <v>262511</v>
      </c>
      <c r="F8349" s="1">
        <v>7</v>
      </c>
      <c r="G8349" s="1" t="s">
        <v>39122</v>
      </c>
      <c r="H8349" s="1" t="s">
        <v>39123</v>
      </c>
      <c r="I8349" s="1"/>
    </row>
    <row r="8350" spans="1:9" x14ac:dyDescent="0.2">
      <c r="A8350" s="1" t="s">
        <v>39124</v>
      </c>
      <c r="B8350" s="1" t="s">
        <v>39125</v>
      </c>
      <c r="C8350" s="1">
        <v>291427727</v>
      </c>
      <c r="D8350" t="s">
        <v>261101</v>
      </c>
      <c r="E8350" t="s">
        <v>261329</v>
      </c>
      <c r="F8350" s="1">
        <v>8</v>
      </c>
      <c r="G8350" s="1" t="s">
        <v>39126</v>
      </c>
      <c r="H8350" s="1" t="s">
        <v>39127</v>
      </c>
      <c r="I8350" s="1" t="s">
        <v>39128</v>
      </c>
    </row>
    <row r="8351" spans="1:9" x14ac:dyDescent="0.2">
      <c r="A8351" s="1" t="s">
        <v>39129</v>
      </c>
      <c r="B8351" s="1" t="s">
        <v>39130</v>
      </c>
      <c r="C8351" s="1">
        <v>291422818</v>
      </c>
      <c r="D8351" t="s">
        <v>261101</v>
      </c>
      <c r="E8351" t="s">
        <v>262507</v>
      </c>
      <c r="F8351" s="1">
        <v>12</v>
      </c>
      <c r="G8351" s="1" t="s">
        <v>39131</v>
      </c>
      <c r="H8351" s="1" t="s">
        <v>39132</v>
      </c>
      <c r="I8351" s="1"/>
    </row>
    <row r="8352" spans="1:9" x14ac:dyDescent="0.2">
      <c r="A8352" s="1" t="s">
        <v>39133</v>
      </c>
      <c r="B8352" s="1" t="s">
        <v>39134</v>
      </c>
      <c r="C8352" s="1">
        <v>290486765</v>
      </c>
      <c r="D8352" t="s">
        <v>261101</v>
      </c>
      <c r="E8352" t="s">
        <v>262518</v>
      </c>
      <c r="F8352" s="1">
        <v>3</v>
      </c>
      <c r="G8352" s="1" t="s">
        <v>39135</v>
      </c>
      <c r="H8352" s="1" t="s">
        <v>39136</v>
      </c>
      <c r="I8352" s="1" t="s">
        <v>39137</v>
      </c>
    </row>
    <row r="8353" spans="1:9" x14ac:dyDescent="0.2">
      <c r="A8353" s="1" t="s">
        <v>39138</v>
      </c>
      <c r="B8353" s="1" t="s">
        <v>39139</v>
      </c>
      <c r="C8353" s="1">
        <v>291445853</v>
      </c>
      <c r="D8353" t="s">
        <v>261221</v>
      </c>
      <c r="E8353" t="s">
        <v>262640</v>
      </c>
      <c r="F8353" s="1">
        <v>65</v>
      </c>
      <c r="G8353" s="1" t="s">
        <v>39140</v>
      </c>
      <c r="H8353" s="1" t="s">
        <v>39141</v>
      </c>
      <c r="I8353" s="1" t="s">
        <v>39142</v>
      </c>
    </row>
    <row r="8354" spans="1:9" x14ac:dyDescent="0.2">
      <c r="A8354" s="1" t="s">
        <v>39143</v>
      </c>
      <c r="B8354" s="1" t="s">
        <v>39144</v>
      </c>
      <c r="C8354" s="1">
        <v>291429661</v>
      </c>
      <c r="D8354" t="s">
        <v>261101</v>
      </c>
      <c r="E8354" t="s">
        <v>262507</v>
      </c>
      <c r="F8354" s="1">
        <v>39</v>
      </c>
      <c r="G8354" s="1" t="s">
        <v>39145</v>
      </c>
      <c r="H8354" s="1" t="s">
        <v>39146</v>
      </c>
      <c r="I8354" s="1" t="s">
        <v>39147</v>
      </c>
    </row>
    <row r="8355" spans="1:9" x14ac:dyDescent="0.2">
      <c r="A8355" s="1" t="s">
        <v>39148</v>
      </c>
      <c r="B8355" s="1" t="s">
        <v>39149</v>
      </c>
      <c r="C8355" s="1">
        <v>291424475</v>
      </c>
      <c r="D8355" t="s">
        <v>261101</v>
      </c>
      <c r="E8355" t="s">
        <v>262514</v>
      </c>
      <c r="F8355" s="1">
        <v>2</v>
      </c>
      <c r="G8355" s="1" t="s">
        <v>39150</v>
      </c>
      <c r="H8355" s="1" t="s">
        <v>39151</v>
      </c>
      <c r="I8355" s="1"/>
    </row>
    <row r="8356" spans="1:9" x14ac:dyDescent="0.2">
      <c r="A8356" s="1" t="s">
        <v>39152</v>
      </c>
      <c r="B8356" s="1" t="s">
        <v>39153</v>
      </c>
      <c r="C8356" s="1">
        <v>290492579</v>
      </c>
      <c r="D8356" t="s">
        <v>261101</v>
      </c>
      <c r="E8356" t="s">
        <v>262517</v>
      </c>
      <c r="F8356" s="1">
        <v>2</v>
      </c>
      <c r="G8356" s="1" t="s">
        <v>39154</v>
      </c>
      <c r="H8356" s="1" t="s">
        <v>39155</v>
      </c>
      <c r="I8356" s="1"/>
    </row>
    <row r="8357" spans="1:9" x14ac:dyDescent="0.2">
      <c r="A8357" s="1" t="s">
        <v>39156</v>
      </c>
      <c r="B8357" s="1" t="s">
        <v>39157</v>
      </c>
      <c r="C8357" s="1">
        <v>290487990</v>
      </c>
      <c r="D8357" t="s">
        <v>261101</v>
      </c>
      <c r="E8357" t="s">
        <v>261329</v>
      </c>
      <c r="F8357" s="1">
        <v>117</v>
      </c>
      <c r="G8357" s="1" t="s">
        <v>39158</v>
      </c>
      <c r="H8357" s="1" t="s">
        <v>39159</v>
      </c>
      <c r="I8357" s="1" t="s">
        <v>39160</v>
      </c>
    </row>
    <row r="8358" spans="1:9" x14ac:dyDescent="0.2">
      <c r="A8358" s="1" t="s">
        <v>39161</v>
      </c>
      <c r="B8358" s="1" t="s">
        <v>39162</v>
      </c>
      <c r="C8358" s="1">
        <v>290523239</v>
      </c>
      <c r="D8358" t="s">
        <v>261101</v>
      </c>
      <c r="E8358" t="s">
        <v>262511</v>
      </c>
      <c r="F8358" s="1">
        <v>5</v>
      </c>
      <c r="G8358" s="1" t="s">
        <v>39163</v>
      </c>
      <c r="H8358" s="1" t="s">
        <v>39164</v>
      </c>
      <c r="I8358" s="1" t="s">
        <v>39165</v>
      </c>
    </row>
    <row r="8359" spans="1:9" x14ac:dyDescent="0.2">
      <c r="A8359" s="1" t="s">
        <v>39166</v>
      </c>
      <c r="B8359" s="1" t="s">
        <v>39167</v>
      </c>
      <c r="C8359" s="1">
        <v>290488388</v>
      </c>
      <c r="D8359" t="s">
        <v>261101</v>
      </c>
      <c r="E8359" t="s">
        <v>262514</v>
      </c>
      <c r="F8359" s="1">
        <v>2</v>
      </c>
      <c r="G8359" s="1" t="s">
        <v>39168</v>
      </c>
      <c r="H8359" s="1" t="s">
        <v>39169</v>
      </c>
      <c r="I8359" s="1" t="s">
        <v>39170</v>
      </c>
    </row>
    <row r="8360" spans="1:9" x14ac:dyDescent="0.2">
      <c r="A8360" s="1" t="s">
        <v>39171</v>
      </c>
      <c r="B8360" s="1" t="s">
        <v>39172</v>
      </c>
      <c r="C8360" s="1">
        <v>290489325</v>
      </c>
      <c r="D8360" t="s">
        <v>261101</v>
      </c>
      <c r="E8360" t="s">
        <v>261329</v>
      </c>
      <c r="F8360" s="1">
        <v>10</v>
      </c>
      <c r="G8360" s="1" t="s">
        <v>39173</v>
      </c>
      <c r="H8360" s="1" t="s">
        <v>39174</v>
      </c>
      <c r="I8360" s="1"/>
    </row>
    <row r="8361" spans="1:9" x14ac:dyDescent="0.2">
      <c r="A8361" s="1" t="s">
        <v>39175</v>
      </c>
      <c r="B8361" s="1" t="s">
        <v>39176</v>
      </c>
      <c r="C8361" s="1">
        <v>291421076</v>
      </c>
      <c r="D8361" t="s">
        <v>261101</v>
      </c>
      <c r="E8361" t="s">
        <v>262516</v>
      </c>
      <c r="F8361" s="1">
        <v>3</v>
      </c>
      <c r="G8361" s="1" t="s">
        <v>39177</v>
      </c>
      <c r="H8361" s="1" t="s">
        <v>39178</v>
      </c>
      <c r="I8361" s="1" t="s">
        <v>39179</v>
      </c>
    </row>
    <row r="8362" spans="1:9" x14ac:dyDescent="0.2">
      <c r="A8362" s="1" t="s">
        <v>39180</v>
      </c>
      <c r="B8362" s="1" t="s">
        <v>39180</v>
      </c>
      <c r="C8362" s="1">
        <v>291426736</v>
      </c>
      <c r="D8362" t="s">
        <v>261101</v>
      </c>
      <c r="E8362" t="s">
        <v>262530</v>
      </c>
      <c r="F8362" s="1">
        <v>1</v>
      </c>
      <c r="G8362" s="1" t="s">
        <v>39181</v>
      </c>
      <c r="H8362" s="1" t="s">
        <v>39182</v>
      </c>
      <c r="I8362" s="1" t="s">
        <v>39183</v>
      </c>
    </row>
    <row r="8363" spans="1:9" x14ac:dyDescent="0.2">
      <c r="A8363" s="1" t="s">
        <v>39184</v>
      </c>
      <c r="B8363" s="1" t="s">
        <v>39185</v>
      </c>
      <c r="C8363" s="1">
        <v>291416145</v>
      </c>
      <c r="D8363" t="s">
        <v>261101</v>
      </c>
      <c r="E8363" t="s">
        <v>262510</v>
      </c>
      <c r="F8363" s="1">
        <v>3</v>
      </c>
      <c r="G8363" s="1" t="s">
        <v>39186</v>
      </c>
      <c r="H8363" s="1" t="s">
        <v>39187</v>
      </c>
      <c r="I8363" s="1" t="s">
        <v>39188</v>
      </c>
    </row>
    <row r="8364" spans="1:9" x14ac:dyDescent="0.2">
      <c r="A8364" s="1" t="s">
        <v>39189</v>
      </c>
      <c r="B8364" s="1" t="s">
        <v>39190</v>
      </c>
      <c r="C8364" s="1">
        <v>291434473</v>
      </c>
      <c r="D8364" t="s">
        <v>261101</v>
      </c>
      <c r="E8364" t="s">
        <v>262514</v>
      </c>
      <c r="F8364" s="1">
        <v>3</v>
      </c>
      <c r="G8364" s="1" t="s">
        <v>39191</v>
      </c>
      <c r="H8364" s="1" t="s">
        <v>39192</v>
      </c>
      <c r="I8364" s="1" t="s">
        <v>39193</v>
      </c>
    </row>
    <row r="8365" spans="1:9" x14ac:dyDescent="0.2">
      <c r="A8365" s="1" t="s">
        <v>39194</v>
      </c>
      <c r="B8365" s="1" t="s">
        <v>39195</v>
      </c>
      <c r="C8365" s="1">
        <v>291428780</v>
      </c>
      <c r="D8365" t="s">
        <v>261101</v>
      </c>
      <c r="E8365" t="s">
        <v>262514</v>
      </c>
      <c r="F8365" s="1">
        <v>1</v>
      </c>
      <c r="G8365" s="1" t="s">
        <v>39196</v>
      </c>
      <c r="H8365" s="1" t="s">
        <v>39197</v>
      </c>
      <c r="I8365" s="1"/>
    </row>
    <row r="8366" spans="1:9" x14ac:dyDescent="0.2">
      <c r="A8366" s="1" t="s">
        <v>39198</v>
      </c>
      <c r="B8366" s="1" t="s">
        <v>39199</v>
      </c>
      <c r="C8366" s="1">
        <v>291425947</v>
      </c>
      <c r="D8366" t="s">
        <v>261101</v>
      </c>
      <c r="E8366" t="s">
        <v>262516</v>
      </c>
      <c r="F8366" s="1">
        <v>549</v>
      </c>
      <c r="G8366" s="1" t="s">
        <v>39200</v>
      </c>
      <c r="H8366" s="1" t="s">
        <v>39201</v>
      </c>
      <c r="I8366" s="1" t="s">
        <v>39202</v>
      </c>
    </row>
    <row r="8367" spans="1:9" x14ac:dyDescent="0.2">
      <c r="A8367" s="1" t="s">
        <v>39203</v>
      </c>
      <c r="B8367" s="1" t="s">
        <v>39204</v>
      </c>
      <c r="C8367" s="1">
        <v>290490349</v>
      </c>
      <c r="D8367" t="s">
        <v>261101</v>
      </c>
      <c r="E8367" t="s">
        <v>262507</v>
      </c>
      <c r="F8367" s="1">
        <v>1</v>
      </c>
      <c r="G8367" s="1" t="s">
        <v>39205</v>
      </c>
      <c r="H8367" s="1" t="s">
        <v>39206</v>
      </c>
      <c r="I8367" s="1" t="s">
        <v>39207</v>
      </c>
    </row>
    <row r="8368" spans="1:9" x14ac:dyDescent="0.2">
      <c r="A8368" s="1" t="s">
        <v>39208</v>
      </c>
      <c r="B8368" s="1" t="s">
        <v>39209</v>
      </c>
      <c r="C8368" s="1">
        <v>290520788</v>
      </c>
      <c r="D8368" t="s">
        <v>261101</v>
      </c>
      <c r="E8368" t="s">
        <v>262514</v>
      </c>
      <c r="F8368" s="1">
        <v>1</v>
      </c>
      <c r="G8368" s="1" t="s">
        <v>39210</v>
      </c>
      <c r="H8368" s="1" t="s">
        <v>39211</v>
      </c>
      <c r="I8368" s="1" t="s">
        <v>39212</v>
      </c>
    </row>
    <row r="8369" spans="1:9" x14ac:dyDescent="0.2">
      <c r="A8369" s="1" t="s">
        <v>39213</v>
      </c>
      <c r="B8369" s="1" t="s">
        <v>39214</v>
      </c>
      <c r="C8369" s="1">
        <v>290482512</v>
      </c>
      <c r="D8369" t="s">
        <v>261221</v>
      </c>
      <c r="E8369" t="s">
        <v>262641</v>
      </c>
      <c r="F8369" s="1">
        <v>17</v>
      </c>
      <c r="G8369" s="1" t="s">
        <v>39215</v>
      </c>
      <c r="H8369" s="1" t="s">
        <v>39216</v>
      </c>
      <c r="I8369" s="1" t="s">
        <v>39217</v>
      </c>
    </row>
    <row r="8370" spans="1:9" x14ac:dyDescent="0.2">
      <c r="A8370" s="1" t="s">
        <v>39218</v>
      </c>
      <c r="B8370" s="1" t="s">
        <v>39219</v>
      </c>
      <c r="C8370" s="1">
        <v>290488781</v>
      </c>
      <c r="D8370" t="s">
        <v>261101</v>
      </c>
      <c r="E8370" t="s">
        <v>262514</v>
      </c>
      <c r="F8370" s="1">
        <v>25</v>
      </c>
      <c r="G8370" s="1" t="s">
        <v>39220</v>
      </c>
      <c r="H8370" s="1" t="s">
        <v>39221</v>
      </c>
      <c r="I8370" s="1" t="s">
        <v>39222</v>
      </c>
    </row>
    <row r="8371" spans="1:9" x14ac:dyDescent="0.2">
      <c r="A8371" s="1" t="s">
        <v>39223</v>
      </c>
      <c r="B8371" s="1" t="s">
        <v>39224</v>
      </c>
      <c r="C8371" s="1">
        <v>290520699</v>
      </c>
      <c r="D8371" t="s">
        <v>261101</v>
      </c>
      <c r="E8371" t="s">
        <v>262507</v>
      </c>
      <c r="F8371" s="1">
        <v>24</v>
      </c>
      <c r="G8371" s="1" t="s">
        <v>39225</v>
      </c>
      <c r="H8371" s="1" t="s">
        <v>39226</v>
      </c>
      <c r="I8371" s="1" t="s">
        <v>39227</v>
      </c>
    </row>
    <row r="8372" spans="1:9" x14ac:dyDescent="0.2">
      <c r="A8372" s="1" t="s">
        <v>39228</v>
      </c>
      <c r="B8372" s="1" t="s">
        <v>39229</v>
      </c>
      <c r="C8372" s="1">
        <v>292000089</v>
      </c>
      <c r="D8372" t="s">
        <v>262642</v>
      </c>
      <c r="E8372" t="s">
        <v>262643</v>
      </c>
      <c r="F8372" s="1">
        <v>73</v>
      </c>
      <c r="G8372" s="1" t="s">
        <v>39230</v>
      </c>
      <c r="H8372" s="1" t="s">
        <v>39231</v>
      </c>
      <c r="I8372" s="1" t="s">
        <v>39232</v>
      </c>
    </row>
    <row r="8373" spans="1:9" x14ac:dyDescent="0.2">
      <c r="A8373" s="1" t="s">
        <v>39233</v>
      </c>
      <c r="B8373" s="1" t="s">
        <v>39234</v>
      </c>
      <c r="C8373" s="1">
        <v>290491587</v>
      </c>
      <c r="D8373" t="s">
        <v>261101</v>
      </c>
      <c r="E8373" t="s">
        <v>262514</v>
      </c>
      <c r="F8373" s="1">
        <v>4</v>
      </c>
      <c r="G8373" s="1" t="s">
        <v>39235</v>
      </c>
      <c r="H8373" s="1" t="s">
        <v>39236</v>
      </c>
      <c r="I8373" s="1"/>
    </row>
    <row r="8374" spans="1:9" x14ac:dyDescent="0.2">
      <c r="A8374" s="1" t="s">
        <v>39237</v>
      </c>
      <c r="B8374" s="1" t="s">
        <v>39238</v>
      </c>
      <c r="C8374" s="1">
        <v>291443563</v>
      </c>
      <c r="D8374" t="s">
        <v>261101</v>
      </c>
      <c r="E8374" t="s">
        <v>262528</v>
      </c>
      <c r="F8374" s="1">
        <v>6</v>
      </c>
      <c r="G8374" s="1" t="s">
        <v>39239</v>
      </c>
      <c r="H8374" s="1" t="s">
        <v>39240</v>
      </c>
      <c r="I8374" s="1"/>
    </row>
    <row r="8375" spans="1:9" x14ac:dyDescent="0.2">
      <c r="A8375" s="1" t="s">
        <v>39241</v>
      </c>
      <c r="B8375" s="1" t="s">
        <v>39242</v>
      </c>
      <c r="C8375" s="1">
        <v>279217320</v>
      </c>
      <c r="D8375" t="s">
        <v>261101</v>
      </c>
      <c r="E8375" t="s">
        <v>262527</v>
      </c>
      <c r="F8375" s="1">
        <v>11</v>
      </c>
      <c r="G8375" s="1" t="s">
        <v>39243</v>
      </c>
      <c r="H8375" s="1" t="s">
        <v>39244</v>
      </c>
      <c r="I8375" s="1" t="s">
        <v>39245</v>
      </c>
    </row>
    <row r="8376" spans="1:9" x14ac:dyDescent="0.2">
      <c r="A8376" s="1" t="s">
        <v>39246</v>
      </c>
      <c r="B8376" s="1" t="s">
        <v>39247</v>
      </c>
      <c r="C8376" s="1">
        <v>291433122</v>
      </c>
      <c r="D8376" t="s">
        <v>261101</v>
      </c>
      <c r="E8376" t="s">
        <v>262522</v>
      </c>
      <c r="F8376" s="1">
        <v>18</v>
      </c>
      <c r="G8376" s="1" t="s">
        <v>39248</v>
      </c>
      <c r="H8376" s="1" t="s">
        <v>39249</v>
      </c>
      <c r="I8376" s="1" t="s">
        <v>39250</v>
      </c>
    </row>
    <row r="8377" spans="1:9" x14ac:dyDescent="0.2">
      <c r="A8377" s="1" t="s">
        <v>39251</v>
      </c>
      <c r="B8377" s="1" t="s">
        <v>39252</v>
      </c>
      <c r="C8377" s="1">
        <v>291425013</v>
      </c>
      <c r="D8377" t="s">
        <v>261221</v>
      </c>
      <c r="E8377" t="s">
        <v>262565</v>
      </c>
      <c r="F8377" s="1">
        <v>38</v>
      </c>
      <c r="G8377" s="1" t="s">
        <v>39253</v>
      </c>
      <c r="H8377" s="1" t="s">
        <v>39254</v>
      </c>
      <c r="I8377" s="1" t="s">
        <v>39255</v>
      </c>
    </row>
    <row r="8378" spans="1:9" x14ac:dyDescent="0.2">
      <c r="A8378" s="1" t="s">
        <v>39256</v>
      </c>
      <c r="B8378" s="1" t="s">
        <v>39257</v>
      </c>
      <c r="C8378" s="1">
        <v>291416156</v>
      </c>
      <c r="D8378" t="s">
        <v>261101</v>
      </c>
      <c r="E8378" t="s">
        <v>261329</v>
      </c>
      <c r="F8378" s="1">
        <v>168</v>
      </c>
      <c r="G8378" s="1" t="s">
        <v>39258</v>
      </c>
      <c r="H8378" s="1" t="s">
        <v>39259</v>
      </c>
      <c r="I8378" s="1" t="s">
        <v>39260</v>
      </c>
    </row>
    <row r="8379" spans="1:9" x14ac:dyDescent="0.2">
      <c r="A8379" s="1" t="s">
        <v>39261</v>
      </c>
      <c r="B8379" s="1" t="s">
        <v>39262</v>
      </c>
      <c r="C8379" s="1">
        <v>291422456</v>
      </c>
      <c r="D8379" t="s">
        <v>261101</v>
      </c>
      <c r="E8379" t="s">
        <v>262514</v>
      </c>
      <c r="F8379" s="1">
        <v>39</v>
      </c>
      <c r="G8379" s="1" t="s">
        <v>39263</v>
      </c>
      <c r="H8379" s="1" t="s">
        <v>39264</v>
      </c>
      <c r="I8379" s="1" t="s">
        <v>39265</v>
      </c>
    </row>
    <row r="8380" spans="1:9" x14ac:dyDescent="0.2">
      <c r="A8380" s="1" t="s">
        <v>39266</v>
      </c>
      <c r="B8380" s="1" t="s">
        <v>39267</v>
      </c>
      <c r="C8380" s="1">
        <v>291428085</v>
      </c>
      <c r="D8380" t="s">
        <v>261101</v>
      </c>
      <c r="E8380" t="s">
        <v>261329</v>
      </c>
      <c r="F8380" s="1">
        <v>1</v>
      </c>
      <c r="G8380" s="1" t="s">
        <v>39268</v>
      </c>
      <c r="H8380" s="1" t="s">
        <v>39269</v>
      </c>
      <c r="I8380" s="1" t="s">
        <v>39268</v>
      </c>
    </row>
    <row r="8381" spans="1:9" x14ac:dyDescent="0.2">
      <c r="A8381" s="1" t="s">
        <v>39270</v>
      </c>
      <c r="B8381" s="1" t="s">
        <v>39271</v>
      </c>
      <c r="C8381" s="1">
        <v>290490729</v>
      </c>
      <c r="D8381" t="s">
        <v>262644</v>
      </c>
      <c r="E8381" t="s">
        <v>262645</v>
      </c>
      <c r="F8381" s="1">
        <v>22</v>
      </c>
      <c r="G8381" s="1" t="s">
        <v>39272</v>
      </c>
      <c r="H8381" s="1" t="s">
        <v>39273</v>
      </c>
      <c r="I8381" s="1" t="s">
        <v>39274</v>
      </c>
    </row>
    <row r="8382" spans="1:9" x14ac:dyDescent="0.2">
      <c r="A8382" s="1" t="s">
        <v>39275</v>
      </c>
      <c r="B8382" s="1" t="s">
        <v>39276</v>
      </c>
      <c r="C8382" s="1">
        <v>291419206</v>
      </c>
      <c r="D8382" t="s">
        <v>261101</v>
      </c>
      <c r="E8382" t="s">
        <v>262507</v>
      </c>
      <c r="F8382" s="1">
        <v>3</v>
      </c>
      <c r="G8382" s="1" t="s">
        <v>39277</v>
      </c>
      <c r="H8382" s="1" t="s">
        <v>39278</v>
      </c>
      <c r="I8382" s="1"/>
    </row>
    <row r="8383" spans="1:9" x14ac:dyDescent="0.2">
      <c r="A8383" s="1" t="s">
        <v>39279</v>
      </c>
      <c r="B8383" s="1" t="s">
        <v>39280</v>
      </c>
      <c r="C8383" s="1">
        <v>291429013</v>
      </c>
      <c r="D8383" t="s">
        <v>261101</v>
      </c>
      <c r="E8383" t="s">
        <v>261329</v>
      </c>
      <c r="F8383" s="1">
        <v>23</v>
      </c>
      <c r="G8383" s="1" t="s">
        <v>39281</v>
      </c>
      <c r="H8383" s="1" t="s">
        <v>39282</v>
      </c>
      <c r="I8383" s="1" t="s">
        <v>39283</v>
      </c>
    </row>
    <row r="8384" spans="1:9" x14ac:dyDescent="0.2">
      <c r="A8384" s="1" t="s">
        <v>39284</v>
      </c>
      <c r="B8384" s="1" t="s">
        <v>39285</v>
      </c>
      <c r="C8384" s="1">
        <v>291428704</v>
      </c>
      <c r="D8384" t="s">
        <v>261101</v>
      </c>
      <c r="E8384" t="s">
        <v>262507</v>
      </c>
      <c r="F8384" s="1">
        <v>44</v>
      </c>
      <c r="G8384" s="1" t="s">
        <v>39286</v>
      </c>
      <c r="H8384" s="1" t="s">
        <v>39287</v>
      </c>
      <c r="I8384" s="1"/>
    </row>
    <row r="8385" spans="1:9" x14ac:dyDescent="0.2">
      <c r="A8385" s="1" t="s">
        <v>39289</v>
      </c>
      <c r="B8385" s="1" t="s">
        <v>39290</v>
      </c>
      <c r="C8385" s="1">
        <v>291436412</v>
      </c>
      <c r="D8385" t="s">
        <v>261101</v>
      </c>
      <c r="E8385" t="s">
        <v>262517</v>
      </c>
      <c r="F8385" s="1">
        <v>4</v>
      </c>
      <c r="G8385" s="1" t="s">
        <v>39291</v>
      </c>
      <c r="H8385" s="1" t="s">
        <v>39292</v>
      </c>
      <c r="I8385" s="1"/>
    </row>
    <row r="8386" spans="1:9" x14ac:dyDescent="0.2">
      <c r="A8386" s="1" t="s">
        <v>39293</v>
      </c>
      <c r="B8386" s="1" t="s">
        <v>39294</v>
      </c>
      <c r="C8386" s="1">
        <v>291443669</v>
      </c>
      <c r="D8386" t="s">
        <v>261101</v>
      </c>
      <c r="E8386" t="s">
        <v>261329</v>
      </c>
      <c r="F8386" s="1">
        <v>371</v>
      </c>
      <c r="G8386" s="1" t="s">
        <v>39295</v>
      </c>
      <c r="H8386" s="1" t="s">
        <v>39296</v>
      </c>
      <c r="I8386" s="1"/>
    </row>
    <row r="8387" spans="1:9" x14ac:dyDescent="0.2">
      <c r="A8387" s="1" t="s">
        <v>39297</v>
      </c>
      <c r="B8387" s="1" t="s">
        <v>39298</v>
      </c>
      <c r="C8387" s="1">
        <v>291441359</v>
      </c>
      <c r="D8387" t="s">
        <v>261101</v>
      </c>
      <c r="E8387" t="s">
        <v>262514</v>
      </c>
      <c r="F8387" s="1">
        <v>6</v>
      </c>
      <c r="G8387" s="1" t="s">
        <v>39299</v>
      </c>
      <c r="H8387" s="1" t="s">
        <v>39300</v>
      </c>
      <c r="I8387" s="1" t="s">
        <v>39301</v>
      </c>
    </row>
    <row r="8388" spans="1:9" x14ac:dyDescent="0.2">
      <c r="A8388" s="1" t="s">
        <v>39302</v>
      </c>
      <c r="B8388" s="1" t="s">
        <v>39303</v>
      </c>
      <c r="C8388" s="1">
        <v>291422666</v>
      </c>
      <c r="D8388" t="s">
        <v>261101</v>
      </c>
      <c r="E8388" t="s">
        <v>261217</v>
      </c>
      <c r="F8388" s="1">
        <v>6</v>
      </c>
      <c r="G8388" s="1" t="s">
        <v>39304</v>
      </c>
      <c r="H8388" s="1" t="s">
        <v>39305</v>
      </c>
      <c r="I8388" s="1"/>
    </row>
    <row r="8389" spans="1:9" x14ac:dyDescent="0.2">
      <c r="A8389" s="1" t="s">
        <v>39306</v>
      </c>
      <c r="B8389" s="1" t="s">
        <v>39307</v>
      </c>
      <c r="C8389" s="1">
        <v>291435464</v>
      </c>
      <c r="D8389" t="s">
        <v>261101</v>
      </c>
      <c r="E8389" t="s">
        <v>262516</v>
      </c>
      <c r="F8389" s="1">
        <v>41</v>
      </c>
      <c r="G8389" s="1" t="s">
        <v>39308</v>
      </c>
      <c r="H8389" s="1" t="s">
        <v>39309</v>
      </c>
      <c r="I8389" s="1" t="s">
        <v>39310</v>
      </c>
    </row>
    <row r="8390" spans="1:9" x14ac:dyDescent="0.2">
      <c r="A8390" s="1" t="s">
        <v>39311</v>
      </c>
      <c r="B8390" s="1" t="s">
        <v>39312</v>
      </c>
      <c r="C8390" s="1">
        <v>290524393</v>
      </c>
      <c r="D8390" t="s">
        <v>261101</v>
      </c>
      <c r="E8390" t="s">
        <v>261329</v>
      </c>
      <c r="F8390" s="1">
        <v>2</v>
      </c>
      <c r="G8390" s="1" t="s">
        <v>39313</v>
      </c>
      <c r="H8390" s="1" t="s">
        <v>39314</v>
      </c>
      <c r="I8390" s="1"/>
    </row>
    <row r="8391" spans="1:9" x14ac:dyDescent="0.2">
      <c r="A8391" s="1" t="s">
        <v>39315</v>
      </c>
      <c r="B8391" s="1" t="s">
        <v>39316</v>
      </c>
      <c r="C8391" s="1">
        <v>291433712</v>
      </c>
      <c r="D8391" t="s">
        <v>261131</v>
      </c>
      <c r="E8391" t="s">
        <v>261232</v>
      </c>
      <c r="F8391" s="1">
        <v>11</v>
      </c>
      <c r="G8391" s="1" t="s">
        <v>39317</v>
      </c>
      <c r="H8391" s="1" t="s">
        <v>39318</v>
      </c>
      <c r="I8391" s="1" t="s">
        <v>39319</v>
      </c>
    </row>
    <row r="8392" spans="1:9" x14ac:dyDescent="0.2">
      <c r="A8392" s="1" t="s">
        <v>39320</v>
      </c>
      <c r="B8392" s="1" t="s">
        <v>39321</v>
      </c>
      <c r="C8392" s="1">
        <v>290525083</v>
      </c>
      <c r="D8392" t="s">
        <v>261131</v>
      </c>
      <c r="E8392" t="s">
        <v>261232</v>
      </c>
      <c r="F8392" s="1">
        <v>1</v>
      </c>
      <c r="G8392" s="1" t="s">
        <v>39322</v>
      </c>
      <c r="H8392" s="1" t="s">
        <v>39323</v>
      </c>
      <c r="I8392" s="1" t="s">
        <v>39324</v>
      </c>
    </row>
    <row r="8393" spans="1:9" x14ac:dyDescent="0.2">
      <c r="A8393" s="1" t="s">
        <v>39325</v>
      </c>
      <c r="B8393" s="1" t="s">
        <v>39326</v>
      </c>
      <c r="C8393" s="1">
        <v>291442809</v>
      </c>
      <c r="D8393" t="s">
        <v>261131</v>
      </c>
      <c r="E8393" t="s">
        <v>261232</v>
      </c>
      <c r="F8393" s="1">
        <v>5</v>
      </c>
      <c r="G8393" s="1" t="s">
        <v>39327</v>
      </c>
      <c r="H8393" s="1" t="s">
        <v>39328</v>
      </c>
      <c r="I8393" s="1"/>
    </row>
    <row r="8394" spans="1:9" x14ac:dyDescent="0.2">
      <c r="A8394" s="1" t="s">
        <v>39329</v>
      </c>
      <c r="B8394" s="1" t="s">
        <v>39330</v>
      </c>
      <c r="C8394" s="1">
        <v>291431960</v>
      </c>
      <c r="D8394" t="s">
        <v>261131</v>
      </c>
      <c r="E8394" t="s">
        <v>261232</v>
      </c>
      <c r="F8394" s="1">
        <v>28</v>
      </c>
      <c r="G8394" s="1" t="s">
        <v>39331</v>
      </c>
      <c r="H8394" s="1" t="s">
        <v>39332</v>
      </c>
      <c r="I8394" s="1" t="s">
        <v>39333</v>
      </c>
    </row>
    <row r="8395" spans="1:9" x14ac:dyDescent="0.2">
      <c r="A8395" s="1" t="s">
        <v>39334</v>
      </c>
      <c r="B8395" s="1" t="s">
        <v>39335</v>
      </c>
      <c r="C8395" s="1">
        <v>291431259</v>
      </c>
      <c r="D8395" t="s">
        <v>262646</v>
      </c>
      <c r="E8395" t="s">
        <v>262647</v>
      </c>
      <c r="F8395" s="1">
        <v>61</v>
      </c>
      <c r="G8395" s="1" t="s">
        <v>39336</v>
      </c>
      <c r="H8395" s="1" t="s">
        <v>39337</v>
      </c>
      <c r="I8395" s="1" t="s">
        <v>39338</v>
      </c>
    </row>
    <row r="8396" spans="1:9" x14ac:dyDescent="0.2">
      <c r="A8396" s="1" t="s">
        <v>39339</v>
      </c>
      <c r="B8396" s="1" t="s">
        <v>39340</v>
      </c>
      <c r="C8396" s="1">
        <v>290483203</v>
      </c>
      <c r="D8396" t="s">
        <v>261131</v>
      </c>
      <c r="E8396" t="s">
        <v>261232</v>
      </c>
      <c r="F8396" s="1">
        <v>89</v>
      </c>
      <c r="G8396" s="1" t="s">
        <v>39341</v>
      </c>
      <c r="H8396" s="1" t="s">
        <v>39342</v>
      </c>
      <c r="I8396" s="1" t="s">
        <v>39343</v>
      </c>
    </row>
    <row r="8397" spans="1:9" x14ac:dyDescent="0.2">
      <c r="A8397" s="1" t="s">
        <v>39344</v>
      </c>
      <c r="B8397" s="1" t="s">
        <v>39345</v>
      </c>
      <c r="C8397" s="1">
        <v>291446400</v>
      </c>
      <c r="D8397" t="s">
        <v>261131</v>
      </c>
      <c r="E8397" t="s">
        <v>261232</v>
      </c>
      <c r="F8397" s="1">
        <v>24</v>
      </c>
      <c r="G8397" s="1" t="s">
        <v>39346</v>
      </c>
      <c r="H8397" s="1" t="s">
        <v>39347</v>
      </c>
      <c r="I8397" s="1" t="s">
        <v>39348</v>
      </c>
    </row>
    <row r="8398" spans="1:9" x14ac:dyDescent="0.2">
      <c r="A8398" s="1" t="s">
        <v>39349</v>
      </c>
      <c r="B8398" s="1" t="s">
        <v>39350</v>
      </c>
      <c r="C8398" s="1">
        <v>290486422</v>
      </c>
      <c r="D8398" t="s">
        <v>261131</v>
      </c>
      <c r="E8398" t="s">
        <v>261232</v>
      </c>
      <c r="F8398" s="1">
        <v>1</v>
      </c>
      <c r="G8398" s="1" t="s">
        <v>39351</v>
      </c>
      <c r="H8398" s="1" t="s">
        <v>39352</v>
      </c>
      <c r="I8398" s="1" t="s">
        <v>39353</v>
      </c>
    </row>
    <row r="8399" spans="1:9" x14ac:dyDescent="0.2">
      <c r="A8399" s="1" t="s">
        <v>39354</v>
      </c>
      <c r="B8399" s="1" t="s">
        <v>39355</v>
      </c>
      <c r="C8399" s="1">
        <v>291424416</v>
      </c>
      <c r="D8399" t="s">
        <v>261131</v>
      </c>
      <c r="E8399" t="s">
        <v>262648</v>
      </c>
      <c r="F8399" s="1">
        <v>1</v>
      </c>
      <c r="G8399" s="1" t="s">
        <v>39356</v>
      </c>
      <c r="H8399" s="1" t="s">
        <v>39357</v>
      </c>
      <c r="I8399" s="1" t="s">
        <v>39358</v>
      </c>
    </row>
    <row r="8400" spans="1:9" x14ac:dyDescent="0.2">
      <c r="A8400" s="1" t="s">
        <v>39359</v>
      </c>
      <c r="B8400" s="1" t="s">
        <v>39360</v>
      </c>
      <c r="C8400" s="1">
        <v>290525779</v>
      </c>
      <c r="D8400" t="s">
        <v>261131</v>
      </c>
      <c r="E8400" t="s">
        <v>262649</v>
      </c>
      <c r="F8400" s="1">
        <v>35</v>
      </c>
      <c r="G8400" s="1" t="s">
        <v>39361</v>
      </c>
      <c r="H8400" s="1" t="s">
        <v>39362</v>
      </c>
      <c r="I8400" s="1" t="s">
        <v>39363</v>
      </c>
    </row>
    <row r="8401" spans="1:9" x14ac:dyDescent="0.2">
      <c r="A8401" s="1" t="s">
        <v>39364</v>
      </c>
      <c r="B8401" s="1" t="s">
        <v>39365</v>
      </c>
      <c r="C8401" s="1">
        <v>291418655</v>
      </c>
      <c r="D8401" t="s">
        <v>261131</v>
      </c>
      <c r="E8401" t="s">
        <v>262650</v>
      </c>
      <c r="F8401" s="1">
        <v>6045</v>
      </c>
      <c r="G8401" s="1" t="s">
        <v>39366</v>
      </c>
      <c r="H8401" s="1" t="s">
        <v>39367</v>
      </c>
      <c r="I8401" s="1" t="s">
        <v>39368</v>
      </c>
    </row>
    <row r="8402" spans="1:9" x14ac:dyDescent="0.2">
      <c r="A8402" s="1" t="s">
        <v>39369</v>
      </c>
      <c r="B8402" s="1" t="s">
        <v>39370</v>
      </c>
      <c r="C8402" s="1">
        <v>291441114</v>
      </c>
      <c r="D8402" t="s">
        <v>261131</v>
      </c>
      <c r="E8402" t="s">
        <v>261232</v>
      </c>
      <c r="F8402" s="1">
        <v>97</v>
      </c>
      <c r="G8402" s="1" t="s">
        <v>39371</v>
      </c>
      <c r="H8402" s="1" t="s">
        <v>39372</v>
      </c>
      <c r="I8402" s="1" t="s">
        <v>39373</v>
      </c>
    </row>
    <row r="8403" spans="1:9" x14ac:dyDescent="0.2">
      <c r="A8403" s="1" t="s">
        <v>39375</v>
      </c>
      <c r="B8403" s="1" t="s">
        <v>39376</v>
      </c>
      <c r="C8403" s="1">
        <v>290829242</v>
      </c>
      <c r="D8403" t="s">
        <v>261131</v>
      </c>
      <c r="E8403" t="s">
        <v>261232</v>
      </c>
      <c r="F8403" s="1">
        <v>5</v>
      </c>
      <c r="G8403" s="1" t="s">
        <v>39377</v>
      </c>
      <c r="H8403" s="1" t="s">
        <v>39378</v>
      </c>
      <c r="I8403" s="1"/>
    </row>
    <row r="8404" spans="1:9" x14ac:dyDescent="0.2">
      <c r="A8404" s="1" t="s">
        <v>39379</v>
      </c>
      <c r="B8404" s="1" t="s">
        <v>39380</v>
      </c>
      <c r="C8404" s="1">
        <v>290521833</v>
      </c>
      <c r="D8404" t="s">
        <v>262651</v>
      </c>
      <c r="E8404" t="s">
        <v>262652</v>
      </c>
      <c r="F8404" s="1">
        <v>3</v>
      </c>
      <c r="G8404" s="1" t="s">
        <v>39381</v>
      </c>
      <c r="H8404" s="1" t="s">
        <v>39382</v>
      </c>
      <c r="I8404" s="1" t="s">
        <v>39383</v>
      </c>
    </row>
    <row r="8405" spans="1:9" x14ac:dyDescent="0.2">
      <c r="A8405" s="1" t="s">
        <v>39385</v>
      </c>
      <c r="B8405" s="1" t="s">
        <v>39386</v>
      </c>
      <c r="C8405" s="1">
        <v>291439450</v>
      </c>
      <c r="D8405" t="s">
        <v>261131</v>
      </c>
      <c r="E8405" t="s">
        <v>261232</v>
      </c>
      <c r="F8405" s="1">
        <v>8</v>
      </c>
      <c r="G8405" s="1" t="s">
        <v>39387</v>
      </c>
      <c r="H8405" s="1" t="s">
        <v>39388</v>
      </c>
      <c r="I8405" s="1"/>
    </row>
    <row r="8406" spans="1:9" x14ac:dyDescent="0.2">
      <c r="A8406" s="1" t="s">
        <v>39389</v>
      </c>
      <c r="B8406" s="1" t="s">
        <v>39390</v>
      </c>
      <c r="C8406" s="1">
        <v>291420702</v>
      </c>
      <c r="D8406" t="s">
        <v>261131</v>
      </c>
      <c r="E8406" t="s">
        <v>261232</v>
      </c>
      <c r="F8406" s="1">
        <v>22</v>
      </c>
      <c r="G8406" s="1" t="s">
        <v>39391</v>
      </c>
      <c r="H8406" s="1" t="s">
        <v>39392</v>
      </c>
      <c r="I8406" s="1" t="s">
        <v>39393</v>
      </c>
    </row>
    <row r="8407" spans="1:9" x14ac:dyDescent="0.2">
      <c r="A8407" s="1" t="s">
        <v>39394</v>
      </c>
      <c r="B8407" s="1" t="s">
        <v>39395</v>
      </c>
      <c r="C8407" s="1">
        <v>291427223</v>
      </c>
      <c r="D8407" t="s">
        <v>262654</v>
      </c>
      <c r="E8407" t="s">
        <v>262655</v>
      </c>
      <c r="F8407" s="1">
        <v>5</v>
      </c>
      <c r="G8407" s="1" t="s">
        <v>39396</v>
      </c>
      <c r="H8407" s="1" t="s">
        <v>39397</v>
      </c>
      <c r="I8407" s="1"/>
    </row>
    <row r="8408" spans="1:9" x14ac:dyDescent="0.2">
      <c r="A8408" s="1" t="s">
        <v>39398</v>
      </c>
      <c r="B8408" s="1" t="s">
        <v>39399</v>
      </c>
      <c r="C8408" s="1">
        <v>290485855</v>
      </c>
      <c r="D8408" t="s">
        <v>261131</v>
      </c>
      <c r="E8408" t="s">
        <v>261232</v>
      </c>
      <c r="F8408" s="1">
        <v>3</v>
      </c>
      <c r="G8408" s="1" t="s">
        <v>39400</v>
      </c>
      <c r="H8408" s="1" t="s">
        <v>39401</v>
      </c>
      <c r="I8408" s="1" t="s">
        <v>39402</v>
      </c>
    </row>
    <row r="8409" spans="1:9" x14ac:dyDescent="0.2">
      <c r="A8409" s="1" t="s">
        <v>39403</v>
      </c>
      <c r="B8409" s="1" t="s">
        <v>39404</v>
      </c>
      <c r="C8409" s="1">
        <v>291417931</v>
      </c>
      <c r="D8409" t="s">
        <v>261131</v>
      </c>
      <c r="E8409" t="s">
        <v>261232</v>
      </c>
      <c r="F8409" s="1">
        <v>1</v>
      </c>
      <c r="G8409" s="1" t="s">
        <v>39405</v>
      </c>
      <c r="H8409" s="1" t="s">
        <v>39406</v>
      </c>
      <c r="I8409" s="1"/>
    </row>
    <row r="8410" spans="1:9" x14ac:dyDescent="0.2">
      <c r="A8410" s="1" t="s">
        <v>39407</v>
      </c>
      <c r="B8410" s="1" t="s">
        <v>39408</v>
      </c>
      <c r="C8410" s="1">
        <v>291425086</v>
      </c>
      <c r="D8410" t="s">
        <v>261131</v>
      </c>
      <c r="E8410" t="s">
        <v>261232</v>
      </c>
      <c r="F8410" s="1">
        <v>386</v>
      </c>
      <c r="G8410" s="1" t="s">
        <v>39409</v>
      </c>
      <c r="H8410" s="1" t="s">
        <v>39410</v>
      </c>
      <c r="I8410" s="1" t="s">
        <v>39411</v>
      </c>
    </row>
    <row r="8411" spans="1:9" x14ac:dyDescent="0.2">
      <c r="A8411" s="1" t="s">
        <v>39412</v>
      </c>
      <c r="B8411" s="1" t="s">
        <v>39413</v>
      </c>
      <c r="C8411" s="1">
        <v>290488929</v>
      </c>
      <c r="D8411" t="s">
        <v>261131</v>
      </c>
      <c r="E8411" t="s">
        <v>261132</v>
      </c>
      <c r="F8411" s="1">
        <v>1</v>
      </c>
      <c r="G8411" s="1" t="s">
        <v>39414</v>
      </c>
      <c r="H8411" s="1" t="s">
        <v>39415</v>
      </c>
      <c r="I8411" s="1" t="s">
        <v>39416</v>
      </c>
    </row>
    <row r="8412" spans="1:9" x14ac:dyDescent="0.2">
      <c r="A8412" s="1" t="s">
        <v>39417</v>
      </c>
      <c r="B8412" s="1" t="s">
        <v>39418</v>
      </c>
      <c r="C8412" s="1">
        <v>291422722</v>
      </c>
      <c r="D8412" t="s">
        <v>261131</v>
      </c>
      <c r="E8412" t="s">
        <v>262656</v>
      </c>
      <c r="F8412" s="1">
        <v>1</v>
      </c>
      <c r="G8412" s="1" t="s">
        <v>39419</v>
      </c>
      <c r="H8412" s="1" t="s">
        <v>39420</v>
      </c>
      <c r="I8412" s="1" t="s">
        <v>39421</v>
      </c>
    </row>
    <row r="8413" spans="1:9" x14ac:dyDescent="0.2">
      <c r="A8413" s="1" t="s">
        <v>39422</v>
      </c>
      <c r="B8413" s="1" t="s">
        <v>39423</v>
      </c>
      <c r="C8413" s="1">
        <v>291429985</v>
      </c>
      <c r="D8413" t="s">
        <v>261131</v>
      </c>
      <c r="E8413" t="s">
        <v>262649</v>
      </c>
      <c r="F8413" s="1">
        <v>1</v>
      </c>
      <c r="G8413" s="1" t="s">
        <v>39424</v>
      </c>
      <c r="H8413" s="1" t="s">
        <v>39425</v>
      </c>
      <c r="I8413" s="1" t="s">
        <v>39426</v>
      </c>
    </row>
    <row r="8414" spans="1:9" x14ac:dyDescent="0.2">
      <c r="A8414" s="1" t="s">
        <v>39427</v>
      </c>
      <c r="B8414" s="1" t="s">
        <v>39428</v>
      </c>
      <c r="C8414" s="1">
        <v>291438456</v>
      </c>
      <c r="D8414" t="s">
        <v>261131</v>
      </c>
      <c r="E8414" t="s">
        <v>261132</v>
      </c>
      <c r="F8414" s="1">
        <v>1</v>
      </c>
      <c r="G8414" s="1" t="s">
        <v>39429</v>
      </c>
      <c r="H8414" s="1" t="s">
        <v>39430</v>
      </c>
      <c r="I8414" s="1" t="s">
        <v>39431</v>
      </c>
    </row>
    <row r="8415" spans="1:9" x14ac:dyDescent="0.2">
      <c r="A8415" s="1" t="s">
        <v>39432</v>
      </c>
      <c r="B8415" s="1" t="s">
        <v>39433</v>
      </c>
      <c r="C8415" s="1">
        <v>290483115</v>
      </c>
      <c r="D8415" t="s">
        <v>261131</v>
      </c>
      <c r="E8415" t="s">
        <v>261232</v>
      </c>
      <c r="F8415" s="1">
        <v>24</v>
      </c>
      <c r="G8415" s="1" t="s">
        <v>39434</v>
      </c>
      <c r="H8415" s="1" t="s">
        <v>39435</v>
      </c>
      <c r="I8415" s="1" t="s">
        <v>39436</v>
      </c>
    </row>
    <row r="8416" spans="1:9" x14ac:dyDescent="0.2">
      <c r="A8416" s="1" t="s">
        <v>39437</v>
      </c>
      <c r="B8416" s="1" t="s">
        <v>39438</v>
      </c>
      <c r="C8416" s="1">
        <v>290489510</v>
      </c>
      <c r="D8416" t="s">
        <v>261131</v>
      </c>
      <c r="E8416" t="s">
        <v>261232</v>
      </c>
      <c r="F8416" s="1">
        <v>34</v>
      </c>
      <c r="G8416" s="1" t="s">
        <v>39439</v>
      </c>
      <c r="H8416" s="1" t="s">
        <v>39440</v>
      </c>
      <c r="I8416" s="1" t="s">
        <v>39441</v>
      </c>
    </row>
    <row r="8417" spans="1:9" x14ac:dyDescent="0.2">
      <c r="A8417" s="1" t="s">
        <v>39442</v>
      </c>
      <c r="B8417" s="1" t="s">
        <v>39443</v>
      </c>
      <c r="C8417" s="1">
        <v>290481690</v>
      </c>
      <c r="D8417" t="s">
        <v>261131</v>
      </c>
      <c r="E8417" t="s">
        <v>261232</v>
      </c>
      <c r="F8417" s="1">
        <v>7</v>
      </c>
      <c r="G8417" s="1" t="s">
        <v>39444</v>
      </c>
      <c r="H8417" s="1" t="s">
        <v>39445</v>
      </c>
      <c r="I8417" s="1" t="s">
        <v>39446</v>
      </c>
    </row>
    <row r="8418" spans="1:9" x14ac:dyDescent="0.2">
      <c r="A8418" s="1" t="s">
        <v>39447</v>
      </c>
      <c r="B8418" s="1" t="s">
        <v>39448</v>
      </c>
      <c r="C8418" s="1">
        <v>290481683</v>
      </c>
      <c r="D8418" t="s">
        <v>261131</v>
      </c>
      <c r="E8418" t="s">
        <v>261232</v>
      </c>
      <c r="F8418" s="1">
        <v>69</v>
      </c>
      <c r="G8418" s="1" t="s">
        <v>39449</v>
      </c>
      <c r="H8418" s="1" t="s">
        <v>39450</v>
      </c>
      <c r="I8418" s="1" t="s">
        <v>39451</v>
      </c>
    </row>
    <row r="8419" spans="1:9" x14ac:dyDescent="0.2">
      <c r="A8419" s="1" t="s">
        <v>39452</v>
      </c>
      <c r="B8419" s="1" t="s">
        <v>39453</v>
      </c>
      <c r="C8419" s="1">
        <v>291426216</v>
      </c>
      <c r="D8419" t="s">
        <v>261131</v>
      </c>
      <c r="E8419" t="s">
        <v>261232</v>
      </c>
      <c r="F8419" s="1">
        <v>36</v>
      </c>
      <c r="G8419" s="1" t="s">
        <v>39454</v>
      </c>
      <c r="H8419" s="1" t="s">
        <v>39455</v>
      </c>
      <c r="I8419" s="1" t="s">
        <v>39456</v>
      </c>
    </row>
    <row r="8420" spans="1:9" x14ac:dyDescent="0.2">
      <c r="A8420" s="1" t="s">
        <v>39457</v>
      </c>
      <c r="B8420" s="1" t="s">
        <v>39458</v>
      </c>
      <c r="C8420" s="1">
        <v>291437929</v>
      </c>
      <c r="D8420" t="s">
        <v>261131</v>
      </c>
      <c r="E8420" t="s">
        <v>262653</v>
      </c>
      <c r="F8420" s="1">
        <v>54</v>
      </c>
      <c r="G8420" s="1" t="s">
        <v>39459</v>
      </c>
      <c r="H8420" s="1" t="s">
        <v>39460</v>
      </c>
      <c r="I8420" s="1" t="s">
        <v>39461</v>
      </c>
    </row>
    <row r="8421" spans="1:9" x14ac:dyDescent="0.2">
      <c r="A8421" s="1" t="s">
        <v>39462</v>
      </c>
      <c r="B8421" s="1" t="s">
        <v>39463</v>
      </c>
      <c r="C8421" s="1">
        <v>290489290</v>
      </c>
      <c r="D8421" t="s">
        <v>261131</v>
      </c>
      <c r="E8421" t="s">
        <v>262656</v>
      </c>
      <c r="F8421" s="1">
        <v>53</v>
      </c>
      <c r="G8421" s="1" t="s">
        <v>39464</v>
      </c>
      <c r="H8421" s="1" t="s">
        <v>39465</v>
      </c>
      <c r="I8421" s="1" t="s">
        <v>39466</v>
      </c>
    </row>
    <row r="8422" spans="1:9" x14ac:dyDescent="0.2">
      <c r="A8422" s="1" t="s">
        <v>39467</v>
      </c>
      <c r="B8422" s="1" t="s">
        <v>39468</v>
      </c>
      <c r="C8422" s="1">
        <v>291445075</v>
      </c>
      <c r="D8422" t="s">
        <v>261131</v>
      </c>
      <c r="E8422" t="s">
        <v>262649</v>
      </c>
      <c r="F8422" s="1">
        <v>13</v>
      </c>
      <c r="G8422" s="1" t="s">
        <v>39469</v>
      </c>
      <c r="H8422" s="1" t="s">
        <v>39470</v>
      </c>
      <c r="I8422" s="1" t="s">
        <v>39471</v>
      </c>
    </row>
    <row r="8423" spans="1:9" x14ac:dyDescent="0.2">
      <c r="A8423" s="1" t="s">
        <v>39472</v>
      </c>
      <c r="B8423" s="1" t="s">
        <v>39473</v>
      </c>
      <c r="C8423" s="1">
        <v>290486957</v>
      </c>
      <c r="D8423" t="s">
        <v>261131</v>
      </c>
      <c r="E8423" t="s">
        <v>262653</v>
      </c>
      <c r="F8423" s="1">
        <v>12</v>
      </c>
      <c r="G8423" s="1" t="s">
        <v>39474</v>
      </c>
      <c r="H8423" s="1" t="s">
        <v>39475</v>
      </c>
      <c r="I8423" s="1" t="s">
        <v>39476</v>
      </c>
    </row>
    <row r="8424" spans="1:9" x14ac:dyDescent="0.2">
      <c r="A8424" s="1" t="s">
        <v>39477</v>
      </c>
      <c r="B8424" s="1" t="s">
        <v>39478</v>
      </c>
      <c r="C8424" s="1">
        <v>290489905</v>
      </c>
      <c r="D8424" t="s">
        <v>261131</v>
      </c>
      <c r="E8424" t="s">
        <v>261232</v>
      </c>
      <c r="F8424" s="1">
        <v>667</v>
      </c>
      <c r="G8424" s="1" t="s">
        <v>39479</v>
      </c>
      <c r="H8424" s="1" t="s">
        <v>39480</v>
      </c>
      <c r="I8424" s="1" t="s">
        <v>39481</v>
      </c>
    </row>
    <row r="8425" spans="1:9" x14ac:dyDescent="0.2">
      <c r="A8425" s="1" t="s">
        <v>39482</v>
      </c>
      <c r="B8425" s="1" t="s">
        <v>39483</v>
      </c>
      <c r="C8425" s="1">
        <v>290490566</v>
      </c>
      <c r="D8425" t="s">
        <v>262660</v>
      </c>
      <c r="E8425" t="s">
        <v>262661</v>
      </c>
      <c r="F8425" s="1">
        <v>7</v>
      </c>
      <c r="G8425" s="1" t="s">
        <v>39484</v>
      </c>
      <c r="H8425" s="1" t="s">
        <v>39485</v>
      </c>
      <c r="I8425" s="1"/>
    </row>
    <row r="8426" spans="1:9" x14ac:dyDescent="0.2">
      <c r="A8426" s="1" t="s">
        <v>39486</v>
      </c>
      <c r="B8426" s="1" t="s">
        <v>39487</v>
      </c>
      <c r="C8426" s="1">
        <v>291427814</v>
      </c>
      <c r="D8426" t="s">
        <v>261131</v>
      </c>
      <c r="E8426" t="s">
        <v>262662</v>
      </c>
      <c r="F8426" s="1">
        <v>5</v>
      </c>
      <c r="G8426" s="1" t="s">
        <v>39488</v>
      </c>
      <c r="H8426" s="1" t="s">
        <v>39489</v>
      </c>
      <c r="I8426" s="1" t="s">
        <v>39490</v>
      </c>
    </row>
    <row r="8427" spans="1:9" x14ac:dyDescent="0.2">
      <c r="A8427" s="1" t="s">
        <v>39491</v>
      </c>
      <c r="B8427" s="1" t="s">
        <v>39492</v>
      </c>
      <c r="C8427" s="1">
        <v>291419420</v>
      </c>
      <c r="D8427" t="s">
        <v>261131</v>
      </c>
      <c r="E8427" t="s">
        <v>262653</v>
      </c>
      <c r="F8427" s="1">
        <v>2</v>
      </c>
      <c r="G8427" s="1" t="s">
        <v>39493</v>
      </c>
      <c r="H8427" s="1" t="s">
        <v>39494</v>
      </c>
      <c r="I8427" s="1" t="s">
        <v>39495</v>
      </c>
    </row>
    <row r="8428" spans="1:9" x14ac:dyDescent="0.2">
      <c r="A8428" s="1" t="s">
        <v>39496</v>
      </c>
      <c r="B8428" s="1" t="s">
        <v>39497</v>
      </c>
      <c r="C8428" s="1">
        <v>290481644</v>
      </c>
      <c r="D8428" t="s">
        <v>261131</v>
      </c>
      <c r="E8428" t="s">
        <v>261232</v>
      </c>
      <c r="F8428" s="1">
        <v>52</v>
      </c>
      <c r="G8428" s="1" t="s">
        <v>39498</v>
      </c>
      <c r="H8428" s="1" t="s">
        <v>39499</v>
      </c>
      <c r="I8428" s="1"/>
    </row>
    <row r="8429" spans="1:9" x14ac:dyDescent="0.2">
      <c r="A8429" s="1" t="s">
        <v>39500</v>
      </c>
      <c r="B8429" s="1" t="s">
        <v>39501</v>
      </c>
      <c r="C8429" s="1">
        <v>291414058</v>
      </c>
      <c r="D8429" t="s">
        <v>261131</v>
      </c>
      <c r="E8429" t="s">
        <v>262657</v>
      </c>
      <c r="F8429" s="1">
        <v>204</v>
      </c>
      <c r="G8429" s="1" t="s">
        <v>39502</v>
      </c>
      <c r="H8429" s="1" t="s">
        <v>39503</v>
      </c>
      <c r="I8429" s="1" t="s">
        <v>39504</v>
      </c>
    </row>
    <row r="8430" spans="1:9" x14ac:dyDescent="0.2">
      <c r="A8430" s="1" t="s">
        <v>39505</v>
      </c>
      <c r="B8430" s="1" t="s">
        <v>39506</v>
      </c>
      <c r="C8430" s="1">
        <v>291432518</v>
      </c>
      <c r="D8430" t="s">
        <v>261131</v>
      </c>
      <c r="E8430" t="s">
        <v>262656</v>
      </c>
      <c r="F8430" s="1">
        <v>25</v>
      </c>
      <c r="G8430" s="1" t="s">
        <v>39507</v>
      </c>
      <c r="H8430" s="1" t="s">
        <v>39508</v>
      </c>
      <c r="I8430" s="1" t="s">
        <v>39509</v>
      </c>
    </row>
    <row r="8431" spans="1:9" x14ac:dyDescent="0.2">
      <c r="A8431" s="1" t="s">
        <v>39510</v>
      </c>
      <c r="B8431" s="1" t="s">
        <v>39511</v>
      </c>
      <c r="C8431" s="1">
        <v>291035420</v>
      </c>
      <c r="D8431" t="s">
        <v>261131</v>
      </c>
      <c r="E8431" t="s">
        <v>261232</v>
      </c>
      <c r="F8431" s="1">
        <v>2</v>
      </c>
      <c r="G8431" s="1" t="s">
        <v>39512</v>
      </c>
      <c r="H8431" s="1" t="s">
        <v>39513</v>
      </c>
      <c r="I8431" s="1" t="s">
        <v>39514</v>
      </c>
    </row>
    <row r="8432" spans="1:9" x14ac:dyDescent="0.2">
      <c r="A8432" s="1" t="s">
        <v>39515</v>
      </c>
      <c r="B8432" s="1" t="s">
        <v>39516</v>
      </c>
      <c r="C8432" s="1">
        <v>291434418</v>
      </c>
      <c r="D8432" t="s">
        <v>262651</v>
      </c>
      <c r="E8432" t="s">
        <v>262663</v>
      </c>
      <c r="F8432" s="1">
        <v>243</v>
      </c>
      <c r="G8432" s="1" t="s">
        <v>39517</v>
      </c>
      <c r="H8432" s="1" t="s">
        <v>39518</v>
      </c>
      <c r="I8432" s="1" t="s">
        <v>39519</v>
      </c>
    </row>
    <row r="8433" spans="1:9" x14ac:dyDescent="0.2">
      <c r="A8433" s="1" t="s">
        <v>39520</v>
      </c>
      <c r="B8433" s="1" t="s">
        <v>39521</v>
      </c>
      <c r="C8433" s="1">
        <v>290524716</v>
      </c>
      <c r="D8433" t="s">
        <v>261131</v>
      </c>
      <c r="E8433" t="s">
        <v>262649</v>
      </c>
      <c r="F8433" s="1">
        <v>2</v>
      </c>
      <c r="G8433" s="1" t="s">
        <v>39522</v>
      </c>
      <c r="H8433" s="1" t="s">
        <v>39523</v>
      </c>
      <c r="I8433" s="1" t="s">
        <v>39524</v>
      </c>
    </row>
    <row r="8434" spans="1:9" x14ac:dyDescent="0.2">
      <c r="A8434" s="1" t="s">
        <v>39525</v>
      </c>
      <c r="B8434" s="1" t="s">
        <v>39526</v>
      </c>
      <c r="C8434" s="1">
        <v>291417692</v>
      </c>
      <c r="D8434" t="s">
        <v>262660</v>
      </c>
      <c r="E8434" t="s">
        <v>262664</v>
      </c>
      <c r="F8434" s="1">
        <v>19</v>
      </c>
      <c r="G8434" s="1" t="s">
        <v>39527</v>
      </c>
      <c r="H8434" s="1" t="s">
        <v>39528</v>
      </c>
      <c r="I8434" s="1" t="s">
        <v>39529</v>
      </c>
    </row>
    <row r="8435" spans="1:9" x14ac:dyDescent="0.2">
      <c r="A8435" s="1" t="s">
        <v>39530</v>
      </c>
      <c r="B8435" s="1" t="s">
        <v>39531</v>
      </c>
      <c r="C8435" s="1">
        <v>291417688</v>
      </c>
      <c r="D8435" t="s">
        <v>262660</v>
      </c>
      <c r="E8435" t="s">
        <v>262665</v>
      </c>
      <c r="F8435" s="1">
        <v>153</v>
      </c>
      <c r="G8435" s="1" t="s">
        <v>39532</v>
      </c>
      <c r="H8435" s="1" t="s">
        <v>39533</v>
      </c>
      <c r="I8435" s="1" t="s">
        <v>39534</v>
      </c>
    </row>
    <row r="8436" spans="1:9" x14ac:dyDescent="0.2">
      <c r="A8436" s="1" t="s">
        <v>39535</v>
      </c>
      <c r="B8436" s="1" t="s">
        <v>39536</v>
      </c>
      <c r="C8436" s="1">
        <v>291416768</v>
      </c>
      <c r="D8436" t="s">
        <v>261131</v>
      </c>
      <c r="E8436" t="s">
        <v>261266</v>
      </c>
      <c r="F8436" s="1">
        <v>1</v>
      </c>
      <c r="G8436" s="1" t="s">
        <v>39537</v>
      </c>
      <c r="H8436" s="1" t="s">
        <v>39538</v>
      </c>
      <c r="I8436" s="1" t="s">
        <v>39539</v>
      </c>
    </row>
    <row r="8437" spans="1:9" x14ac:dyDescent="0.2">
      <c r="A8437" s="1" t="s">
        <v>39540</v>
      </c>
      <c r="B8437" s="1" t="s">
        <v>39541</v>
      </c>
      <c r="C8437" s="1">
        <v>290491477</v>
      </c>
      <c r="D8437" t="s">
        <v>261131</v>
      </c>
      <c r="E8437" t="s">
        <v>261232</v>
      </c>
      <c r="F8437" s="1">
        <v>59</v>
      </c>
      <c r="G8437" s="1" t="s">
        <v>39542</v>
      </c>
      <c r="H8437" s="1" t="s">
        <v>39543</v>
      </c>
      <c r="I8437" s="1" t="s">
        <v>39544</v>
      </c>
    </row>
    <row r="8438" spans="1:9" x14ac:dyDescent="0.2">
      <c r="A8438" s="1" t="s">
        <v>39545</v>
      </c>
      <c r="B8438" s="1" t="s">
        <v>39546</v>
      </c>
      <c r="C8438" s="1">
        <v>290489387</v>
      </c>
      <c r="D8438" t="s">
        <v>262651</v>
      </c>
      <c r="E8438" t="s">
        <v>262666</v>
      </c>
      <c r="F8438" s="1">
        <v>23</v>
      </c>
      <c r="G8438" s="1" t="s">
        <v>39547</v>
      </c>
      <c r="H8438" s="1" t="s">
        <v>39548</v>
      </c>
      <c r="I8438" s="1" t="s">
        <v>39549</v>
      </c>
    </row>
    <row r="8439" spans="1:9" x14ac:dyDescent="0.2">
      <c r="A8439" s="1" t="s">
        <v>39550</v>
      </c>
      <c r="B8439" s="1" t="s">
        <v>39551</v>
      </c>
      <c r="C8439" s="1">
        <v>290486455</v>
      </c>
      <c r="D8439" t="s">
        <v>261131</v>
      </c>
      <c r="E8439" t="s">
        <v>261232</v>
      </c>
      <c r="F8439" s="1">
        <v>33</v>
      </c>
      <c r="G8439" s="1" t="s">
        <v>39552</v>
      </c>
      <c r="H8439" s="1" t="s">
        <v>39553</v>
      </c>
      <c r="I8439" s="1" t="s">
        <v>39554</v>
      </c>
    </row>
    <row r="8440" spans="1:9" x14ac:dyDescent="0.2">
      <c r="A8440" s="1" t="s">
        <v>39555</v>
      </c>
      <c r="B8440" s="1" t="s">
        <v>39556</v>
      </c>
      <c r="C8440" s="1">
        <v>291427989</v>
      </c>
      <c r="D8440" t="s">
        <v>261131</v>
      </c>
      <c r="E8440" t="s">
        <v>261232</v>
      </c>
      <c r="F8440" s="1">
        <v>1</v>
      </c>
      <c r="G8440" s="1" t="s">
        <v>39557</v>
      </c>
      <c r="H8440" s="1" t="s">
        <v>39558</v>
      </c>
      <c r="I8440" s="1" t="s">
        <v>39559</v>
      </c>
    </row>
    <row r="8441" spans="1:9" x14ac:dyDescent="0.2">
      <c r="A8441" s="1" t="s">
        <v>39560</v>
      </c>
      <c r="B8441" s="1" t="s">
        <v>39561</v>
      </c>
      <c r="C8441" s="1">
        <v>291422709</v>
      </c>
      <c r="D8441" t="s">
        <v>261131</v>
      </c>
      <c r="E8441" t="s">
        <v>262653</v>
      </c>
      <c r="F8441" s="1">
        <v>1</v>
      </c>
      <c r="G8441" s="1" t="s">
        <v>39562</v>
      </c>
      <c r="H8441" s="1" t="s">
        <v>39563</v>
      </c>
      <c r="I8441" s="1" t="s">
        <v>39564</v>
      </c>
    </row>
    <row r="8442" spans="1:9" x14ac:dyDescent="0.2">
      <c r="A8442" s="1" t="s">
        <v>39565</v>
      </c>
      <c r="B8442" s="1" t="s">
        <v>39566</v>
      </c>
      <c r="C8442" s="1">
        <v>290521614</v>
      </c>
      <c r="D8442" t="s">
        <v>262651</v>
      </c>
      <c r="E8442" t="s">
        <v>262667</v>
      </c>
      <c r="F8442" s="1">
        <v>8025</v>
      </c>
      <c r="G8442" s="1" t="s">
        <v>39567</v>
      </c>
      <c r="H8442" s="1" t="s">
        <v>39568</v>
      </c>
      <c r="I8442" s="1" t="s">
        <v>39569</v>
      </c>
    </row>
    <row r="8443" spans="1:9" x14ac:dyDescent="0.2">
      <c r="A8443" s="1" t="s">
        <v>39570</v>
      </c>
      <c r="B8443" s="1" t="s">
        <v>39571</v>
      </c>
      <c r="C8443" s="1">
        <v>290491485</v>
      </c>
      <c r="D8443" t="s">
        <v>261131</v>
      </c>
      <c r="E8443" t="s">
        <v>262659</v>
      </c>
      <c r="F8443" s="1">
        <v>1</v>
      </c>
      <c r="G8443" s="1" t="s">
        <v>39572</v>
      </c>
      <c r="H8443" s="1" t="s">
        <v>39573</v>
      </c>
      <c r="I8443" s="1" t="s">
        <v>39574</v>
      </c>
    </row>
    <row r="8444" spans="1:9" x14ac:dyDescent="0.2">
      <c r="A8444" s="1" t="s">
        <v>39575</v>
      </c>
      <c r="B8444" s="1" t="s">
        <v>39576</v>
      </c>
      <c r="C8444" s="1">
        <v>291437863</v>
      </c>
      <c r="D8444" t="s">
        <v>261131</v>
      </c>
      <c r="E8444" t="s">
        <v>261232</v>
      </c>
      <c r="F8444" s="1">
        <v>58</v>
      </c>
      <c r="G8444" s="1" t="s">
        <v>39577</v>
      </c>
      <c r="H8444" s="1" t="s">
        <v>39578</v>
      </c>
      <c r="I8444" s="1" t="s">
        <v>39579</v>
      </c>
    </row>
    <row r="8445" spans="1:9" x14ac:dyDescent="0.2">
      <c r="A8445" s="1" t="s">
        <v>39581</v>
      </c>
      <c r="B8445" s="1" t="s">
        <v>39582</v>
      </c>
      <c r="C8445" s="1">
        <v>291419484</v>
      </c>
      <c r="D8445" t="s">
        <v>261131</v>
      </c>
      <c r="E8445" t="s">
        <v>261132</v>
      </c>
      <c r="F8445" s="1">
        <v>10</v>
      </c>
      <c r="G8445" s="1" t="s">
        <v>39583</v>
      </c>
      <c r="H8445" s="1" t="s">
        <v>39584</v>
      </c>
      <c r="I8445" s="1" t="s">
        <v>39585</v>
      </c>
    </row>
    <row r="8446" spans="1:9" x14ac:dyDescent="0.2">
      <c r="A8446" s="1" t="s">
        <v>39586</v>
      </c>
      <c r="B8446" s="1" t="s">
        <v>39587</v>
      </c>
      <c r="C8446" s="1">
        <v>290489592</v>
      </c>
      <c r="D8446" t="s">
        <v>261131</v>
      </c>
      <c r="E8446" t="s">
        <v>261232</v>
      </c>
      <c r="F8446" s="1">
        <v>106</v>
      </c>
      <c r="G8446" s="1" t="s">
        <v>39588</v>
      </c>
      <c r="H8446" s="1" t="s">
        <v>39589</v>
      </c>
      <c r="I8446" s="1" t="s">
        <v>39590</v>
      </c>
    </row>
    <row r="8447" spans="1:9" x14ac:dyDescent="0.2">
      <c r="A8447" s="1" t="s">
        <v>39591</v>
      </c>
      <c r="B8447" s="1" t="s">
        <v>39592</v>
      </c>
      <c r="C8447" s="1">
        <v>291431956</v>
      </c>
      <c r="D8447" t="s">
        <v>261131</v>
      </c>
      <c r="E8447" t="s">
        <v>262668</v>
      </c>
      <c r="F8447" s="1">
        <v>7</v>
      </c>
      <c r="G8447" s="1" t="s">
        <v>39593</v>
      </c>
      <c r="H8447" s="1" t="s">
        <v>39594</v>
      </c>
      <c r="I8447" s="1" t="s">
        <v>39595</v>
      </c>
    </row>
    <row r="8448" spans="1:9" x14ac:dyDescent="0.2">
      <c r="A8448" s="1" t="s">
        <v>39596</v>
      </c>
      <c r="B8448" s="1" t="s">
        <v>39597</v>
      </c>
      <c r="C8448" s="1">
        <v>291421073</v>
      </c>
      <c r="D8448" t="s">
        <v>261131</v>
      </c>
      <c r="E8448" t="s">
        <v>262656</v>
      </c>
      <c r="F8448" s="1">
        <v>2</v>
      </c>
      <c r="G8448" s="1" t="s">
        <v>39598</v>
      </c>
      <c r="H8448" s="1" t="s">
        <v>39599</v>
      </c>
      <c r="I8448" s="1"/>
    </row>
    <row r="8449" spans="1:9" x14ac:dyDescent="0.2">
      <c r="A8449" s="1" t="s">
        <v>1294</v>
      </c>
      <c r="B8449" s="1" t="s">
        <v>1295</v>
      </c>
      <c r="C8449" s="1">
        <v>291431110</v>
      </c>
      <c r="D8449" t="s">
        <v>261131</v>
      </c>
      <c r="E8449" t="s">
        <v>261132</v>
      </c>
      <c r="F8449" s="1">
        <v>18</v>
      </c>
      <c r="G8449" s="1" t="s">
        <v>1296</v>
      </c>
      <c r="H8449" s="1" t="s">
        <v>1297</v>
      </c>
      <c r="I8449" s="1" t="s">
        <v>1298</v>
      </c>
    </row>
    <row r="8450" spans="1:9" x14ac:dyDescent="0.2">
      <c r="A8450" s="1" t="s">
        <v>39602</v>
      </c>
      <c r="B8450" s="1" t="s">
        <v>39603</v>
      </c>
      <c r="C8450" s="1">
        <v>289780128</v>
      </c>
      <c r="D8450" t="s">
        <v>261131</v>
      </c>
      <c r="E8450" t="s">
        <v>262649</v>
      </c>
      <c r="F8450" s="1">
        <v>1</v>
      </c>
      <c r="G8450" s="1"/>
      <c r="H8450" s="1" t="s">
        <v>39604</v>
      </c>
      <c r="I8450" s="1"/>
    </row>
    <row r="8451" spans="1:9" x14ac:dyDescent="0.2">
      <c r="A8451" s="1" t="s">
        <v>39605</v>
      </c>
      <c r="B8451" s="1" t="s">
        <v>39606</v>
      </c>
      <c r="C8451" s="1">
        <v>289780129</v>
      </c>
      <c r="D8451" t="s">
        <v>261131</v>
      </c>
      <c r="E8451" t="s">
        <v>261266</v>
      </c>
      <c r="F8451" s="1">
        <v>2</v>
      </c>
      <c r="G8451" s="1" t="s">
        <v>39607</v>
      </c>
      <c r="H8451" s="1" t="s">
        <v>39608</v>
      </c>
      <c r="I8451" s="1"/>
    </row>
    <row r="8452" spans="1:9" x14ac:dyDescent="0.2">
      <c r="A8452" s="1" t="s">
        <v>39609</v>
      </c>
      <c r="B8452" s="1" t="s">
        <v>39610</v>
      </c>
      <c r="C8452" s="1">
        <v>291444914</v>
      </c>
      <c r="D8452" t="s">
        <v>261131</v>
      </c>
      <c r="E8452" t="s">
        <v>262649</v>
      </c>
      <c r="F8452" s="1">
        <v>1</v>
      </c>
      <c r="G8452" s="1" t="s">
        <v>39611</v>
      </c>
      <c r="H8452" s="1" t="s">
        <v>39612</v>
      </c>
      <c r="I8452" s="1"/>
    </row>
    <row r="8453" spans="1:9" x14ac:dyDescent="0.2">
      <c r="A8453" s="1" t="s">
        <v>39613</v>
      </c>
      <c r="B8453" s="1" t="s">
        <v>39614</v>
      </c>
      <c r="C8453" s="1">
        <v>290486466</v>
      </c>
      <c r="D8453" t="s">
        <v>261131</v>
      </c>
      <c r="E8453" t="s">
        <v>261232</v>
      </c>
      <c r="F8453" s="1">
        <v>37</v>
      </c>
      <c r="G8453" s="1" t="s">
        <v>39615</v>
      </c>
      <c r="H8453" s="1" t="s">
        <v>39616</v>
      </c>
      <c r="I8453" s="1" t="s">
        <v>39617</v>
      </c>
    </row>
    <row r="8454" spans="1:9" x14ac:dyDescent="0.2">
      <c r="A8454" s="1" t="s">
        <v>39618</v>
      </c>
      <c r="B8454" s="1" t="s">
        <v>39619</v>
      </c>
      <c r="C8454" s="1">
        <v>290486130</v>
      </c>
      <c r="D8454" t="s">
        <v>261131</v>
      </c>
      <c r="E8454" t="s">
        <v>262657</v>
      </c>
      <c r="F8454" s="1">
        <v>27</v>
      </c>
      <c r="G8454" s="1" t="s">
        <v>39620</v>
      </c>
      <c r="H8454" s="1" t="s">
        <v>39621</v>
      </c>
      <c r="I8454" s="1"/>
    </row>
    <row r="8455" spans="1:9" x14ac:dyDescent="0.2">
      <c r="A8455" s="1" t="s">
        <v>39622</v>
      </c>
      <c r="B8455" s="1" t="s">
        <v>39623</v>
      </c>
      <c r="C8455" s="1">
        <v>291441670</v>
      </c>
      <c r="D8455" t="s">
        <v>261131</v>
      </c>
      <c r="E8455" t="s">
        <v>262653</v>
      </c>
      <c r="F8455" s="1">
        <v>9</v>
      </c>
      <c r="G8455" s="1" t="s">
        <v>39624</v>
      </c>
      <c r="H8455" s="1" t="s">
        <v>39625</v>
      </c>
      <c r="I8455" s="1"/>
    </row>
    <row r="8456" spans="1:9" x14ac:dyDescent="0.2">
      <c r="A8456" s="1" t="s">
        <v>39626</v>
      </c>
      <c r="B8456" s="1" t="s">
        <v>39627</v>
      </c>
      <c r="C8456" s="1">
        <v>290520505</v>
      </c>
      <c r="D8456" t="s">
        <v>262670</v>
      </c>
      <c r="E8456" t="s">
        <v>262671</v>
      </c>
      <c r="F8456" s="1">
        <v>30</v>
      </c>
      <c r="G8456" s="1" t="s">
        <v>39628</v>
      </c>
      <c r="H8456" s="1" t="s">
        <v>39629</v>
      </c>
      <c r="I8456" s="1" t="s">
        <v>39630</v>
      </c>
    </row>
    <row r="8457" spans="1:9" x14ac:dyDescent="0.2">
      <c r="A8457" s="1" t="s">
        <v>39631</v>
      </c>
      <c r="B8457" s="1" t="s">
        <v>39631</v>
      </c>
      <c r="C8457" s="1">
        <v>289780131</v>
      </c>
      <c r="D8457" t="s">
        <v>261131</v>
      </c>
      <c r="E8457" t="s">
        <v>262672</v>
      </c>
      <c r="F8457" s="1">
        <v>1</v>
      </c>
      <c r="G8457" s="1"/>
      <c r="H8457" s="1" t="s">
        <v>39632</v>
      </c>
      <c r="I8457" s="1"/>
    </row>
    <row r="8458" spans="1:9" x14ac:dyDescent="0.2">
      <c r="A8458" s="1" t="s">
        <v>39633</v>
      </c>
      <c r="B8458" s="1" t="s">
        <v>39634</v>
      </c>
      <c r="C8458" s="1">
        <v>290491498</v>
      </c>
      <c r="D8458" t="s">
        <v>261131</v>
      </c>
      <c r="E8458" t="s">
        <v>262659</v>
      </c>
      <c r="F8458" s="1">
        <v>3</v>
      </c>
      <c r="G8458" s="1" t="s">
        <v>39635</v>
      </c>
      <c r="H8458" s="1" t="s">
        <v>39636</v>
      </c>
      <c r="I8458" s="1" t="s">
        <v>39637</v>
      </c>
    </row>
    <row r="8459" spans="1:9" x14ac:dyDescent="0.2">
      <c r="A8459" s="1" t="s">
        <v>39638</v>
      </c>
      <c r="B8459" s="1" t="s">
        <v>39639</v>
      </c>
      <c r="C8459" s="1">
        <v>291428172</v>
      </c>
      <c r="D8459" t="s">
        <v>261131</v>
      </c>
      <c r="E8459" t="s">
        <v>262657</v>
      </c>
      <c r="F8459" s="1">
        <v>1</v>
      </c>
      <c r="G8459" s="1" t="s">
        <v>39640</v>
      </c>
      <c r="H8459" s="1" t="s">
        <v>39641</v>
      </c>
      <c r="I8459" s="1" t="s">
        <v>39642</v>
      </c>
    </row>
    <row r="8460" spans="1:9" x14ac:dyDescent="0.2">
      <c r="A8460" s="1" t="s">
        <v>39643</v>
      </c>
      <c r="B8460" s="1" t="s">
        <v>39644</v>
      </c>
      <c r="C8460" s="1">
        <v>290491731</v>
      </c>
      <c r="D8460" t="s">
        <v>261131</v>
      </c>
      <c r="E8460" t="s">
        <v>262662</v>
      </c>
      <c r="F8460" s="1">
        <v>8</v>
      </c>
      <c r="G8460" s="1" t="s">
        <v>39645</v>
      </c>
      <c r="H8460" s="1" t="s">
        <v>39646</v>
      </c>
      <c r="I8460" s="1"/>
    </row>
    <row r="8461" spans="1:9" x14ac:dyDescent="0.2">
      <c r="A8461" s="1" t="s">
        <v>39647</v>
      </c>
      <c r="B8461" s="1" t="s">
        <v>39648</v>
      </c>
      <c r="C8461" s="1">
        <v>291430993</v>
      </c>
      <c r="D8461" t="s">
        <v>261131</v>
      </c>
      <c r="E8461" t="s">
        <v>262649</v>
      </c>
      <c r="F8461" s="1">
        <v>3</v>
      </c>
      <c r="G8461" s="1" t="s">
        <v>39649</v>
      </c>
      <c r="H8461" s="1" t="s">
        <v>39650</v>
      </c>
      <c r="I8461" s="1"/>
    </row>
    <row r="8462" spans="1:9" x14ac:dyDescent="0.2">
      <c r="A8462" s="1" t="s">
        <v>39651</v>
      </c>
      <c r="B8462" s="1" t="s">
        <v>39652</v>
      </c>
      <c r="C8462" s="1">
        <v>290490148</v>
      </c>
      <c r="D8462" t="s">
        <v>261131</v>
      </c>
      <c r="E8462" t="s">
        <v>261232</v>
      </c>
      <c r="F8462" s="1">
        <v>7</v>
      </c>
      <c r="G8462" s="1" t="s">
        <v>39653</v>
      </c>
      <c r="H8462" s="1" t="s">
        <v>39654</v>
      </c>
      <c r="I8462" s="1" t="s">
        <v>39655</v>
      </c>
    </row>
    <row r="8463" spans="1:9" x14ac:dyDescent="0.2">
      <c r="A8463" s="1" t="s">
        <v>39656</v>
      </c>
      <c r="B8463" s="1" t="s">
        <v>39657</v>
      </c>
      <c r="C8463" s="1">
        <v>290488798</v>
      </c>
      <c r="D8463" t="s">
        <v>261131</v>
      </c>
      <c r="E8463" t="s">
        <v>262656</v>
      </c>
      <c r="F8463" s="1">
        <v>8</v>
      </c>
      <c r="G8463" s="1" t="s">
        <v>39658</v>
      </c>
      <c r="H8463" s="1" t="s">
        <v>39659</v>
      </c>
      <c r="I8463" s="1" t="s">
        <v>39660</v>
      </c>
    </row>
    <row r="8464" spans="1:9" x14ac:dyDescent="0.2">
      <c r="A8464" s="1" t="s">
        <v>39661</v>
      </c>
      <c r="B8464" s="1" t="s">
        <v>39662</v>
      </c>
      <c r="C8464" s="1">
        <v>291438361</v>
      </c>
      <c r="D8464" t="s">
        <v>261131</v>
      </c>
      <c r="E8464" t="s">
        <v>261132</v>
      </c>
      <c r="F8464" s="1">
        <v>415</v>
      </c>
      <c r="G8464" s="1" t="s">
        <v>39663</v>
      </c>
      <c r="H8464" s="1" t="s">
        <v>39664</v>
      </c>
      <c r="I8464" s="1"/>
    </row>
    <row r="8465" spans="1:9" x14ac:dyDescent="0.2">
      <c r="A8465" s="1" t="s">
        <v>39665</v>
      </c>
      <c r="B8465" s="1" t="s">
        <v>39666</v>
      </c>
      <c r="C8465" s="1">
        <v>291417759</v>
      </c>
      <c r="D8465" t="s">
        <v>261131</v>
      </c>
      <c r="E8465" t="s">
        <v>262662</v>
      </c>
      <c r="F8465" s="1">
        <v>62</v>
      </c>
      <c r="G8465" s="1" t="s">
        <v>39667</v>
      </c>
      <c r="H8465" s="1" t="s">
        <v>39668</v>
      </c>
      <c r="I8465" s="1" t="s">
        <v>39669</v>
      </c>
    </row>
    <row r="8466" spans="1:9" x14ac:dyDescent="0.2">
      <c r="A8466" s="1" t="s">
        <v>39670</v>
      </c>
      <c r="B8466" s="1" t="s">
        <v>39671</v>
      </c>
      <c r="C8466" s="1">
        <v>291416959</v>
      </c>
      <c r="D8466" t="s">
        <v>261131</v>
      </c>
      <c r="E8466" t="s">
        <v>261232</v>
      </c>
      <c r="F8466" s="1">
        <v>4</v>
      </c>
      <c r="G8466" s="1" t="s">
        <v>39672</v>
      </c>
      <c r="H8466" s="1" t="s">
        <v>39673</v>
      </c>
      <c r="I8466" s="1"/>
    </row>
    <row r="8467" spans="1:9" x14ac:dyDescent="0.2">
      <c r="A8467" s="1" t="s">
        <v>39674</v>
      </c>
      <c r="B8467" s="1" t="s">
        <v>39675</v>
      </c>
      <c r="C8467" s="1">
        <v>290487483</v>
      </c>
      <c r="D8467" t="s">
        <v>262651</v>
      </c>
      <c r="E8467" t="s">
        <v>262674</v>
      </c>
      <c r="F8467" s="1">
        <v>983</v>
      </c>
      <c r="G8467" s="1" t="s">
        <v>39676</v>
      </c>
      <c r="H8467" s="1" t="s">
        <v>39677</v>
      </c>
      <c r="I8467" s="1" t="s">
        <v>39678</v>
      </c>
    </row>
    <row r="8468" spans="1:9" x14ac:dyDescent="0.2">
      <c r="A8468" s="1" t="s">
        <v>39679</v>
      </c>
      <c r="B8468" s="1" t="s">
        <v>39680</v>
      </c>
      <c r="C8468" s="1">
        <v>291442111</v>
      </c>
      <c r="D8468" t="s">
        <v>261131</v>
      </c>
      <c r="E8468" t="s">
        <v>262657</v>
      </c>
      <c r="F8468" s="1">
        <v>1</v>
      </c>
      <c r="G8468" s="1" t="s">
        <v>39681</v>
      </c>
      <c r="H8468" s="1" t="s">
        <v>39682</v>
      </c>
      <c r="I8468" s="1" t="s">
        <v>39683</v>
      </c>
    </row>
    <row r="8469" spans="1:9" x14ac:dyDescent="0.2">
      <c r="A8469" s="1" t="s">
        <v>39684</v>
      </c>
      <c r="B8469" s="1" t="s">
        <v>39685</v>
      </c>
      <c r="C8469" s="1">
        <v>291425764</v>
      </c>
      <c r="D8469" t="s">
        <v>261131</v>
      </c>
      <c r="E8469" t="s">
        <v>262662</v>
      </c>
      <c r="F8469" s="1">
        <v>141</v>
      </c>
      <c r="G8469" s="1" t="s">
        <v>39686</v>
      </c>
      <c r="H8469" s="1" t="s">
        <v>39687</v>
      </c>
      <c r="I8469" s="1" t="s">
        <v>39688</v>
      </c>
    </row>
    <row r="8470" spans="1:9" x14ac:dyDescent="0.2">
      <c r="A8470" s="1" t="s">
        <v>39689</v>
      </c>
      <c r="B8470" s="1" t="s">
        <v>39690</v>
      </c>
      <c r="C8470" s="1">
        <v>291430755</v>
      </c>
      <c r="D8470" t="s">
        <v>261131</v>
      </c>
      <c r="E8470" t="s">
        <v>262653</v>
      </c>
      <c r="F8470" s="1">
        <v>1</v>
      </c>
      <c r="G8470" s="1" t="s">
        <v>39691</v>
      </c>
      <c r="H8470" s="1" t="s">
        <v>39692</v>
      </c>
      <c r="I8470" s="1"/>
    </row>
    <row r="8471" spans="1:9" x14ac:dyDescent="0.2">
      <c r="A8471" s="1" t="s">
        <v>39693</v>
      </c>
      <c r="B8471" s="1" t="s">
        <v>39694</v>
      </c>
      <c r="C8471" s="1">
        <v>291419980</v>
      </c>
      <c r="D8471" t="s">
        <v>261131</v>
      </c>
      <c r="E8471" t="s">
        <v>262649</v>
      </c>
      <c r="F8471" s="1">
        <v>1</v>
      </c>
      <c r="G8471" s="1" t="s">
        <v>39695</v>
      </c>
      <c r="H8471" s="1" t="s">
        <v>39696</v>
      </c>
      <c r="I8471" s="1"/>
    </row>
    <row r="8472" spans="1:9" x14ac:dyDescent="0.2">
      <c r="A8472" s="1" t="s">
        <v>39697</v>
      </c>
      <c r="B8472" s="1" t="s">
        <v>39698</v>
      </c>
      <c r="C8472" s="1">
        <v>291419544</v>
      </c>
      <c r="D8472" t="s">
        <v>261131</v>
      </c>
      <c r="E8472" t="s">
        <v>262656</v>
      </c>
      <c r="F8472" s="1">
        <v>4</v>
      </c>
      <c r="G8472" s="1" t="s">
        <v>39699</v>
      </c>
      <c r="H8472" s="1" t="s">
        <v>39700</v>
      </c>
      <c r="I8472" s="1"/>
    </row>
    <row r="8473" spans="1:9" x14ac:dyDescent="0.2">
      <c r="A8473" s="1" t="s">
        <v>39701</v>
      </c>
      <c r="B8473" s="1" t="s">
        <v>39702</v>
      </c>
      <c r="C8473" s="1">
        <v>291416686</v>
      </c>
      <c r="D8473" t="s">
        <v>261131</v>
      </c>
      <c r="E8473" t="s">
        <v>262662</v>
      </c>
      <c r="F8473" s="1">
        <v>4</v>
      </c>
      <c r="G8473" s="1" t="s">
        <v>39703</v>
      </c>
      <c r="H8473" s="1" t="s">
        <v>39704</v>
      </c>
      <c r="I8473" s="1"/>
    </row>
    <row r="8474" spans="1:9" x14ac:dyDescent="0.2">
      <c r="A8474" s="1" t="s">
        <v>39705</v>
      </c>
      <c r="B8474" s="1" t="s">
        <v>39706</v>
      </c>
      <c r="C8474" s="1">
        <v>291443538</v>
      </c>
      <c r="D8474" t="s">
        <v>261131</v>
      </c>
      <c r="E8474" t="s">
        <v>261266</v>
      </c>
      <c r="F8474" s="1">
        <v>32</v>
      </c>
      <c r="G8474" s="1" t="s">
        <v>39707</v>
      </c>
      <c r="H8474" s="1" t="s">
        <v>39708</v>
      </c>
      <c r="I8474" s="1" t="s">
        <v>39709</v>
      </c>
    </row>
    <row r="8475" spans="1:9" x14ac:dyDescent="0.2">
      <c r="A8475" s="1" t="s">
        <v>39710</v>
      </c>
      <c r="B8475" s="1" t="s">
        <v>39711</v>
      </c>
      <c r="C8475" s="1">
        <v>291414045</v>
      </c>
      <c r="D8475" t="s">
        <v>261131</v>
      </c>
      <c r="E8475" t="s">
        <v>262657</v>
      </c>
      <c r="F8475" s="1">
        <v>36</v>
      </c>
      <c r="G8475" s="1" t="s">
        <v>39712</v>
      </c>
      <c r="H8475" s="1" t="s">
        <v>39713</v>
      </c>
      <c r="I8475" s="1"/>
    </row>
    <row r="8476" spans="1:9" x14ac:dyDescent="0.2">
      <c r="A8476" s="1" t="s">
        <v>39714</v>
      </c>
      <c r="B8476" s="1" t="s">
        <v>39715</v>
      </c>
      <c r="C8476" s="1">
        <v>291428077</v>
      </c>
      <c r="D8476" t="s">
        <v>261131</v>
      </c>
      <c r="E8476" t="s">
        <v>261132</v>
      </c>
      <c r="F8476" s="1">
        <v>4</v>
      </c>
      <c r="G8476" s="1" t="s">
        <v>39716</v>
      </c>
      <c r="H8476" s="1" t="s">
        <v>39717</v>
      </c>
      <c r="I8476" s="1"/>
    </row>
    <row r="8477" spans="1:9" x14ac:dyDescent="0.2">
      <c r="A8477" s="1" t="s">
        <v>39718</v>
      </c>
      <c r="B8477" s="1" t="s">
        <v>39719</v>
      </c>
      <c r="C8477" s="1">
        <v>291437524</v>
      </c>
      <c r="D8477" t="s">
        <v>261131</v>
      </c>
      <c r="E8477" t="s">
        <v>262653</v>
      </c>
      <c r="F8477" s="1">
        <v>120</v>
      </c>
      <c r="G8477" s="1" t="s">
        <v>39720</v>
      </c>
      <c r="H8477" s="1" t="s">
        <v>39721</v>
      </c>
      <c r="I8477" s="1"/>
    </row>
    <row r="8478" spans="1:9" x14ac:dyDescent="0.2">
      <c r="A8478" s="1" t="s">
        <v>39722</v>
      </c>
      <c r="B8478" s="1" t="s">
        <v>39723</v>
      </c>
      <c r="C8478" s="1">
        <v>290487455</v>
      </c>
      <c r="D8478" t="s">
        <v>261131</v>
      </c>
      <c r="E8478" t="s">
        <v>261232</v>
      </c>
      <c r="F8478" s="1">
        <v>4</v>
      </c>
      <c r="G8478" s="1" t="s">
        <v>39724</v>
      </c>
      <c r="H8478" s="1" t="s">
        <v>39725</v>
      </c>
      <c r="I8478" s="1" t="s">
        <v>39726</v>
      </c>
    </row>
    <row r="8479" spans="1:9" x14ac:dyDescent="0.2">
      <c r="A8479" s="1" t="s">
        <v>39727</v>
      </c>
      <c r="B8479" s="1" t="s">
        <v>39728</v>
      </c>
      <c r="C8479" s="1">
        <v>291420595</v>
      </c>
      <c r="D8479" t="s">
        <v>261131</v>
      </c>
      <c r="E8479" t="s">
        <v>261232</v>
      </c>
      <c r="F8479" s="1">
        <v>1</v>
      </c>
      <c r="G8479" s="1" t="s">
        <v>39729</v>
      </c>
      <c r="H8479" s="1" t="s">
        <v>39730</v>
      </c>
      <c r="I8479" s="1" t="s">
        <v>39731</v>
      </c>
    </row>
    <row r="8480" spans="1:9" x14ac:dyDescent="0.2">
      <c r="A8480" s="1" t="s">
        <v>39732</v>
      </c>
      <c r="B8480" s="1" t="s">
        <v>39733</v>
      </c>
      <c r="C8480" s="1">
        <v>290484834</v>
      </c>
      <c r="D8480" t="s">
        <v>261131</v>
      </c>
      <c r="E8480" t="s">
        <v>262653</v>
      </c>
      <c r="F8480" s="1">
        <v>2</v>
      </c>
      <c r="G8480" s="1" t="s">
        <v>39734</v>
      </c>
      <c r="H8480" s="1" t="s">
        <v>39735</v>
      </c>
      <c r="I8480" s="1" t="s">
        <v>39736</v>
      </c>
    </row>
    <row r="8481" spans="1:9" x14ac:dyDescent="0.2">
      <c r="A8481" s="1" t="s">
        <v>39737</v>
      </c>
      <c r="B8481" s="1" t="s">
        <v>39738</v>
      </c>
      <c r="C8481" s="1">
        <v>291414673</v>
      </c>
      <c r="D8481" t="s">
        <v>261131</v>
      </c>
      <c r="E8481" t="s">
        <v>261232</v>
      </c>
      <c r="F8481" s="1">
        <v>12</v>
      </c>
      <c r="G8481" s="1" t="s">
        <v>39739</v>
      </c>
      <c r="H8481" s="1" t="s">
        <v>39740</v>
      </c>
      <c r="I8481" s="1" t="s">
        <v>39741</v>
      </c>
    </row>
    <row r="8482" spans="1:9" x14ac:dyDescent="0.2">
      <c r="A8482" s="1" t="s">
        <v>39742</v>
      </c>
      <c r="B8482" s="1" t="s">
        <v>39743</v>
      </c>
      <c r="C8482" s="1">
        <v>290488990</v>
      </c>
      <c r="D8482" t="s">
        <v>261131</v>
      </c>
      <c r="E8482" t="s">
        <v>262653</v>
      </c>
      <c r="F8482" s="1">
        <v>9</v>
      </c>
      <c r="G8482" s="1" t="s">
        <v>39744</v>
      </c>
      <c r="H8482" s="1" t="s">
        <v>39745</v>
      </c>
      <c r="I8482" s="1"/>
    </row>
    <row r="8483" spans="1:9" x14ac:dyDescent="0.2">
      <c r="A8483" s="1" t="s">
        <v>39746</v>
      </c>
      <c r="B8483" s="1" t="s">
        <v>39747</v>
      </c>
      <c r="C8483" s="1">
        <v>291441120</v>
      </c>
      <c r="D8483" t="s">
        <v>262675</v>
      </c>
      <c r="E8483" t="s">
        <v>262676</v>
      </c>
      <c r="F8483" s="1">
        <v>5</v>
      </c>
      <c r="G8483" s="1" t="s">
        <v>39748</v>
      </c>
      <c r="H8483" s="1" t="s">
        <v>39749</v>
      </c>
      <c r="I8483" s="1" t="s">
        <v>39750</v>
      </c>
    </row>
    <row r="8484" spans="1:9" x14ac:dyDescent="0.2">
      <c r="A8484" s="1" t="s">
        <v>39751</v>
      </c>
      <c r="B8484" s="1" t="s">
        <v>39752</v>
      </c>
      <c r="C8484" s="1">
        <v>291417266</v>
      </c>
      <c r="D8484" t="s">
        <v>261131</v>
      </c>
      <c r="E8484" t="s">
        <v>261266</v>
      </c>
      <c r="F8484" s="1">
        <v>15</v>
      </c>
      <c r="G8484" s="1" t="s">
        <v>39753</v>
      </c>
      <c r="H8484" s="1" t="s">
        <v>39754</v>
      </c>
      <c r="I8484" s="1" t="s">
        <v>39755</v>
      </c>
    </row>
    <row r="8485" spans="1:9" x14ac:dyDescent="0.2">
      <c r="A8485" s="1" t="s">
        <v>39756</v>
      </c>
      <c r="B8485" s="1" t="s">
        <v>39757</v>
      </c>
      <c r="C8485" s="1">
        <v>291427422</v>
      </c>
      <c r="D8485" t="s">
        <v>261131</v>
      </c>
      <c r="E8485" t="s">
        <v>261232</v>
      </c>
      <c r="F8485" s="1">
        <v>4</v>
      </c>
      <c r="G8485" s="1" t="s">
        <v>39758</v>
      </c>
      <c r="H8485" s="1" t="s">
        <v>39759</v>
      </c>
      <c r="I8485" s="1" t="s">
        <v>39760</v>
      </c>
    </row>
    <row r="8486" spans="1:9" x14ac:dyDescent="0.2">
      <c r="A8486" s="1" t="s">
        <v>39761</v>
      </c>
      <c r="B8486" s="1" t="s">
        <v>39762</v>
      </c>
      <c r="C8486" s="1">
        <v>290522993</v>
      </c>
      <c r="D8486" t="s">
        <v>261131</v>
      </c>
      <c r="E8486" t="s">
        <v>262653</v>
      </c>
      <c r="F8486" s="1">
        <v>3</v>
      </c>
      <c r="G8486" s="1" t="s">
        <v>39763</v>
      </c>
      <c r="H8486" s="1" t="s">
        <v>39764</v>
      </c>
      <c r="I8486" s="1" t="s">
        <v>39765</v>
      </c>
    </row>
    <row r="8487" spans="1:9" x14ac:dyDescent="0.2">
      <c r="A8487" s="1" t="s">
        <v>39766</v>
      </c>
      <c r="B8487" s="1" t="s">
        <v>39767</v>
      </c>
      <c r="C8487" s="1">
        <v>291415670</v>
      </c>
      <c r="D8487" t="s">
        <v>261131</v>
      </c>
      <c r="E8487" t="s">
        <v>261232</v>
      </c>
      <c r="F8487" s="1">
        <v>2</v>
      </c>
      <c r="G8487" s="1" t="s">
        <v>39768</v>
      </c>
      <c r="H8487" s="1" t="s">
        <v>39769</v>
      </c>
      <c r="I8487" s="1" t="s">
        <v>39770</v>
      </c>
    </row>
    <row r="8488" spans="1:9" x14ac:dyDescent="0.2">
      <c r="A8488" s="1" t="s">
        <v>39771</v>
      </c>
      <c r="B8488" s="1" t="s">
        <v>39772</v>
      </c>
      <c r="C8488" s="1">
        <v>291444688</v>
      </c>
      <c r="D8488" t="s">
        <v>261131</v>
      </c>
      <c r="E8488" t="s">
        <v>261132</v>
      </c>
      <c r="F8488" s="1">
        <v>10</v>
      </c>
      <c r="G8488" s="1" t="s">
        <v>39773</v>
      </c>
      <c r="H8488" s="1" t="s">
        <v>39774</v>
      </c>
      <c r="I8488" s="1" t="s">
        <v>39775</v>
      </c>
    </row>
    <row r="8489" spans="1:9" x14ac:dyDescent="0.2">
      <c r="A8489" s="1" t="s">
        <v>39776</v>
      </c>
      <c r="B8489" s="1" t="s">
        <v>39777</v>
      </c>
      <c r="C8489" s="1">
        <v>290526299</v>
      </c>
      <c r="D8489" t="s">
        <v>261131</v>
      </c>
      <c r="E8489" t="s">
        <v>261232</v>
      </c>
      <c r="F8489" s="1">
        <v>27</v>
      </c>
      <c r="G8489" s="1" t="s">
        <v>39778</v>
      </c>
      <c r="H8489" s="1" t="s">
        <v>39779</v>
      </c>
      <c r="I8489" s="1" t="s">
        <v>39780</v>
      </c>
    </row>
    <row r="8490" spans="1:9" x14ac:dyDescent="0.2">
      <c r="A8490" s="1" t="s">
        <v>39781</v>
      </c>
      <c r="B8490" s="1" t="s">
        <v>39782</v>
      </c>
      <c r="C8490" s="1">
        <v>290490596</v>
      </c>
      <c r="D8490" t="s">
        <v>261131</v>
      </c>
      <c r="E8490" t="s">
        <v>261232</v>
      </c>
      <c r="F8490" s="1">
        <v>165</v>
      </c>
      <c r="G8490" s="1" t="s">
        <v>39783</v>
      </c>
      <c r="H8490" s="1" t="s">
        <v>39784</v>
      </c>
      <c r="I8490" s="1"/>
    </row>
    <row r="8491" spans="1:9" x14ac:dyDescent="0.2">
      <c r="A8491" s="1" t="s">
        <v>39785</v>
      </c>
      <c r="B8491" s="1" t="s">
        <v>39786</v>
      </c>
      <c r="C8491" s="1">
        <v>291444081</v>
      </c>
      <c r="D8491" t="s">
        <v>261131</v>
      </c>
      <c r="E8491" t="s">
        <v>262649</v>
      </c>
      <c r="F8491" s="1">
        <v>2</v>
      </c>
      <c r="G8491" s="1" t="s">
        <v>39787</v>
      </c>
      <c r="H8491" s="1" t="s">
        <v>39788</v>
      </c>
      <c r="I8491" s="1"/>
    </row>
    <row r="8492" spans="1:9" x14ac:dyDescent="0.2">
      <c r="A8492" s="1" t="s">
        <v>39789</v>
      </c>
      <c r="B8492" s="1" t="s">
        <v>39790</v>
      </c>
      <c r="C8492" s="1">
        <v>285274454</v>
      </c>
      <c r="D8492" t="s">
        <v>261131</v>
      </c>
      <c r="E8492" t="s">
        <v>261266</v>
      </c>
      <c r="F8492" s="1">
        <v>47</v>
      </c>
      <c r="G8492" s="1" t="s">
        <v>39791</v>
      </c>
      <c r="H8492" s="1" t="s">
        <v>39792</v>
      </c>
      <c r="I8492" s="1" t="s">
        <v>39793</v>
      </c>
    </row>
    <row r="8493" spans="1:9" x14ac:dyDescent="0.2">
      <c r="A8493" s="1" t="s">
        <v>39794</v>
      </c>
      <c r="B8493" s="1" t="s">
        <v>39795</v>
      </c>
      <c r="C8493" s="1">
        <v>291419369</v>
      </c>
      <c r="D8493" t="s">
        <v>261131</v>
      </c>
      <c r="E8493" t="s">
        <v>261266</v>
      </c>
      <c r="F8493" s="1">
        <v>1</v>
      </c>
      <c r="G8493" s="1" t="s">
        <v>39796</v>
      </c>
      <c r="H8493" s="1" t="s">
        <v>39797</v>
      </c>
      <c r="I8493" s="1"/>
    </row>
    <row r="8494" spans="1:9" x14ac:dyDescent="0.2">
      <c r="A8494" s="1" t="s">
        <v>39798</v>
      </c>
      <c r="B8494" s="1" t="s">
        <v>39799</v>
      </c>
      <c r="C8494" s="1">
        <v>290488957</v>
      </c>
      <c r="D8494" t="s">
        <v>261131</v>
      </c>
      <c r="E8494" t="s">
        <v>262653</v>
      </c>
      <c r="F8494" s="1">
        <v>1</v>
      </c>
      <c r="G8494" s="1" t="s">
        <v>39800</v>
      </c>
      <c r="H8494" s="1" t="s">
        <v>39801</v>
      </c>
      <c r="I8494" s="1" t="s">
        <v>39802</v>
      </c>
    </row>
    <row r="8495" spans="1:9" x14ac:dyDescent="0.2">
      <c r="A8495" s="1" t="s">
        <v>39803</v>
      </c>
      <c r="B8495" s="1" t="s">
        <v>39804</v>
      </c>
      <c r="C8495" s="1">
        <v>290490511</v>
      </c>
      <c r="D8495" t="s">
        <v>261131</v>
      </c>
      <c r="E8495" t="s">
        <v>261266</v>
      </c>
      <c r="F8495" s="1">
        <v>323</v>
      </c>
      <c r="G8495" s="1" t="s">
        <v>39805</v>
      </c>
      <c r="H8495" s="1" t="s">
        <v>39806</v>
      </c>
      <c r="I8495" s="1"/>
    </row>
    <row r="8496" spans="1:9" x14ac:dyDescent="0.2">
      <c r="A8496" s="1" t="s">
        <v>39807</v>
      </c>
      <c r="B8496" s="1" t="s">
        <v>39808</v>
      </c>
      <c r="C8496" s="1">
        <v>291421145</v>
      </c>
      <c r="D8496" t="s">
        <v>261131</v>
      </c>
      <c r="E8496" t="s">
        <v>261132</v>
      </c>
      <c r="F8496" s="1">
        <v>38</v>
      </c>
      <c r="G8496" s="1" t="s">
        <v>39809</v>
      </c>
      <c r="H8496" s="1" t="s">
        <v>39810</v>
      </c>
      <c r="I8496" s="1" t="s">
        <v>39811</v>
      </c>
    </row>
    <row r="8497" spans="1:9" x14ac:dyDescent="0.2">
      <c r="A8497" s="1" t="s">
        <v>39812</v>
      </c>
      <c r="B8497" s="1" t="s">
        <v>39813</v>
      </c>
      <c r="C8497" s="1">
        <v>291441523</v>
      </c>
      <c r="D8497" t="s">
        <v>261131</v>
      </c>
      <c r="E8497" t="s">
        <v>261266</v>
      </c>
      <c r="F8497" s="1">
        <v>7</v>
      </c>
      <c r="G8497" s="1" t="s">
        <v>39814</v>
      </c>
      <c r="H8497" s="1" t="s">
        <v>39815</v>
      </c>
      <c r="I8497" s="1"/>
    </row>
    <row r="8498" spans="1:9" x14ac:dyDescent="0.2">
      <c r="A8498" s="1" t="s">
        <v>39816</v>
      </c>
      <c r="B8498" s="1" t="s">
        <v>39817</v>
      </c>
      <c r="C8498" s="1">
        <v>291436664</v>
      </c>
      <c r="D8498" t="s">
        <v>261131</v>
      </c>
      <c r="E8498" t="s">
        <v>262669</v>
      </c>
      <c r="F8498" s="1">
        <v>4</v>
      </c>
      <c r="G8498" s="1" t="s">
        <v>39818</v>
      </c>
      <c r="H8498" s="1" t="s">
        <v>39819</v>
      </c>
      <c r="I8498" s="1" t="s">
        <v>39820</v>
      </c>
    </row>
    <row r="8499" spans="1:9" x14ac:dyDescent="0.2">
      <c r="A8499" s="1" t="s">
        <v>39821</v>
      </c>
      <c r="B8499" s="1" t="s">
        <v>39822</v>
      </c>
      <c r="C8499" s="1">
        <v>290490662</v>
      </c>
      <c r="D8499" t="s">
        <v>261131</v>
      </c>
      <c r="E8499" t="s">
        <v>261132</v>
      </c>
      <c r="F8499" s="1">
        <v>119</v>
      </c>
      <c r="G8499" s="1" t="s">
        <v>39823</v>
      </c>
      <c r="H8499" s="1" t="s">
        <v>39824</v>
      </c>
      <c r="I8499" s="1" t="s">
        <v>39825</v>
      </c>
    </row>
    <row r="8500" spans="1:9" x14ac:dyDescent="0.2">
      <c r="A8500" s="1" t="s">
        <v>39826</v>
      </c>
      <c r="B8500" s="1" t="s">
        <v>39827</v>
      </c>
      <c r="C8500" s="1">
        <v>291427111</v>
      </c>
      <c r="D8500" t="s">
        <v>261131</v>
      </c>
      <c r="E8500" t="s">
        <v>262668</v>
      </c>
      <c r="F8500" s="1">
        <v>21</v>
      </c>
      <c r="G8500" s="1" t="s">
        <v>39828</v>
      </c>
      <c r="H8500" s="1" t="s">
        <v>39829</v>
      </c>
      <c r="I8500" s="1" t="s">
        <v>39830</v>
      </c>
    </row>
    <row r="8501" spans="1:9" x14ac:dyDescent="0.2">
      <c r="A8501" s="1" t="s">
        <v>39831</v>
      </c>
      <c r="B8501" s="1" t="s">
        <v>39832</v>
      </c>
      <c r="C8501" s="1">
        <v>290486074</v>
      </c>
      <c r="D8501" t="s">
        <v>261131</v>
      </c>
      <c r="E8501" t="s">
        <v>261232</v>
      </c>
      <c r="F8501" s="1">
        <v>43</v>
      </c>
      <c r="G8501" s="1" t="s">
        <v>39833</v>
      </c>
      <c r="H8501" s="1" t="s">
        <v>39834</v>
      </c>
      <c r="I8501" s="1" t="s">
        <v>39835</v>
      </c>
    </row>
    <row r="8502" spans="1:9" x14ac:dyDescent="0.2">
      <c r="A8502" s="1" t="s">
        <v>39836</v>
      </c>
      <c r="B8502" s="1" t="s">
        <v>39837</v>
      </c>
      <c r="C8502" s="1">
        <v>291417024</v>
      </c>
      <c r="D8502" t="s">
        <v>262651</v>
      </c>
      <c r="E8502" t="s">
        <v>262677</v>
      </c>
      <c r="F8502" s="1">
        <v>1</v>
      </c>
      <c r="G8502" s="1" t="s">
        <v>39838</v>
      </c>
      <c r="H8502" s="1" t="s">
        <v>39839</v>
      </c>
      <c r="I8502" s="1"/>
    </row>
    <row r="8503" spans="1:9" x14ac:dyDescent="0.2">
      <c r="A8503" s="1" t="s">
        <v>39840</v>
      </c>
      <c r="B8503" s="1" t="s">
        <v>39841</v>
      </c>
      <c r="C8503" s="1">
        <v>290486238</v>
      </c>
      <c r="D8503" t="s">
        <v>261131</v>
      </c>
      <c r="E8503" t="s">
        <v>262658</v>
      </c>
      <c r="F8503" s="1">
        <v>4</v>
      </c>
      <c r="G8503" s="1" t="s">
        <v>39842</v>
      </c>
      <c r="H8503" s="1" t="s">
        <v>39843</v>
      </c>
      <c r="I8503" s="1" t="s">
        <v>39844</v>
      </c>
    </row>
    <row r="8504" spans="1:9" x14ac:dyDescent="0.2">
      <c r="A8504" s="1" t="s">
        <v>39845</v>
      </c>
      <c r="B8504" s="1" t="s">
        <v>39846</v>
      </c>
      <c r="C8504" s="1">
        <v>289780146</v>
      </c>
      <c r="D8504" t="s">
        <v>261131</v>
      </c>
      <c r="E8504" t="s">
        <v>261232</v>
      </c>
      <c r="F8504" s="1">
        <v>3</v>
      </c>
      <c r="G8504" s="1" t="s">
        <v>39847</v>
      </c>
      <c r="H8504" s="1" t="s">
        <v>39848</v>
      </c>
      <c r="I8504" s="1" t="s">
        <v>39849</v>
      </c>
    </row>
    <row r="8505" spans="1:9" x14ac:dyDescent="0.2">
      <c r="A8505" s="1" t="s">
        <v>39850</v>
      </c>
      <c r="B8505" s="1" t="s">
        <v>39851</v>
      </c>
      <c r="C8505" s="1">
        <v>291420337</v>
      </c>
      <c r="D8505" t="s">
        <v>261131</v>
      </c>
      <c r="E8505" t="s">
        <v>262649</v>
      </c>
      <c r="F8505" s="1">
        <v>65</v>
      </c>
      <c r="G8505" s="1" t="s">
        <v>39852</v>
      </c>
      <c r="H8505" s="1" t="s">
        <v>39853</v>
      </c>
      <c r="I8505" s="1" t="s">
        <v>39854</v>
      </c>
    </row>
    <row r="8506" spans="1:9" x14ac:dyDescent="0.2">
      <c r="A8506" s="1" t="s">
        <v>39855</v>
      </c>
      <c r="B8506" s="1" t="s">
        <v>39856</v>
      </c>
      <c r="C8506" s="1">
        <v>289780149</v>
      </c>
      <c r="D8506" t="s">
        <v>261131</v>
      </c>
      <c r="E8506" t="s">
        <v>262653</v>
      </c>
      <c r="F8506" s="1">
        <v>1</v>
      </c>
      <c r="G8506" s="1"/>
      <c r="H8506" s="1" t="s">
        <v>39857</v>
      </c>
      <c r="I8506" s="1"/>
    </row>
    <row r="8507" spans="1:9" x14ac:dyDescent="0.2">
      <c r="A8507" s="1" t="s">
        <v>39858</v>
      </c>
      <c r="B8507" s="1" t="s">
        <v>39859</v>
      </c>
      <c r="C8507" s="1">
        <v>291430570</v>
      </c>
      <c r="D8507" t="s">
        <v>261131</v>
      </c>
      <c r="E8507" t="s">
        <v>261232</v>
      </c>
      <c r="F8507" s="1">
        <v>8</v>
      </c>
      <c r="G8507" s="1" t="s">
        <v>39860</v>
      </c>
      <c r="H8507" s="1" t="s">
        <v>39861</v>
      </c>
      <c r="I8507" s="1"/>
    </row>
    <row r="8508" spans="1:9" x14ac:dyDescent="0.2">
      <c r="A8508" s="1" t="s">
        <v>39862</v>
      </c>
      <c r="B8508" s="1" t="s">
        <v>39863</v>
      </c>
      <c r="C8508" s="1">
        <v>290488067</v>
      </c>
      <c r="D8508" t="s">
        <v>261131</v>
      </c>
      <c r="E8508" t="s">
        <v>261266</v>
      </c>
      <c r="F8508" s="1">
        <v>25</v>
      </c>
      <c r="G8508" s="1" t="s">
        <v>39864</v>
      </c>
      <c r="H8508" s="1" t="s">
        <v>39865</v>
      </c>
      <c r="I8508" s="1"/>
    </row>
    <row r="8509" spans="1:9" x14ac:dyDescent="0.2">
      <c r="A8509" s="1" t="s">
        <v>39866</v>
      </c>
      <c r="B8509" s="1" t="s">
        <v>39867</v>
      </c>
      <c r="C8509" s="1">
        <v>291427938</v>
      </c>
      <c r="D8509" t="s">
        <v>261131</v>
      </c>
      <c r="E8509" t="s">
        <v>262653</v>
      </c>
      <c r="F8509" s="1">
        <v>32</v>
      </c>
      <c r="G8509" s="1" t="s">
        <v>39868</v>
      </c>
      <c r="H8509" s="1" t="s">
        <v>39869</v>
      </c>
      <c r="I8509" s="1" t="s">
        <v>39870</v>
      </c>
    </row>
    <row r="8510" spans="1:9" x14ac:dyDescent="0.2">
      <c r="A8510" s="1" t="s">
        <v>39871</v>
      </c>
      <c r="B8510" s="1" t="s">
        <v>39872</v>
      </c>
      <c r="C8510" s="1">
        <v>290481790</v>
      </c>
      <c r="D8510" t="s">
        <v>261131</v>
      </c>
      <c r="E8510" t="s">
        <v>261232</v>
      </c>
      <c r="F8510" s="1">
        <v>2</v>
      </c>
      <c r="G8510" s="1" t="s">
        <v>39873</v>
      </c>
      <c r="H8510" s="1" t="s">
        <v>39874</v>
      </c>
      <c r="I8510" s="1"/>
    </row>
    <row r="8511" spans="1:9" x14ac:dyDescent="0.2">
      <c r="A8511" s="1" t="s">
        <v>39875</v>
      </c>
      <c r="B8511" s="1" t="s">
        <v>39876</v>
      </c>
      <c r="C8511" s="1">
        <v>291430897</v>
      </c>
      <c r="D8511" t="s">
        <v>261131</v>
      </c>
      <c r="E8511" t="s">
        <v>261132</v>
      </c>
      <c r="F8511" s="1">
        <v>3</v>
      </c>
      <c r="G8511" s="1" t="s">
        <v>39877</v>
      </c>
      <c r="H8511" s="1" t="s">
        <v>39878</v>
      </c>
      <c r="I8511" s="1" t="s">
        <v>39879</v>
      </c>
    </row>
    <row r="8512" spans="1:9" x14ac:dyDescent="0.2">
      <c r="A8512" s="1" t="s">
        <v>39880</v>
      </c>
      <c r="B8512" s="1" t="s">
        <v>39881</v>
      </c>
      <c r="C8512" s="1">
        <v>290490010</v>
      </c>
      <c r="D8512" t="s">
        <v>261131</v>
      </c>
      <c r="E8512" t="s">
        <v>261232</v>
      </c>
      <c r="F8512" s="1">
        <v>2</v>
      </c>
      <c r="G8512" s="1" t="s">
        <v>39882</v>
      </c>
      <c r="H8512" s="1" t="s">
        <v>39883</v>
      </c>
      <c r="I8512" s="1" t="s">
        <v>39884</v>
      </c>
    </row>
    <row r="8513" spans="1:9" x14ac:dyDescent="0.2">
      <c r="A8513" s="1" t="s">
        <v>39885</v>
      </c>
      <c r="B8513" s="1" t="s">
        <v>39886</v>
      </c>
      <c r="C8513" s="1">
        <v>290484154</v>
      </c>
      <c r="D8513" t="s">
        <v>261131</v>
      </c>
      <c r="E8513" t="s">
        <v>261232</v>
      </c>
      <c r="F8513" s="1">
        <v>49</v>
      </c>
      <c r="G8513" s="1" t="s">
        <v>39887</v>
      </c>
      <c r="H8513" s="1" t="s">
        <v>39888</v>
      </c>
      <c r="I8513" s="1" t="s">
        <v>39889</v>
      </c>
    </row>
    <row r="8514" spans="1:9" x14ac:dyDescent="0.2">
      <c r="A8514" s="1" t="s">
        <v>39890</v>
      </c>
      <c r="B8514" s="1" t="s">
        <v>39891</v>
      </c>
      <c r="C8514" s="1">
        <v>290481671</v>
      </c>
      <c r="D8514" t="s">
        <v>261131</v>
      </c>
      <c r="E8514" t="s">
        <v>261232</v>
      </c>
      <c r="F8514" s="1">
        <v>5</v>
      </c>
      <c r="G8514" s="1" t="s">
        <v>39892</v>
      </c>
      <c r="H8514" s="1" t="s">
        <v>39893</v>
      </c>
      <c r="I8514" s="1"/>
    </row>
    <row r="8515" spans="1:9" x14ac:dyDescent="0.2">
      <c r="A8515" s="1" t="s">
        <v>39894</v>
      </c>
      <c r="B8515" s="1" t="s">
        <v>39895</v>
      </c>
      <c r="C8515" s="1">
        <v>290526500</v>
      </c>
      <c r="D8515" t="s">
        <v>261131</v>
      </c>
      <c r="E8515" t="s">
        <v>262653</v>
      </c>
      <c r="F8515" s="1">
        <v>17</v>
      </c>
      <c r="G8515" s="1" t="s">
        <v>39896</v>
      </c>
      <c r="H8515" s="1" t="s">
        <v>39897</v>
      </c>
      <c r="I8515" s="1" t="s">
        <v>39898</v>
      </c>
    </row>
    <row r="8516" spans="1:9" x14ac:dyDescent="0.2">
      <c r="A8516" s="1" t="s">
        <v>39899</v>
      </c>
      <c r="B8516" s="1" t="s">
        <v>39900</v>
      </c>
      <c r="C8516" s="1">
        <v>290486729</v>
      </c>
      <c r="D8516" t="s">
        <v>261131</v>
      </c>
      <c r="E8516" t="s">
        <v>261232</v>
      </c>
      <c r="F8516" s="1">
        <v>36</v>
      </c>
      <c r="G8516" s="1" t="s">
        <v>39901</v>
      </c>
      <c r="H8516" s="1" t="s">
        <v>39902</v>
      </c>
      <c r="I8516" s="1" t="s">
        <v>39903</v>
      </c>
    </row>
    <row r="8517" spans="1:9" x14ac:dyDescent="0.2">
      <c r="A8517" s="1" t="s">
        <v>39904</v>
      </c>
      <c r="B8517" s="1" t="s">
        <v>39905</v>
      </c>
      <c r="C8517" s="1">
        <v>291443442</v>
      </c>
      <c r="D8517" t="s">
        <v>261131</v>
      </c>
      <c r="E8517" t="s">
        <v>262648</v>
      </c>
      <c r="F8517" s="1">
        <v>7</v>
      </c>
      <c r="G8517" s="1" t="s">
        <v>39906</v>
      </c>
      <c r="H8517" s="1" t="s">
        <v>39907</v>
      </c>
      <c r="I8517" s="1"/>
    </row>
    <row r="8518" spans="1:9" x14ac:dyDescent="0.2">
      <c r="A8518" s="1" t="s">
        <v>39908</v>
      </c>
      <c r="B8518" s="1" t="s">
        <v>39909</v>
      </c>
      <c r="C8518" s="1">
        <v>289780152</v>
      </c>
      <c r="D8518" t="s">
        <v>261131</v>
      </c>
      <c r="E8518" t="s">
        <v>262649</v>
      </c>
      <c r="F8518" s="1">
        <v>1</v>
      </c>
      <c r="G8518" s="1" t="s">
        <v>39910</v>
      </c>
      <c r="H8518" s="1" t="s">
        <v>39911</v>
      </c>
      <c r="I8518" s="1"/>
    </row>
    <row r="8519" spans="1:9" x14ac:dyDescent="0.2">
      <c r="A8519" s="1" t="s">
        <v>39912</v>
      </c>
      <c r="B8519" s="1" t="s">
        <v>39913</v>
      </c>
      <c r="C8519" s="1">
        <v>289780153</v>
      </c>
      <c r="D8519" t="s">
        <v>261131</v>
      </c>
      <c r="E8519" t="s">
        <v>261232</v>
      </c>
      <c r="F8519" s="1">
        <v>10</v>
      </c>
      <c r="G8519" s="1" t="s">
        <v>39914</v>
      </c>
      <c r="H8519" s="1" t="s">
        <v>39915</v>
      </c>
      <c r="I8519" s="1"/>
    </row>
    <row r="8520" spans="1:9" x14ac:dyDescent="0.2">
      <c r="A8520" s="1" t="s">
        <v>39916</v>
      </c>
      <c r="B8520" s="1" t="s">
        <v>39917</v>
      </c>
      <c r="C8520" s="1">
        <v>291441125</v>
      </c>
      <c r="D8520" t="s">
        <v>261131</v>
      </c>
      <c r="E8520" t="s">
        <v>262678</v>
      </c>
      <c r="F8520" s="1">
        <v>196</v>
      </c>
      <c r="G8520" s="1" t="s">
        <v>39918</v>
      </c>
      <c r="H8520" s="1" t="s">
        <v>39919</v>
      </c>
      <c r="I8520" s="1" t="s">
        <v>39920</v>
      </c>
    </row>
    <row r="8521" spans="1:9" x14ac:dyDescent="0.2">
      <c r="A8521" s="1" t="s">
        <v>39921</v>
      </c>
      <c r="B8521" s="1" t="s">
        <v>39922</v>
      </c>
      <c r="C8521" s="1">
        <v>291440413</v>
      </c>
      <c r="D8521" t="s">
        <v>261131</v>
      </c>
      <c r="E8521" t="s">
        <v>262649</v>
      </c>
      <c r="F8521" s="1">
        <v>1</v>
      </c>
      <c r="G8521" s="1" t="s">
        <v>39923</v>
      </c>
      <c r="H8521" s="1" t="s">
        <v>39924</v>
      </c>
      <c r="I8521" s="1" t="s">
        <v>39925</v>
      </c>
    </row>
    <row r="8522" spans="1:9" x14ac:dyDescent="0.2">
      <c r="A8522" s="1" t="s">
        <v>39926</v>
      </c>
      <c r="B8522" s="1" t="s">
        <v>39927</v>
      </c>
      <c r="C8522" s="1">
        <v>291427693</v>
      </c>
      <c r="D8522" t="s">
        <v>261131</v>
      </c>
      <c r="E8522" t="s">
        <v>262662</v>
      </c>
      <c r="F8522" s="1">
        <v>6</v>
      </c>
      <c r="G8522" s="1" t="s">
        <v>39928</v>
      </c>
      <c r="H8522" s="1" t="s">
        <v>39929</v>
      </c>
      <c r="I8522" s="1"/>
    </row>
    <row r="8523" spans="1:9" x14ac:dyDescent="0.2">
      <c r="A8523" s="1" t="s">
        <v>39930</v>
      </c>
      <c r="B8523" s="1" t="s">
        <v>39931</v>
      </c>
      <c r="C8523" s="1">
        <v>291415421</v>
      </c>
      <c r="D8523" t="s">
        <v>261131</v>
      </c>
      <c r="E8523" t="s">
        <v>262649</v>
      </c>
      <c r="F8523" s="1">
        <v>1</v>
      </c>
      <c r="G8523" s="1" t="s">
        <v>39932</v>
      </c>
      <c r="H8523" s="1" t="s">
        <v>39933</v>
      </c>
      <c r="I8523" s="1"/>
    </row>
    <row r="8524" spans="1:9" x14ac:dyDescent="0.2">
      <c r="A8524" s="1" t="s">
        <v>39934</v>
      </c>
      <c r="B8524" s="1" t="s">
        <v>39935</v>
      </c>
      <c r="C8524" s="1">
        <v>290481678</v>
      </c>
      <c r="D8524" t="s">
        <v>261131</v>
      </c>
      <c r="E8524" t="s">
        <v>261232</v>
      </c>
      <c r="F8524" s="1">
        <v>54</v>
      </c>
      <c r="G8524" s="1" t="s">
        <v>39936</v>
      </c>
      <c r="H8524" s="1" t="s">
        <v>39937</v>
      </c>
      <c r="I8524" s="1" t="s">
        <v>39938</v>
      </c>
    </row>
    <row r="8525" spans="1:9" x14ac:dyDescent="0.2">
      <c r="A8525" s="1" t="s">
        <v>39939</v>
      </c>
      <c r="B8525" s="1" t="s">
        <v>39940</v>
      </c>
      <c r="C8525" s="1">
        <v>291434489</v>
      </c>
      <c r="D8525" t="s">
        <v>261131</v>
      </c>
      <c r="E8525" t="s">
        <v>261232</v>
      </c>
      <c r="F8525" s="1">
        <v>70</v>
      </c>
      <c r="G8525" s="1" t="s">
        <v>39941</v>
      </c>
      <c r="H8525" s="1" t="s">
        <v>39942</v>
      </c>
      <c r="I8525" s="1" t="s">
        <v>39943</v>
      </c>
    </row>
    <row r="8526" spans="1:9" x14ac:dyDescent="0.2">
      <c r="A8526" s="1" t="s">
        <v>39944</v>
      </c>
      <c r="B8526" s="1" t="s">
        <v>39945</v>
      </c>
      <c r="C8526" s="1">
        <v>291445563</v>
      </c>
      <c r="D8526" t="s">
        <v>261131</v>
      </c>
      <c r="E8526" t="s">
        <v>262657</v>
      </c>
      <c r="F8526" s="1">
        <v>1</v>
      </c>
      <c r="G8526" s="1" t="s">
        <v>39946</v>
      </c>
      <c r="H8526" s="1" t="s">
        <v>39947</v>
      </c>
      <c r="I8526" s="1" t="s">
        <v>39948</v>
      </c>
    </row>
    <row r="8527" spans="1:9" x14ac:dyDescent="0.2">
      <c r="A8527" s="1" t="s">
        <v>39949</v>
      </c>
      <c r="B8527" s="1" t="s">
        <v>39950</v>
      </c>
      <c r="C8527" s="1">
        <v>291419969</v>
      </c>
      <c r="D8527" t="s">
        <v>261131</v>
      </c>
      <c r="E8527" t="s">
        <v>262649</v>
      </c>
      <c r="F8527" s="1">
        <v>5</v>
      </c>
      <c r="G8527" s="1" t="s">
        <v>39951</v>
      </c>
      <c r="H8527" s="1" t="s">
        <v>39952</v>
      </c>
      <c r="I8527" s="1" t="s">
        <v>39953</v>
      </c>
    </row>
    <row r="8528" spans="1:9" x14ac:dyDescent="0.2">
      <c r="A8528" s="1" t="s">
        <v>39954</v>
      </c>
      <c r="B8528" s="1" t="s">
        <v>39955</v>
      </c>
      <c r="C8528" s="1">
        <v>290485433</v>
      </c>
      <c r="D8528" t="s">
        <v>261131</v>
      </c>
      <c r="E8528" t="s">
        <v>261266</v>
      </c>
      <c r="F8528" s="1">
        <v>142</v>
      </c>
      <c r="G8528" s="1" t="s">
        <v>39956</v>
      </c>
      <c r="H8528" s="1" t="s">
        <v>39957</v>
      </c>
      <c r="I8528" s="1" t="s">
        <v>39958</v>
      </c>
    </row>
    <row r="8529" spans="1:9" x14ac:dyDescent="0.2">
      <c r="A8529" s="1" t="s">
        <v>39959</v>
      </c>
      <c r="B8529" s="1" t="s">
        <v>39960</v>
      </c>
      <c r="C8529" s="1">
        <v>291415669</v>
      </c>
      <c r="D8529" t="s">
        <v>261131</v>
      </c>
      <c r="E8529" t="s">
        <v>261232</v>
      </c>
      <c r="F8529" s="1">
        <v>2</v>
      </c>
      <c r="G8529" s="1" t="s">
        <v>39961</v>
      </c>
      <c r="H8529" s="1" t="s">
        <v>39962</v>
      </c>
      <c r="I8529" s="1" t="s">
        <v>39963</v>
      </c>
    </row>
    <row r="8530" spans="1:9" x14ac:dyDescent="0.2">
      <c r="A8530" s="1" t="s">
        <v>39964</v>
      </c>
      <c r="B8530" s="1" t="s">
        <v>39965</v>
      </c>
      <c r="C8530" s="1">
        <v>291434373</v>
      </c>
      <c r="D8530" t="s">
        <v>261131</v>
      </c>
      <c r="E8530" t="s">
        <v>262657</v>
      </c>
      <c r="F8530" s="1">
        <v>9</v>
      </c>
      <c r="G8530" s="1" t="s">
        <v>39966</v>
      </c>
      <c r="H8530" s="1" t="s">
        <v>39967</v>
      </c>
      <c r="I8530" s="1" t="s">
        <v>39968</v>
      </c>
    </row>
    <row r="8531" spans="1:9" x14ac:dyDescent="0.2">
      <c r="A8531" s="1" t="s">
        <v>39969</v>
      </c>
      <c r="B8531" s="1" t="s">
        <v>39970</v>
      </c>
      <c r="C8531" s="1">
        <v>291427813</v>
      </c>
      <c r="D8531" t="s">
        <v>261131</v>
      </c>
      <c r="E8531" t="s">
        <v>262649</v>
      </c>
      <c r="F8531" s="1">
        <v>4</v>
      </c>
      <c r="G8531" s="1" t="s">
        <v>39971</v>
      </c>
      <c r="H8531" s="1" t="s">
        <v>39972</v>
      </c>
      <c r="I8531" s="1" t="s">
        <v>39973</v>
      </c>
    </row>
    <row r="8532" spans="1:9" x14ac:dyDescent="0.2">
      <c r="A8532" s="1" t="s">
        <v>39974</v>
      </c>
      <c r="B8532" s="1" t="s">
        <v>39975</v>
      </c>
      <c r="C8532" s="1">
        <v>290522220</v>
      </c>
      <c r="D8532" t="s">
        <v>261131</v>
      </c>
      <c r="E8532" t="s">
        <v>261232</v>
      </c>
      <c r="F8532" s="1">
        <v>27</v>
      </c>
      <c r="G8532" s="1" t="s">
        <v>39976</v>
      </c>
      <c r="H8532" s="1" t="s">
        <v>39977</v>
      </c>
      <c r="I8532" s="1" t="s">
        <v>39978</v>
      </c>
    </row>
    <row r="8533" spans="1:9" x14ac:dyDescent="0.2">
      <c r="A8533" s="1" t="s">
        <v>39979</v>
      </c>
      <c r="B8533" s="1" t="s">
        <v>39980</v>
      </c>
      <c r="C8533" s="1">
        <v>289780156</v>
      </c>
      <c r="D8533" t="s">
        <v>261131</v>
      </c>
      <c r="E8533" t="s">
        <v>262662</v>
      </c>
      <c r="F8533" s="1">
        <v>4</v>
      </c>
      <c r="G8533" s="1" t="s">
        <v>39981</v>
      </c>
      <c r="H8533" s="1" t="s">
        <v>39982</v>
      </c>
      <c r="I8533" s="1"/>
    </row>
    <row r="8534" spans="1:9" x14ac:dyDescent="0.2">
      <c r="A8534" s="1" t="s">
        <v>39983</v>
      </c>
      <c r="B8534" s="1" t="s">
        <v>39984</v>
      </c>
      <c r="C8534" s="1">
        <v>291428614</v>
      </c>
      <c r="D8534" t="s">
        <v>261131</v>
      </c>
      <c r="E8534" t="s">
        <v>262679</v>
      </c>
      <c r="F8534" s="1">
        <v>1</v>
      </c>
      <c r="G8534" s="1" t="s">
        <v>39985</v>
      </c>
      <c r="H8534" s="1" t="s">
        <v>39986</v>
      </c>
      <c r="I8534" s="1"/>
    </row>
    <row r="8535" spans="1:9" x14ac:dyDescent="0.2">
      <c r="A8535" s="1" t="s">
        <v>39987</v>
      </c>
      <c r="B8535" s="1" t="s">
        <v>39988</v>
      </c>
      <c r="C8535" s="1">
        <v>290492135</v>
      </c>
      <c r="D8535" t="s">
        <v>261131</v>
      </c>
      <c r="E8535" t="s">
        <v>261266</v>
      </c>
      <c r="F8535" s="1">
        <v>2</v>
      </c>
      <c r="G8535" s="1" t="s">
        <v>39989</v>
      </c>
      <c r="H8535" s="1" t="s">
        <v>39990</v>
      </c>
      <c r="I8535" s="1" t="s">
        <v>39991</v>
      </c>
    </row>
    <row r="8536" spans="1:9" x14ac:dyDescent="0.2">
      <c r="A8536" s="1" t="s">
        <v>39992</v>
      </c>
      <c r="B8536" s="1" t="s">
        <v>39993</v>
      </c>
      <c r="C8536" s="1">
        <v>290484810</v>
      </c>
      <c r="D8536" t="s">
        <v>261131</v>
      </c>
      <c r="E8536" t="s">
        <v>262653</v>
      </c>
      <c r="F8536" s="1">
        <v>16</v>
      </c>
      <c r="G8536" s="1" t="s">
        <v>39994</v>
      </c>
      <c r="H8536" s="1" t="s">
        <v>39995</v>
      </c>
      <c r="I8536" s="1" t="s">
        <v>39996</v>
      </c>
    </row>
    <row r="8537" spans="1:9" x14ac:dyDescent="0.2">
      <c r="A8537" s="1" t="s">
        <v>39997</v>
      </c>
      <c r="B8537" s="1" t="s">
        <v>39998</v>
      </c>
      <c r="C8537" s="1">
        <v>291425967</v>
      </c>
      <c r="D8537" t="s">
        <v>261131</v>
      </c>
      <c r="E8537" t="s">
        <v>261232</v>
      </c>
      <c r="F8537" s="1">
        <v>74</v>
      </c>
      <c r="G8537" s="1" t="s">
        <v>39999</v>
      </c>
      <c r="H8537" s="1" t="s">
        <v>40000</v>
      </c>
      <c r="I8537" s="1" t="s">
        <v>40001</v>
      </c>
    </row>
    <row r="8538" spans="1:9" x14ac:dyDescent="0.2">
      <c r="A8538" s="1" t="s">
        <v>40002</v>
      </c>
      <c r="B8538" s="1" t="s">
        <v>40003</v>
      </c>
      <c r="C8538" s="1">
        <v>291440798</v>
      </c>
      <c r="D8538" t="s">
        <v>261131</v>
      </c>
      <c r="E8538" t="s">
        <v>262649</v>
      </c>
      <c r="F8538" s="1">
        <v>15</v>
      </c>
      <c r="G8538" s="1" t="s">
        <v>40004</v>
      </c>
      <c r="H8538" s="1" t="s">
        <v>40005</v>
      </c>
      <c r="I8538" s="1" t="s">
        <v>40006</v>
      </c>
    </row>
    <row r="8539" spans="1:9" x14ac:dyDescent="0.2">
      <c r="A8539" s="1" t="s">
        <v>40007</v>
      </c>
      <c r="B8539" s="1" t="s">
        <v>40008</v>
      </c>
      <c r="C8539" s="1">
        <v>291421850</v>
      </c>
      <c r="D8539" t="s">
        <v>261131</v>
      </c>
      <c r="E8539" t="s">
        <v>262648</v>
      </c>
      <c r="F8539" s="1">
        <v>7</v>
      </c>
      <c r="G8539" s="1" t="s">
        <v>40009</v>
      </c>
      <c r="H8539" s="1" t="s">
        <v>40010</v>
      </c>
      <c r="I8539" s="1" t="s">
        <v>40011</v>
      </c>
    </row>
    <row r="8540" spans="1:9" x14ac:dyDescent="0.2">
      <c r="A8540" s="1" t="s">
        <v>40012</v>
      </c>
      <c r="B8540" s="1" t="s">
        <v>40013</v>
      </c>
      <c r="C8540" s="1">
        <v>290491238</v>
      </c>
      <c r="D8540" t="s">
        <v>261131</v>
      </c>
      <c r="E8540" t="s">
        <v>261232</v>
      </c>
      <c r="F8540" s="1">
        <v>9</v>
      </c>
      <c r="G8540" s="1" t="s">
        <v>40014</v>
      </c>
      <c r="H8540" s="1" t="s">
        <v>40015</v>
      </c>
      <c r="I8540" s="1" t="s">
        <v>40016</v>
      </c>
    </row>
    <row r="8541" spans="1:9" x14ac:dyDescent="0.2">
      <c r="A8541" s="1" t="s">
        <v>40017</v>
      </c>
      <c r="B8541" s="1" t="s">
        <v>40018</v>
      </c>
      <c r="C8541" s="1">
        <v>291416355</v>
      </c>
      <c r="D8541" t="s">
        <v>261131</v>
      </c>
      <c r="E8541" t="s">
        <v>262653</v>
      </c>
      <c r="F8541" s="1">
        <v>1</v>
      </c>
      <c r="G8541" s="1" t="s">
        <v>40019</v>
      </c>
      <c r="H8541" s="1" t="s">
        <v>40020</v>
      </c>
      <c r="I8541" s="1" t="s">
        <v>40021</v>
      </c>
    </row>
    <row r="8542" spans="1:9" x14ac:dyDescent="0.2">
      <c r="A8542" s="1" t="s">
        <v>40022</v>
      </c>
      <c r="B8542" s="1" t="s">
        <v>40023</v>
      </c>
      <c r="C8542" s="1">
        <v>290485239</v>
      </c>
      <c r="D8542" t="s">
        <v>261131</v>
      </c>
      <c r="E8542" t="s">
        <v>261132</v>
      </c>
      <c r="F8542" s="1">
        <v>18</v>
      </c>
      <c r="G8542" s="1" t="s">
        <v>40024</v>
      </c>
      <c r="H8542" s="1" t="s">
        <v>40025</v>
      </c>
      <c r="I8542" s="1" t="s">
        <v>40026</v>
      </c>
    </row>
    <row r="8543" spans="1:9" x14ac:dyDescent="0.2">
      <c r="A8543" s="1" t="s">
        <v>40027</v>
      </c>
      <c r="B8543" s="1" t="s">
        <v>40028</v>
      </c>
      <c r="C8543" s="1">
        <v>290487380</v>
      </c>
      <c r="D8543" t="s">
        <v>261131</v>
      </c>
      <c r="E8543" t="s">
        <v>262657</v>
      </c>
      <c r="F8543" s="1">
        <v>334</v>
      </c>
      <c r="G8543" s="1" t="s">
        <v>40029</v>
      </c>
      <c r="H8543" s="1" t="s">
        <v>40030</v>
      </c>
      <c r="I8543" s="1" t="s">
        <v>40031</v>
      </c>
    </row>
    <row r="8544" spans="1:9" x14ac:dyDescent="0.2">
      <c r="A8544" s="1" t="s">
        <v>40032</v>
      </c>
      <c r="B8544" s="1" t="s">
        <v>40033</v>
      </c>
      <c r="C8544" s="1">
        <v>291415484</v>
      </c>
      <c r="D8544" t="s">
        <v>261131</v>
      </c>
      <c r="E8544" t="s">
        <v>261232</v>
      </c>
      <c r="F8544" s="1">
        <v>10</v>
      </c>
      <c r="G8544" s="1" t="s">
        <v>40034</v>
      </c>
      <c r="H8544" s="1" t="s">
        <v>40035</v>
      </c>
      <c r="I8544" s="1" t="s">
        <v>40036</v>
      </c>
    </row>
    <row r="8545" spans="1:9" x14ac:dyDescent="0.2">
      <c r="A8545" s="1" t="s">
        <v>40037</v>
      </c>
      <c r="B8545" s="1" t="s">
        <v>40038</v>
      </c>
      <c r="C8545" s="1">
        <v>291436306</v>
      </c>
      <c r="D8545" t="s">
        <v>261131</v>
      </c>
      <c r="E8545" t="s">
        <v>262658</v>
      </c>
      <c r="F8545" s="1">
        <v>7</v>
      </c>
      <c r="G8545" s="1" t="s">
        <v>40039</v>
      </c>
      <c r="H8545" s="1" t="s">
        <v>40040</v>
      </c>
      <c r="I8545" s="1"/>
    </row>
    <row r="8546" spans="1:9" x14ac:dyDescent="0.2">
      <c r="A8546" s="1" t="s">
        <v>40041</v>
      </c>
      <c r="B8546" s="1" t="s">
        <v>40042</v>
      </c>
      <c r="C8546" s="1">
        <v>279332294</v>
      </c>
      <c r="D8546" t="s">
        <v>262673</v>
      </c>
      <c r="E8546" t="s">
        <v>262680</v>
      </c>
      <c r="F8546" s="1">
        <v>801</v>
      </c>
      <c r="G8546" s="1" t="s">
        <v>40043</v>
      </c>
      <c r="H8546" s="1" t="s">
        <v>40044</v>
      </c>
      <c r="I8546" s="1" t="s">
        <v>40045</v>
      </c>
    </row>
    <row r="8547" spans="1:9" x14ac:dyDescent="0.2">
      <c r="A8547" s="1" t="s">
        <v>40046</v>
      </c>
      <c r="B8547" s="1" t="s">
        <v>40047</v>
      </c>
      <c r="C8547" s="1">
        <v>290489454</v>
      </c>
      <c r="D8547" t="s">
        <v>261131</v>
      </c>
      <c r="E8547" t="s">
        <v>262653</v>
      </c>
      <c r="F8547" s="1">
        <v>1</v>
      </c>
      <c r="G8547" s="1" t="s">
        <v>40048</v>
      </c>
      <c r="H8547" s="1" t="s">
        <v>40049</v>
      </c>
      <c r="I8547" s="1" t="s">
        <v>40050</v>
      </c>
    </row>
    <row r="8548" spans="1:9" x14ac:dyDescent="0.2">
      <c r="A8548" s="1" t="s">
        <v>40051</v>
      </c>
      <c r="B8548" s="1" t="s">
        <v>40052</v>
      </c>
      <c r="C8548" s="1">
        <v>290526495</v>
      </c>
      <c r="D8548" t="s">
        <v>261131</v>
      </c>
      <c r="E8548" t="s">
        <v>262662</v>
      </c>
      <c r="F8548" s="1">
        <v>69</v>
      </c>
      <c r="G8548" s="1" t="s">
        <v>40053</v>
      </c>
      <c r="H8548" s="1" t="s">
        <v>40054</v>
      </c>
      <c r="I8548" s="1" t="s">
        <v>40055</v>
      </c>
    </row>
    <row r="8549" spans="1:9" x14ac:dyDescent="0.2">
      <c r="A8549" s="1" t="s">
        <v>40056</v>
      </c>
      <c r="B8549" s="1" t="s">
        <v>40057</v>
      </c>
      <c r="C8549" s="1">
        <v>291416390</v>
      </c>
      <c r="D8549" t="s">
        <v>262651</v>
      </c>
      <c r="E8549" t="s">
        <v>262681</v>
      </c>
      <c r="F8549" s="1">
        <v>30</v>
      </c>
      <c r="G8549" s="1" t="s">
        <v>40058</v>
      </c>
      <c r="H8549" s="1" t="s">
        <v>40059</v>
      </c>
      <c r="I8549" s="1" t="s">
        <v>40060</v>
      </c>
    </row>
    <row r="8550" spans="1:9" x14ac:dyDescent="0.2">
      <c r="A8550" s="1" t="s">
        <v>40061</v>
      </c>
      <c r="B8550" s="1" t="s">
        <v>40062</v>
      </c>
      <c r="C8550" s="1">
        <v>291418866</v>
      </c>
      <c r="D8550" t="s">
        <v>261131</v>
      </c>
      <c r="E8550" t="s">
        <v>262662</v>
      </c>
      <c r="F8550" s="1">
        <v>2</v>
      </c>
      <c r="G8550" s="1" t="s">
        <v>40063</v>
      </c>
      <c r="H8550" s="1" t="s">
        <v>40064</v>
      </c>
      <c r="I8550" s="1" t="s">
        <v>40065</v>
      </c>
    </row>
    <row r="8551" spans="1:9" x14ac:dyDescent="0.2">
      <c r="A8551" s="1" t="s">
        <v>40066</v>
      </c>
      <c r="B8551" s="1" t="s">
        <v>40067</v>
      </c>
      <c r="C8551" s="1">
        <v>291428470</v>
      </c>
      <c r="D8551" t="s">
        <v>261131</v>
      </c>
      <c r="E8551" t="s">
        <v>261232</v>
      </c>
      <c r="F8551" s="1">
        <v>1</v>
      </c>
      <c r="G8551" s="1" t="s">
        <v>40068</v>
      </c>
      <c r="H8551" s="1" t="s">
        <v>40069</v>
      </c>
      <c r="I8551" s="1"/>
    </row>
    <row r="8552" spans="1:9" x14ac:dyDescent="0.2">
      <c r="A8552" s="1" t="s">
        <v>40070</v>
      </c>
      <c r="B8552" s="1" t="s">
        <v>40071</v>
      </c>
      <c r="C8552" s="1">
        <v>283106631</v>
      </c>
      <c r="D8552" t="s">
        <v>261131</v>
      </c>
      <c r="E8552" t="s">
        <v>261232</v>
      </c>
      <c r="F8552" s="1">
        <v>105</v>
      </c>
      <c r="G8552" s="1" t="s">
        <v>40072</v>
      </c>
      <c r="H8552" s="1" t="s">
        <v>40073</v>
      </c>
      <c r="I8552" s="1" t="s">
        <v>40074</v>
      </c>
    </row>
    <row r="8553" spans="1:9" x14ac:dyDescent="0.2">
      <c r="A8553" s="1" t="s">
        <v>40075</v>
      </c>
      <c r="B8553" s="1" t="s">
        <v>40076</v>
      </c>
      <c r="C8553" s="1">
        <v>290486129</v>
      </c>
      <c r="D8553" t="s">
        <v>261131</v>
      </c>
      <c r="E8553" t="s">
        <v>261232</v>
      </c>
      <c r="F8553" s="1">
        <v>23</v>
      </c>
      <c r="G8553" s="1" t="s">
        <v>40077</v>
      </c>
      <c r="H8553" s="1" t="s">
        <v>40078</v>
      </c>
      <c r="I8553" s="1"/>
    </row>
    <row r="8554" spans="1:9" x14ac:dyDescent="0.2">
      <c r="A8554" s="1" t="s">
        <v>40079</v>
      </c>
      <c r="B8554" s="1" t="s">
        <v>40080</v>
      </c>
      <c r="C8554" s="1">
        <v>291443186</v>
      </c>
      <c r="D8554" t="s">
        <v>261131</v>
      </c>
      <c r="E8554" t="s">
        <v>261232</v>
      </c>
      <c r="F8554" s="1">
        <v>19</v>
      </c>
      <c r="G8554" s="1" t="s">
        <v>40081</v>
      </c>
      <c r="H8554" s="1" t="s">
        <v>40082</v>
      </c>
      <c r="I8554" s="1" t="s">
        <v>40083</v>
      </c>
    </row>
    <row r="8555" spans="1:9" x14ac:dyDescent="0.2">
      <c r="A8555" s="1" t="s">
        <v>40084</v>
      </c>
      <c r="B8555" s="1" t="s">
        <v>40085</v>
      </c>
      <c r="C8555" s="1">
        <v>220185885</v>
      </c>
      <c r="D8555" t="s">
        <v>261131</v>
      </c>
      <c r="E8555" t="s">
        <v>262668</v>
      </c>
      <c r="F8555" s="1">
        <v>3</v>
      </c>
      <c r="G8555" s="1" t="s">
        <v>40086</v>
      </c>
      <c r="H8555" s="1"/>
      <c r="I8555" s="1" t="s">
        <v>40087</v>
      </c>
    </row>
    <row r="8556" spans="1:9" x14ac:dyDescent="0.2">
      <c r="A8556" s="1" t="s">
        <v>40088</v>
      </c>
      <c r="B8556" s="1" t="s">
        <v>40089</v>
      </c>
      <c r="C8556" s="1">
        <v>291420550</v>
      </c>
      <c r="D8556" t="s">
        <v>261131</v>
      </c>
      <c r="E8556" t="s">
        <v>262656</v>
      </c>
      <c r="F8556" s="1">
        <v>2</v>
      </c>
      <c r="G8556" s="1" t="s">
        <v>40090</v>
      </c>
      <c r="H8556" s="1" t="s">
        <v>40091</v>
      </c>
      <c r="I8556" s="1" t="s">
        <v>40092</v>
      </c>
    </row>
    <row r="8557" spans="1:9" x14ac:dyDescent="0.2">
      <c r="A8557" s="1" t="s">
        <v>40093</v>
      </c>
      <c r="B8557" s="1" t="s">
        <v>40094</v>
      </c>
      <c r="C8557" s="1">
        <v>291415509</v>
      </c>
      <c r="D8557" t="s">
        <v>261131</v>
      </c>
      <c r="E8557" t="s">
        <v>262649</v>
      </c>
      <c r="F8557" s="1">
        <v>113</v>
      </c>
      <c r="G8557" s="1" t="s">
        <v>40095</v>
      </c>
      <c r="H8557" s="1" t="s">
        <v>40096</v>
      </c>
      <c r="I8557" s="1"/>
    </row>
    <row r="8558" spans="1:9" x14ac:dyDescent="0.2">
      <c r="A8558" s="1" t="s">
        <v>40097</v>
      </c>
      <c r="B8558" s="1" t="s">
        <v>40098</v>
      </c>
      <c r="C8558" s="1">
        <v>290486405</v>
      </c>
      <c r="D8558" t="s">
        <v>262673</v>
      </c>
      <c r="E8558" t="s">
        <v>262683</v>
      </c>
      <c r="F8558" s="1">
        <v>39</v>
      </c>
      <c r="G8558" s="1" t="s">
        <v>40099</v>
      </c>
      <c r="H8558" s="1" t="s">
        <v>40100</v>
      </c>
      <c r="I8558" s="1" t="s">
        <v>40101</v>
      </c>
    </row>
    <row r="8559" spans="1:9" x14ac:dyDescent="0.2">
      <c r="A8559" s="1" t="s">
        <v>40102</v>
      </c>
      <c r="B8559" s="1" t="s">
        <v>40103</v>
      </c>
      <c r="C8559" s="1">
        <v>290829121</v>
      </c>
      <c r="D8559" t="s">
        <v>261131</v>
      </c>
      <c r="E8559" t="s">
        <v>262659</v>
      </c>
      <c r="F8559" s="1">
        <v>1</v>
      </c>
      <c r="G8559" s="1" t="s">
        <v>40104</v>
      </c>
      <c r="H8559" s="1" t="s">
        <v>40105</v>
      </c>
      <c r="I8559" s="1"/>
    </row>
    <row r="8560" spans="1:9" x14ac:dyDescent="0.2">
      <c r="A8560" s="1" t="s">
        <v>40106</v>
      </c>
      <c r="B8560" s="1" t="s">
        <v>40107</v>
      </c>
      <c r="C8560" s="1">
        <v>291441167</v>
      </c>
      <c r="D8560" t="s">
        <v>261131</v>
      </c>
      <c r="E8560" t="s">
        <v>262668</v>
      </c>
      <c r="F8560" s="1">
        <v>35</v>
      </c>
      <c r="G8560" s="1" t="s">
        <v>40108</v>
      </c>
      <c r="H8560" s="1" t="s">
        <v>40109</v>
      </c>
      <c r="I8560" s="1" t="s">
        <v>40110</v>
      </c>
    </row>
    <row r="8561" spans="1:9" x14ac:dyDescent="0.2">
      <c r="A8561" s="1" t="s">
        <v>40111</v>
      </c>
      <c r="B8561" s="1" t="s">
        <v>40112</v>
      </c>
      <c r="C8561" s="1">
        <v>291427230</v>
      </c>
      <c r="D8561" t="s">
        <v>261131</v>
      </c>
      <c r="E8561" t="s">
        <v>262653</v>
      </c>
      <c r="F8561" s="1">
        <v>3</v>
      </c>
      <c r="G8561" s="1" t="s">
        <v>40113</v>
      </c>
      <c r="H8561" s="1" t="s">
        <v>40114</v>
      </c>
      <c r="I8561" s="1" t="s">
        <v>40115</v>
      </c>
    </row>
    <row r="8562" spans="1:9" x14ac:dyDescent="0.2">
      <c r="A8562" s="1" t="s">
        <v>40116</v>
      </c>
      <c r="B8562" s="1" t="s">
        <v>40117</v>
      </c>
      <c r="C8562" s="1">
        <v>291415543</v>
      </c>
      <c r="D8562" t="s">
        <v>261131</v>
      </c>
      <c r="E8562" t="s">
        <v>262657</v>
      </c>
      <c r="F8562" s="1">
        <v>52</v>
      </c>
      <c r="G8562" s="1" t="s">
        <v>40118</v>
      </c>
      <c r="H8562" s="1" t="s">
        <v>40119</v>
      </c>
      <c r="I8562" s="1" t="s">
        <v>40120</v>
      </c>
    </row>
    <row r="8563" spans="1:9" x14ac:dyDescent="0.2">
      <c r="A8563" s="1" t="s">
        <v>40121</v>
      </c>
      <c r="B8563" s="1" t="s">
        <v>40122</v>
      </c>
      <c r="C8563" s="1">
        <v>290493005</v>
      </c>
      <c r="D8563" t="s">
        <v>261131</v>
      </c>
      <c r="E8563" t="s">
        <v>261232</v>
      </c>
      <c r="F8563" s="1">
        <v>14</v>
      </c>
      <c r="G8563" s="1" t="s">
        <v>40123</v>
      </c>
      <c r="H8563" s="1" t="s">
        <v>40124</v>
      </c>
      <c r="I8563" s="1" t="s">
        <v>40125</v>
      </c>
    </row>
    <row r="8564" spans="1:9" x14ac:dyDescent="0.2">
      <c r="A8564" s="1" t="s">
        <v>40126</v>
      </c>
      <c r="B8564" s="1" t="s">
        <v>40127</v>
      </c>
      <c r="C8564" s="1">
        <v>291429900</v>
      </c>
      <c r="D8564" t="s">
        <v>261131</v>
      </c>
      <c r="E8564" t="s">
        <v>261232</v>
      </c>
      <c r="F8564" s="1">
        <v>4</v>
      </c>
      <c r="G8564" s="1" t="s">
        <v>40128</v>
      </c>
      <c r="H8564" s="1" t="s">
        <v>40129</v>
      </c>
      <c r="I8564" s="1" t="s">
        <v>40130</v>
      </c>
    </row>
    <row r="8565" spans="1:9" x14ac:dyDescent="0.2">
      <c r="A8565" s="1" t="s">
        <v>40131</v>
      </c>
      <c r="B8565" s="1" t="s">
        <v>40132</v>
      </c>
      <c r="C8565" s="1">
        <v>291429692</v>
      </c>
      <c r="D8565" t="s">
        <v>261131</v>
      </c>
      <c r="E8565" t="s">
        <v>262662</v>
      </c>
      <c r="F8565" s="1">
        <v>1</v>
      </c>
      <c r="G8565" s="1" t="s">
        <v>40133</v>
      </c>
      <c r="H8565" s="1" t="s">
        <v>40134</v>
      </c>
      <c r="I8565" s="1"/>
    </row>
    <row r="8566" spans="1:9" x14ac:dyDescent="0.2">
      <c r="A8566" s="1" t="s">
        <v>40135</v>
      </c>
      <c r="B8566" s="1" t="s">
        <v>40136</v>
      </c>
      <c r="C8566" s="1">
        <v>291431663</v>
      </c>
      <c r="D8566" t="s">
        <v>262660</v>
      </c>
      <c r="E8566" t="s">
        <v>262685</v>
      </c>
      <c r="F8566" s="1">
        <v>50</v>
      </c>
      <c r="G8566" s="1" t="s">
        <v>40137</v>
      </c>
      <c r="H8566" s="1" t="s">
        <v>40138</v>
      </c>
      <c r="I8566" s="1" t="s">
        <v>40139</v>
      </c>
    </row>
    <row r="8567" spans="1:9" x14ac:dyDescent="0.2">
      <c r="A8567" s="1" t="s">
        <v>40140</v>
      </c>
      <c r="B8567" s="1" t="s">
        <v>40141</v>
      </c>
      <c r="C8567" s="1">
        <v>291416940</v>
      </c>
      <c r="D8567" t="s">
        <v>261131</v>
      </c>
      <c r="E8567" t="s">
        <v>261266</v>
      </c>
      <c r="F8567" s="1">
        <v>4</v>
      </c>
      <c r="G8567" s="1" t="s">
        <v>40142</v>
      </c>
      <c r="H8567" s="1" t="s">
        <v>40143</v>
      </c>
      <c r="I8567" s="1"/>
    </row>
    <row r="8568" spans="1:9" x14ac:dyDescent="0.2">
      <c r="A8568" s="1" t="s">
        <v>40144</v>
      </c>
      <c r="B8568" s="1" t="s">
        <v>40145</v>
      </c>
      <c r="C8568" s="1">
        <v>291417620</v>
      </c>
      <c r="D8568" t="s">
        <v>261131</v>
      </c>
      <c r="E8568" t="s">
        <v>261232</v>
      </c>
      <c r="F8568" s="1">
        <v>1</v>
      </c>
      <c r="G8568" s="1" t="s">
        <v>40146</v>
      </c>
      <c r="H8568" s="1" t="s">
        <v>40147</v>
      </c>
      <c r="I8568" s="1" t="s">
        <v>40148</v>
      </c>
    </row>
    <row r="8569" spans="1:9" x14ac:dyDescent="0.2">
      <c r="A8569" s="1" t="s">
        <v>40149</v>
      </c>
      <c r="B8569" s="1" t="s">
        <v>40150</v>
      </c>
      <c r="C8569" s="1">
        <v>290485290</v>
      </c>
      <c r="D8569" t="s">
        <v>261131</v>
      </c>
      <c r="E8569" t="s">
        <v>262662</v>
      </c>
      <c r="F8569" s="1">
        <v>56</v>
      </c>
      <c r="G8569" s="1" t="s">
        <v>40151</v>
      </c>
      <c r="H8569" s="1" t="s">
        <v>40152</v>
      </c>
      <c r="I8569" s="1" t="s">
        <v>40153</v>
      </c>
    </row>
    <row r="8570" spans="1:9" x14ac:dyDescent="0.2">
      <c r="A8570" s="1" t="s">
        <v>40154</v>
      </c>
      <c r="B8570" s="1" t="s">
        <v>40155</v>
      </c>
      <c r="C8570" s="1">
        <v>291428630</v>
      </c>
      <c r="D8570" t="s">
        <v>261131</v>
      </c>
      <c r="E8570" t="s">
        <v>262657</v>
      </c>
      <c r="F8570" s="1">
        <v>1</v>
      </c>
      <c r="G8570" s="1" t="s">
        <v>40156</v>
      </c>
      <c r="H8570" s="1" t="s">
        <v>40157</v>
      </c>
      <c r="I8570" s="1" t="s">
        <v>40158</v>
      </c>
    </row>
    <row r="8571" spans="1:9" x14ac:dyDescent="0.2">
      <c r="A8571" s="1" t="s">
        <v>40159</v>
      </c>
      <c r="B8571" s="1" t="s">
        <v>40160</v>
      </c>
      <c r="C8571" s="1">
        <v>291436670</v>
      </c>
      <c r="D8571" t="s">
        <v>261131</v>
      </c>
      <c r="E8571" t="s">
        <v>262669</v>
      </c>
      <c r="F8571" s="1">
        <v>1</v>
      </c>
      <c r="G8571" s="1" t="s">
        <v>40161</v>
      </c>
      <c r="H8571" s="1" t="s">
        <v>40162</v>
      </c>
      <c r="I8571" s="1" t="s">
        <v>40161</v>
      </c>
    </row>
    <row r="8572" spans="1:9" x14ac:dyDescent="0.2">
      <c r="A8572" s="1" t="s">
        <v>40163</v>
      </c>
      <c r="B8572" s="1" t="s">
        <v>40164</v>
      </c>
      <c r="C8572" s="1">
        <v>291420235</v>
      </c>
      <c r="D8572" t="s">
        <v>261131</v>
      </c>
      <c r="E8572" t="s">
        <v>262686</v>
      </c>
      <c r="F8572" s="1">
        <v>456</v>
      </c>
      <c r="G8572" s="1" t="s">
        <v>40165</v>
      </c>
      <c r="H8572" s="1" t="s">
        <v>40166</v>
      </c>
      <c r="I8572" s="1" t="s">
        <v>40167</v>
      </c>
    </row>
    <row r="8573" spans="1:9" x14ac:dyDescent="0.2">
      <c r="A8573" s="1" t="s">
        <v>40168</v>
      </c>
      <c r="B8573" s="1" t="s">
        <v>40169</v>
      </c>
      <c r="C8573" s="1">
        <v>290484543</v>
      </c>
      <c r="D8573" t="s">
        <v>261131</v>
      </c>
      <c r="E8573" t="s">
        <v>262649</v>
      </c>
      <c r="F8573" s="1">
        <v>9</v>
      </c>
      <c r="G8573" s="1" t="s">
        <v>40170</v>
      </c>
      <c r="H8573" s="1" t="s">
        <v>40171</v>
      </c>
      <c r="I8573" s="1"/>
    </row>
    <row r="8574" spans="1:9" x14ac:dyDescent="0.2">
      <c r="A8574" s="1" t="s">
        <v>40172</v>
      </c>
      <c r="B8574" s="1" t="s">
        <v>40173</v>
      </c>
      <c r="C8574" s="1">
        <v>290485183</v>
      </c>
      <c r="D8574" t="s">
        <v>261131</v>
      </c>
      <c r="E8574" t="s">
        <v>261232</v>
      </c>
      <c r="F8574" s="1">
        <v>30</v>
      </c>
      <c r="G8574" s="1" t="s">
        <v>40174</v>
      </c>
      <c r="H8574" s="1" t="s">
        <v>40175</v>
      </c>
      <c r="I8574" s="1" t="s">
        <v>40176</v>
      </c>
    </row>
    <row r="8575" spans="1:9" x14ac:dyDescent="0.2">
      <c r="A8575" s="1" t="s">
        <v>40177</v>
      </c>
      <c r="B8575" s="1" t="s">
        <v>40178</v>
      </c>
      <c r="C8575" s="1">
        <v>291437806</v>
      </c>
      <c r="D8575" t="s">
        <v>261131</v>
      </c>
      <c r="E8575" t="s">
        <v>261232</v>
      </c>
      <c r="F8575" s="1">
        <v>3</v>
      </c>
      <c r="G8575" s="1" t="s">
        <v>40179</v>
      </c>
      <c r="H8575" s="1" t="s">
        <v>40180</v>
      </c>
      <c r="I8575" s="1"/>
    </row>
    <row r="8576" spans="1:9" x14ac:dyDescent="0.2">
      <c r="A8576" s="1" t="s">
        <v>40181</v>
      </c>
      <c r="B8576" s="1" t="s">
        <v>40182</v>
      </c>
      <c r="C8576" s="1">
        <v>291421102</v>
      </c>
      <c r="D8576" t="s">
        <v>261131</v>
      </c>
      <c r="E8576" t="s">
        <v>262648</v>
      </c>
      <c r="F8576" s="1">
        <v>10</v>
      </c>
      <c r="G8576" s="1" t="s">
        <v>40183</v>
      </c>
      <c r="H8576" s="1" t="s">
        <v>40184</v>
      </c>
      <c r="I8576" s="1" t="s">
        <v>40185</v>
      </c>
    </row>
    <row r="8577" spans="1:9" x14ac:dyDescent="0.2">
      <c r="A8577" s="1" t="s">
        <v>40186</v>
      </c>
      <c r="B8577" s="1" t="s">
        <v>40187</v>
      </c>
      <c r="C8577" s="1">
        <v>291416755</v>
      </c>
      <c r="D8577" t="s">
        <v>261131</v>
      </c>
      <c r="E8577" t="s">
        <v>261266</v>
      </c>
      <c r="F8577" s="1">
        <v>1</v>
      </c>
      <c r="G8577" s="1" t="s">
        <v>40188</v>
      </c>
      <c r="H8577" s="1" t="s">
        <v>40189</v>
      </c>
      <c r="I8577" s="1"/>
    </row>
    <row r="8578" spans="1:9" x14ac:dyDescent="0.2">
      <c r="A8578" s="1" t="s">
        <v>40190</v>
      </c>
      <c r="B8578" s="1" t="s">
        <v>40191</v>
      </c>
      <c r="C8578" s="1">
        <v>291424519</v>
      </c>
      <c r="D8578" t="s">
        <v>261131</v>
      </c>
      <c r="E8578" t="s">
        <v>262649</v>
      </c>
      <c r="F8578" s="1">
        <v>2</v>
      </c>
      <c r="G8578" s="1" t="s">
        <v>40192</v>
      </c>
      <c r="H8578" s="1" t="s">
        <v>40193</v>
      </c>
      <c r="I8578" s="1" t="s">
        <v>40194</v>
      </c>
    </row>
    <row r="8579" spans="1:9" x14ac:dyDescent="0.2">
      <c r="A8579" s="1" t="s">
        <v>40195</v>
      </c>
      <c r="B8579" s="1" t="s">
        <v>40196</v>
      </c>
      <c r="C8579" s="1">
        <v>291417302</v>
      </c>
      <c r="D8579" t="s">
        <v>261131</v>
      </c>
      <c r="E8579" t="s">
        <v>261266</v>
      </c>
      <c r="F8579" s="1">
        <v>3</v>
      </c>
      <c r="G8579" s="1" t="s">
        <v>40197</v>
      </c>
      <c r="H8579" s="1" t="s">
        <v>40198</v>
      </c>
      <c r="I8579" s="1" t="s">
        <v>40199</v>
      </c>
    </row>
    <row r="8580" spans="1:9" x14ac:dyDescent="0.2">
      <c r="A8580" s="1" t="s">
        <v>40200</v>
      </c>
      <c r="B8580" s="1" t="s">
        <v>40201</v>
      </c>
      <c r="C8580" s="1">
        <v>291418789</v>
      </c>
      <c r="D8580" t="s">
        <v>261131</v>
      </c>
      <c r="E8580" t="s">
        <v>262668</v>
      </c>
      <c r="F8580" s="1">
        <v>2</v>
      </c>
      <c r="G8580" s="1" t="s">
        <v>40202</v>
      </c>
      <c r="H8580" s="1" t="s">
        <v>40203</v>
      </c>
      <c r="I8580" s="1" t="s">
        <v>40204</v>
      </c>
    </row>
    <row r="8581" spans="1:9" x14ac:dyDescent="0.2">
      <c r="A8581" s="1" t="s">
        <v>40206</v>
      </c>
      <c r="B8581" s="1" t="s">
        <v>40207</v>
      </c>
      <c r="C8581" s="1">
        <v>291420893</v>
      </c>
      <c r="D8581" t="s">
        <v>261131</v>
      </c>
      <c r="E8581" t="s">
        <v>261232</v>
      </c>
      <c r="F8581" s="1">
        <v>1</v>
      </c>
      <c r="G8581" s="1" t="s">
        <v>40208</v>
      </c>
      <c r="H8581" s="1" t="s">
        <v>40209</v>
      </c>
      <c r="I8581" s="1"/>
    </row>
    <row r="8582" spans="1:9" x14ac:dyDescent="0.2">
      <c r="A8582" s="1" t="s">
        <v>40210</v>
      </c>
      <c r="B8582" s="1" t="s">
        <v>40211</v>
      </c>
      <c r="C8582" s="1">
        <v>291418093</v>
      </c>
      <c r="D8582" t="s">
        <v>262670</v>
      </c>
      <c r="E8582" t="s">
        <v>262687</v>
      </c>
      <c r="F8582" s="1">
        <v>7</v>
      </c>
      <c r="G8582" s="1" t="s">
        <v>40212</v>
      </c>
      <c r="H8582" s="1" t="s">
        <v>40213</v>
      </c>
      <c r="I8582" s="1"/>
    </row>
    <row r="8583" spans="1:9" x14ac:dyDescent="0.2">
      <c r="A8583" s="1" t="s">
        <v>40214</v>
      </c>
      <c r="B8583" s="1" t="s">
        <v>40215</v>
      </c>
      <c r="C8583" s="1">
        <v>290490184</v>
      </c>
      <c r="D8583" t="s">
        <v>261131</v>
      </c>
      <c r="E8583" t="s">
        <v>261232</v>
      </c>
      <c r="F8583" s="1">
        <v>5</v>
      </c>
      <c r="G8583" s="1" t="s">
        <v>40216</v>
      </c>
      <c r="H8583" s="1" t="s">
        <v>40217</v>
      </c>
      <c r="I8583" s="1" t="s">
        <v>40218</v>
      </c>
    </row>
    <row r="8584" spans="1:9" x14ac:dyDescent="0.2">
      <c r="A8584" s="1" t="s">
        <v>40219</v>
      </c>
      <c r="B8584" s="1" t="s">
        <v>40220</v>
      </c>
      <c r="C8584" s="1">
        <v>290482973</v>
      </c>
      <c r="D8584" t="s">
        <v>261131</v>
      </c>
      <c r="E8584" t="s">
        <v>261266</v>
      </c>
      <c r="F8584" s="1">
        <v>16</v>
      </c>
      <c r="G8584" s="1" t="s">
        <v>40221</v>
      </c>
      <c r="H8584" s="1" t="s">
        <v>40222</v>
      </c>
      <c r="I8584" s="1" t="s">
        <v>40223</v>
      </c>
    </row>
    <row r="8585" spans="1:9" x14ac:dyDescent="0.2">
      <c r="A8585" s="1" t="s">
        <v>40224</v>
      </c>
      <c r="B8585" s="1" t="s">
        <v>40224</v>
      </c>
      <c r="C8585" s="1">
        <v>290520764</v>
      </c>
      <c r="D8585" t="s">
        <v>261131</v>
      </c>
      <c r="E8585" t="s">
        <v>261232</v>
      </c>
      <c r="F8585" s="1">
        <v>3</v>
      </c>
      <c r="G8585" s="1" t="s">
        <v>40225</v>
      </c>
      <c r="H8585" s="1" t="s">
        <v>40226</v>
      </c>
      <c r="I8585" s="1" t="s">
        <v>40227</v>
      </c>
    </row>
    <row r="8586" spans="1:9" x14ac:dyDescent="0.2">
      <c r="A8586" s="1" t="s">
        <v>40228</v>
      </c>
      <c r="B8586" s="1" t="s">
        <v>40229</v>
      </c>
      <c r="C8586" s="1">
        <v>290486485</v>
      </c>
      <c r="D8586" t="s">
        <v>261131</v>
      </c>
      <c r="E8586" t="s">
        <v>261232</v>
      </c>
      <c r="F8586" s="1">
        <v>1</v>
      </c>
      <c r="G8586" s="1" t="s">
        <v>40230</v>
      </c>
      <c r="H8586" s="1" t="s">
        <v>40231</v>
      </c>
      <c r="I8586" s="1" t="s">
        <v>40232</v>
      </c>
    </row>
    <row r="8587" spans="1:9" x14ac:dyDescent="0.2">
      <c r="A8587" s="1" t="s">
        <v>40233</v>
      </c>
      <c r="B8587" s="1" t="s">
        <v>40234</v>
      </c>
      <c r="C8587" s="1">
        <v>291443865</v>
      </c>
      <c r="D8587" t="s">
        <v>261131</v>
      </c>
      <c r="E8587" t="s">
        <v>262649</v>
      </c>
      <c r="F8587" s="1">
        <v>3</v>
      </c>
      <c r="G8587" s="1" t="s">
        <v>40235</v>
      </c>
      <c r="H8587" s="1" t="s">
        <v>40236</v>
      </c>
      <c r="I8587" s="1" t="s">
        <v>40237</v>
      </c>
    </row>
    <row r="8588" spans="1:9" x14ac:dyDescent="0.2">
      <c r="A8588" s="1" t="s">
        <v>40238</v>
      </c>
      <c r="B8588" s="1" t="s">
        <v>40239</v>
      </c>
      <c r="C8588" s="1">
        <v>291438262</v>
      </c>
      <c r="D8588" t="s">
        <v>261131</v>
      </c>
      <c r="E8588" t="s">
        <v>261232</v>
      </c>
      <c r="F8588" s="1">
        <v>29</v>
      </c>
      <c r="G8588" s="1" t="s">
        <v>40240</v>
      </c>
      <c r="H8588" s="1" t="s">
        <v>40241</v>
      </c>
      <c r="I8588" s="1" t="s">
        <v>40242</v>
      </c>
    </row>
    <row r="8589" spans="1:9" x14ac:dyDescent="0.2">
      <c r="A8589" s="1" t="s">
        <v>34794</v>
      </c>
      <c r="B8589" s="1" t="s">
        <v>40243</v>
      </c>
      <c r="C8589" s="1">
        <v>291439486</v>
      </c>
      <c r="D8589" t="s">
        <v>261131</v>
      </c>
      <c r="E8589" t="s">
        <v>262657</v>
      </c>
      <c r="F8589" s="1">
        <v>24</v>
      </c>
      <c r="G8589" s="1" t="s">
        <v>40244</v>
      </c>
      <c r="H8589" s="1" t="s">
        <v>40245</v>
      </c>
      <c r="I8589" s="1" t="s">
        <v>40246</v>
      </c>
    </row>
    <row r="8590" spans="1:9" x14ac:dyDescent="0.2">
      <c r="A8590" s="1" t="s">
        <v>40247</v>
      </c>
      <c r="B8590" s="1" t="s">
        <v>40248</v>
      </c>
      <c r="C8590" s="1">
        <v>291419449</v>
      </c>
      <c r="D8590" t="s">
        <v>261131</v>
      </c>
      <c r="E8590" t="s">
        <v>262662</v>
      </c>
      <c r="F8590" s="1">
        <v>1</v>
      </c>
      <c r="G8590" s="1" t="s">
        <v>40249</v>
      </c>
      <c r="H8590" s="1" t="s">
        <v>40250</v>
      </c>
      <c r="I8590" s="1"/>
    </row>
    <row r="8591" spans="1:9" x14ac:dyDescent="0.2">
      <c r="A8591" s="1" t="s">
        <v>40251</v>
      </c>
      <c r="B8591" s="1" t="s">
        <v>40252</v>
      </c>
      <c r="C8591" s="1">
        <v>291438766</v>
      </c>
      <c r="D8591" t="s">
        <v>261131</v>
      </c>
      <c r="E8591" t="s">
        <v>262649</v>
      </c>
      <c r="F8591" s="1">
        <v>1</v>
      </c>
      <c r="G8591" s="1" t="s">
        <v>40253</v>
      </c>
      <c r="H8591" s="1" t="s">
        <v>40254</v>
      </c>
      <c r="I8591" s="1" t="s">
        <v>40255</v>
      </c>
    </row>
    <row r="8592" spans="1:9" x14ac:dyDescent="0.2">
      <c r="A8592" s="1" t="s">
        <v>40256</v>
      </c>
      <c r="B8592" s="1" t="s">
        <v>40257</v>
      </c>
      <c r="C8592" s="1">
        <v>291443666</v>
      </c>
      <c r="D8592" t="s">
        <v>261131</v>
      </c>
      <c r="E8592" t="s">
        <v>261232</v>
      </c>
      <c r="F8592" s="1">
        <v>4</v>
      </c>
      <c r="G8592" s="1" t="s">
        <v>40258</v>
      </c>
      <c r="H8592" s="1" t="s">
        <v>40259</v>
      </c>
      <c r="I8592" s="1"/>
    </row>
    <row r="8593" spans="1:9" x14ac:dyDescent="0.2">
      <c r="A8593" s="1" t="s">
        <v>40260</v>
      </c>
      <c r="B8593" s="1" t="s">
        <v>40261</v>
      </c>
      <c r="C8593" s="1">
        <v>291444239</v>
      </c>
      <c r="D8593" t="s">
        <v>262654</v>
      </c>
      <c r="E8593" t="s">
        <v>262689</v>
      </c>
      <c r="F8593" s="1">
        <v>6</v>
      </c>
      <c r="G8593" s="1" t="s">
        <v>40262</v>
      </c>
      <c r="H8593" s="1" t="s">
        <v>40263</v>
      </c>
      <c r="I8593" s="1"/>
    </row>
    <row r="8594" spans="1:9" x14ac:dyDescent="0.2">
      <c r="A8594" s="1" t="s">
        <v>40264</v>
      </c>
      <c r="B8594" s="1" t="s">
        <v>40265</v>
      </c>
      <c r="C8594" s="1">
        <v>291432330</v>
      </c>
      <c r="D8594" t="s">
        <v>261131</v>
      </c>
      <c r="E8594" t="s">
        <v>261232</v>
      </c>
      <c r="F8594" s="1">
        <v>3</v>
      </c>
      <c r="G8594" s="1" t="s">
        <v>40266</v>
      </c>
      <c r="H8594" s="1" t="s">
        <v>40267</v>
      </c>
      <c r="I8594" s="1"/>
    </row>
    <row r="8595" spans="1:9" x14ac:dyDescent="0.2">
      <c r="A8595" s="1" t="s">
        <v>40268</v>
      </c>
      <c r="B8595" s="1" t="s">
        <v>40269</v>
      </c>
      <c r="C8595" s="1">
        <v>289780186</v>
      </c>
      <c r="D8595" t="s">
        <v>261131</v>
      </c>
      <c r="E8595" t="s">
        <v>261232</v>
      </c>
      <c r="F8595" s="1">
        <v>2</v>
      </c>
      <c r="G8595" s="1" t="s">
        <v>40270</v>
      </c>
      <c r="H8595" s="1" t="s">
        <v>40271</v>
      </c>
      <c r="I8595" s="1"/>
    </row>
    <row r="8596" spans="1:9" x14ac:dyDescent="0.2">
      <c r="A8596" s="1" t="s">
        <v>40272</v>
      </c>
      <c r="B8596" s="1" t="s">
        <v>40273</v>
      </c>
      <c r="C8596" s="1">
        <v>291434264</v>
      </c>
      <c r="D8596" t="s">
        <v>261131</v>
      </c>
      <c r="E8596" t="s">
        <v>262649</v>
      </c>
      <c r="F8596" s="1">
        <v>27</v>
      </c>
      <c r="G8596" s="1" t="s">
        <v>40274</v>
      </c>
      <c r="H8596" s="1" t="s">
        <v>40275</v>
      </c>
      <c r="I8596" s="1" t="s">
        <v>40276</v>
      </c>
    </row>
    <row r="8597" spans="1:9" x14ac:dyDescent="0.2">
      <c r="A8597" s="1" t="s">
        <v>40277</v>
      </c>
      <c r="B8597" s="1" t="s">
        <v>40278</v>
      </c>
      <c r="C8597" s="1">
        <v>290491490</v>
      </c>
      <c r="D8597" t="s">
        <v>261131</v>
      </c>
      <c r="E8597" t="s">
        <v>262659</v>
      </c>
      <c r="F8597" s="1">
        <v>2</v>
      </c>
      <c r="G8597" s="1" t="s">
        <v>40279</v>
      </c>
      <c r="H8597" s="1" t="s">
        <v>40280</v>
      </c>
      <c r="I8597" s="1"/>
    </row>
    <row r="8598" spans="1:9" x14ac:dyDescent="0.2">
      <c r="A8598" s="1" t="s">
        <v>40281</v>
      </c>
      <c r="B8598" s="1" t="s">
        <v>40282</v>
      </c>
      <c r="C8598" s="1">
        <v>291416298</v>
      </c>
      <c r="D8598" t="s">
        <v>261131</v>
      </c>
      <c r="E8598" t="s">
        <v>261232</v>
      </c>
      <c r="F8598" s="1">
        <v>11</v>
      </c>
      <c r="G8598" s="1" t="s">
        <v>40283</v>
      </c>
      <c r="H8598" s="1" t="s">
        <v>40284</v>
      </c>
      <c r="I8598" s="1" t="s">
        <v>40285</v>
      </c>
    </row>
    <row r="8599" spans="1:9" x14ac:dyDescent="0.2">
      <c r="A8599" s="1" t="s">
        <v>40286</v>
      </c>
      <c r="B8599" s="1" t="s">
        <v>40287</v>
      </c>
      <c r="C8599" s="1">
        <v>282935097</v>
      </c>
      <c r="D8599" t="s">
        <v>262690</v>
      </c>
      <c r="E8599" t="s">
        <v>262691</v>
      </c>
      <c r="F8599" s="1">
        <v>10887</v>
      </c>
      <c r="G8599" s="1" t="s">
        <v>40288</v>
      </c>
      <c r="H8599" s="1" t="s">
        <v>40289</v>
      </c>
      <c r="I8599" s="1" t="s">
        <v>40290</v>
      </c>
    </row>
    <row r="8600" spans="1:9" x14ac:dyDescent="0.2">
      <c r="A8600" s="1" t="s">
        <v>40291</v>
      </c>
      <c r="B8600" s="1" t="s">
        <v>40292</v>
      </c>
      <c r="C8600" s="1">
        <v>291433116</v>
      </c>
      <c r="D8600" t="s">
        <v>261131</v>
      </c>
      <c r="E8600" t="s">
        <v>262649</v>
      </c>
      <c r="F8600" s="1">
        <v>1</v>
      </c>
      <c r="G8600" s="1" t="s">
        <v>40293</v>
      </c>
      <c r="H8600" s="1" t="s">
        <v>40294</v>
      </c>
      <c r="I8600" s="1" t="s">
        <v>40295</v>
      </c>
    </row>
    <row r="8601" spans="1:9" x14ac:dyDescent="0.2">
      <c r="A8601" s="1" t="s">
        <v>40296</v>
      </c>
      <c r="B8601" s="1" t="s">
        <v>40297</v>
      </c>
      <c r="C8601" s="1">
        <v>291416072</v>
      </c>
      <c r="D8601" t="s">
        <v>261131</v>
      </c>
      <c r="E8601" t="s">
        <v>261132</v>
      </c>
      <c r="F8601" s="1">
        <v>9</v>
      </c>
      <c r="G8601" s="1" t="s">
        <v>40298</v>
      </c>
      <c r="H8601" s="1" t="s">
        <v>40299</v>
      </c>
      <c r="I8601" s="1" t="s">
        <v>40300</v>
      </c>
    </row>
    <row r="8602" spans="1:9" x14ac:dyDescent="0.2">
      <c r="A8602" s="1" t="s">
        <v>40301</v>
      </c>
      <c r="B8602" s="1" t="s">
        <v>40302</v>
      </c>
      <c r="C8602" s="1">
        <v>290829123</v>
      </c>
      <c r="D8602" t="s">
        <v>261131</v>
      </c>
      <c r="E8602" t="s">
        <v>262659</v>
      </c>
      <c r="F8602" s="1">
        <v>1</v>
      </c>
      <c r="G8602" s="1" t="s">
        <v>40303</v>
      </c>
      <c r="H8602" s="1" t="s">
        <v>40304</v>
      </c>
      <c r="I8602" s="1"/>
    </row>
    <row r="8603" spans="1:9" x14ac:dyDescent="0.2">
      <c r="A8603" s="1" t="s">
        <v>40305</v>
      </c>
      <c r="B8603" s="1" t="s">
        <v>40306</v>
      </c>
      <c r="C8603" s="1">
        <v>291424228</v>
      </c>
      <c r="D8603" t="s">
        <v>261131</v>
      </c>
      <c r="E8603" t="s">
        <v>262653</v>
      </c>
      <c r="F8603" s="1">
        <v>4</v>
      </c>
      <c r="G8603" s="1" t="s">
        <v>40307</v>
      </c>
      <c r="H8603" s="1" t="s">
        <v>40308</v>
      </c>
      <c r="I8603" s="1" t="s">
        <v>40309</v>
      </c>
    </row>
    <row r="8604" spans="1:9" x14ac:dyDescent="0.2">
      <c r="A8604" s="1" t="s">
        <v>40310</v>
      </c>
      <c r="B8604" s="1" t="s">
        <v>40311</v>
      </c>
      <c r="C8604" s="1">
        <v>291424634</v>
      </c>
      <c r="D8604" t="s">
        <v>262692</v>
      </c>
      <c r="E8604" t="s">
        <v>262693</v>
      </c>
      <c r="F8604" s="1">
        <v>6</v>
      </c>
      <c r="G8604" s="1" t="s">
        <v>40312</v>
      </c>
      <c r="H8604" s="1" t="s">
        <v>40313</v>
      </c>
      <c r="I8604" s="1" t="s">
        <v>40314</v>
      </c>
    </row>
    <row r="8605" spans="1:9" x14ac:dyDescent="0.2">
      <c r="A8605" s="1" t="s">
        <v>40315</v>
      </c>
      <c r="B8605" s="1" t="s">
        <v>40316</v>
      </c>
      <c r="C8605" s="1">
        <v>290525024</v>
      </c>
      <c r="D8605" t="s">
        <v>261131</v>
      </c>
      <c r="E8605" t="s">
        <v>261232</v>
      </c>
      <c r="F8605" s="1">
        <v>25</v>
      </c>
      <c r="G8605" s="1" t="s">
        <v>40317</v>
      </c>
      <c r="H8605" s="1" t="s">
        <v>40318</v>
      </c>
      <c r="I8605" s="1" t="s">
        <v>40319</v>
      </c>
    </row>
    <row r="8606" spans="1:9" x14ac:dyDescent="0.2">
      <c r="A8606" s="1" t="s">
        <v>40320</v>
      </c>
      <c r="B8606" s="1" t="s">
        <v>40321</v>
      </c>
      <c r="C8606" s="1">
        <v>291416710</v>
      </c>
      <c r="D8606" t="s">
        <v>261131</v>
      </c>
      <c r="E8606" t="s">
        <v>261232</v>
      </c>
      <c r="F8606" s="1">
        <v>16</v>
      </c>
      <c r="G8606" s="1" t="s">
        <v>40322</v>
      </c>
      <c r="H8606" s="1" t="s">
        <v>40323</v>
      </c>
      <c r="I8606" s="1" t="s">
        <v>40324</v>
      </c>
    </row>
    <row r="8607" spans="1:9" x14ac:dyDescent="0.2">
      <c r="A8607" s="1" t="s">
        <v>40325</v>
      </c>
      <c r="B8607" s="1" t="s">
        <v>40326</v>
      </c>
      <c r="C8607" s="1">
        <v>290520922</v>
      </c>
      <c r="D8607" t="s">
        <v>261131</v>
      </c>
      <c r="E8607" t="s">
        <v>261232</v>
      </c>
      <c r="F8607" s="1">
        <v>4</v>
      </c>
      <c r="G8607" s="1" t="s">
        <v>40327</v>
      </c>
      <c r="H8607" s="1" t="s">
        <v>40328</v>
      </c>
      <c r="I8607" s="1" t="s">
        <v>40329</v>
      </c>
    </row>
    <row r="8608" spans="1:9" x14ac:dyDescent="0.2">
      <c r="A8608" s="1" t="s">
        <v>40330</v>
      </c>
      <c r="B8608" s="1" t="s">
        <v>40331</v>
      </c>
      <c r="C8608" s="1">
        <v>290482270</v>
      </c>
      <c r="D8608" t="s">
        <v>261131</v>
      </c>
      <c r="E8608" t="s">
        <v>261232</v>
      </c>
      <c r="F8608" s="1">
        <v>3</v>
      </c>
      <c r="G8608" s="1" t="s">
        <v>40332</v>
      </c>
      <c r="H8608" s="1" t="s">
        <v>40333</v>
      </c>
      <c r="I8608" s="1" t="s">
        <v>40334</v>
      </c>
    </row>
    <row r="8609" spans="1:9" x14ac:dyDescent="0.2">
      <c r="A8609" s="1" t="s">
        <v>40335</v>
      </c>
      <c r="B8609" s="1" t="s">
        <v>40336</v>
      </c>
      <c r="C8609" s="1">
        <v>291431235</v>
      </c>
      <c r="D8609" t="s">
        <v>261131</v>
      </c>
      <c r="E8609" t="s">
        <v>261232</v>
      </c>
      <c r="F8609" s="1">
        <v>15</v>
      </c>
      <c r="G8609" s="1" t="s">
        <v>40337</v>
      </c>
      <c r="H8609" s="1" t="s">
        <v>40338</v>
      </c>
      <c r="I8609" s="1" t="s">
        <v>40339</v>
      </c>
    </row>
    <row r="8610" spans="1:9" x14ac:dyDescent="0.2">
      <c r="A8610" s="1" t="s">
        <v>40340</v>
      </c>
      <c r="B8610" s="1" t="s">
        <v>40341</v>
      </c>
      <c r="C8610" s="1">
        <v>290485991</v>
      </c>
      <c r="D8610" t="s">
        <v>261131</v>
      </c>
      <c r="E8610" t="s">
        <v>261232</v>
      </c>
      <c r="F8610" s="1">
        <v>3</v>
      </c>
      <c r="G8610" s="1" t="s">
        <v>40342</v>
      </c>
      <c r="H8610" s="1" t="s">
        <v>40343</v>
      </c>
      <c r="I8610" s="1" t="s">
        <v>40344</v>
      </c>
    </row>
    <row r="8611" spans="1:9" x14ac:dyDescent="0.2">
      <c r="A8611" s="1" t="s">
        <v>40345</v>
      </c>
      <c r="B8611" s="1" t="s">
        <v>40346</v>
      </c>
      <c r="C8611" s="1">
        <v>291422996</v>
      </c>
      <c r="D8611" t="s">
        <v>261131</v>
      </c>
      <c r="E8611" t="s">
        <v>261232</v>
      </c>
      <c r="F8611" s="1">
        <v>192</v>
      </c>
      <c r="G8611" s="1" t="s">
        <v>40347</v>
      </c>
      <c r="H8611" s="1" t="s">
        <v>40348</v>
      </c>
      <c r="I8611" s="1"/>
    </row>
    <row r="8612" spans="1:9" x14ac:dyDescent="0.2">
      <c r="A8612" s="1" t="s">
        <v>40349</v>
      </c>
      <c r="B8612" s="1" t="s">
        <v>40350</v>
      </c>
      <c r="C8612" s="1">
        <v>291444514</v>
      </c>
      <c r="D8612" t="s">
        <v>262684</v>
      </c>
      <c r="E8612" t="s">
        <v>262694</v>
      </c>
      <c r="F8612" s="1">
        <v>15</v>
      </c>
      <c r="G8612" s="1" t="s">
        <v>40351</v>
      </c>
      <c r="H8612" s="1" t="s">
        <v>40352</v>
      </c>
      <c r="I8612" s="1" t="s">
        <v>40353</v>
      </c>
    </row>
    <row r="8613" spans="1:9" x14ac:dyDescent="0.2">
      <c r="A8613" s="1" t="s">
        <v>40354</v>
      </c>
      <c r="B8613" s="1" t="s">
        <v>40355</v>
      </c>
      <c r="C8613" s="1">
        <v>291444984</v>
      </c>
      <c r="D8613" t="s">
        <v>261131</v>
      </c>
      <c r="E8613" t="s">
        <v>262649</v>
      </c>
      <c r="F8613" s="1">
        <v>307</v>
      </c>
      <c r="G8613" s="1" t="s">
        <v>40356</v>
      </c>
      <c r="H8613" s="1" t="s">
        <v>40357</v>
      </c>
      <c r="I8613" s="1"/>
    </row>
    <row r="8614" spans="1:9" x14ac:dyDescent="0.2">
      <c r="A8614" s="1" t="s">
        <v>40358</v>
      </c>
      <c r="B8614" s="1" t="s">
        <v>40359</v>
      </c>
      <c r="C8614" s="1">
        <v>291416227</v>
      </c>
      <c r="D8614" t="s">
        <v>261131</v>
      </c>
      <c r="E8614" t="s">
        <v>262695</v>
      </c>
      <c r="F8614" s="1">
        <v>29</v>
      </c>
      <c r="G8614" s="1" t="s">
        <v>40360</v>
      </c>
      <c r="H8614" s="1" t="s">
        <v>40361</v>
      </c>
      <c r="I8614" s="1" t="s">
        <v>40362</v>
      </c>
    </row>
    <row r="8615" spans="1:9" x14ac:dyDescent="0.2">
      <c r="A8615" s="1" t="s">
        <v>40363</v>
      </c>
      <c r="B8615" s="1" t="s">
        <v>40364</v>
      </c>
      <c r="C8615" s="1">
        <v>291034800</v>
      </c>
      <c r="D8615" t="s">
        <v>261131</v>
      </c>
      <c r="E8615" t="s">
        <v>261132</v>
      </c>
      <c r="F8615" s="1">
        <v>1</v>
      </c>
      <c r="G8615" s="1" t="s">
        <v>40365</v>
      </c>
      <c r="H8615" s="1" t="s">
        <v>40366</v>
      </c>
      <c r="I8615" s="1"/>
    </row>
    <row r="8616" spans="1:9" x14ac:dyDescent="0.2">
      <c r="A8616" s="1" t="s">
        <v>40367</v>
      </c>
      <c r="B8616" s="1" t="s">
        <v>40368</v>
      </c>
      <c r="C8616" s="1">
        <v>291420512</v>
      </c>
      <c r="D8616" t="s">
        <v>261131</v>
      </c>
      <c r="E8616" t="s">
        <v>261232</v>
      </c>
      <c r="F8616" s="1">
        <v>9</v>
      </c>
      <c r="G8616" s="1" t="s">
        <v>40369</v>
      </c>
      <c r="H8616" s="1" t="s">
        <v>40370</v>
      </c>
      <c r="I8616" s="1" t="s">
        <v>40371</v>
      </c>
    </row>
    <row r="8617" spans="1:9" x14ac:dyDescent="0.2">
      <c r="A8617" s="1" t="s">
        <v>40372</v>
      </c>
      <c r="B8617" s="1" t="s">
        <v>40373</v>
      </c>
      <c r="C8617" s="1">
        <v>290485497</v>
      </c>
      <c r="D8617" t="s">
        <v>261131</v>
      </c>
      <c r="E8617" t="s">
        <v>261232</v>
      </c>
      <c r="F8617" s="1">
        <v>1</v>
      </c>
      <c r="G8617" s="1" t="s">
        <v>40374</v>
      </c>
      <c r="H8617" s="1" t="s">
        <v>40375</v>
      </c>
      <c r="I8617" s="1" t="s">
        <v>40376</v>
      </c>
    </row>
    <row r="8618" spans="1:9" x14ac:dyDescent="0.2">
      <c r="A8618" s="1" t="s">
        <v>40377</v>
      </c>
      <c r="B8618" s="1" t="s">
        <v>40378</v>
      </c>
      <c r="C8618" s="1">
        <v>291421762</v>
      </c>
      <c r="D8618" t="s">
        <v>261131</v>
      </c>
      <c r="E8618" t="s">
        <v>261232</v>
      </c>
      <c r="F8618" s="1">
        <v>1</v>
      </c>
      <c r="G8618" s="1" t="s">
        <v>40379</v>
      </c>
      <c r="H8618" s="1" t="s">
        <v>40380</v>
      </c>
      <c r="I8618" s="1" t="s">
        <v>40381</v>
      </c>
    </row>
    <row r="8619" spans="1:9" x14ac:dyDescent="0.2">
      <c r="A8619" s="1" t="s">
        <v>40382</v>
      </c>
      <c r="B8619" s="1" t="s">
        <v>40383</v>
      </c>
      <c r="C8619" s="1">
        <v>291414240</v>
      </c>
      <c r="D8619" t="s">
        <v>261131</v>
      </c>
      <c r="E8619" t="s">
        <v>261232</v>
      </c>
      <c r="F8619" s="1">
        <v>24</v>
      </c>
      <c r="G8619" s="1" t="s">
        <v>40384</v>
      </c>
      <c r="H8619" s="1" t="s">
        <v>40385</v>
      </c>
      <c r="I8619" s="1" t="s">
        <v>40386</v>
      </c>
    </row>
    <row r="8620" spans="1:9" x14ac:dyDescent="0.2">
      <c r="A8620" s="1" t="s">
        <v>40387</v>
      </c>
      <c r="B8620" s="1" t="s">
        <v>40388</v>
      </c>
      <c r="C8620" s="1">
        <v>291432010</v>
      </c>
      <c r="D8620" t="s">
        <v>262651</v>
      </c>
      <c r="E8620" t="s">
        <v>262697</v>
      </c>
      <c r="F8620" s="1">
        <v>5</v>
      </c>
      <c r="G8620" s="1" t="s">
        <v>40389</v>
      </c>
      <c r="H8620" s="1" t="s">
        <v>40390</v>
      </c>
      <c r="I8620" s="1" t="s">
        <v>40391</v>
      </c>
    </row>
    <row r="8621" spans="1:9" x14ac:dyDescent="0.2">
      <c r="A8621" s="1" t="s">
        <v>40392</v>
      </c>
      <c r="B8621" s="1" t="s">
        <v>40393</v>
      </c>
      <c r="C8621" s="1">
        <v>291446267</v>
      </c>
      <c r="D8621" t="s">
        <v>261131</v>
      </c>
      <c r="E8621" t="s">
        <v>262657</v>
      </c>
      <c r="F8621" s="1">
        <v>6</v>
      </c>
      <c r="G8621" s="1" t="s">
        <v>40394</v>
      </c>
      <c r="H8621" s="1" t="s">
        <v>40395</v>
      </c>
      <c r="I8621" s="1" t="s">
        <v>40396</v>
      </c>
    </row>
    <row r="8622" spans="1:9" x14ac:dyDescent="0.2">
      <c r="A8622" s="1" t="s">
        <v>40397</v>
      </c>
      <c r="B8622" s="1" t="s">
        <v>40398</v>
      </c>
      <c r="C8622" s="1">
        <v>291431935</v>
      </c>
      <c r="D8622" t="s">
        <v>261131</v>
      </c>
      <c r="E8622" t="s">
        <v>261132</v>
      </c>
      <c r="F8622" s="1">
        <v>13</v>
      </c>
      <c r="G8622" s="1" t="s">
        <v>40399</v>
      </c>
      <c r="H8622" s="1" t="s">
        <v>40400</v>
      </c>
      <c r="I8622" s="1"/>
    </row>
    <row r="8623" spans="1:9" x14ac:dyDescent="0.2">
      <c r="A8623" s="1" t="s">
        <v>40401</v>
      </c>
      <c r="B8623" s="1" t="s">
        <v>40402</v>
      </c>
      <c r="C8623" s="1">
        <v>291439029</v>
      </c>
      <c r="D8623" t="s">
        <v>261131</v>
      </c>
      <c r="E8623" t="s">
        <v>261232</v>
      </c>
      <c r="F8623" s="1">
        <v>172</v>
      </c>
      <c r="G8623" s="1" t="s">
        <v>40403</v>
      </c>
      <c r="H8623" s="1" t="s">
        <v>40404</v>
      </c>
      <c r="I8623" s="1"/>
    </row>
    <row r="8624" spans="1:9" x14ac:dyDescent="0.2">
      <c r="A8624" s="1" t="s">
        <v>40405</v>
      </c>
      <c r="B8624" s="1" t="s">
        <v>40406</v>
      </c>
      <c r="C8624" s="1">
        <v>290490467</v>
      </c>
      <c r="D8624" t="s">
        <v>261131</v>
      </c>
      <c r="E8624" t="s">
        <v>261232</v>
      </c>
      <c r="F8624" s="1">
        <v>2</v>
      </c>
      <c r="G8624" s="1" t="s">
        <v>40407</v>
      </c>
      <c r="H8624" s="1" t="s">
        <v>40408</v>
      </c>
      <c r="I8624" s="1" t="s">
        <v>40409</v>
      </c>
    </row>
    <row r="8625" spans="1:9" x14ac:dyDescent="0.2">
      <c r="A8625" s="1" t="s">
        <v>40410</v>
      </c>
      <c r="B8625" s="1" t="s">
        <v>40411</v>
      </c>
      <c r="C8625" s="1">
        <v>290486991</v>
      </c>
      <c r="D8625" t="s">
        <v>261131</v>
      </c>
      <c r="E8625" t="s">
        <v>261232</v>
      </c>
      <c r="F8625" s="1">
        <v>11</v>
      </c>
      <c r="G8625" s="1" t="s">
        <v>40412</v>
      </c>
      <c r="H8625" s="1" t="s">
        <v>40413</v>
      </c>
      <c r="I8625" s="1" t="s">
        <v>40414</v>
      </c>
    </row>
    <row r="8626" spans="1:9" x14ac:dyDescent="0.2">
      <c r="A8626" s="1" t="s">
        <v>40415</v>
      </c>
      <c r="B8626" s="1" t="s">
        <v>40416</v>
      </c>
      <c r="C8626" s="1">
        <v>290485292</v>
      </c>
      <c r="D8626" t="s">
        <v>261131</v>
      </c>
      <c r="E8626" t="s">
        <v>261232</v>
      </c>
      <c r="F8626" s="1">
        <v>104</v>
      </c>
      <c r="G8626" s="1" t="s">
        <v>40417</v>
      </c>
      <c r="H8626" s="1" t="s">
        <v>40418</v>
      </c>
      <c r="I8626" s="1" t="s">
        <v>40419</v>
      </c>
    </row>
    <row r="8627" spans="1:9" x14ac:dyDescent="0.2">
      <c r="A8627" s="1" t="s">
        <v>40420</v>
      </c>
      <c r="B8627" s="1" t="s">
        <v>40421</v>
      </c>
      <c r="C8627" s="1">
        <v>290484018</v>
      </c>
      <c r="D8627" t="s">
        <v>261131</v>
      </c>
      <c r="E8627" t="s">
        <v>261132</v>
      </c>
      <c r="F8627" s="1">
        <v>98</v>
      </c>
      <c r="G8627" s="1" t="s">
        <v>40422</v>
      </c>
      <c r="H8627" s="1" t="s">
        <v>40423</v>
      </c>
      <c r="I8627" s="1" t="s">
        <v>40424</v>
      </c>
    </row>
    <row r="8628" spans="1:9" x14ac:dyDescent="0.2">
      <c r="A8628" s="1" t="s">
        <v>40425</v>
      </c>
      <c r="B8628" s="1" t="s">
        <v>40426</v>
      </c>
      <c r="C8628" s="1">
        <v>290523169</v>
      </c>
      <c r="D8628" t="s">
        <v>261131</v>
      </c>
      <c r="E8628" t="s">
        <v>262679</v>
      </c>
      <c r="F8628" s="1">
        <v>7</v>
      </c>
      <c r="G8628" s="1" t="s">
        <v>40427</v>
      </c>
      <c r="H8628" s="1" t="s">
        <v>40428</v>
      </c>
      <c r="I8628" s="1" t="s">
        <v>40429</v>
      </c>
    </row>
    <row r="8629" spans="1:9" x14ac:dyDescent="0.2">
      <c r="A8629" s="1" t="s">
        <v>40430</v>
      </c>
      <c r="B8629" s="1" t="s">
        <v>40431</v>
      </c>
      <c r="C8629" s="1">
        <v>290525988</v>
      </c>
      <c r="D8629" t="s">
        <v>261131</v>
      </c>
      <c r="E8629" t="s">
        <v>262659</v>
      </c>
      <c r="F8629" s="1">
        <v>2</v>
      </c>
      <c r="G8629" s="1" t="s">
        <v>40432</v>
      </c>
      <c r="H8629" s="1" t="s">
        <v>40433</v>
      </c>
      <c r="I8629" s="1" t="s">
        <v>40434</v>
      </c>
    </row>
    <row r="8630" spans="1:9" x14ac:dyDescent="0.2">
      <c r="A8630" s="1" t="s">
        <v>40435</v>
      </c>
      <c r="B8630" s="1" t="s">
        <v>40436</v>
      </c>
      <c r="C8630" s="1">
        <v>289780213</v>
      </c>
      <c r="D8630" t="s">
        <v>261131</v>
      </c>
      <c r="E8630" t="s">
        <v>262657</v>
      </c>
      <c r="F8630" s="1">
        <v>1</v>
      </c>
      <c r="G8630" s="1"/>
      <c r="H8630" s="1" t="s">
        <v>40437</v>
      </c>
      <c r="I8630" s="1"/>
    </row>
    <row r="8631" spans="1:9" x14ac:dyDescent="0.2">
      <c r="A8631" s="1" t="s">
        <v>40438</v>
      </c>
      <c r="B8631" s="1" t="s">
        <v>40439</v>
      </c>
      <c r="C8631" s="1">
        <v>291441551</v>
      </c>
      <c r="D8631" t="s">
        <v>262670</v>
      </c>
      <c r="E8631" t="s">
        <v>262698</v>
      </c>
      <c r="F8631" s="1">
        <v>45</v>
      </c>
      <c r="G8631" s="1" t="s">
        <v>40440</v>
      </c>
      <c r="H8631" s="1" t="s">
        <v>40441</v>
      </c>
      <c r="I8631" s="1" t="s">
        <v>40442</v>
      </c>
    </row>
    <row r="8632" spans="1:9" x14ac:dyDescent="0.2">
      <c r="A8632" s="1" t="s">
        <v>40443</v>
      </c>
      <c r="B8632" s="1" t="s">
        <v>40444</v>
      </c>
      <c r="C8632" s="1">
        <v>291419287</v>
      </c>
      <c r="D8632" t="s">
        <v>261131</v>
      </c>
      <c r="E8632" t="s">
        <v>261266</v>
      </c>
      <c r="F8632" s="1">
        <v>1</v>
      </c>
      <c r="G8632" s="1" t="s">
        <v>40445</v>
      </c>
      <c r="H8632" s="1" t="s">
        <v>40446</v>
      </c>
      <c r="I8632" s="1"/>
    </row>
    <row r="8633" spans="1:9" x14ac:dyDescent="0.2">
      <c r="A8633" s="1" t="s">
        <v>40447</v>
      </c>
      <c r="B8633" s="1" t="s">
        <v>40448</v>
      </c>
      <c r="C8633" s="1">
        <v>291440583</v>
      </c>
      <c r="D8633" t="s">
        <v>261131</v>
      </c>
      <c r="E8633" t="s">
        <v>262657</v>
      </c>
      <c r="F8633" s="1">
        <v>17</v>
      </c>
      <c r="G8633" s="1" t="s">
        <v>40449</v>
      </c>
      <c r="H8633" s="1" t="s">
        <v>40450</v>
      </c>
      <c r="I8633" s="1"/>
    </row>
    <row r="8634" spans="1:9" x14ac:dyDescent="0.2">
      <c r="A8634" s="1" t="s">
        <v>40451</v>
      </c>
      <c r="B8634" s="1" t="s">
        <v>40452</v>
      </c>
      <c r="C8634" s="1">
        <v>291417598</v>
      </c>
      <c r="D8634" t="s">
        <v>261131</v>
      </c>
      <c r="E8634" t="s">
        <v>261132</v>
      </c>
      <c r="F8634" s="1">
        <v>7</v>
      </c>
      <c r="G8634" s="1" t="s">
        <v>40453</v>
      </c>
      <c r="H8634" s="1" t="s">
        <v>40454</v>
      </c>
      <c r="I8634" s="1" t="s">
        <v>40455</v>
      </c>
    </row>
    <row r="8635" spans="1:9" x14ac:dyDescent="0.2">
      <c r="A8635" s="1" t="s">
        <v>40456</v>
      </c>
      <c r="B8635" s="1" t="s">
        <v>40457</v>
      </c>
      <c r="C8635" s="1">
        <v>282895325</v>
      </c>
      <c r="D8635" t="s">
        <v>261131</v>
      </c>
      <c r="E8635" t="s">
        <v>261232</v>
      </c>
      <c r="F8635" s="1">
        <v>29</v>
      </c>
      <c r="G8635" s="1" t="s">
        <v>40458</v>
      </c>
      <c r="H8635" s="1" t="s">
        <v>40459</v>
      </c>
      <c r="I8635" s="1" t="s">
        <v>40460</v>
      </c>
    </row>
    <row r="8636" spans="1:9" x14ac:dyDescent="0.2">
      <c r="A8636" s="1" t="s">
        <v>40461</v>
      </c>
      <c r="B8636" s="1" t="s">
        <v>40462</v>
      </c>
      <c r="C8636" s="1">
        <v>289780216</v>
      </c>
      <c r="D8636" t="s">
        <v>261131</v>
      </c>
      <c r="E8636" t="s">
        <v>262649</v>
      </c>
      <c r="F8636" s="1">
        <v>1</v>
      </c>
      <c r="G8636" s="1" t="s">
        <v>40463</v>
      </c>
      <c r="H8636" s="1" t="s">
        <v>40464</v>
      </c>
      <c r="I8636" s="1" t="s">
        <v>40465</v>
      </c>
    </row>
    <row r="8637" spans="1:9" x14ac:dyDescent="0.2">
      <c r="A8637" s="1" t="s">
        <v>40466</v>
      </c>
      <c r="B8637" s="1" t="s">
        <v>40467</v>
      </c>
      <c r="C8637" s="1">
        <v>291442495</v>
      </c>
      <c r="D8637" t="s">
        <v>261131</v>
      </c>
      <c r="E8637" t="s">
        <v>261232</v>
      </c>
      <c r="F8637" s="1">
        <v>2</v>
      </c>
      <c r="G8637" s="1" t="s">
        <v>40468</v>
      </c>
      <c r="H8637" s="1" t="s">
        <v>40469</v>
      </c>
      <c r="I8637" s="1" t="s">
        <v>40470</v>
      </c>
    </row>
    <row r="8638" spans="1:9" x14ac:dyDescent="0.2">
      <c r="A8638" s="1" t="s">
        <v>40471</v>
      </c>
      <c r="B8638" s="1" t="s">
        <v>40472</v>
      </c>
      <c r="C8638" s="1">
        <v>291428034</v>
      </c>
      <c r="D8638" t="s">
        <v>261131</v>
      </c>
      <c r="E8638" t="s">
        <v>261232</v>
      </c>
      <c r="F8638" s="1">
        <v>2</v>
      </c>
      <c r="G8638" s="1" t="s">
        <v>40473</v>
      </c>
      <c r="H8638" s="1" t="s">
        <v>40474</v>
      </c>
      <c r="I8638" s="1" t="s">
        <v>40475</v>
      </c>
    </row>
    <row r="8639" spans="1:9" x14ac:dyDescent="0.2">
      <c r="A8639" s="1" t="s">
        <v>40476</v>
      </c>
      <c r="B8639" s="1" t="s">
        <v>40477</v>
      </c>
      <c r="C8639" s="1">
        <v>284008358</v>
      </c>
      <c r="D8639" t="s">
        <v>261131</v>
      </c>
      <c r="E8639" t="s">
        <v>262668</v>
      </c>
      <c r="F8639" s="1">
        <v>9</v>
      </c>
      <c r="G8639" s="1" t="s">
        <v>40478</v>
      </c>
      <c r="H8639" s="1" t="s">
        <v>40479</v>
      </c>
      <c r="I8639" s="1" t="s">
        <v>40480</v>
      </c>
    </row>
    <row r="8640" spans="1:9" x14ac:dyDescent="0.2">
      <c r="A8640" s="1" t="s">
        <v>40481</v>
      </c>
      <c r="B8640" s="1" t="s">
        <v>40482</v>
      </c>
      <c r="C8640" s="1">
        <v>291416873</v>
      </c>
      <c r="D8640" t="s">
        <v>261131</v>
      </c>
      <c r="E8640" t="s">
        <v>261132</v>
      </c>
      <c r="F8640" s="1">
        <v>6</v>
      </c>
      <c r="G8640" s="1" t="s">
        <v>40483</v>
      </c>
      <c r="H8640" s="1" t="s">
        <v>40484</v>
      </c>
      <c r="I8640" s="1" t="s">
        <v>40485</v>
      </c>
    </row>
    <row r="8641" spans="1:9" x14ac:dyDescent="0.2">
      <c r="A8641" s="1" t="s">
        <v>40486</v>
      </c>
      <c r="B8641" s="1" t="s">
        <v>40487</v>
      </c>
      <c r="C8641" s="1">
        <v>291426229</v>
      </c>
      <c r="D8641" t="s">
        <v>261131</v>
      </c>
      <c r="E8641" t="s">
        <v>262657</v>
      </c>
      <c r="F8641" s="1">
        <v>8</v>
      </c>
      <c r="G8641" s="1" t="s">
        <v>40488</v>
      </c>
      <c r="H8641" s="1" t="s">
        <v>40489</v>
      </c>
      <c r="I8641" s="1" t="s">
        <v>40490</v>
      </c>
    </row>
    <row r="8642" spans="1:9" x14ac:dyDescent="0.2">
      <c r="A8642" s="1" t="s">
        <v>40491</v>
      </c>
      <c r="B8642" s="1" t="s">
        <v>40492</v>
      </c>
      <c r="C8642" s="1">
        <v>290489050</v>
      </c>
      <c r="D8642" t="s">
        <v>261131</v>
      </c>
      <c r="E8642" t="s">
        <v>262662</v>
      </c>
      <c r="F8642" s="1">
        <v>110</v>
      </c>
      <c r="G8642" s="1" t="s">
        <v>40493</v>
      </c>
      <c r="H8642" s="1" t="s">
        <v>40494</v>
      </c>
      <c r="I8642" s="1" t="s">
        <v>40495</v>
      </c>
    </row>
    <row r="8643" spans="1:9" x14ac:dyDescent="0.2">
      <c r="A8643" s="1" t="s">
        <v>40496</v>
      </c>
      <c r="B8643" s="1" t="s">
        <v>40497</v>
      </c>
      <c r="C8643" s="1">
        <v>291427271</v>
      </c>
      <c r="D8643" t="s">
        <v>261131</v>
      </c>
      <c r="E8643" t="s">
        <v>262658</v>
      </c>
      <c r="F8643" s="1">
        <v>1</v>
      </c>
      <c r="G8643" s="1" t="s">
        <v>40498</v>
      </c>
      <c r="H8643" s="1" t="s">
        <v>40499</v>
      </c>
      <c r="I8643" s="1"/>
    </row>
    <row r="8644" spans="1:9" x14ac:dyDescent="0.2">
      <c r="A8644" s="1" t="s">
        <v>40500</v>
      </c>
      <c r="B8644" s="1" t="s">
        <v>40501</v>
      </c>
      <c r="C8644" s="1">
        <v>290481665</v>
      </c>
      <c r="D8644" t="s">
        <v>261131</v>
      </c>
      <c r="E8644" t="s">
        <v>261232</v>
      </c>
      <c r="F8644" s="1">
        <v>27</v>
      </c>
      <c r="G8644" s="1" t="s">
        <v>40502</v>
      </c>
      <c r="H8644" s="1" t="s">
        <v>40503</v>
      </c>
      <c r="I8644" s="1" t="s">
        <v>40504</v>
      </c>
    </row>
    <row r="8645" spans="1:9" x14ac:dyDescent="0.2">
      <c r="A8645" s="1" t="s">
        <v>40505</v>
      </c>
      <c r="B8645" s="1" t="s">
        <v>40506</v>
      </c>
      <c r="C8645" s="1">
        <v>290525518</v>
      </c>
      <c r="D8645" t="s">
        <v>261131</v>
      </c>
      <c r="E8645" t="s">
        <v>262649</v>
      </c>
      <c r="F8645" s="1">
        <v>3</v>
      </c>
      <c r="G8645" s="1" t="s">
        <v>40507</v>
      </c>
      <c r="H8645" s="1" t="s">
        <v>40508</v>
      </c>
      <c r="I8645" s="1"/>
    </row>
    <row r="8646" spans="1:9" x14ac:dyDescent="0.2">
      <c r="A8646" s="1" t="s">
        <v>40509</v>
      </c>
      <c r="B8646" s="1" t="s">
        <v>40510</v>
      </c>
      <c r="C8646" s="1">
        <v>290484457</v>
      </c>
      <c r="D8646" t="s">
        <v>261131</v>
      </c>
      <c r="E8646" t="s">
        <v>261232</v>
      </c>
      <c r="F8646" s="1">
        <v>8</v>
      </c>
      <c r="G8646" s="1" t="s">
        <v>40511</v>
      </c>
      <c r="H8646" s="1" t="s">
        <v>40512</v>
      </c>
      <c r="I8646" s="1"/>
    </row>
    <row r="8647" spans="1:9" x14ac:dyDescent="0.2">
      <c r="A8647" s="1" t="s">
        <v>40513</v>
      </c>
      <c r="B8647" s="1" t="s">
        <v>40514</v>
      </c>
      <c r="C8647" s="1">
        <v>291433511</v>
      </c>
      <c r="D8647" t="s">
        <v>261131</v>
      </c>
      <c r="E8647" t="s">
        <v>262662</v>
      </c>
      <c r="F8647" s="1">
        <v>2</v>
      </c>
      <c r="G8647" s="1" t="s">
        <v>40515</v>
      </c>
      <c r="H8647" s="1" t="s">
        <v>40516</v>
      </c>
      <c r="I8647" s="1" t="s">
        <v>40517</v>
      </c>
    </row>
    <row r="8648" spans="1:9" x14ac:dyDescent="0.2">
      <c r="A8648" s="1" t="s">
        <v>40518</v>
      </c>
      <c r="B8648" s="1" t="s">
        <v>40519</v>
      </c>
      <c r="C8648" s="1">
        <v>291426234</v>
      </c>
      <c r="D8648" t="s">
        <v>261131</v>
      </c>
      <c r="E8648" t="s">
        <v>262657</v>
      </c>
      <c r="F8648" s="1">
        <v>1</v>
      </c>
      <c r="G8648" s="1" t="s">
        <v>40520</v>
      </c>
      <c r="H8648" s="1" t="s">
        <v>40521</v>
      </c>
      <c r="I8648" s="1" t="s">
        <v>40522</v>
      </c>
    </row>
    <row r="8649" spans="1:9" x14ac:dyDescent="0.2">
      <c r="A8649" s="1" t="s">
        <v>40523</v>
      </c>
      <c r="B8649" s="1" t="s">
        <v>40524</v>
      </c>
      <c r="C8649" s="1">
        <v>291419330</v>
      </c>
      <c r="D8649" t="s">
        <v>261131</v>
      </c>
      <c r="E8649" t="s">
        <v>262653</v>
      </c>
      <c r="F8649" s="1">
        <v>2</v>
      </c>
      <c r="G8649" s="1" t="s">
        <v>40525</v>
      </c>
      <c r="H8649" s="1" t="s">
        <v>40526</v>
      </c>
      <c r="I8649" s="1" t="s">
        <v>40527</v>
      </c>
    </row>
    <row r="8650" spans="1:9" x14ac:dyDescent="0.2">
      <c r="A8650" s="1" t="s">
        <v>40528</v>
      </c>
      <c r="B8650" s="1" t="s">
        <v>40529</v>
      </c>
      <c r="C8650" s="1">
        <v>290526497</v>
      </c>
      <c r="D8650" t="s">
        <v>262670</v>
      </c>
      <c r="E8650" t="s">
        <v>262699</v>
      </c>
      <c r="F8650" s="1">
        <v>32</v>
      </c>
      <c r="G8650" s="1" t="s">
        <v>40530</v>
      </c>
      <c r="H8650" s="1" t="s">
        <v>40531</v>
      </c>
      <c r="I8650" s="1" t="s">
        <v>40532</v>
      </c>
    </row>
    <row r="8651" spans="1:9" x14ac:dyDescent="0.2">
      <c r="A8651" s="1" t="s">
        <v>40533</v>
      </c>
      <c r="B8651" s="1" t="s">
        <v>40534</v>
      </c>
      <c r="C8651" s="1">
        <v>290492773</v>
      </c>
      <c r="D8651" t="s">
        <v>261131</v>
      </c>
      <c r="E8651" t="s">
        <v>262662</v>
      </c>
      <c r="F8651" s="1">
        <v>10</v>
      </c>
      <c r="G8651" s="1" t="s">
        <v>40535</v>
      </c>
      <c r="H8651" s="1" t="s">
        <v>40536</v>
      </c>
      <c r="I8651" s="1"/>
    </row>
    <row r="8652" spans="1:9" x14ac:dyDescent="0.2">
      <c r="A8652" s="1" t="s">
        <v>40537</v>
      </c>
      <c r="B8652" s="1" t="s">
        <v>40538</v>
      </c>
      <c r="C8652" s="1">
        <v>290489364</v>
      </c>
      <c r="D8652" t="s">
        <v>261131</v>
      </c>
      <c r="E8652" t="s">
        <v>262649</v>
      </c>
      <c r="F8652" s="1">
        <v>16</v>
      </c>
      <c r="G8652" s="1" t="s">
        <v>40539</v>
      </c>
      <c r="H8652" s="1" t="s">
        <v>40540</v>
      </c>
      <c r="I8652" s="1" t="s">
        <v>40541</v>
      </c>
    </row>
    <row r="8653" spans="1:9" x14ac:dyDescent="0.2">
      <c r="A8653" s="1" t="s">
        <v>40542</v>
      </c>
      <c r="B8653" s="1" t="s">
        <v>40543</v>
      </c>
      <c r="C8653" s="1">
        <v>290492681</v>
      </c>
      <c r="D8653" t="s">
        <v>261131</v>
      </c>
      <c r="E8653" t="s">
        <v>261132</v>
      </c>
      <c r="F8653" s="1">
        <v>146</v>
      </c>
      <c r="G8653" s="1" t="s">
        <v>40544</v>
      </c>
      <c r="H8653" s="1" t="s">
        <v>40545</v>
      </c>
      <c r="I8653" s="1" t="s">
        <v>40546</v>
      </c>
    </row>
    <row r="8654" spans="1:9" x14ac:dyDescent="0.2">
      <c r="A8654" s="1" t="s">
        <v>40547</v>
      </c>
      <c r="B8654" s="1" t="s">
        <v>40548</v>
      </c>
      <c r="C8654" s="1">
        <v>291417654</v>
      </c>
      <c r="D8654" t="s">
        <v>261131</v>
      </c>
      <c r="E8654" t="s">
        <v>261232</v>
      </c>
      <c r="F8654" s="1">
        <v>3</v>
      </c>
      <c r="G8654" s="1" t="s">
        <v>40549</v>
      </c>
      <c r="H8654" s="1" t="s">
        <v>40550</v>
      </c>
      <c r="I8654" s="1" t="s">
        <v>40551</v>
      </c>
    </row>
    <row r="8655" spans="1:9" x14ac:dyDescent="0.2">
      <c r="A8655" s="1" t="s">
        <v>40552</v>
      </c>
      <c r="B8655" s="1" t="s">
        <v>40553</v>
      </c>
      <c r="C8655" s="1">
        <v>291426009</v>
      </c>
      <c r="D8655" t="s">
        <v>261131</v>
      </c>
      <c r="E8655" t="s">
        <v>261132</v>
      </c>
      <c r="F8655" s="1">
        <v>2</v>
      </c>
      <c r="G8655" s="1" t="s">
        <v>40554</v>
      </c>
      <c r="H8655" s="1" t="s">
        <v>40555</v>
      </c>
      <c r="I8655" s="1" t="s">
        <v>40556</v>
      </c>
    </row>
    <row r="8656" spans="1:9" x14ac:dyDescent="0.2">
      <c r="A8656" s="1" t="s">
        <v>40557</v>
      </c>
      <c r="B8656" s="1" t="s">
        <v>40558</v>
      </c>
      <c r="C8656" s="1">
        <v>291416153</v>
      </c>
      <c r="D8656" t="s">
        <v>261131</v>
      </c>
      <c r="E8656" t="s">
        <v>261232</v>
      </c>
      <c r="F8656" s="1">
        <v>43</v>
      </c>
      <c r="G8656" s="1" t="s">
        <v>40559</v>
      </c>
      <c r="H8656" s="1" t="s">
        <v>40560</v>
      </c>
      <c r="I8656" s="1" t="s">
        <v>40561</v>
      </c>
    </row>
    <row r="8657" spans="1:9" x14ac:dyDescent="0.2">
      <c r="A8657" s="1" t="s">
        <v>40562</v>
      </c>
      <c r="B8657" s="1" t="s">
        <v>40563</v>
      </c>
      <c r="C8657" s="1">
        <v>164746968</v>
      </c>
      <c r="D8657" t="s">
        <v>261131</v>
      </c>
      <c r="E8657" t="s">
        <v>262657</v>
      </c>
      <c r="F8657" s="1">
        <v>67</v>
      </c>
      <c r="G8657" s="1" t="s">
        <v>40564</v>
      </c>
      <c r="H8657" s="1" t="s">
        <v>40565</v>
      </c>
      <c r="I8657" s="1" t="s">
        <v>40566</v>
      </c>
    </row>
    <row r="8658" spans="1:9" x14ac:dyDescent="0.2">
      <c r="A8658" s="1" t="s">
        <v>40567</v>
      </c>
      <c r="B8658" s="1" t="s">
        <v>40568</v>
      </c>
      <c r="C8658" s="1">
        <v>291428295</v>
      </c>
      <c r="D8658" t="s">
        <v>261131</v>
      </c>
      <c r="E8658" t="s">
        <v>262649</v>
      </c>
      <c r="F8658" s="1">
        <v>1</v>
      </c>
      <c r="G8658" s="1" t="s">
        <v>40569</v>
      </c>
      <c r="H8658" s="1" t="s">
        <v>40570</v>
      </c>
      <c r="I8658" s="1" t="s">
        <v>40571</v>
      </c>
    </row>
    <row r="8659" spans="1:9" x14ac:dyDescent="0.2">
      <c r="A8659" s="1" t="s">
        <v>40572</v>
      </c>
      <c r="B8659" s="1" t="s">
        <v>40573</v>
      </c>
      <c r="C8659" s="1">
        <v>291426755</v>
      </c>
      <c r="D8659" t="s">
        <v>261131</v>
      </c>
      <c r="E8659" t="s">
        <v>262657</v>
      </c>
      <c r="F8659" s="1">
        <v>29</v>
      </c>
      <c r="G8659" s="1" t="s">
        <v>40574</v>
      </c>
      <c r="H8659" s="1" t="s">
        <v>40575</v>
      </c>
      <c r="I8659" s="1" t="s">
        <v>40576</v>
      </c>
    </row>
    <row r="8660" spans="1:9" x14ac:dyDescent="0.2">
      <c r="A8660" s="1" t="s">
        <v>40577</v>
      </c>
      <c r="B8660" s="1" t="s">
        <v>40578</v>
      </c>
      <c r="C8660" s="1">
        <v>291431288</v>
      </c>
      <c r="D8660" t="s">
        <v>261131</v>
      </c>
      <c r="E8660" t="s">
        <v>262656</v>
      </c>
      <c r="F8660" s="1">
        <v>3</v>
      </c>
      <c r="G8660" s="1" t="s">
        <v>40579</v>
      </c>
      <c r="H8660" s="1" t="s">
        <v>40580</v>
      </c>
      <c r="I8660" s="1" t="s">
        <v>40581</v>
      </c>
    </row>
    <row r="8661" spans="1:9" x14ac:dyDescent="0.2">
      <c r="A8661" s="1" t="s">
        <v>40582</v>
      </c>
      <c r="B8661" s="1" t="s">
        <v>40583</v>
      </c>
      <c r="C8661" s="1">
        <v>291420690</v>
      </c>
      <c r="D8661" t="s">
        <v>261131</v>
      </c>
      <c r="E8661" t="s">
        <v>261232</v>
      </c>
      <c r="F8661" s="1">
        <v>19</v>
      </c>
      <c r="G8661" s="1" t="s">
        <v>40584</v>
      </c>
      <c r="H8661" s="1" t="s">
        <v>40585</v>
      </c>
      <c r="I8661" s="1" t="s">
        <v>40586</v>
      </c>
    </row>
    <row r="8662" spans="1:9" x14ac:dyDescent="0.2">
      <c r="A8662" s="1" t="s">
        <v>40587</v>
      </c>
      <c r="B8662" s="1" t="s">
        <v>40588</v>
      </c>
      <c r="C8662" s="1">
        <v>291436377</v>
      </c>
      <c r="D8662" t="s">
        <v>261131</v>
      </c>
      <c r="E8662" t="s">
        <v>262649</v>
      </c>
      <c r="F8662" s="1">
        <v>1</v>
      </c>
      <c r="G8662" s="1" t="s">
        <v>40589</v>
      </c>
      <c r="H8662" s="1" t="s">
        <v>40590</v>
      </c>
      <c r="I8662" s="1" t="s">
        <v>40591</v>
      </c>
    </row>
    <row r="8663" spans="1:9" x14ac:dyDescent="0.2">
      <c r="A8663" s="1" t="s">
        <v>40592</v>
      </c>
      <c r="B8663" s="1" t="s">
        <v>40593</v>
      </c>
      <c r="C8663" s="1">
        <v>291416834</v>
      </c>
      <c r="D8663" t="s">
        <v>261131</v>
      </c>
      <c r="E8663" t="s">
        <v>261232</v>
      </c>
      <c r="F8663" s="1">
        <v>2</v>
      </c>
      <c r="G8663" s="1" t="s">
        <v>40594</v>
      </c>
      <c r="H8663" s="1" t="s">
        <v>40595</v>
      </c>
      <c r="I8663" s="1"/>
    </row>
    <row r="8664" spans="1:9" x14ac:dyDescent="0.2">
      <c r="A8664" s="1" t="s">
        <v>40596</v>
      </c>
      <c r="B8664" s="1" t="s">
        <v>40597</v>
      </c>
      <c r="C8664" s="1">
        <v>291416866</v>
      </c>
      <c r="D8664" t="s">
        <v>261131</v>
      </c>
      <c r="E8664" t="s">
        <v>262656</v>
      </c>
      <c r="F8664" s="1">
        <v>2</v>
      </c>
      <c r="G8664" s="1" t="s">
        <v>40598</v>
      </c>
      <c r="H8664" s="1" t="s">
        <v>40599</v>
      </c>
      <c r="I8664" s="1"/>
    </row>
    <row r="8665" spans="1:9" x14ac:dyDescent="0.2">
      <c r="A8665" s="1" t="s">
        <v>40600</v>
      </c>
      <c r="B8665" s="1" t="s">
        <v>40601</v>
      </c>
      <c r="C8665" s="1">
        <v>291431187</v>
      </c>
      <c r="D8665" t="s">
        <v>261131</v>
      </c>
      <c r="E8665" t="s">
        <v>262649</v>
      </c>
      <c r="F8665" s="1">
        <v>1</v>
      </c>
      <c r="G8665" s="1" t="s">
        <v>40602</v>
      </c>
      <c r="H8665" s="1" t="s">
        <v>40603</v>
      </c>
      <c r="I8665" s="1" t="s">
        <v>40604</v>
      </c>
    </row>
    <row r="8666" spans="1:9" x14ac:dyDescent="0.2">
      <c r="A8666" s="1" t="s">
        <v>40605</v>
      </c>
      <c r="B8666" s="1" t="s">
        <v>40606</v>
      </c>
      <c r="C8666" s="1">
        <v>290481655</v>
      </c>
      <c r="D8666" t="s">
        <v>261131</v>
      </c>
      <c r="E8666" t="s">
        <v>261232</v>
      </c>
      <c r="F8666" s="1">
        <v>24</v>
      </c>
      <c r="G8666" s="1" t="s">
        <v>40607</v>
      </c>
      <c r="H8666" s="1" t="s">
        <v>40608</v>
      </c>
      <c r="I8666" s="1" t="s">
        <v>40609</v>
      </c>
    </row>
    <row r="8667" spans="1:9" x14ac:dyDescent="0.2">
      <c r="A8667" s="1" t="s">
        <v>40610</v>
      </c>
      <c r="B8667" s="1" t="s">
        <v>40611</v>
      </c>
      <c r="C8667" s="1">
        <v>291427229</v>
      </c>
      <c r="D8667" t="s">
        <v>261131</v>
      </c>
      <c r="E8667" t="s">
        <v>261132</v>
      </c>
      <c r="F8667" s="1">
        <v>2</v>
      </c>
      <c r="G8667" s="1" t="s">
        <v>40612</v>
      </c>
      <c r="H8667" s="1" t="s">
        <v>40613</v>
      </c>
      <c r="I8667" s="1" t="s">
        <v>40614</v>
      </c>
    </row>
    <row r="8668" spans="1:9" x14ac:dyDescent="0.2">
      <c r="A8668" s="1" t="s">
        <v>40615</v>
      </c>
      <c r="B8668" s="1" t="s">
        <v>40616</v>
      </c>
      <c r="C8668" s="1">
        <v>291426288</v>
      </c>
      <c r="D8668" t="s">
        <v>261131</v>
      </c>
      <c r="E8668" t="s">
        <v>262662</v>
      </c>
      <c r="F8668" s="1">
        <v>1</v>
      </c>
      <c r="G8668" s="1" t="s">
        <v>40617</v>
      </c>
      <c r="H8668" s="1" t="s">
        <v>40618</v>
      </c>
      <c r="I8668" s="1" t="s">
        <v>40619</v>
      </c>
    </row>
    <row r="8669" spans="1:9" x14ac:dyDescent="0.2">
      <c r="A8669" s="1" t="s">
        <v>40620</v>
      </c>
      <c r="B8669" s="1" t="s">
        <v>40621</v>
      </c>
      <c r="C8669" s="1">
        <v>290483198</v>
      </c>
      <c r="D8669" t="s">
        <v>261131</v>
      </c>
      <c r="E8669" t="s">
        <v>261232</v>
      </c>
      <c r="F8669" s="1">
        <v>6</v>
      </c>
      <c r="G8669" s="1" t="s">
        <v>40622</v>
      </c>
      <c r="H8669" s="1" t="s">
        <v>40623</v>
      </c>
      <c r="I8669" s="1" t="s">
        <v>40624</v>
      </c>
    </row>
    <row r="8670" spans="1:9" x14ac:dyDescent="0.2">
      <c r="A8670" s="1" t="s">
        <v>40625</v>
      </c>
      <c r="B8670" s="1" t="s">
        <v>40626</v>
      </c>
      <c r="C8670" s="1">
        <v>291431168</v>
      </c>
      <c r="D8670" t="s">
        <v>261131</v>
      </c>
      <c r="E8670" t="s">
        <v>262649</v>
      </c>
      <c r="F8670" s="1">
        <v>1</v>
      </c>
      <c r="G8670" s="1" t="s">
        <v>40627</v>
      </c>
      <c r="H8670" s="1" t="s">
        <v>40628</v>
      </c>
      <c r="I8670" s="1" t="s">
        <v>40629</v>
      </c>
    </row>
    <row r="8671" spans="1:9" x14ac:dyDescent="0.2">
      <c r="A8671" s="1" t="s">
        <v>40630</v>
      </c>
      <c r="B8671" s="1" t="s">
        <v>40631</v>
      </c>
      <c r="C8671" s="1">
        <v>290490830</v>
      </c>
      <c r="D8671" t="s">
        <v>261131</v>
      </c>
      <c r="E8671" t="s">
        <v>262700</v>
      </c>
      <c r="F8671" s="1">
        <v>1</v>
      </c>
      <c r="G8671" s="1" t="s">
        <v>40632</v>
      </c>
      <c r="H8671" s="1" t="s">
        <v>40633</v>
      </c>
      <c r="I8671" s="1" t="s">
        <v>40634</v>
      </c>
    </row>
    <row r="8672" spans="1:9" x14ac:dyDescent="0.2">
      <c r="A8672" s="1" t="s">
        <v>40635</v>
      </c>
      <c r="B8672" s="1" t="s">
        <v>40636</v>
      </c>
      <c r="C8672" s="1">
        <v>291423934</v>
      </c>
      <c r="D8672" t="s">
        <v>261131</v>
      </c>
      <c r="E8672" t="s">
        <v>262662</v>
      </c>
      <c r="F8672" s="1">
        <v>2</v>
      </c>
      <c r="G8672" s="1" t="s">
        <v>40637</v>
      </c>
      <c r="H8672" s="1" t="s">
        <v>40638</v>
      </c>
      <c r="I8672" s="1" t="s">
        <v>40639</v>
      </c>
    </row>
    <row r="8673" spans="1:9" x14ac:dyDescent="0.2">
      <c r="A8673" s="1" t="s">
        <v>40640</v>
      </c>
      <c r="B8673" s="1" t="s">
        <v>40641</v>
      </c>
      <c r="C8673" s="1">
        <v>290829210</v>
      </c>
      <c r="D8673" t="s">
        <v>261131</v>
      </c>
      <c r="E8673" t="s">
        <v>261132</v>
      </c>
      <c r="F8673" s="1">
        <v>3</v>
      </c>
      <c r="G8673" s="1" t="s">
        <v>40642</v>
      </c>
      <c r="H8673" s="1" t="s">
        <v>40643</v>
      </c>
      <c r="I8673" s="1"/>
    </row>
    <row r="8674" spans="1:9" x14ac:dyDescent="0.2">
      <c r="A8674" s="1" t="s">
        <v>40644</v>
      </c>
      <c r="B8674" s="1" t="s">
        <v>40645</v>
      </c>
      <c r="C8674" s="1">
        <v>291432946</v>
      </c>
      <c r="D8674" t="s">
        <v>261131</v>
      </c>
      <c r="E8674" t="s">
        <v>262668</v>
      </c>
      <c r="F8674" s="1">
        <v>309</v>
      </c>
      <c r="G8674" s="1" t="s">
        <v>40646</v>
      </c>
      <c r="H8674" s="1" t="s">
        <v>40647</v>
      </c>
      <c r="I8674" s="1" t="s">
        <v>40648</v>
      </c>
    </row>
    <row r="8675" spans="1:9" x14ac:dyDescent="0.2">
      <c r="A8675" s="1" t="s">
        <v>40649</v>
      </c>
      <c r="B8675" s="1" t="s">
        <v>40650</v>
      </c>
      <c r="C8675" s="1">
        <v>291422972</v>
      </c>
      <c r="D8675" t="s">
        <v>261131</v>
      </c>
      <c r="E8675" t="s">
        <v>261232</v>
      </c>
      <c r="F8675" s="1">
        <v>628</v>
      </c>
      <c r="G8675" s="1" t="s">
        <v>40651</v>
      </c>
      <c r="H8675" s="1" t="s">
        <v>40652</v>
      </c>
      <c r="I8675" s="1" t="s">
        <v>40653</v>
      </c>
    </row>
    <row r="8676" spans="1:9" x14ac:dyDescent="0.2">
      <c r="A8676" s="1" t="s">
        <v>40654</v>
      </c>
      <c r="B8676" s="1" t="s">
        <v>40655</v>
      </c>
      <c r="C8676" s="1">
        <v>290486460</v>
      </c>
      <c r="D8676" t="s">
        <v>261131</v>
      </c>
      <c r="E8676" t="s">
        <v>261232</v>
      </c>
      <c r="F8676" s="1">
        <v>13</v>
      </c>
      <c r="G8676" s="1" t="s">
        <v>40656</v>
      </c>
      <c r="H8676" s="1" t="s">
        <v>40657</v>
      </c>
      <c r="I8676" s="1"/>
    </row>
    <row r="8677" spans="1:9" x14ac:dyDescent="0.2">
      <c r="A8677" s="1" t="s">
        <v>40658</v>
      </c>
      <c r="B8677" s="1" t="s">
        <v>40659</v>
      </c>
      <c r="C8677" s="1">
        <v>291419436</v>
      </c>
      <c r="D8677" t="s">
        <v>261131</v>
      </c>
      <c r="E8677" t="s">
        <v>261232</v>
      </c>
      <c r="F8677" s="1">
        <v>37</v>
      </c>
      <c r="G8677" s="1" t="s">
        <v>40660</v>
      </c>
      <c r="H8677" s="1" t="s">
        <v>40661</v>
      </c>
      <c r="I8677" s="1" t="s">
        <v>40662</v>
      </c>
    </row>
    <row r="8678" spans="1:9" x14ac:dyDescent="0.2">
      <c r="A8678" s="1" t="s">
        <v>40663</v>
      </c>
      <c r="B8678" s="1" t="s">
        <v>40664</v>
      </c>
      <c r="C8678" s="1">
        <v>290490984</v>
      </c>
      <c r="D8678" t="s">
        <v>261131</v>
      </c>
      <c r="E8678" t="s">
        <v>262653</v>
      </c>
      <c r="F8678" s="1">
        <v>4</v>
      </c>
      <c r="G8678" s="1" t="s">
        <v>40665</v>
      </c>
      <c r="H8678" s="1" t="s">
        <v>40666</v>
      </c>
      <c r="I8678" s="1"/>
    </row>
    <row r="8679" spans="1:9" x14ac:dyDescent="0.2">
      <c r="A8679" s="1" t="s">
        <v>40667</v>
      </c>
      <c r="B8679" s="1" t="s">
        <v>40668</v>
      </c>
      <c r="C8679" s="1">
        <v>290489480</v>
      </c>
      <c r="D8679" t="s">
        <v>261131</v>
      </c>
      <c r="E8679" t="s">
        <v>261232</v>
      </c>
      <c r="F8679" s="1">
        <v>87</v>
      </c>
      <c r="G8679" s="1" t="s">
        <v>40669</v>
      </c>
      <c r="H8679" s="1" t="s">
        <v>40670</v>
      </c>
      <c r="I8679" s="1" t="s">
        <v>40671</v>
      </c>
    </row>
    <row r="8680" spans="1:9" x14ac:dyDescent="0.2">
      <c r="A8680" s="1" t="s">
        <v>40672</v>
      </c>
      <c r="B8680" s="1" t="s">
        <v>40673</v>
      </c>
      <c r="C8680" s="1">
        <v>290489353</v>
      </c>
      <c r="D8680" t="s">
        <v>262701</v>
      </c>
      <c r="E8680" t="s">
        <v>262702</v>
      </c>
      <c r="F8680" s="1">
        <v>7</v>
      </c>
      <c r="G8680" s="1" t="s">
        <v>40674</v>
      </c>
      <c r="H8680" s="1" t="s">
        <v>40675</v>
      </c>
      <c r="I8680" s="1"/>
    </row>
    <row r="8681" spans="1:9" x14ac:dyDescent="0.2">
      <c r="A8681" s="1" t="s">
        <v>40676</v>
      </c>
      <c r="B8681" s="1" t="s">
        <v>40677</v>
      </c>
      <c r="C8681" s="1">
        <v>290525016</v>
      </c>
      <c r="D8681" t="s">
        <v>261131</v>
      </c>
      <c r="E8681" t="s">
        <v>261232</v>
      </c>
      <c r="F8681" s="1">
        <v>1</v>
      </c>
      <c r="G8681" s="1" t="s">
        <v>40678</v>
      </c>
      <c r="H8681" s="1" t="s">
        <v>40679</v>
      </c>
      <c r="I8681" s="1" t="s">
        <v>40680</v>
      </c>
    </row>
    <row r="8682" spans="1:9" x14ac:dyDescent="0.2">
      <c r="A8682" s="1" t="s">
        <v>40681</v>
      </c>
      <c r="B8682" s="1" t="s">
        <v>40682</v>
      </c>
      <c r="C8682" s="1">
        <v>291443421</v>
      </c>
      <c r="D8682" t="s">
        <v>261131</v>
      </c>
      <c r="E8682" t="s">
        <v>261232</v>
      </c>
      <c r="F8682" s="1">
        <v>7</v>
      </c>
      <c r="G8682" s="1"/>
      <c r="H8682" s="1" t="s">
        <v>40683</v>
      </c>
      <c r="I8682" s="1"/>
    </row>
    <row r="8683" spans="1:9" x14ac:dyDescent="0.2">
      <c r="A8683" s="1" t="s">
        <v>40684</v>
      </c>
      <c r="B8683" s="1" t="s">
        <v>40685</v>
      </c>
      <c r="C8683" s="1">
        <v>291419278</v>
      </c>
      <c r="D8683" t="s">
        <v>261131</v>
      </c>
      <c r="E8683" t="s">
        <v>261266</v>
      </c>
      <c r="F8683" s="1">
        <v>10</v>
      </c>
      <c r="G8683" s="1" t="s">
        <v>40686</v>
      </c>
      <c r="H8683" s="1" t="s">
        <v>40687</v>
      </c>
      <c r="I8683" s="1" t="s">
        <v>40688</v>
      </c>
    </row>
    <row r="8684" spans="1:9" x14ac:dyDescent="0.2">
      <c r="A8684" s="1" t="s">
        <v>40689</v>
      </c>
      <c r="B8684" s="1" t="s">
        <v>40690</v>
      </c>
      <c r="C8684" s="1">
        <v>290483770</v>
      </c>
      <c r="D8684" t="s">
        <v>261131</v>
      </c>
      <c r="E8684" t="s">
        <v>261132</v>
      </c>
      <c r="F8684" s="1">
        <v>83</v>
      </c>
      <c r="G8684" s="1" t="s">
        <v>40691</v>
      </c>
      <c r="H8684" s="1" t="s">
        <v>40692</v>
      </c>
      <c r="I8684" s="1" t="s">
        <v>40693</v>
      </c>
    </row>
    <row r="8685" spans="1:9" x14ac:dyDescent="0.2">
      <c r="A8685" s="1" t="s">
        <v>40694</v>
      </c>
      <c r="B8685" s="1" t="s">
        <v>40695</v>
      </c>
      <c r="C8685" s="1">
        <v>291425918</v>
      </c>
      <c r="D8685" t="s">
        <v>261131</v>
      </c>
      <c r="E8685" t="s">
        <v>262662</v>
      </c>
      <c r="F8685" s="1">
        <v>43</v>
      </c>
      <c r="G8685" s="1" t="s">
        <v>40696</v>
      </c>
      <c r="H8685" s="1" t="s">
        <v>40697</v>
      </c>
      <c r="I8685" s="1" t="s">
        <v>40698</v>
      </c>
    </row>
    <row r="8686" spans="1:9" x14ac:dyDescent="0.2">
      <c r="A8686" s="1" t="s">
        <v>40699</v>
      </c>
      <c r="B8686" s="1" t="s">
        <v>40700</v>
      </c>
      <c r="C8686" s="1">
        <v>290493006</v>
      </c>
      <c r="D8686" t="s">
        <v>262703</v>
      </c>
      <c r="E8686" t="s">
        <v>262704</v>
      </c>
      <c r="F8686" s="1">
        <v>55</v>
      </c>
      <c r="G8686" s="1" t="s">
        <v>40701</v>
      </c>
      <c r="H8686" s="1" t="s">
        <v>40702</v>
      </c>
      <c r="I8686" s="1" t="s">
        <v>40703</v>
      </c>
    </row>
    <row r="8687" spans="1:9" x14ac:dyDescent="0.2">
      <c r="A8687" s="1" t="s">
        <v>40704</v>
      </c>
      <c r="B8687" s="1" t="s">
        <v>40705</v>
      </c>
      <c r="C8687" s="1">
        <v>291431233</v>
      </c>
      <c r="D8687" t="s">
        <v>261131</v>
      </c>
      <c r="E8687" t="s">
        <v>262649</v>
      </c>
      <c r="F8687" s="1">
        <v>2</v>
      </c>
      <c r="G8687" s="1" t="s">
        <v>40706</v>
      </c>
      <c r="H8687" s="1" t="s">
        <v>40707</v>
      </c>
      <c r="I8687" s="1" t="s">
        <v>40708</v>
      </c>
    </row>
    <row r="8688" spans="1:9" x14ac:dyDescent="0.2">
      <c r="A8688" s="1" t="s">
        <v>40709</v>
      </c>
      <c r="B8688" s="1" t="s">
        <v>40710</v>
      </c>
      <c r="C8688" s="1">
        <v>291418146</v>
      </c>
      <c r="D8688" t="s">
        <v>261131</v>
      </c>
      <c r="E8688" t="s">
        <v>261232</v>
      </c>
      <c r="F8688" s="1">
        <v>32</v>
      </c>
      <c r="G8688" s="1" t="s">
        <v>40711</v>
      </c>
      <c r="H8688" s="1" t="s">
        <v>40712</v>
      </c>
      <c r="I8688" s="1" t="s">
        <v>40713</v>
      </c>
    </row>
    <row r="8689" spans="1:9" x14ac:dyDescent="0.2">
      <c r="A8689" s="1" t="s">
        <v>40714</v>
      </c>
      <c r="B8689" s="1" t="s">
        <v>40715</v>
      </c>
      <c r="C8689" s="1">
        <v>290485833</v>
      </c>
      <c r="D8689" t="s">
        <v>261131</v>
      </c>
      <c r="E8689" t="s">
        <v>261132</v>
      </c>
      <c r="F8689" s="1">
        <v>10</v>
      </c>
      <c r="G8689" s="1" t="s">
        <v>40716</v>
      </c>
      <c r="H8689" s="1" t="s">
        <v>40717</v>
      </c>
      <c r="I8689" s="1" t="s">
        <v>40718</v>
      </c>
    </row>
    <row r="8690" spans="1:9" x14ac:dyDescent="0.2">
      <c r="A8690" s="1" t="s">
        <v>40719</v>
      </c>
      <c r="B8690" s="1" t="s">
        <v>40720</v>
      </c>
      <c r="C8690" s="1">
        <v>291427781</v>
      </c>
      <c r="D8690" t="s">
        <v>261131</v>
      </c>
      <c r="E8690" t="s">
        <v>262649</v>
      </c>
      <c r="F8690" s="1">
        <v>2</v>
      </c>
      <c r="G8690" s="1" t="s">
        <v>40721</v>
      </c>
      <c r="H8690" s="1" t="s">
        <v>40722</v>
      </c>
      <c r="I8690" s="1" t="s">
        <v>40723</v>
      </c>
    </row>
    <row r="8691" spans="1:9" x14ac:dyDescent="0.2">
      <c r="A8691" s="1" t="s">
        <v>40724</v>
      </c>
      <c r="B8691" s="1" t="s">
        <v>40725</v>
      </c>
      <c r="C8691" s="1">
        <v>291426128</v>
      </c>
      <c r="D8691" t="s">
        <v>261131</v>
      </c>
      <c r="E8691" t="s">
        <v>262648</v>
      </c>
      <c r="F8691" s="1">
        <v>48</v>
      </c>
      <c r="G8691" s="1" t="s">
        <v>40726</v>
      </c>
      <c r="H8691" s="1" t="s">
        <v>40727</v>
      </c>
      <c r="I8691" s="1" t="s">
        <v>40728</v>
      </c>
    </row>
    <row r="8692" spans="1:9" x14ac:dyDescent="0.2">
      <c r="A8692" s="1" t="s">
        <v>40729</v>
      </c>
      <c r="B8692" s="1" t="s">
        <v>40730</v>
      </c>
      <c r="C8692" s="1">
        <v>291427885</v>
      </c>
      <c r="D8692" t="s">
        <v>261131</v>
      </c>
      <c r="E8692" t="s">
        <v>261132</v>
      </c>
      <c r="F8692" s="1">
        <v>3</v>
      </c>
      <c r="G8692" s="1" t="s">
        <v>40731</v>
      </c>
      <c r="H8692" s="1" t="s">
        <v>40732</v>
      </c>
      <c r="I8692" s="1"/>
    </row>
    <row r="8693" spans="1:9" x14ac:dyDescent="0.2">
      <c r="A8693" s="1" t="s">
        <v>40733</v>
      </c>
      <c r="B8693" s="1" t="s">
        <v>40734</v>
      </c>
      <c r="C8693" s="1">
        <v>291426018</v>
      </c>
      <c r="D8693" t="s">
        <v>261131</v>
      </c>
      <c r="E8693" t="s">
        <v>261232</v>
      </c>
      <c r="F8693" s="1">
        <v>5</v>
      </c>
      <c r="G8693" s="1" t="s">
        <v>40735</v>
      </c>
      <c r="H8693" s="1" t="s">
        <v>40736</v>
      </c>
      <c r="I8693" s="1" t="s">
        <v>40737</v>
      </c>
    </row>
    <row r="8694" spans="1:9" x14ac:dyDescent="0.2">
      <c r="A8694" s="1" t="s">
        <v>40738</v>
      </c>
      <c r="B8694" s="1" t="s">
        <v>40739</v>
      </c>
      <c r="C8694" s="1">
        <v>291426311</v>
      </c>
      <c r="D8694" t="s">
        <v>262688</v>
      </c>
      <c r="E8694" t="s">
        <v>262705</v>
      </c>
      <c r="F8694" s="1">
        <v>456</v>
      </c>
      <c r="G8694" s="1" t="s">
        <v>40740</v>
      </c>
      <c r="H8694" s="1" t="s">
        <v>40741</v>
      </c>
      <c r="I8694" s="1" t="s">
        <v>40742</v>
      </c>
    </row>
    <row r="8695" spans="1:9" x14ac:dyDescent="0.2">
      <c r="A8695" s="1" t="s">
        <v>40743</v>
      </c>
      <c r="B8695" s="1" t="s">
        <v>40744</v>
      </c>
      <c r="C8695" s="1">
        <v>291441094</v>
      </c>
      <c r="D8695" t="s">
        <v>261131</v>
      </c>
      <c r="E8695" t="s">
        <v>262658</v>
      </c>
      <c r="F8695" s="1">
        <v>1</v>
      </c>
      <c r="G8695" s="1" t="s">
        <v>40745</v>
      </c>
      <c r="H8695" s="1" t="s">
        <v>40746</v>
      </c>
      <c r="I8695" s="1"/>
    </row>
    <row r="8696" spans="1:9" x14ac:dyDescent="0.2">
      <c r="A8696" s="1" t="s">
        <v>40747</v>
      </c>
      <c r="B8696" s="1" t="s">
        <v>40748</v>
      </c>
      <c r="C8696" s="1">
        <v>291416952</v>
      </c>
      <c r="D8696" t="s">
        <v>261131</v>
      </c>
      <c r="E8696" t="s">
        <v>262706</v>
      </c>
      <c r="F8696" s="1">
        <v>1</v>
      </c>
      <c r="G8696" s="1" t="s">
        <v>40749</v>
      </c>
      <c r="H8696" s="1" t="s">
        <v>40750</v>
      </c>
      <c r="I8696" s="1"/>
    </row>
    <row r="8697" spans="1:9" x14ac:dyDescent="0.2">
      <c r="A8697" s="1" t="s">
        <v>40751</v>
      </c>
      <c r="B8697" s="1" t="s">
        <v>40752</v>
      </c>
      <c r="C8697" s="1">
        <v>290486612</v>
      </c>
      <c r="D8697" t="s">
        <v>261131</v>
      </c>
      <c r="E8697" t="s">
        <v>262653</v>
      </c>
      <c r="F8697" s="1">
        <v>1</v>
      </c>
      <c r="G8697" s="1" t="s">
        <v>40753</v>
      </c>
      <c r="H8697" s="1" t="s">
        <v>40754</v>
      </c>
      <c r="I8697" s="1" t="s">
        <v>40755</v>
      </c>
    </row>
    <row r="8698" spans="1:9" x14ac:dyDescent="0.2">
      <c r="A8698" s="1" t="s">
        <v>40756</v>
      </c>
      <c r="B8698" s="1" t="s">
        <v>40757</v>
      </c>
      <c r="C8698" s="1">
        <v>290484765</v>
      </c>
      <c r="D8698" t="s">
        <v>261131</v>
      </c>
      <c r="E8698" t="s">
        <v>261232</v>
      </c>
      <c r="F8698" s="1">
        <v>2</v>
      </c>
      <c r="G8698" s="1" t="s">
        <v>40758</v>
      </c>
      <c r="H8698" s="1" t="s">
        <v>40759</v>
      </c>
      <c r="I8698" s="1" t="s">
        <v>40760</v>
      </c>
    </row>
    <row r="8699" spans="1:9" x14ac:dyDescent="0.2">
      <c r="A8699" s="1" t="s">
        <v>40761</v>
      </c>
      <c r="B8699" s="1" t="s">
        <v>40762</v>
      </c>
      <c r="C8699" s="1">
        <v>290484255</v>
      </c>
      <c r="D8699" t="s">
        <v>261131</v>
      </c>
      <c r="E8699" t="s">
        <v>262656</v>
      </c>
      <c r="F8699" s="1">
        <v>75</v>
      </c>
      <c r="G8699" s="1" t="s">
        <v>40763</v>
      </c>
      <c r="H8699" s="1" t="s">
        <v>40764</v>
      </c>
      <c r="I8699" s="1" t="s">
        <v>40765</v>
      </c>
    </row>
    <row r="8700" spans="1:9" x14ac:dyDescent="0.2">
      <c r="A8700" s="1" t="s">
        <v>40766</v>
      </c>
      <c r="B8700" s="1" t="s">
        <v>40767</v>
      </c>
      <c r="C8700" s="1">
        <v>291443055</v>
      </c>
      <c r="D8700" t="s">
        <v>261131</v>
      </c>
      <c r="E8700" t="s">
        <v>262658</v>
      </c>
      <c r="F8700" s="1">
        <v>1</v>
      </c>
      <c r="G8700" s="1" t="s">
        <v>40768</v>
      </c>
      <c r="H8700" s="1" t="s">
        <v>40769</v>
      </c>
      <c r="I8700" s="1" t="s">
        <v>40770</v>
      </c>
    </row>
    <row r="8701" spans="1:9" x14ac:dyDescent="0.2">
      <c r="A8701" s="1" t="s">
        <v>40771</v>
      </c>
      <c r="B8701" s="1" t="s">
        <v>40772</v>
      </c>
      <c r="C8701" s="1">
        <v>290484819</v>
      </c>
      <c r="D8701" t="s">
        <v>261131</v>
      </c>
      <c r="E8701" t="s">
        <v>262672</v>
      </c>
      <c r="F8701" s="1">
        <v>353</v>
      </c>
      <c r="G8701" s="1" t="s">
        <v>40773</v>
      </c>
      <c r="H8701" s="1" t="s">
        <v>40774</v>
      </c>
      <c r="I8701" s="1" t="s">
        <v>40775</v>
      </c>
    </row>
    <row r="8702" spans="1:9" x14ac:dyDescent="0.2">
      <c r="A8702" s="1" t="s">
        <v>40776</v>
      </c>
      <c r="B8702" s="1" t="s">
        <v>40777</v>
      </c>
      <c r="C8702" s="1">
        <v>291415757</v>
      </c>
      <c r="D8702" t="s">
        <v>261131</v>
      </c>
      <c r="E8702" t="s">
        <v>262668</v>
      </c>
      <c r="F8702" s="1">
        <v>3</v>
      </c>
      <c r="G8702" s="1" t="s">
        <v>40778</v>
      </c>
      <c r="H8702" s="1" t="s">
        <v>40779</v>
      </c>
      <c r="I8702" s="1" t="s">
        <v>40780</v>
      </c>
    </row>
    <row r="8703" spans="1:9" x14ac:dyDescent="0.2">
      <c r="A8703" s="1" t="s">
        <v>40781</v>
      </c>
      <c r="B8703" s="1" t="s">
        <v>40782</v>
      </c>
      <c r="C8703" s="1">
        <v>291415222</v>
      </c>
      <c r="D8703" t="s">
        <v>261131</v>
      </c>
      <c r="E8703" t="s">
        <v>261232</v>
      </c>
      <c r="F8703" s="1">
        <v>2</v>
      </c>
      <c r="G8703" s="1" t="s">
        <v>40783</v>
      </c>
      <c r="H8703" s="1" t="s">
        <v>40784</v>
      </c>
      <c r="I8703" s="1" t="s">
        <v>40785</v>
      </c>
    </row>
    <row r="8704" spans="1:9" x14ac:dyDescent="0.2">
      <c r="A8704" s="1" t="s">
        <v>40786</v>
      </c>
      <c r="B8704" s="1" t="s">
        <v>40787</v>
      </c>
      <c r="C8704" s="1">
        <v>289780227</v>
      </c>
      <c r="D8704" t="s">
        <v>261131</v>
      </c>
      <c r="E8704" t="s">
        <v>261232</v>
      </c>
      <c r="F8704" s="1">
        <v>5</v>
      </c>
      <c r="G8704" s="1" t="s">
        <v>40788</v>
      </c>
      <c r="H8704" s="1" t="s">
        <v>40789</v>
      </c>
      <c r="I8704" s="1"/>
    </row>
    <row r="8705" spans="1:9" x14ac:dyDescent="0.2">
      <c r="A8705" s="1" t="s">
        <v>40790</v>
      </c>
      <c r="B8705" s="1" t="s">
        <v>40791</v>
      </c>
      <c r="C8705" s="1">
        <v>291418625</v>
      </c>
      <c r="D8705" t="s">
        <v>262660</v>
      </c>
      <c r="E8705" t="s">
        <v>262708</v>
      </c>
      <c r="F8705" s="1">
        <v>7</v>
      </c>
      <c r="G8705" s="1" t="s">
        <v>40792</v>
      </c>
      <c r="H8705" s="1" t="s">
        <v>40793</v>
      </c>
      <c r="I8705" s="1" t="s">
        <v>40794</v>
      </c>
    </row>
    <row r="8706" spans="1:9" x14ac:dyDescent="0.2">
      <c r="A8706" s="1" t="s">
        <v>40795</v>
      </c>
      <c r="B8706" s="1" t="s">
        <v>40796</v>
      </c>
      <c r="C8706" s="1">
        <v>291417297</v>
      </c>
      <c r="D8706" t="s">
        <v>261131</v>
      </c>
      <c r="E8706" t="s">
        <v>261232</v>
      </c>
      <c r="F8706" s="1">
        <v>4</v>
      </c>
      <c r="G8706" s="1" t="s">
        <v>40797</v>
      </c>
      <c r="H8706" s="1" t="s">
        <v>40798</v>
      </c>
      <c r="I8706" s="1" t="s">
        <v>40799</v>
      </c>
    </row>
    <row r="8707" spans="1:9" x14ac:dyDescent="0.2">
      <c r="A8707" s="1" t="s">
        <v>40800</v>
      </c>
      <c r="B8707" s="1" t="s">
        <v>40801</v>
      </c>
      <c r="C8707" s="1">
        <v>291430867</v>
      </c>
      <c r="D8707" t="s">
        <v>261131</v>
      </c>
      <c r="E8707" t="s">
        <v>262653</v>
      </c>
      <c r="F8707" s="1">
        <v>7</v>
      </c>
      <c r="G8707" s="1" t="s">
        <v>40802</v>
      </c>
      <c r="H8707" s="1" t="s">
        <v>40803</v>
      </c>
      <c r="I8707" s="1"/>
    </row>
    <row r="8708" spans="1:9" x14ac:dyDescent="0.2">
      <c r="A8708" s="1" t="s">
        <v>40804</v>
      </c>
      <c r="B8708" s="1" t="s">
        <v>40805</v>
      </c>
      <c r="C8708" s="1">
        <v>290487817</v>
      </c>
      <c r="D8708" t="s">
        <v>261131</v>
      </c>
      <c r="E8708" t="s">
        <v>262658</v>
      </c>
      <c r="F8708" s="1">
        <v>10</v>
      </c>
      <c r="G8708" s="1" t="s">
        <v>40806</v>
      </c>
      <c r="H8708" s="1" t="s">
        <v>40807</v>
      </c>
      <c r="I8708" s="1" t="s">
        <v>40808</v>
      </c>
    </row>
    <row r="8709" spans="1:9" x14ac:dyDescent="0.2">
      <c r="A8709" s="1" t="s">
        <v>40809</v>
      </c>
      <c r="B8709" s="1" t="s">
        <v>40810</v>
      </c>
      <c r="C8709" s="1">
        <v>290523092</v>
      </c>
      <c r="D8709" t="s">
        <v>261131</v>
      </c>
      <c r="E8709" t="s">
        <v>262653</v>
      </c>
      <c r="F8709" s="1">
        <v>2</v>
      </c>
      <c r="G8709" s="1" t="s">
        <v>40811</v>
      </c>
      <c r="H8709" s="1" t="s">
        <v>40812</v>
      </c>
      <c r="I8709" s="1" t="s">
        <v>40813</v>
      </c>
    </row>
    <row r="8710" spans="1:9" x14ac:dyDescent="0.2">
      <c r="A8710" s="1" t="s">
        <v>40814</v>
      </c>
      <c r="B8710" s="1" t="s">
        <v>40815</v>
      </c>
      <c r="C8710" s="1">
        <v>290521210</v>
      </c>
      <c r="D8710" t="s">
        <v>262709</v>
      </c>
      <c r="E8710" t="s">
        <v>262710</v>
      </c>
      <c r="F8710" s="1">
        <v>2</v>
      </c>
      <c r="G8710" s="1" t="s">
        <v>40816</v>
      </c>
      <c r="H8710" s="1" t="s">
        <v>40817</v>
      </c>
      <c r="I8710" s="1" t="s">
        <v>40818</v>
      </c>
    </row>
    <row r="8711" spans="1:9" x14ac:dyDescent="0.2">
      <c r="A8711" s="1" t="s">
        <v>40819</v>
      </c>
      <c r="B8711" s="1" t="s">
        <v>40820</v>
      </c>
      <c r="C8711" s="1">
        <v>291414793</v>
      </c>
      <c r="D8711" t="s">
        <v>261131</v>
      </c>
      <c r="E8711" t="s">
        <v>262662</v>
      </c>
      <c r="F8711" s="1">
        <v>38</v>
      </c>
      <c r="G8711" s="1" t="s">
        <v>40821</v>
      </c>
      <c r="H8711" s="1" t="s">
        <v>40822</v>
      </c>
      <c r="I8711" s="1" t="s">
        <v>40823</v>
      </c>
    </row>
    <row r="8712" spans="1:9" x14ac:dyDescent="0.2">
      <c r="A8712" s="1" t="s">
        <v>40824</v>
      </c>
      <c r="B8712" s="1" t="s">
        <v>40825</v>
      </c>
      <c r="C8712" s="1">
        <v>290481661</v>
      </c>
      <c r="D8712" t="s">
        <v>261131</v>
      </c>
      <c r="E8712" t="s">
        <v>261232</v>
      </c>
      <c r="F8712" s="1">
        <v>23</v>
      </c>
      <c r="G8712" s="1" t="s">
        <v>40826</v>
      </c>
      <c r="H8712" s="1" t="s">
        <v>40827</v>
      </c>
      <c r="I8712" s="1" t="s">
        <v>40828</v>
      </c>
    </row>
    <row r="8713" spans="1:9" x14ac:dyDescent="0.2">
      <c r="A8713" s="1" t="s">
        <v>40829</v>
      </c>
      <c r="B8713" s="1" t="s">
        <v>40830</v>
      </c>
      <c r="C8713" s="1">
        <v>291420763</v>
      </c>
      <c r="D8713" t="s">
        <v>261131</v>
      </c>
      <c r="E8713" t="s">
        <v>262653</v>
      </c>
      <c r="F8713" s="1">
        <v>80</v>
      </c>
      <c r="G8713" s="1" t="s">
        <v>40831</v>
      </c>
      <c r="H8713" s="1" t="s">
        <v>40832</v>
      </c>
      <c r="I8713" s="1" t="s">
        <v>40833</v>
      </c>
    </row>
    <row r="8714" spans="1:9" x14ac:dyDescent="0.2">
      <c r="A8714" s="1" t="s">
        <v>40834</v>
      </c>
      <c r="B8714" s="1" t="s">
        <v>40835</v>
      </c>
      <c r="C8714" s="1">
        <v>291437168</v>
      </c>
      <c r="D8714" t="s">
        <v>261131</v>
      </c>
      <c r="E8714" t="s">
        <v>262653</v>
      </c>
      <c r="F8714" s="1">
        <v>1</v>
      </c>
      <c r="G8714" s="1" t="s">
        <v>40836</v>
      </c>
      <c r="H8714" s="1" t="s">
        <v>40837</v>
      </c>
      <c r="I8714" s="1" t="s">
        <v>40838</v>
      </c>
    </row>
    <row r="8715" spans="1:9" x14ac:dyDescent="0.2">
      <c r="A8715" s="1" t="s">
        <v>40839</v>
      </c>
      <c r="B8715" s="1" t="s">
        <v>40840</v>
      </c>
      <c r="C8715" s="1">
        <v>290491576</v>
      </c>
      <c r="D8715" t="s">
        <v>261131</v>
      </c>
      <c r="E8715" t="s">
        <v>261232</v>
      </c>
      <c r="F8715" s="1">
        <v>1</v>
      </c>
      <c r="G8715" s="1" t="s">
        <v>40841</v>
      </c>
      <c r="H8715" s="1" t="s">
        <v>40842</v>
      </c>
      <c r="I8715" s="1" t="s">
        <v>40843</v>
      </c>
    </row>
    <row r="8716" spans="1:9" x14ac:dyDescent="0.2">
      <c r="A8716" s="1" t="s">
        <v>40844</v>
      </c>
      <c r="B8716" s="1" t="s">
        <v>40845</v>
      </c>
      <c r="C8716" s="1">
        <v>284130129</v>
      </c>
      <c r="D8716" t="s">
        <v>261131</v>
      </c>
      <c r="E8716" t="s">
        <v>261232</v>
      </c>
      <c r="F8716" s="1">
        <v>7</v>
      </c>
      <c r="G8716" s="1" t="s">
        <v>40846</v>
      </c>
      <c r="H8716" s="1" t="s">
        <v>40847</v>
      </c>
      <c r="I8716" s="1" t="s">
        <v>40848</v>
      </c>
    </row>
    <row r="8717" spans="1:9" x14ac:dyDescent="0.2">
      <c r="A8717" s="1" t="s">
        <v>40849</v>
      </c>
      <c r="B8717" s="1" t="s">
        <v>40850</v>
      </c>
      <c r="C8717" s="1">
        <v>291426088</v>
      </c>
      <c r="D8717" t="s">
        <v>261131</v>
      </c>
      <c r="E8717" t="s">
        <v>261232</v>
      </c>
      <c r="F8717" s="1">
        <v>7</v>
      </c>
      <c r="G8717" s="1" t="s">
        <v>40851</v>
      </c>
      <c r="H8717" s="1" t="s">
        <v>40852</v>
      </c>
      <c r="I8717" s="1" t="s">
        <v>40853</v>
      </c>
    </row>
    <row r="8718" spans="1:9" x14ac:dyDescent="0.2">
      <c r="A8718" s="1" t="s">
        <v>40854</v>
      </c>
      <c r="B8718" s="1" t="s">
        <v>40855</v>
      </c>
      <c r="C8718" s="1">
        <v>291419987</v>
      </c>
      <c r="D8718" t="s">
        <v>261131</v>
      </c>
      <c r="E8718" t="s">
        <v>262649</v>
      </c>
      <c r="F8718" s="1">
        <v>1</v>
      </c>
      <c r="G8718" s="1" t="s">
        <v>40856</v>
      </c>
      <c r="H8718" s="1" t="s">
        <v>40857</v>
      </c>
      <c r="I8718" s="1" t="s">
        <v>40858</v>
      </c>
    </row>
    <row r="8719" spans="1:9" x14ac:dyDescent="0.2">
      <c r="A8719" s="1" t="s">
        <v>40859</v>
      </c>
      <c r="B8719" s="1" t="s">
        <v>40860</v>
      </c>
      <c r="C8719" s="1">
        <v>290524999</v>
      </c>
      <c r="D8719" t="s">
        <v>261131</v>
      </c>
      <c r="E8719" t="s">
        <v>262658</v>
      </c>
      <c r="F8719" s="1">
        <v>1</v>
      </c>
      <c r="G8719" s="1" t="s">
        <v>40861</v>
      </c>
      <c r="H8719" s="1" t="s">
        <v>40862</v>
      </c>
      <c r="I8719" s="1"/>
    </row>
    <row r="8720" spans="1:9" x14ac:dyDescent="0.2">
      <c r="A8720" s="1" t="s">
        <v>40863</v>
      </c>
      <c r="B8720" s="1" t="s">
        <v>40864</v>
      </c>
      <c r="C8720" s="1">
        <v>290488275</v>
      </c>
      <c r="D8720" t="s">
        <v>262701</v>
      </c>
      <c r="E8720" t="s">
        <v>262711</v>
      </c>
      <c r="F8720" s="1">
        <v>1</v>
      </c>
      <c r="G8720" s="1" t="s">
        <v>40865</v>
      </c>
      <c r="H8720" s="1" t="s">
        <v>40866</v>
      </c>
      <c r="I8720" s="1" t="s">
        <v>40867</v>
      </c>
    </row>
    <row r="8721" spans="1:9" x14ac:dyDescent="0.2">
      <c r="A8721" s="1" t="s">
        <v>40868</v>
      </c>
      <c r="B8721" s="1" t="s">
        <v>40869</v>
      </c>
      <c r="C8721" s="1">
        <v>291434013</v>
      </c>
      <c r="D8721" t="s">
        <v>261131</v>
      </c>
      <c r="E8721" t="s">
        <v>262649</v>
      </c>
      <c r="F8721" s="1">
        <v>15</v>
      </c>
      <c r="G8721" s="1" t="s">
        <v>40870</v>
      </c>
      <c r="H8721" s="1" t="s">
        <v>40871</v>
      </c>
      <c r="I8721" s="1" t="s">
        <v>40872</v>
      </c>
    </row>
    <row r="8722" spans="1:9" x14ac:dyDescent="0.2">
      <c r="A8722" s="1" t="s">
        <v>40873</v>
      </c>
      <c r="B8722" s="1" t="s">
        <v>40874</v>
      </c>
      <c r="C8722" s="1">
        <v>291417841</v>
      </c>
      <c r="D8722" t="s">
        <v>261131</v>
      </c>
      <c r="E8722" t="s">
        <v>261232</v>
      </c>
      <c r="F8722" s="1">
        <v>7</v>
      </c>
      <c r="G8722" s="1" t="s">
        <v>40875</v>
      </c>
      <c r="H8722" s="1" t="s">
        <v>40876</v>
      </c>
      <c r="I8722" s="1" t="s">
        <v>40877</v>
      </c>
    </row>
    <row r="8723" spans="1:9" x14ac:dyDescent="0.2">
      <c r="A8723" s="1" t="s">
        <v>40878</v>
      </c>
      <c r="B8723" s="1" t="s">
        <v>40879</v>
      </c>
      <c r="C8723" s="1">
        <v>290481735</v>
      </c>
      <c r="D8723" t="s">
        <v>261131</v>
      </c>
      <c r="E8723" t="s">
        <v>262668</v>
      </c>
      <c r="F8723" s="1">
        <v>145</v>
      </c>
      <c r="G8723" s="1" t="s">
        <v>40880</v>
      </c>
      <c r="H8723" s="1" t="s">
        <v>40881</v>
      </c>
      <c r="I8723" s="1" t="s">
        <v>40882</v>
      </c>
    </row>
    <row r="8724" spans="1:9" x14ac:dyDescent="0.2">
      <c r="A8724" s="1" t="s">
        <v>40883</v>
      </c>
      <c r="B8724" s="1" t="s">
        <v>40884</v>
      </c>
      <c r="C8724" s="1">
        <v>290481897</v>
      </c>
      <c r="D8724" t="s">
        <v>261131</v>
      </c>
      <c r="E8724" t="s">
        <v>261232</v>
      </c>
      <c r="F8724" s="1">
        <v>4</v>
      </c>
      <c r="G8724" s="1" t="s">
        <v>40885</v>
      </c>
      <c r="H8724" s="1" t="s">
        <v>40886</v>
      </c>
      <c r="I8724" s="1" t="s">
        <v>40887</v>
      </c>
    </row>
    <row r="8725" spans="1:9" x14ac:dyDescent="0.2">
      <c r="A8725" s="1" t="s">
        <v>40888</v>
      </c>
      <c r="B8725" s="1" t="s">
        <v>40889</v>
      </c>
      <c r="C8725" s="1">
        <v>291431290</v>
      </c>
      <c r="D8725" t="s">
        <v>261131</v>
      </c>
      <c r="E8725" t="s">
        <v>262662</v>
      </c>
      <c r="F8725" s="1">
        <v>1</v>
      </c>
      <c r="G8725" s="1" t="s">
        <v>40890</v>
      </c>
      <c r="H8725" s="1" t="s">
        <v>40891</v>
      </c>
      <c r="I8725" s="1" t="s">
        <v>40892</v>
      </c>
    </row>
    <row r="8726" spans="1:9" x14ac:dyDescent="0.2">
      <c r="A8726" s="1" t="s">
        <v>40893</v>
      </c>
      <c r="B8726" s="1" t="s">
        <v>40894</v>
      </c>
      <c r="C8726" s="1">
        <v>291439173</v>
      </c>
      <c r="D8726" t="s">
        <v>261131</v>
      </c>
      <c r="E8726" t="s">
        <v>261232</v>
      </c>
      <c r="F8726" s="1">
        <v>2</v>
      </c>
      <c r="G8726" s="1" t="s">
        <v>40895</v>
      </c>
      <c r="H8726" s="1" t="s">
        <v>40896</v>
      </c>
      <c r="I8726" s="1" t="s">
        <v>40897</v>
      </c>
    </row>
    <row r="8727" spans="1:9" x14ac:dyDescent="0.2">
      <c r="A8727" s="1" t="s">
        <v>40898</v>
      </c>
      <c r="B8727" s="1" t="s">
        <v>40899</v>
      </c>
      <c r="C8727" s="1">
        <v>290526247</v>
      </c>
      <c r="D8727" t="s">
        <v>261131</v>
      </c>
      <c r="E8727" t="s">
        <v>262649</v>
      </c>
      <c r="F8727" s="1">
        <v>1</v>
      </c>
      <c r="G8727" s="1" t="s">
        <v>40900</v>
      </c>
      <c r="H8727" s="1" t="s">
        <v>40901</v>
      </c>
      <c r="I8727" s="1" t="s">
        <v>40902</v>
      </c>
    </row>
    <row r="8728" spans="1:9" x14ac:dyDescent="0.2">
      <c r="A8728" s="1" t="s">
        <v>40903</v>
      </c>
      <c r="B8728" s="1" t="s">
        <v>40904</v>
      </c>
      <c r="C8728" s="1">
        <v>291415287</v>
      </c>
      <c r="D8728" t="s">
        <v>261131</v>
      </c>
      <c r="E8728" t="s">
        <v>262653</v>
      </c>
      <c r="F8728" s="1">
        <v>1</v>
      </c>
      <c r="G8728" s="1" t="s">
        <v>40905</v>
      </c>
      <c r="H8728" s="1" t="s">
        <v>40906</v>
      </c>
      <c r="I8728" s="1" t="s">
        <v>40905</v>
      </c>
    </row>
    <row r="8729" spans="1:9" x14ac:dyDescent="0.2">
      <c r="A8729" s="1" t="s">
        <v>40907</v>
      </c>
      <c r="B8729" s="1" t="s">
        <v>40908</v>
      </c>
      <c r="C8729" s="1">
        <v>291418405</v>
      </c>
      <c r="D8729" t="s">
        <v>261131</v>
      </c>
      <c r="E8729" t="s">
        <v>261132</v>
      </c>
      <c r="F8729" s="1">
        <v>1</v>
      </c>
      <c r="G8729" s="1" t="s">
        <v>40909</v>
      </c>
      <c r="H8729" s="1" t="s">
        <v>40910</v>
      </c>
      <c r="I8729" s="1"/>
    </row>
    <row r="8730" spans="1:9" x14ac:dyDescent="0.2">
      <c r="A8730" s="1" t="s">
        <v>40911</v>
      </c>
      <c r="B8730" s="1" t="s">
        <v>40912</v>
      </c>
      <c r="C8730" s="1">
        <v>291035346</v>
      </c>
      <c r="D8730" t="s">
        <v>261131</v>
      </c>
      <c r="E8730" t="s">
        <v>261132</v>
      </c>
      <c r="F8730" s="1">
        <v>55</v>
      </c>
      <c r="G8730" s="1" t="s">
        <v>40913</v>
      </c>
      <c r="H8730" s="1" t="s">
        <v>40914</v>
      </c>
      <c r="I8730" s="1" t="s">
        <v>40915</v>
      </c>
    </row>
    <row r="8731" spans="1:9" x14ac:dyDescent="0.2">
      <c r="A8731" s="1" t="s">
        <v>40916</v>
      </c>
      <c r="B8731" s="1" t="s">
        <v>40917</v>
      </c>
      <c r="C8731" s="1">
        <v>291417509</v>
      </c>
      <c r="D8731" t="s">
        <v>261131</v>
      </c>
      <c r="E8731" t="s">
        <v>262672</v>
      </c>
      <c r="F8731" s="1">
        <v>944</v>
      </c>
      <c r="G8731" s="1" t="s">
        <v>40918</v>
      </c>
      <c r="H8731" s="1" t="s">
        <v>40919</v>
      </c>
      <c r="I8731" s="1" t="s">
        <v>40920</v>
      </c>
    </row>
    <row r="8732" spans="1:9" x14ac:dyDescent="0.2">
      <c r="A8732" s="1" t="s">
        <v>40921</v>
      </c>
      <c r="B8732" s="1" t="s">
        <v>40922</v>
      </c>
      <c r="C8732" s="1">
        <v>291428661</v>
      </c>
      <c r="D8732" t="s">
        <v>261131</v>
      </c>
      <c r="E8732" t="s">
        <v>262649</v>
      </c>
      <c r="F8732" s="1">
        <v>1</v>
      </c>
      <c r="G8732" s="1" t="s">
        <v>40923</v>
      </c>
      <c r="H8732" s="1" t="s">
        <v>40924</v>
      </c>
      <c r="I8732" s="1"/>
    </row>
    <row r="8733" spans="1:9" x14ac:dyDescent="0.2">
      <c r="A8733" s="1" t="s">
        <v>40925</v>
      </c>
      <c r="B8733" s="1" t="s">
        <v>40926</v>
      </c>
      <c r="C8733" s="1">
        <v>291418043</v>
      </c>
      <c r="D8733" t="s">
        <v>261131</v>
      </c>
      <c r="E8733" t="s">
        <v>261232</v>
      </c>
      <c r="F8733" s="1">
        <v>1</v>
      </c>
      <c r="G8733" s="1" t="s">
        <v>40927</v>
      </c>
      <c r="H8733" s="1" t="s">
        <v>40928</v>
      </c>
      <c r="I8733" s="1" t="s">
        <v>40929</v>
      </c>
    </row>
    <row r="8734" spans="1:9" x14ac:dyDescent="0.2">
      <c r="A8734" s="1" t="s">
        <v>40930</v>
      </c>
      <c r="B8734" s="1" t="s">
        <v>40931</v>
      </c>
      <c r="C8734" s="1">
        <v>291414288</v>
      </c>
      <c r="D8734" t="s">
        <v>261131</v>
      </c>
      <c r="E8734" t="s">
        <v>261132</v>
      </c>
      <c r="F8734" s="1">
        <v>19</v>
      </c>
      <c r="G8734" s="1" t="s">
        <v>40932</v>
      </c>
      <c r="H8734" s="1" t="s">
        <v>40933</v>
      </c>
      <c r="I8734" s="1" t="s">
        <v>40934</v>
      </c>
    </row>
    <row r="8735" spans="1:9" x14ac:dyDescent="0.2">
      <c r="A8735" s="1" t="s">
        <v>40935</v>
      </c>
      <c r="B8735" s="1" t="s">
        <v>40936</v>
      </c>
      <c r="C8735" s="1">
        <v>290526282</v>
      </c>
      <c r="D8735" t="s">
        <v>261131</v>
      </c>
      <c r="E8735" t="s">
        <v>261132</v>
      </c>
      <c r="F8735" s="1">
        <v>1</v>
      </c>
      <c r="G8735" s="1" t="s">
        <v>40937</v>
      </c>
      <c r="H8735" s="1" t="s">
        <v>40938</v>
      </c>
      <c r="I8735" s="1"/>
    </row>
    <row r="8736" spans="1:9" x14ac:dyDescent="0.2">
      <c r="A8736" s="1" t="s">
        <v>40939</v>
      </c>
      <c r="B8736" s="1" t="s">
        <v>40940</v>
      </c>
      <c r="C8736" s="1">
        <v>290486114</v>
      </c>
      <c r="D8736" t="s">
        <v>262712</v>
      </c>
      <c r="E8736" t="s">
        <v>262713</v>
      </c>
      <c r="F8736" s="1">
        <v>9</v>
      </c>
      <c r="G8736" s="1" t="s">
        <v>40941</v>
      </c>
      <c r="H8736" s="1" t="s">
        <v>40942</v>
      </c>
      <c r="I8736" s="1" t="s">
        <v>40943</v>
      </c>
    </row>
    <row r="8737" spans="1:9" x14ac:dyDescent="0.2">
      <c r="A8737" s="1" t="s">
        <v>40944</v>
      </c>
      <c r="B8737" s="1" t="s">
        <v>40945</v>
      </c>
      <c r="C8737" s="1">
        <v>291419300</v>
      </c>
      <c r="D8737" t="s">
        <v>261131</v>
      </c>
      <c r="E8737" t="s">
        <v>261266</v>
      </c>
      <c r="F8737" s="1">
        <v>3584</v>
      </c>
      <c r="G8737" s="1" t="s">
        <v>40946</v>
      </c>
      <c r="H8737" s="1" t="s">
        <v>40947</v>
      </c>
      <c r="I8737" s="1"/>
    </row>
    <row r="8738" spans="1:9" x14ac:dyDescent="0.2">
      <c r="A8738" s="1" t="s">
        <v>40948</v>
      </c>
      <c r="B8738" s="1" t="s">
        <v>40949</v>
      </c>
      <c r="C8738" s="1">
        <v>291427937</v>
      </c>
      <c r="D8738" t="s">
        <v>261131</v>
      </c>
      <c r="E8738" t="s">
        <v>261232</v>
      </c>
      <c r="F8738" s="1">
        <v>1</v>
      </c>
      <c r="G8738" s="1" t="s">
        <v>40950</v>
      </c>
      <c r="H8738" s="1" t="s">
        <v>40951</v>
      </c>
      <c r="I8738" s="1" t="s">
        <v>40952</v>
      </c>
    </row>
    <row r="8739" spans="1:9" x14ac:dyDescent="0.2">
      <c r="A8739" s="1" t="s">
        <v>40953</v>
      </c>
      <c r="B8739" s="1" t="s">
        <v>40954</v>
      </c>
      <c r="C8739" s="1">
        <v>290484476</v>
      </c>
      <c r="D8739" t="s">
        <v>261131</v>
      </c>
      <c r="E8739" t="s">
        <v>261232</v>
      </c>
      <c r="F8739" s="1">
        <v>99</v>
      </c>
      <c r="G8739" s="1" t="s">
        <v>40955</v>
      </c>
      <c r="H8739" s="1" t="s">
        <v>40956</v>
      </c>
      <c r="I8739" s="1" t="s">
        <v>40957</v>
      </c>
    </row>
    <row r="8740" spans="1:9" x14ac:dyDescent="0.2">
      <c r="A8740" s="1" t="s">
        <v>40958</v>
      </c>
      <c r="B8740" s="1" t="s">
        <v>40959</v>
      </c>
      <c r="C8740" s="1">
        <v>291428585</v>
      </c>
      <c r="D8740" t="s">
        <v>261131</v>
      </c>
      <c r="E8740" t="s">
        <v>262649</v>
      </c>
      <c r="F8740" s="1">
        <v>1</v>
      </c>
      <c r="G8740" s="1" t="s">
        <v>40960</v>
      </c>
      <c r="H8740" s="1" t="s">
        <v>40961</v>
      </c>
      <c r="I8740" s="1"/>
    </row>
    <row r="8741" spans="1:9" x14ac:dyDescent="0.2">
      <c r="A8741" s="1" t="s">
        <v>40962</v>
      </c>
      <c r="B8741" s="1" t="s">
        <v>40963</v>
      </c>
      <c r="C8741" s="1">
        <v>291422242</v>
      </c>
      <c r="D8741" t="s">
        <v>261131</v>
      </c>
      <c r="E8741" t="s">
        <v>262662</v>
      </c>
      <c r="F8741" s="1">
        <v>1</v>
      </c>
      <c r="G8741" s="1" t="s">
        <v>40964</v>
      </c>
      <c r="H8741" s="1" t="s">
        <v>40965</v>
      </c>
      <c r="I8741" s="1" t="s">
        <v>40966</v>
      </c>
    </row>
    <row r="8742" spans="1:9" x14ac:dyDescent="0.2">
      <c r="A8742" s="1" t="s">
        <v>40967</v>
      </c>
      <c r="B8742" s="1" t="s">
        <v>40968</v>
      </c>
      <c r="C8742" s="1">
        <v>290524487</v>
      </c>
      <c r="D8742" t="s">
        <v>261131</v>
      </c>
      <c r="E8742" t="s">
        <v>262658</v>
      </c>
      <c r="F8742" s="1">
        <v>5</v>
      </c>
      <c r="G8742" s="1" t="s">
        <v>40969</v>
      </c>
      <c r="H8742" s="1" t="s">
        <v>40970</v>
      </c>
      <c r="I8742" s="1" t="s">
        <v>40971</v>
      </c>
    </row>
    <row r="8743" spans="1:9" x14ac:dyDescent="0.2">
      <c r="A8743" s="1" t="s">
        <v>40972</v>
      </c>
      <c r="B8743" s="1" t="s">
        <v>40973</v>
      </c>
      <c r="C8743" s="1">
        <v>291435737</v>
      </c>
      <c r="D8743" t="s">
        <v>261131</v>
      </c>
      <c r="E8743" t="s">
        <v>261132</v>
      </c>
      <c r="F8743" s="1">
        <v>294</v>
      </c>
      <c r="G8743" s="1" t="s">
        <v>40974</v>
      </c>
      <c r="H8743" s="1" t="s">
        <v>40975</v>
      </c>
      <c r="I8743" s="1" t="s">
        <v>40976</v>
      </c>
    </row>
    <row r="8744" spans="1:9" x14ac:dyDescent="0.2">
      <c r="A8744" s="1" t="s">
        <v>40977</v>
      </c>
      <c r="B8744" s="1" t="s">
        <v>40978</v>
      </c>
      <c r="C8744" s="1">
        <v>291440451</v>
      </c>
      <c r="D8744" t="s">
        <v>261131</v>
      </c>
      <c r="E8744" t="s">
        <v>261232</v>
      </c>
      <c r="F8744" s="1">
        <v>1</v>
      </c>
      <c r="G8744" s="1" t="s">
        <v>40979</v>
      </c>
      <c r="H8744" s="1" t="s">
        <v>40980</v>
      </c>
      <c r="I8744" s="1"/>
    </row>
    <row r="8745" spans="1:9" x14ac:dyDescent="0.2">
      <c r="A8745" s="1" t="s">
        <v>40981</v>
      </c>
      <c r="B8745" s="1" t="s">
        <v>40982</v>
      </c>
      <c r="C8745" s="1">
        <v>291428666</v>
      </c>
      <c r="D8745" t="s">
        <v>261131</v>
      </c>
      <c r="E8745" t="s">
        <v>262653</v>
      </c>
      <c r="F8745" s="1">
        <v>1</v>
      </c>
      <c r="G8745" s="1" t="s">
        <v>40983</v>
      </c>
      <c r="H8745" s="1" t="s">
        <v>40984</v>
      </c>
      <c r="I8745" s="1" t="s">
        <v>40983</v>
      </c>
    </row>
    <row r="8746" spans="1:9" x14ac:dyDescent="0.2">
      <c r="A8746" s="1" t="s">
        <v>40985</v>
      </c>
      <c r="B8746" s="1" t="s">
        <v>40986</v>
      </c>
      <c r="C8746" s="1">
        <v>291431878</v>
      </c>
      <c r="D8746" t="s">
        <v>261131</v>
      </c>
      <c r="E8746" t="s">
        <v>261232</v>
      </c>
      <c r="F8746" s="1">
        <v>21</v>
      </c>
      <c r="G8746" s="1" t="s">
        <v>40987</v>
      </c>
      <c r="H8746" s="1" t="s">
        <v>40988</v>
      </c>
      <c r="I8746" s="1" t="s">
        <v>40989</v>
      </c>
    </row>
    <row r="8747" spans="1:9" x14ac:dyDescent="0.2">
      <c r="A8747" s="1" t="s">
        <v>40990</v>
      </c>
      <c r="B8747" s="1" t="s">
        <v>40991</v>
      </c>
      <c r="C8747" s="1">
        <v>282895303</v>
      </c>
      <c r="D8747" t="s">
        <v>261131</v>
      </c>
      <c r="E8747" t="s">
        <v>262662</v>
      </c>
      <c r="F8747" s="1">
        <v>1</v>
      </c>
      <c r="G8747" s="1" t="s">
        <v>40992</v>
      </c>
      <c r="H8747" s="1" t="s">
        <v>40993</v>
      </c>
      <c r="I8747" s="1" t="s">
        <v>40994</v>
      </c>
    </row>
    <row r="8748" spans="1:9" x14ac:dyDescent="0.2">
      <c r="A8748" s="1" t="s">
        <v>40995</v>
      </c>
      <c r="B8748" s="1" t="s">
        <v>40996</v>
      </c>
      <c r="C8748" s="1">
        <v>291417221</v>
      </c>
      <c r="D8748" t="s">
        <v>261131</v>
      </c>
      <c r="E8748" t="s">
        <v>261266</v>
      </c>
      <c r="F8748" s="1">
        <v>3</v>
      </c>
      <c r="G8748" s="1" t="s">
        <v>40997</v>
      </c>
      <c r="H8748" s="1" t="s">
        <v>40998</v>
      </c>
      <c r="I8748" s="1" t="s">
        <v>40999</v>
      </c>
    </row>
    <row r="8749" spans="1:9" x14ac:dyDescent="0.2">
      <c r="A8749" s="1" t="s">
        <v>41000</v>
      </c>
      <c r="B8749" s="1" t="s">
        <v>41001</v>
      </c>
      <c r="C8749" s="1">
        <v>291439310</v>
      </c>
      <c r="D8749" t="s">
        <v>261131</v>
      </c>
      <c r="E8749" t="s">
        <v>261232</v>
      </c>
      <c r="F8749" s="1">
        <v>13</v>
      </c>
      <c r="G8749" s="1" t="s">
        <v>41002</v>
      </c>
      <c r="H8749" s="1" t="s">
        <v>41003</v>
      </c>
      <c r="I8749" s="1" t="s">
        <v>41004</v>
      </c>
    </row>
    <row r="8750" spans="1:9" x14ac:dyDescent="0.2">
      <c r="A8750" s="1" t="s">
        <v>41005</v>
      </c>
      <c r="B8750" s="1" t="s">
        <v>41006</v>
      </c>
      <c r="C8750" s="1">
        <v>290485261</v>
      </c>
      <c r="D8750" t="s">
        <v>261131</v>
      </c>
      <c r="E8750" t="s">
        <v>261132</v>
      </c>
      <c r="F8750" s="1">
        <v>5</v>
      </c>
      <c r="G8750" s="1" t="s">
        <v>41007</v>
      </c>
      <c r="H8750" s="1" t="s">
        <v>41008</v>
      </c>
      <c r="I8750" s="1" t="s">
        <v>41009</v>
      </c>
    </row>
    <row r="8751" spans="1:9" x14ac:dyDescent="0.2">
      <c r="A8751" s="1" t="s">
        <v>41010</v>
      </c>
      <c r="B8751" s="1" t="s">
        <v>41011</v>
      </c>
      <c r="C8751" s="1">
        <v>291426934</v>
      </c>
      <c r="D8751" t="s">
        <v>261131</v>
      </c>
      <c r="E8751" t="s">
        <v>261232</v>
      </c>
      <c r="F8751" s="1">
        <v>112</v>
      </c>
      <c r="G8751" s="1" t="s">
        <v>41012</v>
      </c>
      <c r="H8751" s="1" t="s">
        <v>41013</v>
      </c>
      <c r="I8751" s="1" t="s">
        <v>41014</v>
      </c>
    </row>
    <row r="8752" spans="1:9" x14ac:dyDescent="0.2">
      <c r="A8752" s="1" t="s">
        <v>41015</v>
      </c>
      <c r="B8752" s="1" t="s">
        <v>41016</v>
      </c>
      <c r="C8752" s="1">
        <v>291427425</v>
      </c>
      <c r="D8752" t="s">
        <v>261131</v>
      </c>
      <c r="E8752" t="s">
        <v>261232</v>
      </c>
      <c r="F8752" s="1">
        <v>8</v>
      </c>
      <c r="G8752" s="1" t="s">
        <v>41017</v>
      </c>
      <c r="H8752" s="1" t="s">
        <v>41018</v>
      </c>
      <c r="I8752" s="1"/>
    </row>
    <row r="8753" spans="1:9" x14ac:dyDescent="0.2">
      <c r="A8753" s="1" t="s">
        <v>41019</v>
      </c>
      <c r="B8753" s="1" t="s">
        <v>41020</v>
      </c>
      <c r="C8753" s="1">
        <v>290521698</v>
      </c>
      <c r="D8753" t="s">
        <v>261131</v>
      </c>
      <c r="E8753" t="s">
        <v>262656</v>
      </c>
      <c r="F8753" s="1">
        <v>3</v>
      </c>
      <c r="G8753" s="1" t="s">
        <v>41021</v>
      </c>
      <c r="H8753" s="1" t="s">
        <v>41022</v>
      </c>
      <c r="I8753" s="1" t="s">
        <v>41023</v>
      </c>
    </row>
    <row r="8754" spans="1:9" x14ac:dyDescent="0.2">
      <c r="A8754" s="1" t="s">
        <v>41024</v>
      </c>
      <c r="B8754" s="1" t="s">
        <v>41025</v>
      </c>
      <c r="C8754" s="1">
        <v>290526339</v>
      </c>
      <c r="D8754" t="s">
        <v>262714</v>
      </c>
      <c r="E8754" t="s">
        <v>262715</v>
      </c>
      <c r="F8754" s="1">
        <v>1</v>
      </c>
      <c r="G8754" s="1" t="s">
        <v>41026</v>
      </c>
      <c r="H8754" s="1" t="s">
        <v>41027</v>
      </c>
      <c r="I8754" s="1"/>
    </row>
    <row r="8755" spans="1:9" x14ac:dyDescent="0.2">
      <c r="A8755" s="1" t="s">
        <v>41028</v>
      </c>
      <c r="B8755" s="1" t="s">
        <v>41029</v>
      </c>
      <c r="C8755" s="1">
        <v>291428111</v>
      </c>
      <c r="D8755" t="s">
        <v>261131</v>
      </c>
      <c r="E8755" t="s">
        <v>261266</v>
      </c>
      <c r="F8755" s="1">
        <v>1</v>
      </c>
      <c r="G8755" s="1" t="s">
        <v>41030</v>
      </c>
      <c r="H8755" s="1" t="s">
        <v>41031</v>
      </c>
      <c r="I8755" s="1" t="s">
        <v>41032</v>
      </c>
    </row>
    <row r="8756" spans="1:9" x14ac:dyDescent="0.2">
      <c r="A8756" s="1" t="s">
        <v>41033</v>
      </c>
      <c r="B8756" s="1" t="s">
        <v>41034</v>
      </c>
      <c r="C8756" s="1">
        <v>291419981</v>
      </c>
      <c r="D8756" t="s">
        <v>262716</v>
      </c>
      <c r="E8756" t="s">
        <v>262717</v>
      </c>
      <c r="F8756" s="1">
        <v>20</v>
      </c>
      <c r="G8756" s="1" t="s">
        <v>41035</v>
      </c>
      <c r="H8756" s="1" t="s">
        <v>41036</v>
      </c>
      <c r="I8756" s="1" t="s">
        <v>41037</v>
      </c>
    </row>
    <row r="8757" spans="1:9" x14ac:dyDescent="0.2">
      <c r="A8757" s="1" t="s">
        <v>41038</v>
      </c>
      <c r="B8757" s="1" t="s">
        <v>41039</v>
      </c>
      <c r="C8757" s="1">
        <v>290481628</v>
      </c>
      <c r="D8757" t="s">
        <v>261131</v>
      </c>
      <c r="E8757" t="s">
        <v>262653</v>
      </c>
      <c r="F8757" s="1">
        <v>11</v>
      </c>
      <c r="G8757" s="1" t="s">
        <v>41040</v>
      </c>
      <c r="H8757" s="1" t="s">
        <v>41041</v>
      </c>
      <c r="I8757" s="1" t="s">
        <v>41042</v>
      </c>
    </row>
    <row r="8758" spans="1:9" x14ac:dyDescent="0.2">
      <c r="A8758" s="1" t="s">
        <v>41043</v>
      </c>
      <c r="B8758" s="1" t="s">
        <v>41044</v>
      </c>
      <c r="C8758" s="1">
        <v>291430983</v>
      </c>
      <c r="D8758" t="s">
        <v>261131</v>
      </c>
      <c r="E8758" t="s">
        <v>262649</v>
      </c>
      <c r="F8758" s="1">
        <v>2</v>
      </c>
      <c r="G8758" s="1" t="s">
        <v>41045</v>
      </c>
      <c r="H8758" s="1" t="s">
        <v>41046</v>
      </c>
      <c r="I8758" s="1"/>
    </row>
    <row r="8759" spans="1:9" x14ac:dyDescent="0.2">
      <c r="A8759" s="1" t="s">
        <v>41047</v>
      </c>
      <c r="B8759" s="1" t="s">
        <v>41048</v>
      </c>
      <c r="C8759" s="1">
        <v>291424352</v>
      </c>
      <c r="D8759" t="s">
        <v>261131</v>
      </c>
      <c r="E8759" t="s">
        <v>261232</v>
      </c>
      <c r="F8759" s="1">
        <v>1</v>
      </c>
      <c r="G8759" s="1" t="s">
        <v>41049</v>
      </c>
      <c r="H8759" s="1" t="s">
        <v>41050</v>
      </c>
      <c r="I8759" s="1" t="s">
        <v>41051</v>
      </c>
    </row>
    <row r="8760" spans="1:9" x14ac:dyDescent="0.2">
      <c r="A8760" s="1" t="s">
        <v>41052</v>
      </c>
      <c r="B8760" s="1" t="s">
        <v>41053</v>
      </c>
      <c r="C8760" s="1">
        <v>291423500</v>
      </c>
      <c r="D8760" t="s">
        <v>261131</v>
      </c>
      <c r="E8760" t="s">
        <v>262718</v>
      </c>
      <c r="F8760" s="1">
        <v>343</v>
      </c>
      <c r="G8760" s="1" t="s">
        <v>41054</v>
      </c>
      <c r="H8760" s="1" t="s">
        <v>41055</v>
      </c>
      <c r="I8760" s="1" t="s">
        <v>41056</v>
      </c>
    </row>
    <row r="8761" spans="1:9" x14ac:dyDescent="0.2">
      <c r="A8761" s="1" t="s">
        <v>41057</v>
      </c>
      <c r="B8761" s="1" t="s">
        <v>41058</v>
      </c>
      <c r="C8761" s="1">
        <v>291415286</v>
      </c>
      <c r="D8761" t="s">
        <v>261131</v>
      </c>
      <c r="E8761" t="s">
        <v>261232</v>
      </c>
      <c r="F8761" s="1">
        <v>1</v>
      </c>
      <c r="G8761" s="1" t="s">
        <v>41059</v>
      </c>
      <c r="H8761" s="1" t="s">
        <v>41060</v>
      </c>
      <c r="I8761" s="1" t="s">
        <v>41061</v>
      </c>
    </row>
    <row r="8762" spans="1:9" x14ac:dyDescent="0.2">
      <c r="A8762" s="1" t="s">
        <v>41062</v>
      </c>
      <c r="B8762" s="1" t="s">
        <v>41063</v>
      </c>
      <c r="C8762" s="1">
        <v>291420346</v>
      </c>
      <c r="D8762" t="s">
        <v>261131</v>
      </c>
      <c r="E8762" t="s">
        <v>261266</v>
      </c>
      <c r="F8762" s="1">
        <v>12</v>
      </c>
      <c r="G8762" s="1" t="s">
        <v>41064</v>
      </c>
      <c r="H8762" s="1" t="s">
        <v>41065</v>
      </c>
      <c r="I8762" s="1" t="s">
        <v>41066</v>
      </c>
    </row>
    <row r="8763" spans="1:9" x14ac:dyDescent="0.2">
      <c r="A8763" s="1" t="s">
        <v>41067</v>
      </c>
      <c r="B8763" s="1" t="s">
        <v>41068</v>
      </c>
      <c r="C8763" s="1">
        <v>291445548</v>
      </c>
      <c r="D8763" t="s">
        <v>261131</v>
      </c>
      <c r="E8763" t="s">
        <v>262668</v>
      </c>
      <c r="F8763" s="1">
        <v>1</v>
      </c>
      <c r="G8763" s="1" t="s">
        <v>41069</v>
      </c>
      <c r="H8763" s="1" t="s">
        <v>41070</v>
      </c>
      <c r="I8763" s="1"/>
    </row>
    <row r="8764" spans="1:9" x14ac:dyDescent="0.2">
      <c r="A8764" s="1" t="s">
        <v>41071</v>
      </c>
      <c r="B8764" s="1" t="s">
        <v>41072</v>
      </c>
      <c r="C8764" s="1">
        <v>291035128</v>
      </c>
      <c r="D8764" t="s">
        <v>261131</v>
      </c>
      <c r="E8764" t="s">
        <v>262648</v>
      </c>
      <c r="F8764" s="1">
        <v>7</v>
      </c>
      <c r="G8764" s="1" t="s">
        <v>41073</v>
      </c>
      <c r="H8764" s="1" t="s">
        <v>41074</v>
      </c>
      <c r="I8764" s="1"/>
    </row>
    <row r="8765" spans="1:9" x14ac:dyDescent="0.2">
      <c r="A8765" s="1" t="s">
        <v>41075</v>
      </c>
      <c r="B8765" s="1" t="s">
        <v>41076</v>
      </c>
      <c r="C8765" s="1">
        <v>290488103</v>
      </c>
      <c r="D8765" t="s">
        <v>261131</v>
      </c>
      <c r="E8765" t="s">
        <v>262657</v>
      </c>
      <c r="F8765" s="1">
        <v>1023</v>
      </c>
      <c r="G8765" s="1" t="s">
        <v>41077</v>
      </c>
      <c r="H8765" s="1" t="s">
        <v>41078</v>
      </c>
      <c r="I8765" s="1" t="s">
        <v>41079</v>
      </c>
    </row>
    <row r="8766" spans="1:9" x14ac:dyDescent="0.2">
      <c r="A8766" s="1" t="s">
        <v>41080</v>
      </c>
      <c r="B8766" s="1" t="s">
        <v>41081</v>
      </c>
      <c r="C8766" s="1">
        <v>289780268</v>
      </c>
      <c r="D8766" t="s">
        <v>261131</v>
      </c>
      <c r="E8766" t="s">
        <v>261266</v>
      </c>
      <c r="F8766" s="1">
        <v>1</v>
      </c>
      <c r="G8766" s="1" t="s">
        <v>41082</v>
      </c>
      <c r="H8766" s="1" t="s">
        <v>41083</v>
      </c>
      <c r="I8766" s="1"/>
    </row>
    <row r="8767" spans="1:9" x14ac:dyDescent="0.2">
      <c r="A8767" s="1" t="s">
        <v>41084</v>
      </c>
      <c r="B8767" s="1" t="s">
        <v>41085</v>
      </c>
      <c r="C8767" s="1">
        <v>291416354</v>
      </c>
      <c r="D8767" t="s">
        <v>261131</v>
      </c>
      <c r="E8767" t="s">
        <v>262662</v>
      </c>
      <c r="F8767" s="1">
        <v>5</v>
      </c>
      <c r="G8767" s="1" t="s">
        <v>41086</v>
      </c>
      <c r="H8767" s="1" t="s">
        <v>41087</v>
      </c>
      <c r="I8767" s="1"/>
    </row>
    <row r="8768" spans="1:9" x14ac:dyDescent="0.2">
      <c r="A8768" s="1" t="s">
        <v>41088</v>
      </c>
      <c r="B8768" s="1" t="s">
        <v>41089</v>
      </c>
      <c r="C8768" s="1">
        <v>289780270</v>
      </c>
      <c r="D8768" t="s">
        <v>261131</v>
      </c>
      <c r="E8768" t="s">
        <v>262649</v>
      </c>
      <c r="F8768" s="1">
        <v>1</v>
      </c>
      <c r="G8768" s="1" t="s">
        <v>41090</v>
      </c>
      <c r="H8768" s="1" t="s">
        <v>41091</v>
      </c>
      <c r="I8768" s="1" t="s">
        <v>41092</v>
      </c>
    </row>
    <row r="8769" spans="1:9" x14ac:dyDescent="0.2">
      <c r="A8769" s="1" t="s">
        <v>41093</v>
      </c>
      <c r="B8769" s="1" t="s">
        <v>41094</v>
      </c>
      <c r="C8769" s="1">
        <v>290525677</v>
      </c>
      <c r="D8769" t="s">
        <v>261131</v>
      </c>
      <c r="E8769" t="s">
        <v>262653</v>
      </c>
      <c r="F8769" s="1">
        <v>22</v>
      </c>
      <c r="G8769" s="1" t="s">
        <v>41095</v>
      </c>
      <c r="H8769" s="1" t="s">
        <v>41096</v>
      </c>
      <c r="I8769" s="1" t="s">
        <v>41097</v>
      </c>
    </row>
    <row r="8770" spans="1:9" x14ac:dyDescent="0.2">
      <c r="A8770" s="1" t="s">
        <v>41098</v>
      </c>
      <c r="B8770" s="1" t="s">
        <v>41099</v>
      </c>
      <c r="C8770" s="1">
        <v>290484473</v>
      </c>
      <c r="D8770" t="s">
        <v>261131</v>
      </c>
      <c r="E8770" t="s">
        <v>262653</v>
      </c>
      <c r="F8770" s="1">
        <v>42</v>
      </c>
      <c r="G8770" s="1" t="s">
        <v>41100</v>
      </c>
      <c r="H8770" s="1" t="s">
        <v>41101</v>
      </c>
      <c r="I8770" s="1" t="s">
        <v>41102</v>
      </c>
    </row>
    <row r="8771" spans="1:9" x14ac:dyDescent="0.2">
      <c r="A8771" s="1" t="s">
        <v>41103</v>
      </c>
      <c r="B8771" s="1" t="s">
        <v>41104</v>
      </c>
      <c r="C8771" s="1">
        <v>291430737</v>
      </c>
      <c r="D8771" t="s">
        <v>261131</v>
      </c>
      <c r="E8771" t="s">
        <v>261132</v>
      </c>
      <c r="F8771" s="1">
        <v>22</v>
      </c>
      <c r="G8771" s="1" t="s">
        <v>41105</v>
      </c>
      <c r="H8771" s="1" t="s">
        <v>41106</v>
      </c>
      <c r="I8771" s="1" t="s">
        <v>41107</v>
      </c>
    </row>
    <row r="8772" spans="1:9" x14ac:dyDescent="0.2">
      <c r="A8772" s="1" t="s">
        <v>41108</v>
      </c>
      <c r="B8772" s="1" t="s">
        <v>41109</v>
      </c>
      <c r="C8772" s="1">
        <v>291415968</v>
      </c>
      <c r="D8772" t="s">
        <v>262660</v>
      </c>
      <c r="E8772" t="s">
        <v>262719</v>
      </c>
      <c r="F8772" s="1">
        <v>293</v>
      </c>
      <c r="G8772" s="1" t="s">
        <v>41110</v>
      </c>
      <c r="H8772" s="1" t="s">
        <v>41111</v>
      </c>
      <c r="I8772" s="1" t="s">
        <v>41112</v>
      </c>
    </row>
    <row r="8773" spans="1:9" x14ac:dyDescent="0.2">
      <c r="A8773" s="1" t="s">
        <v>41113</v>
      </c>
      <c r="B8773" s="1" t="s">
        <v>41114</v>
      </c>
      <c r="C8773" s="1">
        <v>291439303</v>
      </c>
      <c r="D8773" t="s">
        <v>261131</v>
      </c>
      <c r="E8773" t="s">
        <v>262649</v>
      </c>
      <c r="F8773" s="1">
        <v>2</v>
      </c>
      <c r="G8773" s="1" t="s">
        <v>41115</v>
      </c>
      <c r="H8773" s="1" t="s">
        <v>41116</v>
      </c>
      <c r="I8773" s="1" t="s">
        <v>41117</v>
      </c>
    </row>
    <row r="8774" spans="1:9" x14ac:dyDescent="0.2">
      <c r="A8774" s="1" t="s">
        <v>41118</v>
      </c>
      <c r="B8774" s="1" t="s">
        <v>41119</v>
      </c>
      <c r="C8774" s="1">
        <v>291433698</v>
      </c>
      <c r="D8774" t="s">
        <v>261131</v>
      </c>
      <c r="E8774" t="s">
        <v>262649</v>
      </c>
      <c r="F8774" s="1">
        <v>2</v>
      </c>
      <c r="G8774" s="1" t="s">
        <v>41120</v>
      </c>
      <c r="H8774" s="1" t="s">
        <v>41121</v>
      </c>
      <c r="I8774" s="1" t="s">
        <v>41122</v>
      </c>
    </row>
    <row r="8775" spans="1:9" x14ac:dyDescent="0.2">
      <c r="A8775" s="1" t="s">
        <v>41123</v>
      </c>
      <c r="B8775" s="1" t="s">
        <v>41124</v>
      </c>
      <c r="C8775" s="1">
        <v>290525985</v>
      </c>
      <c r="D8775" t="s">
        <v>261131</v>
      </c>
      <c r="E8775" t="s">
        <v>262662</v>
      </c>
      <c r="F8775" s="1">
        <v>9</v>
      </c>
      <c r="G8775" s="1" t="s">
        <v>41125</v>
      </c>
      <c r="H8775" s="1" t="s">
        <v>41126</v>
      </c>
      <c r="I8775" s="1" t="s">
        <v>41127</v>
      </c>
    </row>
    <row r="8776" spans="1:9" x14ac:dyDescent="0.2">
      <c r="A8776" s="1" t="s">
        <v>41128</v>
      </c>
      <c r="B8776" s="1" t="s">
        <v>41129</v>
      </c>
      <c r="C8776" s="1">
        <v>290486488</v>
      </c>
      <c r="D8776" t="s">
        <v>261131</v>
      </c>
      <c r="E8776" t="s">
        <v>262662</v>
      </c>
      <c r="F8776" s="1">
        <v>82</v>
      </c>
      <c r="G8776" s="1" t="s">
        <v>41130</v>
      </c>
      <c r="H8776" s="1" t="s">
        <v>41131</v>
      </c>
      <c r="I8776" s="1" t="s">
        <v>41132</v>
      </c>
    </row>
    <row r="8777" spans="1:9" x14ac:dyDescent="0.2">
      <c r="A8777" s="1" t="s">
        <v>41133</v>
      </c>
      <c r="B8777" s="1" t="s">
        <v>41134</v>
      </c>
      <c r="C8777" s="1">
        <v>291434503</v>
      </c>
      <c r="D8777" t="s">
        <v>261131</v>
      </c>
      <c r="E8777" t="s">
        <v>261232</v>
      </c>
      <c r="F8777" s="1">
        <v>63</v>
      </c>
      <c r="G8777" s="1" t="s">
        <v>41135</v>
      </c>
      <c r="H8777" s="1" t="s">
        <v>41136</v>
      </c>
      <c r="I8777" s="1" t="s">
        <v>41137</v>
      </c>
    </row>
    <row r="8778" spans="1:9" x14ac:dyDescent="0.2">
      <c r="A8778" s="1" t="s">
        <v>41138</v>
      </c>
      <c r="B8778" s="1" t="s">
        <v>41139</v>
      </c>
      <c r="C8778" s="1">
        <v>290489323</v>
      </c>
      <c r="D8778" t="s">
        <v>261131</v>
      </c>
      <c r="E8778" t="s">
        <v>261132</v>
      </c>
      <c r="F8778" s="1">
        <v>140</v>
      </c>
      <c r="G8778" s="1" t="s">
        <v>41140</v>
      </c>
      <c r="H8778" s="1" t="s">
        <v>41141</v>
      </c>
      <c r="I8778" s="1" t="s">
        <v>41142</v>
      </c>
    </row>
    <row r="8779" spans="1:9" x14ac:dyDescent="0.2">
      <c r="A8779" s="1" t="s">
        <v>41143</v>
      </c>
      <c r="B8779" s="1" t="s">
        <v>41144</v>
      </c>
      <c r="C8779" s="1">
        <v>291446364</v>
      </c>
      <c r="D8779" t="s">
        <v>261131</v>
      </c>
      <c r="E8779" t="s">
        <v>262657</v>
      </c>
      <c r="F8779" s="1">
        <v>36</v>
      </c>
      <c r="G8779" s="1" t="s">
        <v>41145</v>
      </c>
      <c r="H8779" s="1" t="s">
        <v>41146</v>
      </c>
      <c r="I8779" s="1" t="s">
        <v>41147</v>
      </c>
    </row>
    <row r="8780" spans="1:9" x14ac:dyDescent="0.2">
      <c r="A8780" s="1" t="s">
        <v>41148</v>
      </c>
      <c r="B8780" s="1" t="s">
        <v>41149</v>
      </c>
      <c r="C8780" s="1">
        <v>291438110</v>
      </c>
      <c r="D8780" t="s">
        <v>261131</v>
      </c>
      <c r="E8780" t="s">
        <v>262668</v>
      </c>
      <c r="F8780" s="1">
        <v>19</v>
      </c>
      <c r="G8780" s="1" t="s">
        <v>41150</v>
      </c>
      <c r="H8780" s="1" t="s">
        <v>41151</v>
      </c>
      <c r="I8780" s="1"/>
    </row>
    <row r="8781" spans="1:9" x14ac:dyDescent="0.2">
      <c r="A8781" s="1" t="s">
        <v>41152</v>
      </c>
      <c r="B8781" s="1" t="s">
        <v>41153</v>
      </c>
      <c r="C8781" s="1">
        <v>291427639</v>
      </c>
      <c r="D8781" t="s">
        <v>261131</v>
      </c>
      <c r="E8781" t="s">
        <v>261232</v>
      </c>
      <c r="F8781" s="1">
        <v>15</v>
      </c>
      <c r="G8781" s="1" t="s">
        <v>41154</v>
      </c>
      <c r="H8781" s="1" t="s">
        <v>41155</v>
      </c>
      <c r="I8781" s="1"/>
    </row>
    <row r="8782" spans="1:9" x14ac:dyDescent="0.2">
      <c r="A8782" s="1" t="s">
        <v>41156</v>
      </c>
      <c r="B8782" s="1" t="s">
        <v>41157</v>
      </c>
      <c r="C8782" s="1">
        <v>291419661</v>
      </c>
      <c r="D8782" t="s">
        <v>261131</v>
      </c>
      <c r="E8782" t="s">
        <v>261132</v>
      </c>
      <c r="F8782" s="1">
        <v>7</v>
      </c>
      <c r="G8782" s="1" t="s">
        <v>41158</v>
      </c>
      <c r="H8782" s="1" t="s">
        <v>41159</v>
      </c>
      <c r="I8782" s="1" t="s">
        <v>41160</v>
      </c>
    </row>
    <row r="8783" spans="1:9" x14ac:dyDescent="0.2">
      <c r="A8783" s="1" t="s">
        <v>41161</v>
      </c>
      <c r="B8783" s="1" t="s">
        <v>41162</v>
      </c>
      <c r="C8783" s="1">
        <v>291426289</v>
      </c>
      <c r="D8783" t="s">
        <v>261131</v>
      </c>
      <c r="E8783" t="s">
        <v>262649</v>
      </c>
      <c r="F8783" s="1">
        <v>1</v>
      </c>
      <c r="G8783" s="1" t="s">
        <v>41163</v>
      </c>
      <c r="H8783" s="1" t="s">
        <v>41164</v>
      </c>
      <c r="I8783" s="1" t="s">
        <v>41165</v>
      </c>
    </row>
    <row r="8784" spans="1:9" x14ac:dyDescent="0.2">
      <c r="A8784" s="1" t="s">
        <v>41166</v>
      </c>
      <c r="B8784" s="1" t="s">
        <v>41167</v>
      </c>
      <c r="C8784" s="1">
        <v>290492326</v>
      </c>
      <c r="D8784" t="s">
        <v>261131</v>
      </c>
      <c r="E8784" t="s">
        <v>262662</v>
      </c>
      <c r="F8784" s="1">
        <v>2</v>
      </c>
      <c r="G8784" s="1" t="s">
        <v>41168</v>
      </c>
      <c r="H8784" s="1" t="s">
        <v>41169</v>
      </c>
      <c r="I8784" s="1"/>
    </row>
    <row r="8785" spans="1:9" x14ac:dyDescent="0.2">
      <c r="A8785" s="1" t="s">
        <v>41170</v>
      </c>
      <c r="B8785" s="1" t="s">
        <v>41171</v>
      </c>
      <c r="C8785" s="1">
        <v>290483810</v>
      </c>
      <c r="D8785" t="s">
        <v>262720</v>
      </c>
      <c r="E8785" t="s">
        <v>262721</v>
      </c>
      <c r="F8785" s="1">
        <v>89</v>
      </c>
      <c r="G8785" s="1" t="s">
        <v>41172</v>
      </c>
      <c r="H8785" s="1" t="s">
        <v>41173</v>
      </c>
      <c r="I8785" s="1" t="s">
        <v>41174</v>
      </c>
    </row>
    <row r="8786" spans="1:9" x14ac:dyDescent="0.2">
      <c r="A8786" s="1" t="s">
        <v>41175</v>
      </c>
      <c r="B8786" s="1" t="s">
        <v>41176</v>
      </c>
      <c r="C8786" s="1">
        <v>291432155</v>
      </c>
      <c r="D8786" t="s">
        <v>261131</v>
      </c>
      <c r="E8786" t="s">
        <v>262672</v>
      </c>
      <c r="F8786" s="1">
        <v>14</v>
      </c>
      <c r="G8786" s="1" t="s">
        <v>41177</v>
      </c>
      <c r="H8786" s="1" t="s">
        <v>41178</v>
      </c>
      <c r="I8786" s="1" t="s">
        <v>41179</v>
      </c>
    </row>
    <row r="8787" spans="1:9" x14ac:dyDescent="0.2">
      <c r="A8787" s="1" t="s">
        <v>41180</v>
      </c>
      <c r="B8787" s="1" t="s">
        <v>41181</v>
      </c>
      <c r="C8787" s="1">
        <v>291416514</v>
      </c>
      <c r="D8787" t="s">
        <v>261131</v>
      </c>
      <c r="E8787" t="s">
        <v>262662</v>
      </c>
      <c r="F8787" s="1">
        <v>1</v>
      </c>
      <c r="G8787" s="1" t="s">
        <v>41182</v>
      </c>
      <c r="H8787" s="1" t="s">
        <v>41183</v>
      </c>
      <c r="I8787" s="1"/>
    </row>
    <row r="8788" spans="1:9" x14ac:dyDescent="0.2">
      <c r="A8788" s="1" t="s">
        <v>41184</v>
      </c>
      <c r="B8788" s="1" t="s">
        <v>41185</v>
      </c>
      <c r="C8788" s="1">
        <v>290482043</v>
      </c>
      <c r="D8788" t="s">
        <v>261131</v>
      </c>
      <c r="E8788" t="s">
        <v>261232</v>
      </c>
      <c r="F8788" s="1">
        <v>119</v>
      </c>
      <c r="G8788" s="1" t="s">
        <v>41186</v>
      </c>
      <c r="H8788" s="1" t="s">
        <v>41187</v>
      </c>
      <c r="I8788" s="1" t="s">
        <v>41188</v>
      </c>
    </row>
    <row r="8789" spans="1:9" x14ac:dyDescent="0.2">
      <c r="A8789" s="1" t="s">
        <v>41189</v>
      </c>
      <c r="B8789" s="1" t="s">
        <v>41190</v>
      </c>
      <c r="C8789" s="1">
        <v>291441553</v>
      </c>
      <c r="D8789" t="s">
        <v>261131</v>
      </c>
      <c r="E8789" t="s">
        <v>262657</v>
      </c>
      <c r="F8789" s="1">
        <v>6048</v>
      </c>
      <c r="G8789" s="1" t="s">
        <v>41191</v>
      </c>
      <c r="H8789" s="1" t="s">
        <v>41192</v>
      </c>
      <c r="I8789" s="1" t="s">
        <v>41193</v>
      </c>
    </row>
    <row r="8790" spans="1:9" x14ac:dyDescent="0.2">
      <c r="A8790" s="1" t="s">
        <v>41194</v>
      </c>
      <c r="B8790" s="1" t="s">
        <v>41195</v>
      </c>
      <c r="C8790" s="1">
        <v>291415233</v>
      </c>
      <c r="D8790" t="s">
        <v>261131</v>
      </c>
      <c r="E8790" t="s">
        <v>261232</v>
      </c>
      <c r="F8790" s="1">
        <v>40</v>
      </c>
      <c r="G8790" s="1" t="s">
        <v>41196</v>
      </c>
      <c r="H8790" s="1" t="s">
        <v>41197</v>
      </c>
      <c r="I8790" s="1" t="s">
        <v>41198</v>
      </c>
    </row>
    <row r="8791" spans="1:9" x14ac:dyDescent="0.2">
      <c r="A8791" s="1" t="s">
        <v>41199</v>
      </c>
      <c r="B8791" s="1" t="s">
        <v>41200</v>
      </c>
      <c r="C8791" s="1">
        <v>291441400</v>
      </c>
      <c r="D8791" t="s">
        <v>262660</v>
      </c>
      <c r="E8791" t="s">
        <v>262722</v>
      </c>
      <c r="F8791" s="1">
        <v>20196</v>
      </c>
      <c r="G8791" s="1" t="s">
        <v>41201</v>
      </c>
      <c r="H8791" s="1" t="s">
        <v>41202</v>
      </c>
      <c r="I8791" s="1" t="s">
        <v>41203</v>
      </c>
    </row>
    <row r="8792" spans="1:9" x14ac:dyDescent="0.2">
      <c r="A8792" s="1" t="s">
        <v>41204</v>
      </c>
      <c r="B8792" s="1" t="s">
        <v>41205</v>
      </c>
      <c r="C8792" s="1">
        <v>291424973</v>
      </c>
      <c r="D8792" t="s">
        <v>261131</v>
      </c>
      <c r="E8792" t="s">
        <v>261232</v>
      </c>
      <c r="F8792" s="1">
        <v>9</v>
      </c>
      <c r="G8792" s="1" t="s">
        <v>41206</v>
      </c>
      <c r="H8792" s="1" t="s">
        <v>41207</v>
      </c>
      <c r="I8792" s="1" t="s">
        <v>41208</v>
      </c>
    </row>
    <row r="8793" spans="1:9" x14ac:dyDescent="0.2">
      <c r="A8793" s="1" t="s">
        <v>41209</v>
      </c>
      <c r="B8793" s="1" t="s">
        <v>41210</v>
      </c>
      <c r="C8793" s="1">
        <v>291427408</v>
      </c>
      <c r="D8793" t="s">
        <v>261131</v>
      </c>
      <c r="E8793" t="s">
        <v>262649</v>
      </c>
      <c r="F8793" s="1">
        <v>5</v>
      </c>
      <c r="G8793" s="1" t="s">
        <v>41211</v>
      </c>
      <c r="H8793" s="1" t="s">
        <v>41212</v>
      </c>
      <c r="I8793" s="1" t="s">
        <v>41213</v>
      </c>
    </row>
    <row r="8794" spans="1:9" x14ac:dyDescent="0.2">
      <c r="A8794" s="1" t="s">
        <v>41214</v>
      </c>
      <c r="B8794" s="1" t="s">
        <v>41215</v>
      </c>
      <c r="C8794" s="1">
        <v>291415053</v>
      </c>
      <c r="D8794" t="s">
        <v>261131</v>
      </c>
      <c r="E8794" t="s">
        <v>262658</v>
      </c>
      <c r="F8794" s="1">
        <v>37</v>
      </c>
      <c r="G8794" s="1" t="s">
        <v>41216</v>
      </c>
      <c r="H8794" s="1" t="s">
        <v>41217</v>
      </c>
      <c r="I8794" s="1" t="s">
        <v>41218</v>
      </c>
    </row>
    <row r="8795" spans="1:9" x14ac:dyDescent="0.2">
      <c r="A8795" s="1" t="s">
        <v>41219</v>
      </c>
      <c r="B8795" s="1" t="s">
        <v>41220</v>
      </c>
      <c r="C8795" s="1">
        <v>290525404</v>
      </c>
      <c r="D8795" t="s">
        <v>261131</v>
      </c>
      <c r="E8795" t="s">
        <v>261132</v>
      </c>
      <c r="F8795" s="1">
        <v>312</v>
      </c>
      <c r="G8795" s="1" t="s">
        <v>41221</v>
      </c>
      <c r="H8795" s="1" t="s">
        <v>41222</v>
      </c>
      <c r="I8795" s="1" t="s">
        <v>41223</v>
      </c>
    </row>
    <row r="8796" spans="1:9" x14ac:dyDescent="0.2">
      <c r="A8796" s="1" t="s">
        <v>41224</v>
      </c>
      <c r="B8796" s="1" t="s">
        <v>41225</v>
      </c>
      <c r="C8796" s="1">
        <v>291420430</v>
      </c>
      <c r="D8796" t="s">
        <v>262660</v>
      </c>
      <c r="E8796" t="s">
        <v>262723</v>
      </c>
      <c r="F8796" s="1">
        <v>1</v>
      </c>
      <c r="G8796" s="1" t="s">
        <v>41226</v>
      </c>
      <c r="H8796" s="1" t="s">
        <v>41227</v>
      </c>
      <c r="I8796" s="1" t="s">
        <v>41228</v>
      </c>
    </row>
    <row r="8797" spans="1:9" x14ac:dyDescent="0.2">
      <c r="A8797" s="1" t="s">
        <v>41229</v>
      </c>
      <c r="B8797" s="1" t="s">
        <v>41230</v>
      </c>
      <c r="C8797" s="1">
        <v>290488666</v>
      </c>
      <c r="D8797" t="s">
        <v>261131</v>
      </c>
      <c r="E8797" t="s">
        <v>261232</v>
      </c>
      <c r="F8797" s="1">
        <v>41</v>
      </c>
      <c r="G8797" s="1" t="s">
        <v>41231</v>
      </c>
      <c r="H8797" s="1" t="s">
        <v>41232</v>
      </c>
      <c r="I8797" s="1" t="s">
        <v>41233</v>
      </c>
    </row>
    <row r="8798" spans="1:9" x14ac:dyDescent="0.2">
      <c r="A8798" s="1" t="s">
        <v>41234</v>
      </c>
      <c r="B8798" s="1" t="s">
        <v>41235</v>
      </c>
      <c r="C8798" s="1">
        <v>291445816</v>
      </c>
      <c r="D8798" t="s">
        <v>261131</v>
      </c>
      <c r="E8798" t="s">
        <v>261132</v>
      </c>
      <c r="F8798" s="1">
        <v>215</v>
      </c>
      <c r="G8798" s="1" t="s">
        <v>41236</v>
      </c>
      <c r="H8798" s="1" t="s">
        <v>41237</v>
      </c>
      <c r="I8798" s="1" t="s">
        <v>41238</v>
      </c>
    </row>
    <row r="8799" spans="1:9" x14ac:dyDescent="0.2">
      <c r="A8799" s="1" t="s">
        <v>41239</v>
      </c>
      <c r="B8799" s="1" t="s">
        <v>41240</v>
      </c>
      <c r="C8799" s="1">
        <v>291439338</v>
      </c>
      <c r="D8799" t="s">
        <v>261131</v>
      </c>
      <c r="E8799" t="s">
        <v>261232</v>
      </c>
      <c r="F8799" s="1">
        <v>11</v>
      </c>
      <c r="G8799" s="1" t="s">
        <v>41241</v>
      </c>
      <c r="H8799" s="1" t="s">
        <v>41242</v>
      </c>
      <c r="I8799" s="1" t="s">
        <v>41243</v>
      </c>
    </row>
    <row r="8800" spans="1:9" x14ac:dyDescent="0.2">
      <c r="A8800" s="1" t="s">
        <v>41244</v>
      </c>
      <c r="B8800" s="1" t="s">
        <v>41245</v>
      </c>
      <c r="C8800" s="1">
        <v>290524755</v>
      </c>
      <c r="D8800" t="s">
        <v>261131</v>
      </c>
      <c r="E8800" t="s">
        <v>261232</v>
      </c>
      <c r="F8800" s="1">
        <v>2</v>
      </c>
      <c r="G8800" s="1" t="s">
        <v>41246</v>
      </c>
      <c r="H8800" s="1" t="s">
        <v>41247</v>
      </c>
      <c r="I8800" s="1"/>
    </row>
    <row r="8801" spans="1:9" x14ac:dyDescent="0.2">
      <c r="A8801" s="1" t="s">
        <v>41248</v>
      </c>
      <c r="B8801" s="1" t="s">
        <v>41249</v>
      </c>
      <c r="C8801" s="1">
        <v>290488450</v>
      </c>
      <c r="D8801" t="s">
        <v>261131</v>
      </c>
      <c r="E8801" t="s">
        <v>261232</v>
      </c>
      <c r="F8801" s="1">
        <v>49</v>
      </c>
      <c r="G8801" s="1" t="s">
        <v>41250</v>
      </c>
      <c r="H8801" s="1" t="s">
        <v>41251</v>
      </c>
      <c r="I8801" s="1" t="s">
        <v>41252</v>
      </c>
    </row>
    <row r="8802" spans="1:9" x14ac:dyDescent="0.2">
      <c r="A8802" s="1" t="s">
        <v>41253</v>
      </c>
      <c r="B8802" s="1" t="s">
        <v>41254</v>
      </c>
      <c r="C8802" s="1">
        <v>291414772</v>
      </c>
      <c r="D8802" t="s">
        <v>261131</v>
      </c>
      <c r="E8802" t="s">
        <v>262662</v>
      </c>
      <c r="F8802" s="1">
        <v>4</v>
      </c>
      <c r="G8802" s="1" t="s">
        <v>41255</v>
      </c>
      <c r="H8802" s="1" t="s">
        <v>41256</v>
      </c>
      <c r="I8802" s="1" t="s">
        <v>41257</v>
      </c>
    </row>
    <row r="8803" spans="1:9" x14ac:dyDescent="0.2">
      <c r="A8803" s="1" t="s">
        <v>41258</v>
      </c>
      <c r="B8803" s="1" t="s">
        <v>41259</v>
      </c>
      <c r="C8803" s="1">
        <v>291416645</v>
      </c>
      <c r="D8803" t="s">
        <v>261131</v>
      </c>
      <c r="E8803" t="s">
        <v>262662</v>
      </c>
      <c r="F8803" s="1">
        <v>5</v>
      </c>
      <c r="G8803" s="1" t="s">
        <v>41260</v>
      </c>
      <c r="H8803" s="1" t="s">
        <v>41261</v>
      </c>
      <c r="I8803" s="1" t="s">
        <v>41262</v>
      </c>
    </row>
    <row r="8804" spans="1:9" x14ac:dyDescent="0.2">
      <c r="A8804" s="1" t="s">
        <v>41263</v>
      </c>
      <c r="B8804" s="1" t="s">
        <v>41264</v>
      </c>
      <c r="C8804" s="1">
        <v>290486826</v>
      </c>
      <c r="D8804" t="s">
        <v>261131</v>
      </c>
      <c r="E8804" t="s">
        <v>262658</v>
      </c>
      <c r="F8804" s="1">
        <v>5</v>
      </c>
      <c r="G8804" s="1" t="s">
        <v>41265</v>
      </c>
      <c r="H8804" s="1" t="s">
        <v>41266</v>
      </c>
      <c r="I8804" s="1" t="s">
        <v>41267</v>
      </c>
    </row>
    <row r="8805" spans="1:9" ht="409.6" x14ac:dyDescent="0.2">
      <c r="A8805" s="1" t="s">
        <v>41268</v>
      </c>
      <c r="B8805" s="1" t="s">
        <v>41269</v>
      </c>
      <c r="C8805" s="1">
        <v>291419286</v>
      </c>
      <c r="D8805" t="s">
        <v>261131</v>
      </c>
      <c r="E8805" t="s">
        <v>261266</v>
      </c>
      <c r="F8805" s="1">
        <v>22</v>
      </c>
      <c r="G8805" s="1" t="s">
        <v>41270</v>
      </c>
      <c r="H8805" s="2" t="s">
        <v>41271</v>
      </c>
      <c r="I8805" s="1"/>
    </row>
    <row r="8806" spans="1:9" x14ac:dyDescent="0.2">
      <c r="A8806" s="1" t="s">
        <v>41272</v>
      </c>
      <c r="B8806" s="1" t="s">
        <v>41273</v>
      </c>
      <c r="C8806" s="1">
        <v>290491494</v>
      </c>
      <c r="D8806" t="s">
        <v>261131</v>
      </c>
      <c r="E8806" t="s">
        <v>262659</v>
      </c>
      <c r="F8806" s="1">
        <v>1</v>
      </c>
      <c r="G8806" s="1" t="s">
        <v>41274</v>
      </c>
      <c r="H8806" s="1" t="s">
        <v>41275</v>
      </c>
      <c r="I8806" s="1" t="s">
        <v>41276</v>
      </c>
    </row>
    <row r="8807" spans="1:9" x14ac:dyDescent="0.2">
      <c r="A8807" s="1" t="s">
        <v>41277</v>
      </c>
      <c r="B8807" s="1" t="s">
        <v>41278</v>
      </c>
      <c r="C8807" s="1">
        <v>291439341</v>
      </c>
      <c r="D8807" t="s">
        <v>261131</v>
      </c>
      <c r="E8807" t="s">
        <v>262724</v>
      </c>
      <c r="F8807" s="1">
        <v>27</v>
      </c>
      <c r="G8807" s="1" t="s">
        <v>41279</v>
      </c>
      <c r="H8807" s="1" t="s">
        <v>41280</v>
      </c>
      <c r="I8807" s="1" t="s">
        <v>41281</v>
      </c>
    </row>
    <row r="8808" spans="1:9" x14ac:dyDescent="0.2">
      <c r="A8808" s="1" t="s">
        <v>41282</v>
      </c>
      <c r="B8808" s="1" t="s">
        <v>41283</v>
      </c>
      <c r="C8808" s="1">
        <v>291419333</v>
      </c>
      <c r="D8808" t="s">
        <v>261131</v>
      </c>
      <c r="E8808" t="s">
        <v>262656</v>
      </c>
      <c r="F8808" s="1">
        <v>16</v>
      </c>
      <c r="G8808" s="1" t="s">
        <v>41284</v>
      </c>
      <c r="H8808" s="1" t="s">
        <v>41285</v>
      </c>
      <c r="I8808" s="1" t="s">
        <v>41286</v>
      </c>
    </row>
    <row r="8809" spans="1:9" x14ac:dyDescent="0.2">
      <c r="A8809" s="1" t="s">
        <v>41287</v>
      </c>
      <c r="B8809" s="1" t="s">
        <v>41288</v>
      </c>
      <c r="C8809" s="1">
        <v>291417377</v>
      </c>
      <c r="D8809" t="s">
        <v>261131</v>
      </c>
      <c r="E8809" t="s">
        <v>262662</v>
      </c>
      <c r="F8809" s="1">
        <v>51</v>
      </c>
      <c r="G8809" s="1" t="s">
        <v>41289</v>
      </c>
      <c r="H8809" s="1" t="s">
        <v>41290</v>
      </c>
      <c r="I8809" s="1" t="s">
        <v>41291</v>
      </c>
    </row>
    <row r="8810" spans="1:9" x14ac:dyDescent="0.2">
      <c r="A8810" s="1" t="s">
        <v>41292</v>
      </c>
      <c r="B8810" s="1" t="s">
        <v>41293</v>
      </c>
      <c r="C8810" s="1">
        <v>291416248</v>
      </c>
      <c r="D8810" t="s">
        <v>262660</v>
      </c>
      <c r="E8810" t="s">
        <v>262725</v>
      </c>
      <c r="F8810" s="1">
        <v>3</v>
      </c>
      <c r="G8810" s="1" t="s">
        <v>41294</v>
      </c>
      <c r="H8810" s="1" t="s">
        <v>41295</v>
      </c>
      <c r="I8810" s="1" t="s">
        <v>41296</v>
      </c>
    </row>
    <row r="8811" spans="1:9" x14ac:dyDescent="0.2">
      <c r="A8811" s="1" t="s">
        <v>41297</v>
      </c>
      <c r="B8811" s="1" t="s">
        <v>41298</v>
      </c>
      <c r="C8811" s="1">
        <v>291420578</v>
      </c>
      <c r="D8811" t="s">
        <v>261131</v>
      </c>
      <c r="E8811" t="s">
        <v>261232</v>
      </c>
      <c r="F8811" s="1">
        <v>184</v>
      </c>
      <c r="G8811" s="1" t="s">
        <v>41299</v>
      </c>
      <c r="H8811" s="1" t="s">
        <v>41300</v>
      </c>
      <c r="I8811" s="1"/>
    </row>
    <row r="8812" spans="1:9" x14ac:dyDescent="0.2">
      <c r="A8812" s="1" t="s">
        <v>41301</v>
      </c>
      <c r="B8812" s="1" t="s">
        <v>41302</v>
      </c>
      <c r="C8812" s="1">
        <v>291418277</v>
      </c>
      <c r="D8812" t="s">
        <v>261131</v>
      </c>
      <c r="E8812" t="s">
        <v>261232</v>
      </c>
      <c r="F8812" s="1">
        <v>16</v>
      </c>
      <c r="G8812" s="1" t="s">
        <v>41303</v>
      </c>
      <c r="H8812" s="1" t="s">
        <v>41304</v>
      </c>
      <c r="I8812" s="1" t="s">
        <v>41305</v>
      </c>
    </row>
    <row r="8813" spans="1:9" x14ac:dyDescent="0.2">
      <c r="A8813" s="1" t="s">
        <v>41306</v>
      </c>
      <c r="B8813" s="1" t="s">
        <v>41307</v>
      </c>
      <c r="C8813" s="1">
        <v>290490539</v>
      </c>
      <c r="D8813" t="s">
        <v>261131</v>
      </c>
      <c r="E8813" t="s">
        <v>262659</v>
      </c>
      <c r="F8813" s="1">
        <v>9</v>
      </c>
      <c r="G8813" s="1" t="s">
        <v>41308</v>
      </c>
      <c r="H8813" s="1" t="s">
        <v>41309</v>
      </c>
      <c r="I8813" s="1" t="s">
        <v>41310</v>
      </c>
    </row>
    <row r="8814" spans="1:9" x14ac:dyDescent="0.2">
      <c r="A8814" s="1" t="s">
        <v>41311</v>
      </c>
      <c r="B8814" s="1" t="s">
        <v>41312</v>
      </c>
      <c r="C8814" s="1">
        <v>289780275</v>
      </c>
      <c r="D8814" t="s">
        <v>261131</v>
      </c>
      <c r="E8814" t="s">
        <v>261232</v>
      </c>
      <c r="F8814" s="1">
        <v>2</v>
      </c>
      <c r="G8814" s="1" t="s">
        <v>41313</v>
      </c>
      <c r="H8814" s="1" t="s">
        <v>41314</v>
      </c>
      <c r="I8814" s="1"/>
    </row>
    <row r="8815" spans="1:9" x14ac:dyDescent="0.2">
      <c r="A8815" s="1" t="s">
        <v>41315</v>
      </c>
      <c r="B8815" s="1" t="s">
        <v>41316</v>
      </c>
      <c r="C8815" s="1">
        <v>291438997</v>
      </c>
      <c r="D8815" t="s">
        <v>261131</v>
      </c>
      <c r="E8815" t="s">
        <v>262649</v>
      </c>
      <c r="F8815" s="1">
        <v>1</v>
      </c>
      <c r="G8815" s="1" t="s">
        <v>41317</v>
      </c>
      <c r="H8815" s="1" t="s">
        <v>41318</v>
      </c>
      <c r="I8815" s="1"/>
    </row>
    <row r="8816" spans="1:9" x14ac:dyDescent="0.2">
      <c r="A8816" s="1" t="s">
        <v>41319</v>
      </c>
      <c r="B8816" s="1" t="s">
        <v>41320</v>
      </c>
      <c r="C8816" s="1">
        <v>290522482</v>
      </c>
      <c r="D8816" t="s">
        <v>261131</v>
      </c>
      <c r="E8816" t="s">
        <v>262648</v>
      </c>
      <c r="F8816" s="1">
        <v>13</v>
      </c>
      <c r="G8816" s="1" t="s">
        <v>41321</v>
      </c>
      <c r="H8816" s="1" t="s">
        <v>41322</v>
      </c>
      <c r="I8816" s="1" t="s">
        <v>41323</v>
      </c>
    </row>
    <row r="8817" spans="1:9" x14ac:dyDescent="0.2">
      <c r="A8817" s="1" t="s">
        <v>41324</v>
      </c>
      <c r="B8817" s="1" t="s">
        <v>41325</v>
      </c>
      <c r="C8817" s="1">
        <v>291424705</v>
      </c>
      <c r="D8817" t="s">
        <v>261131</v>
      </c>
      <c r="E8817" t="s">
        <v>261232</v>
      </c>
      <c r="F8817" s="1">
        <v>11</v>
      </c>
      <c r="G8817" s="1" t="s">
        <v>41326</v>
      </c>
      <c r="H8817" s="1" t="s">
        <v>41327</v>
      </c>
      <c r="I8817" s="1" t="s">
        <v>41328</v>
      </c>
    </row>
    <row r="8818" spans="1:9" x14ac:dyDescent="0.2">
      <c r="A8818" s="1" t="s">
        <v>41329</v>
      </c>
      <c r="B8818" s="1" t="s">
        <v>41330</v>
      </c>
      <c r="C8818" s="1">
        <v>291428687</v>
      </c>
      <c r="D8818" t="s">
        <v>261131</v>
      </c>
      <c r="E8818" t="s">
        <v>262653</v>
      </c>
      <c r="F8818" s="1">
        <v>18</v>
      </c>
      <c r="G8818" s="1" t="s">
        <v>41331</v>
      </c>
      <c r="H8818" s="1" t="s">
        <v>41332</v>
      </c>
      <c r="I8818" s="1" t="s">
        <v>41333</v>
      </c>
    </row>
    <row r="8819" spans="1:9" x14ac:dyDescent="0.2">
      <c r="A8819" s="1" t="s">
        <v>41334</v>
      </c>
      <c r="B8819" s="1" t="s">
        <v>41335</v>
      </c>
      <c r="C8819" s="1">
        <v>291419229</v>
      </c>
      <c r="D8819" t="s">
        <v>261131</v>
      </c>
      <c r="E8819" t="s">
        <v>261232</v>
      </c>
      <c r="F8819" s="1">
        <v>3</v>
      </c>
      <c r="G8819" s="1" t="s">
        <v>41336</v>
      </c>
      <c r="H8819" s="1" t="s">
        <v>41337</v>
      </c>
      <c r="I8819" s="1" t="s">
        <v>41338</v>
      </c>
    </row>
    <row r="8820" spans="1:9" x14ac:dyDescent="0.2">
      <c r="A8820" s="1" t="s">
        <v>41339</v>
      </c>
      <c r="B8820" s="1" t="s">
        <v>41340</v>
      </c>
      <c r="C8820" s="1">
        <v>291445511</v>
      </c>
      <c r="D8820" t="s">
        <v>261131</v>
      </c>
      <c r="E8820" t="s">
        <v>262657</v>
      </c>
      <c r="F8820" s="1">
        <v>6</v>
      </c>
      <c r="G8820" s="1" t="s">
        <v>41341</v>
      </c>
      <c r="H8820" s="1" t="s">
        <v>41342</v>
      </c>
      <c r="I8820" s="1" t="s">
        <v>41343</v>
      </c>
    </row>
    <row r="8821" spans="1:9" x14ac:dyDescent="0.2">
      <c r="A8821" s="1" t="s">
        <v>41344</v>
      </c>
      <c r="B8821" s="1" t="s">
        <v>41345</v>
      </c>
      <c r="C8821" s="1">
        <v>291440589</v>
      </c>
      <c r="D8821" t="s">
        <v>261131</v>
      </c>
      <c r="E8821" t="s">
        <v>261232</v>
      </c>
      <c r="F8821" s="1">
        <v>25</v>
      </c>
      <c r="G8821" s="1" t="s">
        <v>41346</v>
      </c>
      <c r="H8821" s="1" t="s">
        <v>41347</v>
      </c>
      <c r="I8821" s="1" t="s">
        <v>41348</v>
      </c>
    </row>
    <row r="8822" spans="1:9" x14ac:dyDescent="0.2">
      <c r="A8822" s="1" t="s">
        <v>41349</v>
      </c>
      <c r="B8822" s="1" t="s">
        <v>41350</v>
      </c>
      <c r="C8822" s="1">
        <v>291416621</v>
      </c>
      <c r="D8822" t="s">
        <v>261131</v>
      </c>
      <c r="E8822" t="s">
        <v>261232</v>
      </c>
      <c r="F8822" s="1">
        <v>29</v>
      </c>
      <c r="G8822" s="1" t="s">
        <v>41351</v>
      </c>
      <c r="H8822" s="1" t="s">
        <v>41352</v>
      </c>
      <c r="I8822" s="1" t="s">
        <v>41353</v>
      </c>
    </row>
    <row r="8823" spans="1:9" x14ac:dyDescent="0.2">
      <c r="A8823" s="1" t="s">
        <v>41354</v>
      </c>
      <c r="B8823" s="1" t="s">
        <v>41355</v>
      </c>
      <c r="C8823" s="1">
        <v>291421242</v>
      </c>
      <c r="D8823" t="s">
        <v>261131</v>
      </c>
      <c r="E8823" t="s">
        <v>262658</v>
      </c>
      <c r="F8823" s="1">
        <v>2</v>
      </c>
      <c r="G8823" s="1" t="s">
        <v>41356</v>
      </c>
      <c r="H8823" s="1" t="s">
        <v>41357</v>
      </c>
      <c r="I8823" s="1" t="s">
        <v>41358</v>
      </c>
    </row>
    <row r="8824" spans="1:9" x14ac:dyDescent="0.2">
      <c r="A8824" s="1" t="s">
        <v>41359</v>
      </c>
      <c r="B8824" s="1" t="s">
        <v>41360</v>
      </c>
      <c r="C8824" s="1">
        <v>291446288</v>
      </c>
      <c r="D8824" t="s">
        <v>261131</v>
      </c>
      <c r="E8824" t="s">
        <v>262653</v>
      </c>
      <c r="F8824" s="1">
        <v>72</v>
      </c>
      <c r="G8824" s="1" t="s">
        <v>41361</v>
      </c>
      <c r="H8824" s="1" t="s">
        <v>41362</v>
      </c>
      <c r="I8824" s="1" t="s">
        <v>41363</v>
      </c>
    </row>
    <row r="8825" spans="1:9" x14ac:dyDescent="0.2">
      <c r="A8825" s="1" t="s">
        <v>41364</v>
      </c>
      <c r="B8825" s="1" t="s">
        <v>41365</v>
      </c>
      <c r="C8825" s="1">
        <v>291421615</v>
      </c>
      <c r="D8825" t="s">
        <v>261131</v>
      </c>
      <c r="E8825" t="s">
        <v>262659</v>
      </c>
      <c r="F8825" s="1">
        <v>1</v>
      </c>
      <c r="G8825" s="1" t="s">
        <v>41366</v>
      </c>
      <c r="H8825" s="1" t="s">
        <v>41367</v>
      </c>
      <c r="I8825" s="1" t="s">
        <v>41368</v>
      </c>
    </row>
    <row r="8826" spans="1:9" x14ac:dyDescent="0.2">
      <c r="A8826" s="1" t="s">
        <v>41369</v>
      </c>
      <c r="B8826" s="1" t="s">
        <v>41370</v>
      </c>
      <c r="C8826" s="1">
        <v>290526498</v>
      </c>
      <c r="D8826" t="s">
        <v>261131</v>
      </c>
      <c r="E8826" t="s">
        <v>262653</v>
      </c>
      <c r="F8826" s="1">
        <v>1</v>
      </c>
      <c r="G8826" s="1" t="s">
        <v>41371</v>
      </c>
      <c r="H8826" s="1" t="s">
        <v>41372</v>
      </c>
      <c r="I8826" s="1" t="s">
        <v>41373</v>
      </c>
    </row>
    <row r="8827" spans="1:9" x14ac:dyDescent="0.2">
      <c r="A8827" s="1" t="s">
        <v>41374</v>
      </c>
      <c r="B8827" s="1" t="s">
        <v>41375</v>
      </c>
      <c r="C8827" s="1">
        <v>291431620</v>
      </c>
      <c r="D8827" t="s">
        <v>261131</v>
      </c>
      <c r="E8827" t="s">
        <v>261132</v>
      </c>
      <c r="F8827" s="1">
        <v>28</v>
      </c>
      <c r="G8827" s="1" t="s">
        <v>41376</v>
      </c>
      <c r="H8827" s="1" t="s">
        <v>41377</v>
      </c>
      <c r="I8827" s="1"/>
    </row>
    <row r="8828" spans="1:9" x14ac:dyDescent="0.2">
      <c r="A8828" s="1" t="s">
        <v>41378</v>
      </c>
      <c r="B8828" s="1" t="s">
        <v>41379</v>
      </c>
      <c r="C8828" s="1">
        <v>291443092</v>
      </c>
      <c r="D8828" t="s">
        <v>261131</v>
      </c>
      <c r="E8828" t="s">
        <v>261232</v>
      </c>
      <c r="F8828" s="1">
        <v>45</v>
      </c>
      <c r="G8828" s="1" t="s">
        <v>41380</v>
      </c>
      <c r="H8828" s="1" t="s">
        <v>41381</v>
      </c>
      <c r="I8828" s="1" t="s">
        <v>41382</v>
      </c>
    </row>
    <row r="8829" spans="1:9" x14ac:dyDescent="0.2">
      <c r="A8829" s="1" t="s">
        <v>41383</v>
      </c>
      <c r="B8829" s="1" t="s">
        <v>41384</v>
      </c>
      <c r="C8829" s="1">
        <v>1536701</v>
      </c>
      <c r="D8829" t="s">
        <v>261131</v>
      </c>
      <c r="E8829" t="s">
        <v>262658</v>
      </c>
      <c r="F8829" s="1">
        <v>44</v>
      </c>
      <c r="G8829" s="1" t="s">
        <v>41385</v>
      </c>
      <c r="H8829" s="1"/>
      <c r="I8829" s="1" t="s">
        <v>41386</v>
      </c>
    </row>
    <row r="8830" spans="1:9" x14ac:dyDescent="0.2">
      <c r="A8830" s="1" t="s">
        <v>41387</v>
      </c>
      <c r="B8830" s="1" t="s">
        <v>41388</v>
      </c>
      <c r="C8830" s="1">
        <v>291420865</v>
      </c>
      <c r="D8830" t="s">
        <v>261131</v>
      </c>
      <c r="E8830" t="s">
        <v>261232</v>
      </c>
      <c r="F8830" s="1">
        <v>1</v>
      </c>
      <c r="G8830" s="1" t="s">
        <v>41389</v>
      </c>
      <c r="H8830" s="1" t="s">
        <v>41390</v>
      </c>
      <c r="I8830" s="1" t="s">
        <v>41391</v>
      </c>
    </row>
    <row r="8831" spans="1:9" x14ac:dyDescent="0.2">
      <c r="A8831" s="1" t="s">
        <v>41392</v>
      </c>
      <c r="B8831" s="1" t="s">
        <v>41393</v>
      </c>
      <c r="C8831" s="1">
        <v>291439267</v>
      </c>
      <c r="D8831" t="s">
        <v>261131</v>
      </c>
      <c r="E8831" t="s">
        <v>262668</v>
      </c>
      <c r="F8831" s="1">
        <v>3</v>
      </c>
      <c r="G8831" s="1" t="s">
        <v>41394</v>
      </c>
      <c r="H8831" s="1" t="s">
        <v>41395</v>
      </c>
      <c r="I8831" s="1" t="s">
        <v>41396</v>
      </c>
    </row>
    <row r="8832" spans="1:9" x14ac:dyDescent="0.2">
      <c r="A8832" s="1" t="s">
        <v>41397</v>
      </c>
      <c r="B8832" s="1" t="s">
        <v>41398</v>
      </c>
      <c r="C8832" s="1">
        <v>291431386</v>
      </c>
      <c r="D8832" t="s">
        <v>262660</v>
      </c>
      <c r="E8832" t="s">
        <v>262665</v>
      </c>
      <c r="F8832" s="1">
        <v>4</v>
      </c>
      <c r="G8832" s="1" t="s">
        <v>41399</v>
      </c>
      <c r="H8832" s="1" t="s">
        <v>41400</v>
      </c>
      <c r="I8832" s="1" t="s">
        <v>41401</v>
      </c>
    </row>
    <row r="8833" spans="1:9" x14ac:dyDescent="0.2">
      <c r="A8833" s="1" t="s">
        <v>41402</v>
      </c>
      <c r="B8833" s="1" t="s">
        <v>41403</v>
      </c>
      <c r="C8833" s="1">
        <v>291416721</v>
      </c>
      <c r="D8833" t="s">
        <v>261131</v>
      </c>
      <c r="E8833" t="s">
        <v>261266</v>
      </c>
      <c r="F8833" s="1">
        <v>1</v>
      </c>
      <c r="G8833" s="1" t="s">
        <v>41404</v>
      </c>
      <c r="H8833" s="1" t="s">
        <v>41405</v>
      </c>
      <c r="I8833" s="1"/>
    </row>
    <row r="8834" spans="1:9" x14ac:dyDescent="0.2">
      <c r="A8834" s="1" t="s">
        <v>41406</v>
      </c>
      <c r="B8834" s="1" t="s">
        <v>41407</v>
      </c>
      <c r="C8834" s="1">
        <v>291417160</v>
      </c>
      <c r="D8834" t="s">
        <v>262670</v>
      </c>
      <c r="E8834" t="s">
        <v>262728</v>
      </c>
      <c r="F8834" s="1">
        <v>52</v>
      </c>
      <c r="G8834" s="1" t="s">
        <v>41408</v>
      </c>
      <c r="H8834" s="1" t="s">
        <v>41409</v>
      </c>
      <c r="I8834" s="1"/>
    </row>
    <row r="8835" spans="1:9" x14ac:dyDescent="0.2">
      <c r="A8835" s="1" t="s">
        <v>41410</v>
      </c>
      <c r="B8835" s="1" t="s">
        <v>41411</v>
      </c>
      <c r="C8835" s="1">
        <v>290488011</v>
      </c>
      <c r="D8835" t="s">
        <v>261131</v>
      </c>
      <c r="E8835" t="s">
        <v>262649</v>
      </c>
      <c r="F8835" s="1">
        <v>1</v>
      </c>
      <c r="G8835" s="1" t="s">
        <v>41412</v>
      </c>
      <c r="H8835" s="1" t="s">
        <v>41413</v>
      </c>
      <c r="I8835" s="1" t="s">
        <v>41414</v>
      </c>
    </row>
    <row r="8836" spans="1:9" x14ac:dyDescent="0.2">
      <c r="A8836" s="1" t="s">
        <v>41415</v>
      </c>
      <c r="B8836" s="1" t="s">
        <v>41416</v>
      </c>
      <c r="C8836" s="1">
        <v>291415931</v>
      </c>
      <c r="D8836" t="s">
        <v>261131</v>
      </c>
      <c r="E8836" t="s">
        <v>262658</v>
      </c>
      <c r="F8836" s="1">
        <v>10</v>
      </c>
      <c r="G8836" s="1" t="s">
        <v>41417</v>
      </c>
      <c r="H8836" s="1" t="s">
        <v>41418</v>
      </c>
      <c r="I8836" s="1"/>
    </row>
    <row r="8837" spans="1:9" x14ac:dyDescent="0.2">
      <c r="A8837" s="1" t="s">
        <v>41419</v>
      </c>
      <c r="B8837" s="1" t="s">
        <v>41420</v>
      </c>
      <c r="C8837" s="1">
        <v>291419233</v>
      </c>
      <c r="D8837" t="s">
        <v>261131</v>
      </c>
      <c r="E8837" t="s">
        <v>262659</v>
      </c>
      <c r="F8837" s="1">
        <v>2</v>
      </c>
      <c r="G8837" s="1" t="s">
        <v>41421</v>
      </c>
      <c r="H8837" s="1" t="s">
        <v>41422</v>
      </c>
      <c r="I8837" s="1" t="s">
        <v>41423</v>
      </c>
    </row>
    <row r="8838" spans="1:9" x14ac:dyDescent="0.2">
      <c r="A8838" s="1" t="s">
        <v>41424</v>
      </c>
      <c r="B8838" s="1" t="s">
        <v>41425</v>
      </c>
      <c r="C8838" s="1">
        <v>290484260</v>
      </c>
      <c r="D8838" t="s">
        <v>261131</v>
      </c>
      <c r="E8838" t="s">
        <v>261266</v>
      </c>
      <c r="F8838" s="1">
        <v>384</v>
      </c>
      <c r="G8838" s="1" t="s">
        <v>41426</v>
      </c>
      <c r="H8838" s="1" t="s">
        <v>41427</v>
      </c>
      <c r="I8838" s="1"/>
    </row>
    <row r="8839" spans="1:9" x14ac:dyDescent="0.2">
      <c r="A8839" s="1" t="s">
        <v>41428</v>
      </c>
      <c r="B8839" s="1" t="s">
        <v>41429</v>
      </c>
      <c r="C8839" s="1">
        <v>291434584</v>
      </c>
      <c r="D8839" t="s">
        <v>261131</v>
      </c>
      <c r="E8839" t="s">
        <v>262649</v>
      </c>
      <c r="F8839" s="1">
        <v>282</v>
      </c>
      <c r="G8839" s="1" t="s">
        <v>41430</v>
      </c>
      <c r="H8839" s="1" t="s">
        <v>41431</v>
      </c>
      <c r="I8839" s="1" t="s">
        <v>41432</v>
      </c>
    </row>
    <row r="8840" spans="1:9" x14ac:dyDescent="0.2">
      <c r="A8840" s="1" t="s">
        <v>41433</v>
      </c>
      <c r="B8840" s="1" t="s">
        <v>41434</v>
      </c>
      <c r="C8840" s="1">
        <v>291427764</v>
      </c>
      <c r="D8840" t="s">
        <v>261131</v>
      </c>
      <c r="E8840" t="s">
        <v>261232</v>
      </c>
      <c r="F8840" s="1">
        <v>7</v>
      </c>
      <c r="G8840" s="1" t="s">
        <v>41435</v>
      </c>
      <c r="H8840" s="1" t="s">
        <v>41436</v>
      </c>
      <c r="I8840" s="1" t="s">
        <v>41437</v>
      </c>
    </row>
    <row r="8841" spans="1:9" x14ac:dyDescent="0.2">
      <c r="A8841" s="1" t="s">
        <v>41438</v>
      </c>
      <c r="B8841" s="1" t="s">
        <v>41439</v>
      </c>
      <c r="C8841" s="1">
        <v>290488772</v>
      </c>
      <c r="D8841" t="s">
        <v>261131</v>
      </c>
      <c r="E8841" t="s">
        <v>261232</v>
      </c>
      <c r="F8841" s="1">
        <v>8</v>
      </c>
      <c r="G8841" s="1" t="s">
        <v>41440</v>
      </c>
      <c r="H8841" s="1" t="s">
        <v>41441</v>
      </c>
      <c r="I8841" s="1" t="s">
        <v>41442</v>
      </c>
    </row>
    <row r="8842" spans="1:9" x14ac:dyDescent="0.2">
      <c r="A8842" s="1" t="s">
        <v>41443</v>
      </c>
      <c r="B8842" s="1" t="s">
        <v>41444</v>
      </c>
      <c r="C8842" s="1">
        <v>290481867</v>
      </c>
      <c r="D8842" t="s">
        <v>261131</v>
      </c>
      <c r="E8842" t="s">
        <v>262649</v>
      </c>
      <c r="F8842" s="1">
        <v>3</v>
      </c>
      <c r="G8842" s="1" t="s">
        <v>41445</v>
      </c>
      <c r="H8842" s="1" t="s">
        <v>41446</v>
      </c>
      <c r="I8842" s="1" t="s">
        <v>41447</v>
      </c>
    </row>
    <row r="8843" spans="1:9" x14ac:dyDescent="0.2">
      <c r="A8843" s="1" t="s">
        <v>41448</v>
      </c>
      <c r="B8843" s="1" t="s">
        <v>41449</v>
      </c>
      <c r="C8843" s="1">
        <v>290526235</v>
      </c>
      <c r="D8843" t="s">
        <v>261131</v>
      </c>
      <c r="E8843" t="s">
        <v>261232</v>
      </c>
      <c r="F8843" s="1">
        <v>63</v>
      </c>
      <c r="G8843" s="1" t="s">
        <v>41450</v>
      </c>
      <c r="H8843" s="1" t="s">
        <v>41451</v>
      </c>
      <c r="I8843" s="1" t="s">
        <v>41452</v>
      </c>
    </row>
    <row r="8844" spans="1:9" x14ac:dyDescent="0.2">
      <c r="A8844" s="1" t="s">
        <v>41453</v>
      </c>
      <c r="B8844" s="1" t="s">
        <v>41454</v>
      </c>
      <c r="C8844" s="1">
        <v>291445061</v>
      </c>
      <c r="D8844" t="s">
        <v>261131</v>
      </c>
      <c r="E8844" t="s">
        <v>261266</v>
      </c>
      <c r="F8844" s="1">
        <v>74</v>
      </c>
      <c r="G8844" s="1" t="s">
        <v>41455</v>
      </c>
      <c r="H8844" s="1" t="s">
        <v>41456</v>
      </c>
      <c r="I8844" s="1" t="s">
        <v>41457</v>
      </c>
    </row>
    <row r="8845" spans="1:9" x14ac:dyDescent="0.2">
      <c r="A8845" s="1" t="s">
        <v>41458</v>
      </c>
      <c r="B8845" s="1" t="s">
        <v>41459</v>
      </c>
      <c r="C8845" s="1">
        <v>291419938</v>
      </c>
      <c r="D8845" t="s">
        <v>261131</v>
      </c>
      <c r="E8845" t="s">
        <v>261232</v>
      </c>
      <c r="F8845" s="1">
        <v>40</v>
      </c>
      <c r="G8845" s="1" t="s">
        <v>41460</v>
      </c>
      <c r="H8845" s="1" t="s">
        <v>41461</v>
      </c>
      <c r="I8845" s="1" t="s">
        <v>41462</v>
      </c>
    </row>
    <row r="8846" spans="1:9" x14ac:dyDescent="0.2">
      <c r="A8846" s="1" t="s">
        <v>41463</v>
      </c>
      <c r="B8846" s="1" t="s">
        <v>41464</v>
      </c>
      <c r="C8846" s="1">
        <v>291437528</v>
      </c>
      <c r="D8846" t="s">
        <v>261131</v>
      </c>
      <c r="E8846" t="s">
        <v>262649</v>
      </c>
      <c r="F8846" s="1">
        <v>12</v>
      </c>
      <c r="G8846" s="1" t="s">
        <v>41465</v>
      </c>
      <c r="H8846" s="1" t="s">
        <v>41466</v>
      </c>
      <c r="I8846" s="1" t="s">
        <v>41467</v>
      </c>
    </row>
    <row r="8847" spans="1:9" x14ac:dyDescent="0.2">
      <c r="A8847" s="1" t="s">
        <v>41468</v>
      </c>
      <c r="B8847" s="1" t="s">
        <v>41469</v>
      </c>
      <c r="C8847" s="1">
        <v>290492975</v>
      </c>
      <c r="D8847" t="s">
        <v>261131</v>
      </c>
      <c r="E8847" t="s">
        <v>262657</v>
      </c>
      <c r="F8847" s="1">
        <v>6</v>
      </c>
      <c r="G8847" s="1" t="s">
        <v>41470</v>
      </c>
      <c r="H8847" s="1" t="s">
        <v>41471</v>
      </c>
      <c r="I8847" s="1" t="s">
        <v>41472</v>
      </c>
    </row>
    <row r="8848" spans="1:9" x14ac:dyDescent="0.2">
      <c r="A8848" s="1" t="s">
        <v>41473</v>
      </c>
      <c r="B8848" s="1" t="s">
        <v>41474</v>
      </c>
      <c r="C8848" s="1">
        <v>291420206</v>
      </c>
      <c r="D8848" t="s">
        <v>261131</v>
      </c>
      <c r="E8848" t="s">
        <v>262657</v>
      </c>
      <c r="F8848" s="1">
        <v>1</v>
      </c>
      <c r="G8848" s="1" t="s">
        <v>41475</v>
      </c>
      <c r="H8848" s="1" t="s">
        <v>41476</v>
      </c>
      <c r="I8848" s="1" t="s">
        <v>41477</v>
      </c>
    </row>
    <row r="8849" spans="1:9" x14ac:dyDescent="0.2">
      <c r="A8849" s="1" t="s">
        <v>41478</v>
      </c>
      <c r="B8849" s="1" t="s">
        <v>41479</v>
      </c>
      <c r="C8849" s="1">
        <v>291429509</v>
      </c>
      <c r="D8849" t="s">
        <v>261131</v>
      </c>
      <c r="E8849" t="s">
        <v>261232</v>
      </c>
      <c r="F8849" s="1">
        <v>5</v>
      </c>
      <c r="G8849" s="1" t="s">
        <v>41480</v>
      </c>
      <c r="H8849" s="1" t="s">
        <v>41481</v>
      </c>
      <c r="I8849" s="1"/>
    </row>
    <row r="8850" spans="1:9" x14ac:dyDescent="0.2">
      <c r="A8850" s="1" t="s">
        <v>41482</v>
      </c>
      <c r="B8850" s="1" t="s">
        <v>41483</v>
      </c>
      <c r="C8850" s="1">
        <v>289780299</v>
      </c>
      <c r="D8850" t="s">
        <v>261131</v>
      </c>
      <c r="E8850" t="s">
        <v>262657</v>
      </c>
      <c r="F8850" s="1">
        <v>2</v>
      </c>
      <c r="G8850" s="1" t="s">
        <v>41484</v>
      </c>
      <c r="H8850" s="1" t="s">
        <v>41485</v>
      </c>
      <c r="I8850" s="1" t="s">
        <v>41486</v>
      </c>
    </row>
    <row r="8851" spans="1:9" x14ac:dyDescent="0.2">
      <c r="A8851" s="1" t="s">
        <v>41487</v>
      </c>
      <c r="B8851" s="1" t="s">
        <v>41488</v>
      </c>
      <c r="C8851" s="1">
        <v>290526004</v>
      </c>
      <c r="D8851" t="s">
        <v>261131</v>
      </c>
      <c r="E8851" t="s">
        <v>262656</v>
      </c>
      <c r="F8851" s="1">
        <v>7</v>
      </c>
      <c r="G8851" s="1" t="s">
        <v>41489</v>
      </c>
      <c r="H8851" s="1" t="s">
        <v>41490</v>
      </c>
      <c r="I8851" s="1"/>
    </row>
    <row r="8852" spans="1:9" x14ac:dyDescent="0.2">
      <c r="A8852" s="1" t="s">
        <v>41491</v>
      </c>
      <c r="B8852" s="1" t="s">
        <v>41492</v>
      </c>
      <c r="C8852" s="1">
        <v>291445959</v>
      </c>
      <c r="D8852" t="s">
        <v>261131</v>
      </c>
      <c r="E8852" t="s">
        <v>261232</v>
      </c>
      <c r="F8852" s="1">
        <v>4</v>
      </c>
      <c r="G8852" s="1" t="s">
        <v>41493</v>
      </c>
      <c r="H8852" s="1" t="s">
        <v>41494</v>
      </c>
      <c r="I8852" s="1" t="s">
        <v>41495</v>
      </c>
    </row>
    <row r="8853" spans="1:9" x14ac:dyDescent="0.2">
      <c r="A8853" s="1" t="s">
        <v>41496</v>
      </c>
      <c r="B8853" s="1" t="s">
        <v>41497</v>
      </c>
      <c r="C8853" s="1">
        <v>291415124</v>
      </c>
      <c r="D8853" t="s">
        <v>261131</v>
      </c>
      <c r="E8853" t="s">
        <v>261232</v>
      </c>
      <c r="F8853" s="1">
        <v>30</v>
      </c>
      <c r="G8853" s="1" t="s">
        <v>41498</v>
      </c>
      <c r="H8853" s="1" t="s">
        <v>41499</v>
      </c>
      <c r="I8853" s="1" t="s">
        <v>41500</v>
      </c>
    </row>
    <row r="8854" spans="1:9" x14ac:dyDescent="0.2">
      <c r="A8854" s="1" t="s">
        <v>41501</v>
      </c>
      <c r="B8854" s="1" t="s">
        <v>41502</v>
      </c>
      <c r="C8854" s="1">
        <v>291418738</v>
      </c>
      <c r="D8854" t="s">
        <v>261131</v>
      </c>
      <c r="E8854" t="s">
        <v>261132</v>
      </c>
      <c r="F8854" s="1">
        <v>4</v>
      </c>
      <c r="G8854" s="1" t="s">
        <v>41503</v>
      </c>
      <c r="H8854" s="1" t="s">
        <v>41504</v>
      </c>
      <c r="I8854" s="1" t="s">
        <v>41505</v>
      </c>
    </row>
    <row r="8855" spans="1:9" x14ac:dyDescent="0.2">
      <c r="A8855" s="1" t="s">
        <v>41506</v>
      </c>
      <c r="B8855" s="1" t="s">
        <v>41507</v>
      </c>
      <c r="C8855" s="1">
        <v>291426291</v>
      </c>
      <c r="D8855" t="s">
        <v>261131</v>
      </c>
      <c r="E8855" t="s">
        <v>262657</v>
      </c>
      <c r="F8855" s="1">
        <v>1</v>
      </c>
      <c r="G8855" s="1" t="s">
        <v>41508</v>
      </c>
      <c r="H8855" s="1" t="s">
        <v>41509</v>
      </c>
      <c r="I8855" s="1"/>
    </row>
    <row r="8856" spans="1:9" x14ac:dyDescent="0.2">
      <c r="A8856" s="1" t="s">
        <v>41510</v>
      </c>
      <c r="B8856" s="1" t="s">
        <v>41511</v>
      </c>
      <c r="C8856" s="1">
        <v>283262082</v>
      </c>
      <c r="D8856" t="s">
        <v>261131</v>
      </c>
      <c r="E8856" t="s">
        <v>261232</v>
      </c>
      <c r="F8856" s="1">
        <v>17</v>
      </c>
      <c r="G8856" s="1" t="s">
        <v>41512</v>
      </c>
      <c r="H8856" s="1" t="s">
        <v>41513</v>
      </c>
      <c r="I8856" s="1"/>
    </row>
    <row r="8857" spans="1:9" x14ac:dyDescent="0.2">
      <c r="A8857" s="1" t="s">
        <v>41514</v>
      </c>
      <c r="B8857" s="1" t="s">
        <v>41515</v>
      </c>
      <c r="C8857" s="1">
        <v>290524096</v>
      </c>
      <c r="D8857" t="s">
        <v>262730</v>
      </c>
      <c r="E8857" t="s">
        <v>262731</v>
      </c>
      <c r="F8857" s="1">
        <v>1</v>
      </c>
      <c r="G8857" s="1" t="s">
        <v>41516</v>
      </c>
      <c r="H8857" s="1" t="s">
        <v>41517</v>
      </c>
      <c r="I8857" s="1" t="s">
        <v>41518</v>
      </c>
    </row>
    <row r="8858" spans="1:9" x14ac:dyDescent="0.2">
      <c r="A8858" s="1" t="s">
        <v>41519</v>
      </c>
      <c r="B8858" s="1" t="s">
        <v>41520</v>
      </c>
      <c r="C8858" s="1">
        <v>291419314</v>
      </c>
      <c r="D8858" t="s">
        <v>262729</v>
      </c>
      <c r="E8858" t="s">
        <v>262732</v>
      </c>
      <c r="F8858" s="1">
        <v>1963</v>
      </c>
      <c r="G8858" s="1" t="s">
        <v>41521</v>
      </c>
      <c r="H8858" s="1" t="s">
        <v>41522</v>
      </c>
      <c r="I8858" s="1" t="s">
        <v>41523</v>
      </c>
    </row>
    <row r="8859" spans="1:9" x14ac:dyDescent="0.2">
      <c r="A8859" s="1" t="s">
        <v>41524</v>
      </c>
      <c r="B8859" s="1" t="s">
        <v>41525</v>
      </c>
      <c r="C8859" s="1">
        <v>290521304</v>
      </c>
      <c r="D8859" t="s">
        <v>262720</v>
      </c>
      <c r="E8859" t="s">
        <v>262733</v>
      </c>
      <c r="F8859" s="1">
        <v>8</v>
      </c>
      <c r="G8859" s="1" t="s">
        <v>41526</v>
      </c>
      <c r="H8859" s="1" t="s">
        <v>41527</v>
      </c>
      <c r="I8859" s="1" t="s">
        <v>41528</v>
      </c>
    </row>
    <row r="8860" spans="1:9" x14ac:dyDescent="0.2">
      <c r="A8860" s="1" t="s">
        <v>41529</v>
      </c>
      <c r="B8860" s="1" t="s">
        <v>41530</v>
      </c>
      <c r="C8860" s="1">
        <v>291442648</v>
      </c>
      <c r="D8860" t="s">
        <v>261131</v>
      </c>
      <c r="E8860" t="s">
        <v>262649</v>
      </c>
      <c r="F8860" s="1">
        <v>104</v>
      </c>
      <c r="G8860" s="1" t="s">
        <v>41531</v>
      </c>
      <c r="H8860" s="1" t="s">
        <v>41532</v>
      </c>
      <c r="I8860" s="1" t="s">
        <v>41533</v>
      </c>
    </row>
    <row r="8861" spans="1:9" x14ac:dyDescent="0.2">
      <c r="A8861" s="1" t="s">
        <v>41534</v>
      </c>
      <c r="B8861" s="1" t="s">
        <v>41535</v>
      </c>
      <c r="C8861" s="1">
        <v>291433283</v>
      </c>
      <c r="D8861" t="s">
        <v>261131</v>
      </c>
      <c r="E8861" t="s">
        <v>261232</v>
      </c>
      <c r="F8861" s="1">
        <v>20</v>
      </c>
      <c r="G8861" s="1" t="s">
        <v>41536</v>
      </c>
      <c r="H8861" s="1" t="s">
        <v>41537</v>
      </c>
      <c r="I8861" s="1" t="s">
        <v>41538</v>
      </c>
    </row>
    <row r="8862" spans="1:9" x14ac:dyDescent="0.2">
      <c r="A8862" s="1" t="s">
        <v>41539</v>
      </c>
      <c r="B8862" s="1" t="s">
        <v>41540</v>
      </c>
      <c r="C8862" s="1">
        <v>291431959</v>
      </c>
      <c r="D8862" t="s">
        <v>261131</v>
      </c>
      <c r="E8862" t="s">
        <v>261266</v>
      </c>
      <c r="F8862" s="1">
        <v>25</v>
      </c>
      <c r="G8862" s="1" t="s">
        <v>41541</v>
      </c>
      <c r="H8862" s="1" t="s">
        <v>41542</v>
      </c>
      <c r="I8862" s="1" t="s">
        <v>41543</v>
      </c>
    </row>
    <row r="8863" spans="1:9" x14ac:dyDescent="0.2">
      <c r="A8863" s="1" t="s">
        <v>41544</v>
      </c>
      <c r="B8863" s="1" t="s">
        <v>41545</v>
      </c>
      <c r="C8863" s="1">
        <v>291425175</v>
      </c>
      <c r="D8863" t="s">
        <v>261131</v>
      </c>
      <c r="E8863" t="s">
        <v>261232</v>
      </c>
      <c r="F8863" s="1">
        <v>521</v>
      </c>
      <c r="G8863" s="1" t="s">
        <v>41546</v>
      </c>
      <c r="H8863" s="1" t="s">
        <v>41547</v>
      </c>
      <c r="I8863" s="1" t="s">
        <v>41548</v>
      </c>
    </row>
    <row r="8864" spans="1:9" x14ac:dyDescent="0.2">
      <c r="A8864" s="1" t="s">
        <v>41549</v>
      </c>
      <c r="B8864" s="1" t="s">
        <v>41550</v>
      </c>
      <c r="C8864" s="1">
        <v>290521525</v>
      </c>
      <c r="D8864" t="s">
        <v>261131</v>
      </c>
      <c r="E8864" t="s">
        <v>262668</v>
      </c>
      <c r="F8864" s="1">
        <v>12</v>
      </c>
      <c r="G8864" s="1" t="s">
        <v>41551</v>
      </c>
      <c r="H8864" s="1" t="s">
        <v>41552</v>
      </c>
      <c r="I8864" s="1" t="s">
        <v>41553</v>
      </c>
    </row>
    <row r="8865" spans="1:9" x14ac:dyDescent="0.2">
      <c r="A8865" s="1" t="s">
        <v>41554</v>
      </c>
      <c r="B8865" s="1" t="s">
        <v>41555</v>
      </c>
      <c r="C8865" s="1">
        <v>291438843</v>
      </c>
      <c r="D8865" t="s">
        <v>261131</v>
      </c>
      <c r="E8865" t="s">
        <v>262653</v>
      </c>
      <c r="F8865" s="1">
        <v>44</v>
      </c>
      <c r="G8865" s="1" t="s">
        <v>41556</v>
      </c>
      <c r="H8865" s="1" t="s">
        <v>41557</v>
      </c>
      <c r="I8865" s="1" t="s">
        <v>41558</v>
      </c>
    </row>
    <row r="8866" spans="1:9" x14ac:dyDescent="0.2">
      <c r="A8866" s="1" t="s">
        <v>41559</v>
      </c>
      <c r="B8866" s="1" t="s">
        <v>41560</v>
      </c>
      <c r="C8866" s="1">
        <v>291424607</v>
      </c>
      <c r="D8866" t="s">
        <v>261131</v>
      </c>
      <c r="E8866" t="s">
        <v>262659</v>
      </c>
      <c r="F8866" s="1">
        <v>1</v>
      </c>
      <c r="G8866" s="1" t="s">
        <v>41561</v>
      </c>
      <c r="H8866" s="1" t="s">
        <v>41562</v>
      </c>
      <c r="I8866" s="1" t="s">
        <v>41563</v>
      </c>
    </row>
    <row r="8867" spans="1:9" x14ac:dyDescent="0.2">
      <c r="A8867" s="1" t="s">
        <v>41566</v>
      </c>
      <c r="B8867" s="1" t="s">
        <v>41567</v>
      </c>
      <c r="C8867" s="1">
        <v>291425847</v>
      </c>
      <c r="D8867" t="s">
        <v>261131</v>
      </c>
      <c r="E8867" t="s">
        <v>261266</v>
      </c>
      <c r="F8867" s="1">
        <v>17</v>
      </c>
      <c r="G8867" s="1" t="s">
        <v>41568</v>
      </c>
      <c r="H8867" s="1" t="s">
        <v>41569</v>
      </c>
      <c r="I8867" s="1" t="s">
        <v>41570</v>
      </c>
    </row>
    <row r="8868" spans="1:9" x14ac:dyDescent="0.2">
      <c r="A8868" s="1" t="s">
        <v>41571</v>
      </c>
      <c r="B8868" s="1" t="s">
        <v>41572</v>
      </c>
      <c r="C8868" s="1">
        <v>291414524</v>
      </c>
      <c r="D8868" t="s">
        <v>261131</v>
      </c>
      <c r="E8868" t="s">
        <v>262649</v>
      </c>
      <c r="F8868" s="1">
        <v>2</v>
      </c>
      <c r="G8868" s="1" t="s">
        <v>41573</v>
      </c>
      <c r="H8868" s="1" t="s">
        <v>41574</v>
      </c>
      <c r="I8868" s="1" t="s">
        <v>41575</v>
      </c>
    </row>
    <row r="8869" spans="1:9" x14ac:dyDescent="0.2">
      <c r="A8869" s="1" t="s">
        <v>41576</v>
      </c>
      <c r="B8869" s="1" t="s">
        <v>41577</v>
      </c>
      <c r="C8869" s="1">
        <v>290521700</v>
      </c>
      <c r="D8869" t="s">
        <v>261131</v>
      </c>
      <c r="E8869" t="s">
        <v>262649</v>
      </c>
      <c r="F8869" s="1">
        <v>3</v>
      </c>
      <c r="G8869" s="1" t="s">
        <v>41578</v>
      </c>
      <c r="H8869" s="1" t="s">
        <v>41579</v>
      </c>
      <c r="I8869" s="1"/>
    </row>
    <row r="8870" spans="1:9" x14ac:dyDescent="0.2">
      <c r="A8870" s="1" t="s">
        <v>41580</v>
      </c>
      <c r="B8870" s="1" t="s">
        <v>41581</v>
      </c>
      <c r="C8870" s="1">
        <v>291416748</v>
      </c>
      <c r="D8870" t="s">
        <v>261131</v>
      </c>
      <c r="E8870" t="s">
        <v>261266</v>
      </c>
      <c r="F8870" s="1">
        <v>1</v>
      </c>
      <c r="G8870" s="1" t="s">
        <v>41582</v>
      </c>
      <c r="H8870" s="1" t="s">
        <v>41583</v>
      </c>
      <c r="I8870" s="1"/>
    </row>
    <row r="8871" spans="1:9" x14ac:dyDescent="0.2">
      <c r="A8871" s="1" t="s">
        <v>41584</v>
      </c>
      <c r="B8871" s="1" t="s">
        <v>41585</v>
      </c>
      <c r="C8871" s="1">
        <v>291416956</v>
      </c>
      <c r="D8871" t="s">
        <v>261131</v>
      </c>
      <c r="E8871" t="s">
        <v>262649</v>
      </c>
      <c r="F8871" s="1">
        <v>1</v>
      </c>
      <c r="G8871" s="1" t="s">
        <v>41586</v>
      </c>
      <c r="H8871" s="1" t="s">
        <v>41587</v>
      </c>
      <c r="I8871" s="1" t="s">
        <v>41588</v>
      </c>
    </row>
    <row r="8872" spans="1:9" x14ac:dyDescent="0.2">
      <c r="A8872" s="1" t="s">
        <v>41589</v>
      </c>
      <c r="B8872" s="1" t="s">
        <v>41590</v>
      </c>
      <c r="C8872" s="1">
        <v>291422048</v>
      </c>
      <c r="D8872" t="s">
        <v>261131</v>
      </c>
      <c r="E8872" t="s">
        <v>262662</v>
      </c>
      <c r="F8872" s="1">
        <v>86</v>
      </c>
      <c r="G8872" s="1" t="s">
        <v>41591</v>
      </c>
      <c r="H8872" s="1" t="s">
        <v>41592</v>
      </c>
      <c r="I8872" s="1" t="s">
        <v>41593</v>
      </c>
    </row>
    <row r="8873" spans="1:9" x14ac:dyDescent="0.2">
      <c r="A8873" s="1" t="s">
        <v>41594</v>
      </c>
      <c r="B8873" s="1" t="s">
        <v>41595</v>
      </c>
      <c r="C8873" s="1">
        <v>290522517</v>
      </c>
      <c r="D8873" t="s">
        <v>261131</v>
      </c>
      <c r="E8873" t="s">
        <v>261232</v>
      </c>
      <c r="F8873" s="1">
        <v>9</v>
      </c>
      <c r="G8873" s="1" t="s">
        <v>41596</v>
      </c>
      <c r="H8873" s="1" t="s">
        <v>41597</v>
      </c>
      <c r="I8873" s="1" t="s">
        <v>41598</v>
      </c>
    </row>
    <row r="8874" spans="1:9" x14ac:dyDescent="0.2">
      <c r="A8874" s="1" t="s">
        <v>41599</v>
      </c>
      <c r="B8874" s="1" t="s">
        <v>41600</v>
      </c>
      <c r="C8874" s="1">
        <v>290489246</v>
      </c>
      <c r="D8874" t="s">
        <v>261131</v>
      </c>
      <c r="E8874" t="s">
        <v>262662</v>
      </c>
      <c r="F8874" s="1">
        <v>126</v>
      </c>
      <c r="G8874" s="1" t="s">
        <v>41601</v>
      </c>
      <c r="H8874" s="1" t="s">
        <v>41602</v>
      </c>
      <c r="I8874" s="1"/>
    </row>
    <row r="8875" spans="1:9" x14ac:dyDescent="0.2">
      <c r="A8875" s="1" t="s">
        <v>41603</v>
      </c>
      <c r="B8875" s="1" t="s">
        <v>41604</v>
      </c>
      <c r="C8875" s="1">
        <v>291420292</v>
      </c>
      <c r="D8875" t="s">
        <v>261131</v>
      </c>
      <c r="E8875" t="s">
        <v>261232</v>
      </c>
      <c r="F8875" s="1">
        <v>40</v>
      </c>
      <c r="G8875" s="1" t="s">
        <v>41605</v>
      </c>
      <c r="H8875" s="1" t="s">
        <v>41606</v>
      </c>
      <c r="I8875" s="1" t="s">
        <v>41607</v>
      </c>
    </row>
    <row r="8876" spans="1:9" x14ac:dyDescent="0.2">
      <c r="A8876" s="1" t="s">
        <v>41608</v>
      </c>
      <c r="B8876" s="1" t="s">
        <v>41609</v>
      </c>
      <c r="C8876" s="1">
        <v>290489057</v>
      </c>
      <c r="D8876" t="s">
        <v>261131</v>
      </c>
      <c r="E8876" t="s">
        <v>262668</v>
      </c>
      <c r="F8876" s="1">
        <v>56</v>
      </c>
      <c r="G8876" s="1" t="s">
        <v>41610</v>
      </c>
      <c r="H8876" s="1" t="s">
        <v>41611</v>
      </c>
      <c r="I8876" s="1" t="s">
        <v>41612</v>
      </c>
    </row>
    <row r="8877" spans="1:9" x14ac:dyDescent="0.2">
      <c r="A8877" s="1" t="s">
        <v>41613</v>
      </c>
      <c r="B8877" s="1" t="s">
        <v>41614</v>
      </c>
      <c r="C8877" s="1">
        <v>291419387</v>
      </c>
      <c r="D8877" t="s">
        <v>261131</v>
      </c>
      <c r="E8877" t="s">
        <v>261266</v>
      </c>
      <c r="F8877" s="1">
        <v>1</v>
      </c>
      <c r="G8877" s="1" t="s">
        <v>41615</v>
      </c>
      <c r="H8877" s="1" t="s">
        <v>41616</v>
      </c>
      <c r="I8877" s="1"/>
    </row>
    <row r="8878" spans="1:9" x14ac:dyDescent="0.2">
      <c r="A8878" s="1" t="s">
        <v>41617</v>
      </c>
      <c r="B8878" s="1" t="s">
        <v>41618</v>
      </c>
      <c r="C8878" s="1">
        <v>291419299</v>
      </c>
      <c r="D8878" t="s">
        <v>261131</v>
      </c>
      <c r="E8878" t="s">
        <v>261266</v>
      </c>
      <c r="F8878" s="1">
        <v>12</v>
      </c>
      <c r="G8878" s="1" t="s">
        <v>41619</v>
      </c>
      <c r="H8878" s="1" t="s">
        <v>41620</v>
      </c>
      <c r="I8878" s="1"/>
    </row>
    <row r="8879" spans="1:9" x14ac:dyDescent="0.2">
      <c r="A8879" s="1" t="s">
        <v>41621</v>
      </c>
      <c r="B8879" s="1" t="s">
        <v>41622</v>
      </c>
      <c r="C8879" s="1">
        <v>291431676</v>
      </c>
      <c r="D8879" t="s">
        <v>261131</v>
      </c>
      <c r="E8879" t="s">
        <v>262657</v>
      </c>
      <c r="F8879" s="1">
        <v>12</v>
      </c>
      <c r="G8879" s="1" t="s">
        <v>41623</v>
      </c>
      <c r="H8879" s="1" t="s">
        <v>41624</v>
      </c>
      <c r="I8879" s="1" t="s">
        <v>41625</v>
      </c>
    </row>
    <row r="8880" spans="1:9" x14ac:dyDescent="0.2">
      <c r="A8880" s="1" t="s">
        <v>41626</v>
      </c>
      <c r="B8880" s="1" t="s">
        <v>41627</v>
      </c>
      <c r="C8880" s="1">
        <v>285490290</v>
      </c>
      <c r="D8880" t="s">
        <v>261131</v>
      </c>
      <c r="E8880" t="s">
        <v>262649</v>
      </c>
      <c r="F8880" s="1">
        <v>163</v>
      </c>
      <c r="G8880" s="1" t="s">
        <v>41628</v>
      </c>
      <c r="H8880" s="1" t="s">
        <v>41629</v>
      </c>
      <c r="I8880" s="1" t="s">
        <v>41630</v>
      </c>
    </row>
    <row r="8881" spans="1:9" x14ac:dyDescent="0.2">
      <c r="A8881" s="1" t="s">
        <v>41631</v>
      </c>
      <c r="B8881" s="1" t="s">
        <v>41632</v>
      </c>
      <c r="C8881" s="1">
        <v>290491624</v>
      </c>
      <c r="D8881" t="s">
        <v>261131</v>
      </c>
      <c r="E8881" t="s">
        <v>262659</v>
      </c>
      <c r="F8881" s="1">
        <v>1</v>
      </c>
      <c r="G8881" s="1" t="s">
        <v>41633</v>
      </c>
      <c r="H8881" s="1" t="s">
        <v>41634</v>
      </c>
      <c r="I8881" s="1" t="s">
        <v>41635</v>
      </c>
    </row>
    <row r="8882" spans="1:9" x14ac:dyDescent="0.2">
      <c r="A8882" s="1" t="s">
        <v>41636</v>
      </c>
      <c r="B8882" s="1" t="s">
        <v>41637</v>
      </c>
      <c r="C8882" s="1">
        <v>291417200</v>
      </c>
      <c r="D8882" t="s">
        <v>261131</v>
      </c>
      <c r="E8882" t="s">
        <v>261266</v>
      </c>
      <c r="F8882" s="1">
        <v>1</v>
      </c>
      <c r="G8882" s="1" t="s">
        <v>41638</v>
      </c>
      <c r="H8882" s="1" t="s">
        <v>41639</v>
      </c>
      <c r="I8882" s="1" t="s">
        <v>41640</v>
      </c>
    </row>
    <row r="8883" spans="1:9" x14ac:dyDescent="0.2">
      <c r="A8883" s="1" t="s">
        <v>41641</v>
      </c>
      <c r="B8883" s="1" t="s">
        <v>41642</v>
      </c>
      <c r="C8883" s="1">
        <v>291437180</v>
      </c>
      <c r="D8883" t="s">
        <v>261131</v>
      </c>
      <c r="E8883" t="s">
        <v>261232</v>
      </c>
      <c r="F8883" s="1">
        <v>1</v>
      </c>
      <c r="G8883" s="1" t="s">
        <v>41643</v>
      </c>
      <c r="H8883" s="1" t="s">
        <v>41644</v>
      </c>
      <c r="I8883" s="1" t="s">
        <v>41645</v>
      </c>
    </row>
    <row r="8884" spans="1:9" x14ac:dyDescent="0.2">
      <c r="A8884" s="1" t="s">
        <v>41646</v>
      </c>
      <c r="B8884" s="1" t="s">
        <v>41647</v>
      </c>
      <c r="C8884" s="1">
        <v>291034905</v>
      </c>
      <c r="D8884" t="s">
        <v>261131</v>
      </c>
      <c r="E8884" t="s">
        <v>262662</v>
      </c>
      <c r="F8884" s="1">
        <v>3</v>
      </c>
      <c r="G8884" s="1" t="s">
        <v>41648</v>
      </c>
      <c r="H8884" s="1" t="s">
        <v>41649</v>
      </c>
      <c r="I8884" s="1"/>
    </row>
    <row r="8885" spans="1:9" x14ac:dyDescent="0.2">
      <c r="A8885" s="1" t="s">
        <v>41650</v>
      </c>
      <c r="B8885" s="1" t="s">
        <v>41651</v>
      </c>
      <c r="C8885" s="1">
        <v>198232077</v>
      </c>
      <c r="D8885" t="s">
        <v>261131</v>
      </c>
      <c r="E8885" t="s">
        <v>262658</v>
      </c>
      <c r="F8885" s="1">
        <v>60</v>
      </c>
      <c r="G8885" s="1" t="s">
        <v>41652</v>
      </c>
      <c r="H8885" s="1"/>
      <c r="I8885" s="1" t="s">
        <v>41653</v>
      </c>
    </row>
    <row r="8886" spans="1:9" x14ac:dyDescent="0.2">
      <c r="A8886" s="1" t="s">
        <v>41654</v>
      </c>
      <c r="B8886" s="1" t="s">
        <v>41655</v>
      </c>
      <c r="C8886" s="1">
        <v>291418302</v>
      </c>
      <c r="D8886" t="s">
        <v>261131</v>
      </c>
      <c r="E8886" t="s">
        <v>261232</v>
      </c>
      <c r="F8886" s="1">
        <v>305</v>
      </c>
      <c r="G8886" s="1" t="s">
        <v>41656</v>
      </c>
      <c r="H8886" s="1" t="s">
        <v>41657</v>
      </c>
      <c r="I8886" s="1" t="s">
        <v>41658</v>
      </c>
    </row>
    <row r="8887" spans="1:9" x14ac:dyDescent="0.2">
      <c r="A8887" s="1" t="s">
        <v>41659</v>
      </c>
      <c r="B8887" s="1" t="s">
        <v>41660</v>
      </c>
      <c r="C8887" s="1">
        <v>291421167</v>
      </c>
      <c r="D8887" t="s">
        <v>261131</v>
      </c>
      <c r="E8887" t="s">
        <v>261232</v>
      </c>
      <c r="F8887" s="1">
        <v>18</v>
      </c>
      <c r="G8887" s="1" t="s">
        <v>41661</v>
      </c>
      <c r="H8887" s="1" t="s">
        <v>41662</v>
      </c>
      <c r="I8887" s="1" t="s">
        <v>41663</v>
      </c>
    </row>
    <row r="8888" spans="1:9" x14ac:dyDescent="0.2">
      <c r="A8888" s="1" t="s">
        <v>41664</v>
      </c>
      <c r="B8888" s="1" t="s">
        <v>41665</v>
      </c>
      <c r="C8888" s="1">
        <v>290487492</v>
      </c>
      <c r="D8888" t="s">
        <v>262673</v>
      </c>
      <c r="E8888" t="s">
        <v>262726</v>
      </c>
      <c r="F8888" s="1">
        <v>28</v>
      </c>
      <c r="G8888" s="1" t="s">
        <v>41666</v>
      </c>
      <c r="H8888" s="1" t="s">
        <v>41667</v>
      </c>
      <c r="I8888" s="1"/>
    </row>
    <row r="8889" spans="1:9" x14ac:dyDescent="0.2">
      <c r="A8889" s="1" t="s">
        <v>41668</v>
      </c>
      <c r="B8889" s="1" t="s">
        <v>41669</v>
      </c>
      <c r="C8889" s="1">
        <v>291418636</v>
      </c>
      <c r="D8889" t="s">
        <v>261131</v>
      </c>
      <c r="E8889" t="s">
        <v>261132</v>
      </c>
      <c r="F8889" s="1">
        <v>46</v>
      </c>
      <c r="G8889" s="1" t="s">
        <v>41670</v>
      </c>
      <c r="H8889" s="1" t="s">
        <v>41671</v>
      </c>
      <c r="I8889" s="1" t="s">
        <v>41672</v>
      </c>
    </row>
    <row r="8890" spans="1:9" x14ac:dyDescent="0.2">
      <c r="A8890" s="1" t="s">
        <v>41673</v>
      </c>
      <c r="B8890" s="1" t="s">
        <v>41674</v>
      </c>
      <c r="C8890" s="1">
        <v>291434657</v>
      </c>
      <c r="D8890" t="s">
        <v>261131</v>
      </c>
      <c r="E8890" t="s">
        <v>262657</v>
      </c>
      <c r="F8890" s="1">
        <v>18</v>
      </c>
      <c r="G8890" s="1" t="s">
        <v>41675</v>
      </c>
      <c r="H8890" s="1" t="s">
        <v>41676</v>
      </c>
      <c r="I8890" s="1" t="s">
        <v>41677</v>
      </c>
    </row>
    <row r="8891" spans="1:9" x14ac:dyDescent="0.2">
      <c r="A8891" s="1" t="s">
        <v>41678</v>
      </c>
      <c r="B8891" s="1" t="s">
        <v>41679</v>
      </c>
      <c r="C8891" s="1">
        <v>290491729</v>
      </c>
      <c r="D8891" t="s">
        <v>261131</v>
      </c>
      <c r="E8891" t="s">
        <v>261232</v>
      </c>
      <c r="F8891" s="1">
        <v>59</v>
      </c>
      <c r="G8891" s="1" t="s">
        <v>41680</v>
      </c>
      <c r="H8891" s="1" t="s">
        <v>41681</v>
      </c>
      <c r="I8891" s="1" t="s">
        <v>41682</v>
      </c>
    </row>
    <row r="8892" spans="1:9" x14ac:dyDescent="0.2">
      <c r="A8892" s="1" t="s">
        <v>41683</v>
      </c>
      <c r="B8892" s="1" t="s">
        <v>41684</v>
      </c>
      <c r="C8892" s="1">
        <v>290490611</v>
      </c>
      <c r="D8892" t="s">
        <v>262727</v>
      </c>
      <c r="E8892" t="s">
        <v>262734</v>
      </c>
      <c r="F8892" s="1">
        <v>42</v>
      </c>
      <c r="G8892" s="1" t="s">
        <v>41685</v>
      </c>
      <c r="H8892" s="1" t="s">
        <v>41686</v>
      </c>
      <c r="I8892" s="1" t="s">
        <v>41687</v>
      </c>
    </row>
    <row r="8893" spans="1:9" x14ac:dyDescent="0.2">
      <c r="A8893" s="1" t="s">
        <v>41688</v>
      </c>
      <c r="B8893" s="1" t="s">
        <v>41689</v>
      </c>
      <c r="C8893" s="1">
        <v>290482441</v>
      </c>
      <c r="D8893" t="s">
        <v>261131</v>
      </c>
      <c r="E8893" t="s">
        <v>262658</v>
      </c>
      <c r="F8893" s="1">
        <v>2</v>
      </c>
      <c r="G8893" s="1" t="s">
        <v>41690</v>
      </c>
      <c r="H8893" s="1" t="s">
        <v>41691</v>
      </c>
      <c r="I8893" s="1" t="s">
        <v>41692</v>
      </c>
    </row>
    <row r="8894" spans="1:9" x14ac:dyDescent="0.2">
      <c r="A8894" s="1" t="s">
        <v>41693</v>
      </c>
      <c r="B8894" s="1" t="s">
        <v>41694</v>
      </c>
      <c r="C8894" s="1">
        <v>291421060</v>
      </c>
      <c r="D8894" t="s">
        <v>261131</v>
      </c>
      <c r="E8894" t="s">
        <v>262658</v>
      </c>
      <c r="F8894" s="1">
        <v>8</v>
      </c>
      <c r="G8894" s="1" t="s">
        <v>41695</v>
      </c>
      <c r="H8894" s="1" t="s">
        <v>41696</v>
      </c>
      <c r="I8894" s="1"/>
    </row>
    <row r="8895" spans="1:9" x14ac:dyDescent="0.2">
      <c r="A8895" s="1" t="s">
        <v>41697</v>
      </c>
      <c r="B8895" s="1" t="s">
        <v>41698</v>
      </c>
      <c r="C8895" s="1">
        <v>291419319</v>
      </c>
      <c r="D8895" t="s">
        <v>261131</v>
      </c>
      <c r="E8895" t="s">
        <v>262657</v>
      </c>
      <c r="F8895" s="1">
        <v>28</v>
      </c>
      <c r="G8895" s="1" t="s">
        <v>41699</v>
      </c>
      <c r="H8895" s="1" t="s">
        <v>41700</v>
      </c>
      <c r="I8895" s="1" t="s">
        <v>41701</v>
      </c>
    </row>
    <row r="8896" spans="1:9" x14ac:dyDescent="0.2">
      <c r="A8896" s="1" t="s">
        <v>41702</v>
      </c>
      <c r="B8896" s="1" t="s">
        <v>41703</v>
      </c>
      <c r="C8896" s="1">
        <v>291416899</v>
      </c>
      <c r="D8896" t="s">
        <v>261131</v>
      </c>
      <c r="E8896" t="s">
        <v>262649</v>
      </c>
      <c r="F8896" s="1">
        <v>143</v>
      </c>
      <c r="G8896" s="1" t="s">
        <v>41704</v>
      </c>
      <c r="H8896" s="1" t="s">
        <v>41705</v>
      </c>
      <c r="I8896" s="1" t="s">
        <v>41706</v>
      </c>
    </row>
    <row r="8897" spans="1:9" x14ac:dyDescent="0.2">
      <c r="A8897" s="1" t="s">
        <v>41707</v>
      </c>
      <c r="B8897" s="1" t="s">
        <v>41708</v>
      </c>
      <c r="C8897" s="1">
        <v>291427940</v>
      </c>
      <c r="D8897" t="s">
        <v>261131</v>
      </c>
      <c r="E8897" t="s">
        <v>262668</v>
      </c>
      <c r="F8897" s="1">
        <v>20</v>
      </c>
      <c r="G8897" s="1" t="s">
        <v>41709</v>
      </c>
      <c r="H8897" s="1" t="s">
        <v>41710</v>
      </c>
      <c r="I8897" s="1"/>
    </row>
    <row r="8898" spans="1:9" x14ac:dyDescent="0.2">
      <c r="A8898" s="1" t="s">
        <v>41711</v>
      </c>
      <c r="B8898" s="1" t="s">
        <v>41712</v>
      </c>
      <c r="C8898" s="1">
        <v>291417996</v>
      </c>
      <c r="D8898" t="s">
        <v>261131</v>
      </c>
      <c r="E8898" t="s">
        <v>262656</v>
      </c>
      <c r="F8898" s="1">
        <v>176</v>
      </c>
      <c r="G8898" s="1" t="s">
        <v>41713</v>
      </c>
      <c r="H8898" s="1" t="s">
        <v>41714</v>
      </c>
      <c r="I8898" s="1" t="s">
        <v>41715</v>
      </c>
    </row>
    <row r="8899" spans="1:9" x14ac:dyDescent="0.2">
      <c r="A8899" s="1" t="s">
        <v>41716</v>
      </c>
      <c r="B8899" s="1" t="s">
        <v>41717</v>
      </c>
      <c r="C8899" s="1">
        <v>290487729</v>
      </c>
      <c r="D8899" t="s">
        <v>261131</v>
      </c>
      <c r="E8899" t="s">
        <v>262649</v>
      </c>
      <c r="F8899" s="1">
        <v>2</v>
      </c>
      <c r="G8899" s="1" t="s">
        <v>41718</v>
      </c>
      <c r="H8899" s="1" t="s">
        <v>41719</v>
      </c>
      <c r="I8899" s="1" t="s">
        <v>41720</v>
      </c>
    </row>
    <row r="8900" spans="1:9" x14ac:dyDescent="0.2">
      <c r="A8900" s="1" t="s">
        <v>41721</v>
      </c>
      <c r="B8900" s="1" t="s">
        <v>41722</v>
      </c>
      <c r="C8900" s="1">
        <v>290522356</v>
      </c>
      <c r="D8900" t="s">
        <v>261131</v>
      </c>
      <c r="E8900" t="s">
        <v>262658</v>
      </c>
      <c r="F8900" s="1">
        <v>1</v>
      </c>
      <c r="G8900" s="1" t="s">
        <v>41723</v>
      </c>
      <c r="H8900" s="1" t="s">
        <v>41724</v>
      </c>
      <c r="I8900" s="1"/>
    </row>
    <row r="8901" spans="1:9" x14ac:dyDescent="0.2">
      <c r="A8901" s="1" t="s">
        <v>41725</v>
      </c>
      <c r="B8901" s="1" t="s">
        <v>41726</v>
      </c>
      <c r="C8901" s="1">
        <v>290525944</v>
      </c>
      <c r="D8901" t="s">
        <v>261131</v>
      </c>
      <c r="E8901" t="s">
        <v>261232</v>
      </c>
      <c r="F8901" s="1">
        <v>4</v>
      </c>
      <c r="G8901" s="1" t="s">
        <v>41727</v>
      </c>
      <c r="H8901" s="1" t="s">
        <v>41728</v>
      </c>
      <c r="I8901" s="1" t="s">
        <v>41729</v>
      </c>
    </row>
    <row r="8902" spans="1:9" x14ac:dyDescent="0.2">
      <c r="A8902" s="1" t="s">
        <v>41730</v>
      </c>
      <c r="B8902" s="1" t="s">
        <v>41731</v>
      </c>
      <c r="C8902" s="1">
        <v>290481603</v>
      </c>
      <c r="D8902" t="s">
        <v>261131</v>
      </c>
      <c r="E8902" t="s">
        <v>262657</v>
      </c>
      <c r="F8902" s="1">
        <v>28</v>
      </c>
      <c r="G8902" s="1" t="s">
        <v>41732</v>
      </c>
      <c r="H8902" s="1" t="s">
        <v>41733</v>
      </c>
      <c r="I8902" s="1" t="s">
        <v>41734</v>
      </c>
    </row>
    <row r="8903" spans="1:9" x14ac:dyDescent="0.2">
      <c r="A8903" s="1" t="s">
        <v>41735</v>
      </c>
      <c r="B8903" s="1" t="s">
        <v>41736</v>
      </c>
      <c r="C8903" s="1">
        <v>290525711</v>
      </c>
      <c r="D8903" t="s">
        <v>261131</v>
      </c>
      <c r="E8903" t="s">
        <v>261132</v>
      </c>
      <c r="F8903" s="1">
        <v>49</v>
      </c>
      <c r="G8903" s="1" t="s">
        <v>41737</v>
      </c>
      <c r="H8903" s="1" t="s">
        <v>41738</v>
      </c>
      <c r="I8903" s="1" t="s">
        <v>41739</v>
      </c>
    </row>
    <row r="8904" spans="1:9" x14ac:dyDescent="0.2">
      <c r="A8904" s="1" t="s">
        <v>41740</v>
      </c>
      <c r="B8904" s="1" t="s">
        <v>41741</v>
      </c>
      <c r="C8904" s="1">
        <v>290525866</v>
      </c>
      <c r="D8904" t="s">
        <v>261131</v>
      </c>
      <c r="E8904" t="s">
        <v>261232</v>
      </c>
      <c r="F8904" s="1">
        <v>18</v>
      </c>
      <c r="G8904" s="1" t="s">
        <v>41742</v>
      </c>
      <c r="H8904" s="1" t="s">
        <v>41743</v>
      </c>
      <c r="I8904" s="1" t="s">
        <v>41744</v>
      </c>
    </row>
    <row r="8905" spans="1:9" x14ac:dyDescent="0.2">
      <c r="A8905" s="1" t="s">
        <v>41745</v>
      </c>
      <c r="B8905" s="1" t="s">
        <v>41746</v>
      </c>
      <c r="C8905" s="1">
        <v>290526145</v>
      </c>
      <c r="D8905" t="s">
        <v>261131</v>
      </c>
      <c r="E8905" t="s">
        <v>261132</v>
      </c>
      <c r="F8905" s="1">
        <v>7</v>
      </c>
      <c r="G8905" s="1" t="s">
        <v>41747</v>
      </c>
      <c r="H8905" s="1" t="s">
        <v>41748</v>
      </c>
      <c r="I8905" s="1" t="s">
        <v>41749</v>
      </c>
    </row>
    <row r="8906" spans="1:9" x14ac:dyDescent="0.2">
      <c r="A8906" s="1" t="s">
        <v>41750</v>
      </c>
      <c r="B8906" s="1" t="s">
        <v>41751</v>
      </c>
      <c r="C8906" s="1">
        <v>291441275</v>
      </c>
      <c r="D8906" t="s">
        <v>261131</v>
      </c>
      <c r="E8906" t="s">
        <v>261132</v>
      </c>
      <c r="F8906" s="1">
        <v>24</v>
      </c>
      <c r="G8906" s="1" t="s">
        <v>41752</v>
      </c>
      <c r="H8906" s="1" t="s">
        <v>41753</v>
      </c>
      <c r="I8906" s="1"/>
    </row>
    <row r="8907" spans="1:9" x14ac:dyDescent="0.2">
      <c r="A8907" s="1" t="s">
        <v>41754</v>
      </c>
      <c r="B8907" s="1" t="s">
        <v>41755</v>
      </c>
      <c r="C8907" s="1">
        <v>290489012</v>
      </c>
      <c r="D8907" t="s">
        <v>262712</v>
      </c>
      <c r="E8907" t="s">
        <v>262735</v>
      </c>
      <c r="F8907" s="1">
        <v>7</v>
      </c>
      <c r="G8907" s="1" t="s">
        <v>41756</v>
      </c>
      <c r="H8907" s="1" t="s">
        <v>41757</v>
      </c>
      <c r="I8907" s="1" t="s">
        <v>41758</v>
      </c>
    </row>
    <row r="8908" spans="1:9" x14ac:dyDescent="0.2">
      <c r="A8908" s="1" t="s">
        <v>41759</v>
      </c>
      <c r="B8908" s="1" t="s">
        <v>41760</v>
      </c>
      <c r="C8908" s="1">
        <v>291415668</v>
      </c>
      <c r="D8908" t="s">
        <v>261131</v>
      </c>
      <c r="E8908" t="s">
        <v>261232</v>
      </c>
      <c r="F8908" s="1">
        <v>41</v>
      </c>
      <c r="G8908" s="1" t="s">
        <v>41761</v>
      </c>
      <c r="H8908" s="1" t="s">
        <v>41762</v>
      </c>
      <c r="I8908" s="1" t="s">
        <v>41763</v>
      </c>
    </row>
    <row r="8909" spans="1:9" x14ac:dyDescent="0.2">
      <c r="A8909" s="1" t="s">
        <v>41764</v>
      </c>
      <c r="B8909" s="1" t="s">
        <v>41765</v>
      </c>
      <c r="C8909" s="1">
        <v>290493008</v>
      </c>
      <c r="D8909" t="s">
        <v>261131</v>
      </c>
      <c r="E8909" t="s">
        <v>261232</v>
      </c>
      <c r="F8909" s="1">
        <v>17</v>
      </c>
      <c r="G8909" s="1" t="s">
        <v>41766</v>
      </c>
      <c r="H8909" s="1" t="s">
        <v>41767</v>
      </c>
      <c r="I8909" s="1"/>
    </row>
    <row r="8910" spans="1:9" x14ac:dyDescent="0.2">
      <c r="A8910" s="1" t="s">
        <v>41768</v>
      </c>
      <c r="B8910" s="1" t="s">
        <v>41769</v>
      </c>
      <c r="C8910" s="1">
        <v>291431850</v>
      </c>
      <c r="D8910" t="s">
        <v>261131</v>
      </c>
      <c r="E8910" t="s">
        <v>262649</v>
      </c>
      <c r="F8910" s="1">
        <v>52</v>
      </c>
      <c r="G8910" s="1" t="s">
        <v>41770</v>
      </c>
      <c r="H8910" s="1" t="s">
        <v>41771</v>
      </c>
      <c r="I8910" s="1"/>
    </row>
    <row r="8911" spans="1:9" x14ac:dyDescent="0.2">
      <c r="A8911" s="1" t="s">
        <v>41772</v>
      </c>
      <c r="B8911" s="1" t="s">
        <v>41773</v>
      </c>
      <c r="C8911" s="1">
        <v>291421008</v>
      </c>
      <c r="D8911" t="s">
        <v>262729</v>
      </c>
      <c r="E8911" t="s">
        <v>262736</v>
      </c>
      <c r="F8911" s="1">
        <v>10</v>
      </c>
      <c r="G8911" s="1" t="s">
        <v>41774</v>
      </c>
      <c r="H8911" s="1" t="s">
        <v>41775</v>
      </c>
      <c r="I8911" s="1" t="s">
        <v>41776</v>
      </c>
    </row>
    <row r="8912" spans="1:9" x14ac:dyDescent="0.2">
      <c r="A8912" s="1" t="s">
        <v>41777</v>
      </c>
      <c r="B8912" s="1" t="s">
        <v>41778</v>
      </c>
      <c r="C8912" s="1">
        <v>291417154</v>
      </c>
      <c r="D8912" t="s">
        <v>261131</v>
      </c>
      <c r="E8912" t="s">
        <v>261132</v>
      </c>
      <c r="F8912" s="1">
        <v>1</v>
      </c>
      <c r="G8912" s="1" t="s">
        <v>41779</v>
      </c>
      <c r="H8912" s="1" t="s">
        <v>41780</v>
      </c>
      <c r="I8912" s="1" t="s">
        <v>41781</v>
      </c>
    </row>
    <row r="8913" spans="1:9" x14ac:dyDescent="0.2">
      <c r="A8913" s="1" t="s">
        <v>41782</v>
      </c>
      <c r="B8913" s="1" t="s">
        <v>41783</v>
      </c>
      <c r="C8913" s="1">
        <v>291416197</v>
      </c>
      <c r="D8913" t="s">
        <v>261131</v>
      </c>
      <c r="E8913" t="s">
        <v>262662</v>
      </c>
      <c r="F8913" s="1">
        <v>13</v>
      </c>
      <c r="G8913" s="1" t="s">
        <v>41784</v>
      </c>
      <c r="H8913" s="1" t="s">
        <v>41785</v>
      </c>
      <c r="I8913" s="1"/>
    </row>
    <row r="8914" spans="1:9" x14ac:dyDescent="0.2">
      <c r="A8914" s="1" t="s">
        <v>41786</v>
      </c>
      <c r="B8914" s="1" t="s">
        <v>41787</v>
      </c>
      <c r="C8914" s="1">
        <v>291420060</v>
      </c>
      <c r="D8914" t="s">
        <v>261131</v>
      </c>
      <c r="E8914" t="s">
        <v>261232</v>
      </c>
      <c r="F8914" s="1">
        <v>3</v>
      </c>
      <c r="G8914" s="1" t="s">
        <v>41788</v>
      </c>
      <c r="H8914" s="1" t="s">
        <v>41789</v>
      </c>
      <c r="I8914" s="1" t="s">
        <v>41790</v>
      </c>
    </row>
    <row r="8915" spans="1:9" x14ac:dyDescent="0.2">
      <c r="A8915" s="1" t="s">
        <v>41791</v>
      </c>
      <c r="B8915" s="1" t="s">
        <v>41792</v>
      </c>
      <c r="C8915" s="1">
        <v>291589492</v>
      </c>
      <c r="D8915" t="s">
        <v>261131</v>
      </c>
      <c r="E8915" t="s">
        <v>262653</v>
      </c>
      <c r="F8915" s="1">
        <v>1</v>
      </c>
      <c r="G8915" s="1" t="s">
        <v>41793</v>
      </c>
      <c r="H8915" s="1" t="s">
        <v>41794</v>
      </c>
      <c r="I8915" s="1"/>
    </row>
    <row r="8916" spans="1:9" x14ac:dyDescent="0.2">
      <c r="A8916" s="1" t="s">
        <v>41795</v>
      </c>
      <c r="B8916" s="1" t="s">
        <v>41796</v>
      </c>
      <c r="C8916" s="1">
        <v>291430420</v>
      </c>
      <c r="D8916" t="s">
        <v>261131</v>
      </c>
      <c r="E8916" t="s">
        <v>262649</v>
      </c>
      <c r="F8916" s="1">
        <v>1</v>
      </c>
      <c r="G8916" s="1" t="s">
        <v>41797</v>
      </c>
      <c r="H8916" s="1" t="s">
        <v>41798</v>
      </c>
      <c r="I8916" s="1" t="s">
        <v>41799</v>
      </c>
    </row>
    <row r="8917" spans="1:9" x14ac:dyDescent="0.2">
      <c r="A8917" s="1" t="s">
        <v>41800</v>
      </c>
      <c r="B8917" s="1" t="s">
        <v>41801</v>
      </c>
      <c r="C8917" s="1">
        <v>291419102</v>
      </c>
      <c r="D8917" t="s">
        <v>261131</v>
      </c>
      <c r="E8917" t="s">
        <v>262656</v>
      </c>
      <c r="F8917" s="1">
        <v>14</v>
      </c>
      <c r="G8917" s="1" t="s">
        <v>41802</v>
      </c>
      <c r="H8917" s="1" t="s">
        <v>41803</v>
      </c>
      <c r="I8917" s="1" t="s">
        <v>41804</v>
      </c>
    </row>
    <row r="8918" spans="1:9" x14ac:dyDescent="0.2">
      <c r="A8918" s="1" t="s">
        <v>41805</v>
      </c>
      <c r="B8918" s="1" t="s">
        <v>41806</v>
      </c>
      <c r="C8918" s="1">
        <v>290486347</v>
      </c>
      <c r="D8918" t="s">
        <v>261131</v>
      </c>
      <c r="E8918" t="s">
        <v>262649</v>
      </c>
      <c r="F8918" s="1">
        <v>69</v>
      </c>
      <c r="G8918" s="1" t="s">
        <v>41807</v>
      </c>
      <c r="H8918" s="1" t="s">
        <v>41808</v>
      </c>
      <c r="I8918" s="1" t="s">
        <v>41809</v>
      </c>
    </row>
    <row r="8919" spans="1:9" x14ac:dyDescent="0.2">
      <c r="A8919" s="1" t="s">
        <v>41810</v>
      </c>
      <c r="B8919" s="1" t="s">
        <v>41811</v>
      </c>
      <c r="C8919" s="1">
        <v>290481604</v>
      </c>
      <c r="D8919" t="s">
        <v>261131</v>
      </c>
      <c r="E8919" t="s">
        <v>261232</v>
      </c>
      <c r="F8919" s="1">
        <v>20</v>
      </c>
      <c r="G8919" s="1" t="s">
        <v>41812</v>
      </c>
      <c r="H8919" s="1" t="s">
        <v>41813</v>
      </c>
      <c r="I8919" s="1" t="s">
        <v>41814</v>
      </c>
    </row>
    <row r="8920" spans="1:9" x14ac:dyDescent="0.2">
      <c r="A8920" s="1" t="s">
        <v>41815</v>
      </c>
      <c r="B8920" s="1" t="s">
        <v>41816</v>
      </c>
      <c r="C8920" s="1">
        <v>291423567</v>
      </c>
      <c r="D8920" t="s">
        <v>261131</v>
      </c>
      <c r="E8920" t="s">
        <v>261232</v>
      </c>
      <c r="F8920" s="1">
        <v>2</v>
      </c>
      <c r="G8920" s="1" t="s">
        <v>41817</v>
      </c>
      <c r="H8920" s="1" t="s">
        <v>41818</v>
      </c>
      <c r="I8920" s="1" t="s">
        <v>41819</v>
      </c>
    </row>
    <row r="8921" spans="1:9" x14ac:dyDescent="0.2">
      <c r="A8921" s="1" t="s">
        <v>41820</v>
      </c>
      <c r="B8921" s="1" t="s">
        <v>41821</v>
      </c>
      <c r="C8921" s="1">
        <v>291446306</v>
      </c>
      <c r="D8921" t="s">
        <v>261131</v>
      </c>
      <c r="E8921" t="s">
        <v>262653</v>
      </c>
      <c r="F8921" s="1">
        <v>33</v>
      </c>
      <c r="G8921" s="1" t="s">
        <v>41822</v>
      </c>
      <c r="H8921" s="1" t="s">
        <v>41823</v>
      </c>
      <c r="I8921" s="1" t="s">
        <v>41824</v>
      </c>
    </row>
    <row r="8922" spans="1:9" x14ac:dyDescent="0.2">
      <c r="A8922" s="1" t="s">
        <v>41825</v>
      </c>
      <c r="B8922" s="1" t="s">
        <v>41826</v>
      </c>
      <c r="C8922" s="1">
        <v>291414281</v>
      </c>
      <c r="D8922" t="s">
        <v>261131</v>
      </c>
      <c r="E8922" t="s">
        <v>261232</v>
      </c>
      <c r="F8922" s="1">
        <v>110</v>
      </c>
      <c r="G8922" s="1" t="s">
        <v>41827</v>
      </c>
      <c r="H8922" s="1" t="s">
        <v>41828</v>
      </c>
      <c r="I8922" s="1"/>
    </row>
    <row r="8923" spans="1:9" x14ac:dyDescent="0.2">
      <c r="A8923" s="1" t="s">
        <v>41829</v>
      </c>
      <c r="B8923" s="1" t="s">
        <v>41830</v>
      </c>
      <c r="C8923" s="1">
        <v>291444690</v>
      </c>
      <c r="D8923" t="s">
        <v>261131</v>
      </c>
      <c r="E8923" t="s">
        <v>261232</v>
      </c>
      <c r="F8923" s="1">
        <v>2</v>
      </c>
      <c r="G8923" s="1" t="s">
        <v>41831</v>
      </c>
      <c r="H8923" s="1" t="s">
        <v>41832</v>
      </c>
      <c r="I8923" s="1" t="s">
        <v>41833</v>
      </c>
    </row>
    <row r="8924" spans="1:9" x14ac:dyDescent="0.2">
      <c r="A8924" s="1" t="s">
        <v>41834</v>
      </c>
      <c r="B8924" s="1" t="s">
        <v>41835</v>
      </c>
      <c r="C8924" s="1">
        <v>290487239</v>
      </c>
      <c r="D8924" t="s">
        <v>261131</v>
      </c>
      <c r="E8924" t="s">
        <v>262737</v>
      </c>
      <c r="F8924" s="1">
        <v>674</v>
      </c>
      <c r="G8924" s="1" t="s">
        <v>41836</v>
      </c>
      <c r="H8924" s="1" t="s">
        <v>41837</v>
      </c>
      <c r="I8924" s="1" t="s">
        <v>41838</v>
      </c>
    </row>
    <row r="8925" spans="1:9" x14ac:dyDescent="0.2">
      <c r="A8925" s="1" t="s">
        <v>41839</v>
      </c>
      <c r="B8925" s="1" t="s">
        <v>41840</v>
      </c>
      <c r="C8925" s="1">
        <v>290525719</v>
      </c>
      <c r="D8925" t="s">
        <v>261131</v>
      </c>
      <c r="E8925" t="s">
        <v>261232</v>
      </c>
      <c r="F8925" s="1">
        <v>21</v>
      </c>
      <c r="G8925" s="1" t="s">
        <v>41841</v>
      </c>
      <c r="H8925" s="1" t="s">
        <v>41842</v>
      </c>
      <c r="I8925" s="1" t="s">
        <v>41843</v>
      </c>
    </row>
    <row r="8926" spans="1:9" x14ac:dyDescent="0.2">
      <c r="A8926" s="1" t="s">
        <v>41844</v>
      </c>
      <c r="B8926" s="1" t="s">
        <v>41845</v>
      </c>
      <c r="C8926" s="1">
        <v>290525032</v>
      </c>
      <c r="D8926" t="s">
        <v>262651</v>
      </c>
      <c r="E8926" t="s">
        <v>262682</v>
      </c>
      <c r="F8926" s="1">
        <v>2</v>
      </c>
      <c r="G8926" s="1" t="s">
        <v>41846</v>
      </c>
      <c r="H8926" s="1" t="s">
        <v>41847</v>
      </c>
      <c r="I8926" s="1" t="s">
        <v>41848</v>
      </c>
    </row>
    <row r="8927" spans="1:9" x14ac:dyDescent="0.2">
      <c r="A8927" s="1" t="s">
        <v>41849</v>
      </c>
      <c r="B8927" s="1" t="s">
        <v>41850</v>
      </c>
      <c r="C8927" s="1">
        <v>291419646</v>
      </c>
      <c r="D8927" t="s">
        <v>261131</v>
      </c>
      <c r="E8927" t="s">
        <v>262668</v>
      </c>
      <c r="F8927" s="1">
        <v>9</v>
      </c>
      <c r="G8927" s="1" t="s">
        <v>41851</v>
      </c>
      <c r="H8927" s="1" t="s">
        <v>41852</v>
      </c>
      <c r="I8927" s="1" t="s">
        <v>41853</v>
      </c>
    </row>
    <row r="8928" spans="1:9" x14ac:dyDescent="0.2">
      <c r="A8928" s="1" t="s">
        <v>41854</v>
      </c>
      <c r="B8928" s="1" t="s">
        <v>41855</v>
      </c>
      <c r="C8928" s="1">
        <v>291417645</v>
      </c>
      <c r="D8928" t="s">
        <v>261131</v>
      </c>
      <c r="E8928" t="s">
        <v>262662</v>
      </c>
      <c r="F8928" s="1">
        <v>1</v>
      </c>
      <c r="G8928" s="1" t="s">
        <v>41856</v>
      </c>
      <c r="H8928" s="1" t="s">
        <v>41857</v>
      </c>
      <c r="I8928" s="1"/>
    </row>
    <row r="8929" spans="1:9" x14ac:dyDescent="0.2">
      <c r="A8929" s="1" t="s">
        <v>41858</v>
      </c>
      <c r="B8929" s="1" t="s">
        <v>41859</v>
      </c>
      <c r="C8929" s="1">
        <v>290488532</v>
      </c>
      <c r="D8929" t="s">
        <v>261131</v>
      </c>
      <c r="E8929" t="s">
        <v>261232</v>
      </c>
      <c r="F8929" s="1">
        <v>446</v>
      </c>
      <c r="G8929" s="1" t="s">
        <v>41860</v>
      </c>
      <c r="H8929" s="1" t="s">
        <v>41861</v>
      </c>
      <c r="I8929" s="1" t="s">
        <v>41862</v>
      </c>
    </row>
    <row r="8930" spans="1:9" x14ac:dyDescent="0.2">
      <c r="A8930" s="1" t="s">
        <v>41863</v>
      </c>
      <c r="B8930" s="1" t="s">
        <v>41864</v>
      </c>
      <c r="C8930" s="1">
        <v>290493017</v>
      </c>
      <c r="D8930" t="s">
        <v>261131</v>
      </c>
      <c r="E8930" t="s">
        <v>262657</v>
      </c>
      <c r="F8930" s="1">
        <v>630</v>
      </c>
      <c r="G8930" s="1" t="s">
        <v>41865</v>
      </c>
      <c r="H8930" s="1" t="s">
        <v>41866</v>
      </c>
      <c r="I8930" s="1" t="s">
        <v>41867</v>
      </c>
    </row>
    <row r="8931" spans="1:9" x14ac:dyDescent="0.2">
      <c r="A8931" s="1" t="s">
        <v>41868</v>
      </c>
      <c r="B8931" s="1" t="s">
        <v>41869</v>
      </c>
      <c r="C8931" s="1">
        <v>289780335</v>
      </c>
      <c r="D8931" t="s">
        <v>261131</v>
      </c>
      <c r="E8931" t="s">
        <v>262649</v>
      </c>
      <c r="F8931" s="1">
        <v>1</v>
      </c>
      <c r="G8931" s="1" t="s">
        <v>41870</v>
      </c>
      <c r="H8931" s="1" t="s">
        <v>41871</v>
      </c>
      <c r="I8931" s="1" t="s">
        <v>41872</v>
      </c>
    </row>
    <row r="8932" spans="1:9" x14ac:dyDescent="0.2">
      <c r="A8932" s="1" t="s">
        <v>41873</v>
      </c>
      <c r="B8932" s="1" t="s">
        <v>41874</v>
      </c>
      <c r="C8932" s="1">
        <v>291440725</v>
      </c>
      <c r="D8932" t="s">
        <v>261131</v>
      </c>
      <c r="E8932" t="s">
        <v>262656</v>
      </c>
      <c r="F8932" s="1">
        <v>3</v>
      </c>
      <c r="G8932" s="1" t="s">
        <v>41875</v>
      </c>
      <c r="H8932" s="1" t="s">
        <v>41876</v>
      </c>
      <c r="I8932" s="1"/>
    </row>
    <row r="8933" spans="1:9" x14ac:dyDescent="0.2">
      <c r="A8933" s="1" t="s">
        <v>41877</v>
      </c>
      <c r="B8933" s="1" t="s">
        <v>41878</v>
      </c>
      <c r="C8933" s="1">
        <v>290491534</v>
      </c>
      <c r="D8933" t="s">
        <v>261131</v>
      </c>
      <c r="E8933" t="s">
        <v>262659</v>
      </c>
      <c r="F8933" s="1">
        <v>32</v>
      </c>
      <c r="G8933" s="1" t="s">
        <v>41879</v>
      </c>
      <c r="H8933" s="1" t="s">
        <v>41880</v>
      </c>
      <c r="I8933" s="1" t="s">
        <v>41881</v>
      </c>
    </row>
    <row r="8934" spans="1:9" x14ac:dyDescent="0.2">
      <c r="A8934" s="1" t="s">
        <v>41882</v>
      </c>
      <c r="B8934" s="1" t="s">
        <v>41883</v>
      </c>
      <c r="C8934" s="1">
        <v>291419297</v>
      </c>
      <c r="D8934" t="s">
        <v>261131</v>
      </c>
      <c r="E8934" t="s">
        <v>261266</v>
      </c>
      <c r="F8934" s="1">
        <v>9</v>
      </c>
      <c r="G8934" s="1" t="s">
        <v>41884</v>
      </c>
      <c r="H8934" s="1" t="s">
        <v>41885</v>
      </c>
      <c r="I8934" s="1"/>
    </row>
    <row r="8935" spans="1:9" x14ac:dyDescent="0.2">
      <c r="A8935" s="1" t="s">
        <v>41886</v>
      </c>
      <c r="B8935" s="1" t="s">
        <v>41887</v>
      </c>
      <c r="C8935" s="1">
        <v>291439258</v>
      </c>
      <c r="D8935" t="s">
        <v>261131</v>
      </c>
      <c r="E8935" t="s">
        <v>262649</v>
      </c>
      <c r="F8935" s="1">
        <v>1</v>
      </c>
      <c r="G8935" s="1" t="s">
        <v>41888</v>
      </c>
      <c r="H8935" s="1" t="s">
        <v>41889</v>
      </c>
      <c r="I8935" s="1"/>
    </row>
    <row r="8936" spans="1:9" x14ac:dyDescent="0.2">
      <c r="A8936" s="1" t="s">
        <v>41890</v>
      </c>
      <c r="B8936" s="1" t="s">
        <v>41891</v>
      </c>
      <c r="C8936" s="1">
        <v>291437522</v>
      </c>
      <c r="D8936" t="s">
        <v>261131</v>
      </c>
      <c r="E8936" t="s">
        <v>262653</v>
      </c>
      <c r="F8936" s="1">
        <v>10</v>
      </c>
      <c r="G8936" s="1" t="s">
        <v>41892</v>
      </c>
      <c r="H8936" s="1" t="s">
        <v>41893</v>
      </c>
      <c r="I8936" s="1" t="s">
        <v>41894</v>
      </c>
    </row>
    <row r="8937" spans="1:9" x14ac:dyDescent="0.2">
      <c r="A8937" s="1" t="s">
        <v>41895</v>
      </c>
      <c r="B8937" s="1" t="s">
        <v>41896</v>
      </c>
      <c r="C8937" s="1">
        <v>290485587</v>
      </c>
      <c r="D8937" t="s">
        <v>261131</v>
      </c>
      <c r="E8937" t="s">
        <v>261232</v>
      </c>
      <c r="F8937" s="1">
        <v>98</v>
      </c>
      <c r="G8937" s="1" t="s">
        <v>41897</v>
      </c>
      <c r="H8937" s="1" t="s">
        <v>41898</v>
      </c>
      <c r="I8937" s="1" t="s">
        <v>41899</v>
      </c>
    </row>
    <row r="8938" spans="1:9" x14ac:dyDescent="0.2">
      <c r="A8938" s="1" t="s">
        <v>41900</v>
      </c>
      <c r="B8938" s="1" t="s">
        <v>41901</v>
      </c>
      <c r="C8938" s="1">
        <v>291034784</v>
      </c>
      <c r="D8938" t="s">
        <v>261131</v>
      </c>
      <c r="E8938" t="s">
        <v>262662</v>
      </c>
      <c r="F8938" s="1">
        <v>1</v>
      </c>
      <c r="G8938" s="1" t="s">
        <v>41902</v>
      </c>
      <c r="H8938" s="1" t="s">
        <v>41903</v>
      </c>
      <c r="I8938" s="1"/>
    </row>
    <row r="8939" spans="1:9" x14ac:dyDescent="0.2">
      <c r="A8939" s="1" t="s">
        <v>41904</v>
      </c>
      <c r="B8939" s="1" t="s">
        <v>41905</v>
      </c>
      <c r="C8939" s="1">
        <v>291414981</v>
      </c>
      <c r="D8939" t="s">
        <v>261131</v>
      </c>
      <c r="E8939" t="s">
        <v>262649</v>
      </c>
      <c r="F8939" s="1">
        <v>5</v>
      </c>
      <c r="G8939" s="1" t="s">
        <v>41906</v>
      </c>
      <c r="H8939" s="1" t="s">
        <v>41907</v>
      </c>
      <c r="I8939" s="1" t="s">
        <v>41908</v>
      </c>
    </row>
    <row r="8940" spans="1:9" x14ac:dyDescent="0.2">
      <c r="A8940" s="1" t="s">
        <v>41909</v>
      </c>
      <c r="B8940" s="1" t="s">
        <v>41910</v>
      </c>
      <c r="C8940" s="1">
        <v>291432307</v>
      </c>
      <c r="D8940" t="s">
        <v>261131</v>
      </c>
      <c r="E8940" t="s">
        <v>261232</v>
      </c>
      <c r="F8940" s="1">
        <v>145</v>
      </c>
      <c r="G8940" s="1" t="s">
        <v>41911</v>
      </c>
      <c r="H8940" s="1" t="s">
        <v>41912</v>
      </c>
      <c r="I8940" s="1" t="s">
        <v>41913</v>
      </c>
    </row>
    <row r="8941" spans="1:9" x14ac:dyDescent="0.2">
      <c r="A8941" s="1" t="s">
        <v>41914</v>
      </c>
      <c r="B8941" s="1" t="s">
        <v>41915</v>
      </c>
      <c r="C8941" s="1">
        <v>291432474</v>
      </c>
      <c r="D8941" t="s">
        <v>262684</v>
      </c>
      <c r="E8941" t="s">
        <v>262738</v>
      </c>
      <c r="F8941" s="1">
        <v>33</v>
      </c>
      <c r="G8941" s="1" t="s">
        <v>41916</v>
      </c>
      <c r="H8941" s="1" t="s">
        <v>41917</v>
      </c>
      <c r="I8941" s="1" t="s">
        <v>41918</v>
      </c>
    </row>
    <row r="8942" spans="1:9" x14ac:dyDescent="0.2">
      <c r="A8942" s="1" t="s">
        <v>41919</v>
      </c>
      <c r="B8942" s="1" t="s">
        <v>41920</v>
      </c>
      <c r="C8942" s="1">
        <v>291417098</v>
      </c>
      <c r="D8942" t="s">
        <v>261131</v>
      </c>
      <c r="E8942" t="s">
        <v>262662</v>
      </c>
      <c r="F8942" s="1">
        <v>1</v>
      </c>
      <c r="G8942" s="1" t="s">
        <v>41921</v>
      </c>
      <c r="H8942" s="1" t="s">
        <v>41922</v>
      </c>
      <c r="I8942" s="1"/>
    </row>
    <row r="8943" spans="1:9" x14ac:dyDescent="0.2">
      <c r="A8943" s="1" t="s">
        <v>41923</v>
      </c>
      <c r="B8943" s="1" t="s">
        <v>41924</v>
      </c>
      <c r="C8943" s="1">
        <v>289780340</v>
      </c>
      <c r="D8943" t="s">
        <v>261131</v>
      </c>
      <c r="E8943" t="s">
        <v>262649</v>
      </c>
      <c r="F8943" s="1">
        <v>1</v>
      </c>
      <c r="G8943" s="1"/>
      <c r="H8943" s="1" t="s">
        <v>41925</v>
      </c>
      <c r="I8943" s="1"/>
    </row>
    <row r="8944" spans="1:9" x14ac:dyDescent="0.2">
      <c r="A8944" s="1" t="s">
        <v>41926</v>
      </c>
      <c r="B8944" s="1" t="s">
        <v>41927</v>
      </c>
      <c r="C8944" s="1">
        <v>291433095</v>
      </c>
      <c r="D8944" t="s">
        <v>261131</v>
      </c>
      <c r="E8944" t="s">
        <v>262649</v>
      </c>
      <c r="F8944" s="1">
        <v>5</v>
      </c>
      <c r="G8944" s="1" t="s">
        <v>41928</v>
      </c>
      <c r="H8944" s="1" t="s">
        <v>41929</v>
      </c>
      <c r="I8944" s="1"/>
    </row>
    <row r="8945" spans="1:9" x14ac:dyDescent="0.2">
      <c r="A8945" s="1" t="s">
        <v>41930</v>
      </c>
      <c r="B8945" s="1" t="s">
        <v>41931</v>
      </c>
      <c r="C8945" s="1">
        <v>290492923</v>
      </c>
      <c r="D8945" t="s">
        <v>261131</v>
      </c>
      <c r="E8945" t="s">
        <v>261266</v>
      </c>
      <c r="F8945" s="1">
        <v>16</v>
      </c>
      <c r="G8945" s="1" t="s">
        <v>41932</v>
      </c>
      <c r="H8945" s="1" t="s">
        <v>41933</v>
      </c>
      <c r="I8945" s="1" t="s">
        <v>41934</v>
      </c>
    </row>
    <row r="8946" spans="1:9" x14ac:dyDescent="0.2">
      <c r="A8946" s="1" t="s">
        <v>41935</v>
      </c>
      <c r="B8946" s="1" t="s">
        <v>41936</v>
      </c>
      <c r="C8946" s="1">
        <v>290484576</v>
      </c>
      <c r="D8946" t="s">
        <v>261131</v>
      </c>
      <c r="E8946" t="s">
        <v>261232</v>
      </c>
      <c r="F8946" s="1">
        <v>6</v>
      </c>
      <c r="G8946" s="1" t="s">
        <v>41937</v>
      </c>
      <c r="H8946" s="1" t="s">
        <v>41938</v>
      </c>
      <c r="I8946" s="1" t="s">
        <v>41939</v>
      </c>
    </row>
    <row r="8947" spans="1:9" x14ac:dyDescent="0.2">
      <c r="A8947" s="1" t="s">
        <v>41940</v>
      </c>
      <c r="B8947" s="1" t="s">
        <v>41941</v>
      </c>
      <c r="C8947" s="1">
        <v>291428273</v>
      </c>
      <c r="D8947" t="s">
        <v>261131</v>
      </c>
      <c r="E8947" t="s">
        <v>262657</v>
      </c>
      <c r="F8947" s="1">
        <v>1</v>
      </c>
      <c r="G8947" s="1" t="s">
        <v>41942</v>
      </c>
      <c r="H8947" s="1" t="s">
        <v>41943</v>
      </c>
      <c r="I8947" s="1" t="s">
        <v>41944</v>
      </c>
    </row>
    <row r="8948" spans="1:9" x14ac:dyDescent="0.2">
      <c r="A8948" s="1" t="s">
        <v>41945</v>
      </c>
      <c r="B8948" s="1" t="s">
        <v>41946</v>
      </c>
      <c r="C8948" s="1">
        <v>291416659</v>
      </c>
      <c r="D8948" t="s">
        <v>261131</v>
      </c>
      <c r="E8948" t="s">
        <v>262662</v>
      </c>
      <c r="F8948" s="1">
        <v>4</v>
      </c>
      <c r="G8948" s="1" t="s">
        <v>41947</v>
      </c>
      <c r="H8948" s="1" t="s">
        <v>41948</v>
      </c>
      <c r="I8948" s="1" t="s">
        <v>41949</v>
      </c>
    </row>
    <row r="8949" spans="1:9" x14ac:dyDescent="0.2">
      <c r="A8949" s="1" t="s">
        <v>41950</v>
      </c>
      <c r="B8949" s="1" t="s">
        <v>41951</v>
      </c>
      <c r="C8949" s="1">
        <v>291415332</v>
      </c>
      <c r="D8949" t="s">
        <v>261131</v>
      </c>
      <c r="E8949" t="s">
        <v>261232</v>
      </c>
      <c r="F8949" s="1">
        <v>11</v>
      </c>
      <c r="G8949" s="1" t="s">
        <v>41952</v>
      </c>
      <c r="H8949" s="1" t="s">
        <v>41953</v>
      </c>
      <c r="I8949" s="1" t="s">
        <v>41954</v>
      </c>
    </row>
    <row r="8950" spans="1:9" x14ac:dyDescent="0.2">
      <c r="A8950" s="1" t="s">
        <v>41955</v>
      </c>
      <c r="B8950" s="1" t="s">
        <v>41956</v>
      </c>
      <c r="C8950" s="1">
        <v>290491978</v>
      </c>
      <c r="D8950" t="s">
        <v>262684</v>
      </c>
      <c r="E8950" t="s">
        <v>262739</v>
      </c>
      <c r="F8950" s="1">
        <v>63</v>
      </c>
      <c r="G8950" s="1" t="s">
        <v>41957</v>
      </c>
      <c r="H8950" s="1" t="s">
        <v>41958</v>
      </c>
      <c r="I8950" s="1" t="s">
        <v>41959</v>
      </c>
    </row>
    <row r="8951" spans="1:9" x14ac:dyDescent="0.2">
      <c r="A8951" s="1" t="s">
        <v>41960</v>
      </c>
      <c r="B8951" s="1" t="s">
        <v>41961</v>
      </c>
      <c r="C8951" s="1">
        <v>291035224</v>
      </c>
      <c r="D8951" t="s">
        <v>261131</v>
      </c>
      <c r="E8951" t="s">
        <v>262649</v>
      </c>
      <c r="F8951" s="1">
        <v>5</v>
      </c>
      <c r="G8951" s="1" t="s">
        <v>41962</v>
      </c>
      <c r="H8951" s="1" t="s">
        <v>41963</v>
      </c>
      <c r="I8951" s="1"/>
    </row>
    <row r="8952" spans="1:9" x14ac:dyDescent="0.2">
      <c r="A8952" s="1" t="s">
        <v>41964</v>
      </c>
      <c r="B8952" s="1" t="s">
        <v>41965</v>
      </c>
      <c r="C8952" s="1">
        <v>291421201</v>
      </c>
      <c r="D8952" t="s">
        <v>261131</v>
      </c>
      <c r="E8952" t="s">
        <v>262657</v>
      </c>
      <c r="F8952" s="1">
        <v>613</v>
      </c>
      <c r="G8952" s="1" t="s">
        <v>41966</v>
      </c>
      <c r="H8952" s="1" t="s">
        <v>41967</v>
      </c>
      <c r="I8952" s="1" t="s">
        <v>41968</v>
      </c>
    </row>
    <row r="8953" spans="1:9" x14ac:dyDescent="0.2">
      <c r="A8953" s="1" t="s">
        <v>41969</v>
      </c>
      <c r="B8953" s="1" t="s">
        <v>41970</v>
      </c>
      <c r="C8953" s="1">
        <v>290490631</v>
      </c>
      <c r="D8953" t="s">
        <v>261131</v>
      </c>
      <c r="E8953" t="s">
        <v>261232</v>
      </c>
      <c r="F8953" s="1">
        <v>5</v>
      </c>
      <c r="G8953" s="1" t="s">
        <v>41971</v>
      </c>
      <c r="H8953" s="1" t="s">
        <v>41972</v>
      </c>
      <c r="I8953" s="1" t="s">
        <v>41973</v>
      </c>
    </row>
    <row r="8954" spans="1:9" x14ac:dyDescent="0.2">
      <c r="A8954" s="1" t="s">
        <v>41974</v>
      </c>
      <c r="B8954" s="1" t="s">
        <v>41975</v>
      </c>
      <c r="C8954" s="1">
        <v>290482287</v>
      </c>
      <c r="D8954" t="s">
        <v>262740</v>
      </c>
      <c r="E8954" t="s">
        <v>262741</v>
      </c>
      <c r="F8954" s="1">
        <v>377</v>
      </c>
      <c r="G8954" s="1" t="s">
        <v>41976</v>
      </c>
      <c r="H8954" s="1" t="s">
        <v>41977</v>
      </c>
      <c r="I8954" s="1" t="s">
        <v>41978</v>
      </c>
    </row>
    <row r="8955" spans="1:9" x14ac:dyDescent="0.2">
      <c r="A8955" s="1" t="s">
        <v>41979</v>
      </c>
      <c r="B8955" s="1" t="s">
        <v>41980</v>
      </c>
      <c r="C8955" s="1">
        <v>290522300</v>
      </c>
      <c r="D8955" t="s">
        <v>261131</v>
      </c>
      <c r="E8955" t="s">
        <v>262656</v>
      </c>
      <c r="F8955" s="1">
        <v>11</v>
      </c>
      <c r="G8955" s="1" t="s">
        <v>41981</v>
      </c>
      <c r="H8955" s="1" t="s">
        <v>41982</v>
      </c>
      <c r="I8955" s="1" t="s">
        <v>41983</v>
      </c>
    </row>
    <row r="8956" spans="1:9" x14ac:dyDescent="0.2">
      <c r="A8956" s="1" t="s">
        <v>41984</v>
      </c>
      <c r="B8956" s="1" t="s">
        <v>41985</v>
      </c>
      <c r="C8956" s="1">
        <v>291437489</v>
      </c>
      <c r="D8956" t="s">
        <v>261131</v>
      </c>
      <c r="E8956" t="s">
        <v>262658</v>
      </c>
      <c r="F8956" s="1">
        <v>2</v>
      </c>
      <c r="G8956" s="1" t="s">
        <v>41986</v>
      </c>
      <c r="H8956" s="1" t="s">
        <v>41987</v>
      </c>
      <c r="I8956" s="1" t="s">
        <v>41988</v>
      </c>
    </row>
    <row r="8957" spans="1:9" x14ac:dyDescent="0.2">
      <c r="A8957" s="1" t="s">
        <v>41989</v>
      </c>
      <c r="B8957" s="1" t="s">
        <v>41990</v>
      </c>
      <c r="C8957" s="1">
        <v>290521309</v>
      </c>
      <c r="D8957" t="s">
        <v>261131</v>
      </c>
      <c r="E8957" t="s">
        <v>262656</v>
      </c>
      <c r="F8957" s="1">
        <v>10</v>
      </c>
      <c r="G8957" s="1" t="s">
        <v>41991</v>
      </c>
      <c r="H8957" s="1" t="s">
        <v>41992</v>
      </c>
      <c r="I8957" s="1"/>
    </row>
    <row r="8958" spans="1:9" x14ac:dyDescent="0.2">
      <c r="A8958" s="1" t="s">
        <v>41993</v>
      </c>
      <c r="B8958" s="1" t="s">
        <v>41994</v>
      </c>
      <c r="C8958" s="1">
        <v>291428616</v>
      </c>
      <c r="D8958" t="s">
        <v>261131</v>
      </c>
      <c r="E8958" t="s">
        <v>262649</v>
      </c>
      <c r="F8958" s="1">
        <v>3</v>
      </c>
      <c r="G8958" s="1" t="s">
        <v>41995</v>
      </c>
      <c r="H8958" s="1" t="s">
        <v>41996</v>
      </c>
      <c r="I8958" s="1"/>
    </row>
    <row r="8959" spans="1:9" x14ac:dyDescent="0.2">
      <c r="A8959" s="1" t="s">
        <v>41997</v>
      </c>
      <c r="B8959" s="1" t="s">
        <v>41998</v>
      </c>
      <c r="C8959" s="1">
        <v>290481640</v>
      </c>
      <c r="D8959" t="s">
        <v>261131</v>
      </c>
      <c r="E8959" t="s">
        <v>261232</v>
      </c>
      <c r="F8959" s="1">
        <v>19</v>
      </c>
      <c r="G8959" s="1" t="s">
        <v>41999</v>
      </c>
      <c r="H8959" s="1" t="s">
        <v>42000</v>
      </c>
      <c r="I8959" s="1" t="s">
        <v>42001</v>
      </c>
    </row>
    <row r="8960" spans="1:9" x14ac:dyDescent="0.2">
      <c r="A8960" s="1" t="s">
        <v>42002</v>
      </c>
      <c r="B8960" s="1" t="s">
        <v>42003</v>
      </c>
      <c r="C8960" s="1">
        <v>290525690</v>
      </c>
      <c r="D8960" t="s">
        <v>261131</v>
      </c>
      <c r="E8960" t="s">
        <v>261132</v>
      </c>
      <c r="F8960" s="1">
        <v>6</v>
      </c>
      <c r="G8960" s="1" t="s">
        <v>42004</v>
      </c>
      <c r="H8960" s="1" t="s">
        <v>42005</v>
      </c>
      <c r="I8960" s="1" t="s">
        <v>42006</v>
      </c>
    </row>
    <row r="8961" spans="1:9" x14ac:dyDescent="0.2">
      <c r="A8961" s="1" t="s">
        <v>42007</v>
      </c>
      <c r="B8961" s="1" t="s">
        <v>42008</v>
      </c>
      <c r="C8961" s="1">
        <v>290829247</v>
      </c>
      <c r="D8961" t="s">
        <v>261131</v>
      </c>
      <c r="E8961" t="s">
        <v>261232</v>
      </c>
      <c r="F8961" s="1">
        <v>5</v>
      </c>
      <c r="G8961" s="1" t="s">
        <v>42009</v>
      </c>
      <c r="H8961" s="1" t="s">
        <v>42010</v>
      </c>
      <c r="I8961" s="1" t="s">
        <v>42011</v>
      </c>
    </row>
    <row r="8962" spans="1:9" x14ac:dyDescent="0.2">
      <c r="A8962" s="1" t="s">
        <v>42012</v>
      </c>
      <c r="B8962" s="1" t="s">
        <v>42013</v>
      </c>
      <c r="C8962" s="1">
        <v>291427988</v>
      </c>
      <c r="D8962" t="s">
        <v>261131</v>
      </c>
      <c r="E8962" t="s">
        <v>262649</v>
      </c>
      <c r="F8962" s="1">
        <v>6</v>
      </c>
      <c r="G8962" s="1" t="s">
        <v>42014</v>
      </c>
      <c r="H8962" s="1" t="s">
        <v>42015</v>
      </c>
      <c r="I8962" s="1" t="s">
        <v>42016</v>
      </c>
    </row>
    <row r="8963" spans="1:9" x14ac:dyDescent="0.2">
      <c r="A8963" s="1" t="s">
        <v>42017</v>
      </c>
      <c r="B8963" s="1" t="s">
        <v>42018</v>
      </c>
      <c r="C8963" s="1">
        <v>291430933</v>
      </c>
      <c r="D8963" t="s">
        <v>261131</v>
      </c>
      <c r="E8963" t="s">
        <v>262662</v>
      </c>
      <c r="F8963" s="1">
        <v>16</v>
      </c>
      <c r="G8963" s="1" t="s">
        <v>42019</v>
      </c>
      <c r="H8963" s="1" t="s">
        <v>42020</v>
      </c>
      <c r="I8963" s="1" t="s">
        <v>42021</v>
      </c>
    </row>
    <row r="8964" spans="1:9" x14ac:dyDescent="0.2">
      <c r="A8964" s="1" t="s">
        <v>42022</v>
      </c>
      <c r="B8964" s="1" t="s">
        <v>42023</v>
      </c>
      <c r="C8964" s="1">
        <v>291064192</v>
      </c>
      <c r="D8964" t="s">
        <v>262742</v>
      </c>
      <c r="E8964" t="s">
        <v>262743</v>
      </c>
      <c r="F8964" s="1">
        <v>1</v>
      </c>
      <c r="G8964" s="1" t="s">
        <v>42024</v>
      </c>
      <c r="H8964" s="1" t="s">
        <v>42025</v>
      </c>
      <c r="I8964" s="1" t="s">
        <v>42026</v>
      </c>
    </row>
    <row r="8965" spans="1:9" x14ac:dyDescent="0.2">
      <c r="A8965" s="1" t="s">
        <v>42027</v>
      </c>
      <c r="B8965" s="1" t="s">
        <v>42028</v>
      </c>
      <c r="C8965" s="1">
        <v>290829249</v>
      </c>
      <c r="D8965" t="s">
        <v>261131</v>
      </c>
      <c r="E8965" t="s">
        <v>261232</v>
      </c>
      <c r="F8965" s="1">
        <v>31</v>
      </c>
      <c r="G8965" s="1" t="s">
        <v>42029</v>
      </c>
      <c r="H8965" s="1" t="s">
        <v>42030</v>
      </c>
      <c r="I8965" s="1"/>
    </row>
    <row r="8966" spans="1:9" x14ac:dyDescent="0.2">
      <c r="A8966" s="1" t="s">
        <v>42031</v>
      </c>
      <c r="B8966" s="1" t="s">
        <v>42032</v>
      </c>
      <c r="C8966" s="1">
        <v>290483225</v>
      </c>
      <c r="D8966" t="s">
        <v>261131</v>
      </c>
      <c r="E8966" t="s">
        <v>261266</v>
      </c>
      <c r="F8966" s="1">
        <v>13</v>
      </c>
      <c r="G8966" s="1" t="s">
        <v>42033</v>
      </c>
      <c r="H8966" s="1" t="s">
        <v>42034</v>
      </c>
      <c r="I8966" s="1" t="s">
        <v>42035</v>
      </c>
    </row>
    <row r="8967" spans="1:9" x14ac:dyDescent="0.2">
      <c r="A8967" s="1" t="s">
        <v>42036</v>
      </c>
      <c r="B8967" s="1" t="s">
        <v>42037</v>
      </c>
      <c r="C8967" s="1">
        <v>291035132</v>
      </c>
      <c r="D8967" t="s">
        <v>262660</v>
      </c>
      <c r="E8967" t="s">
        <v>262744</v>
      </c>
      <c r="F8967" s="1">
        <v>5</v>
      </c>
      <c r="G8967" s="1" t="s">
        <v>42038</v>
      </c>
      <c r="H8967" s="1" t="s">
        <v>42039</v>
      </c>
      <c r="I8967" s="1" t="s">
        <v>42040</v>
      </c>
    </row>
    <row r="8968" spans="1:9" x14ac:dyDescent="0.2">
      <c r="A8968" s="1" t="s">
        <v>42041</v>
      </c>
      <c r="B8968" s="1" t="s">
        <v>42042</v>
      </c>
      <c r="C8968" s="1">
        <v>291416667</v>
      </c>
      <c r="D8968" t="s">
        <v>262745</v>
      </c>
      <c r="E8968" t="s">
        <v>262746</v>
      </c>
      <c r="F8968" s="1">
        <v>54</v>
      </c>
      <c r="G8968" s="1" t="s">
        <v>42043</v>
      </c>
      <c r="H8968" s="1" t="s">
        <v>42044</v>
      </c>
      <c r="I8968" s="1" t="s">
        <v>42045</v>
      </c>
    </row>
    <row r="8969" spans="1:9" x14ac:dyDescent="0.2">
      <c r="A8969" s="1" t="s">
        <v>42046</v>
      </c>
      <c r="B8969" s="1" t="s">
        <v>42047</v>
      </c>
      <c r="C8969" s="1">
        <v>291436362</v>
      </c>
      <c r="D8969" t="s">
        <v>261131</v>
      </c>
      <c r="E8969" t="s">
        <v>261132</v>
      </c>
      <c r="F8969" s="1">
        <v>21</v>
      </c>
      <c r="G8969" s="1" t="s">
        <v>42048</v>
      </c>
      <c r="H8969" s="1" t="s">
        <v>42049</v>
      </c>
      <c r="I8969" s="1" t="s">
        <v>42050</v>
      </c>
    </row>
    <row r="8970" spans="1:9" x14ac:dyDescent="0.2">
      <c r="A8970" s="1" t="s">
        <v>42051</v>
      </c>
      <c r="B8970" s="1" t="s">
        <v>42052</v>
      </c>
      <c r="C8970" s="1">
        <v>290521676</v>
      </c>
      <c r="D8970" t="s">
        <v>261131</v>
      </c>
      <c r="E8970" t="s">
        <v>262656</v>
      </c>
      <c r="F8970" s="1">
        <v>4</v>
      </c>
      <c r="G8970" s="1" t="s">
        <v>42053</v>
      </c>
      <c r="H8970" s="1" t="s">
        <v>42054</v>
      </c>
      <c r="I8970" s="1" t="s">
        <v>42055</v>
      </c>
    </row>
    <row r="8971" spans="1:9" x14ac:dyDescent="0.2">
      <c r="A8971" s="1" t="s">
        <v>42056</v>
      </c>
      <c r="B8971" s="1" t="s">
        <v>42057</v>
      </c>
      <c r="C8971" s="1">
        <v>291420305</v>
      </c>
      <c r="D8971" t="s">
        <v>261131</v>
      </c>
      <c r="E8971" t="s">
        <v>261132</v>
      </c>
      <c r="F8971" s="1">
        <v>30</v>
      </c>
      <c r="G8971" s="1" t="s">
        <v>42058</v>
      </c>
      <c r="H8971" s="1" t="s">
        <v>42059</v>
      </c>
      <c r="I8971" s="1" t="s">
        <v>42060</v>
      </c>
    </row>
    <row r="8972" spans="1:9" x14ac:dyDescent="0.2">
      <c r="A8972" s="1" t="s">
        <v>42061</v>
      </c>
      <c r="B8972" s="1" t="s">
        <v>42062</v>
      </c>
      <c r="C8972" s="1">
        <v>283105349</v>
      </c>
      <c r="D8972" t="s">
        <v>261131</v>
      </c>
      <c r="E8972" t="s">
        <v>262650</v>
      </c>
      <c r="F8972" s="1">
        <v>104</v>
      </c>
      <c r="G8972" s="1" t="s">
        <v>42063</v>
      </c>
      <c r="H8972" s="1" t="s">
        <v>42064</v>
      </c>
      <c r="I8972" s="1" t="s">
        <v>42065</v>
      </c>
    </row>
    <row r="8973" spans="1:9" x14ac:dyDescent="0.2">
      <c r="A8973" s="1" t="s">
        <v>42066</v>
      </c>
      <c r="B8973" s="1" t="s">
        <v>42067</v>
      </c>
      <c r="C8973" s="1">
        <v>290525771</v>
      </c>
      <c r="D8973" t="s">
        <v>261131</v>
      </c>
      <c r="E8973" t="s">
        <v>262657</v>
      </c>
      <c r="F8973" s="1">
        <v>3</v>
      </c>
      <c r="G8973" s="1" t="s">
        <v>42068</v>
      </c>
      <c r="H8973" s="1" t="s">
        <v>42069</v>
      </c>
      <c r="I8973" s="1"/>
    </row>
    <row r="8974" spans="1:9" x14ac:dyDescent="0.2">
      <c r="A8974" s="1" t="s">
        <v>42070</v>
      </c>
      <c r="B8974" s="1" t="s">
        <v>42071</v>
      </c>
      <c r="C8974" s="1">
        <v>291423428</v>
      </c>
      <c r="D8974" t="s">
        <v>261131</v>
      </c>
      <c r="E8974" t="s">
        <v>262668</v>
      </c>
      <c r="F8974" s="1">
        <v>49</v>
      </c>
      <c r="G8974" s="1" t="s">
        <v>42072</v>
      </c>
      <c r="H8974" s="1" t="s">
        <v>42073</v>
      </c>
      <c r="I8974" s="1" t="s">
        <v>42074</v>
      </c>
    </row>
    <row r="8975" spans="1:9" x14ac:dyDescent="0.2">
      <c r="A8975" s="1" t="s">
        <v>42075</v>
      </c>
      <c r="B8975" s="1" t="s">
        <v>42076</v>
      </c>
      <c r="C8975" s="1">
        <v>289780347</v>
      </c>
      <c r="D8975" t="s">
        <v>261131</v>
      </c>
      <c r="E8975" t="s">
        <v>262649</v>
      </c>
      <c r="F8975" s="1">
        <v>1</v>
      </c>
      <c r="G8975" s="1" t="s">
        <v>42077</v>
      </c>
      <c r="H8975" s="1" t="s">
        <v>42078</v>
      </c>
      <c r="I8975" s="1"/>
    </row>
    <row r="8976" spans="1:9" x14ac:dyDescent="0.2">
      <c r="A8976" s="1" t="s">
        <v>42079</v>
      </c>
      <c r="B8976" s="1" t="s">
        <v>42080</v>
      </c>
      <c r="C8976" s="1">
        <v>291424750</v>
      </c>
      <c r="D8976" t="s">
        <v>261131</v>
      </c>
      <c r="E8976" t="s">
        <v>261232</v>
      </c>
      <c r="F8976" s="1">
        <v>1</v>
      </c>
      <c r="G8976" s="1" t="s">
        <v>42081</v>
      </c>
      <c r="H8976" s="1" t="s">
        <v>42082</v>
      </c>
      <c r="I8976" s="1" t="s">
        <v>42083</v>
      </c>
    </row>
    <row r="8977" spans="1:9" x14ac:dyDescent="0.2">
      <c r="A8977" s="1" t="s">
        <v>42084</v>
      </c>
      <c r="B8977" s="1" t="s">
        <v>42085</v>
      </c>
      <c r="C8977" s="1">
        <v>291446287</v>
      </c>
      <c r="D8977" t="s">
        <v>261131</v>
      </c>
      <c r="E8977" t="s">
        <v>262653</v>
      </c>
      <c r="F8977" s="1">
        <v>45</v>
      </c>
      <c r="G8977" s="1" t="s">
        <v>42086</v>
      </c>
      <c r="H8977" s="1" t="s">
        <v>42087</v>
      </c>
      <c r="I8977" s="1"/>
    </row>
    <row r="8978" spans="1:9" x14ac:dyDescent="0.2">
      <c r="A8978" s="1" t="s">
        <v>42088</v>
      </c>
      <c r="B8978" s="1" t="s">
        <v>42089</v>
      </c>
      <c r="C8978" s="1">
        <v>291416578</v>
      </c>
      <c r="D8978" t="s">
        <v>261131</v>
      </c>
      <c r="E8978" t="s">
        <v>261232</v>
      </c>
      <c r="F8978" s="1">
        <v>2</v>
      </c>
      <c r="G8978" s="1" t="s">
        <v>42090</v>
      </c>
      <c r="H8978" s="1" t="s">
        <v>42091</v>
      </c>
      <c r="I8978" s="1" t="s">
        <v>42092</v>
      </c>
    </row>
    <row r="8979" spans="1:9" x14ac:dyDescent="0.2">
      <c r="A8979" s="1" t="s">
        <v>42093</v>
      </c>
      <c r="B8979" s="1" t="s">
        <v>42094</v>
      </c>
      <c r="C8979" s="1">
        <v>291439443</v>
      </c>
      <c r="D8979" t="s">
        <v>262670</v>
      </c>
      <c r="E8979" t="s">
        <v>262747</v>
      </c>
      <c r="F8979" s="1">
        <v>25</v>
      </c>
      <c r="G8979" s="1" t="s">
        <v>42095</v>
      </c>
      <c r="H8979" s="1" t="s">
        <v>42096</v>
      </c>
      <c r="I8979" s="1" t="s">
        <v>42097</v>
      </c>
    </row>
    <row r="8980" spans="1:9" x14ac:dyDescent="0.2">
      <c r="A8980" s="1" t="s">
        <v>42098</v>
      </c>
      <c r="B8980" s="1" t="s">
        <v>42099</v>
      </c>
      <c r="C8980" s="1">
        <v>290482059</v>
      </c>
      <c r="D8980" t="s">
        <v>262651</v>
      </c>
      <c r="E8980" t="s">
        <v>262748</v>
      </c>
      <c r="F8980" s="1">
        <v>104</v>
      </c>
      <c r="G8980" s="1" t="s">
        <v>42100</v>
      </c>
      <c r="H8980" s="1" t="s">
        <v>42101</v>
      </c>
      <c r="I8980" s="1" t="s">
        <v>42102</v>
      </c>
    </row>
    <row r="8981" spans="1:9" x14ac:dyDescent="0.2">
      <c r="A8981" s="1" t="s">
        <v>42103</v>
      </c>
      <c r="B8981" s="1" t="s">
        <v>42104</v>
      </c>
      <c r="C8981" s="1">
        <v>290484371</v>
      </c>
      <c r="D8981" t="s">
        <v>261131</v>
      </c>
      <c r="E8981" t="s">
        <v>261232</v>
      </c>
      <c r="F8981" s="1">
        <v>65</v>
      </c>
      <c r="G8981" s="1" t="s">
        <v>42105</v>
      </c>
      <c r="H8981" s="1" t="s">
        <v>42106</v>
      </c>
      <c r="I8981" s="1" t="s">
        <v>42107</v>
      </c>
    </row>
    <row r="8982" spans="1:9" x14ac:dyDescent="0.2">
      <c r="A8982" s="1" t="s">
        <v>42108</v>
      </c>
      <c r="B8982" s="1" t="s">
        <v>42109</v>
      </c>
      <c r="C8982" s="1">
        <v>290525697</v>
      </c>
      <c r="D8982" t="s">
        <v>261131</v>
      </c>
      <c r="E8982" t="s">
        <v>261232</v>
      </c>
      <c r="F8982" s="1">
        <v>13</v>
      </c>
      <c r="G8982" s="1" t="s">
        <v>42110</v>
      </c>
      <c r="H8982" s="1" t="s">
        <v>42111</v>
      </c>
      <c r="I8982" s="1" t="s">
        <v>42112</v>
      </c>
    </row>
    <row r="8983" spans="1:9" x14ac:dyDescent="0.2">
      <c r="A8983" s="1" t="s">
        <v>42113</v>
      </c>
      <c r="B8983" s="1" t="s">
        <v>42114</v>
      </c>
      <c r="C8983" s="1">
        <v>290522321</v>
      </c>
      <c r="D8983" t="s">
        <v>261131</v>
      </c>
      <c r="E8983" t="s">
        <v>262668</v>
      </c>
      <c r="F8983" s="1">
        <v>34</v>
      </c>
      <c r="G8983" s="1" t="s">
        <v>42115</v>
      </c>
      <c r="H8983" s="1" t="s">
        <v>42116</v>
      </c>
      <c r="I8983" s="1" t="s">
        <v>42117</v>
      </c>
    </row>
    <row r="8984" spans="1:9" x14ac:dyDescent="0.2">
      <c r="A8984" s="1" t="s">
        <v>42118</v>
      </c>
      <c r="B8984" s="1" t="s">
        <v>42119</v>
      </c>
      <c r="C8984" s="1">
        <v>291417119</v>
      </c>
      <c r="D8984" t="s">
        <v>261131</v>
      </c>
      <c r="E8984" t="s">
        <v>261132</v>
      </c>
      <c r="F8984" s="1">
        <v>3</v>
      </c>
      <c r="G8984" s="1" t="s">
        <v>42120</v>
      </c>
      <c r="H8984" s="1" t="s">
        <v>42121</v>
      </c>
      <c r="I8984" s="1" t="s">
        <v>42122</v>
      </c>
    </row>
    <row r="8985" spans="1:9" x14ac:dyDescent="0.2">
      <c r="A8985" s="1" t="s">
        <v>42123</v>
      </c>
      <c r="B8985" s="1" t="s">
        <v>42124</v>
      </c>
      <c r="C8985" s="1">
        <v>291427699</v>
      </c>
      <c r="D8985" t="s">
        <v>261131</v>
      </c>
      <c r="E8985" t="s">
        <v>262653</v>
      </c>
      <c r="F8985" s="1">
        <v>1</v>
      </c>
      <c r="G8985" s="1" t="s">
        <v>42125</v>
      </c>
      <c r="H8985" s="1" t="s">
        <v>42126</v>
      </c>
      <c r="I8985" s="1"/>
    </row>
    <row r="8986" spans="1:9" x14ac:dyDescent="0.2">
      <c r="A8986" s="1" t="s">
        <v>42127</v>
      </c>
      <c r="B8986" s="1" t="s">
        <v>42128</v>
      </c>
      <c r="C8986" s="1">
        <v>291589634</v>
      </c>
      <c r="D8986" t="s">
        <v>261131</v>
      </c>
      <c r="E8986" t="s">
        <v>261232</v>
      </c>
      <c r="F8986" s="1">
        <v>5</v>
      </c>
      <c r="G8986" s="1" t="s">
        <v>42129</v>
      </c>
      <c r="H8986" s="1" t="s">
        <v>42130</v>
      </c>
      <c r="I8986" s="1" t="s">
        <v>42131</v>
      </c>
    </row>
    <row r="8987" spans="1:9" x14ac:dyDescent="0.2">
      <c r="A8987" s="1" t="s">
        <v>42132</v>
      </c>
      <c r="B8987" s="1" t="s">
        <v>42133</v>
      </c>
      <c r="C8987" s="1">
        <v>291442911</v>
      </c>
      <c r="D8987" t="s">
        <v>261131</v>
      </c>
      <c r="E8987" t="s">
        <v>262659</v>
      </c>
      <c r="F8987" s="1">
        <v>1</v>
      </c>
      <c r="G8987" s="1" t="s">
        <v>42134</v>
      </c>
      <c r="H8987" s="1" t="s">
        <v>42135</v>
      </c>
      <c r="I8987" s="1"/>
    </row>
    <row r="8988" spans="1:9" x14ac:dyDescent="0.2">
      <c r="A8988" s="1" t="s">
        <v>42136</v>
      </c>
      <c r="B8988" s="1" t="s">
        <v>42137</v>
      </c>
      <c r="C8988" s="1">
        <v>291419294</v>
      </c>
      <c r="D8988" t="s">
        <v>261131</v>
      </c>
      <c r="E8988" t="s">
        <v>261266</v>
      </c>
      <c r="F8988" s="1">
        <v>48</v>
      </c>
      <c r="G8988" s="1" t="s">
        <v>42138</v>
      </c>
      <c r="H8988" s="1" t="s">
        <v>42139</v>
      </c>
      <c r="I8988" s="1" t="s">
        <v>42140</v>
      </c>
    </row>
    <row r="8989" spans="1:9" x14ac:dyDescent="0.2">
      <c r="A8989" s="1" t="s">
        <v>42141</v>
      </c>
      <c r="B8989" s="1" t="s">
        <v>42142</v>
      </c>
      <c r="C8989" s="1">
        <v>283105102</v>
      </c>
      <c r="D8989" t="s">
        <v>261131</v>
      </c>
      <c r="E8989" t="s">
        <v>261266</v>
      </c>
      <c r="F8989" s="1">
        <v>18</v>
      </c>
      <c r="G8989" s="1" t="s">
        <v>42143</v>
      </c>
      <c r="H8989" s="1" t="s">
        <v>42144</v>
      </c>
      <c r="I8989" s="1" t="s">
        <v>42145</v>
      </c>
    </row>
    <row r="8990" spans="1:9" x14ac:dyDescent="0.2">
      <c r="A8990" s="1" t="s">
        <v>42146</v>
      </c>
      <c r="B8990" s="1" t="s">
        <v>42147</v>
      </c>
      <c r="C8990" s="1">
        <v>290481803</v>
      </c>
      <c r="D8990" t="s">
        <v>261131</v>
      </c>
      <c r="E8990" t="s">
        <v>261232</v>
      </c>
      <c r="F8990" s="1">
        <v>35</v>
      </c>
      <c r="G8990" s="1" t="s">
        <v>42148</v>
      </c>
      <c r="H8990" s="1" t="s">
        <v>42149</v>
      </c>
      <c r="I8990" s="1" t="s">
        <v>42150</v>
      </c>
    </row>
    <row r="8991" spans="1:9" x14ac:dyDescent="0.2">
      <c r="A8991" s="1" t="s">
        <v>42151</v>
      </c>
      <c r="B8991" s="1" t="s">
        <v>42152</v>
      </c>
      <c r="C8991" s="1">
        <v>291421195</v>
      </c>
      <c r="D8991" t="s">
        <v>261131</v>
      </c>
      <c r="E8991" t="s">
        <v>262658</v>
      </c>
      <c r="F8991" s="1">
        <v>1</v>
      </c>
      <c r="G8991" s="1" t="s">
        <v>42153</v>
      </c>
      <c r="H8991" s="1" t="s">
        <v>42154</v>
      </c>
      <c r="I8991" s="1"/>
    </row>
    <row r="8992" spans="1:9" x14ac:dyDescent="0.2">
      <c r="A8992" s="1" t="s">
        <v>42155</v>
      </c>
      <c r="B8992" s="1" t="s">
        <v>42156</v>
      </c>
      <c r="C8992" s="1">
        <v>289780359</v>
      </c>
      <c r="D8992" t="s">
        <v>261131</v>
      </c>
      <c r="E8992" t="s">
        <v>262649</v>
      </c>
      <c r="F8992" s="1">
        <v>1</v>
      </c>
      <c r="G8992" s="1" t="s">
        <v>42157</v>
      </c>
      <c r="H8992" s="1" t="s">
        <v>42158</v>
      </c>
      <c r="I8992" s="1"/>
    </row>
    <row r="8993" spans="1:9" x14ac:dyDescent="0.2">
      <c r="A8993" s="1" t="s">
        <v>42159</v>
      </c>
      <c r="B8993" s="1" t="s">
        <v>42160</v>
      </c>
      <c r="C8993" s="1">
        <v>291424342</v>
      </c>
      <c r="D8993" t="s">
        <v>261131</v>
      </c>
      <c r="E8993" t="s">
        <v>262662</v>
      </c>
      <c r="F8993" s="1">
        <v>1</v>
      </c>
      <c r="G8993" s="1" t="s">
        <v>42161</v>
      </c>
      <c r="H8993" s="1" t="s">
        <v>42162</v>
      </c>
      <c r="I8993" s="1" t="s">
        <v>42163</v>
      </c>
    </row>
    <row r="8994" spans="1:9" x14ac:dyDescent="0.2">
      <c r="A8994" s="1" t="s">
        <v>42164</v>
      </c>
      <c r="B8994" s="1" t="s">
        <v>42165</v>
      </c>
      <c r="C8994" s="1">
        <v>290492065</v>
      </c>
      <c r="D8994" t="s">
        <v>261131</v>
      </c>
      <c r="E8994" t="s">
        <v>261232</v>
      </c>
      <c r="F8994" s="1">
        <v>3</v>
      </c>
      <c r="G8994" s="1" t="s">
        <v>42166</v>
      </c>
      <c r="H8994" s="1" t="s">
        <v>42167</v>
      </c>
      <c r="I8994" s="1" t="s">
        <v>42168</v>
      </c>
    </row>
    <row r="8995" spans="1:9" x14ac:dyDescent="0.2">
      <c r="A8995" s="1" t="s">
        <v>42169</v>
      </c>
      <c r="B8995" s="1" t="s">
        <v>42170</v>
      </c>
      <c r="C8995" s="1">
        <v>291420720</v>
      </c>
      <c r="D8995" t="s">
        <v>261131</v>
      </c>
      <c r="E8995" t="s">
        <v>262649</v>
      </c>
      <c r="F8995" s="1">
        <v>18</v>
      </c>
      <c r="G8995" s="1" t="s">
        <v>42171</v>
      </c>
      <c r="H8995" s="1" t="s">
        <v>42172</v>
      </c>
      <c r="I8995" s="1" t="s">
        <v>42173</v>
      </c>
    </row>
    <row r="8996" spans="1:9" x14ac:dyDescent="0.2">
      <c r="A8996" s="1" t="s">
        <v>42174</v>
      </c>
      <c r="B8996" s="1" t="s">
        <v>42175</v>
      </c>
      <c r="C8996" s="1">
        <v>291441042</v>
      </c>
      <c r="D8996" t="s">
        <v>261131</v>
      </c>
      <c r="E8996" t="s">
        <v>262662</v>
      </c>
      <c r="F8996" s="1">
        <v>4</v>
      </c>
      <c r="G8996" s="1" t="s">
        <v>42176</v>
      </c>
      <c r="H8996" s="1" t="s">
        <v>42177</v>
      </c>
      <c r="I8996" s="1"/>
    </row>
    <row r="8997" spans="1:9" x14ac:dyDescent="0.2">
      <c r="A8997" s="1" t="s">
        <v>42178</v>
      </c>
      <c r="B8997" s="1" t="s">
        <v>42179</v>
      </c>
      <c r="C8997" s="1">
        <v>291443053</v>
      </c>
      <c r="D8997" t="s">
        <v>261131</v>
      </c>
      <c r="E8997" t="s">
        <v>262653</v>
      </c>
      <c r="F8997" s="1">
        <v>14</v>
      </c>
      <c r="G8997" s="1" t="s">
        <v>42180</v>
      </c>
      <c r="H8997" s="1" t="s">
        <v>42181</v>
      </c>
      <c r="I8997" s="1" t="s">
        <v>42182</v>
      </c>
    </row>
    <row r="8998" spans="1:9" x14ac:dyDescent="0.2">
      <c r="A8998" s="1" t="s">
        <v>42183</v>
      </c>
      <c r="B8998" s="1" t="s">
        <v>42184</v>
      </c>
      <c r="C8998" s="1">
        <v>290487049</v>
      </c>
      <c r="D8998" t="s">
        <v>261131</v>
      </c>
      <c r="E8998" t="s">
        <v>262662</v>
      </c>
      <c r="F8998" s="1">
        <v>44</v>
      </c>
      <c r="G8998" s="1" t="s">
        <v>42185</v>
      </c>
      <c r="H8998" s="1" t="s">
        <v>42186</v>
      </c>
      <c r="I8998" s="1" t="s">
        <v>42187</v>
      </c>
    </row>
    <row r="8999" spans="1:9" x14ac:dyDescent="0.2">
      <c r="A8999" s="1" t="s">
        <v>42188</v>
      </c>
      <c r="B8999" s="1" t="s">
        <v>42189</v>
      </c>
      <c r="C8999" s="1">
        <v>291177445</v>
      </c>
      <c r="D8999" t="s">
        <v>261131</v>
      </c>
      <c r="E8999" t="s">
        <v>261266</v>
      </c>
      <c r="F8999" s="1">
        <v>7</v>
      </c>
      <c r="G8999" s="1" t="s">
        <v>42190</v>
      </c>
      <c r="H8999" s="1" t="s">
        <v>42191</v>
      </c>
      <c r="I8999" s="1" t="s">
        <v>42192</v>
      </c>
    </row>
    <row r="9000" spans="1:9" x14ac:dyDescent="0.2">
      <c r="A9000" s="1" t="s">
        <v>42193</v>
      </c>
      <c r="B9000" s="1" t="s">
        <v>42194</v>
      </c>
      <c r="C9000" s="1">
        <v>291436946</v>
      </c>
      <c r="D9000" t="s">
        <v>261131</v>
      </c>
      <c r="E9000" t="s">
        <v>262649</v>
      </c>
      <c r="F9000" s="1">
        <v>3</v>
      </c>
      <c r="G9000" s="1" t="s">
        <v>42195</v>
      </c>
      <c r="H9000" s="1" t="s">
        <v>42196</v>
      </c>
      <c r="I9000" s="1" t="s">
        <v>42197</v>
      </c>
    </row>
    <row r="9001" spans="1:9" x14ac:dyDescent="0.2">
      <c r="A9001" s="1" t="s">
        <v>42198</v>
      </c>
      <c r="B9001" s="1" t="s">
        <v>42199</v>
      </c>
      <c r="C9001" s="1">
        <v>291438999</v>
      </c>
      <c r="D9001" t="s">
        <v>261131</v>
      </c>
      <c r="E9001" t="s">
        <v>262657</v>
      </c>
      <c r="F9001" s="1">
        <v>12</v>
      </c>
      <c r="G9001" s="1" t="s">
        <v>42200</v>
      </c>
      <c r="H9001" s="1" t="s">
        <v>42201</v>
      </c>
      <c r="I9001" s="1" t="s">
        <v>42202</v>
      </c>
    </row>
    <row r="9002" spans="1:9" x14ac:dyDescent="0.2">
      <c r="A9002" s="1" t="s">
        <v>42203</v>
      </c>
      <c r="B9002" s="1" t="s">
        <v>42204</v>
      </c>
      <c r="C9002" s="1">
        <v>290525011</v>
      </c>
      <c r="D9002" t="s">
        <v>261131</v>
      </c>
      <c r="E9002" t="s">
        <v>261132</v>
      </c>
      <c r="F9002" s="1">
        <v>2</v>
      </c>
      <c r="G9002" s="1" t="s">
        <v>42205</v>
      </c>
      <c r="H9002" s="1" t="s">
        <v>42206</v>
      </c>
      <c r="I9002" s="1" t="s">
        <v>42207</v>
      </c>
    </row>
    <row r="9003" spans="1:9" x14ac:dyDescent="0.2">
      <c r="A9003" s="1" t="s">
        <v>42208</v>
      </c>
      <c r="B9003" s="1" t="s">
        <v>42209</v>
      </c>
      <c r="C9003" s="1">
        <v>290489254</v>
      </c>
      <c r="D9003" t="s">
        <v>261131</v>
      </c>
      <c r="E9003" t="s">
        <v>262659</v>
      </c>
      <c r="F9003" s="1">
        <v>66</v>
      </c>
      <c r="G9003" s="1" t="s">
        <v>42210</v>
      </c>
      <c r="H9003" s="1" t="s">
        <v>42211</v>
      </c>
      <c r="I9003" s="1" t="s">
        <v>42212</v>
      </c>
    </row>
    <row r="9004" spans="1:9" x14ac:dyDescent="0.2">
      <c r="A9004" s="1" t="s">
        <v>42213</v>
      </c>
      <c r="B9004" s="1" t="s">
        <v>42214</v>
      </c>
      <c r="C9004" s="1">
        <v>291424621</v>
      </c>
      <c r="D9004" t="s">
        <v>261131</v>
      </c>
      <c r="E9004" t="s">
        <v>261232</v>
      </c>
      <c r="F9004" s="1">
        <v>13</v>
      </c>
      <c r="G9004" s="1" t="s">
        <v>42215</v>
      </c>
      <c r="H9004" s="1" t="s">
        <v>42216</v>
      </c>
      <c r="I9004" s="1" t="s">
        <v>42217</v>
      </c>
    </row>
    <row r="9005" spans="1:9" x14ac:dyDescent="0.2">
      <c r="A9005" s="1" t="s">
        <v>42218</v>
      </c>
      <c r="B9005" s="1" t="s">
        <v>42219</v>
      </c>
      <c r="C9005" s="1">
        <v>291417644</v>
      </c>
      <c r="D9005" t="s">
        <v>261131</v>
      </c>
      <c r="E9005" t="s">
        <v>262653</v>
      </c>
      <c r="F9005" s="1">
        <v>6</v>
      </c>
      <c r="G9005" s="1" t="s">
        <v>42220</v>
      </c>
      <c r="H9005" s="1" t="s">
        <v>42221</v>
      </c>
      <c r="I9005" s="1"/>
    </row>
    <row r="9006" spans="1:9" x14ac:dyDescent="0.2">
      <c r="A9006" s="1" t="s">
        <v>42222</v>
      </c>
      <c r="B9006" s="1" t="s">
        <v>42223</v>
      </c>
      <c r="C9006" s="1">
        <v>290489531</v>
      </c>
      <c r="D9006" t="s">
        <v>261131</v>
      </c>
      <c r="E9006" t="s">
        <v>261232</v>
      </c>
      <c r="F9006" s="1">
        <v>49</v>
      </c>
      <c r="G9006" s="1" t="s">
        <v>42224</v>
      </c>
      <c r="H9006" s="1" t="s">
        <v>42225</v>
      </c>
      <c r="I9006" s="1"/>
    </row>
    <row r="9007" spans="1:9" x14ac:dyDescent="0.2">
      <c r="A9007" s="1" t="s">
        <v>42226</v>
      </c>
      <c r="B9007" s="1" t="s">
        <v>42227</v>
      </c>
      <c r="C9007" s="1">
        <v>291414775</v>
      </c>
      <c r="D9007" t="s">
        <v>261131</v>
      </c>
      <c r="E9007" t="s">
        <v>262648</v>
      </c>
      <c r="F9007" s="1">
        <v>1</v>
      </c>
      <c r="G9007" s="1" t="s">
        <v>42228</v>
      </c>
      <c r="H9007" s="1" t="s">
        <v>42229</v>
      </c>
      <c r="I9007" s="1" t="s">
        <v>42230</v>
      </c>
    </row>
    <row r="9008" spans="1:9" x14ac:dyDescent="0.2">
      <c r="A9008" s="1" t="s">
        <v>42231</v>
      </c>
      <c r="B9008" s="1" t="s">
        <v>42232</v>
      </c>
      <c r="C9008" s="1">
        <v>291414379</v>
      </c>
      <c r="D9008" t="s">
        <v>261131</v>
      </c>
      <c r="E9008" t="s">
        <v>262649</v>
      </c>
      <c r="F9008" s="1">
        <v>2</v>
      </c>
      <c r="G9008" s="1" t="s">
        <v>42233</v>
      </c>
      <c r="H9008" s="1" t="s">
        <v>42234</v>
      </c>
      <c r="I9008" s="1" t="s">
        <v>42235</v>
      </c>
    </row>
    <row r="9009" spans="1:9" x14ac:dyDescent="0.2">
      <c r="A9009" s="1" t="s">
        <v>42236</v>
      </c>
      <c r="B9009" s="1" t="s">
        <v>42237</v>
      </c>
      <c r="C9009" s="1">
        <v>291421065</v>
      </c>
      <c r="D9009" t="s">
        <v>261131</v>
      </c>
      <c r="E9009" t="s">
        <v>262648</v>
      </c>
      <c r="F9009" s="1">
        <v>6</v>
      </c>
      <c r="G9009" s="1" t="s">
        <v>42238</v>
      </c>
      <c r="H9009" s="1" t="s">
        <v>42239</v>
      </c>
      <c r="I9009" s="1"/>
    </row>
    <row r="9010" spans="1:9" x14ac:dyDescent="0.2">
      <c r="A9010" s="1" t="s">
        <v>42240</v>
      </c>
      <c r="B9010" s="1" t="s">
        <v>42241</v>
      </c>
      <c r="C9010" s="1">
        <v>291429728</v>
      </c>
      <c r="D9010" t="s">
        <v>261131</v>
      </c>
      <c r="E9010" t="s">
        <v>262653</v>
      </c>
      <c r="F9010" s="1">
        <v>114</v>
      </c>
      <c r="G9010" s="1" t="s">
        <v>42242</v>
      </c>
      <c r="H9010" s="1" t="s">
        <v>42243</v>
      </c>
      <c r="I9010" s="1"/>
    </row>
    <row r="9011" spans="1:9" x14ac:dyDescent="0.2">
      <c r="A9011" s="1" t="s">
        <v>42244</v>
      </c>
      <c r="B9011" s="1" t="s">
        <v>42245</v>
      </c>
      <c r="C9011" s="1">
        <v>290483155</v>
      </c>
      <c r="D9011" t="s">
        <v>261131</v>
      </c>
      <c r="E9011" t="s">
        <v>262653</v>
      </c>
      <c r="F9011" s="1">
        <v>250</v>
      </c>
      <c r="G9011" s="1" t="s">
        <v>42246</v>
      </c>
      <c r="H9011" s="1" t="s">
        <v>42247</v>
      </c>
      <c r="I9011" s="1"/>
    </row>
    <row r="9012" spans="1:9" x14ac:dyDescent="0.2">
      <c r="A9012" s="1" t="s">
        <v>42248</v>
      </c>
      <c r="B9012" s="1" t="s">
        <v>42249</v>
      </c>
      <c r="C9012" s="1">
        <v>290486721</v>
      </c>
      <c r="D9012" t="s">
        <v>261131</v>
      </c>
      <c r="E9012" t="s">
        <v>262649</v>
      </c>
      <c r="F9012" s="1">
        <v>11</v>
      </c>
      <c r="G9012" s="1" t="s">
        <v>42250</v>
      </c>
      <c r="H9012" s="1" t="s">
        <v>42251</v>
      </c>
      <c r="I9012" s="1" t="s">
        <v>42252</v>
      </c>
    </row>
    <row r="9013" spans="1:9" x14ac:dyDescent="0.2">
      <c r="A9013" s="1" t="s">
        <v>42253</v>
      </c>
      <c r="B9013" s="1" t="s">
        <v>42254</v>
      </c>
      <c r="C9013" s="1">
        <v>290481696</v>
      </c>
      <c r="D9013" t="s">
        <v>261131</v>
      </c>
      <c r="E9013" t="s">
        <v>262656</v>
      </c>
      <c r="F9013" s="1">
        <v>93</v>
      </c>
      <c r="G9013" s="1" t="s">
        <v>42255</v>
      </c>
      <c r="H9013" s="1" t="s">
        <v>42256</v>
      </c>
      <c r="I9013" s="1" t="s">
        <v>42257</v>
      </c>
    </row>
    <row r="9014" spans="1:9" x14ac:dyDescent="0.2">
      <c r="A9014" s="1" t="s">
        <v>42258</v>
      </c>
      <c r="B9014" s="1" t="s">
        <v>42259</v>
      </c>
      <c r="C9014" s="1">
        <v>291426190</v>
      </c>
      <c r="D9014" t="s">
        <v>261131</v>
      </c>
      <c r="E9014" t="s">
        <v>262648</v>
      </c>
      <c r="F9014" s="1">
        <v>93</v>
      </c>
      <c r="G9014" s="1" t="s">
        <v>42260</v>
      </c>
      <c r="H9014" s="1" t="s">
        <v>42261</v>
      </c>
      <c r="I9014" s="1" t="s">
        <v>42262</v>
      </c>
    </row>
    <row r="9015" spans="1:9" x14ac:dyDescent="0.2">
      <c r="A9015" s="1" t="s">
        <v>42263</v>
      </c>
      <c r="B9015" s="1" t="s">
        <v>42264</v>
      </c>
      <c r="C9015" s="1">
        <v>291420330</v>
      </c>
      <c r="D9015" t="s">
        <v>262729</v>
      </c>
      <c r="E9015" t="s">
        <v>262749</v>
      </c>
      <c r="F9015" s="1">
        <v>30</v>
      </c>
      <c r="G9015" s="1" t="s">
        <v>42265</v>
      </c>
      <c r="H9015" s="1" t="s">
        <v>42266</v>
      </c>
      <c r="I9015" s="1" t="s">
        <v>42267</v>
      </c>
    </row>
    <row r="9016" spans="1:9" x14ac:dyDescent="0.2">
      <c r="A9016" s="1" t="s">
        <v>42268</v>
      </c>
      <c r="B9016" s="1" t="s">
        <v>42269</v>
      </c>
      <c r="C9016" s="1">
        <v>291442770</v>
      </c>
      <c r="D9016" t="s">
        <v>261131</v>
      </c>
      <c r="E9016" t="s">
        <v>261132</v>
      </c>
      <c r="F9016" s="1">
        <v>28</v>
      </c>
      <c r="G9016" s="1" t="s">
        <v>42270</v>
      </c>
      <c r="H9016" s="1" t="s">
        <v>42271</v>
      </c>
      <c r="I9016" s="1" t="s">
        <v>42272</v>
      </c>
    </row>
    <row r="9017" spans="1:9" x14ac:dyDescent="0.2">
      <c r="A9017" s="1" t="s">
        <v>42273</v>
      </c>
      <c r="B9017" s="1" t="s">
        <v>42274</v>
      </c>
      <c r="C9017" s="1">
        <v>290522544</v>
      </c>
      <c r="D9017" t="s">
        <v>262750</v>
      </c>
      <c r="E9017" t="s">
        <v>262751</v>
      </c>
      <c r="F9017" s="1">
        <v>4</v>
      </c>
      <c r="G9017" s="1" t="s">
        <v>42275</v>
      </c>
      <c r="H9017" s="1" t="s">
        <v>42276</v>
      </c>
      <c r="I9017" s="1" t="s">
        <v>42277</v>
      </c>
    </row>
    <row r="9018" spans="1:9" x14ac:dyDescent="0.2">
      <c r="A9018" s="1" t="s">
        <v>42278</v>
      </c>
      <c r="B9018" s="1" t="s">
        <v>42279</v>
      </c>
      <c r="C9018" s="1">
        <v>291426691</v>
      </c>
      <c r="D9018" t="s">
        <v>261131</v>
      </c>
      <c r="E9018" t="s">
        <v>261132</v>
      </c>
      <c r="F9018" s="1">
        <v>8</v>
      </c>
      <c r="G9018" s="1" t="s">
        <v>42280</v>
      </c>
      <c r="H9018" s="1" t="s">
        <v>42281</v>
      </c>
      <c r="I9018" s="1" t="s">
        <v>42282</v>
      </c>
    </row>
    <row r="9019" spans="1:9" x14ac:dyDescent="0.2">
      <c r="A9019" s="1" t="s">
        <v>42283</v>
      </c>
      <c r="B9019" s="1" t="s">
        <v>42284</v>
      </c>
      <c r="C9019" s="1">
        <v>291416358</v>
      </c>
      <c r="D9019" t="s">
        <v>261131</v>
      </c>
      <c r="E9019" t="s">
        <v>262669</v>
      </c>
      <c r="F9019" s="1">
        <v>1</v>
      </c>
      <c r="G9019" s="1" t="s">
        <v>42285</v>
      </c>
      <c r="H9019" s="1" t="s">
        <v>42286</v>
      </c>
      <c r="I9019" s="1" t="s">
        <v>42287</v>
      </c>
    </row>
    <row r="9020" spans="1:9" x14ac:dyDescent="0.2">
      <c r="A9020" s="1" t="s">
        <v>42288</v>
      </c>
      <c r="B9020" s="1" t="s">
        <v>42289</v>
      </c>
      <c r="C9020" s="1">
        <v>291421496</v>
      </c>
      <c r="D9020" t="s">
        <v>261131</v>
      </c>
      <c r="E9020" t="s">
        <v>262679</v>
      </c>
      <c r="F9020" s="1">
        <v>14</v>
      </c>
      <c r="G9020" s="1" t="s">
        <v>42290</v>
      </c>
      <c r="H9020" s="1" t="s">
        <v>42291</v>
      </c>
      <c r="I9020" s="1" t="s">
        <v>42292</v>
      </c>
    </row>
    <row r="9021" spans="1:9" x14ac:dyDescent="0.2">
      <c r="A9021" s="1" t="s">
        <v>42293</v>
      </c>
      <c r="B9021" s="1" t="s">
        <v>42294</v>
      </c>
      <c r="C9021" s="1">
        <v>291035122</v>
      </c>
      <c r="D9021" t="s">
        <v>261131</v>
      </c>
      <c r="E9021" t="s">
        <v>262658</v>
      </c>
      <c r="F9021" s="1">
        <v>10</v>
      </c>
      <c r="G9021" s="1" t="s">
        <v>42295</v>
      </c>
      <c r="H9021" s="1" t="s">
        <v>42296</v>
      </c>
      <c r="I9021" s="1" t="s">
        <v>42297</v>
      </c>
    </row>
    <row r="9022" spans="1:9" x14ac:dyDescent="0.2">
      <c r="A9022" s="1" t="s">
        <v>42298</v>
      </c>
      <c r="B9022" s="1" t="s">
        <v>42299</v>
      </c>
      <c r="C9022" s="1">
        <v>290491413</v>
      </c>
      <c r="D9022" t="s">
        <v>261131</v>
      </c>
      <c r="E9022" t="s">
        <v>261232</v>
      </c>
      <c r="F9022" s="1">
        <v>2</v>
      </c>
      <c r="G9022" s="1" t="s">
        <v>42300</v>
      </c>
      <c r="H9022" s="1" t="s">
        <v>42301</v>
      </c>
      <c r="I9022" s="1" t="s">
        <v>42302</v>
      </c>
    </row>
    <row r="9023" spans="1:9" x14ac:dyDescent="0.2">
      <c r="A9023" s="1" t="s">
        <v>42303</v>
      </c>
      <c r="B9023" s="1" t="s">
        <v>42304</v>
      </c>
      <c r="C9023" s="1">
        <v>291432241</v>
      </c>
      <c r="D9023" t="s">
        <v>261131</v>
      </c>
      <c r="E9023" t="s">
        <v>261232</v>
      </c>
      <c r="F9023" s="1">
        <v>2</v>
      </c>
      <c r="G9023" s="1" t="s">
        <v>42305</v>
      </c>
      <c r="H9023" s="1" t="s">
        <v>42306</v>
      </c>
      <c r="I9023" s="1"/>
    </row>
    <row r="9024" spans="1:9" x14ac:dyDescent="0.2">
      <c r="A9024" s="1" t="s">
        <v>42307</v>
      </c>
      <c r="B9024" s="1" t="s">
        <v>42308</v>
      </c>
      <c r="C9024" s="1">
        <v>290489580</v>
      </c>
      <c r="D9024" t="s">
        <v>261131</v>
      </c>
      <c r="E9024" t="s">
        <v>262669</v>
      </c>
      <c r="F9024" s="1">
        <v>43</v>
      </c>
      <c r="G9024" s="1" t="s">
        <v>42309</v>
      </c>
      <c r="H9024" s="1" t="s">
        <v>42310</v>
      </c>
      <c r="I9024" s="1" t="s">
        <v>42311</v>
      </c>
    </row>
    <row r="9025" spans="1:9" x14ac:dyDescent="0.2">
      <c r="A9025" s="1" t="s">
        <v>42312</v>
      </c>
      <c r="B9025" s="1" t="s">
        <v>42313</v>
      </c>
      <c r="C9025" s="1">
        <v>290492601</v>
      </c>
      <c r="D9025" t="s">
        <v>261131</v>
      </c>
      <c r="E9025" t="s">
        <v>261232</v>
      </c>
      <c r="F9025" s="1">
        <v>486</v>
      </c>
      <c r="G9025" s="1" t="s">
        <v>42314</v>
      </c>
      <c r="H9025" s="1" t="s">
        <v>42315</v>
      </c>
      <c r="I9025" s="1" t="s">
        <v>42316</v>
      </c>
    </row>
    <row r="9026" spans="1:9" x14ac:dyDescent="0.2">
      <c r="A9026" s="1" t="s">
        <v>42317</v>
      </c>
      <c r="B9026" s="1" t="s">
        <v>42318</v>
      </c>
      <c r="C9026" s="1">
        <v>291420473</v>
      </c>
      <c r="D9026" t="s">
        <v>261131</v>
      </c>
      <c r="E9026" t="s">
        <v>261232</v>
      </c>
      <c r="F9026" s="1">
        <v>3</v>
      </c>
      <c r="G9026" s="1" t="s">
        <v>42319</v>
      </c>
      <c r="H9026" s="1" t="s">
        <v>42320</v>
      </c>
      <c r="I9026" s="1" t="s">
        <v>42321</v>
      </c>
    </row>
    <row r="9027" spans="1:9" x14ac:dyDescent="0.2">
      <c r="A9027" s="1" t="s">
        <v>42322</v>
      </c>
      <c r="B9027" s="1" t="s">
        <v>42323</v>
      </c>
      <c r="C9027" s="1">
        <v>290521220</v>
      </c>
      <c r="D9027" t="s">
        <v>261131</v>
      </c>
      <c r="E9027" t="s">
        <v>262648</v>
      </c>
      <c r="F9027" s="1">
        <v>1</v>
      </c>
      <c r="G9027" s="1" t="s">
        <v>42324</v>
      </c>
      <c r="H9027" s="1" t="s">
        <v>42325</v>
      </c>
      <c r="I9027" s="1" t="s">
        <v>42326</v>
      </c>
    </row>
    <row r="9028" spans="1:9" x14ac:dyDescent="0.2">
      <c r="A9028" s="1" t="s">
        <v>42327</v>
      </c>
      <c r="B9028" s="1" t="s">
        <v>42328</v>
      </c>
      <c r="C9028" s="1">
        <v>291414153</v>
      </c>
      <c r="D9028" t="s">
        <v>261131</v>
      </c>
      <c r="E9028" t="s">
        <v>261232</v>
      </c>
      <c r="F9028" s="1">
        <v>18</v>
      </c>
      <c r="G9028" s="1" t="s">
        <v>42329</v>
      </c>
      <c r="H9028" s="1" t="s">
        <v>42330</v>
      </c>
      <c r="I9028" s="1" t="s">
        <v>42331</v>
      </c>
    </row>
    <row r="9029" spans="1:9" x14ac:dyDescent="0.2">
      <c r="A9029" s="1" t="s">
        <v>42332</v>
      </c>
      <c r="B9029" s="1" t="s">
        <v>42333</v>
      </c>
      <c r="C9029" s="1">
        <v>291416211</v>
      </c>
      <c r="D9029" t="s">
        <v>261131</v>
      </c>
      <c r="E9029" t="s">
        <v>261232</v>
      </c>
      <c r="F9029" s="1">
        <v>1</v>
      </c>
      <c r="G9029" s="1" t="s">
        <v>42334</v>
      </c>
      <c r="H9029" s="1" t="s">
        <v>42335</v>
      </c>
      <c r="I9029" s="1" t="s">
        <v>42336</v>
      </c>
    </row>
    <row r="9030" spans="1:9" x14ac:dyDescent="0.2">
      <c r="A9030" s="1" t="s">
        <v>42337</v>
      </c>
      <c r="B9030" s="1" t="s">
        <v>42338</v>
      </c>
      <c r="C9030" s="1">
        <v>291419805</v>
      </c>
      <c r="D9030" t="s">
        <v>261131</v>
      </c>
      <c r="E9030" t="s">
        <v>262658</v>
      </c>
      <c r="F9030" s="1">
        <v>10</v>
      </c>
      <c r="G9030" s="1" t="s">
        <v>42339</v>
      </c>
      <c r="H9030" s="1" t="s">
        <v>42340</v>
      </c>
      <c r="I9030" s="1" t="s">
        <v>42341</v>
      </c>
    </row>
    <row r="9031" spans="1:9" x14ac:dyDescent="0.2">
      <c r="A9031" s="1" t="s">
        <v>42342</v>
      </c>
      <c r="B9031" s="1" t="s">
        <v>42343</v>
      </c>
      <c r="C9031" s="1">
        <v>291428261</v>
      </c>
      <c r="D9031" t="s">
        <v>261131</v>
      </c>
      <c r="E9031" t="s">
        <v>261232</v>
      </c>
      <c r="F9031" s="1">
        <v>14</v>
      </c>
      <c r="G9031" s="1" t="s">
        <v>42344</v>
      </c>
      <c r="H9031" s="1" t="s">
        <v>42345</v>
      </c>
      <c r="I9031" s="1" t="s">
        <v>42346</v>
      </c>
    </row>
    <row r="9032" spans="1:9" x14ac:dyDescent="0.2">
      <c r="A9032" s="1" t="s">
        <v>42347</v>
      </c>
      <c r="B9032" s="1" t="s">
        <v>42348</v>
      </c>
      <c r="C9032" s="1">
        <v>291443115</v>
      </c>
      <c r="D9032" t="s">
        <v>261131</v>
      </c>
      <c r="E9032" t="s">
        <v>262659</v>
      </c>
      <c r="F9032" s="1">
        <v>1</v>
      </c>
      <c r="G9032" s="1" t="s">
        <v>42349</v>
      </c>
      <c r="H9032" s="1" t="s">
        <v>42350</v>
      </c>
      <c r="I9032" s="1"/>
    </row>
    <row r="9033" spans="1:9" x14ac:dyDescent="0.2">
      <c r="A9033" s="1" t="s">
        <v>42351</v>
      </c>
      <c r="B9033" s="1" t="s">
        <v>42352</v>
      </c>
      <c r="C9033" s="1">
        <v>290523222</v>
      </c>
      <c r="D9033" t="s">
        <v>262752</v>
      </c>
      <c r="E9033" t="s">
        <v>262753</v>
      </c>
      <c r="F9033" s="1">
        <v>114</v>
      </c>
      <c r="G9033" s="1" t="s">
        <v>42353</v>
      </c>
      <c r="H9033" s="1" t="s">
        <v>42354</v>
      </c>
      <c r="I9033" s="1" t="s">
        <v>42355</v>
      </c>
    </row>
    <row r="9034" spans="1:9" x14ac:dyDescent="0.2">
      <c r="A9034" s="1" t="s">
        <v>42356</v>
      </c>
      <c r="B9034" s="1" t="s">
        <v>42357</v>
      </c>
      <c r="C9034" s="1">
        <v>291427423</v>
      </c>
      <c r="D9034" t="s">
        <v>261131</v>
      </c>
      <c r="E9034" t="s">
        <v>261232</v>
      </c>
      <c r="F9034" s="1">
        <v>1</v>
      </c>
      <c r="G9034" s="1" t="s">
        <v>42358</v>
      </c>
      <c r="H9034" s="1" t="s">
        <v>42359</v>
      </c>
      <c r="I9034" s="1" t="s">
        <v>42358</v>
      </c>
    </row>
    <row r="9035" spans="1:9" x14ac:dyDescent="0.2">
      <c r="A9035" s="1" t="s">
        <v>42360</v>
      </c>
      <c r="B9035" s="1" t="s">
        <v>42361</v>
      </c>
      <c r="C9035" s="1">
        <v>291439380</v>
      </c>
      <c r="D9035" t="s">
        <v>261131</v>
      </c>
      <c r="E9035" t="s">
        <v>262662</v>
      </c>
      <c r="F9035" s="1">
        <v>1</v>
      </c>
      <c r="G9035" s="1" t="s">
        <v>42362</v>
      </c>
      <c r="H9035" s="1" t="s">
        <v>42363</v>
      </c>
      <c r="I9035" s="1" t="s">
        <v>42364</v>
      </c>
    </row>
    <row r="9036" spans="1:9" x14ac:dyDescent="0.2">
      <c r="A9036" s="1" t="s">
        <v>42365</v>
      </c>
      <c r="B9036" s="1" t="s">
        <v>42366</v>
      </c>
      <c r="C9036" s="1">
        <v>290490140</v>
      </c>
      <c r="D9036" t="s">
        <v>261131</v>
      </c>
      <c r="E9036" t="s">
        <v>261232</v>
      </c>
      <c r="F9036" s="1">
        <v>1</v>
      </c>
      <c r="G9036" s="1" t="s">
        <v>42367</v>
      </c>
      <c r="H9036" s="1" t="s">
        <v>42368</v>
      </c>
      <c r="I9036" s="1" t="s">
        <v>42369</v>
      </c>
    </row>
    <row r="9037" spans="1:9" x14ac:dyDescent="0.2">
      <c r="A9037" s="1" t="s">
        <v>42370</v>
      </c>
      <c r="B9037" s="1" t="s">
        <v>42371</v>
      </c>
      <c r="C9037" s="1">
        <v>291428088</v>
      </c>
      <c r="D9037" t="s">
        <v>261131</v>
      </c>
      <c r="E9037" t="s">
        <v>262672</v>
      </c>
      <c r="F9037" s="1">
        <v>13</v>
      </c>
      <c r="G9037" s="1" t="s">
        <v>42372</v>
      </c>
      <c r="H9037" s="1" t="s">
        <v>42373</v>
      </c>
      <c r="I9037" s="1" t="s">
        <v>42374</v>
      </c>
    </row>
    <row r="9038" spans="1:9" x14ac:dyDescent="0.2">
      <c r="A9038" s="1" t="s">
        <v>42375</v>
      </c>
      <c r="B9038" s="1" t="s">
        <v>42376</v>
      </c>
      <c r="C9038" s="1">
        <v>291415682</v>
      </c>
      <c r="D9038" t="s">
        <v>261131</v>
      </c>
      <c r="E9038" t="s">
        <v>262658</v>
      </c>
      <c r="F9038" s="1">
        <v>1</v>
      </c>
      <c r="G9038" s="1" t="s">
        <v>42377</v>
      </c>
      <c r="H9038" s="1" t="s">
        <v>42378</v>
      </c>
      <c r="I9038" s="1" t="s">
        <v>42379</v>
      </c>
    </row>
    <row r="9039" spans="1:9" x14ac:dyDescent="0.2">
      <c r="A9039" s="1" t="s">
        <v>42380</v>
      </c>
      <c r="B9039" s="1" t="s">
        <v>42381</v>
      </c>
      <c r="C9039" s="1">
        <v>291429553</v>
      </c>
      <c r="D9039" t="s">
        <v>261131</v>
      </c>
      <c r="E9039" t="s">
        <v>262656</v>
      </c>
      <c r="F9039" s="1">
        <v>1</v>
      </c>
      <c r="G9039" s="1" t="s">
        <v>42382</v>
      </c>
      <c r="H9039" s="1" t="s">
        <v>42383</v>
      </c>
      <c r="I9039" s="1"/>
    </row>
    <row r="9040" spans="1:9" x14ac:dyDescent="0.2">
      <c r="A9040" s="1" t="s">
        <v>42384</v>
      </c>
      <c r="B9040" s="1" t="s">
        <v>42385</v>
      </c>
      <c r="C9040" s="1">
        <v>291418514</v>
      </c>
      <c r="D9040" t="s">
        <v>262754</v>
      </c>
      <c r="E9040" t="s">
        <v>262755</v>
      </c>
      <c r="F9040" s="1">
        <v>3</v>
      </c>
      <c r="G9040" s="1" t="s">
        <v>42386</v>
      </c>
      <c r="H9040" s="1" t="s">
        <v>42387</v>
      </c>
      <c r="I9040" s="1"/>
    </row>
    <row r="9041" spans="1:9" x14ac:dyDescent="0.2">
      <c r="A9041" s="1" t="s">
        <v>42388</v>
      </c>
      <c r="B9041" s="1" t="s">
        <v>42389</v>
      </c>
      <c r="C9041" s="1">
        <v>291035124</v>
      </c>
      <c r="D9041" t="s">
        <v>261131</v>
      </c>
      <c r="E9041" t="s">
        <v>261132</v>
      </c>
      <c r="F9041" s="1">
        <v>2</v>
      </c>
      <c r="G9041" s="1" t="s">
        <v>42390</v>
      </c>
      <c r="H9041" s="1" t="s">
        <v>42391</v>
      </c>
      <c r="I9041" s="1" t="s">
        <v>42392</v>
      </c>
    </row>
    <row r="9042" spans="1:9" x14ac:dyDescent="0.2">
      <c r="A9042" s="1" t="s">
        <v>42393</v>
      </c>
      <c r="B9042" s="1" t="s">
        <v>42394</v>
      </c>
      <c r="C9042" s="1">
        <v>291427992</v>
      </c>
      <c r="D9042" t="s">
        <v>261131</v>
      </c>
      <c r="E9042" t="s">
        <v>261232</v>
      </c>
      <c r="F9042" s="1">
        <v>1</v>
      </c>
      <c r="G9042" s="1" t="s">
        <v>42395</v>
      </c>
      <c r="H9042" s="1" t="s">
        <v>42396</v>
      </c>
      <c r="I9042" s="1"/>
    </row>
    <row r="9043" spans="1:9" x14ac:dyDescent="0.2">
      <c r="A9043" s="1" t="s">
        <v>42397</v>
      </c>
      <c r="B9043" s="1" t="s">
        <v>42398</v>
      </c>
      <c r="C9043" s="1">
        <v>291417158</v>
      </c>
      <c r="D9043" t="s">
        <v>261131</v>
      </c>
      <c r="E9043" t="s">
        <v>262657</v>
      </c>
      <c r="F9043" s="1">
        <v>6</v>
      </c>
      <c r="G9043" s="1" t="s">
        <v>42399</v>
      </c>
      <c r="H9043" s="1" t="s">
        <v>42400</v>
      </c>
      <c r="I9043" s="1"/>
    </row>
    <row r="9044" spans="1:9" x14ac:dyDescent="0.2">
      <c r="A9044" s="1" t="s">
        <v>42401</v>
      </c>
      <c r="B9044" s="1" t="s">
        <v>42402</v>
      </c>
      <c r="C9044" s="1">
        <v>291426899</v>
      </c>
      <c r="D9044" t="s">
        <v>261131</v>
      </c>
      <c r="E9044" t="s">
        <v>262656</v>
      </c>
      <c r="F9044" s="1">
        <v>124</v>
      </c>
      <c r="G9044" s="1" t="s">
        <v>42403</v>
      </c>
      <c r="H9044" s="1" t="s">
        <v>42404</v>
      </c>
      <c r="I9044" s="1" t="s">
        <v>42405</v>
      </c>
    </row>
    <row r="9045" spans="1:9" x14ac:dyDescent="0.2">
      <c r="A9045" s="1" t="s">
        <v>42406</v>
      </c>
      <c r="B9045" s="1" t="s">
        <v>42407</v>
      </c>
      <c r="C9045" s="1">
        <v>290488910</v>
      </c>
      <c r="D9045" t="s">
        <v>262673</v>
      </c>
      <c r="E9045" t="s">
        <v>262756</v>
      </c>
      <c r="F9045" s="1">
        <v>16</v>
      </c>
      <c r="G9045" s="1" t="s">
        <v>42408</v>
      </c>
      <c r="H9045" s="1" t="s">
        <v>42409</v>
      </c>
      <c r="I9045" s="1" t="s">
        <v>42410</v>
      </c>
    </row>
    <row r="9046" spans="1:9" x14ac:dyDescent="0.2">
      <c r="A9046" s="1" t="s">
        <v>42411</v>
      </c>
      <c r="B9046" s="1" t="s">
        <v>42412</v>
      </c>
      <c r="C9046" s="1">
        <v>290522350</v>
      </c>
      <c r="D9046" t="s">
        <v>261131</v>
      </c>
      <c r="E9046" t="s">
        <v>262649</v>
      </c>
      <c r="F9046" s="1">
        <v>3</v>
      </c>
      <c r="G9046" s="1" t="s">
        <v>42413</v>
      </c>
      <c r="H9046" s="1" t="s">
        <v>42414</v>
      </c>
      <c r="I9046" s="1" t="s">
        <v>42415</v>
      </c>
    </row>
    <row r="9047" spans="1:9" x14ac:dyDescent="0.2">
      <c r="A9047" s="1" t="s">
        <v>42416</v>
      </c>
      <c r="B9047" s="1" t="s">
        <v>42417</v>
      </c>
      <c r="C9047" s="1">
        <v>291418207</v>
      </c>
      <c r="D9047" t="s">
        <v>262670</v>
      </c>
      <c r="E9047" t="s">
        <v>262757</v>
      </c>
      <c r="F9047" s="1">
        <v>1265</v>
      </c>
      <c r="G9047" s="1" t="s">
        <v>42418</v>
      </c>
      <c r="H9047" s="1" t="s">
        <v>42419</v>
      </c>
      <c r="I9047" s="1" t="s">
        <v>42420</v>
      </c>
    </row>
    <row r="9048" spans="1:9" x14ac:dyDescent="0.2">
      <c r="A9048" s="1" t="s">
        <v>42421</v>
      </c>
      <c r="B9048" s="1" t="s">
        <v>42422</v>
      </c>
      <c r="C9048" s="1">
        <v>291421071</v>
      </c>
      <c r="D9048" t="s">
        <v>261131</v>
      </c>
      <c r="E9048" t="s">
        <v>261132</v>
      </c>
      <c r="F9048" s="1">
        <v>1</v>
      </c>
      <c r="G9048" s="1" t="s">
        <v>42423</v>
      </c>
      <c r="H9048" s="1" t="s">
        <v>42424</v>
      </c>
      <c r="I9048" s="1" t="s">
        <v>42425</v>
      </c>
    </row>
    <row r="9049" spans="1:9" x14ac:dyDescent="0.2">
      <c r="A9049" s="1" t="s">
        <v>42426</v>
      </c>
      <c r="B9049" s="1" t="s">
        <v>42427</v>
      </c>
      <c r="C9049" s="1">
        <v>291417989</v>
      </c>
      <c r="D9049" t="s">
        <v>261131</v>
      </c>
      <c r="E9049" t="s">
        <v>261232</v>
      </c>
      <c r="F9049" s="1">
        <v>3</v>
      </c>
      <c r="G9049" s="1" t="s">
        <v>42428</v>
      </c>
      <c r="H9049" s="1" t="s">
        <v>42429</v>
      </c>
      <c r="I9049" s="1" t="s">
        <v>42430</v>
      </c>
    </row>
    <row r="9050" spans="1:9" x14ac:dyDescent="0.2">
      <c r="A9050" s="1" t="s">
        <v>42431</v>
      </c>
      <c r="B9050" s="1" t="s">
        <v>42432</v>
      </c>
      <c r="C9050" s="1">
        <v>291417100</v>
      </c>
      <c r="D9050" t="s">
        <v>261131</v>
      </c>
      <c r="E9050" t="s">
        <v>262653</v>
      </c>
      <c r="F9050" s="1">
        <v>1</v>
      </c>
      <c r="G9050" s="1" t="s">
        <v>42433</v>
      </c>
      <c r="H9050" s="1" t="s">
        <v>42434</v>
      </c>
      <c r="I9050" s="1" t="s">
        <v>42435</v>
      </c>
    </row>
    <row r="9051" spans="1:9" x14ac:dyDescent="0.2">
      <c r="A9051" s="1" t="s">
        <v>42436</v>
      </c>
      <c r="B9051" s="1" t="s">
        <v>42437</v>
      </c>
      <c r="C9051" s="1">
        <v>291417195</v>
      </c>
      <c r="D9051" t="s">
        <v>261131</v>
      </c>
      <c r="E9051" t="s">
        <v>261132</v>
      </c>
      <c r="F9051" s="1">
        <v>2</v>
      </c>
      <c r="G9051" s="1" t="s">
        <v>42438</v>
      </c>
      <c r="H9051" s="1" t="s">
        <v>42439</v>
      </c>
      <c r="I9051" s="1" t="s">
        <v>42440</v>
      </c>
    </row>
    <row r="9052" spans="1:9" x14ac:dyDescent="0.2">
      <c r="A9052" s="1" t="s">
        <v>42441</v>
      </c>
      <c r="B9052" s="1" t="s">
        <v>42442</v>
      </c>
      <c r="C9052" s="1">
        <v>291428303</v>
      </c>
      <c r="D9052" t="s">
        <v>261131</v>
      </c>
      <c r="E9052" t="s">
        <v>262668</v>
      </c>
      <c r="F9052" s="1">
        <v>64</v>
      </c>
      <c r="G9052" s="1" t="s">
        <v>42443</v>
      </c>
      <c r="H9052" s="1" t="s">
        <v>42444</v>
      </c>
      <c r="I9052" s="1" t="s">
        <v>42445</v>
      </c>
    </row>
    <row r="9053" spans="1:9" x14ac:dyDescent="0.2">
      <c r="A9053" s="1" t="s">
        <v>42446</v>
      </c>
      <c r="B9053" s="1" t="s">
        <v>42447</v>
      </c>
      <c r="C9053" s="1">
        <v>291414665</v>
      </c>
      <c r="D9053" t="s">
        <v>261131</v>
      </c>
      <c r="E9053" t="s">
        <v>262649</v>
      </c>
      <c r="F9053" s="1">
        <v>1</v>
      </c>
      <c r="G9053" s="1" t="s">
        <v>42448</v>
      </c>
      <c r="H9053" s="1" t="s">
        <v>42449</v>
      </c>
      <c r="I9053" s="1" t="s">
        <v>42450</v>
      </c>
    </row>
    <row r="9054" spans="1:9" x14ac:dyDescent="0.2">
      <c r="A9054" s="1" t="s">
        <v>42451</v>
      </c>
      <c r="B9054" s="1" t="s">
        <v>42452</v>
      </c>
      <c r="C9054" s="1">
        <v>290523224</v>
      </c>
      <c r="D9054" t="s">
        <v>261131</v>
      </c>
      <c r="E9054" t="s">
        <v>261232</v>
      </c>
      <c r="F9054" s="1">
        <v>27</v>
      </c>
      <c r="G9054" s="1" t="s">
        <v>42453</v>
      </c>
      <c r="H9054" s="1" t="s">
        <v>42454</v>
      </c>
      <c r="I9054" s="1"/>
    </row>
    <row r="9055" spans="1:9" x14ac:dyDescent="0.2">
      <c r="A9055" s="1" t="s">
        <v>42455</v>
      </c>
      <c r="B9055" s="1" t="s">
        <v>42456</v>
      </c>
      <c r="C9055" s="1">
        <v>290485299</v>
      </c>
      <c r="D9055" t="s">
        <v>261131</v>
      </c>
      <c r="E9055" t="s">
        <v>261232</v>
      </c>
      <c r="F9055" s="1">
        <v>21</v>
      </c>
      <c r="G9055" s="1" t="s">
        <v>42457</v>
      </c>
      <c r="H9055" s="1" t="s">
        <v>42458</v>
      </c>
      <c r="I9055" s="1" t="s">
        <v>42459</v>
      </c>
    </row>
    <row r="9056" spans="1:9" x14ac:dyDescent="0.2">
      <c r="A9056" s="1" t="s">
        <v>42460</v>
      </c>
      <c r="B9056" s="1" t="s">
        <v>42461</v>
      </c>
      <c r="C9056" s="1">
        <v>291035137</v>
      </c>
      <c r="D9056" t="s">
        <v>261131</v>
      </c>
      <c r="E9056" t="s">
        <v>262653</v>
      </c>
      <c r="F9056" s="1">
        <v>8</v>
      </c>
      <c r="G9056" s="1" t="s">
        <v>42462</v>
      </c>
      <c r="H9056" s="1" t="s">
        <v>42463</v>
      </c>
      <c r="I9056" s="1" t="s">
        <v>42464</v>
      </c>
    </row>
    <row r="9057" spans="1:9" x14ac:dyDescent="0.2">
      <c r="A9057" s="1" t="s">
        <v>42465</v>
      </c>
      <c r="B9057" s="1" t="s">
        <v>42466</v>
      </c>
      <c r="C9057" s="1">
        <v>289780415</v>
      </c>
      <c r="D9057" t="s">
        <v>261131</v>
      </c>
      <c r="E9057" t="s">
        <v>262658</v>
      </c>
      <c r="F9057" s="1">
        <v>1</v>
      </c>
      <c r="G9057" s="1" t="s">
        <v>42467</v>
      </c>
      <c r="H9057" s="1" t="s">
        <v>42468</v>
      </c>
      <c r="I9057" s="1" t="s">
        <v>42469</v>
      </c>
    </row>
    <row r="9058" spans="1:9" x14ac:dyDescent="0.2">
      <c r="A9058" s="1" t="s">
        <v>42470</v>
      </c>
      <c r="B9058" s="1" t="s">
        <v>42471</v>
      </c>
      <c r="C9058" s="1">
        <v>291417618</v>
      </c>
      <c r="D9058" t="s">
        <v>261131</v>
      </c>
      <c r="E9058" t="s">
        <v>261266</v>
      </c>
      <c r="F9058" s="1">
        <v>28</v>
      </c>
      <c r="G9058" s="1" t="s">
        <v>42472</v>
      </c>
      <c r="H9058" s="1" t="s">
        <v>42473</v>
      </c>
      <c r="I9058" s="1" t="s">
        <v>42474</v>
      </c>
    </row>
    <row r="9059" spans="1:9" x14ac:dyDescent="0.2">
      <c r="A9059" s="1" t="s">
        <v>42475</v>
      </c>
      <c r="B9059" s="1" t="s">
        <v>42476</v>
      </c>
      <c r="C9059" s="1">
        <v>290829122</v>
      </c>
      <c r="D9059" t="s">
        <v>261131</v>
      </c>
      <c r="E9059" t="s">
        <v>262659</v>
      </c>
      <c r="F9059" s="1">
        <v>3</v>
      </c>
      <c r="G9059" s="1" t="s">
        <v>42477</v>
      </c>
      <c r="H9059" s="1" t="s">
        <v>42478</v>
      </c>
      <c r="I9059" s="1" t="s">
        <v>42479</v>
      </c>
    </row>
    <row r="9060" spans="1:9" x14ac:dyDescent="0.2">
      <c r="A9060" s="1" t="s">
        <v>42480</v>
      </c>
      <c r="B9060" s="1" t="s">
        <v>42481</v>
      </c>
      <c r="C9060" s="1">
        <v>291584070</v>
      </c>
      <c r="D9060" t="s">
        <v>261131</v>
      </c>
      <c r="E9060" t="s">
        <v>262662</v>
      </c>
      <c r="F9060" s="1">
        <v>68</v>
      </c>
      <c r="G9060" s="1" t="s">
        <v>42482</v>
      </c>
      <c r="H9060" s="1" t="s">
        <v>42483</v>
      </c>
      <c r="I9060" s="1"/>
    </row>
    <row r="9061" spans="1:9" x14ac:dyDescent="0.2">
      <c r="A9061" s="1" t="s">
        <v>42484</v>
      </c>
      <c r="B9061" s="1" t="s">
        <v>42485</v>
      </c>
      <c r="C9061" s="1">
        <v>291417697</v>
      </c>
      <c r="D9061" t="s">
        <v>261131</v>
      </c>
      <c r="E9061" t="s">
        <v>261232</v>
      </c>
      <c r="F9061" s="1">
        <v>4</v>
      </c>
      <c r="G9061" s="1" t="s">
        <v>42486</v>
      </c>
      <c r="H9061" s="1" t="s">
        <v>42487</v>
      </c>
      <c r="I9061" s="1" t="s">
        <v>42488</v>
      </c>
    </row>
    <row r="9062" spans="1:9" x14ac:dyDescent="0.2">
      <c r="A9062" s="1" t="s">
        <v>42489</v>
      </c>
      <c r="B9062" s="1" t="s">
        <v>42490</v>
      </c>
      <c r="C9062" s="1">
        <v>291444734</v>
      </c>
      <c r="D9062" t="s">
        <v>261131</v>
      </c>
      <c r="E9062" t="s">
        <v>262662</v>
      </c>
      <c r="F9062" s="1">
        <v>46</v>
      </c>
      <c r="G9062" s="1" t="s">
        <v>42491</v>
      </c>
      <c r="H9062" s="1" t="s">
        <v>42492</v>
      </c>
      <c r="I9062" s="1" t="s">
        <v>42493</v>
      </c>
    </row>
    <row r="9063" spans="1:9" x14ac:dyDescent="0.2">
      <c r="A9063" s="1" t="s">
        <v>42494</v>
      </c>
      <c r="B9063" s="1" t="s">
        <v>42495</v>
      </c>
      <c r="C9063" s="1">
        <v>291417106</v>
      </c>
      <c r="D9063" t="s">
        <v>261131</v>
      </c>
      <c r="E9063" t="s">
        <v>261232</v>
      </c>
      <c r="F9063" s="1">
        <v>2</v>
      </c>
      <c r="G9063" s="1" t="s">
        <v>42496</v>
      </c>
      <c r="H9063" s="1" t="s">
        <v>42497</v>
      </c>
      <c r="I9063" s="1"/>
    </row>
    <row r="9064" spans="1:9" x14ac:dyDescent="0.2">
      <c r="A9064" s="1" t="s">
        <v>42498</v>
      </c>
      <c r="B9064" s="1" t="s">
        <v>42499</v>
      </c>
      <c r="C9064" s="1">
        <v>290488783</v>
      </c>
      <c r="D9064" t="s">
        <v>262684</v>
      </c>
      <c r="E9064" t="s">
        <v>262758</v>
      </c>
      <c r="F9064" s="1">
        <v>22</v>
      </c>
      <c r="G9064" s="1" t="s">
        <v>42500</v>
      </c>
      <c r="H9064" s="1" t="s">
        <v>42501</v>
      </c>
      <c r="I9064" s="1" t="s">
        <v>42502</v>
      </c>
    </row>
    <row r="9065" spans="1:9" x14ac:dyDescent="0.2">
      <c r="A9065" s="1" t="s">
        <v>42503</v>
      </c>
      <c r="B9065" s="1" t="s">
        <v>42504</v>
      </c>
      <c r="C9065" s="1">
        <v>290487213</v>
      </c>
      <c r="D9065" t="s">
        <v>261131</v>
      </c>
      <c r="E9065" t="s">
        <v>261232</v>
      </c>
      <c r="F9065" s="1">
        <v>15</v>
      </c>
      <c r="G9065" s="1" t="s">
        <v>42505</v>
      </c>
      <c r="H9065" s="1" t="s">
        <v>42506</v>
      </c>
      <c r="I9065" s="1"/>
    </row>
    <row r="9066" spans="1:9" x14ac:dyDescent="0.2">
      <c r="A9066" s="1" t="s">
        <v>42507</v>
      </c>
      <c r="B9066" s="1" t="s">
        <v>42508</v>
      </c>
      <c r="C9066" s="1">
        <v>291427363</v>
      </c>
      <c r="D9066" t="s">
        <v>261131</v>
      </c>
      <c r="E9066" t="s">
        <v>262662</v>
      </c>
      <c r="F9066" s="1">
        <v>3</v>
      </c>
      <c r="G9066" s="1" t="s">
        <v>42509</v>
      </c>
      <c r="H9066" s="1" t="s">
        <v>42510</v>
      </c>
      <c r="I9066" s="1"/>
    </row>
    <row r="9067" spans="1:9" x14ac:dyDescent="0.2">
      <c r="A9067" s="1" t="s">
        <v>42511</v>
      </c>
      <c r="B9067" s="1" t="s">
        <v>42512</v>
      </c>
      <c r="C9067" s="1">
        <v>290482572</v>
      </c>
      <c r="D9067" t="s">
        <v>261131</v>
      </c>
      <c r="E9067" t="s">
        <v>262653</v>
      </c>
      <c r="F9067" s="1">
        <v>37</v>
      </c>
      <c r="G9067" s="1" t="s">
        <v>42513</v>
      </c>
      <c r="H9067" s="1" t="s">
        <v>42514</v>
      </c>
      <c r="I9067" s="1" t="s">
        <v>42515</v>
      </c>
    </row>
    <row r="9068" spans="1:9" x14ac:dyDescent="0.2">
      <c r="A9068" s="1" t="s">
        <v>42516</v>
      </c>
      <c r="B9068" s="1" t="s">
        <v>42517</v>
      </c>
      <c r="C9068" s="1">
        <v>291437386</v>
      </c>
      <c r="D9068" t="s">
        <v>261131</v>
      </c>
      <c r="E9068" t="s">
        <v>262662</v>
      </c>
      <c r="F9068" s="1">
        <v>3</v>
      </c>
      <c r="G9068" s="1" t="s">
        <v>42518</v>
      </c>
      <c r="H9068" s="1" t="s">
        <v>42519</v>
      </c>
      <c r="I9068" s="1"/>
    </row>
    <row r="9069" spans="1:9" x14ac:dyDescent="0.2">
      <c r="A9069" s="1" t="s">
        <v>42520</v>
      </c>
      <c r="B9069" s="1" t="s">
        <v>42521</v>
      </c>
      <c r="C9069" s="1">
        <v>291434506</v>
      </c>
      <c r="D9069" t="s">
        <v>261131</v>
      </c>
      <c r="E9069" t="s">
        <v>262668</v>
      </c>
      <c r="F9069" s="1">
        <v>15</v>
      </c>
      <c r="G9069" s="1" t="s">
        <v>42522</v>
      </c>
      <c r="H9069" s="1" t="s">
        <v>42523</v>
      </c>
      <c r="I9069" s="1"/>
    </row>
    <row r="9070" spans="1:9" x14ac:dyDescent="0.2">
      <c r="A9070" s="1" t="s">
        <v>42524</v>
      </c>
      <c r="B9070" s="1" t="s">
        <v>42525</v>
      </c>
      <c r="C9070" s="1">
        <v>291423229</v>
      </c>
      <c r="D9070" t="s">
        <v>261131</v>
      </c>
      <c r="E9070" t="s">
        <v>262649</v>
      </c>
      <c r="F9070" s="1">
        <v>1</v>
      </c>
      <c r="G9070" s="1" t="s">
        <v>42526</v>
      </c>
      <c r="H9070" s="1" t="s">
        <v>42527</v>
      </c>
      <c r="I9070" s="1"/>
    </row>
    <row r="9071" spans="1:9" x14ac:dyDescent="0.2">
      <c r="A9071" s="1" t="s">
        <v>42528</v>
      </c>
      <c r="B9071" s="1" t="s">
        <v>42529</v>
      </c>
      <c r="C9071" s="1">
        <v>291419760</v>
      </c>
      <c r="D9071" t="s">
        <v>261131</v>
      </c>
      <c r="E9071" t="s">
        <v>262653</v>
      </c>
      <c r="F9071" s="1">
        <v>1</v>
      </c>
      <c r="G9071" s="1" t="s">
        <v>42530</v>
      </c>
      <c r="H9071" s="1" t="s">
        <v>42531</v>
      </c>
      <c r="I9071" s="1" t="s">
        <v>42532</v>
      </c>
    </row>
    <row r="9072" spans="1:9" x14ac:dyDescent="0.2">
      <c r="A9072" s="1" t="s">
        <v>42533</v>
      </c>
      <c r="B9072" s="1" t="s">
        <v>42534</v>
      </c>
      <c r="C9072" s="1">
        <v>291426775</v>
      </c>
      <c r="D9072" t="s">
        <v>261131</v>
      </c>
      <c r="E9072" t="s">
        <v>262657</v>
      </c>
      <c r="F9072" s="1">
        <v>149</v>
      </c>
      <c r="G9072" s="1" t="s">
        <v>42535</v>
      </c>
      <c r="H9072" s="1" t="s">
        <v>42536</v>
      </c>
      <c r="I9072" s="1" t="s">
        <v>42537</v>
      </c>
    </row>
    <row r="9073" spans="1:9" x14ac:dyDescent="0.2">
      <c r="A9073" s="1" t="s">
        <v>42538</v>
      </c>
      <c r="B9073" s="1" t="s">
        <v>42539</v>
      </c>
      <c r="C9073" s="1">
        <v>291426574</v>
      </c>
      <c r="D9073" t="s">
        <v>261131</v>
      </c>
      <c r="E9073" t="s">
        <v>262649</v>
      </c>
      <c r="F9073" s="1">
        <v>40</v>
      </c>
      <c r="G9073" s="1" t="s">
        <v>42540</v>
      </c>
      <c r="H9073" s="1" t="s">
        <v>42541</v>
      </c>
      <c r="I9073" s="1" t="s">
        <v>42542</v>
      </c>
    </row>
    <row r="9074" spans="1:9" x14ac:dyDescent="0.2">
      <c r="A9074" s="1" t="s">
        <v>42543</v>
      </c>
      <c r="B9074" s="1" t="s">
        <v>42544</v>
      </c>
      <c r="C9074" s="1">
        <v>291445128</v>
      </c>
      <c r="D9074" t="s">
        <v>261131</v>
      </c>
      <c r="E9074" t="s">
        <v>261266</v>
      </c>
      <c r="F9074" s="1">
        <v>86</v>
      </c>
      <c r="G9074" s="1" t="s">
        <v>42545</v>
      </c>
      <c r="H9074" s="1" t="s">
        <v>42546</v>
      </c>
      <c r="I9074" s="1" t="s">
        <v>42547</v>
      </c>
    </row>
    <row r="9075" spans="1:9" x14ac:dyDescent="0.2">
      <c r="A9075" s="1" t="s">
        <v>42548</v>
      </c>
      <c r="B9075" s="1" t="s">
        <v>42549</v>
      </c>
      <c r="C9075" s="1">
        <v>290522928</v>
      </c>
      <c r="D9075" t="s">
        <v>261131</v>
      </c>
      <c r="E9075" t="s">
        <v>262649</v>
      </c>
      <c r="F9075" s="1">
        <v>8</v>
      </c>
      <c r="G9075" s="1" t="s">
        <v>42550</v>
      </c>
      <c r="H9075" s="1" t="s">
        <v>42551</v>
      </c>
      <c r="I9075" s="1" t="s">
        <v>42552</v>
      </c>
    </row>
    <row r="9076" spans="1:9" x14ac:dyDescent="0.2">
      <c r="A9076" s="1" t="s">
        <v>42553</v>
      </c>
      <c r="B9076" s="1" t="s">
        <v>42554</v>
      </c>
      <c r="C9076" s="1">
        <v>291438458</v>
      </c>
      <c r="D9076" t="s">
        <v>261131</v>
      </c>
      <c r="E9076" t="s">
        <v>261132</v>
      </c>
      <c r="F9076" s="1">
        <v>37</v>
      </c>
      <c r="G9076" s="1" t="s">
        <v>42555</v>
      </c>
      <c r="H9076" s="1" t="s">
        <v>42556</v>
      </c>
      <c r="I9076" s="1" t="s">
        <v>42557</v>
      </c>
    </row>
    <row r="9077" spans="1:9" x14ac:dyDescent="0.2">
      <c r="A9077" s="1" t="s">
        <v>42558</v>
      </c>
      <c r="B9077" s="1" t="s">
        <v>42559</v>
      </c>
      <c r="C9077" s="1">
        <v>291415482</v>
      </c>
      <c r="D9077" t="s">
        <v>261131</v>
      </c>
      <c r="E9077" t="s">
        <v>261232</v>
      </c>
      <c r="F9077" s="1">
        <v>1</v>
      </c>
      <c r="G9077" s="1" t="s">
        <v>42560</v>
      </c>
      <c r="H9077" s="1" t="s">
        <v>42561</v>
      </c>
      <c r="I9077" s="1" t="s">
        <v>42562</v>
      </c>
    </row>
    <row r="9078" spans="1:9" x14ac:dyDescent="0.2">
      <c r="A9078" s="1" t="s">
        <v>42563</v>
      </c>
      <c r="B9078" s="1" t="s">
        <v>42564</v>
      </c>
      <c r="C9078" s="1">
        <v>291429674</v>
      </c>
      <c r="D9078" t="s">
        <v>261131</v>
      </c>
      <c r="E9078" t="s">
        <v>262662</v>
      </c>
      <c r="F9078" s="1">
        <v>1</v>
      </c>
      <c r="G9078" s="1" t="s">
        <v>42565</v>
      </c>
      <c r="H9078" s="1" t="s">
        <v>42566</v>
      </c>
      <c r="I9078" s="1"/>
    </row>
    <row r="9079" spans="1:9" x14ac:dyDescent="0.2">
      <c r="A9079" s="1" t="s">
        <v>42567</v>
      </c>
      <c r="B9079" s="1" t="s">
        <v>42568</v>
      </c>
      <c r="C9079" s="1">
        <v>291416043</v>
      </c>
      <c r="D9079" t="s">
        <v>261131</v>
      </c>
      <c r="E9079" t="s">
        <v>262662</v>
      </c>
      <c r="F9079" s="1">
        <v>1</v>
      </c>
      <c r="G9079" s="1" t="s">
        <v>42569</v>
      </c>
      <c r="H9079" s="1" t="s">
        <v>42570</v>
      </c>
      <c r="I9079" s="1"/>
    </row>
    <row r="9080" spans="1:9" x14ac:dyDescent="0.2">
      <c r="A9080" s="1" t="s">
        <v>42571</v>
      </c>
      <c r="B9080" s="1" t="s">
        <v>42572</v>
      </c>
      <c r="C9080" s="1">
        <v>290487634</v>
      </c>
      <c r="D9080" t="s">
        <v>261131</v>
      </c>
      <c r="E9080" t="s">
        <v>262662</v>
      </c>
      <c r="F9080" s="1">
        <v>87</v>
      </c>
      <c r="G9080" s="1" t="s">
        <v>42573</v>
      </c>
      <c r="H9080" s="1" t="s">
        <v>42574</v>
      </c>
      <c r="I9080" s="1" t="s">
        <v>42575</v>
      </c>
    </row>
    <row r="9081" spans="1:9" x14ac:dyDescent="0.2">
      <c r="A9081" s="1" t="s">
        <v>42576</v>
      </c>
      <c r="B9081" s="1" t="s">
        <v>42577</v>
      </c>
      <c r="C9081" s="1">
        <v>291430049</v>
      </c>
      <c r="D9081" t="s">
        <v>261131</v>
      </c>
      <c r="E9081" t="s">
        <v>262657</v>
      </c>
      <c r="F9081" s="1">
        <v>5</v>
      </c>
      <c r="G9081" s="1" t="s">
        <v>42578</v>
      </c>
      <c r="H9081" s="1" t="s">
        <v>42579</v>
      </c>
      <c r="I9081" s="1" t="s">
        <v>42580</v>
      </c>
    </row>
    <row r="9082" spans="1:9" x14ac:dyDescent="0.2">
      <c r="A9082" s="1" t="s">
        <v>42581</v>
      </c>
      <c r="B9082" s="1" t="s">
        <v>42582</v>
      </c>
      <c r="C9082" s="1">
        <v>290488476</v>
      </c>
      <c r="D9082" t="s">
        <v>261131</v>
      </c>
      <c r="E9082" t="s">
        <v>261232</v>
      </c>
      <c r="F9082" s="1">
        <v>20</v>
      </c>
      <c r="G9082" s="1" t="s">
        <v>42583</v>
      </c>
      <c r="H9082" s="1" t="s">
        <v>42584</v>
      </c>
      <c r="I9082" s="1" t="s">
        <v>42585</v>
      </c>
    </row>
    <row r="9083" spans="1:9" x14ac:dyDescent="0.2">
      <c r="A9083" s="1" t="s">
        <v>42586</v>
      </c>
      <c r="B9083" s="1" t="s">
        <v>42587</v>
      </c>
      <c r="C9083" s="1">
        <v>290525958</v>
      </c>
      <c r="D9083" t="s">
        <v>261131</v>
      </c>
      <c r="E9083" t="s">
        <v>262656</v>
      </c>
      <c r="F9083" s="1">
        <v>3</v>
      </c>
      <c r="G9083" s="1" t="s">
        <v>42588</v>
      </c>
      <c r="H9083" s="1" t="s">
        <v>42589</v>
      </c>
      <c r="I9083" s="1"/>
    </row>
    <row r="9084" spans="1:9" x14ac:dyDescent="0.2">
      <c r="A9084" s="1" t="s">
        <v>42590</v>
      </c>
      <c r="B9084" s="1" t="s">
        <v>42591</v>
      </c>
      <c r="C9084" s="1">
        <v>291418369</v>
      </c>
      <c r="D9084" t="s">
        <v>261131</v>
      </c>
      <c r="E9084" t="s">
        <v>261132</v>
      </c>
      <c r="F9084" s="1">
        <v>106</v>
      </c>
      <c r="G9084" s="1" t="s">
        <v>42592</v>
      </c>
      <c r="H9084" s="1" t="s">
        <v>42593</v>
      </c>
      <c r="I9084" s="1" t="s">
        <v>42594</v>
      </c>
    </row>
    <row r="9085" spans="1:9" x14ac:dyDescent="0.2">
      <c r="A9085" s="1" t="s">
        <v>42595</v>
      </c>
      <c r="B9085" s="1" t="s">
        <v>42596</v>
      </c>
      <c r="C9085" s="1">
        <v>291427835</v>
      </c>
      <c r="D9085" t="s">
        <v>261131</v>
      </c>
      <c r="E9085" t="s">
        <v>262653</v>
      </c>
      <c r="F9085" s="1">
        <v>1</v>
      </c>
      <c r="G9085" s="1" t="s">
        <v>42597</v>
      </c>
      <c r="H9085" s="1" t="s">
        <v>42598</v>
      </c>
      <c r="I9085" s="1" t="s">
        <v>42599</v>
      </c>
    </row>
    <row r="9086" spans="1:9" x14ac:dyDescent="0.2">
      <c r="A9086" s="1" t="s">
        <v>42600</v>
      </c>
      <c r="B9086" s="1" t="s">
        <v>42601</v>
      </c>
      <c r="C9086" s="1">
        <v>291417310</v>
      </c>
      <c r="D9086" t="s">
        <v>261131</v>
      </c>
      <c r="E9086" t="s">
        <v>261232</v>
      </c>
      <c r="F9086" s="1">
        <v>1</v>
      </c>
      <c r="G9086" s="1"/>
      <c r="H9086" s="1" t="s">
        <v>42602</v>
      </c>
      <c r="I9086" s="1"/>
    </row>
    <row r="9087" spans="1:9" x14ac:dyDescent="0.2">
      <c r="A9087" s="1" t="s">
        <v>42603</v>
      </c>
      <c r="B9087" s="1" t="s">
        <v>42604</v>
      </c>
      <c r="C9087" s="1">
        <v>291414298</v>
      </c>
      <c r="D9087" t="s">
        <v>261131</v>
      </c>
      <c r="E9087" t="s">
        <v>261132</v>
      </c>
      <c r="F9087" s="1">
        <v>2503</v>
      </c>
      <c r="G9087" s="1" t="s">
        <v>42605</v>
      </c>
      <c r="H9087" s="1" t="s">
        <v>42606</v>
      </c>
      <c r="I9087" s="1"/>
    </row>
    <row r="9088" spans="1:9" x14ac:dyDescent="0.2">
      <c r="A9088" s="1" t="s">
        <v>42607</v>
      </c>
      <c r="B9088" s="1" t="s">
        <v>42608</v>
      </c>
      <c r="C9088" s="1">
        <v>291421101</v>
      </c>
      <c r="D9088" t="s">
        <v>261131</v>
      </c>
      <c r="E9088" t="s">
        <v>262648</v>
      </c>
      <c r="F9088" s="1">
        <v>5</v>
      </c>
      <c r="G9088" s="1" t="s">
        <v>42609</v>
      </c>
      <c r="H9088" s="1" t="s">
        <v>42610</v>
      </c>
      <c r="I9088" s="1"/>
    </row>
    <row r="9089" spans="1:9" x14ac:dyDescent="0.2">
      <c r="A9089" s="1" t="s">
        <v>42611</v>
      </c>
      <c r="B9089" s="1" t="s">
        <v>42612</v>
      </c>
      <c r="C9089" s="1">
        <v>291433393</v>
      </c>
      <c r="D9089" t="s">
        <v>261131</v>
      </c>
      <c r="E9089" t="s">
        <v>261232</v>
      </c>
      <c r="F9089" s="1">
        <v>10</v>
      </c>
      <c r="G9089" s="1" t="s">
        <v>42613</v>
      </c>
      <c r="H9089" s="1" t="s">
        <v>42614</v>
      </c>
      <c r="I9089" s="1"/>
    </row>
    <row r="9090" spans="1:9" x14ac:dyDescent="0.2">
      <c r="A9090" s="1" t="s">
        <v>42615</v>
      </c>
      <c r="B9090" s="1" t="s">
        <v>42616</v>
      </c>
      <c r="C9090" s="1">
        <v>291416524</v>
      </c>
      <c r="D9090" t="s">
        <v>261131</v>
      </c>
      <c r="E9090" t="s">
        <v>261132</v>
      </c>
      <c r="F9090" s="1">
        <v>2</v>
      </c>
      <c r="G9090" s="1" t="s">
        <v>42617</v>
      </c>
      <c r="H9090" s="1" t="s">
        <v>42618</v>
      </c>
      <c r="I9090" s="1" t="s">
        <v>42619</v>
      </c>
    </row>
    <row r="9091" spans="1:9" x14ac:dyDescent="0.2">
      <c r="A9091" s="1" t="s">
        <v>42620</v>
      </c>
      <c r="B9091" s="1" t="s">
        <v>42621</v>
      </c>
      <c r="C9091" s="1">
        <v>291440874</v>
      </c>
      <c r="D9091" t="s">
        <v>261131</v>
      </c>
      <c r="E9091" t="s">
        <v>262649</v>
      </c>
      <c r="F9091" s="1">
        <v>29</v>
      </c>
      <c r="G9091" s="1" t="s">
        <v>42622</v>
      </c>
      <c r="H9091" s="1" t="s">
        <v>42623</v>
      </c>
      <c r="I9091" s="1"/>
    </row>
    <row r="9092" spans="1:9" x14ac:dyDescent="0.2">
      <c r="A9092" s="1" t="s">
        <v>42624</v>
      </c>
      <c r="B9092" s="1" t="s">
        <v>42625</v>
      </c>
      <c r="C9092" s="1">
        <v>291417953</v>
      </c>
      <c r="D9092" t="s">
        <v>261131</v>
      </c>
      <c r="E9092" t="s">
        <v>262659</v>
      </c>
      <c r="F9092" s="1">
        <v>8</v>
      </c>
      <c r="G9092" s="1" t="s">
        <v>42626</v>
      </c>
      <c r="H9092" s="1" t="s">
        <v>42627</v>
      </c>
      <c r="I9092" s="1"/>
    </row>
    <row r="9093" spans="1:9" x14ac:dyDescent="0.2">
      <c r="A9093" s="1" t="s">
        <v>42628</v>
      </c>
      <c r="B9093" s="1" t="s">
        <v>42629</v>
      </c>
      <c r="C9093" s="1">
        <v>291424482</v>
      </c>
      <c r="D9093" t="s">
        <v>261131</v>
      </c>
      <c r="E9093" t="s">
        <v>261132</v>
      </c>
      <c r="F9093" s="1">
        <v>1</v>
      </c>
      <c r="G9093" s="1" t="s">
        <v>42630</v>
      </c>
      <c r="H9093" s="1" t="s">
        <v>42631</v>
      </c>
      <c r="I9093" s="1" t="s">
        <v>42632</v>
      </c>
    </row>
    <row r="9094" spans="1:9" x14ac:dyDescent="0.2">
      <c r="A9094" s="1" t="s">
        <v>42633</v>
      </c>
      <c r="B9094" s="1" t="s">
        <v>42634</v>
      </c>
      <c r="C9094" s="1">
        <v>291428282</v>
      </c>
      <c r="D9094" t="s">
        <v>261131</v>
      </c>
      <c r="E9094" t="s">
        <v>262649</v>
      </c>
      <c r="F9094" s="1">
        <v>2</v>
      </c>
      <c r="G9094" s="1" t="s">
        <v>42635</v>
      </c>
      <c r="H9094" s="1" t="s">
        <v>42636</v>
      </c>
      <c r="I9094" s="1"/>
    </row>
    <row r="9095" spans="1:9" x14ac:dyDescent="0.2">
      <c r="A9095" s="1" t="s">
        <v>42637</v>
      </c>
      <c r="B9095" s="1" t="s">
        <v>42638</v>
      </c>
      <c r="C9095" s="1">
        <v>291419424</v>
      </c>
      <c r="D9095" t="s">
        <v>261131</v>
      </c>
      <c r="E9095" t="s">
        <v>261266</v>
      </c>
      <c r="F9095" s="1">
        <v>1</v>
      </c>
      <c r="G9095" s="1" t="s">
        <v>42639</v>
      </c>
      <c r="H9095" s="1" t="s">
        <v>42640</v>
      </c>
      <c r="I9095" s="1"/>
    </row>
    <row r="9096" spans="1:9" x14ac:dyDescent="0.2">
      <c r="A9096" s="1" t="s">
        <v>42641</v>
      </c>
      <c r="B9096" s="1" t="s">
        <v>42642</v>
      </c>
      <c r="C9096" s="1">
        <v>291420515</v>
      </c>
      <c r="D9096" t="s">
        <v>261131</v>
      </c>
      <c r="E9096" t="s">
        <v>261232</v>
      </c>
      <c r="F9096" s="1">
        <v>6</v>
      </c>
      <c r="G9096" s="1" t="s">
        <v>42643</v>
      </c>
      <c r="H9096" s="1" t="s">
        <v>42644</v>
      </c>
      <c r="I9096" s="1" t="s">
        <v>42645</v>
      </c>
    </row>
    <row r="9097" spans="1:9" x14ac:dyDescent="0.2">
      <c r="A9097" s="1" t="s">
        <v>42646</v>
      </c>
      <c r="B9097" s="1" t="s">
        <v>42647</v>
      </c>
      <c r="C9097" s="1">
        <v>291438992</v>
      </c>
      <c r="D9097" t="s">
        <v>261131</v>
      </c>
      <c r="E9097" t="s">
        <v>262662</v>
      </c>
      <c r="F9097" s="1">
        <v>8</v>
      </c>
      <c r="G9097" s="1" t="s">
        <v>42648</v>
      </c>
      <c r="H9097" s="1" t="s">
        <v>42649</v>
      </c>
      <c r="I9097" s="1" t="s">
        <v>42650</v>
      </c>
    </row>
    <row r="9098" spans="1:9" x14ac:dyDescent="0.2">
      <c r="A9098" s="1" t="s">
        <v>42651</v>
      </c>
      <c r="B9098" s="1" t="s">
        <v>42652</v>
      </c>
      <c r="C9098" s="1">
        <v>291416550</v>
      </c>
      <c r="D9098" t="s">
        <v>261131</v>
      </c>
      <c r="E9098" t="s">
        <v>262662</v>
      </c>
      <c r="F9098" s="1">
        <v>1</v>
      </c>
      <c r="G9098" s="1" t="s">
        <v>42653</v>
      </c>
      <c r="H9098" s="1" t="s">
        <v>42654</v>
      </c>
      <c r="I9098" s="1"/>
    </row>
    <row r="9099" spans="1:9" x14ac:dyDescent="0.2">
      <c r="A9099" s="1" t="s">
        <v>42655</v>
      </c>
      <c r="B9099" s="1" t="s">
        <v>42656</v>
      </c>
      <c r="C9099" s="1">
        <v>291419293</v>
      </c>
      <c r="D9099" t="s">
        <v>261131</v>
      </c>
      <c r="E9099" t="s">
        <v>261266</v>
      </c>
      <c r="F9099" s="1">
        <v>1</v>
      </c>
      <c r="G9099" s="1"/>
      <c r="H9099" s="1" t="s">
        <v>42657</v>
      </c>
      <c r="I9099" s="1"/>
    </row>
    <row r="9100" spans="1:9" x14ac:dyDescent="0.2">
      <c r="A9100" s="1" t="s">
        <v>42658</v>
      </c>
      <c r="B9100" s="1" t="s">
        <v>42659</v>
      </c>
      <c r="C9100" s="1">
        <v>289780433</v>
      </c>
      <c r="D9100" t="s">
        <v>261131</v>
      </c>
      <c r="E9100" t="s">
        <v>262649</v>
      </c>
      <c r="F9100" s="1">
        <v>23</v>
      </c>
      <c r="G9100" s="1" t="s">
        <v>42660</v>
      </c>
      <c r="H9100" s="1" t="s">
        <v>42661</v>
      </c>
      <c r="I9100" s="1" t="s">
        <v>42662</v>
      </c>
    </row>
    <row r="9101" spans="1:9" x14ac:dyDescent="0.2">
      <c r="A9101" s="1" t="s">
        <v>42663</v>
      </c>
      <c r="B9101" s="1" t="s">
        <v>42664</v>
      </c>
      <c r="C9101" s="1">
        <v>291427921</v>
      </c>
      <c r="D9101" t="s">
        <v>261131</v>
      </c>
      <c r="E9101" t="s">
        <v>262679</v>
      </c>
      <c r="F9101" s="1">
        <v>1</v>
      </c>
      <c r="G9101" s="1" t="s">
        <v>42665</v>
      </c>
      <c r="H9101" s="1" t="s">
        <v>42666</v>
      </c>
      <c r="I9101" s="1"/>
    </row>
    <row r="9102" spans="1:9" x14ac:dyDescent="0.2">
      <c r="A9102" s="1" t="s">
        <v>42667</v>
      </c>
      <c r="B9102" s="1" t="s">
        <v>42668</v>
      </c>
      <c r="C9102" s="1">
        <v>291588792</v>
      </c>
      <c r="D9102" t="s">
        <v>261131</v>
      </c>
      <c r="E9102" t="s">
        <v>261266</v>
      </c>
      <c r="F9102" s="1">
        <v>13</v>
      </c>
      <c r="G9102" s="1" t="s">
        <v>42669</v>
      </c>
      <c r="H9102" s="1" t="s">
        <v>42670</v>
      </c>
      <c r="I9102" s="1" t="s">
        <v>42671</v>
      </c>
    </row>
    <row r="9103" spans="1:9" x14ac:dyDescent="0.2">
      <c r="A9103" s="1" t="s">
        <v>42672</v>
      </c>
      <c r="B9103" s="1" t="s">
        <v>42673</v>
      </c>
      <c r="C9103" s="1">
        <v>290491371</v>
      </c>
      <c r="D9103" t="s">
        <v>261131</v>
      </c>
      <c r="E9103" t="s">
        <v>262649</v>
      </c>
      <c r="F9103" s="1">
        <v>2</v>
      </c>
      <c r="G9103" s="1" t="s">
        <v>42674</v>
      </c>
      <c r="H9103" s="1" t="s">
        <v>42675</v>
      </c>
      <c r="I9103" s="1"/>
    </row>
    <row r="9104" spans="1:9" x14ac:dyDescent="0.2">
      <c r="A9104" s="1" t="s">
        <v>42676</v>
      </c>
      <c r="B9104" s="1" t="s">
        <v>42677</v>
      </c>
      <c r="C9104" s="1">
        <v>290485870</v>
      </c>
      <c r="D9104" t="s">
        <v>261131</v>
      </c>
      <c r="E9104" t="s">
        <v>262649</v>
      </c>
      <c r="F9104" s="1">
        <v>2</v>
      </c>
      <c r="G9104" s="1" t="s">
        <v>42678</v>
      </c>
      <c r="H9104" s="1" t="s">
        <v>42679</v>
      </c>
      <c r="I9104" s="1" t="s">
        <v>42680</v>
      </c>
    </row>
    <row r="9105" spans="1:9" x14ac:dyDescent="0.2">
      <c r="A9105" s="1" t="s">
        <v>42681</v>
      </c>
      <c r="B9105" s="1" t="s">
        <v>42682</v>
      </c>
      <c r="C9105" s="1">
        <v>291415838</v>
      </c>
      <c r="D9105" t="s">
        <v>261131</v>
      </c>
      <c r="E9105" t="s">
        <v>261232</v>
      </c>
      <c r="F9105" s="1">
        <v>15</v>
      </c>
      <c r="G9105" s="1" t="s">
        <v>42683</v>
      </c>
      <c r="H9105" s="1" t="s">
        <v>42684</v>
      </c>
      <c r="I9105" s="1" t="s">
        <v>42685</v>
      </c>
    </row>
    <row r="9106" spans="1:9" x14ac:dyDescent="0.2">
      <c r="A9106" s="1" t="s">
        <v>42686</v>
      </c>
      <c r="B9106" s="1" t="s">
        <v>42687</v>
      </c>
      <c r="C9106" s="1">
        <v>291436447</v>
      </c>
      <c r="D9106" t="s">
        <v>261131</v>
      </c>
      <c r="E9106" t="s">
        <v>261266</v>
      </c>
      <c r="F9106" s="1">
        <v>42555</v>
      </c>
      <c r="G9106" s="1" t="s">
        <v>42688</v>
      </c>
      <c r="H9106" s="1" t="s">
        <v>42689</v>
      </c>
      <c r="I9106" s="1" t="s">
        <v>42690</v>
      </c>
    </row>
    <row r="9107" spans="1:9" x14ac:dyDescent="0.2">
      <c r="A9107" s="1" t="s">
        <v>42691</v>
      </c>
      <c r="B9107" s="1" t="s">
        <v>42692</v>
      </c>
      <c r="C9107" s="1">
        <v>291416871</v>
      </c>
      <c r="D9107" t="s">
        <v>261131</v>
      </c>
      <c r="E9107" t="s">
        <v>262649</v>
      </c>
      <c r="F9107" s="1">
        <v>2</v>
      </c>
      <c r="G9107" s="1"/>
      <c r="H9107" s="1" t="s">
        <v>42693</v>
      </c>
      <c r="I9107" s="1"/>
    </row>
    <row r="9108" spans="1:9" x14ac:dyDescent="0.2">
      <c r="A9108" s="1" t="s">
        <v>42694</v>
      </c>
      <c r="B9108" s="1" t="s">
        <v>42695</v>
      </c>
      <c r="C9108" s="1">
        <v>291420328</v>
      </c>
      <c r="D9108" t="s">
        <v>261131</v>
      </c>
      <c r="E9108" t="s">
        <v>261232</v>
      </c>
      <c r="F9108" s="1">
        <v>20</v>
      </c>
      <c r="G9108" s="1" t="s">
        <v>42696</v>
      </c>
      <c r="H9108" s="1" t="s">
        <v>42697</v>
      </c>
      <c r="I9108" s="1" t="s">
        <v>42698</v>
      </c>
    </row>
    <row r="9109" spans="1:9" x14ac:dyDescent="0.2">
      <c r="A9109" s="1" t="s">
        <v>42699</v>
      </c>
      <c r="B9109" s="1" t="s">
        <v>42700</v>
      </c>
      <c r="C9109" s="1">
        <v>291425249</v>
      </c>
      <c r="D9109" t="s">
        <v>261131</v>
      </c>
      <c r="E9109" t="s">
        <v>261232</v>
      </c>
      <c r="F9109" s="1">
        <v>36</v>
      </c>
      <c r="G9109" s="1" t="s">
        <v>42701</v>
      </c>
      <c r="H9109" s="1" t="s">
        <v>42702</v>
      </c>
      <c r="I9109" s="1" t="s">
        <v>42703</v>
      </c>
    </row>
    <row r="9110" spans="1:9" x14ac:dyDescent="0.2">
      <c r="A9110" s="1" t="s">
        <v>42704</v>
      </c>
      <c r="B9110" s="1" t="s">
        <v>42705</v>
      </c>
      <c r="C9110" s="1">
        <v>290490132</v>
      </c>
      <c r="D9110" t="s">
        <v>262709</v>
      </c>
      <c r="E9110" t="s">
        <v>262759</v>
      </c>
      <c r="F9110" s="1">
        <v>40</v>
      </c>
      <c r="G9110" s="1" t="s">
        <v>42706</v>
      </c>
      <c r="H9110" s="1" t="s">
        <v>42707</v>
      </c>
      <c r="I9110" s="1" t="s">
        <v>42708</v>
      </c>
    </row>
    <row r="9111" spans="1:9" x14ac:dyDescent="0.2">
      <c r="A9111" s="1" t="s">
        <v>42709</v>
      </c>
      <c r="B9111" s="1" t="s">
        <v>42710</v>
      </c>
      <c r="C9111" s="1">
        <v>290481662</v>
      </c>
      <c r="D9111" t="s">
        <v>261131</v>
      </c>
      <c r="E9111" t="s">
        <v>262656</v>
      </c>
      <c r="F9111" s="1">
        <v>22</v>
      </c>
      <c r="G9111" s="1" t="s">
        <v>42711</v>
      </c>
      <c r="H9111" s="1" t="s">
        <v>42712</v>
      </c>
      <c r="I9111" s="1"/>
    </row>
    <row r="9112" spans="1:9" x14ac:dyDescent="0.2">
      <c r="A9112" s="1" t="s">
        <v>42713</v>
      </c>
      <c r="B9112" s="1" t="s">
        <v>42714</v>
      </c>
      <c r="C9112" s="1">
        <v>290521702</v>
      </c>
      <c r="D9112" t="s">
        <v>261131</v>
      </c>
      <c r="E9112" t="s">
        <v>262656</v>
      </c>
      <c r="F9112" s="1">
        <v>6</v>
      </c>
      <c r="G9112" s="1" t="s">
        <v>42715</v>
      </c>
      <c r="H9112" s="1" t="s">
        <v>42716</v>
      </c>
      <c r="I9112" s="1"/>
    </row>
    <row r="9113" spans="1:9" x14ac:dyDescent="0.2">
      <c r="A9113" s="1" t="s">
        <v>42717</v>
      </c>
      <c r="B9113" s="1" t="s">
        <v>42718</v>
      </c>
      <c r="C9113" s="1">
        <v>291438309</v>
      </c>
      <c r="D9113" t="s">
        <v>261131</v>
      </c>
      <c r="E9113" t="s">
        <v>262653</v>
      </c>
      <c r="F9113" s="1">
        <v>2</v>
      </c>
      <c r="G9113" s="1" t="s">
        <v>42719</v>
      </c>
      <c r="H9113" s="1" t="s">
        <v>42720</v>
      </c>
      <c r="I9113" s="1" t="s">
        <v>42721</v>
      </c>
    </row>
    <row r="9114" spans="1:9" x14ac:dyDescent="0.2">
      <c r="A9114" s="1" t="s">
        <v>42722</v>
      </c>
      <c r="B9114" s="1" t="s">
        <v>42723</v>
      </c>
      <c r="C9114" s="1">
        <v>291435434</v>
      </c>
      <c r="D9114" t="s">
        <v>261131</v>
      </c>
      <c r="E9114" t="s">
        <v>261132</v>
      </c>
      <c r="F9114" s="1">
        <v>3</v>
      </c>
      <c r="G9114" s="1" t="s">
        <v>42724</v>
      </c>
      <c r="H9114" s="1" t="s">
        <v>42725</v>
      </c>
      <c r="I9114" s="1"/>
    </row>
    <row r="9115" spans="1:9" x14ac:dyDescent="0.2">
      <c r="A9115" s="1" t="s">
        <v>42726</v>
      </c>
      <c r="B9115" s="1" t="s">
        <v>42727</v>
      </c>
      <c r="C9115" s="1">
        <v>290489491</v>
      </c>
      <c r="D9115" t="s">
        <v>261131</v>
      </c>
      <c r="E9115" t="s">
        <v>261266</v>
      </c>
      <c r="F9115" s="1">
        <v>151</v>
      </c>
      <c r="G9115" s="1" t="s">
        <v>42728</v>
      </c>
      <c r="H9115" s="1" t="s">
        <v>42729</v>
      </c>
      <c r="I9115" s="1" t="s">
        <v>42730</v>
      </c>
    </row>
    <row r="9116" spans="1:9" x14ac:dyDescent="0.2">
      <c r="A9116" s="1" t="s">
        <v>42731</v>
      </c>
      <c r="B9116" s="1" t="s">
        <v>42732</v>
      </c>
      <c r="C9116" s="1">
        <v>291419393</v>
      </c>
      <c r="D9116" t="s">
        <v>261131</v>
      </c>
      <c r="E9116" t="s">
        <v>261232</v>
      </c>
      <c r="F9116" s="1">
        <v>16</v>
      </c>
      <c r="G9116" s="1" t="s">
        <v>42733</v>
      </c>
      <c r="H9116" s="1" t="s">
        <v>42734</v>
      </c>
      <c r="I9116" s="1" t="s">
        <v>42735</v>
      </c>
    </row>
    <row r="9117" spans="1:9" x14ac:dyDescent="0.2">
      <c r="A9117" s="1" t="s">
        <v>42736</v>
      </c>
      <c r="B9117" s="1" t="s">
        <v>42737</v>
      </c>
      <c r="C9117" s="1">
        <v>291418068</v>
      </c>
      <c r="D9117" t="s">
        <v>261131</v>
      </c>
      <c r="E9117" t="s">
        <v>261232</v>
      </c>
      <c r="F9117" s="1">
        <v>5</v>
      </c>
      <c r="G9117" s="1" t="s">
        <v>42738</v>
      </c>
      <c r="H9117" s="1" t="s">
        <v>42739</v>
      </c>
      <c r="I9117" s="1" t="s">
        <v>42740</v>
      </c>
    </row>
    <row r="9118" spans="1:9" x14ac:dyDescent="0.2">
      <c r="A9118" s="1" t="s">
        <v>42741</v>
      </c>
      <c r="B9118" s="1" t="s">
        <v>42742</v>
      </c>
      <c r="C9118" s="1">
        <v>290488758</v>
      </c>
      <c r="D9118" t="s">
        <v>261131</v>
      </c>
      <c r="E9118" t="s">
        <v>261232</v>
      </c>
      <c r="F9118" s="1">
        <v>10</v>
      </c>
      <c r="G9118" s="1" t="s">
        <v>42743</v>
      </c>
      <c r="H9118" s="1" t="s">
        <v>42744</v>
      </c>
      <c r="I9118" s="1" t="s">
        <v>42745</v>
      </c>
    </row>
    <row r="9119" spans="1:9" x14ac:dyDescent="0.2">
      <c r="A9119" s="1" t="s">
        <v>42746</v>
      </c>
      <c r="B9119" s="1" t="s">
        <v>42747</v>
      </c>
      <c r="C9119" s="1">
        <v>290524752</v>
      </c>
      <c r="D9119" t="s">
        <v>262651</v>
      </c>
      <c r="E9119" t="s">
        <v>262697</v>
      </c>
      <c r="F9119" s="1">
        <v>11</v>
      </c>
      <c r="G9119" s="1" t="s">
        <v>42748</v>
      </c>
      <c r="H9119" s="1" t="s">
        <v>42749</v>
      </c>
      <c r="I9119" s="1"/>
    </row>
    <row r="9120" spans="1:9" x14ac:dyDescent="0.2">
      <c r="A9120" s="1" t="s">
        <v>42750</v>
      </c>
      <c r="B9120" s="1" t="s">
        <v>42751</v>
      </c>
      <c r="C9120" s="1">
        <v>290486528</v>
      </c>
      <c r="D9120" t="s">
        <v>261131</v>
      </c>
      <c r="E9120" t="s">
        <v>261232</v>
      </c>
      <c r="F9120" s="1">
        <v>1</v>
      </c>
      <c r="G9120" s="1" t="s">
        <v>42752</v>
      </c>
      <c r="H9120" s="1" t="s">
        <v>42753</v>
      </c>
      <c r="I9120" s="1" t="s">
        <v>42754</v>
      </c>
    </row>
    <row r="9121" spans="1:9" x14ac:dyDescent="0.2">
      <c r="A9121" s="1" t="s">
        <v>42755</v>
      </c>
      <c r="B9121" s="1" t="s">
        <v>42756</v>
      </c>
      <c r="C9121" s="1">
        <v>291427016</v>
      </c>
      <c r="D9121" t="s">
        <v>261131</v>
      </c>
      <c r="E9121" t="s">
        <v>262649</v>
      </c>
      <c r="F9121" s="1">
        <v>8</v>
      </c>
      <c r="G9121" s="1" t="s">
        <v>42757</v>
      </c>
      <c r="H9121" s="1" t="s">
        <v>42758</v>
      </c>
      <c r="I9121" s="1"/>
    </row>
    <row r="9122" spans="1:9" x14ac:dyDescent="0.2">
      <c r="A9122" s="1" t="s">
        <v>42759</v>
      </c>
      <c r="B9122" s="1" t="s">
        <v>42760</v>
      </c>
      <c r="C9122" s="1">
        <v>290490196</v>
      </c>
      <c r="D9122" t="s">
        <v>261131</v>
      </c>
      <c r="E9122" t="s">
        <v>261232</v>
      </c>
      <c r="F9122" s="1">
        <v>219</v>
      </c>
      <c r="G9122" s="1" t="s">
        <v>42761</v>
      </c>
      <c r="H9122" s="1" t="s">
        <v>42762</v>
      </c>
      <c r="I9122" s="1" t="s">
        <v>42763</v>
      </c>
    </row>
    <row r="9123" spans="1:9" x14ac:dyDescent="0.2">
      <c r="A9123" s="1" t="s">
        <v>42764</v>
      </c>
      <c r="B9123" s="1" t="s">
        <v>42765</v>
      </c>
      <c r="C9123" s="1">
        <v>290521301</v>
      </c>
      <c r="D9123" t="s">
        <v>261131</v>
      </c>
      <c r="E9123" t="s">
        <v>261232</v>
      </c>
      <c r="F9123" s="1">
        <v>2</v>
      </c>
      <c r="G9123" s="1" t="s">
        <v>42766</v>
      </c>
      <c r="H9123" s="1" t="s">
        <v>42767</v>
      </c>
      <c r="I9123" s="1" t="s">
        <v>42768</v>
      </c>
    </row>
    <row r="9124" spans="1:9" x14ac:dyDescent="0.2">
      <c r="A9124" s="1" t="s">
        <v>42769</v>
      </c>
      <c r="B9124" s="1" t="s">
        <v>42770</v>
      </c>
      <c r="C9124" s="1">
        <v>291428086</v>
      </c>
      <c r="D9124" t="s">
        <v>261131</v>
      </c>
      <c r="E9124" t="s">
        <v>261232</v>
      </c>
      <c r="F9124" s="1">
        <v>1</v>
      </c>
      <c r="G9124" s="1" t="s">
        <v>42771</v>
      </c>
      <c r="H9124" s="1" t="s">
        <v>42772</v>
      </c>
      <c r="I9124" s="1"/>
    </row>
    <row r="9125" spans="1:9" x14ac:dyDescent="0.2">
      <c r="A9125" s="1" t="s">
        <v>42773</v>
      </c>
      <c r="B9125" s="1" t="s">
        <v>42774</v>
      </c>
      <c r="C9125" s="1">
        <v>291441180</v>
      </c>
      <c r="D9125" t="s">
        <v>261131</v>
      </c>
      <c r="E9125" t="s">
        <v>261232</v>
      </c>
      <c r="F9125" s="1">
        <v>6</v>
      </c>
      <c r="G9125" s="1" t="s">
        <v>42775</v>
      </c>
      <c r="H9125" s="1" t="s">
        <v>42776</v>
      </c>
      <c r="I9125" s="1" t="s">
        <v>42777</v>
      </c>
    </row>
    <row r="9126" spans="1:9" x14ac:dyDescent="0.2">
      <c r="A9126" s="1" t="s">
        <v>42778</v>
      </c>
      <c r="B9126" s="1" t="s">
        <v>42779</v>
      </c>
      <c r="C9126" s="1">
        <v>291441900</v>
      </c>
      <c r="D9126" t="s">
        <v>261131</v>
      </c>
      <c r="E9126" t="s">
        <v>262658</v>
      </c>
      <c r="F9126" s="1">
        <v>9</v>
      </c>
      <c r="G9126" s="1" t="s">
        <v>42780</v>
      </c>
      <c r="H9126" s="1" t="s">
        <v>42781</v>
      </c>
      <c r="I9126" s="1" t="s">
        <v>42782</v>
      </c>
    </row>
    <row r="9127" spans="1:9" x14ac:dyDescent="0.2">
      <c r="A9127" s="1" t="s">
        <v>42783</v>
      </c>
      <c r="B9127" s="1" t="s">
        <v>42784</v>
      </c>
      <c r="C9127" s="1">
        <v>290521684</v>
      </c>
      <c r="D9127" t="s">
        <v>261131</v>
      </c>
      <c r="E9127" t="s">
        <v>262649</v>
      </c>
      <c r="F9127" s="1">
        <v>28</v>
      </c>
      <c r="G9127" s="1" t="s">
        <v>42785</v>
      </c>
      <c r="H9127" s="1" t="s">
        <v>42786</v>
      </c>
      <c r="I9127" s="1" t="s">
        <v>42787</v>
      </c>
    </row>
    <row r="9128" spans="1:9" x14ac:dyDescent="0.2">
      <c r="A9128" s="1" t="s">
        <v>42788</v>
      </c>
      <c r="B9128" s="1" t="s">
        <v>42789</v>
      </c>
      <c r="C9128" s="1">
        <v>290489463</v>
      </c>
      <c r="D9128" t="s">
        <v>261131</v>
      </c>
      <c r="E9128" t="s">
        <v>261232</v>
      </c>
      <c r="F9128" s="1">
        <v>32</v>
      </c>
      <c r="G9128" s="1" t="s">
        <v>42790</v>
      </c>
      <c r="H9128" s="1" t="s">
        <v>42791</v>
      </c>
      <c r="I9128" s="1" t="s">
        <v>42792</v>
      </c>
    </row>
    <row r="9129" spans="1:9" x14ac:dyDescent="0.2">
      <c r="A9129" s="1" t="s">
        <v>42793</v>
      </c>
      <c r="B9129" s="1" t="s">
        <v>42793</v>
      </c>
      <c r="C9129" s="1">
        <v>291419985</v>
      </c>
      <c r="D9129" t="s">
        <v>261131</v>
      </c>
      <c r="E9129" t="s">
        <v>262649</v>
      </c>
      <c r="F9129" s="1">
        <v>25</v>
      </c>
      <c r="G9129" s="1" t="s">
        <v>42794</v>
      </c>
      <c r="H9129" s="1" t="s">
        <v>42795</v>
      </c>
      <c r="I9129" s="1"/>
    </row>
    <row r="9130" spans="1:9" x14ac:dyDescent="0.2">
      <c r="A9130" s="1" t="s">
        <v>42796</v>
      </c>
      <c r="B9130" s="1" t="s">
        <v>42797</v>
      </c>
      <c r="C9130" s="1">
        <v>290489520</v>
      </c>
      <c r="D9130" t="s">
        <v>261131</v>
      </c>
      <c r="E9130" t="s">
        <v>261232</v>
      </c>
      <c r="F9130" s="1">
        <v>25</v>
      </c>
      <c r="G9130" s="1" t="s">
        <v>42798</v>
      </c>
      <c r="H9130" s="1" t="s">
        <v>42799</v>
      </c>
      <c r="I9130" s="1"/>
    </row>
    <row r="9131" spans="1:9" x14ac:dyDescent="0.2">
      <c r="A9131" s="1" t="s">
        <v>42800</v>
      </c>
      <c r="B9131" s="1" t="s">
        <v>42801</v>
      </c>
      <c r="C9131" s="1">
        <v>291442118</v>
      </c>
      <c r="D9131" t="s">
        <v>261131</v>
      </c>
      <c r="E9131" t="s">
        <v>262679</v>
      </c>
      <c r="F9131" s="1">
        <v>2923</v>
      </c>
      <c r="G9131" s="1" t="s">
        <v>42802</v>
      </c>
      <c r="H9131" s="1" t="s">
        <v>42803</v>
      </c>
      <c r="I9131" s="1" t="s">
        <v>42804</v>
      </c>
    </row>
    <row r="9132" spans="1:9" x14ac:dyDescent="0.2">
      <c r="A9132" s="1" t="s">
        <v>42805</v>
      </c>
      <c r="B9132" s="1" t="s">
        <v>42806</v>
      </c>
      <c r="C9132" s="1">
        <v>291440193</v>
      </c>
      <c r="D9132" t="s">
        <v>261131</v>
      </c>
      <c r="E9132" t="s">
        <v>262649</v>
      </c>
      <c r="F9132" s="1">
        <v>186</v>
      </c>
      <c r="G9132" s="1" t="s">
        <v>42807</v>
      </c>
      <c r="H9132" s="1" t="s">
        <v>42808</v>
      </c>
      <c r="I9132" s="1"/>
    </row>
    <row r="9133" spans="1:9" x14ac:dyDescent="0.2">
      <c r="A9133" s="1" t="s">
        <v>42809</v>
      </c>
      <c r="B9133" s="1" t="s">
        <v>42810</v>
      </c>
      <c r="C9133" s="1">
        <v>291414632</v>
      </c>
      <c r="D9133" t="s">
        <v>261131</v>
      </c>
      <c r="E9133" t="s">
        <v>261232</v>
      </c>
      <c r="F9133" s="1">
        <v>1</v>
      </c>
      <c r="G9133" s="1" t="s">
        <v>42811</v>
      </c>
      <c r="H9133" s="1" t="s">
        <v>42812</v>
      </c>
      <c r="I9133" s="1" t="s">
        <v>42813</v>
      </c>
    </row>
    <row r="9134" spans="1:9" x14ac:dyDescent="0.2">
      <c r="A9134" s="1" t="s">
        <v>42814</v>
      </c>
      <c r="B9134" s="1" t="s">
        <v>42815</v>
      </c>
      <c r="C9134" s="1">
        <v>291443621</v>
      </c>
      <c r="D9134" t="s">
        <v>261131</v>
      </c>
      <c r="E9134" t="s">
        <v>262656</v>
      </c>
      <c r="F9134" s="1">
        <v>22</v>
      </c>
      <c r="G9134" s="1" t="s">
        <v>42816</v>
      </c>
      <c r="H9134" s="1" t="s">
        <v>42817</v>
      </c>
      <c r="I9134" s="1" t="s">
        <v>42818</v>
      </c>
    </row>
    <row r="9135" spans="1:9" x14ac:dyDescent="0.2">
      <c r="A9135" s="1" t="s">
        <v>42819</v>
      </c>
      <c r="B9135" s="1" t="s">
        <v>42820</v>
      </c>
      <c r="C9135" s="1">
        <v>291417292</v>
      </c>
      <c r="D9135" t="s">
        <v>261131</v>
      </c>
      <c r="E9135" t="s">
        <v>262662</v>
      </c>
      <c r="F9135" s="1">
        <v>3</v>
      </c>
      <c r="G9135" s="1" t="s">
        <v>42821</v>
      </c>
      <c r="H9135" s="1" t="s">
        <v>42822</v>
      </c>
      <c r="I9135" s="1"/>
    </row>
    <row r="9136" spans="1:9" x14ac:dyDescent="0.2">
      <c r="A9136" s="1" t="s">
        <v>42823</v>
      </c>
      <c r="B9136" s="1" t="s">
        <v>42824</v>
      </c>
      <c r="C9136" s="1">
        <v>291428776</v>
      </c>
      <c r="D9136" t="s">
        <v>261131</v>
      </c>
      <c r="E9136" t="s">
        <v>262653</v>
      </c>
      <c r="F9136" s="1">
        <v>4</v>
      </c>
      <c r="G9136" s="1" t="s">
        <v>42825</v>
      </c>
      <c r="H9136" s="1" t="s">
        <v>42826</v>
      </c>
      <c r="I9136" s="1"/>
    </row>
    <row r="9137" spans="1:9" x14ac:dyDescent="0.2">
      <c r="A9137" s="1" t="s">
        <v>42827</v>
      </c>
      <c r="B9137" s="1" t="s">
        <v>42828</v>
      </c>
      <c r="C9137" s="1">
        <v>290491376</v>
      </c>
      <c r="D9137" t="s">
        <v>261131</v>
      </c>
      <c r="E9137" t="s">
        <v>262653</v>
      </c>
      <c r="F9137" s="1">
        <v>38</v>
      </c>
      <c r="G9137" s="1" t="s">
        <v>42829</v>
      </c>
      <c r="H9137" s="1" t="s">
        <v>42830</v>
      </c>
      <c r="I9137" s="1" t="s">
        <v>42831</v>
      </c>
    </row>
    <row r="9138" spans="1:9" x14ac:dyDescent="0.2">
      <c r="A9138" s="1" t="s">
        <v>42832</v>
      </c>
      <c r="B9138" s="1" t="s">
        <v>42833</v>
      </c>
      <c r="C9138" s="1">
        <v>290485566</v>
      </c>
      <c r="D9138" t="s">
        <v>261131</v>
      </c>
      <c r="E9138" t="s">
        <v>261232</v>
      </c>
      <c r="F9138" s="1">
        <v>766</v>
      </c>
      <c r="G9138" s="1" t="s">
        <v>42834</v>
      </c>
      <c r="H9138" s="1" t="s">
        <v>42835</v>
      </c>
      <c r="I9138" s="1" t="s">
        <v>42836</v>
      </c>
    </row>
    <row r="9139" spans="1:9" x14ac:dyDescent="0.2">
      <c r="A9139" s="1" t="s">
        <v>42837</v>
      </c>
      <c r="B9139" s="1" t="s">
        <v>42838</v>
      </c>
      <c r="C9139" s="1">
        <v>291421678</v>
      </c>
      <c r="D9139" t="s">
        <v>261131</v>
      </c>
      <c r="E9139" t="s">
        <v>262649</v>
      </c>
      <c r="F9139" s="1">
        <v>1</v>
      </c>
      <c r="G9139" s="1" t="s">
        <v>42839</v>
      </c>
      <c r="H9139" s="1" t="s">
        <v>42840</v>
      </c>
      <c r="I9139" s="1"/>
    </row>
    <row r="9140" spans="1:9" x14ac:dyDescent="0.2">
      <c r="A9140" s="1" t="s">
        <v>42841</v>
      </c>
      <c r="B9140" s="1" t="s">
        <v>42842</v>
      </c>
      <c r="C9140" s="1">
        <v>291440256</v>
      </c>
      <c r="D9140" t="s">
        <v>261131</v>
      </c>
      <c r="E9140" t="s">
        <v>262668</v>
      </c>
      <c r="F9140" s="1">
        <v>33</v>
      </c>
      <c r="G9140" s="1" t="s">
        <v>42843</v>
      </c>
      <c r="H9140" s="1" t="s">
        <v>42844</v>
      </c>
      <c r="I9140" s="1" t="s">
        <v>42845</v>
      </c>
    </row>
    <row r="9141" spans="1:9" x14ac:dyDescent="0.2">
      <c r="A9141" s="1" t="s">
        <v>42846</v>
      </c>
      <c r="B9141" s="1" t="s">
        <v>42847</v>
      </c>
      <c r="C9141" s="1">
        <v>291432434</v>
      </c>
      <c r="D9141" t="s">
        <v>261131</v>
      </c>
      <c r="E9141" t="s">
        <v>261232</v>
      </c>
      <c r="F9141" s="1">
        <v>24</v>
      </c>
      <c r="G9141" s="1" t="s">
        <v>42848</v>
      </c>
      <c r="H9141" s="1" t="s">
        <v>42849</v>
      </c>
      <c r="I9141" s="1" t="s">
        <v>42850</v>
      </c>
    </row>
    <row r="9142" spans="1:9" x14ac:dyDescent="0.2">
      <c r="A9142" s="1" t="s">
        <v>42851</v>
      </c>
      <c r="B9142" s="1" t="s">
        <v>42852</v>
      </c>
      <c r="C9142" s="1">
        <v>291441366</v>
      </c>
      <c r="D9142" t="s">
        <v>261131</v>
      </c>
      <c r="E9142" t="s">
        <v>261232</v>
      </c>
      <c r="F9142" s="1">
        <v>1</v>
      </c>
      <c r="G9142" s="1" t="s">
        <v>42853</v>
      </c>
      <c r="H9142" s="1" t="s">
        <v>42854</v>
      </c>
      <c r="I9142" s="1" t="s">
        <v>42855</v>
      </c>
    </row>
    <row r="9143" spans="1:9" x14ac:dyDescent="0.2">
      <c r="A9143" s="1" t="s">
        <v>42856</v>
      </c>
      <c r="B9143" s="1" t="s">
        <v>42857</v>
      </c>
      <c r="C9143" s="1">
        <v>291416175</v>
      </c>
      <c r="D9143" t="s">
        <v>261131</v>
      </c>
      <c r="E9143" t="s">
        <v>262653</v>
      </c>
      <c r="F9143" s="1">
        <v>3</v>
      </c>
      <c r="G9143" s="1" t="s">
        <v>42858</v>
      </c>
      <c r="H9143" s="1" t="s">
        <v>42859</v>
      </c>
      <c r="I9143" s="1" t="s">
        <v>42860</v>
      </c>
    </row>
    <row r="9144" spans="1:9" x14ac:dyDescent="0.2">
      <c r="A9144" s="1" t="s">
        <v>42861</v>
      </c>
      <c r="B9144" s="1" t="s">
        <v>42862</v>
      </c>
      <c r="C9144" s="1">
        <v>291441110</v>
      </c>
      <c r="D9144" t="s">
        <v>261131</v>
      </c>
      <c r="E9144" t="s">
        <v>261232</v>
      </c>
      <c r="F9144" s="1">
        <v>24</v>
      </c>
      <c r="G9144" s="1" t="s">
        <v>42863</v>
      </c>
      <c r="H9144" s="1" t="s">
        <v>42864</v>
      </c>
      <c r="I9144" s="1" t="s">
        <v>42865</v>
      </c>
    </row>
    <row r="9145" spans="1:9" x14ac:dyDescent="0.2">
      <c r="A9145" s="1" t="s">
        <v>42866</v>
      </c>
      <c r="B9145" s="1" t="s">
        <v>42867</v>
      </c>
      <c r="C9145" s="1">
        <v>291431389</v>
      </c>
      <c r="D9145" t="s">
        <v>261131</v>
      </c>
      <c r="E9145" t="s">
        <v>261266</v>
      </c>
      <c r="F9145" s="1">
        <v>3</v>
      </c>
      <c r="G9145" s="1" t="s">
        <v>42868</v>
      </c>
      <c r="H9145" s="1" t="s">
        <v>42869</v>
      </c>
      <c r="I9145" s="1" t="s">
        <v>42870</v>
      </c>
    </row>
    <row r="9146" spans="1:9" x14ac:dyDescent="0.2">
      <c r="A9146" s="1" t="s">
        <v>42871</v>
      </c>
      <c r="B9146" s="1" t="s">
        <v>42872</v>
      </c>
      <c r="C9146" s="1">
        <v>291428342</v>
      </c>
      <c r="D9146" t="s">
        <v>261131</v>
      </c>
      <c r="E9146" t="s">
        <v>262662</v>
      </c>
      <c r="F9146" s="1">
        <v>1</v>
      </c>
      <c r="G9146" s="1" t="s">
        <v>42873</v>
      </c>
      <c r="H9146" s="1" t="s">
        <v>42874</v>
      </c>
      <c r="I9146" s="1" t="s">
        <v>42875</v>
      </c>
    </row>
    <row r="9147" spans="1:9" x14ac:dyDescent="0.2">
      <c r="A9147" s="1" t="s">
        <v>42876</v>
      </c>
      <c r="B9147" s="1" t="s">
        <v>42877</v>
      </c>
      <c r="C9147" s="1">
        <v>291424635</v>
      </c>
      <c r="D9147" t="s">
        <v>261131</v>
      </c>
      <c r="E9147" t="s">
        <v>262659</v>
      </c>
      <c r="F9147" s="1">
        <v>13</v>
      </c>
      <c r="G9147" s="1" t="s">
        <v>42878</v>
      </c>
      <c r="H9147" s="1" t="s">
        <v>42879</v>
      </c>
      <c r="I9147" s="1" t="s">
        <v>42880</v>
      </c>
    </row>
    <row r="9148" spans="1:9" x14ac:dyDescent="0.2">
      <c r="A9148" s="1" t="s">
        <v>42881</v>
      </c>
      <c r="B9148" s="1" t="s">
        <v>42882</v>
      </c>
      <c r="C9148" s="1">
        <v>290481626</v>
      </c>
      <c r="D9148" t="s">
        <v>261131</v>
      </c>
      <c r="E9148" t="s">
        <v>262656</v>
      </c>
      <c r="F9148" s="1">
        <v>74</v>
      </c>
      <c r="G9148" s="1" t="s">
        <v>42883</v>
      </c>
      <c r="H9148" s="1" t="s">
        <v>42884</v>
      </c>
      <c r="I9148" s="1" t="s">
        <v>42885</v>
      </c>
    </row>
    <row r="9149" spans="1:9" x14ac:dyDescent="0.2">
      <c r="A9149" s="1" t="s">
        <v>42886</v>
      </c>
      <c r="B9149" s="1" t="s">
        <v>42887</v>
      </c>
      <c r="C9149" s="1">
        <v>291444709</v>
      </c>
      <c r="D9149" t="s">
        <v>261131</v>
      </c>
      <c r="E9149" t="s">
        <v>262662</v>
      </c>
      <c r="F9149" s="1">
        <v>41</v>
      </c>
      <c r="G9149" s="1" t="s">
        <v>42888</v>
      </c>
      <c r="H9149" s="1" t="s">
        <v>42889</v>
      </c>
      <c r="I9149" s="1"/>
    </row>
    <row r="9150" spans="1:9" x14ac:dyDescent="0.2">
      <c r="A9150" s="1" t="s">
        <v>42890</v>
      </c>
      <c r="B9150" s="1" t="s">
        <v>42891</v>
      </c>
      <c r="C9150" s="1">
        <v>290486328</v>
      </c>
      <c r="D9150" t="s">
        <v>261131</v>
      </c>
      <c r="E9150" t="s">
        <v>261232</v>
      </c>
      <c r="F9150" s="1">
        <v>13</v>
      </c>
      <c r="G9150" s="1" t="s">
        <v>42892</v>
      </c>
      <c r="H9150" s="1" t="s">
        <v>42893</v>
      </c>
      <c r="I9150" s="1" t="s">
        <v>42894</v>
      </c>
    </row>
    <row r="9151" spans="1:9" x14ac:dyDescent="0.2">
      <c r="A9151" s="1" t="s">
        <v>42895</v>
      </c>
      <c r="B9151" s="1" t="s">
        <v>42896</v>
      </c>
      <c r="C9151" s="1">
        <v>289780446</v>
      </c>
      <c r="D9151" t="s">
        <v>261131</v>
      </c>
      <c r="E9151" t="s">
        <v>262649</v>
      </c>
      <c r="F9151" s="1">
        <v>4</v>
      </c>
      <c r="G9151" s="1" t="s">
        <v>42897</v>
      </c>
      <c r="H9151" s="1" t="s">
        <v>42898</v>
      </c>
      <c r="I9151" s="1"/>
    </row>
    <row r="9152" spans="1:9" x14ac:dyDescent="0.2">
      <c r="A9152" s="1" t="s">
        <v>42899</v>
      </c>
      <c r="B9152" s="1" t="s">
        <v>42900</v>
      </c>
      <c r="C9152" s="1">
        <v>290526489</v>
      </c>
      <c r="D9152" t="s">
        <v>261131</v>
      </c>
      <c r="E9152" t="s">
        <v>262662</v>
      </c>
      <c r="F9152" s="1">
        <v>11</v>
      </c>
      <c r="G9152" s="1" t="s">
        <v>42901</v>
      </c>
      <c r="H9152" s="1" t="s">
        <v>42902</v>
      </c>
      <c r="I9152" s="1"/>
    </row>
    <row r="9153" spans="1:9" x14ac:dyDescent="0.2">
      <c r="A9153" s="1" t="s">
        <v>42903</v>
      </c>
      <c r="B9153" s="1" t="s">
        <v>42904</v>
      </c>
      <c r="C9153" s="1">
        <v>291415294</v>
      </c>
      <c r="D9153" t="s">
        <v>261131</v>
      </c>
      <c r="E9153" t="s">
        <v>261232</v>
      </c>
      <c r="F9153" s="1">
        <v>13</v>
      </c>
      <c r="G9153" s="1" t="s">
        <v>42905</v>
      </c>
      <c r="H9153" s="1" t="s">
        <v>42906</v>
      </c>
      <c r="I9153" s="1" t="s">
        <v>42907</v>
      </c>
    </row>
    <row r="9154" spans="1:9" x14ac:dyDescent="0.2">
      <c r="A9154" s="1" t="s">
        <v>42908</v>
      </c>
      <c r="B9154" s="1" t="s">
        <v>42909</v>
      </c>
      <c r="C9154" s="1">
        <v>290524710</v>
      </c>
      <c r="D9154" t="s">
        <v>261131</v>
      </c>
      <c r="E9154" t="s">
        <v>262653</v>
      </c>
      <c r="F9154" s="1">
        <v>63</v>
      </c>
      <c r="G9154" s="1" t="s">
        <v>42910</v>
      </c>
      <c r="H9154" s="1" t="s">
        <v>42911</v>
      </c>
      <c r="I9154" s="1"/>
    </row>
    <row r="9155" spans="1:9" x14ac:dyDescent="0.2">
      <c r="A9155" s="1" t="s">
        <v>42912</v>
      </c>
      <c r="B9155" s="1" t="s">
        <v>42913</v>
      </c>
      <c r="C9155" s="1">
        <v>291430819</v>
      </c>
      <c r="D9155" t="s">
        <v>261131</v>
      </c>
      <c r="E9155" t="s">
        <v>261132</v>
      </c>
      <c r="F9155" s="1">
        <v>2</v>
      </c>
      <c r="G9155" s="1" t="s">
        <v>42914</v>
      </c>
      <c r="H9155" s="1" t="s">
        <v>42915</v>
      </c>
      <c r="I9155" s="1"/>
    </row>
    <row r="9156" spans="1:9" x14ac:dyDescent="0.2">
      <c r="A9156" s="1" t="s">
        <v>42916</v>
      </c>
      <c r="B9156" s="1" t="s">
        <v>42917</v>
      </c>
      <c r="C9156" s="1">
        <v>291429301</v>
      </c>
      <c r="D9156" t="s">
        <v>261131</v>
      </c>
      <c r="E9156" t="s">
        <v>261232</v>
      </c>
      <c r="F9156" s="1">
        <v>4</v>
      </c>
      <c r="G9156" s="1" t="s">
        <v>42918</v>
      </c>
      <c r="H9156" s="1" t="s">
        <v>42919</v>
      </c>
      <c r="I9156" s="1" t="s">
        <v>42920</v>
      </c>
    </row>
    <row r="9157" spans="1:9" x14ac:dyDescent="0.2">
      <c r="A9157" s="1" t="s">
        <v>42921</v>
      </c>
      <c r="B9157" s="1" t="s">
        <v>42922</v>
      </c>
      <c r="C9157" s="1">
        <v>291432843</v>
      </c>
      <c r="D9157" t="s">
        <v>261131</v>
      </c>
      <c r="E9157" t="s">
        <v>261132</v>
      </c>
      <c r="F9157" s="1">
        <v>28</v>
      </c>
      <c r="G9157" s="1" t="s">
        <v>42923</v>
      </c>
      <c r="H9157" s="1" t="s">
        <v>42924</v>
      </c>
      <c r="I9157" s="1" t="s">
        <v>42925</v>
      </c>
    </row>
    <row r="9158" spans="1:9" x14ac:dyDescent="0.2">
      <c r="A9158" s="1" t="s">
        <v>42926</v>
      </c>
      <c r="B9158" s="1" t="s">
        <v>42927</v>
      </c>
      <c r="C9158" s="1">
        <v>289780449</v>
      </c>
      <c r="D9158" t="s">
        <v>261131</v>
      </c>
      <c r="E9158" t="s">
        <v>261266</v>
      </c>
      <c r="F9158" s="1">
        <v>1</v>
      </c>
      <c r="G9158" s="1"/>
      <c r="H9158" s="1" t="s">
        <v>42928</v>
      </c>
      <c r="I9158" s="1"/>
    </row>
    <row r="9159" spans="1:9" x14ac:dyDescent="0.2">
      <c r="A9159" s="1" t="s">
        <v>42929</v>
      </c>
      <c r="B9159" s="1" t="s">
        <v>42930</v>
      </c>
      <c r="C9159" s="1">
        <v>291443211</v>
      </c>
      <c r="D9159" t="s">
        <v>261131</v>
      </c>
      <c r="E9159" t="s">
        <v>261232</v>
      </c>
      <c r="F9159" s="1">
        <v>4132</v>
      </c>
      <c r="G9159" s="1" t="s">
        <v>42931</v>
      </c>
      <c r="H9159" s="1" t="s">
        <v>42932</v>
      </c>
      <c r="I9159" s="1" t="s">
        <v>42933</v>
      </c>
    </row>
    <row r="9160" spans="1:9" x14ac:dyDescent="0.2">
      <c r="A9160" s="1" t="s">
        <v>42934</v>
      </c>
      <c r="B9160" s="1" t="s">
        <v>42935</v>
      </c>
      <c r="C9160" s="1">
        <v>291424669</v>
      </c>
      <c r="D9160" t="s">
        <v>261131</v>
      </c>
      <c r="E9160" t="s">
        <v>262662</v>
      </c>
      <c r="F9160" s="1">
        <v>29</v>
      </c>
      <c r="G9160" s="1" t="s">
        <v>42936</v>
      </c>
      <c r="H9160" s="1" t="s">
        <v>42937</v>
      </c>
      <c r="I9160" s="1"/>
    </row>
    <row r="9161" spans="1:9" x14ac:dyDescent="0.2">
      <c r="A9161" s="1" t="s">
        <v>42938</v>
      </c>
      <c r="B9161" s="1" t="s">
        <v>42939</v>
      </c>
      <c r="C9161" s="1">
        <v>291428276</v>
      </c>
      <c r="D9161" t="s">
        <v>261131</v>
      </c>
      <c r="E9161" t="s">
        <v>262662</v>
      </c>
      <c r="F9161" s="1">
        <v>1</v>
      </c>
      <c r="G9161" s="1" t="s">
        <v>42940</v>
      </c>
      <c r="H9161" s="1" t="s">
        <v>42941</v>
      </c>
      <c r="I9161" s="1" t="s">
        <v>42942</v>
      </c>
    </row>
    <row r="9162" spans="1:9" x14ac:dyDescent="0.2">
      <c r="A9162" s="1" t="s">
        <v>10</v>
      </c>
      <c r="B9162" s="1" t="s">
        <v>42943</v>
      </c>
      <c r="C9162" s="1">
        <v>291426203</v>
      </c>
      <c r="D9162" t="s">
        <v>261131</v>
      </c>
      <c r="E9162" t="s">
        <v>262668</v>
      </c>
      <c r="F9162" s="1">
        <v>734</v>
      </c>
      <c r="G9162" s="1" t="s">
        <v>42944</v>
      </c>
      <c r="H9162" s="1" t="s">
        <v>42945</v>
      </c>
      <c r="I9162" s="1" t="s">
        <v>42946</v>
      </c>
    </row>
    <row r="9163" spans="1:9" x14ac:dyDescent="0.2">
      <c r="A9163" s="1" t="s">
        <v>42947</v>
      </c>
      <c r="B9163" s="1" t="s">
        <v>42948</v>
      </c>
      <c r="C9163" s="1">
        <v>291418471</v>
      </c>
      <c r="D9163" t="s">
        <v>261131</v>
      </c>
      <c r="E9163" t="s">
        <v>262649</v>
      </c>
      <c r="F9163" s="1">
        <v>2</v>
      </c>
      <c r="G9163" s="1" t="s">
        <v>42949</v>
      </c>
      <c r="H9163" s="1" t="s">
        <v>42950</v>
      </c>
      <c r="I9163" s="1"/>
    </row>
    <row r="9164" spans="1:9" x14ac:dyDescent="0.2">
      <c r="A9164" s="1" t="s">
        <v>42951</v>
      </c>
      <c r="B9164" s="1" t="s">
        <v>42952</v>
      </c>
      <c r="C9164" s="1">
        <v>290829158</v>
      </c>
      <c r="D9164" t="s">
        <v>261131</v>
      </c>
      <c r="E9164" t="s">
        <v>262653</v>
      </c>
      <c r="F9164" s="1">
        <v>9</v>
      </c>
      <c r="G9164" s="1" t="s">
        <v>42953</v>
      </c>
      <c r="H9164" s="1" t="s">
        <v>42954</v>
      </c>
      <c r="I9164" s="1" t="s">
        <v>42955</v>
      </c>
    </row>
    <row r="9165" spans="1:9" x14ac:dyDescent="0.2">
      <c r="A9165" s="1" t="s">
        <v>42956</v>
      </c>
      <c r="B9165" s="1" t="s">
        <v>42957</v>
      </c>
      <c r="C9165" s="1">
        <v>291428976</v>
      </c>
      <c r="D9165" t="s">
        <v>261131</v>
      </c>
      <c r="E9165" t="s">
        <v>262649</v>
      </c>
      <c r="F9165" s="1">
        <v>7</v>
      </c>
      <c r="G9165" s="1" t="s">
        <v>42958</v>
      </c>
      <c r="H9165" s="1" t="s">
        <v>42959</v>
      </c>
      <c r="I9165" s="1" t="s">
        <v>42960</v>
      </c>
    </row>
    <row r="9166" spans="1:9" x14ac:dyDescent="0.2">
      <c r="A9166" s="1" t="s">
        <v>42961</v>
      </c>
      <c r="B9166" s="1" t="s">
        <v>42962</v>
      </c>
      <c r="C9166" s="1">
        <v>290481694</v>
      </c>
      <c r="D9166" t="s">
        <v>261131</v>
      </c>
      <c r="E9166" t="s">
        <v>261232</v>
      </c>
      <c r="F9166" s="1">
        <v>223</v>
      </c>
      <c r="G9166" s="1" t="s">
        <v>42963</v>
      </c>
      <c r="H9166" s="1" t="s">
        <v>42964</v>
      </c>
      <c r="I9166" s="1" t="s">
        <v>42965</v>
      </c>
    </row>
    <row r="9167" spans="1:9" x14ac:dyDescent="0.2">
      <c r="A9167" s="1" t="s">
        <v>42966</v>
      </c>
      <c r="B9167" s="1" t="s">
        <v>42967</v>
      </c>
      <c r="C9167" s="1">
        <v>290485300</v>
      </c>
      <c r="D9167" t="s">
        <v>262760</v>
      </c>
      <c r="E9167" t="s">
        <v>262761</v>
      </c>
      <c r="F9167" s="1">
        <v>27</v>
      </c>
      <c r="G9167" s="1" t="s">
        <v>42968</v>
      </c>
      <c r="H9167" s="1" t="s">
        <v>42969</v>
      </c>
      <c r="I9167" s="1" t="s">
        <v>42970</v>
      </c>
    </row>
    <row r="9168" spans="1:9" x14ac:dyDescent="0.2">
      <c r="A9168" s="1" t="s">
        <v>42971</v>
      </c>
      <c r="B9168" s="1" t="s">
        <v>42972</v>
      </c>
      <c r="C9168" s="1">
        <v>291438379</v>
      </c>
      <c r="D9168" t="s">
        <v>261131</v>
      </c>
      <c r="E9168" t="s">
        <v>262668</v>
      </c>
      <c r="F9168" s="1">
        <v>1</v>
      </c>
      <c r="G9168" s="1" t="s">
        <v>42973</v>
      </c>
      <c r="H9168" s="1" t="s">
        <v>42974</v>
      </c>
      <c r="I9168" s="1"/>
    </row>
    <row r="9169" spans="1:9" x14ac:dyDescent="0.2">
      <c r="A9169" s="1" t="s">
        <v>42975</v>
      </c>
      <c r="B9169" s="1" t="s">
        <v>42976</v>
      </c>
      <c r="C9169" s="1">
        <v>290481744</v>
      </c>
      <c r="D9169" t="s">
        <v>262712</v>
      </c>
      <c r="E9169" t="s">
        <v>262735</v>
      </c>
      <c r="F9169" s="1">
        <v>2</v>
      </c>
      <c r="G9169" s="1" t="s">
        <v>42977</v>
      </c>
      <c r="H9169" s="1" t="s">
        <v>42978</v>
      </c>
      <c r="I9169" s="1" t="s">
        <v>42979</v>
      </c>
    </row>
    <row r="9170" spans="1:9" x14ac:dyDescent="0.2">
      <c r="A9170" s="1" t="s">
        <v>42980</v>
      </c>
      <c r="B9170" s="1" t="s">
        <v>42981</v>
      </c>
      <c r="C9170" s="1">
        <v>291427803</v>
      </c>
      <c r="D9170" t="s">
        <v>261131</v>
      </c>
      <c r="E9170" t="s">
        <v>261232</v>
      </c>
      <c r="F9170" s="1">
        <v>1</v>
      </c>
      <c r="G9170" s="1" t="s">
        <v>42982</v>
      </c>
      <c r="H9170" s="1" t="s">
        <v>42983</v>
      </c>
      <c r="I9170" s="1"/>
    </row>
    <row r="9171" spans="1:9" x14ac:dyDescent="0.2">
      <c r="A9171" s="1" t="s">
        <v>42984</v>
      </c>
      <c r="B9171" s="1" t="s">
        <v>42985</v>
      </c>
      <c r="C9171" s="1">
        <v>290490878</v>
      </c>
      <c r="D9171" t="s">
        <v>261131</v>
      </c>
      <c r="E9171" t="s">
        <v>262656</v>
      </c>
      <c r="F9171" s="1">
        <v>24</v>
      </c>
      <c r="G9171" s="1" t="s">
        <v>42986</v>
      </c>
      <c r="H9171" s="1" t="s">
        <v>42987</v>
      </c>
      <c r="I9171" s="1" t="s">
        <v>42988</v>
      </c>
    </row>
    <row r="9172" spans="1:9" x14ac:dyDescent="0.2">
      <c r="A9172" s="1" t="s">
        <v>42989</v>
      </c>
      <c r="B9172" s="1" t="s">
        <v>42990</v>
      </c>
      <c r="C9172" s="1">
        <v>290526081</v>
      </c>
      <c r="D9172" t="s">
        <v>262651</v>
      </c>
      <c r="E9172" t="s">
        <v>262697</v>
      </c>
      <c r="F9172" s="1">
        <v>6</v>
      </c>
      <c r="G9172" s="1" t="s">
        <v>42991</v>
      </c>
      <c r="H9172" s="1" t="s">
        <v>42992</v>
      </c>
      <c r="I9172" s="1"/>
    </row>
    <row r="9173" spans="1:9" x14ac:dyDescent="0.2">
      <c r="A9173" s="1" t="s">
        <v>42993</v>
      </c>
      <c r="B9173" s="1" t="s">
        <v>42994</v>
      </c>
      <c r="C9173" s="1">
        <v>290489466</v>
      </c>
      <c r="D9173" t="s">
        <v>261131</v>
      </c>
      <c r="E9173" t="s">
        <v>261232</v>
      </c>
      <c r="F9173" s="1">
        <v>20</v>
      </c>
      <c r="G9173" s="1" t="s">
        <v>42995</v>
      </c>
      <c r="H9173" s="1" t="s">
        <v>42996</v>
      </c>
      <c r="I9173" s="1" t="s">
        <v>42997</v>
      </c>
    </row>
    <row r="9174" spans="1:9" x14ac:dyDescent="0.2">
      <c r="A9174" s="1" t="s">
        <v>42998</v>
      </c>
      <c r="B9174" s="1" t="s">
        <v>42999</v>
      </c>
      <c r="C9174" s="1">
        <v>291418770</v>
      </c>
      <c r="D9174" t="s">
        <v>261131</v>
      </c>
      <c r="E9174" t="s">
        <v>262662</v>
      </c>
      <c r="F9174" s="1">
        <v>2</v>
      </c>
      <c r="G9174" s="1" t="s">
        <v>43000</v>
      </c>
      <c r="H9174" s="1" t="s">
        <v>43001</v>
      </c>
      <c r="I9174" s="1"/>
    </row>
    <row r="9175" spans="1:9" x14ac:dyDescent="0.2">
      <c r="A9175" s="1" t="s">
        <v>43002</v>
      </c>
      <c r="B9175" s="1" t="s">
        <v>43003</v>
      </c>
      <c r="C9175" s="1">
        <v>290520321</v>
      </c>
      <c r="D9175" t="s">
        <v>261131</v>
      </c>
      <c r="E9175" t="s">
        <v>261232</v>
      </c>
      <c r="F9175" s="1">
        <v>19</v>
      </c>
      <c r="G9175" s="1" t="s">
        <v>43004</v>
      </c>
      <c r="H9175" s="1" t="s">
        <v>43005</v>
      </c>
      <c r="I9175" s="1" t="s">
        <v>43006</v>
      </c>
    </row>
    <row r="9176" spans="1:9" x14ac:dyDescent="0.2">
      <c r="A9176" s="1" t="s">
        <v>43007</v>
      </c>
      <c r="B9176" s="1" t="s">
        <v>43008</v>
      </c>
      <c r="C9176" s="1">
        <v>291426044</v>
      </c>
      <c r="D9176" t="s">
        <v>261131</v>
      </c>
      <c r="E9176" t="s">
        <v>262668</v>
      </c>
      <c r="F9176" s="1">
        <v>17</v>
      </c>
      <c r="G9176" s="1" t="s">
        <v>43009</v>
      </c>
      <c r="H9176" s="1" t="s">
        <v>43010</v>
      </c>
      <c r="I9176" s="1" t="s">
        <v>43011</v>
      </c>
    </row>
    <row r="9177" spans="1:9" x14ac:dyDescent="0.2">
      <c r="A9177" s="1" t="s">
        <v>43012</v>
      </c>
      <c r="B9177" s="1" t="s">
        <v>43013</v>
      </c>
      <c r="C9177" s="1">
        <v>290523178</v>
      </c>
      <c r="D9177" t="s">
        <v>261131</v>
      </c>
      <c r="E9177" t="s">
        <v>262649</v>
      </c>
      <c r="F9177" s="1">
        <v>22</v>
      </c>
      <c r="G9177" s="1" t="s">
        <v>43014</v>
      </c>
      <c r="H9177" s="1" t="s">
        <v>43015</v>
      </c>
      <c r="I9177" s="1"/>
    </row>
    <row r="9178" spans="1:9" x14ac:dyDescent="0.2">
      <c r="A9178" s="1" t="s">
        <v>43016</v>
      </c>
      <c r="B9178" s="1" t="s">
        <v>43017</v>
      </c>
      <c r="C9178" s="1">
        <v>290491721</v>
      </c>
      <c r="D9178" t="s">
        <v>261131</v>
      </c>
      <c r="E9178" t="s">
        <v>262653</v>
      </c>
      <c r="F9178" s="1">
        <v>77</v>
      </c>
      <c r="G9178" s="1" t="s">
        <v>43018</v>
      </c>
      <c r="H9178" s="1" t="s">
        <v>43019</v>
      </c>
      <c r="I9178" s="1" t="s">
        <v>43020</v>
      </c>
    </row>
    <row r="9179" spans="1:9" x14ac:dyDescent="0.2">
      <c r="A9179" s="1" t="s">
        <v>43021</v>
      </c>
      <c r="B9179" s="1" t="s">
        <v>43022</v>
      </c>
      <c r="C9179" s="1">
        <v>291441709</v>
      </c>
      <c r="D9179" t="s">
        <v>261131</v>
      </c>
      <c r="E9179" t="s">
        <v>261132</v>
      </c>
      <c r="F9179" s="1">
        <v>30</v>
      </c>
      <c r="G9179" s="1" t="s">
        <v>43023</v>
      </c>
      <c r="H9179" s="1" t="s">
        <v>43024</v>
      </c>
      <c r="I9179" s="1" t="s">
        <v>43025</v>
      </c>
    </row>
    <row r="9180" spans="1:9" x14ac:dyDescent="0.2">
      <c r="A9180" s="1" t="s">
        <v>43026</v>
      </c>
      <c r="B9180" s="1" t="s">
        <v>43027</v>
      </c>
      <c r="C9180" s="1">
        <v>290486533</v>
      </c>
      <c r="D9180" t="s">
        <v>262684</v>
      </c>
      <c r="E9180" t="s">
        <v>262762</v>
      </c>
      <c r="F9180" s="1">
        <v>20</v>
      </c>
      <c r="G9180" s="1" t="s">
        <v>43028</v>
      </c>
      <c r="H9180" s="1" t="s">
        <v>43029</v>
      </c>
      <c r="I9180" s="1" t="s">
        <v>43030</v>
      </c>
    </row>
    <row r="9181" spans="1:9" x14ac:dyDescent="0.2">
      <c r="A9181" s="1" t="s">
        <v>43031</v>
      </c>
      <c r="B9181" s="1" t="s">
        <v>43032</v>
      </c>
      <c r="C9181" s="1">
        <v>291417932</v>
      </c>
      <c r="D9181" t="s">
        <v>261131</v>
      </c>
      <c r="E9181" t="s">
        <v>261232</v>
      </c>
      <c r="F9181" s="1">
        <v>32</v>
      </c>
      <c r="G9181" s="1" t="s">
        <v>43033</v>
      </c>
      <c r="H9181" s="1" t="s">
        <v>43034</v>
      </c>
      <c r="I9181" s="1" t="s">
        <v>43035</v>
      </c>
    </row>
    <row r="9182" spans="1:9" x14ac:dyDescent="0.2">
      <c r="A9182" s="1" t="s">
        <v>43036</v>
      </c>
      <c r="B9182" s="1" t="s">
        <v>43037</v>
      </c>
      <c r="C9182" s="1">
        <v>290481764</v>
      </c>
      <c r="D9182" t="s">
        <v>261131</v>
      </c>
      <c r="E9182" t="s">
        <v>261232</v>
      </c>
      <c r="F9182" s="1">
        <v>7</v>
      </c>
      <c r="G9182" s="1" t="s">
        <v>43038</v>
      </c>
      <c r="H9182" s="1" t="s">
        <v>43039</v>
      </c>
      <c r="I9182" s="1" t="s">
        <v>43040</v>
      </c>
    </row>
    <row r="9183" spans="1:9" x14ac:dyDescent="0.2">
      <c r="A9183" s="1" t="s">
        <v>43041</v>
      </c>
      <c r="B9183" s="1" t="s">
        <v>43042</v>
      </c>
      <c r="C9183" s="1">
        <v>290481641</v>
      </c>
      <c r="D9183" t="s">
        <v>261131</v>
      </c>
      <c r="E9183" t="s">
        <v>262668</v>
      </c>
      <c r="F9183" s="1">
        <v>66</v>
      </c>
      <c r="G9183" s="1" t="s">
        <v>43043</v>
      </c>
      <c r="H9183" s="1" t="s">
        <v>43044</v>
      </c>
      <c r="I9183" s="1" t="s">
        <v>43045</v>
      </c>
    </row>
    <row r="9184" spans="1:9" x14ac:dyDescent="0.2">
      <c r="A9184" s="1" t="s">
        <v>43046</v>
      </c>
      <c r="B9184" s="1" t="s">
        <v>43047</v>
      </c>
      <c r="C9184" s="1">
        <v>290520917</v>
      </c>
      <c r="D9184" t="s">
        <v>261131</v>
      </c>
      <c r="E9184" t="s">
        <v>261232</v>
      </c>
      <c r="F9184" s="1">
        <v>4</v>
      </c>
      <c r="G9184" s="1" t="s">
        <v>43048</v>
      </c>
      <c r="H9184" s="1" t="s">
        <v>43049</v>
      </c>
      <c r="I9184" s="1" t="s">
        <v>43050</v>
      </c>
    </row>
    <row r="9185" spans="1:9" x14ac:dyDescent="0.2">
      <c r="A9185" s="1" t="s">
        <v>43051</v>
      </c>
      <c r="B9185" s="1" t="s">
        <v>43052</v>
      </c>
      <c r="C9185" s="1">
        <v>291430283</v>
      </c>
      <c r="D9185" t="s">
        <v>261131</v>
      </c>
      <c r="E9185" t="s">
        <v>262662</v>
      </c>
      <c r="F9185" s="1">
        <v>3</v>
      </c>
      <c r="G9185" s="1" t="s">
        <v>43053</v>
      </c>
      <c r="H9185" s="1" t="s">
        <v>43054</v>
      </c>
      <c r="I9185" s="1" t="s">
        <v>43055</v>
      </c>
    </row>
    <row r="9186" spans="1:9" x14ac:dyDescent="0.2">
      <c r="A9186" s="1" t="s">
        <v>43056</v>
      </c>
      <c r="B9186" s="1" t="s">
        <v>43057</v>
      </c>
      <c r="C9186" s="1">
        <v>291433892</v>
      </c>
      <c r="D9186" t="s">
        <v>261131</v>
      </c>
      <c r="E9186" t="s">
        <v>262653</v>
      </c>
      <c r="F9186" s="1">
        <v>1</v>
      </c>
      <c r="G9186" s="1" t="s">
        <v>43058</v>
      </c>
      <c r="H9186" s="1" t="s">
        <v>43059</v>
      </c>
      <c r="I9186" s="1" t="s">
        <v>43060</v>
      </c>
    </row>
    <row r="9187" spans="1:9" x14ac:dyDescent="0.2">
      <c r="A9187" s="1" t="s">
        <v>43061</v>
      </c>
      <c r="B9187" s="1" t="s">
        <v>43062</v>
      </c>
      <c r="C9187" s="1">
        <v>291446518</v>
      </c>
      <c r="D9187" t="s">
        <v>261131</v>
      </c>
      <c r="E9187" t="s">
        <v>262662</v>
      </c>
      <c r="F9187" s="1">
        <v>1</v>
      </c>
      <c r="G9187" s="1" t="s">
        <v>43063</v>
      </c>
      <c r="H9187" s="1" t="s">
        <v>43064</v>
      </c>
      <c r="I9187" s="1"/>
    </row>
    <row r="9188" spans="1:9" x14ac:dyDescent="0.2">
      <c r="A9188" s="1" t="s">
        <v>43065</v>
      </c>
      <c r="B9188" s="1" t="s">
        <v>43066</v>
      </c>
      <c r="C9188" s="1">
        <v>291415874</v>
      </c>
      <c r="D9188" t="s">
        <v>261131</v>
      </c>
      <c r="E9188" t="s">
        <v>262659</v>
      </c>
      <c r="F9188" s="1">
        <v>1</v>
      </c>
      <c r="G9188" s="1" t="s">
        <v>43067</v>
      </c>
      <c r="H9188" s="1" t="s">
        <v>43068</v>
      </c>
      <c r="I9188" s="1"/>
    </row>
    <row r="9189" spans="1:9" x14ac:dyDescent="0.2">
      <c r="A9189" s="1" t="s">
        <v>43069</v>
      </c>
      <c r="B9189" s="1" t="s">
        <v>43070</v>
      </c>
      <c r="C9189" s="1">
        <v>291415667</v>
      </c>
      <c r="D9189" t="s">
        <v>261131</v>
      </c>
      <c r="E9189" t="s">
        <v>261232</v>
      </c>
      <c r="F9189" s="1">
        <v>1</v>
      </c>
      <c r="G9189" s="1" t="s">
        <v>43071</v>
      </c>
      <c r="H9189" s="1" t="s">
        <v>43072</v>
      </c>
      <c r="I9189" s="1" t="s">
        <v>43073</v>
      </c>
    </row>
    <row r="9190" spans="1:9" x14ac:dyDescent="0.2">
      <c r="A9190" s="1" t="s">
        <v>43074</v>
      </c>
      <c r="B9190" s="1" t="s">
        <v>43075</v>
      </c>
      <c r="C9190" s="1">
        <v>290522563</v>
      </c>
      <c r="D9190" t="s">
        <v>261131</v>
      </c>
      <c r="E9190" t="s">
        <v>261232</v>
      </c>
      <c r="F9190" s="1">
        <v>29</v>
      </c>
      <c r="G9190" s="1" t="s">
        <v>43076</v>
      </c>
      <c r="H9190" s="1" t="s">
        <v>43077</v>
      </c>
      <c r="I9190" s="1" t="s">
        <v>43078</v>
      </c>
    </row>
    <row r="9191" spans="1:9" x14ac:dyDescent="0.2">
      <c r="A9191" s="1" t="s">
        <v>43079</v>
      </c>
      <c r="B9191" s="1" t="s">
        <v>43080</v>
      </c>
      <c r="C9191" s="1">
        <v>290520643</v>
      </c>
      <c r="D9191" t="s">
        <v>261131</v>
      </c>
      <c r="E9191" t="s">
        <v>261266</v>
      </c>
      <c r="F9191" s="1">
        <v>2019</v>
      </c>
      <c r="G9191" s="1" t="s">
        <v>43081</v>
      </c>
      <c r="H9191" s="1" t="s">
        <v>43082</v>
      </c>
      <c r="I9191" s="1" t="s">
        <v>43083</v>
      </c>
    </row>
    <row r="9192" spans="1:9" x14ac:dyDescent="0.2">
      <c r="A9192" s="1" t="s">
        <v>43084</v>
      </c>
      <c r="B9192" s="1" t="s">
        <v>43085</v>
      </c>
      <c r="C9192" s="1">
        <v>291429904</v>
      </c>
      <c r="D9192" t="s">
        <v>261131</v>
      </c>
      <c r="E9192" t="s">
        <v>261232</v>
      </c>
      <c r="F9192" s="1">
        <v>35</v>
      </c>
      <c r="G9192" s="1" t="s">
        <v>43086</v>
      </c>
      <c r="H9192" s="1" t="s">
        <v>43087</v>
      </c>
      <c r="I9192" s="1" t="s">
        <v>43088</v>
      </c>
    </row>
    <row r="9193" spans="1:9" x14ac:dyDescent="0.2">
      <c r="A9193" s="1" t="s">
        <v>43089</v>
      </c>
      <c r="B9193" s="1" t="s">
        <v>43090</v>
      </c>
      <c r="C9193" s="1">
        <v>291420436</v>
      </c>
      <c r="D9193" t="s">
        <v>261131</v>
      </c>
      <c r="E9193" t="s">
        <v>262656</v>
      </c>
      <c r="F9193" s="1">
        <v>6</v>
      </c>
      <c r="G9193" s="1" t="s">
        <v>43091</v>
      </c>
      <c r="H9193" s="1" t="s">
        <v>43092</v>
      </c>
      <c r="I9193" s="1" t="s">
        <v>43093</v>
      </c>
    </row>
    <row r="9194" spans="1:9" x14ac:dyDescent="0.2">
      <c r="A9194" s="1" t="s">
        <v>43094</v>
      </c>
      <c r="B9194" s="1" t="s">
        <v>43095</v>
      </c>
      <c r="C9194" s="1">
        <v>290488915</v>
      </c>
      <c r="D9194" t="s">
        <v>261131</v>
      </c>
      <c r="E9194" t="s">
        <v>261132</v>
      </c>
      <c r="F9194" s="1">
        <v>1</v>
      </c>
      <c r="G9194" s="1" t="s">
        <v>43096</v>
      </c>
      <c r="H9194" s="1" t="s">
        <v>43097</v>
      </c>
      <c r="I9194" s="1" t="s">
        <v>43098</v>
      </c>
    </row>
    <row r="9195" spans="1:9" x14ac:dyDescent="0.2">
      <c r="A9195" s="1" t="s">
        <v>43099</v>
      </c>
      <c r="B9195" s="1" t="s">
        <v>43100</v>
      </c>
      <c r="C9195" s="1">
        <v>290492079</v>
      </c>
      <c r="D9195" t="s">
        <v>261131</v>
      </c>
      <c r="E9195" t="s">
        <v>262659</v>
      </c>
      <c r="F9195" s="1">
        <v>35</v>
      </c>
      <c r="G9195" s="1" t="s">
        <v>43101</v>
      </c>
      <c r="H9195" s="1" t="s">
        <v>43102</v>
      </c>
      <c r="I9195" s="1" t="s">
        <v>43103</v>
      </c>
    </row>
    <row r="9196" spans="1:9" x14ac:dyDescent="0.2">
      <c r="A9196" s="1" t="s">
        <v>43104</v>
      </c>
      <c r="B9196" s="1" t="s">
        <v>43105</v>
      </c>
      <c r="C9196" s="1">
        <v>291417896</v>
      </c>
      <c r="D9196" t="s">
        <v>261131</v>
      </c>
      <c r="E9196" t="s">
        <v>262649</v>
      </c>
      <c r="F9196" s="1">
        <v>2</v>
      </c>
      <c r="G9196" s="1" t="s">
        <v>43106</v>
      </c>
      <c r="H9196" s="1" t="s">
        <v>43107</v>
      </c>
      <c r="I9196" s="1"/>
    </row>
    <row r="9197" spans="1:9" x14ac:dyDescent="0.2">
      <c r="A9197" s="1" t="s">
        <v>43108</v>
      </c>
      <c r="B9197" s="1" t="s">
        <v>43109</v>
      </c>
      <c r="C9197" s="1">
        <v>290492055</v>
      </c>
      <c r="D9197" t="s">
        <v>261131</v>
      </c>
      <c r="E9197" t="s">
        <v>261266</v>
      </c>
      <c r="F9197" s="1">
        <v>2</v>
      </c>
      <c r="G9197" s="1" t="s">
        <v>43110</v>
      </c>
      <c r="H9197" s="1" t="s">
        <v>43111</v>
      </c>
      <c r="I9197" s="1"/>
    </row>
    <row r="9198" spans="1:9" x14ac:dyDescent="0.2">
      <c r="A9198" s="1" t="s">
        <v>43112</v>
      </c>
      <c r="B9198" s="1" t="s">
        <v>43113</v>
      </c>
      <c r="C9198" s="1">
        <v>290489999</v>
      </c>
      <c r="D9198" t="s">
        <v>261131</v>
      </c>
      <c r="E9198" t="s">
        <v>262649</v>
      </c>
      <c r="F9198" s="1">
        <v>28</v>
      </c>
      <c r="G9198" s="1" t="s">
        <v>43114</v>
      </c>
      <c r="H9198" s="1" t="s">
        <v>43115</v>
      </c>
      <c r="I9198" s="1"/>
    </row>
    <row r="9199" spans="1:9" x14ac:dyDescent="0.2">
      <c r="A9199" s="1" t="s">
        <v>43116</v>
      </c>
      <c r="B9199" s="1" t="s">
        <v>43117</v>
      </c>
      <c r="C9199" s="1">
        <v>290490436</v>
      </c>
      <c r="D9199" t="s">
        <v>261131</v>
      </c>
      <c r="E9199" t="s">
        <v>262649</v>
      </c>
      <c r="F9199" s="1">
        <v>59</v>
      </c>
      <c r="G9199" s="1" t="s">
        <v>43118</v>
      </c>
      <c r="H9199" s="1" t="s">
        <v>43119</v>
      </c>
      <c r="I9199" s="1"/>
    </row>
    <row r="9200" spans="1:9" x14ac:dyDescent="0.2">
      <c r="A9200" s="1" t="s">
        <v>43120</v>
      </c>
      <c r="B9200" s="1" t="s">
        <v>43121</v>
      </c>
      <c r="C9200" s="1">
        <v>291446346</v>
      </c>
      <c r="D9200" t="s">
        <v>261131</v>
      </c>
      <c r="E9200" t="s">
        <v>262659</v>
      </c>
      <c r="F9200" s="1">
        <v>2</v>
      </c>
      <c r="G9200" s="1" t="s">
        <v>43122</v>
      </c>
      <c r="H9200" s="1" t="s">
        <v>43123</v>
      </c>
      <c r="I9200" s="1" t="s">
        <v>43124</v>
      </c>
    </row>
    <row r="9201" spans="1:9" x14ac:dyDescent="0.2">
      <c r="A9201" s="1" t="s">
        <v>43125</v>
      </c>
      <c r="B9201" s="1" t="s">
        <v>43126</v>
      </c>
      <c r="C9201" s="1">
        <v>291438833</v>
      </c>
      <c r="D9201" t="s">
        <v>261131</v>
      </c>
      <c r="E9201" t="s">
        <v>262648</v>
      </c>
      <c r="F9201" s="1">
        <v>14</v>
      </c>
      <c r="G9201" s="1" t="s">
        <v>43127</v>
      </c>
      <c r="H9201" s="1" t="s">
        <v>43128</v>
      </c>
      <c r="I9201" s="1" t="s">
        <v>43129</v>
      </c>
    </row>
    <row r="9202" spans="1:9" x14ac:dyDescent="0.2">
      <c r="A9202" s="1" t="s">
        <v>43130</v>
      </c>
      <c r="B9202" s="1" t="s">
        <v>43131</v>
      </c>
      <c r="C9202" s="1">
        <v>291421090</v>
      </c>
      <c r="D9202" t="s">
        <v>261131</v>
      </c>
      <c r="E9202" t="s">
        <v>261232</v>
      </c>
      <c r="F9202" s="1">
        <v>2</v>
      </c>
      <c r="G9202" s="1" t="s">
        <v>43132</v>
      </c>
      <c r="H9202" s="1" t="s">
        <v>43133</v>
      </c>
      <c r="I9202" s="1"/>
    </row>
    <row r="9203" spans="1:9" x14ac:dyDescent="0.2">
      <c r="A9203" s="1" t="s">
        <v>43134</v>
      </c>
      <c r="B9203" s="1" t="s">
        <v>43135</v>
      </c>
      <c r="C9203" s="1">
        <v>291436661</v>
      </c>
      <c r="D9203" t="s">
        <v>261131</v>
      </c>
      <c r="E9203" t="s">
        <v>262669</v>
      </c>
      <c r="F9203" s="1">
        <v>2</v>
      </c>
      <c r="G9203" s="1" t="s">
        <v>43136</v>
      </c>
      <c r="H9203" s="1" t="s">
        <v>43137</v>
      </c>
      <c r="I9203" s="1" t="s">
        <v>43138</v>
      </c>
    </row>
    <row r="9204" spans="1:9" x14ac:dyDescent="0.2">
      <c r="A9204" s="1" t="s">
        <v>43139</v>
      </c>
      <c r="B9204" s="1" t="s">
        <v>43140</v>
      </c>
      <c r="C9204" s="1">
        <v>290521956</v>
      </c>
      <c r="D9204" t="s">
        <v>261131</v>
      </c>
      <c r="E9204" t="s">
        <v>261232</v>
      </c>
      <c r="F9204" s="1">
        <v>14</v>
      </c>
      <c r="G9204" s="1" t="s">
        <v>43141</v>
      </c>
      <c r="H9204" s="1" t="s">
        <v>43142</v>
      </c>
      <c r="I9204" s="1"/>
    </row>
    <row r="9205" spans="1:9" x14ac:dyDescent="0.2">
      <c r="A9205" s="1" t="s">
        <v>43143</v>
      </c>
      <c r="B9205" s="1" t="s">
        <v>43144</v>
      </c>
      <c r="C9205" s="1">
        <v>290487933</v>
      </c>
      <c r="D9205" t="s">
        <v>261131</v>
      </c>
      <c r="E9205" t="s">
        <v>262649</v>
      </c>
      <c r="F9205" s="1">
        <v>21</v>
      </c>
      <c r="G9205" s="1" t="s">
        <v>43145</v>
      </c>
      <c r="H9205" s="1" t="s">
        <v>43146</v>
      </c>
      <c r="I9205" s="1" t="s">
        <v>43147</v>
      </c>
    </row>
    <row r="9206" spans="1:9" x14ac:dyDescent="0.2">
      <c r="A9206" s="1" t="s">
        <v>43149</v>
      </c>
      <c r="B9206" s="1" t="s">
        <v>43150</v>
      </c>
      <c r="C9206" s="1">
        <v>290523110</v>
      </c>
      <c r="D9206" t="s">
        <v>261131</v>
      </c>
      <c r="E9206" t="s">
        <v>262653</v>
      </c>
      <c r="F9206" s="1">
        <v>4</v>
      </c>
      <c r="G9206" s="1" t="s">
        <v>43151</v>
      </c>
      <c r="H9206" s="1" t="s">
        <v>43152</v>
      </c>
      <c r="I9206" s="1" t="s">
        <v>43153</v>
      </c>
    </row>
    <row r="9207" spans="1:9" x14ac:dyDescent="0.2">
      <c r="A9207" s="1" t="s">
        <v>43154</v>
      </c>
      <c r="B9207" s="1" t="s">
        <v>43155</v>
      </c>
      <c r="C9207" s="1">
        <v>290525597</v>
      </c>
      <c r="D9207" t="s">
        <v>261131</v>
      </c>
      <c r="E9207" t="s">
        <v>261232</v>
      </c>
      <c r="F9207" s="1">
        <v>12</v>
      </c>
      <c r="G9207" s="1" t="s">
        <v>43156</v>
      </c>
      <c r="H9207" s="1" t="s">
        <v>43157</v>
      </c>
      <c r="I9207" s="1"/>
    </row>
    <row r="9208" spans="1:9" x14ac:dyDescent="0.2">
      <c r="A9208" s="1" t="s">
        <v>43158</v>
      </c>
      <c r="B9208" s="1" t="s">
        <v>43159</v>
      </c>
      <c r="C9208" s="1">
        <v>290492300</v>
      </c>
      <c r="D9208" t="s">
        <v>261131</v>
      </c>
      <c r="E9208" t="s">
        <v>262662</v>
      </c>
      <c r="F9208" s="1">
        <v>1</v>
      </c>
      <c r="G9208" s="1" t="s">
        <v>43160</v>
      </c>
      <c r="H9208" s="1" t="s">
        <v>43161</v>
      </c>
      <c r="I9208" s="1" t="s">
        <v>43162</v>
      </c>
    </row>
    <row r="9209" spans="1:9" x14ac:dyDescent="0.2">
      <c r="A9209" s="1" t="s">
        <v>43163</v>
      </c>
      <c r="B9209" s="1" t="s">
        <v>43164</v>
      </c>
      <c r="C9209" s="1">
        <v>291416982</v>
      </c>
      <c r="D9209" t="s">
        <v>261131</v>
      </c>
      <c r="E9209" t="s">
        <v>262649</v>
      </c>
      <c r="F9209" s="1">
        <v>1</v>
      </c>
      <c r="G9209" s="1" t="s">
        <v>43165</v>
      </c>
      <c r="H9209" s="1" t="s">
        <v>43166</v>
      </c>
      <c r="I9209" s="1"/>
    </row>
    <row r="9210" spans="1:9" x14ac:dyDescent="0.2">
      <c r="A9210" s="1" t="s">
        <v>43167</v>
      </c>
      <c r="B9210" s="1" t="s">
        <v>43168</v>
      </c>
      <c r="C9210" s="1">
        <v>291416249</v>
      </c>
      <c r="D9210" t="s">
        <v>261131</v>
      </c>
      <c r="E9210" t="s">
        <v>262662</v>
      </c>
      <c r="F9210" s="1">
        <v>5</v>
      </c>
      <c r="G9210" s="1" t="s">
        <v>43169</v>
      </c>
      <c r="H9210" s="1" t="s">
        <v>43170</v>
      </c>
      <c r="I9210" s="1"/>
    </row>
    <row r="9211" spans="1:9" x14ac:dyDescent="0.2">
      <c r="A9211" s="1" t="s">
        <v>43171</v>
      </c>
      <c r="B9211" s="1" t="s">
        <v>43172</v>
      </c>
      <c r="C9211" s="1">
        <v>291418135</v>
      </c>
      <c r="D9211" t="s">
        <v>261131</v>
      </c>
      <c r="E9211" t="s">
        <v>262653</v>
      </c>
      <c r="F9211" s="1">
        <v>30</v>
      </c>
      <c r="G9211" s="1" t="s">
        <v>43173</v>
      </c>
      <c r="H9211" s="1" t="s">
        <v>43174</v>
      </c>
      <c r="I9211" s="1" t="s">
        <v>43175</v>
      </c>
    </row>
    <row r="9212" spans="1:9" x14ac:dyDescent="0.2">
      <c r="A9212" s="1" t="s">
        <v>43176</v>
      </c>
      <c r="B9212" s="1" t="s">
        <v>43177</v>
      </c>
      <c r="C9212" s="1">
        <v>290526487</v>
      </c>
      <c r="D9212" t="s">
        <v>261131</v>
      </c>
      <c r="E9212" t="s">
        <v>262662</v>
      </c>
      <c r="F9212" s="1">
        <v>56</v>
      </c>
      <c r="G9212" s="1" t="s">
        <v>43178</v>
      </c>
      <c r="H9212" s="1" t="s">
        <v>43179</v>
      </c>
      <c r="I9212" s="1" t="s">
        <v>43180</v>
      </c>
    </row>
    <row r="9213" spans="1:9" x14ac:dyDescent="0.2">
      <c r="A9213" s="1" t="s">
        <v>43181</v>
      </c>
      <c r="B9213" s="1" t="s">
        <v>43182</v>
      </c>
      <c r="C9213" s="1">
        <v>291415326</v>
      </c>
      <c r="D9213" t="s">
        <v>261131</v>
      </c>
      <c r="E9213" t="s">
        <v>261266</v>
      </c>
      <c r="F9213" s="1">
        <v>19</v>
      </c>
      <c r="G9213" s="1" t="s">
        <v>43183</v>
      </c>
      <c r="H9213" s="1" t="s">
        <v>43184</v>
      </c>
      <c r="I9213" s="1" t="s">
        <v>43185</v>
      </c>
    </row>
    <row r="9214" spans="1:9" x14ac:dyDescent="0.2">
      <c r="A9214" s="1" t="s">
        <v>43186</v>
      </c>
      <c r="B9214" s="1" t="s">
        <v>43187</v>
      </c>
      <c r="C9214" s="1">
        <v>291429999</v>
      </c>
      <c r="D9214" t="s">
        <v>261131</v>
      </c>
      <c r="E9214" t="s">
        <v>262672</v>
      </c>
      <c r="F9214" s="1">
        <v>6</v>
      </c>
      <c r="G9214" s="1" t="s">
        <v>43188</v>
      </c>
      <c r="H9214" s="1" t="s">
        <v>43189</v>
      </c>
      <c r="I9214" s="1" t="s">
        <v>43190</v>
      </c>
    </row>
    <row r="9215" spans="1:9" x14ac:dyDescent="0.2">
      <c r="A9215" s="1" t="s">
        <v>43191</v>
      </c>
      <c r="B9215" s="1" t="s">
        <v>43192</v>
      </c>
      <c r="C9215" s="1">
        <v>291432201</v>
      </c>
      <c r="D9215" t="s">
        <v>261131</v>
      </c>
      <c r="E9215" t="s">
        <v>261232</v>
      </c>
      <c r="F9215" s="1">
        <v>1</v>
      </c>
      <c r="G9215" s="1" t="s">
        <v>43193</v>
      </c>
      <c r="H9215" s="1" t="s">
        <v>43194</v>
      </c>
      <c r="I9215" s="1"/>
    </row>
    <row r="9216" spans="1:9" x14ac:dyDescent="0.2">
      <c r="A9216" s="1" t="s">
        <v>43195</v>
      </c>
      <c r="B9216" s="1" t="s">
        <v>43196</v>
      </c>
      <c r="C9216" s="1">
        <v>291415161</v>
      </c>
      <c r="D9216" t="s">
        <v>261131</v>
      </c>
      <c r="E9216" t="s">
        <v>261232</v>
      </c>
      <c r="F9216" s="1">
        <v>21</v>
      </c>
      <c r="G9216" s="1" t="s">
        <v>43197</v>
      </c>
      <c r="H9216" s="1" t="s">
        <v>43198</v>
      </c>
      <c r="I9216" s="1" t="s">
        <v>43199</v>
      </c>
    </row>
    <row r="9217" spans="1:9" x14ac:dyDescent="0.2">
      <c r="A9217" s="1" t="s">
        <v>43200</v>
      </c>
      <c r="B9217" s="1" t="s">
        <v>43201</v>
      </c>
      <c r="C9217" s="1">
        <v>291434365</v>
      </c>
      <c r="D9217" t="s">
        <v>261131</v>
      </c>
      <c r="E9217" t="s">
        <v>261266</v>
      </c>
      <c r="F9217" s="1">
        <v>96</v>
      </c>
      <c r="G9217" s="1" t="s">
        <v>43202</v>
      </c>
      <c r="H9217" s="1" t="s">
        <v>43203</v>
      </c>
      <c r="I9217" s="1" t="s">
        <v>43204</v>
      </c>
    </row>
    <row r="9218" spans="1:9" x14ac:dyDescent="0.2">
      <c r="A9218" s="1" t="s">
        <v>43205</v>
      </c>
      <c r="B9218" s="1" t="s">
        <v>43206</v>
      </c>
      <c r="C9218" s="1">
        <v>291427911</v>
      </c>
      <c r="D9218" t="s">
        <v>261131</v>
      </c>
      <c r="E9218" t="s">
        <v>262668</v>
      </c>
      <c r="F9218" s="1">
        <v>1</v>
      </c>
      <c r="G9218" s="1" t="s">
        <v>43207</v>
      </c>
      <c r="H9218" s="1" t="s">
        <v>43208</v>
      </c>
      <c r="I9218" s="1"/>
    </row>
    <row r="9219" spans="1:9" x14ac:dyDescent="0.2">
      <c r="A9219" s="1" t="s">
        <v>43209</v>
      </c>
      <c r="B9219" s="1" t="s">
        <v>43210</v>
      </c>
      <c r="C9219" s="1">
        <v>291433154</v>
      </c>
      <c r="D9219" t="s">
        <v>261131</v>
      </c>
      <c r="E9219" t="s">
        <v>261232</v>
      </c>
      <c r="F9219" s="1">
        <v>47</v>
      </c>
      <c r="G9219" s="1" t="s">
        <v>43211</v>
      </c>
      <c r="H9219" s="1" t="s">
        <v>43212</v>
      </c>
      <c r="I9219" s="1" t="s">
        <v>43213</v>
      </c>
    </row>
    <row r="9220" spans="1:9" x14ac:dyDescent="0.2">
      <c r="A9220" s="1" t="s">
        <v>43214</v>
      </c>
      <c r="B9220" s="1" t="s">
        <v>43215</v>
      </c>
      <c r="C9220" s="1">
        <v>291442049</v>
      </c>
      <c r="D9220" t="s">
        <v>262660</v>
      </c>
      <c r="E9220" t="s">
        <v>262763</v>
      </c>
      <c r="F9220" s="1">
        <v>2</v>
      </c>
      <c r="G9220" s="1" t="s">
        <v>43216</v>
      </c>
      <c r="H9220" s="1" t="s">
        <v>43217</v>
      </c>
      <c r="I9220" s="1" t="s">
        <v>43218</v>
      </c>
    </row>
    <row r="9221" spans="1:9" x14ac:dyDescent="0.2">
      <c r="A9221" s="1" t="s">
        <v>43219</v>
      </c>
      <c r="B9221" s="1" t="s">
        <v>43220</v>
      </c>
      <c r="C9221" s="1">
        <v>290485756</v>
      </c>
      <c r="D9221" t="s">
        <v>261131</v>
      </c>
      <c r="E9221" t="s">
        <v>262649</v>
      </c>
      <c r="F9221" s="1">
        <v>1</v>
      </c>
      <c r="G9221" s="1" t="s">
        <v>43221</v>
      </c>
      <c r="H9221" s="1" t="s">
        <v>43222</v>
      </c>
      <c r="I9221" s="1"/>
    </row>
    <row r="9222" spans="1:9" x14ac:dyDescent="0.2">
      <c r="A9222" s="1" t="s">
        <v>43223</v>
      </c>
      <c r="B9222" s="1" t="s">
        <v>43224</v>
      </c>
      <c r="C9222" s="1">
        <v>291414654</v>
      </c>
      <c r="D9222" t="s">
        <v>261131</v>
      </c>
      <c r="E9222" t="s">
        <v>262649</v>
      </c>
      <c r="F9222" s="1">
        <v>3</v>
      </c>
      <c r="G9222" s="1" t="s">
        <v>43225</v>
      </c>
      <c r="H9222" s="1" t="s">
        <v>43226</v>
      </c>
      <c r="I9222" s="1"/>
    </row>
    <row r="9223" spans="1:9" x14ac:dyDescent="0.2">
      <c r="A9223" s="1" t="s">
        <v>43227</v>
      </c>
      <c r="B9223" s="1" t="s">
        <v>43228</v>
      </c>
      <c r="C9223" s="1">
        <v>291430047</v>
      </c>
      <c r="D9223" t="s">
        <v>261131</v>
      </c>
      <c r="E9223" t="s">
        <v>262657</v>
      </c>
      <c r="F9223" s="1">
        <v>300</v>
      </c>
      <c r="G9223" s="1" t="s">
        <v>43229</v>
      </c>
      <c r="H9223" s="1" t="s">
        <v>43230</v>
      </c>
      <c r="I9223" s="1" t="s">
        <v>43231</v>
      </c>
    </row>
    <row r="9224" spans="1:9" x14ac:dyDescent="0.2">
      <c r="A9224" s="1" t="s">
        <v>43232</v>
      </c>
      <c r="B9224" s="1" t="s">
        <v>43233</v>
      </c>
      <c r="C9224" s="1">
        <v>291421023</v>
      </c>
      <c r="D9224" t="s">
        <v>261131</v>
      </c>
      <c r="E9224" t="s">
        <v>261232</v>
      </c>
      <c r="F9224" s="1">
        <v>10</v>
      </c>
      <c r="G9224" s="1" t="s">
        <v>43234</v>
      </c>
      <c r="H9224" s="1" t="s">
        <v>43235</v>
      </c>
      <c r="I9224" s="1" t="s">
        <v>43236</v>
      </c>
    </row>
    <row r="9225" spans="1:9" x14ac:dyDescent="0.2">
      <c r="A9225" s="1" t="s">
        <v>43237</v>
      </c>
      <c r="B9225" s="1" t="s">
        <v>43238</v>
      </c>
      <c r="C9225" s="1">
        <v>291416663</v>
      </c>
      <c r="D9225" t="s">
        <v>261131</v>
      </c>
      <c r="E9225" t="s">
        <v>262659</v>
      </c>
      <c r="F9225" s="1">
        <v>5</v>
      </c>
      <c r="G9225" s="1" t="s">
        <v>43239</v>
      </c>
      <c r="H9225" s="1" t="s">
        <v>43240</v>
      </c>
      <c r="I9225" s="1" t="s">
        <v>43241</v>
      </c>
    </row>
    <row r="9226" spans="1:9" x14ac:dyDescent="0.2">
      <c r="A9226" s="1" t="s">
        <v>43242</v>
      </c>
      <c r="B9226" s="1" t="s">
        <v>43243</v>
      </c>
      <c r="C9226" s="1">
        <v>290481624</v>
      </c>
      <c r="D9226" t="s">
        <v>261131</v>
      </c>
      <c r="E9226" t="s">
        <v>261232</v>
      </c>
      <c r="F9226" s="1">
        <v>201</v>
      </c>
      <c r="G9226" s="1" t="s">
        <v>43244</v>
      </c>
      <c r="H9226" s="1" t="s">
        <v>43245</v>
      </c>
      <c r="I9226" s="1" t="s">
        <v>43246</v>
      </c>
    </row>
    <row r="9227" spans="1:9" x14ac:dyDescent="0.2">
      <c r="A9227" s="1" t="s">
        <v>43247</v>
      </c>
      <c r="B9227" s="1" t="s">
        <v>43248</v>
      </c>
      <c r="C9227" s="1">
        <v>290489687</v>
      </c>
      <c r="D9227" t="s">
        <v>261131</v>
      </c>
      <c r="E9227" t="s">
        <v>262649</v>
      </c>
      <c r="F9227" s="1">
        <v>26</v>
      </c>
      <c r="G9227" s="1" t="s">
        <v>43249</v>
      </c>
      <c r="H9227" s="1" t="s">
        <v>43250</v>
      </c>
      <c r="I9227" s="1" t="s">
        <v>43251</v>
      </c>
    </row>
    <row r="9228" spans="1:9" x14ac:dyDescent="0.2">
      <c r="A9228" s="1" t="s">
        <v>43252</v>
      </c>
      <c r="B9228" s="1" t="s">
        <v>43253</v>
      </c>
      <c r="C9228" s="1">
        <v>291426183</v>
      </c>
      <c r="D9228" t="s">
        <v>261131</v>
      </c>
      <c r="E9228" t="s">
        <v>262668</v>
      </c>
      <c r="F9228" s="1">
        <v>9</v>
      </c>
      <c r="G9228" s="1" t="s">
        <v>43254</v>
      </c>
      <c r="H9228" s="1" t="s">
        <v>43255</v>
      </c>
      <c r="I9228" s="1" t="s">
        <v>43256</v>
      </c>
    </row>
    <row r="9229" spans="1:9" x14ac:dyDescent="0.2">
      <c r="A9229" s="1" t="s">
        <v>43257</v>
      </c>
      <c r="B9229" s="1" t="s">
        <v>43258</v>
      </c>
      <c r="C9229" s="1">
        <v>290491226</v>
      </c>
      <c r="D9229" t="s">
        <v>261131</v>
      </c>
      <c r="E9229" t="s">
        <v>262656</v>
      </c>
      <c r="F9229" s="1">
        <v>2</v>
      </c>
      <c r="G9229" s="1" t="s">
        <v>43259</v>
      </c>
      <c r="H9229" s="1" t="s">
        <v>43260</v>
      </c>
      <c r="I9229" s="1" t="s">
        <v>43261</v>
      </c>
    </row>
    <row r="9230" spans="1:9" x14ac:dyDescent="0.2">
      <c r="A9230" s="1" t="s">
        <v>43262</v>
      </c>
      <c r="B9230" s="1" t="s">
        <v>43263</v>
      </c>
      <c r="C9230" s="1">
        <v>291424646</v>
      </c>
      <c r="D9230" t="s">
        <v>261131</v>
      </c>
      <c r="E9230" t="s">
        <v>262659</v>
      </c>
      <c r="F9230" s="1">
        <v>2</v>
      </c>
      <c r="G9230" s="1" t="s">
        <v>43264</v>
      </c>
      <c r="H9230" s="1" t="s">
        <v>43265</v>
      </c>
      <c r="I9230" s="1" t="s">
        <v>43266</v>
      </c>
    </row>
    <row r="9231" spans="1:9" x14ac:dyDescent="0.2">
      <c r="A9231" s="1" t="s">
        <v>43267</v>
      </c>
      <c r="B9231" s="1" t="s">
        <v>43268</v>
      </c>
      <c r="C9231" s="1">
        <v>290482467</v>
      </c>
      <c r="D9231" t="s">
        <v>261131</v>
      </c>
      <c r="E9231" t="s">
        <v>262662</v>
      </c>
      <c r="F9231" s="1">
        <v>11</v>
      </c>
      <c r="G9231" s="1" t="s">
        <v>43269</v>
      </c>
      <c r="H9231" s="1" t="s">
        <v>43270</v>
      </c>
      <c r="I9231" s="1" t="s">
        <v>43271</v>
      </c>
    </row>
    <row r="9232" spans="1:9" x14ac:dyDescent="0.2">
      <c r="A9232" s="1" t="s">
        <v>43272</v>
      </c>
      <c r="B9232" s="1" t="s">
        <v>43273</v>
      </c>
      <c r="C9232" s="1">
        <v>291427918</v>
      </c>
      <c r="D9232" t="s">
        <v>261131</v>
      </c>
      <c r="E9232" t="s">
        <v>262662</v>
      </c>
      <c r="F9232" s="1">
        <v>109</v>
      </c>
      <c r="G9232" s="1" t="s">
        <v>43274</v>
      </c>
      <c r="H9232" s="1" t="s">
        <v>43275</v>
      </c>
      <c r="I9232" s="1" t="s">
        <v>43276</v>
      </c>
    </row>
    <row r="9233" spans="1:9" x14ac:dyDescent="0.2">
      <c r="A9233" s="1" t="s">
        <v>43277</v>
      </c>
      <c r="B9233" s="1" t="s">
        <v>43278</v>
      </c>
      <c r="C9233" s="1">
        <v>291427944</v>
      </c>
      <c r="D9233" t="s">
        <v>261131</v>
      </c>
      <c r="E9233" t="s">
        <v>262648</v>
      </c>
      <c r="F9233" s="1">
        <v>84</v>
      </c>
      <c r="G9233" s="1" t="s">
        <v>43279</v>
      </c>
      <c r="H9233" s="1" t="s">
        <v>43280</v>
      </c>
      <c r="I9233" s="1"/>
    </row>
    <row r="9234" spans="1:9" x14ac:dyDescent="0.2">
      <c r="A9234" s="1" t="s">
        <v>43281</v>
      </c>
      <c r="B9234" s="1" t="s">
        <v>43282</v>
      </c>
      <c r="C9234" s="1">
        <v>290486264</v>
      </c>
      <c r="D9234" t="s">
        <v>261131</v>
      </c>
      <c r="E9234" t="s">
        <v>262653</v>
      </c>
      <c r="F9234" s="1">
        <v>6</v>
      </c>
      <c r="G9234" s="1" t="s">
        <v>43283</v>
      </c>
      <c r="H9234" s="1" t="s">
        <v>43284</v>
      </c>
      <c r="I9234" s="1" t="s">
        <v>43285</v>
      </c>
    </row>
    <row r="9235" spans="1:9" x14ac:dyDescent="0.2">
      <c r="A9235" s="1" t="s">
        <v>43286</v>
      </c>
      <c r="B9235" s="1" t="s">
        <v>43287</v>
      </c>
      <c r="C9235" s="1">
        <v>291444818</v>
      </c>
      <c r="D9235" t="s">
        <v>262651</v>
      </c>
      <c r="E9235" t="s">
        <v>262764</v>
      </c>
      <c r="F9235" s="1">
        <v>1</v>
      </c>
      <c r="G9235" s="1" t="s">
        <v>43288</v>
      </c>
      <c r="H9235" s="1" t="s">
        <v>43289</v>
      </c>
      <c r="I9235" s="1"/>
    </row>
    <row r="9236" spans="1:9" x14ac:dyDescent="0.2">
      <c r="A9236" s="1" t="s">
        <v>43290</v>
      </c>
      <c r="B9236" s="1" t="s">
        <v>43291</v>
      </c>
      <c r="C9236" s="1">
        <v>291419503</v>
      </c>
      <c r="D9236" t="s">
        <v>261131</v>
      </c>
      <c r="E9236" t="s">
        <v>262662</v>
      </c>
      <c r="F9236" s="1">
        <v>9</v>
      </c>
      <c r="G9236" s="1" t="s">
        <v>43292</v>
      </c>
      <c r="H9236" s="1" t="s">
        <v>43293</v>
      </c>
      <c r="I9236" s="1" t="s">
        <v>43294</v>
      </c>
    </row>
    <row r="9237" spans="1:9" x14ac:dyDescent="0.2">
      <c r="A9237" s="1" t="s">
        <v>43295</v>
      </c>
      <c r="B9237" s="1" t="s">
        <v>43296</v>
      </c>
      <c r="C9237" s="1">
        <v>291434586</v>
      </c>
      <c r="D9237" t="s">
        <v>261131</v>
      </c>
      <c r="E9237" t="s">
        <v>262649</v>
      </c>
      <c r="F9237" s="1">
        <v>2</v>
      </c>
      <c r="G9237" s="1" t="s">
        <v>43297</v>
      </c>
      <c r="H9237" s="1" t="s">
        <v>43298</v>
      </c>
      <c r="I9237" s="1" t="s">
        <v>43299</v>
      </c>
    </row>
    <row r="9238" spans="1:9" x14ac:dyDescent="0.2">
      <c r="A9238" s="1" t="s">
        <v>43300</v>
      </c>
      <c r="B9238" s="1" t="s">
        <v>43301</v>
      </c>
      <c r="C9238" s="1">
        <v>291437394</v>
      </c>
      <c r="D9238" t="s">
        <v>261131</v>
      </c>
      <c r="E9238" t="s">
        <v>262656</v>
      </c>
      <c r="F9238" s="1">
        <v>11</v>
      </c>
      <c r="G9238" s="1" t="s">
        <v>43302</v>
      </c>
      <c r="H9238" s="1" t="s">
        <v>43303</v>
      </c>
      <c r="I9238" s="1" t="s">
        <v>43304</v>
      </c>
    </row>
    <row r="9239" spans="1:9" x14ac:dyDescent="0.2">
      <c r="A9239" s="1" t="s">
        <v>43305</v>
      </c>
      <c r="B9239" s="1" t="s">
        <v>43306</v>
      </c>
      <c r="C9239" s="1">
        <v>291420954</v>
      </c>
      <c r="D9239" t="s">
        <v>261131</v>
      </c>
      <c r="E9239" t="s">
        <v>261232</v>
      </c>
      <c r="F9239" s="1">
        <v>2</v>
      </c>
      <c r="G9239" s="1" t="s">
        <v>43307</v>
      </c>
      <c r="H9239" s="1" t="s">
        <v>43308</v>
      </c>
      <c r="I9239" s="1"/>
    </row>
    <row r="9240" spans="1:9" x14ac:dyDescent="0.2">
      <c r="A9240" s="1" t="s">
        <v>43309</v>
      </c>
      <c r="B9240" s="1" t="s">
        <v>43310</v>
      </c>
      <c r="C9240" s="1">
        <v>291439455</v>
      </c>
      <c r="D9240" t="s">
        <v>261131</v>
      </c>
      <c r="E9240" t="s">
        <v>262679</v>
      </c>
      <c r="F9240" s="1">
        <v>7</v>
      </c>
      <c r="G9240" s="1" t="s">
        <v>43311</v>
      </c>
      <c r="H9240" s="1" t="s">
        <v>43312</v>
      </c>
      <c r="I9240" s="1" t="s">
        <v>43313</v>
      </c>
    </row>
    <row r="9241" spans="1:9" x14ac:dyDescent="0.2">
      <c r="A9241" s="1" t="s">
        <v>43314</v>
      </c>
      <c r="B9241" s="1" t="s">
        <v>43315</v>
      </c>
      <c r="C9241" s="1">
        <v>290481581</v>
      </c>
      <c r="D9241" t="s">
        <v>261131</v>
      </c>
      <c r="E9241" t="s">
        <v>262657</v>
      </c>
      <c r="F9241" s="1">
        <v>362</v>
      </c>
      <c r="G9241" s="1" t="s">
        <v>43316</v>
      </c>
      <c r="H9241" s="1" t="s">
        <v>43317</v>
      </c>
      <c r="I9241" s="1" t="s">
        <v>43318</v>
      </c>
    </row>
    <row r="9242" spans="1:9" x14ac:dyDescent="0.2">
      <c r="A9242" s="1" t="s">
        <v>43319</v>
      </c>
      <c r="B9242" s="1" t="s">
        <v>43320</v>
      </c>
      <c r="C9242" s="1">
        <v>290483646</v>
      </c>
      <c r="D9242" t="s">
        <v>261131</v>
      </c>
      <c r="E9242" t="s">
        <v>261232</v>
      </c>
      <c r="F9242" s="1">
        <v>354</v>
      </c>
      <c r="G9242" s="1" t="s">
        <v>43321</v>
      </c>
      <c r="H9242" s="1" t="s">
        <v>43322</v>
      </c>
      <c r="I9242" s="1" t="s">
        <v>43323</v>
      </c>
    </row>
    <row r="9243" spans="1:9" x14ac:dyDescent="0.2">
      <c r="A9243" s="1" t="s">
        <v>43324</v>
      </c>
      <c r="B9243" s="1" t="s">
        <v>43325</v>
      </c>
      <c r="C9243" s="1">
        <v>291438165</v>
      </c>
      <c r="D9243" t="s">
        <v>261131</v>
      </c>
      <c r="E9243" t="s">
        <v>262648</v>
      </c>
      <c r="F9243" s="1">
        <v>11</v>
      </c>
      <c r="G9243" s="1" t="s">
        <v>43326</v>
      </c>
      <c r="H9243" s="1" t="s">
        <v>43327</v>
      </c>
      <c r="I9243" s="1" t="s">
        <v>43328</v>
      </c>
    </row>
    <row r="9244" spans="1:9" x14ac:dyDescent="0.2">
      <c r="A9244" s="1" t="s">
        <v>43329</v>
      </c>
      <c r="B9244" s="1" t="s">
        <v>43330</v>
      </c>
      <c r="C9244" s="1">
        <v>290481606</v>
      </c>
      <c r="D9244" t="s">
        <v>262703</v>
      </c>
      <c r="E9244" t="s">
        <v>262765</v>
      </c>
      <c r="F9244" s="1">
        <v>5</v>
      </c>
      <c r="G9244" s="1" t="s">
        <v>43331</v>
      </c>
      <c r="H9244" s="1" t="s">
        <v>43332</v>
      </c>
      <c r="I9244" s="1" t="s">
        <v>43333</v>
      </c>
    </row>
    <row r="9245" spans="1:9" x14ac:dyDescent="0.2">
      <c r="A9245" s="1" t="s">
        <v>43334</v>
      </c>
      <c r="B9245" s="1" t="s">
        <v>43335</v>
      </c>
      <c r="C9245" s="1">
        <v>291427972</v>
      </c>
      <c r="D9245" t="s">
        <v>261131</v>
      </c>
      <c r="E9245" t="s">
        <v>262649</v>
      </c>
      <c r="F9245" s="1">
        <v>9</v>
      </c>
      <c r="G9245" s="1" t="s">
        <v>43336</v>
      </c>
      <c r="H9245" s="1" t="s">
        <v>43337</v>
      </c>
      <c r="I9245" s="1" t="s">
        <v>43338</v>
      </c>
    </row>
    <row r="9246" spans="1:9" x14ac:dyDescent="0.2">
      <c r="A9246" s="1" t="s">
        <v>43339</v>
      </c>
      <c r="B9246" s="1" t="s">
        <v>43340</v>
      </c>
      <c r="C9246" s="1">
        <v>291419551</v>
      </c>
      <c r="D9246" t="s">
        <v>261131</v>
      </c>
      <c r="E9246" t="s">
        <v>262656</v>
      </c>
      <c r="F9246" s="1">
        <v>122</v>
      </c>
      <c r="G9246" s="1" t="s">
        <v>43341</v>
      </c>
      <c r="H9246" s="1" t="s">
        <v>43342</v>
      </c>
      <c r="I9246" s="1" t="s">
        <v>43343</v>
      </c>
    </row>
    <row r="9247" spans="1:9" x14ac:dyDescent="0.2">
      <c r="A9247" s="1" t="s">
        <v>43344</v>
      </c>
      <c r="B9247" s="1" t="s">
        <v>43345</v>
      </c>
      <c r="C9247" s="1">
        <v>290489362</v>
      </c>
      <c r="D9247" t="s">
        <v>262707</v>
      </c>
      <c r="E9247" t="s">
        <v>262766</v>
      </c>
      <c r="F9247" s="1">
        <v>71</v>
      </c>
      <c r="G9247" s="1" t="s">
        <v>43346</v>
      </c>
      <c r="H9247" s="1" t="s">
        <v>43347</v>
      </c>
      <c r="I9247" s="1" t="s">
        <v>43348</v>
      </c>
    </row>
    <row r="9248" spans="1:9" x14ac:dyDescent="0.2">
      <c r="A9248" s="1" t="s">
        <v>43349</v>
      </c>
      <c r="B9248" s="1" t="s">
        <v>43350</v>
      </c>
      <c r="C9248" s="1">
        <v>291415146</v>
      </c>
      <c r="D9248" t="s">
        <v>261131</v>
      </c>
      <c r="E9248" t="s">
        <v>262658</v>
      </c>
      <c r="F9248" s="1">
        <v>1</v>
      </c>
      <c r="G9248" s="1" t="s">
        <v>43351</v>
      </c>
      <c r="H9248" s="1" t="s">
        <v>43352</v>
      </c>
      <c r="I9248" s="1" t="s">
        <v>43353</v>
      </c>
    </row>
    <row r="9249" spans="1:9" x14ac:dyDescent="0.2">
      <c r="A9249" s="1" t="s">
        <v>43354</v>
      </c>
      <c r="B9249" s="1" t="s">
        <v>43355</v>
      </c>
      <c r="C9249" s="1">
        <v>291034627</v>
      </c>
      <c r="D9249" t="s">
        <v>261131</v>
      </c>
      <c r="E9249" t="s">
        <v>261266</v>
      </c>
      <c r="F9249" s="1">
        <v>1</v>
      </c>
      <c r="G9249" s="1" t="s">
        <v>43356</v>
      </c>
      <c r="H9249" s="1" t="s">
        <v>43357</v>
      </c>
      <c r="I9249" s="1"/>
    </row>
    <row r="9250" spans="1:9" x14ac:dyDescent="0.2">
      <c r="A9250" s="1" t="s">
        <v>43358</v>
      </c>
      <c r="B9250" s="1" t="s">
        <v>43359</v>
      </c>
      <c r="C9250" s="1">
        <v>291423364</v>
      </c>
      <c r="D9250" t="s">
        <v>261131</v>
      </c>
      <c r="E9250" t="s">
        <v>261132</v>
      </c>
      <c r="F9250" s="1">
        <v>2</v>
      </c>
      <c r="G9250" s="1" t="s">
        <v>43360</v>
      </c>
      <c r="H9250" s="1" t="s">
        <v>43361</v>
      </c>
      <c r="I9250" s="1" t="s">
        <v>43362</v>
      </c>
    </row>
    <row r="9251" spans="1:9" x14ac:dyDescent="0.2">
      <c r="A9251" s="1" t="s">
        <v>43363</v>
      </c>
      <c r="B9251" s="1" t="s">
        <v>43364</v>
      </c>
      <c r="C9251" s="1">
        <v>291419364</v>
      </c>
      <c r="D9251" t="s">
        <v>261131</v>
      </c>
      <c r="E9251" t="s">
        <v>261266</v>
      </c>
      <c r="F9251" s="1">
        <v>1</v>
      </c>
      <c r="G9251" s="1" t="s">
        <v>43365</v>
      </c>
      <c r="H9251" s="1" t="s">
        <v>43366</v>
      </c>
      <c r="I9251" s="1" t="s">
        <v>43367</v>
      </c>
    </row>
    <row r="9252" spans="1:9" x14ac:dyDescent="0.2">
      <c r="A9252" s="1" t="s">
        <v>43368</v>
      </c>
      <c r="B9252" s="1" t="s">
        <v>43369</v>
      </c>
      <c r="C9252" s="1">
        <v>291430927</v>
      </c>
      <c r="D9252" t="s">
        <v>261131</v>
      </c>
      <c r="E9252" t="s">
        <v>262659</v>
      </c>
      <c r="F9252" s="1">
        <v>1</v>
      </c>
      <c r="G9252" s="1" t="s">
        <v>43370</v>
      </c>
      <c r="H9252" s="1" t="s">
        <v>43371</v>
      </c>
      <c r="I9252" s="1" t="s">
        <v>43372</v>
      </c>
    </row>
    <row r="9253" spans="1:9" x14ac:dyDescent="0.2">
      <c r="A9253" s="1" t="s">
        <v>43373</v>
      </c>
      <c r="B9253" s="1" t="s">
        <v>43374</v>
      </c>
      <c r="C9253" s="1">
        <v>290522210</v>
      </c>
      <c r="D9253" t="s">
        <v>261131</v>
      </c>
      <c r="E9253" t="s">
        <v>262668</v>
      </c>
      <c r="F9253" s="1">
        <v>1</v>
      </c>
      <c r="G9253" s="1" t="s">
        <v>43375</v>
      </c>
      <c r="H9253" s="1" t="s">
        <v>43376</v>
      </c>
      <c r="I9253" s="1" t="s">
        <v>43377</v>
      </c>
    </row>
    <row r="9254" spans="1:9" x14ac:dyDescent="0.2">
      <c r="A9254" s="1" t="s">
        <v>43378</v>
      </c>
      <c r="B9254" s="1" t="s">
        <v>43379</v>
      </c>
      <c r="C9254" s="1">
        <v>291427394</v>
      </c>
      <c r="D9254" t="s">
        <v>261131</v>
      </c>
      <c r="E9254" t="s">
        <v>261232</v>
      </c>
      <c r="F9254" s="1">
        <v>4</v>
      </c>
      <c r="G9254" s="1" t="s">
        <v>43380</v>
      </c>
      <c r="H9254" s="1" t="s">
        <v>43381</v>
      </c>
      <c r="I9254" s="1" t="s">
        <v>43382</v>
      </c>
    </row>
    <row r="9255" spans="1:9" x14ac:dyDescent="0.2">
      <c r="A9255" s="1" t="s">
        <v>43383</v>
      </c>
      <c r="B9255" s="1" t="s">
        <v>43384</v>
      </c>
      <c r="C9255" s="1">
        <v>291443221</v>
      </c>
      <c r="D9255" t="s">
        <v>261131</v>
      </c>
      <c r="E9255" t="s">
        <v>262656</v>
      </c>
      <c r="F9255" s="1">
        <v>65</v>
      </c>
      <c r="G9255" s="1" t="s">
        <v>43385</v>
      </c>
      <c r="H9255" s="1" t="s">
        <v>43386</v>
      </c>
      <c r="I9255" s="1" t="s">
        <v>43387</v>
      </c>
    </row>
    <row r="9256" spans="1:9" x14ac:dyDescent="0.2">
      <c r="A9256" s="1" t="s">
        <v>43388</v>
      </c>
      <c r="B9256" s="1" t="s">
        <v>43389</v>
      </c>
      <c r="C9256" s="1">
        <v>290491079</v>
      </c>
      <c r="D9256" t="s">
        <v>261131</v>
      </c>
      <c r="E9256" t="s">
        <v>261232</v>
      </c>
      <c r="F9256" s="1">
        <v>15</v>
      </c>
      <c r="G9256" s="1" t="s">
        <v>43390</v>
      </c>
      <c r="H9256" s="1" t="s">
        <v>43391</v>
      </c>
      <c r="I9256" s="1" t="s">
        <v>43392</v>
      </c>
    </row>
    <row r="9257" spans="1:9" x14ac:dyDescent="0.2">
      <c r="A9257" s="1" t="s">
        <v>43393</v>
      </c>
      <c r="B9257" s="1" t="s">
        <v>43394</v>
      </c>
      <c r="C9257" s="1">
        <v>291427533</v>
      </c>
      <c r="D9257" t="s">
        <v>261131</v>
      </c>
      <c r="E9257" t="s">
        <v>262668</v>
      </c>
      <c r="F9257" s="1">
        <v>1</v>
      </c>
      <c r="G9257" s="1" t="s">
        <v>43395</v>
      </c>
      <c r="H9257" s="1" t="s">
        <v>43396</v>
      </c>
      <c r="I9257" s="1" t="s">
        <v>43397</v>
      </c>
    </row>
    <row r="9258" spans="1:9" x14ac:dyDescent="0.2">
      <c r="A9258" s="1" t="s">
        <v>43398</v>
      </c>
      <c r="B9258" s="1" t="s">
        <v>43399</v>
      </c>
      <c r="C9258" s="1">
        <v>291417027</v>
      </c>
      <c r="D9258" t="s">
        <v>261131</v>
      </c>
      <c r="E9258" t="s">
        <v>261232</v>
      </c>
      <c r="F9258" s="1">
        <v>4</v>
      </c>
      <c r="G9258" s="1" t="s">
        <v>43400</v>
      </c>
      <c r="H9258" s="1" t="s">
        <v>43401</v>
      </c>
      <c r="I9258" s="1" t="s">
        <v>43402</v>
      </c>
    </row>
    <row r="9259" spans="1:9" x14ac:dyDescent="0.2">
      <c r="A9259" s="1" t="s">
        <v>43403</v>
      </c>
      <c r="B9259" s="1" t="s">
        <v>43404</v>
      </c>
      <c r="C9259" s="1">
        <v>290521644</v>
      </c>
      <c r="D9259" t="s">
        <v>261131</v>
      </c>
      <c r="E9259" t="s">
        <v>261132</v>
      </c>
      <c r="F9259" s="1">
        <v>2</v>
      </c>
      <c r="G9259" s="1" t="s">
        <v>43405</v>
      </c>
      <c r="H9259" s="1" t="s">
        <v>43406</v>
      </c>
      <c r="I9259" s="1" t="s">
        <v>43407</v>
      </c>
    </row>
    <row r="9260" spans="1:9" x14ac:dyDescent="0.2">
      <c r="A9260" s="1" t="s">
        <v>43408</v>
      </c>
      <c r="B9260" s="1" t="s">
        <v>43409</v>
      </c>
      <c r="C9260" s="1">
        <v>290481645</v>
      </c>
      <c r="D9260" t="s">
        <v>261131</v>
      </c>
      <c r="E9260" t="s">
        <v>262657</v>
      </c>
      <c r="F9260" s="1">
        <v>158</v>
      </c>
      <c r="G9260" s="1" t="s">
        <v>43410</v>
      </c>
      <c r="H9260" s="1" t="s">
        <v>43411</v>
      </c>
      <c r="I9260" s="1" t="s">
        <v>43412</v>
      </c>
    </row>
    <row r="9261" spans="1:9" x14ac:dyDescent="0.2">
      <c r="A9261" s="1" t="s">
        <v>43413</v>
      </c>
      <c r="B9261" s="1" t="s">
        <v>43414</v>
      </c>
      <c r="C9261" s="1">
        <v>291417551</v>
      </c>
      <c r="D9261" t="s">
        <v>261131</v>
      </c>
      <c r="E9261" t="s">
        <v>262649</v>
      </c>
      <c r="F9261" s="1">
        <v>5</v>
      </c>
      <c r="G9261" s="1" t="s">
        <v>43415</v>
      </c>
      <c r="H9261" s="1" t="s">
        <v>43416</v>
      </c>
      <c r="I9261" s="1" t="s">
        <v>43417</v>
      </c>
    </row>
    <row r="9262" spans="1:9" x14ac:dyDescent="0.2">
      <c r="A9262" s="1" t="s">
        <v>43418</v>
      </c>
      <c r="B9262" s="1" t="s">
        <v>43419</v>
      </c>
      <c r="C9262" s="1">
        <v>289780496</v>
      </c>
      <c r="D9262" t="s">
        <v>261131</v>
      </c>
      <c r="E9262" t="s">
        <v>262649</v>
      </c>
      <c r="F9262" s="1">
        <v>1</v>
      </c>
      <c r="G9262" s="1" t="s">
        <v>43420</v>
      </c>
      <c r="H9262" s="1" t="s">
        <v>43421</v>
      </c>
      <c r="I9262" s="1"/>
    </row>
    <row r="9263" spans="1:9" x14ac:dyDescent="0.2">
      <c r="A9263" s="1" t="s">
        <v>43422</v>
      </c>
      <c r="B9263" s="1" t="s">
        <v>43423</v>
      </c>
      <c r="C9263" s="1">
        <v>289780497</v>
      </c>
      <c r="D9263" t="s">
        <v>261131</v>
      </c>
      <c r="E9263" t="s">
        <v>262649</v>
      </c>
      <c r="F9263" s="1">
        <v>3</v>
      </c>
      <c r="G9263" s="1" t="s">
        <v>43424</v>
      </c>
      <c r="H9263" s="1" t="s">
        <v>43425</v>
      </c>
      <c r="I9263" s="1"/>
    </row>
    <row r="9264" spans="1:9" x14ac:dyDescent="0.2">
      <c r="A9264" s="1" t="s">
        <v>43426</v>
      </c>
      <c r="B9264" s="1" t="s">
        <v>43427</v>
      </c>
      <c r="C9264" s="1">
        <v>290487054</v>
      </c>
      <c r="D9264" t="s">
        <v>261131</v>
      </c>
      <c r="E9264" t="s">
        <v>261132</v>
      </c>
      <c r="F9264" s="1">
        <v>13</v>
      </c>
      <c r="G9264" s="1" t="s">
        <v>43428</v>
      </c>
      <c r="H9264" s="1" t="s">
        <v>43429</v>
      </c>
      <c r="I9264" s="1" t="s">
        <v>43430</v>
      </c>
    </row>
    <row r="9265" spans="1:9" x14ac:dyDescent="0.2">
      <c r="A9265" s="1" t="s">
        <v>43431</v>
      </c>
      <c r="B9265" s="1" t="s">
        <v>43432</v>
      </c>
      <c r="C9265" s="1">
        <v>291433228</v>
      </c>
      <c r="D9265" t="s">
        <v>261131</v>
      </c>
      <c r="E9265" t="s">
        <v>262653</v>
      </c>
      <c r="F9265" s="1">
        <v>10</v>
      </c>
      <c r="G9265" s="1" t="s">
        <v>43433</v>
      </c>
      <c r="H9265" s="1" t="s">
        <v>43434</v>
      </c>
      <c r="I9265" s="1" t="s">
        <v>43435</v>
      </c>
    </row>
    <row r="9266" spans="1:9" x14ac:dyDescent="0.2">
      <c r="A9266" s="1" t="s">
        <v>43436</v>
      </c>
      <c r="B9266" s="1" t="s">
        <v>43437</v>
      </c>
      <c r="C9266" s="1">
        <v>290484251</v>
      </c>
      <c r="D9266" t="s">
        <v>261131</v>
      </c>
      <c r="E9266" t="s">
        <v>262653</v>
      </c>
      <c r="F9266" s="1">
        <v>377</v>
      </c>
      <c r="G9266" s="1" t="s">
        <v>43438</v>
      </c>
      <c r="H9266" s="1" t="s">
        <v>43439</v>
      </c>
      <c r="I9266" s="1" t="s">
        <v>43440</v>
      </c>
    </row>
    <row r="9267" spans="1:9" x14ac:dyDescent="0.2">
      <c r="A9267" s="1" t="s">
        <v>43441</v>
      </c>
      <c r="B9267" s="1" t="s">
        <v>43442</v>
      </c>
      <c r="C9267" s="1">
        <v>283396495</v>
      </c>
      <c r="D9267" t="s">
        <v>262720</v>
      </c>
      <c r="E9267" t="s">
        <v>262767</v>
      </c>
      <c r="F9267" s="1">
        <v>2299</v>
      </c>
      <c r="G9267" s="1" t="s">
        <v>43443</v>
      </c>
      <c r="H9267" s="1" t="s">
        <v>43444</v>
      </c>
      <c r="I9267" s="1" t="s">
        <v>43445</v>
      </c>
    </row>
    <row r="9268" spans="1:9" x14ac:dyDescent="0.2">
      <c r="A9268" s="1" t="s">
        <v>43446</v>
      </c>
      <c r="B9268" s="1" t="s">
        <v>43447</v>
      </c>
      <c r="C9268" s="1">
        <v>289780506</v>
      </c>
      <c r="D9268" t="s">
        <v>261131</v>
      </c>
      <c r="E9268" t="s">
        <v>261266</v>
      </c>
      <c r="F9268" s="1">
        <v>2</v>
      </c>
      <c r="G9268" s="1" t="s">
        <v>43448</v>
      </c>
      <c r="H9268" s="1" t="s">
        <v>43449</v>
      </c>
      <c r="I9268" s="1"/>
    </row>
    <row r="9269" spans="1:9" x14ac:dyDescent="0.2">
      <c r="A9269" s="1" t="s">
        <v>43450</v>
      </c>
      <c r="B9269" s="1" t="s">
        <v>43451</v>
      </c>
      <c r="C9269" s="1">
        <v>291436258</v>
      </c>
      <c r="D9269" t="s">
        <v>261131</v>
      </c>
      <c r="E9269" t="s">
        <v>262662</v>
      </c>
      <c r="F9269" s="1">
        <v>6</v>
      </c>
      <c r="G9269" s="1" t="s">
        <v>43452</v>
      </c>
      <c r="H9269" s="1" t="s">
        <v>43453</v>
      </c>
      <c r="I9269" s="1"/>
    </row>
    <row r="9270" spans="1:9" x14ac:dyDescent="0.2">
      <c r="A9270" s="1" t="s">
        <v>43454</v>
      </c>
      <c r="B9270" s="1" t="s">
        <v>43455</v>
      </c>
      <c r="C9270" s="1">
        <v>291428637</v>
      </c>
      <c r="D9270" t="s">
        <v>261131</v>
      </c>
      <c r="E9270" t="s">
        <v>262653</v>
      </c>
      <c r="F9270" s="1">
        <v>15</v>
      </c>
      <c r="G9270" s="1" t="s">
        <v>43456</v>
      </c>
      <c r="H9270" s="1" t="s">
        <v>43457</v>
      </c>
      <c r="I9270" s="1"/>
    </row>
    <row r="9271" spans="1:9" x14ac:dyDescent="0.2">
      <c r="A9271" s="1" t="s">
        <v>43458</v>
      </c>
      <c r="B9271" s="1" t="s">
        <v>43459</v>
      </c>
      <c r="C9271" s="1">
        <v>291420663</v>
      </c>
      <c r="D9271" t="s">
        <v>262768</v>
      </c>
      <c r="E9271" t="s">
        <v>262769</v>
      </c>
      <c r="F9271" s="1">
        <v>1</v>
      </c>
      <c r="G9271" s="1" t="s">
        <v>43460</v>
      </c>
      <c r="H9271" s="1" t="s">
        <v>43461</v>
      </c>
      <c r="I9271" s="1"/>
    </row>
    <row r="9272" spans="1:9" x14ac:dyDescent="0.2">
      <c r="A9272" s="1" t="s">
        <v>43462</v>
      </c>
      <c r="B9272" s="1" t="s">
        <v>43463</v>
      </c>
      <c r="C9272" s="1">
        <v>291425782</v>
      </c>
      <c r="D9272" t="s">
        <v>261131</v>
      </c>
      <c r="E9272" t="s">
        <v>261132</v>
      </c>
      <c r="F9272" s="1">
        <v>1</v>
      </c>
      <c r="G9272" s="1" t="s">
        <v>43464</v>
      </c>
      <c r="H9272" s="1" t="s">
        <v>43465</v>
      </c>
      <c r="I9272" s="1"/>
    </row>
    <row r="9273" spans="1:9" x14ac:dyDescent="0.2">
      <c r="A9273" s="1" t="s">
        <v>43466</v>
      </c>
      <c r="B9273" s="1" t="s">
        <v>43467</v>
      </c>
      <c r="C9273" s="1">
        <v>291420474</v>
      </c>
      <c r="D9273" t="s">
        <v>261131</v>
      </c>
      <c r="E9273" t="s">
        <v>261266</v>
      </c>
      <c r="F9273" s="1">
        <v>1</v>
      </c>
      <c r="G9273" s="1" t="s">
        <v>43468</v>
      </c>
      <c r="H9273" s="1" t="s">
        <v>43469</v>
      </c>
      <c r="I9273" s="1" t="s">
        <v>43470</v>
      </c>
    </row>
    <row r="9274" spans="1:9" x14ac:dyDescent="0.2">
      <c r="A9274" s="1" t="s">
        <v>43471</v>
      </c>
      <c r="B9274" s="1" t="s">
        <v>43472</v>
      </c>
      <c r="C9274" s="1">
        <v>291417646</v>
      </c>
      <c r="D9274" t="s">
        <v>261131</v>
      </c>
      <c r="E9274" t="s">
        <v>262662</v>
      </c>
      <c r="F9274" s="1">
        <v>1</v>
      </c>
      <c r="G9274" s="1" t="s">
        <v>43473</v>
      </c>
      <c r="H9274" s="1" t="s">
        <v>43474</v>
      </c>
      <c r="I9274" s="1"/>
    </row>
    <row r="9275" spans="1:9" x14ac:dyDescent="0.2">
      <c r="A9275" s="1" t="s">
        <v>43475</v>
      </c>
      <c r="B9275" s="1" t="s">
        <v>43476</v>
      </c>
      <c r="C9275" s="1">
        <v>291421191</v>
      </c>
      <c r="D9275" t="s">
        <v>261131</v>
      </c>
      <c r="E9275" t="s">
        <v>261132</v>
      </c>
      <c r="F9275" s="1">
        <v>4</v>
      </c>
      <c r="G9275" s="1" t="s">
        <v>43477</v>
      </c>
      <c r="H9275" s="1" t="s">
        <v>43478</v>
      </c>
      <c r="I9275" s="1" t="s">
        <v>43479</v>
      </c>
    </row>
    <row r="9276" spans="1:9" x14ac:dyDescent="0.2">
      <c r="A9276" s="1" t="s">
        <v>43480</v>
      </c>
      <c r="B9276" s="1" t="s">
        <v>43481</v>
      </c>
      <c r="C9276" s="1">
        <v>291438726</v>
      </c>
      <c r="D9276" t="s">
        <v>262770</v>
      </c>
      <c r="E9276" t="s">
        <v>262771</v>
      </c>
      <c r="F9276" s="1">
        <v>1</v>
      </c>
      <c r="G9276" s="1" t="s">
        <v>43482</v>
      </c>
      <c r="H9276" s="1" t="s">
        <v>43483</v>
      </c>
      <c r="I9276" s="1" t="s">
        <v>43484</v>
      </c>
    </row>
    <row r="9277" spans="1:9" x14ac:dyDescent="0.2">
      <c r="A9277" s="1" t="s">
        <v>43485</v>
      </c>
      <c r="B9277" s="1" t="s">
        <v>43486</v>
      </c>
      <c r="C9277" s="1">
        <v>291441790</v>
      </c>
      <c r="D9277" t="s">
        <v>261131</v>
      </c>
      <c r="E9277" t="s">
        <v>262662</v>
      </c>
      <c r="F9277" s="1">
        <v>3</v>
      </c>
      <c r="G9277" s="1" t="s">
        <v>43487</v>
      </c>
      <c r="H9277" s="1" t="s">
        <v>43488</v>
      </c>
      <c r="I9277" s="1" t="s">
        <v>43489</v>
      </c>
    </row>
    <row r="9278" spans="1:9" x14ac:dyDescent="0.2">
      <c r="A9278" s="1" t="s">
        <v>43490</v>
      </c>
      <c r="B9278" s="1" t="s">
        <v>43491</v>
      </c>
      <c r="C9278" s="1">
        <v>290484051</v>
      </c>
      <c r="D9278" t="s">
        <v>262701</v>
      </c>
      <c r="E9278" t="s">
        <v>262772</v>
      </c>
      <c r="F9278" s="1">
        <v>43</v>
      </c>
      <c r="G9278" s="1" t="s">
        <v>43492</v>
      </c>
      <c r="H9278" s="1" t="s">
        <v>43493</v>
      </c>
      <c r="I9278" s="1" t="s">
        <v>43494</v>
      </c>
    </row>
    <row r="9279" spans="1:9" x14ac:dyDescent="0.2">
      <c r="A9279" s="1" t="s">
        <v>43495</v>
      </c>
      <c r="B9279" s="1" t="s">
        <v>43496</v>
      </c>
      <c r="C9279" s="1">
        <v>291416840</v>
      </c>
      <c r="D9279" t="s">
        <v>261131</v>
      </c>
      <c r="E9279" t="s">
        <v>261266</v>
      </c>
      <c r="F9279" s="1">
        <v>1</v>
      </c>
      <c r="G9279" s="1" t="s">
        <v>43497</v>
      </c>
      <c r="H9279" s="1" t="s">
        <v>43498</v>
      </c>
      <c r="I9279" s="1"/>
    </row>
    <row r="9280" spans="1:9" x14ac:dyDescent="0.2">
      <c r="A9280" s="1" t="s">
        <v>43499</v>
      </c>
      <c r="B9280" s="1" t="s">
        <v>43500</v>
      </c>
      <c r="C9280" s="1">
        <v>291415483</v>
      </c>
      <c r="D9280" t="s">
        <v>261131</v>
      </c>
      <c r="E9280" t="s">
        <v>261232</v>
      </c>
      <c r="F9280" s="1">
        <v>35</v>
      </c>
      <c r="G9280" s="1" t="s">
        <v>43501</v>
      </c>
      <c r="H9280" s="1" t="s">
        <v>43502</v>
      </c>
      <c r="I9280" s="1" t="s">
        <v>43503</v>
      </c>
    </row>
    <row r="9281" spans="1:9" x14ac:dyDescent="0.2">
      <c r="A9281" s="1" t="s">
        <v>43504</v>
      </c>
      <c r="B9281" s="1" t="s">
        <v>43505</v>
      </c>
      <c r="C9281" s="1">
        <v>291420795</v>
      </c>
      <c r="D9281" t="s">
        <v>261131</v>
      </c>
      <c r="E9281" t="s">
        <v>262649</v>
      </c>
      <c r="F9281" s="1">
        <v>8</v>
      </c>
      <c r="G9281" s="1" t="s">
        <v>43506</v>
      </c>
      <c r="H9281" s="1" t="s">
        <v>43507</v>
      </c>
      <c r="I9281" s="1"/>
    </row>
    <row r="9282" spans="1:9" x14ac:dyDescent="0.2">
      <c r="A9282" s="1" t="s">
        <v>43508</v>
      </c>
      <c r="B9282" s="1" t="s">
        <v>43509</v>
      </c>
      <c r="C9282" s="1">
        <v>291413854</v>
      </c>
      <c r="D9282" t="s">
        <v>261131</v>
      </c>
      <c r="E9282" t="s">
        <v>261266</v>
      </c>
      <c r="F9282" s="1">
        <v>40</v>
      </c>
      <c r="G9282" s="1" t="s">
        <v>43510</v>
      </c>
      <c r="H9282" s="1" t="s">
        <v>43511</v>
      </c>
      <c r="I9282" s="1" t="s">
        <v>43512</v>
      </c>
    </row>
    <row r="9283" spans="1:9" x14ac:dyDescent="0.2">
      <c r="A9283" s="1" t="s">
        <v>43513</v>
      </c>
      <c r="B9283" s="1" t="s">
        <v>43514</v>
      </c>
      <c r="C9283" s="1">
        <v>290522571</v>
      </c>
      <c r="D9283" t="s">
        <v>261131</v>
      </c>
      <c r="E9283" t="s">
        <v>262653</v>
      </c>
      <c r="F9283" s="1">
        <v>11</v>
      </c>
      <c r="G9283" s="1" t="s">
        <v>43515</v>
      </c>
      <c r="H9283" s="1" t="s">
        <v>43516</v>
      </c>
      <c r="I9283" s="1" t="s">
        <v>43517</v>
      </c>
    </row>
    <row r="9284" spans="1:9" x14ac:dyDescent="0.2">
      <c r="A9284" s="1" t="s">
        <v>43518</v>
      </c>
      <c r="B9284" s="1" t="s">
        <v>43519</v>
      </c>
      <c r="C9284" s="1">
        <v>291424745</v>
      </c>
      <c r="D9284" t="s">
        <v>262684</v>
      </c>
      <c r="E9284" t="s">
        <v>262773</v>
      </c>
      <c r="F9284" s="1">
        <v>5</v>
      </c>
      <c r="G9284" s="1" t="s">
        <v>43520</v>
      </c>
      <c r="H9284" s="1" t="s">
        <v>43521</v>
      </c>
      <c r="I9284" s="1" t="s">
        <v>43522</v>
      </c>
    </row>
    <row r="9285" spans="1:9" x14ac:dyDescent="0.2">
      <c r="A9285" s="1" t="s">
        <v>43523</v>
      </c>
      <c r="B9285" s="1" t="s">
        <v>43524</v>
      </c>
      <c r="C9285" s="1">
        <v>290486956</v>
      </c>
      <c r="D9285" t="s">
        <v>261131</v>
      </c>
      <c r="E9285" t="s">
        <v>262649</v>
      </c>
      <c r="F9285" s="1">
        <v>19</v>
      </c>
      <c r="G9285" s="1" t="s">
        <v>43525</v>
      </c>
      <c r="H9285" s="1" t="s">
        <v>43526</v>
      </c>
      <c r="I9285" s="1" t="s">
        <v>43527</v>
      </c>
    </row>
    <row r="9286" spans="1:9" x14ac:dyDescent="0.2">
      <c r="A9286" s="1" t="s">
        <v>43528</v>
      </c>
      <c r="B9286" s="1" t="s">
        <v>43529</v>
      </c>
      <c r="C9286" s="1">
        <v>290521642</v>
      </c>
      <c r="D9286" t="s">
        <v>261131</v>
      </c>
      <c r="E9286" t="s">
        <v>261232</v>
      </c>
      <c r="F9286" s="1">
        <v>1</v>
      </c>
      <c r="G9286" s="1" t="s">
        <v>43530</v>
      </c>
      <c r="H9286" s="1" t="s">
        <v>43531</v>
      </c>
      <c r="I9286" s="1" t="s">
        <v>43532</v>
      </c>
    </row>
    <row r="9287" spans="1:9" x14ac:dyDescent="0.2">
      <c r="A9287" s="1" t="s">
        <v>43533</v>
      </c>
      <c r="B9287" s="1" t="s">
        <v>43534</v>
      </c>
      <c r="C9287" s="1">
        <v>290523392</v>
      </c>
      <c r="D9287" t="s">
        <v>261131</v>
      </c>
      <c r="E9287" t="s">
        <v>262662</v>
      </c>
      <c r="F9287" s="1">
        <v>3</v>
      </c>
      <c r="G9287" s="1" t="s">
        <v>43535</v>
      </c>
      <c r="H9287" s="1" t="s">
        <v>43536</v>
      </c>
      <c r="I9287" s="1" t="s">
        <v>43537</v>
      </c>
    </row>
    <row r="9288" spans="1:9" x14ac:dyDescent="0.2">
      <c r="A9288" s="1" t="s">
        <v>43538</v>
      </c>
      <c r="B9288" s="1" t="s">
        <v>43539</v>
      </c>
      <c r="C9288" s="1">
        <v>291427694</v>
      </c>
      <c r="D9288" t="s">
        <v>261131</v>
      </c>
      <c r="E9288" t="s">
        <v>262662</v>
      </c>
      <c r="F9288" s="1">
        <v>6</v>
      </c>
      <c r="G9288" s="1" t="s">
        <v>43540</v>
      </c>
      <c r="H9288" s="1" t="s">
        <v>43541</v>
      </c>
      <c r="I9288" s="1" t="s">
        <v>43542</v>
      </c>
    </row>
    <row r="9289" spans="1:9" x14ac:dyDescent="0.2">
      <c r="A9289" s="1" t="s">
        <v>43543</v>
      </c>
      <c r="B9289" s="1" t="s">
        <v>43544</v>
      </c>
      <c r="C9289" s="1">
        <v>290490034</v>
      </c>
      <c r="D9289" t="s">
        <v>261131</v>
      </c>
      <c r="E9289" t="s">
        <v>261232</v>
      </c>
      <c r="F9289" s="1">
        <v>1</v>
      </c>
      <c r="G9289" s="1" t="s">
        <v>43545</v>
      </c>
      <c r="H9289" s="1" t="s">
        <v>43546</v>
      </c>
      <c r="I9289" s="1" t="s">
        <v>43547</v>
      </c>
    </row>
    <row r="9290" spans="1:9" x14ac:dyDescent="0.2">
      <c r="A9290" s="1" t="s">
        <v>43548</v>
      </c>
      <c r="B9290" s="1" t="s">
        <v>43549</v>
      </c>
      <c r="C9290" s="1">
        <v>290492197</v>
      </c>
      <c r="D9290" t="s">
        <v>261131</v>
      </c>
      <c r="E9290" t="s">
        <v>262656</v>
      </c>
      <c r="F9290" s="1">
        <v>800</v>
      </c>
      <c r="G9290" s="1" t="s">
        <v>43550</v>
      </c>
      <c r="H9290" s="1" t="s">
        <v>43551</v>
      </c>
      <c r="I9290" s="1" t="s">
        <v>43552</v>
      </c>
    </row>
    <row r="9291" spans="1:9" x14ac:dyDescent="0.2">
      <c r="A9291" s="1" t="s">
        <v>43553</v>
      </c>
      <c r="B9291" s="1" t="s">
        <v>43554</v>
      </c>
      <c r="C9291" s="1">
        <v>291417072</v>
      </c>
      <c r="D9291" t="s">
        <v>261131</v>
      </c>
      <c r="E9291" t="s">
        <v>262662</v>
      </c>
      <c r="F9291" s="1">
        <v>1</v>
      </c>
      <c r="G9291" s="1" t="s">
        <v>43555</v>
      </c>
      <c r="H9291" s="1" t="s">
        <v>43556</v>
      </c>
      <c r="I9291" s="1"/>
    </row>
    <row r="9292" spans="1:9" x14ac:dyDescent="0.2">
      <c r="A9292" s="1" t="s">
        <v>43557</v>
      </c>
      <c r="B9292" s="1" t="s">
        <v>43558</v>
      </c>
      <c r="C9292" s="1">
        <v>291435236</v>
      </c>
      <c r="D9292" t="s">
        <v>261131</v>
      </c>
      <c r="E9292" t="s">
        <v>261266</v>
      </c>
      <c r="F9292" s="1">
        <v>11</v>
      </c>
      <c r="G9292" s="1" t="s">
        <v>43559</v>
      </c>
      <c r="H9292" s="1" t="s">
        <v>43560</v>
      </c>
      <c r="I9292" s="1" t="s">
        <v>43561</v>
      </c>
    </row>
    <row r="9293" spans="1:9" x14ac:dyDescent="0.2">
      <c r="A9293" s="1" t="s">
        <v>43562</v>
      </c>
      <c r="B9293" s="1" t="s">
        <v>43563</v>
      </c>
      <c r="C9293" s="1">
        <v>291439412</v>
      </c>
      <c r="D9293" t="s">
        <v>261131</v>
      </c>
      <c r="E9293" t="s">
        <v>262669</v>
      </c>
      <c r="F9293" s="1">
        <v>1</v>
      </c>
      <c r="G9293" s="1" t="s">
        <v>43564</v>
      </c>
      <c r="H9293" s="1" t="s">
        <v>43565</v>
      </c>
      <c r="I9293" s="1" t="s">
        <v>43566</v>
      </c>
    </row>
    <row r="9294" spans="1:9" x14ac:dyDescent="0.2">
      <c r="A9294" s="1" t="s">
        <v>43567</v>
      </c>
      <c r="B9294" s="1" t="s">
        <v>43568</v>
      </c>
      <c r="C9294" s="1">
        <v>290490484</v>
      </c>
      <c r="D9294" t="s">
        <v>261131</v>
      </c>
      <c r="E9294" t="s">
        <v>261232</v>
      </c>
      <c r="F9294" s="1">
        <v>47</v>
      </c>
      <c r="G9294" s="1" t="s">
        <v>43569</v>
      </c>
      <c r="H9294" s="1" t="s">
        <v>43570</v>
      </c>
      <c r="I9294" s="1" t="s">
        <v>43571</v>
      </c>
    </row>
    <row r="9295" spans="1:9" x14ac:dyDescent="0.2">
      <c r="A9295" s="1" t="s">
        <v>43572</v>
      </c>
      <c r="B9295" s="1" t="s">
        <v>43573</v>
      </c>
      <c r="C9295" s="1">
        <v>291414035</v>
      </c>
      <c r="D9295" t="s">
        <v>261131</v>
      </c>
      <c r="E9295" t="s">
        <v>262657</v>
      </c>
      <c r="F9295" s="1">
        <v>7</v>
      </c>
      <c r="G9295" s="1" t="s">
        <v>43574</v>
      </c>
      <c r="H9295" s="1" t="s">
        <v>43575</v>
      </c>
      <c r="I9295" s="1" t="s">
        <v>43576</v>
      </c>
    </row>
    <row r="9296" spans="1:9" x14ac:dyDescent="0.2">
      <c r="A9296" s="1" t="s">
        <v>43577</v>
      </c>
      <c r="B9296" s="1" t="s">
        <v>43578</v>
      </c>
      <c r="C9296" s="1">
        <v>291419989</v>
      </c>
      <c r="D9296" t="s">
        <v>262774</v>
      </c>
      <c r="E9296" t="s">
        <v>262775</v>
      </c>
      <c r="F9296" s="1">
        <v>38</v>
      </c>
      <c r="G9296" s="1" t="s">
        <v>43579</v>
      </c>
      <c r="H9296" s="1" t="s">
        <v>43580</v>
      </c>
      <c r="I9296" s="1" t="s">
        <v>43581</v>
      </c>
    </row>
    <row r="9297" spans="1:9" x14ac:dyDescent="0.2">
      <c r="A9297" s="1" t="s">
        <v>43582</v>
      </c>
      <c r="B9297" s="1" t="s">
        <v>43583</v>
      </c>
      <c r="C9297" s="1">
        <v>290526502</v>
      </c>
      <c r="D9297" t="s">
        <v>261131</v>
      </c>
      <c r="E9297" t="s">
        <v>262653</v>
      </c>
      <c r="F9297" s="1">
        <v>1</v>
      </c>
      <c r="G9297" s="1" t="s">
        <v>43584</v>
      </c>
      <c r="H9297" s="1" t="s">
        <v>43585</v>
      </c>
      <c r="I9297" s="1" t="s">
        <v>43586</v>
      </c>
    </row>
    <row r="9298" spans="1:9" x14ac:dyDescent="0.2">
      <c r="A9298" s="1" t="s">
        <v>43587</v>
      </c>
      <c r="B9298" s="1" t="s">
        <v>43588</v>
      </c>
      <c r="C9298" s="1">
        <v>290489001</v>
      </c>
      <c r="D9298" t="s">
        <v>261131</v>
      </c>
      <c r="E9298" t="s">
        <v>261232</v>
      </c>
      <c r="F9298" s="1">
        <v>193</v>
      </c>
      <c r="G9298" s="1" t="s">
        <v>43589</v>
      </c>
      <c r="H9298" s="1" t="s">
        <v>43590</v>
      </c>
      <c r="I9298" s="1" t="s">
        <v>43591</v>
      </c>
    </row>
    <row r="9299" spans="1:9" x14ac:dyDescent="0.2">
      <c r="A9299" s="1" t="s">
        <v>43592</v>
      </c>
      <c r="B9299" s="1" t="s">
        <v>43593</v>
      </c>
      <c r="C9299" s="1">
        <v>290489139</v>
      </c>
      <c r="D9299" t="s">
        <v>261131</v>
      </c>
      <c r="E9299" t="s">
        <v>262649</v>
      </c>
      <c r="F9299" s="1">
        <v>1</v>
      </c>
      <c r="G9299" s="1" t="s">
        <v>43594</v>
      </c>
      <c r="H9299" s="1" t="s">
        <v>43595</v>
      </c>
      <c r="I9299" s="1" t="s">
        <v>43596</v>
      </c>
    </row>
    <row r="9300" spans="1:9" x14ac:dyDescent="0.2">
      <c r="A9300" s="1" t="s">
        <v>43597</v>
      </c>
      <c r="B9300" s="1" t="s">
        <v>43598</v>
      </c>
      <c r="C9300" s="1">
        <v>291439704</v>
      </c>
      <c r="D9300" t="s">
        <v>261131</v>
      </c>
      <c r="E9300" t="s">
        <v>261232</v>
      </c>
      <c r="F9300" s="1">
        <v>11</v>
      </c>
      <c r="G9300" s="1" t="s">
        <v>43599</v>
      </c>
      <c r="H9300" s="1" t="s">
        <v>43600</v>
      </c>
      <c r="I9300" s="1" t="s">
        <v>43601</v>
      </c>
    </row>
    <row r="9301" spans="1:9" x14ac:dyDescent="0.2">
      <c r="A9301" s="1" t="s">
        <v>43602</v>
      </c>
      <c r="B9301" s="1" t="s">
        <v>43603</v>
      </c>
      <c r="C9301" s="1">
        <v>290491639</v>
      </c>
      <c r="D9301" t="s">
        <v>261131</v>
      </c>
      <c r="E9301" t="s">
        <v>262649</v>
      </c>
      <c r="F9301" s="1">
        <v>26</v>
      </c>
      <c r="G9301" s="1" t="s">
        <v>43604</v>
      </c>
      <c r="H9301" s="1" t="s">
        <v>43605</v>
      </c>
      <c r="I9301" s="1" t="s">
        <v>43606</v>
      </c>
    </row>
    <row r="9302" spans="1:9" x14ac:dyDescent="0.2">
      <c r="A9302" s="1" t="s">
        <v>43607</v>
      </c>
      <c r="B9302" s="1" t="s">
        <v>43608</v>
      </c>
      <c r="C9302" s="1">
        <v>290490633</v>
      </c>
      <c r="D9302" t="s">
        <v>261131</v>
      </c>
      <c r="E9302" t="s">
        <v>262662</v>
      </c>
      <c r="F9302" s="1">
        <v>5</v>
      </c>
      <c r="G9302" s="1" t="s">
        <v>43609</v>
      </c>
      <c r="H9302" s="1" t="s">
        <v>43610</v>
      </c>
      <c r="I9302" s="1" t="s">
        <v>43611</v>
      </c>
    </row>
    <row r="9303" spans="1:9" x14ac:dyDescent="0.2">
      <c r="A9303" s="1" t="s">
        <v>43612</v>
      </c>
      <c r="B9303" s="1" t="s">
        <v>43613</v>
      </c>
      <c r="C9303" s="1">
        <v>291428593</v>
      </c>
      <c r="D9303" t="s">
        <v>261131</v>
      </c>
      <c r="E9303" t="s">
        <v>262649</v>
      </c>
      <c r="F9303" s="1">
        <v>7</v>
      </c>
      <c r="G9303" s="1" t="s">
        <v>43614</v>
      </c>
      <c r="H9303" s="1" t="s">
        <v>43615</v>
      </c>
      <c r="I9303" s="1" t="s">
        <v>43616</v>
      </c>
    </row>
    <row r="9304" spans="1:9" x14ac:dyDescent="0.2">
      <c r="A9304" s="1" t="s">
        <v>43617</v>
      </c>
      <c r="B9304" s="1" t="s">
        <v>43618</v>
      </c>
      <c r="C9304" s="1">
        <v>291421250</v>
      </c>
      <c r="D9304" t="s">
        <v>261131</v>
      </c>
      <c r="E9304" t="s">
        <v>262649</v>
      </c>
      <c r="F9304" s="1">
        <v>3</v>
      </c>
      <c r="G9304" s="1" t="s">
        <v>43619</v>
      </c>
      <c r="H9304" s="1" t="s">
        <v>43620</v>
      </c>
      <c r="I9304" s="1" t="s">
        <v>43621</v>
      </c>
    </row>
    <row r="9305" spans="1:9" x14ac:dyDescent="0.2">
      <c r="A9305" s="1" t="s">
        <v>43622</v>
      </c>
      <c r="B9305" s="1" t="s">
        <v>43623</v>
      </c>
      <c r="C9305" s="1">
        <v>291428297</v>
      </c>
      <c r="D9305" t="s">
        <v>261131</v>
      </c>
      <c r="E9305" t="s">
        <v>261232</v>
      </c>
      <c r="F9305" s="1">
        <v>3</v>
      </c>
      <c r="G9305" s="1" t="s">
        <v>43624</v>
      </c>
      <c r="H9305" s="1" t="s">
        <v>43625</v>
      </c>
      <c r="I9305" s="1" t="s">
        <v>43626</v>
      </c>
    </row>
    <row r="9306" spans="1:9" x14ac:dyDescent="0.2">
      <c r="A9306" s="1" t="s">
        <v>43627</v>
      </c>
      <c r="B9306" s="1" t="s">
        <v>43628</v>
      </c>
      <c r="C9306" s="1">
        <v>291416386</v>
      </c>
      <c r="D9306" t="s">
        <v>261131</v>
      </c>
      <c r="E9306" t="s">
        <v>261232</v>
      </c>
      <c r="F9306" s="1">
        <v>2</v>
      </c>
      <c r="G9306" s="1" t="s">
        <v>43629</v>
      </c>
      <c r="H9306" s="1" t="s">
        <v>43630</v>
      </c>
      <c r="I9306" s="1" t="s">
        <v>43631</v>
      </c>
    </row>
    <row r="9307" spans="1:9" x14ac:dyDescent="0.2">
      <c r="A9307" s="1" t="s">
        <v>43632</v>
      </c>
      <c r="B9307" s="1" t="s">
        <v>43633</v>
      </c>
      <c r="C9307" s="1">
        <v>291417261</v>
      </c>
      <c r="D9307" t="s">
        <v>261131</v>
      </c>
      <c r="E9307" t="s">
        <v>262649</v>
      </c>
      <c r="F9307" s="1">
        <v>1</v>
      </c>
      <c r="G9307" s="1" t="s">
        <v>43634</v>
      </c>
      <c r="H9307" s="1" t="s">
        <v>43635</v>
      </c>
      <c r="I9307" s="1" t="s">
        <v>43636</v>
      </c>
    </row>
    <row r="9308" spans="1:9" x14ac:dyDescent="0.2">
      <c r="A9308" s="1" t="s">
        <v>43637</v>
      </c>
      <c r="B9308" s="1" t="s">
        <v>43638</v>
      </c>
      <c r="C9308" s="1">
        <v>290484756</v>
      </c>
      <c r="D9308" t="s">
        <v>261131</v>
      </c>
      <c r="E9308" t="s">
        <v>261232</v>
      </c>
      <c r="F9308" s="1">
        <v>1</v>
      </c>
      <c r="G9308" s="1" t="s">
        <v>43639</v>
      </c>
      <c r="H9308" s="1" t="s">
        <v>43640</v>
      </c>
      <c r="I9308" s="1" t="s">
        <v>43641</v>
      </c>
    </row>
    <row r="9309" spans="1:9" x14ac:dyDescent="0.2">
      <c r="A9309" s="1" t="s">
        <v>43642</v>
      </c>
      <c r="B9309" s="1" t="s">
        <v>43643</v>
      </c>
      <c r="C9309" s="1">
        <v>290526184</v>
      </c>
      <c r="D9309" t="s">
        <v>261131</v>
      </c>
      <c r="E9309" t="s">
        <v>261232</v>
      </c>
      <c r="F9309" s="1">
        <v>3</v>
      </c>
      <c r="G9309" s="1" t="s">
        <v>43644</v>
      </c>
      <c r="H9309" s="1" t="s">
        <v>43645</v>
      </c>
      <c r="I9309" s="1" t="s">
        <v>43646</v>
      </c>
    </row>
    <row r="9310" spans="1:9" x14ac:dyDescent="0.2">
      <c r="A9310" s="1" t="s">
        <v>43647</v>
      </c>
      <c r="B9310" s="1" t="s">
        <v>43648</v>
      </c>
      <c r="C9310" s="1">
        <v>291431053</v>
      </c>
      <c r="D9310" t="s">
        <v>261131</v>
      </c>
      <c r="E9310" t="s">
        <v>262649</v>
      </c>
      <c r="F9310" s="1">
        <v>1</v>
      </c>
      <c r="G9310" s="1" t="s">
        <v>43649</v>
      </c>
      <c r="H9310" s="1" t="s">
        <v>43650</v>
      </c>
      <c r="I9310" s="1" t="s">
        <v>43651</v>
      </c>
    </row>
    <row r="9311" spans="1:9" x14ac:dyDescent="0.2">
      <c r="A9311" s="1" t="s">
        <v>43652</v>
      </c>
      <c r="B9311" s="1" t="s">
        <v>43653</v>
      </c>
      <c r="C9311" s="1">
        <v>291417166</v>
      </c>
      <c r="D9311" t="s">
        <v>261131</v>
      </c>
      <c r="E9311" t="s">
        <v>261266</v>
      </c>
      <c r="F9311" s="1">
        <v>3</v>
      </c>
      <c r="G9311" s="1" t="s">
        <v>43654</v>
      </c>
      <c r="H9311" s="1" t="s">
        <v>43655</v>
      </c>
      <c r="I9311" s="1"/>
    </row>
    <row r="9312" spans="1:9" x14ac:dyDescent="0.2">
      <c r="A9312" s="1" t="s">
        <v>43656</v>
      </c>
      <c r="B9312" s="1" t="s">
        <v>43657</v>
      </c>
      <c r="C9312" s="1">
        <v>291416777</v>
      </c>
      <c r="D9312" t="s">
        <v>261131</v>
      </c>
      <c r="E9312" t="s">
        <v>262653</v>
      </c>
      <c r="F9312" s="1">
        <v>14</v>
      </c>
      <c r="G9312" s="1" t="s">
        <v>43658</v>
      </c>
      <c r="H9312" s="1" t="s">
        <v>43659</v>
      </c>
      <c r="I9312" s="1"/>
    </row>
    <row r="9313" spans="1:9" x14ac:dyDescent="0.2">
      <c r="A9313" s="1" t="s">
        <v>43660</v>
      </c>
      <c r="B9313" s="1" t="s">
        <v>43661</v>
      </c>
      <c r="C9313" s="1">
        <v>291446180</v>
      </c>
      <c r="D9313" t="s">
        <v>261131</v>
      </c>
      <c r="E9313" t="s">
        <v>262653</v>
      </c>
      <c r="F9313" s="1">
        <v>45</v>
      </c>
      <c r="G9313" s="1" t="s">
        <v>43662</v>
      </c>
      <c r="H9313" s="1" t="s">
        <v>43663</v>
      </c>
      <c r="I9313" s="1" t="s">
        <v>43664</v>
      </c>
    </row>
    <row r="9314" spans="1:9" x14ac:dyDescent="0.2">
      <c r="A9314" s="1" t="s">
        <v>43665</v>
      </c>
      <c r="B9314" s="1" t="s">
        <v>43666</v>
      </c>
      <c r="C9314" s="1">
        <v>290489368</v>
      </c>
      <c r="D9314" t="s">
        <v>261131</v>
      </c>
      <c r="E9314" t="s">
        <v>262658</v>
      </c>
      <c r="F9314" s="1">
        <v>14</v>
      </c>
      <c r="G9314" s="1" t="s">
        <v>43667</v>
      </c>
      <c r="H9314" s="1" t="s">
        <v>43668</v>
      </c>
      <c r="I9314" s="1" t="s">
        <v>43669</v>
      </c>
    </row>
    <row r="9315" spans="1:9" x14ac:dyDescent="0.2">
      <c r="A9315" s="1" t="s">
        <v>43670</v>
      </c>
      <c r="B9315" s="1" t="s">
        <v>43671</v>
      </c>
      <c r="C9315" s="1">
        <v>291427538</v>
      </c>
      <c r="D9315" t="s">
        <v>261131</v>
      </c>
      <c r="E9315" t="s">
        <v>262657</v>
      </c>
      <c r="F9315" s="1">
        <v>24</v>
      </c>
      <c r="G9315" s="1" t="s">
        <v>43672</v>
      </c>
      <c r="H9315" s="1" t="s">
        <v>43673</v>
      </c>
      <c r="I9315" s="1" t="s">
        <v>43674</v>
      </c>
    </row>
    <row r="9316" spans="1:9" x14ac:dyDescent="0.2">
      <c r="A9316" s="1" t="s">
        <v>43675</v>
      </c>
      <c r="B9316" s="1" t="s">
        <v>43676</v>
      </c>
      <c r="C9316" s="1">
        <v>289780531</v>
      </c>
      <c r="D9316" t="s">
        <v>261131</v>
      </c>
      <c r="E9316" t="s">
        <v>262649</v>
      </c>
      <c r="F9316" s="1">
        <v>1</v>
      </c>
      <c r="G9316" s="1"/>
      <c r="H9316" s="1" t="s">
        <v>43677</v>
      </c>
      <c r="I9316" s="1"/>
    </row>
    <row r="9317" spans="1:9" x14ac:dyDescent="0.2">
      <c r="A9317" s="1" t="s">
        <v>43678</v>
      </c>
      <c r="B9317" s="1" t="s">
        <v>43679</v>
      </c>
      <c r="C9317" s="1">
        <v>291443568</v>
      </c>
      <c r="D9317" t="s">
        <v>261131</v>
      </c>
      <c r="E9317" t="s">
        <v>262649</v>
      </c>
      <c r="F9317" s="1">
        <v>25</v>
      </c>
      <c r="G9317" s="1" t="s">
        <v>43680</v>
      </c>
      <c r="H9317" s="1" t="s">
        <v>43681</v>
      </c>
      <c r="I9317" s="1" t="s">
        <v>43682</v>
      </c>
    </row>
    <row r="9318" spans="1:9" x14ac:dyDescent="0.2">
      <c r="A9318" s="1" t="s">
        <v>43683</v>
      </c>
      <c r="B9318" s="1" t="s">
        <v>43684</v>
      </c>
      <c r="C9318" s="1">
        <v>291426231</v>
      </c>
      <c r="D9318" t="s">
        <v>261131</v>
      </c>
      <c r="E9318" t="s">
        <v>262657</v>
      </c>
      <c r="F9318" s="1">
        <v>1</v>
      </c>
      <c r="G9318" s="1" t="s">
        <v>43685</v>
      </c>
      <c r="H9318" s="1" t="s">
        <v>43686</v>
      </c>
      <c r="I9318" s="1"/>
    </row>
    <row r="9319" spans="1:9" x14ac:dyDescent="0.2">
      <c r="A9319" s="1" t="s">
        <v>43687</v>
      </c>
      <c r="B9319" s="1" t="s">
        <v>43688</v>
      </c>
      <c r="C9319" s="1">
        <v>291424406</v>
      </c>
      <c r="D9319" t="s">
        <v>261131</v>
      </c>
      <c r="E9319" t="s">
        <v>262659</v>
      </c>
      <c r="F9319" s="1">
        <v>2</v>
      </c>
      <c r="G9319" s="1" t="s">
        <v>43689</v>
      </c>
      <c r="H9319" s="1" t="s">
        <v>43690</v>
      </c>
      <c r="I9319" s="1" t="s">
        <v>43691</v>
      </c>
    </row>
    <row r="9320" spans="1:9" x14ac:dyDescent="0.2">
      <c r="A9320" s="1" t="s">
        <v>43692</v>
      </c>
      <c r="B9320" s="1" t="s">
        <v>43693</v>
      </c>
      <c r="C9320" s="1">
        <v>291432560</v>
      </c>
      <c r="D9320" t="s">
        <v>261131</v>
      </c>
      <c r="E9320" t="s">
        <v>262653</v>
      </c>
      <c r="F9320" s="1">
        <v>10</v>
      </c>
      <c r="G9320" s="1" t="s">
        <v>43694</v>
      </c>
      <c r="H9320" s="1" t="s">
        <v>43695</v>
      </c>
      <c r="I9320" s="1" t="s">
        <v>43696</v>
      </c>
    </row>
    <row r="9321" spans="1:9" x14ac:dyDescent="0.2">
      <c r="A9321" s="1" t="s">
        <v>43697</v>
      </c>
      <c r="B9321" s="1" t="s">
        <v>43698</v>
      </c>
      <c r="C9321" s="1">
        <v>290485184</v>
      </c>
      <c r="D9321" t="s">
        <v>261131</v>
      </c>
      <c r="E9321" t="s">
        <v>262653</v>
      </c>
      <c r="F9321" s="1">
        <v>26</v>
      </c>
      <c r="G9321" s="1" t="s">
        <v>43699</v>
      </c>
      <c r="H9321" s="1" t="s">
        <v>43700</v>
      </c>
      <c r="I9321" s="1" t="s">
        <v>43701</v>
      </c>
    </row>
    <row r="9322" spans="1:9" x14ac:dyDescent="0.2">
      <c r="A9322" s="1" t="s">
        <v>43703</v>
      </c>
      <c r="B9322" s="1" t="s">
        <v>43704</v>
      </c>
      <c r="C9322" s="1">
        <v>291419033</v>
      </c>
      <c r="D9322" t="s">
        <v>261131</v>
      </c>
      <c r="E9322" t="s">
        <v>261266</v>
      </c>
      <c r="F9322" s="1">
        <v>1</v>
      </c>
      <c r="G9322" s="1" t="s">
        <v>43705</v>
      </c>
      <c r="H9322" s="1" t="s">
        <v>43706</v>
      </c>
      <c r="I9322" s="1" t="s">
        <v>43705</v>
      </c>
    </row>
    <row r="9323" spans="1:9" x14ac:dyDescent="0.2">
      <c r="A9323" s="1" t="s">
        <v>43707</v>
      </c>
      <c r="B9323" s="1" t="s">
        <v>43708</v>
      </c>
      <c r="C9323" s="1">
        <v>291416114</v>
      </c>
      <c r="D9323" t="s">
        <v>261131</v>
      </c>
      <c r="E9323" t="s">
        <v>262658</v>
      </c>
      <c r="F9323" s="1">
        <v>1</v>
      </c>
      <c r="G9323" s="1" t="s">
        <v>43709</v>
      </c>
      <c r="H9323" s="1" t="s">
        <v>43710</v>
      </c>
      <c r="I9323" s="1"/>
    </row>
    <row r="9324" spans="1:9" x14ac:dyDescent="0.2">
      <c r="A9324" s="1" t="s">
        <v>43711</v>
      </c>
      <c r="B9324" s="1" t="s">
        <v>43712</v>
      </c>
      <c r="C9324" s="1">
        <v>289780535</v>
      </c>
      <c r="D9324" t="s">
        <v>261131</v>
      </c>
      <c r="E9324" t="s">
        <v>261132</v>
      </c>
      <c r="F9324" s="1">
        <v>2</v>
      </c>
      <c r="G9324" s="1"/>
      <c r="H9324" s="1" t="s">
        <v>43713</v>
      </c>
      <c r="I9324" s="1"/>
    </row>
    <row r="9325" spans="1:9" x14ac:dyDescent="0.2">
      <c r="A9325" s="1" t="s">
        <v>43714</v>
      </c>
      <c r="B9325" s="1" t="s">
        <v>43715</v>
      </c>
      <c r="C9325" s="1">
        <v>291433707</v>
      </c>
      <c r="D9325" t="s">
        <v>261131</v>
      </c>
      <c r="E9325" t="s">
        <v>261232</v>
      </c>
      <c r="F9325" s="1">
        <v>6</v>
      </c>
      <c r="G9325" s="1" t="s">
        <v>43716</v>
      </c>
      <c r="H9325" s="1" t="s">
        <v>43717</v>
      </c>
      <c r="I9325" s="1" t="s">
        <v>43718</v>
      </c>
    </row>
    <row r="9326" spans="1:9" x14ac:dyDescent="0.2">
      <c r="A9326" s="1" t="s">
        <v>43719</v>
      </c>
      <c r="B9326" s="1" t="s">
        <v>43720</v>
      </c>
      <c r="C9326" s="1">
        <v>290484625</v>
      </c>
      <c r="D9326" t="s">
        <v>261131</v>
      </c>
      <c r="E9326" t="s">
        <v>262662</v>
      </c>
      <c r="F9326" s="1">
        <v>20</v>
      </c>
      <c r="G9326" s="1" t="s">
        <v>43721</v>
      </c>
      <c r="H9326" s="1" t="s">
        <v>43722</v>
      </c>
      <c r="I9326" s="1"/>
    </row>
    <row r="9327" spans="1:9" x14ac:dyDescent="0.2">
      <c r="A9327" s="1" t="s">
        <v>43723</v>
      </c>
      <c r="B9327" s="1" t="s">
        <v>43724</v>
      </c>
      <c r="C9327" s="1">
        <v>290488665</v>
      </c>
      <c r="D9327" t="s">
        <v>261131</v>
      </c>
      <c r="E9327" t="s">
        <v>261232</v>
      </c>
      <c r="F9327" s="1">
        <v>82</v>
      </c>
      <c r="G9327" s="1" t="s">
        <v>43725</v>
      </c>
      <c r="H9327" s="1" t="s">
        <v>43726</v>
      </c>
      <c r="I9327" s="1" t="s">
        <v>43727</v>
      </c>
    </row>
    <row r="9328" spans="1:9" x14ac:dyDescent="0.2">
      <c r="A9328" s="1" t="s">
        <v>43728</v>
      </c>
      <c r="B9328" s="1" t="s">
        <v>43729</v>
      </c>
      <c r="C9328" s="1">
        <v>291430446</v>
      </c>
      <c r="D9328" t="s">
        <v>261131</v>
      </c>
      <c r="E9328" t="s">
        <v>261232</v>
      </c>
      <c r="F9328" s="1">
        <v>3</v>
      </c>
      <c r="G9328" s="1" t="s">
        <v>43730</v>
      </c>
      <c r="H9328" s="1" t="s">
        <v>43731</v>
      </c>
      <c r="I9328" s="1" t="s">
        <v>43732</v>
      </c>
    </row>
    <row r="9329" spans="1:9" x14ac:dyDescent="0.2">
      <c r="A9329" s="1" t="s">
        <v>43733</v>
      </c>
      <c r="B9329" s="1" t="s">
        <v>43734</v>
      </c>
      <c r="C9329" s="1">
        <v>290481902</v>
      </c>
      <c r="D9329" t="s">
        <v>261131</v>
      </c>
      <c r="E9329" t="s">
        <v>261232</v>
      </c>
      <c r="F9329" s="1">
        <v>22</v>
      </c>
      <c r="G9329" s="1" t="s">
        <v>43735</v>
      </c>
      <c r="H9329" s="1" t="s">
        <v>43736</v>
      </c>
      <c r="I9329" s="1" t="s">
        <v>43737</v>
      </c>
    </row>
    <row r="9330" spans="1:9" x14ac:dyDescent="0.2">
      <c r="A9330" s="1" t="s">
        <v>43738</v>
      </c>
      <c r="B9330" s="1" t="s">
        <v>43739</v>
      </c>
      <c r="C9330" s="1">
        <v>289780538</v>
      </c>
      <c r="D9330" t="s">
        <v>261131</v>
      </c>
      <c r="E9330" t="s">
        <v>262649</v>
      </c>
      <c r="F9330" s="1">
        <v>1</v>
      </c>
      <c r="G9330" s="1" t="s">
        <v>43740</v>
      </c>
      <c r="H9330" s="1" t="s">
        <v>43741</v>
      </c>
      <c r="I9330" s="1"/>
    </row>
    <row r="9331" spans="1:9" x14ac:dyDescent="0.2">
      <c r="A9331" s="1" t="s">
        <v>43742</v>
      </c>
      <c r="B9331" s="1" t="s">
        <v>43743</v>
      </c>
      <c r="C9331" s="1">
        <v>291414887</v>
      </c>
      <c r="D9331" t="s">
        <v>261131</v>
      </c>
      <c r="E9331" t="s">
        <v>261266</v>
      </c>
      <c r="F9331" s="1">
        <v>32</v>
      </c>
      <c r="G9331" s="1" t="s">
        <v>43744</v>
      </c>
      <c r="H9331" s="1" t="s">
        <v>43745</v>
      </c>
      <c r="I9331" s="1" t="s">
        <v>43746</v>
      </c>
    </row>
    <row r="9332" spans="1:9" x14ac:dyDescent="0.2">
      <c r="A9332" s="1" t="s">
        <v>43747</v>
      </c>
      <c r="B9332" s="1" t="s">
        <v>43748</v>
      </c>
      <c r="C9332" s="1">
        <v>290487317</v>
      </c>
      <c r="D9332" t="s">
        <v>261131</v>
      </c>
      <c r="E9332" t="s">
        <v>261232</v>
      </c>
      <c r="F9332" s="1">
        <v>10</v>
      </c>
      <c r="G9332" s="1" t="s">
        <v>43749</v>
      </c>
      <c r="H9332" s="1" t="s">
        <v>43750</v>
      </c>
      <c r="I9332" s="1"/>
    </row>
    <row r="9333" spans="1:9" x14ac:dyDescent="0.2">
      <c r="A9333" s="1" t="s">
        <v>43751</v>
      </c>
      <c r="B9333" s="1" t="s">
        <v>43752</v>
      </c>
      <c r="C9333" s="1">
        <v>290488222</v>
      </c>
      <c r="D9333" t="s">
        <v>261141</v>
      </c>
      <c r="E9333" t="s">
        <v>262776</v>
      </c>
      <c r="F9333" s="1">
        <v>7</v>
      </c>
      <c r="G9333" s="1" t="s">
        <v>43753</v>
      </c>
      <c r="H9333" s="1" t="s">
        <v>43754</v>
      </c>
      <c r="I9333" s="1" t="s">
        <v>43755</v>
      </c>
    </row>
    <row r="9334" spans="1:9" x14ac:dyDescent="0.2">
      <c r="A9334" s="1" t="s">
        <v>43756</v>
      </c>
      <c r="B9334" s="1" t="s">
        <v>43757</v>
      </c>
      <c r="C9334" s="1">
        <v>291439910</v>
      </c>
      <c r="D9334" t="s">
        <v>261141</v>
      </c>
      <c r="E9334" t="s">
        <v>262776</v>
      </c>
      <c r="F9334" s="1">
        <v>48</v>
      </c>
      <c r="G9334" s="1" t="s">
        <v>43758</v>
      </c>
      <c r="H9334" s="1" t="s">
        <v>43759</v>
      </c>
      <c r="I9334" s="1" t="s">
        <v>43760</v>
      </c>
    </row>
    <row r="9335" spans="1:9" x14ac:dyDescent="0.2">
      <c r="A9335" s="1" t="s">
        <v>43761</v>
      </c>
      <c r="B9335" s="1" t="s">
        <v>43762</v>
      </c>
      <c r="C9335" s="1">
        <v>291439468</v>
      </c>
      <c r="D9335" t="s">
        <v>261141</v>
      </c>
      <c r="E9335" t="s">
        <v>262777</v>
      </c>
      <c r="F9335" s="1">
        <v>1</v>
      </c>
      <c r="G9335" s="1" t="s">
        <v>43763</v>
      </c>
      <c r="H9335" s="1" t="s">
        <v>43764</v>
      </c>
      <c r="I9335" s="1" t="s">
        <v>43765</v>
      </c>
    </row>
    <row r="9336" spans="1:9" x14ac:dyDescent="0.2">
      <c r="A9336" s="1" t="s">
        <v>43766</v>
      </c>
      <c r="B9336" s="1" t="s">
        <v>43767</v>
      </c>
      <c r="C9336" s="1">
        <v>290487432</v>
      </c>
      <c r="D9336" t="s">
        <v>262778</v>
      </c>
      <c r="E9336" t="s">
        <v>262779</v>
      </c>
      <c r="F9336" s="1">
        <v>596</v>
      </c>
      <c r="G9336" s="1" t="s">
        <v>43768</v>
      </c>
      <c r="H9336" s="1" t="s">
        <v>43769</v>
      </c>
      <c r="I9336" s="1" t="s">
        <v>43770</v>
      </c>
    </row>
    <row r="9337" spans="1:9" x14ac:dyDescent="0.2">
      <c r="A9337" s="1" t="s">
        <v>43771</v>
      </c>
      <c r="B9337" s="1" t="s">
        <v>43772</v>
      </c>
      <c r="C9337" s="1">
        <v>283104910</v>
      </c>
      <c r="D9337" t="s">
        <v>262781</v>
      </c>
      <c r="E9337" t="s">
        <v>262782</v>
      </c>
      <c r="F9337" s="1">
        <v>145</v>
      </c>
      <c r="G9337" s="1" t="s">
        <v>43773</v>
      </c>
      <c r="H9337" s="1" t="s">
        <v>43774</v>
      </c>
      <c r="I9337" s="1" t="s">
        <v>43775</v>
      </c>
    </row>
    <row r="9338" spans="1:9" x14ac:dyDescent="0.2">
      <c r="A9338" s="1" t="s">
        <v>43776</v>
      </c>
      <c r="B9338" s="1" t="s">
        <v>43777</v>
      </c>
      <c r="C9338" s="1">
        <v>291445369</v>
      </c>
      <c r="D9338" t="s">
        <v>261141</v>
      </c>
      <c r="E9338" t="s">
        <v>262777</v>
      </c>
      <c r="F9338" s="1">
        <v>3</v>
      </c>
      <c r="G9338" s="1" t="s">
        <v>43778</v>
      </c>
      <c r="H9338" s="1" t="s">
        <v>43779</v>
      </c>
      <c r="I9338" s="1" t="s">
        <v>43780</v>
      </c>
    </row>
    <row r="9339" spans="1:9" x14ac:dyDescent="0.2">
      <c r="A9339" s="1" t="s">
        <v>43781</v>
      </c>
      <c r="B9339" s="1" t="s">
        <v>43782</v>
      </c>
      <c r="C9339" s="1">
        <v>291426388</v>
      </c>
      <c r="D9339" t="s">
        <v>261141</v>
      </c>
      <c r="E9339" t="s">
        <v>261149</v>
      </c>
      <c r="F9339" s="1">
        <v>21</v>
      </c>
      <c r="G9339" s="1" t="s">
        <v>43783</v>
      </c>
      <c r="H9339" s="1" t="s">
        <v>43784</v>
      </c>
      <c r="I9339" s="1" t="s">
        <v>43785</v>
      </c>
    </row>
    <row r="9340" spans="1:9" x14ac:dyDescent="0.2">
      <c r="A9340" s="1" t="s">
        <v>43786</v>
      </c>
      <c r="B9340" s="1" t="s">
        <v>43787</v>
      </c>
      <c r="C9340" s="1">
        <v>290484656</v>
      </c>
      <c r="D9340" t="s">
        <v>261141</v>
      </c>
      <c r="E9340" t="s">
        <v>262786</v>
      </c>
      <c r="F9340" s="1">
        <v>104</v>
      </c>
      <c r="G9340" s="1" t="s">
        <v>43788</v>
      </c>
      <c r="H9340" s="1" t="s">
        <v>43789</v>
      </c>
      <c r="I9340" s="1" t="s">
        <v>43790</v>
      </c>
    </row>
    <row r="9341" spans="1:9" x14ac:dyDescent="0.2">
      <c r="A9341" s="1" t="s">
        <v>43791</v>
      </c>
      <c r="B9341" s="1" t="s">
        <v>43792</v>
      </c>
      <c r="C9341" s="1">
        <v>291436465</v>
      </c>
      <c r="D9341" t="s">
        <v>261141</v>
      </c>
      <c r="E9341" t="s">
        <v>261185</v>
      </c>
      <c r="F9341" s="1">
        <v>10</v>
      </c>
      <c r="G9341" s="1" t="s">
        <v>43793</v>
      </c>
      <c r="H9341" s="1" t="s">
        <v>43794</v>
      </c>
      <c r="I9341" s="1"/>
    </row>
    <row r="9342" spans="1:9" x14ac:dyDescent="0.2">
      <c r="A9342" s="1" t="s">
        <v>43795</v>
      </c>
      <c r="B9342" s="1" t="s">
        <v>43796</v>
      </c>
      <c r="C9342" s="1">
        <v>291433431</v>
      </c>
      <c r="D9342" t="s">
        <v>261141</v>
      </c>
      <c r="E9342" t="s">
        <v>261208</v>
      </c>
      <c r="F9342" s="1">
        <v>13</v>
      </c>
      <c r="G9342" s="1" t="s">
        <v>43797</v>
      </c>
      <c r="H9342" s="1" t="s">
        <v>43798</v>
      </c>
      <c r="I9342" s="1" t="s">
        <v>43799</v>
      </c>
    </row>
    <row r="9343" spans="1:9" x14ac:dyDescent="0.2">
      <c r="A9343" s="1" t="s">
        <v>43800</v>
      </c>
      <c r="B9343" s="1" t="s">
        <v>43801</v>
      </c>
      <c r="C9343" s="1">
        <v>290484811</v>
      </c>
      <c r="D9343" t="s">
        <v>261141</v>
      </c>
      <c r="E9343" t="s">
        <v>261256</v>
      </c>
      <c r="F9343" s="1">
        <v>1</v>
      </c>
      <c r="G9343" s="1" t="s">
        <v>43802</v>
      </c>
      <c r="H9343" s="1" t="s">
        <v>43803</v>
      </c>
      <c r="I9343" s="1" t="s">
        <v>43804</v>
      </c>
    </row>
    <row r="9344" spans="1:9" x14ac:dyDescent="0.2">
      <c r="A9344" s="1" t="s">
        <v>43805</v>
      </c>
      <c r="B9344" s="1" t="s">
        <v>43806</v>
      </c>
      <c r="C9344" s="1">
        <v>291444780</v>
      </c>
      <c r="D9344" t="s">
        <v>262788</v>
      </c>
      <c r="E9344" t="s">
        <v>262789</v>
      </c>
      <c r="F9344" s="1">
        <v>589</v>
      </c>
      <c r="G9344" s="1" t="s">
        <v>43807</v>
      </c>
      <c r="H9344" s="1" t="s">
        <v>43808</v>
      </c>
      <c r="I9344" s="1" t="s">
        <v>43809</v>
      </c>
    </row>
    <row r="9345" spans="1:9" x14ac:dyDescent="0.2">
      <c r="A9345" s="1" t="s">
        <v>43810</v>
      </c>
      <c r="B9345" s="1" t="s">
        <v>43811</v>
      </c>
      <c r="C9345" s="1">
        <v>291425422</v>
      </c>
      <c r="D9345" t="s">
        <v>262790</v>
      </c>
      <c r="E9345" t="s">
        <v>262791</v>
      </c>
      <c r="F9345" s="1">
        <v>44</v>
      </c>
      <c r="G9345" s="1" t="s">
        <v>43812</v>
      </c>
      <c r="H9345" s="1" t="s">
        <v>43813</v>
      </c>
      <c r="I9345" s="1" t="s">
        <v>43814</v>
      </c>
    </row>
    <row r="9346" spans="1:9" x14ac:dyDescent="0.2">
      <c r="A9346" s="1" t="s">
        <v>43815</v>
      </c>
      <c r="B9346" s="1" t="s">
        <v>43816</v>
      </c>
      <c r="C9346" s="1">
        <v>289780558</v>
      </c>
      <c r="D9346" t="s">
        <v>261141</v>
      </c>
      <c r="E9346" t="s">
        <v>262785</v>
      </c>
      <c r="F9346" s="1">
        <v>1</v>
      </c>
      <c r="G9346" s="1" t="s">
        <v>43817</v>
      </c>
      <c r="H9346" s="1" t="s">
        <v>43818</v>
      </c>
      <c r="I9346" s="1"/>
    </row>
    <row r="9347" spans="1:9" x14ac:dyDescent="0.2">
      <c r="A9347" s="1" t="s">
        <v>43819</v>
      </c>
      <c r="B9347" s="1" t="s">
        <v>43820</v>
      </c>
      <c r="C9347" s="1">
        <v>290522466</v>
      </c>
      <c r="D9347" t="s">
        <v>262795</v>
      </c>
      <c r="E9347" t="s">
        <v>262796</v>
      </c>
      <c r="F9347" s="1">
        <v>1</v>
      </c>
      <c r="G9347" s="1" t="s">
        <v>43821</v>
      </c>
      <c r="H9347" s="1" t="s">
        <v>43822</v>
      </c>
      <c r="I9347" s="1" t="s">
        <v>43823</v>
      </c>
    </row>
    <row r="9348" spans="1:9" x14ac:dyDescent="0.2">
      <c r="A9348" s="1" t="s">
        <v>43824</v>
      </c>
      <c r="B9348" s="1" t="s">
        <v>43825</v>
      </c>
      <c r="C9348" s="1">
        <v>291433005</v>
      </c>
      <c r="D9348" t="s">
        <v>261141</v>
      </c>
      <c r="E9348" t="s">
        <v>261142</v>
      </c>
      <c r="F9348" s="1">
        <v>11</v>
      </c>
      <c r="G9348" s="1" t="s">
        <v>43826</v>
      </c>
      <c r="H9348" s="1" t="s">
        <v>43827</v>
      </c>
      <c r="I9348" s="1" t="s">
        <v>43828</v>
      </c>
    </row>
    <row r="9349" spans="1:9" x14ac:dyDescent="0.2">
      <c r="A9349" s="1" t="s">
        <v>43829</v>
      </c>
      <c r="B9349" s="1" t="s">
        <v>43830</v>
      </c>
      <c r="C9349" s="1">
        <v>291424849</v>
      </c>
      <c r="D9349" t="s">
        <v>261141</v>
      </c>
      <c r="E9349" t="s">
        <v>261256</v>
      </c>
      <c r="F9349" s="1">
        <v>15</v>
      </c>
      <c r="G9349" s="1" t="s">
        <v>43831</v>
      </c>
      <c r="H9349" s="1" t="s">
        <v>43832</v>
      </c>
      <c r="I9349" s="1" t="s">
        <v>43833</v>
      </c>
    </row>
    <row r="9350" spans="1:9" x14ac:dyDescent="0.2">
      <c r="A9350" s="1" t="s">
        <v>43834</v>
      </c>
      <c r="B9350" s="1" t="s">
        <v>43835</v>
      </c>
      <c r="C9350" s="1">
        <v>291414285</v>
      </c>
      <c r="D9350" t="s">
        <v>262797</v>
      </c>
      <c r="E9350" t="s">
        <v>262798</v>
      </c>
      <c r="F9350" s="1">
        <v>8</v>
      </c>
      <c r="G9350" s="1" t="s">
        <v>43836</v>
      </c>
      <c r="H9350" s="1" t="s">
        <v>43837</v>
      </c>
      <c r="I9350" s="1" t="s">
        <v>43838</v>
      </c>
    </row>
    <row r="9351" spans="1:9" x14ac:dyDescent="0.2">
      <c r="A9351" s="1" t="s">
        <v>43839</v>
      </c>
      <c r="B9351" s="1" t="s">
        <v>43840</v>
      </c>
      <c r="C9351" s="1">
        <v>291581919</v>
      </c>
      <c r="D9351" t="s">
        <v>261141</v>
      </c>
      <c r="E9351" t="s">
        <v>261142</v>
      </c>
      <c r="F9351" s="1">
        <v>13</v>
      </c>
      <c r="G9351" s="1" t="s">
        <v>43841</v>
      </c>
      <c r="H9351" s="1" t="s">
        <v>43842</v>
      </c>
      <c r="I9351" s="1" t="s">
        <v>43843</v>
      </c>
    </row>
    <row r="9352" spans="1:9" x14ac:dyDescent="0.2">
      <c r="A9352" s="1" t="s">
        <v>43844</v>
      </c>
      <c r="B9352" s="1" t="s">
        <v>43844</v>
      </c>
      <c r="C9352" s="1">
        <v>291427849</v>
      </c>
      <c r="D9352" t="s">
        <v>261141</v>
      </c>
      <c r="E9352" t="s">
        <v>261208</v>
      </c>
      <c r="F9352" s="1">
        <v>46</v>
      </c>
      <c r="G9352" s="1" t="s">
        <v>43845</v>
      </c>
      <c r="H9352" s="1" t="s">
        <v>43846</v>
      </c>
      <c r="I9352" s="1" t="s">
        <v>43847</v>
      </c>
    </row>
    <row r="9353" spans="1:9" x14ac:dyDescent="0.2">
      <c r="A9353" s="1" t="s">
        <v>43848</v>
      </c>
      <c r="B9353" s="1" t="s">
        <v>43849</v>
      </c>
      <c r="C9353" s="1">
        <v>291440452</v>
      </c>
      <c r="D9353" t="s">
        <v>261141</v>
      </c>
      <c r="E9353" t="s">
        <v>261142</v>
      </c>
      <c r="F9353" s="1">
        <v>23</v>
      </c>
      <c r="G9353" s="1" t="s">
        <v>43850</v>
      </c>
      <c r="H9353" s="1" t="s">
        <v>43851</v>
      </c>
      <c r="I9353" s="1" t="s">
        <v>43852</v>
      </c>
    </row>
    <row r="9354" spans="1:9" x14ac:dyDescent="0.2">
      <c r="A9354" s="1" t="s">
        <v>43853</v>
      </c>
      <c r="B9354" s="1" t="s">
        <v>43854</v>
      </c>
      <c r="C9354" s="1">
        <v>290485403</v>
      </c>
      <c r="D9354" t="s">
        <v>262788</v>
      </c>
      <c r="E9354" t="s">
        <v>262799</v>
      </c>
      <c r="F9354" s="1">
        <v>15</v>
      </c>
      <c r="G9354" s="1" t="s">
        <v>43855</v>
      </c>
      <c r="H9354" s="1" t="s">
        <v>43856</v>
      </c>
      <c r="I9354" s="1"/>
    </row>
    <row r="9355" spans="1:9" x14ac:dyDescent="0.2">
      <c r="A9355" s="1" t="s">
        <v>43857</v>
      </c>
      <c r="B9355" s="1" t="s">
        <v>43858</v>
      </c>
      <c r="C9355" s="1">
        <v>291420877</v>
      </c>
      <c r="D9355" t="s">
        <v>261141</v>
      </c>
      <c r="E9355" t="s">
        <v>262800</v>
      </c>
      <c r="F9355" s="1">
        <v>118</v>
      </c>
      <c r="G9355" s="1" t="s">
        <v>43859</v>
      </c>
      <c r="H9355" s="1" t="s">
        <v>43860</v>
      </c>
      <c r="I9355" s="1" t="s">
        <v>43861</v>
      </c>
    </row>
    <row r="9356" spans="1:9" x14ac:dyDescent="0.2">
      <c r="A9356" s="1" t="s">
        <v>43862</v>
      </c>
      <c r="B9356" s="1" t="s">
        <v>43863</v>
      </c>
      <c r="C9356" s="1">
        <v>285275262</v>
      </c>
      <c r="D9356" t="s">
        <v>261141</v>
      </c>
      <c r="E9356" t="s">
        <v>261142</v>
      </c>
      <c r="F9356" s="1">
        <v>36</v>
      </c>
      <c r="G9356" s="1" t="s">
        <v>43864</v>
      </c>
      <c r="H9356" s="1" t="s">
        <v>43865</v>
      </c>
      <c r="I9356" s="1" t="s">
        <v>43866</v>
      </c>
    </row>
    <row r="9357" spans="1:9" x14ac:dyDescent="0.2">
      <c r="A9357" s="1" t="s">
        <v>43867</v>
      </c>
      <c r="B9357" s="1" t="s">
        <v>43868</v>
      </c>
      <c r="C9357" s="1">
        <v>291417507</v>
      </c>
      <c r="D9357" t="s">
        <v>261141</v>
      </c>
      <c r="E9357" t="s">
        <v>262794</v>
      </c>
      <c r="F9357" s="1">
        <v>38</v>
      </c>
      <c r="G9357" s="1" t="s">
        <v>43869</v>
      </c>
      <c r="H9357" s="1" t="s">
        <v>43870</v>
      </c>
      <c r="I9357" s="1" t="s">
        <v>43871</v>
      </c>
    </row>
    <row r="9358" spans="1:9" x14ac:dyDescent="0.2">
      <c r="A9358" s="1" t="s">
        <v>43872</v>
      </c>
      <c r="B9358" s="1" t="s">
        <v>43873</v>
      </c>
      <c r="C9358" s="1">
        <v>291416957</v>
      </c>
      <c r="D9358" t="s">
        <v>261141</v>
      </c>
      <c r="E9358" t="s">
        <v>262793</v>
      </c>
      <c r="F9358" s="1">
        <v>24</v>
      </c>
      <c r="G9358" s="1" t="s">
        <v>43874</v>
      </c>
      <c r="H9358" s="1" t="s">
        <v>43875</v>
      </c>
      <c r="I9358" s="1"/>
    </row>
    <row r="9359" spans="1:9" x14ac:dyDescent="0.2">
      <c r="A9359" s="1" t="s">
        <v>43876</v>
      </c>
      <c r="B9359" s="1" t="s">
        <v>43877</v>
      </c>
      <c r="C9359" s="1">
        <v>291432334</v>
      </c>
      <c r="D9359" t="s">
        <v>261141</v>
      </c>
      <c r="E9359" t="s">
        <v>261199</v>
      </c>
      <c r="F9359" s="1">
        <v>5</v>
      </c>
      <c r="G9359" s="1" t="s">
        <v>43878</v>
      </c>
      <c r="H9359" s="1" t="s">
        <v>43879</v>
      </c>
      <c r="I9359" s="1"/>
    </row>
    <row r="9360" spans="1:9" x14ac:dyDescent="0.2">
      <c r="A9360" s="1" t="s">
        <v>43880</v>
      </c>
      <c r="B9360" s="1" t="s">
        <v>43881</v>
      </c>
      <c r="C9360" s="1">
        <v>290523200</v>
      </c>
      <c r="D9360" t="s">
        <v>261141</v>
      </c>
      <c r="E9360" t="s">
        <v>261256</v>
      </c>
      <c r="F9360" s="1">
        <v>46</v>
      </c>
      <c r="G9360" s="1" t="s">
        <v>43882</v>
      </c>
      <c r="H9360" s="1" t="s">
        <v>43883</v>
      </c>
      <c r="I9360" s="1" t="s">
        <v>43884</v>
      </c>
    </row>
    <row r="9361" spans="1:9" x14ac:dyDescent="0.2">
      <c r="A9361" s="1" t="s">
        <v>43885</v>
      </c>
      <c r="B9361" s="1" t="s">
        <v>43886</v>
      </c>
      <c r="C9361" s="1">
        <v>290483578</v>
      </c>
      <c r="D9361" t="s">
        <v>261141</v>
      </c>
      <c r="E9361" t="s">
        <v>261142</v>
      </c>
      <c r="F9361" s="1">
        <v>63</v>
      </c>
      <c r="G9361" s="1" t="s">
        <v>43887</v>
      </c>
      <c r="H9361" s="1" t="s">
        <v>43888</v>
      </c>
      <c r="I9361" s="1" t="s">
        <v>43889</v>
      </c>
    </row>
    <row r="9362" spans="1:9" x14ac:dyDescent="0.2">
      <c r="A9362" s="1" t="s">
        <v>43890</v>
      </c>
      <c r="B9362" s="1" t="s">
        <v>43891</v>
      </c>
      <c r="C9362" s="1">
        <v>284008583</v>
      </c>
      <c r="D9362" t="s">
        <v>261141</v>
      </c>
      <c r="E9362" t="s">
        <v>262784</v>
      </c>
      <c r="F9362" s="1">
        <v>548</v>
      </c>
      <c r="G9362" s="1" t="s">
        <v>43892</v>
      </c>
      <c r="H9362" s="1" t="s">
        <v>43893</v>
      </c>
      <c r="I9362" s="1" t="s">
        <v>43894</v>
      </c>
    </row>
    <row r="9363" spans="1:9" x14ac:dyDescent="0.2">
      <c r="A9363" s="1" t="s">
        <v>43895</v>
      </c>
      <c r="B9363" s="1" t="s">
        <v>43896</v>
      </c>
      <c r="C9363" s="1">
        <v>291415631</v>
      </c>
      <c r="D9363" t="s">
        <v>261141</v>
      </c>
      <c r="E9363" t="s">
        <v>261185</v>
      </c>
      <c r="F9363" s="1">
        <v>7</v>
      </c>
      <c r="G9363" s="1" t="s">
        <v>43897</v>
      </c>
      <c r="H9363" s="1" t="s">
        <v>43898</v>
      </c>
      <c r="I9363" s="1" t="s">
        <v>43899</v>
      </c>
    </row>
    <row r="9364" spans="1:9" x14ac:dyDescent="0.2">
      <c r="A9364" s="1" t="s">
        <v>43900</v>
      </c>
      <c r="B9364" s="1" t="s">
        <v>43901</v>
      </c>
      <c r="C9364" s="1">
        <v>291424655</v>
      </c>
      <c r="D9364" t="s">
        <v>261141</v>
      </c>
      <c r="E9364" t="s">
        <v>262794</v>
      </c>
      <c r="F9364" s="1">
        <v>1</v>
      </c>
      <c r="G9364" s="1" t="s">
        <v>43902</v>
      </c>
      <c r="H9364" s="1" t="s">
        <v>43903</v>
      </c>
      <c r="I9364" s="1"/>
    </row>
    <row r="9365" spans="1:9" x14ac:dyDescent="0.2">
      <c r="A9365" s="1" t="s">
        <v>43904</v>
      </c>
      <c r="B9365" s="1" t="s">
        <v>43905</v>
      </c>
      <c r="C9365" s="1">
        <v>291439742</v>
      </c>
      <c r="D9365" t="s">
        <v>261141</v>
      </c>
      <c r="E9365" t="s">
        <v>261199</v>
      </c>
      <c r="F9365" s="1">
        <v>5</v>
      </c>
      <c r="G9365" s="1" t="s">
        <v>43906</v>
      </c>
      <c r="H9365" s="1" t="s">
        <v>43907</v>
      </c>
      <c r="I9365" s="1"/>
    </row>
    <row r="9366" spans="1:9" x14ac:dyDescent="0.2">
      <c r="A9366" s="1" t="s">
        <v>43908</v>
      </c>
      <c r="B9366" s="1" t="s">
        <v>43909</v>
      </c>
      <c r="C9366" s="1">
        <v>291434487</v>
      </c>
      <c r="D9366" t="s">
        <v>261141</v>
      </c>
      <c r="E9366" t="s">
        <v>261199</v>
      </c>
      <c r="F9366" s="1">
        <v>27</v>
      </c>
      <c r="G9366" s="1" t="s">
        <v>43910</v>
      </c>
      <c r="H9366" s="1" t="s">
        <v>43911</v>
      </c>
      <c r="I9366" s="1" t="s">
        <v>43912</v>
      </c>
    </row>
    <row r="9367" spans="1:9" x14ac:dyDescent="0.2">
      <c r="A9367" s="1" t="s">
        <v>43913</v>
      </c>
      <c r="B9367" s="1" t="s">
        <v>43914</v>
      </c>
      <c r="C9367" s="1">
        <v>291436938</v>
      </c>
      <c r="D9367" t="s">
        <v>261141</v>
      </c>
      <c r="E9367" t="s">
        <v>261256</v>
      </c>
      <c r="F9367" s="1">
        <v>3</v>
      </c>
      <c r="G9367" s="1" t="s">
        <v>43915</v>
      </c>
      <c r="H9367" s="1" t="s">
        <v>43916</v>
      </c>
      <c r="I9367" s="1" t="s">
        <v>43917</v>
      </c>
    </row>
    <row r="9368" spans="1:9" x14ac:dyDescent="0.2">
      <c r="A9368" s="1" t="s">
        <v>43918</v>
      </c>
      <c r="B9368" s="1" t="s">
        <v>43919</v>
      </c>
      <c r="C9368" s="1">
        <v>290486144</v>
      </c>
      <c r="D9368" t="s">
        <v>261141</v>
      </c>
      <c r="E9368" t="s">
        <v>261185</v>
      </c>
      <c r="F9368" s="1">
        <v>3</v>
      </c>
      <c r="G9368" s="1" t="s">
        <v>43920</v>
      </c>
      <c r="H9368" s="1" t="s">
        <v>43921</v>
      </c>
      <c r="I9368" s="1"/>
    </row>
    <row r="9369" spans="1:9" x14ac:dyDescent="0.2">
      <c r="A9369" s="1" t="s">
        <v>43922</v>
      </c>
      <c r="B9369" s="1" t="s">
        <v>43923</v>
      </c>
      <c r="C9369" s="1">
        <v>291439417</v>
      </c>
      <c r="D9369" t="s">
        <v>261141</v>
      </c>
      <c r="E9369" t="s">
        <v>262794</v>
      </c>
      <c r="F9369" s="1">
        <v>16</v>
      </c>
      <c r="G9369" s="1" t="s">
        <v>43924</v>
      </c>
      <c r="H9369" s="1" t="s">
        <v>43925</v>
      </c>
      <c r="I9369" s="1" t="s">
        <v>43926</v>
      </c>
    </row>
    <row r="9370" spans="1:9" x14ac:dyDescent="0.2">
      <c r="A9370" s="1" t="s">
        <v>43927</v>
      </c>
      <c r="B9370" s="1" t="s">
        <v>43928</v>
      </c>
      <c r="C9370" s="1">
        <v>291430664</v>
      </c>
      <c r="D9370" t="s">
        <v>261141</v>
      </c>
      <c r="E9370" t="s">
        <v>262802</v>
      </c>
      <c r="F9370" s="1">
        <v>1</v>
      </c>
      <c r="G9370" s="1" t="s">
        <v>43929</v>
      </c>
      <c r="H9370" s="1" t="s">
        <v>43930</v>
      </c>
      <c r="I9370" s="1" t="s">
        <v>43931</v>
      </c>
    </row>
    <row r="9371" spans="1:9" x14ac:dyDescent="0.2">
      <c r="A9371" s="1" t="s">
        <v>43932</v>
      </c>
      <c r="B9371" s="1" t="s">
        <v>43933</v>
      </c>
      <c r="C9371" s="1">
        <v>291436565</v>
      </c>
      <c r="D9371" t="s">
        <v>261141</v>
      </c>
      <c r="E9371" t="s">
        <v>261199</v>
      </c>
      <c r="F9371" s="1">
        <v>148</v>
      </c>
      <c r="G9371" s="1" t="s">
        <v>43934</v>
      </c>
      <c r="H9371" s="1" t="s">
        <v>43935</v>
      </c>
      <c r="I9371" s="1" t="s">
        <v>43936</v>
      </c>
    </row>
    <row r="9372" spans="1:9" x14ac:dyDescent="0.2">
      <c r="A9372" s="1" t="s">
        <v>43937</v>
      </c>
      <c r="B9372" s="1" t="s">
        <v>43938</v>
      </c>
      <c r="C9372" s="1">
        <v>291436807</v>
      </c>
      <c r="D9372" t="s">
        <v>262778</v>
      </c>
      <c r="E9372" t="s">
        <v>262803</v>
      </c>
      <c r="F9372" s="1">
        <v>19</v>
      </c>
      <c r="G9372" s="1" t="s">
        <v>43939</v>
      </c>
      <c r="H9372" s="1" t="s">
        <v>43940</v>
      </c>
      <c r="I9372" s="1" t="s">
        <v>43941</v>
      </c>
    </row>
    <row r="9373" spans="1:9" x14ac:dyDescent="0.2">
      <c r="A9373" s="1" t="s">
        <v>43942</v>
      </c>
      <c r="B9373" s="1" t="s">
        <v>43943</v>
      </c>
      <c r="C9373" s="1">
        <v>291416185</v>
      </c>
      <c r="D9373" t="s">
        <v>261141</v>
      </c>
      <c r="E9373" t="s">
        <v>262784</v>
      </c>
      <c r="F9373" s="1">
        <v>6</v>
      </c>
      <c r="G9373" s="1" t="s">
        <v>43944</v>
      </c>
      <c r="H9373" s="1" t="s">
        <v>43945</v>
      </c>
      <c r="I9373" s="1" t="s">
        <v>43946</v>
      </c>
    </row>
    <row r="9374" spans="1:9" x14ac:dyDescent="0.2">
      <c r="A9374" s="1" t="s">
        <v>43947</v>
      </c>
      <c r="B9374" s="1" t="s">
        <v>43948</v>
      </c>
      <c r="C9374" s="1">
        <v>291433722</v>
      </c>
      <c r="D9374" t="s">
        <v>261141</v>
      </c>
      <c r="E9374" t="s">
        <v>261256</v>
      </c>
      <c r="F9374" s="1">
        <v>9</v>
      </c>
      <c r="G9374" s="1" t="s">
        <v>43949</v>
      </c>
      <c r="H9374" s="1" t="s">
        <v>43950</v>
      </c>
      <c r="I9374" s="1"/>
    </row>
    <row r="9375" spans="1:9" x14ac:dyDescent="0.2">
      <c r="A9375" s="1" t="s">
        <v>43951</v>
      </c>
      <c r="B9375" s="1" t="s">
        <v>43952</v>
      </c>
      <c r="C9375" s="1">
        <v>290492406</v>
      </c>
      <c r="D9375" t="s">
        <v>262805</v>
      </c>
      <c r="E9375" t="s">
        <v>262806</v>
      </c>
      <c r="F9375" s="1">
        <v>16</v>
      </c>
      <c r="G9375" s="1" t="s">
        <v>43953</v>
      </c>
      <c r="H9375" s="1" t="s">
        <v>43954</v>
      </c>
      <c r="I9375" s="1" t="s">
        <v>43955</v>
      </c>
    </row>
    <row r="9376" spans="1:9" x14ac:dyDescent="0.2">
      <c r="A9376" s="1" t="s">
        <v>43956</v>
      </c>
      <c r="B9376" s="1" t="s">
        <v>43957</v>
      </c>
      <c r="C9376" s="1">
        <v>291429030</v>
      </c>
      <c r="D9376" t="s">
        <v>261141</v>
      </c>
      <c r="E9376" t="s">
        <v>262784</v>
      </c>
      <c r="F9376" s="1">
        <v>4</v>
      </c>
      <c r="G9376" s="1" t="s">
        <v>43958</v>
      </c>
      <c r="H9376" s="1" t="s">
        <v>43959</v>
      </c>
      <c r="I9376" s="1" t="s">
        <v>43960</v>
      </c>
    </row>
    <row r="9377" spans="1:9" x14ac:dyDescent="0.2">
      <c r="A9377" s="1" t="s">
        <v>43961</v>
      </c>
      <c r="B9377" s="1" t="s">
        <v>43962</v>
      </c>
      <c r="C9377" s="1">
        <v>291433610</v>
      </c>
      <c r="D9377" t="s">
        <v>261141</v>
      </c>
      <c r="E9377" t="s">
        <v>261142</v>
      </c>
      <c r="F9377" s="1">
        <v>21</v>
      </c>
      <c r="G9377" s="1" t="s">
        <v>43963</v>
      </c>
      <c r="H9377" s="1" t="s">
        <v>43964</v>
      </c>
      <c r="I9377" s="1"/>
    </row>
    <row r="9378" spans="1:9" x14ac:dyDescent="0.2">
      <c r="A9378" s="1" t="s">
        <v>43965</v>
      </c>
      <c r="B9378" s="1" t="s">
        <v>43966</v>
      </c>
      <c r="C9378" s="1">
        <v>282464848</v>
      </c>
      <c r="D9378" t="s">
        <v>261141</v>
      </c>
      <c r="E9378" t="s">
        <v>261256</v>
      </c>
      <c r="F9378" s="1">
        <v>49</v>
      </c>
      <c r="G9378" s="1" t="s">
        <v>43967</v>
      </c>
      <c r="H9378" s="1" t="s">
        <v>43968</v>
      </c>
      <c r="I9378" s="1" t="s">
        <v>43969</v>
      </c>
    </row>
    <row r="9379" spans="1:9" x14ac:dyDescent="0.2">
      <c r="A9379" s="1" t="s">
        <v>43970</v>
      </c>
      <c r="B9379" s="1" t="s">
        <v>43971</v>
      </c>
      <c r="C9379" s="1">
        <v>290485445</v>
      </c>
      <c r="D9379" t="s">
        <v>261141</v>
      </c>
      <c r="E9379" t="s">
        <v>262794</v>
      </c>
      <c r="F9379" s="1">
        <v>2</v>
      </c>
      <c r="G9379" s="1" t="s">
        <v>43972</v>
      </c>
      <c r="H9379" s="1" t="s">
        <v>43973</v>
      </c>
      <c r="I9379" s="1"/>
    </row>
    <row r="9380" spans="1:9" x14ac:dyDescent="0.2">
      <c r="A9380" s="1" t="s">
        <v>43975</v>
      </c>
      <c r="B9380" s="1" t="s">
        <v>43976</v>
      </c>
      <c r="C9380" s="1">
        <v>291417575</v>
      </c>
      <c r="D9380" t="s">
        <v>261141</v>
      </c>
      <c r="E9380" t="s">
        <v>261208</v>
      </c>
      <c r="F9380" s="1">
        <v>1</v>
      </c>
      <c r="G9380" s="1" t="s">
        <v>43977</v>
      </c>
      <c r="H9380" s="1" t="s">
        <v>43978</v>
      </c>
      <c r="I9380" s="1" t="s">
        <v>43979</v>
      </c>
    </row>
    <row r="9381" spans="1:9" x14ac:dyDescent="0.2">
      <c r="A9381" s="1" t="s">
        <v>43980</v>
      </c>
      <c r="B9381" s="1" t="s">
        <v>43981</v>
      </c>
      <c r="C9381" s="1">
        <v>290484550</v>
      </c>
      <c r="D9381" t="s">
        <v>261141</v>
      </c>
      <c r="E9381" t="s">
        <v>261142</v>
      </c>
      <c r="F9381" s="1">
        <v>2</v>
      </c>
      <c r="G9381" s="1" t="s">
        <v>43982</v>
      </c>
      <c r="H9381" s="1" t="s">
        <v>43983</v>
      </c>
      <c r="I9381" s="1"/>
    </row>
    <row r="9382" spans="1:9" x14ac:dyDescent="0.2">
      <c r="A9382" s="1" t="s">
        <v>43984</v>
      </c>
      <c r="B9382" s="1" t="s">
        <v>43985</v>
      </c>
      <c r="C9382" s="1">
        <v>291428317</v>
      </c>
      <c r="D9382" t="s">
        <v>261141</v>
      </c>
      <c r="E9382" t="s">
        <v>261149</v>
      </c>
      <c r="F9382" s="1">
        <v>2</v>
      </c>
      <c r="G9382" s="1" t="s">
        <v>43986</v>
      </c>
      <c r="H9382" s="1" t="s">
        <v>43987</v>
      </c>
      <c r="I9382" s="1"/>
    </row>
    <row r="9383" spans="1:9" x14ac:dyDescent="0.2">
      <c r="A9383" s="1" t="s">
        <v>43988</v>
      </c>
      <c r="B9383" s="1" t="s">
        <v>43989</v>
      </c>
      <c r="C9383" s="1">
        <v>291427473</v>
      </c>
      <c r="D9383" t="s">
        <v>261141</v>
      </c>
      <c r="E9383" t="s">
        <v>262785</v>
      </c>
      <c r="F9383" s="1">
        <v>11</v>
      </c>
      <c r="G9383" s="1" t="s">
        <v>43990</v>
      </c>
      <c r="H9383" s="1" t="s">
        <v>43991</v>
      </c>
      <c r="I9383" s="1" t="s">
        <v>43992</v>
      </c>
    </row>
    <row r="9384" spans="1:9" x14ac:dyDescent="0.2">
      <c r="A9384" s="1" t="s">
        <v>43993</v>
      </c>
      <c r="B9384" s="1" t="s">
        <v>43994</v>
      </c>
      <c r="C9384" s="1">
        <v>291420344</v>
      </c>
      <c r="D9384" t="s">
        <v>261141</v>
      </c>
      <c r="E9384" t="s">
        <v>262802</v>
      </c>
      <c r="F9384" s="1">
        <v>465</v>
      </c>
      <c r="G9384" s="1" t="s">
        <v>43995</v>
      </c>
      <c r="H9384" s="1" t="s">
        <v>43996</v>
      </c>
      <c r="I9384" s="1"/>
    </row>
    <row r="9385" spans="1:9" x14ac:dyDescent="0.2">
      <c r="A9385" s="1" t="s">
        <v>43997</v>
      </c>
      <c r="B9385" s="1" t="s">
        <v>43998</v>
      </c>
      <c r="C9385" s="1">
        <v>291417640</v>
      </c>
      <c r="D9385" t="s">
        <v>261141</v>
      </c>
      <c r="E9385" t="s">
        <v>261208</v>
      </c>
      <c r="F9385" s="1">
        <v>2</v>
      </c>
      <c r="G9385" s="1" t="s">
        <v>43999</v>
      </c>
      <c r="H9385" s="1" t="s">
        <v>44000</v>
      </c>
      <c r="I9385" s="1"/>
    </row>
    <row r="9386" spans="1:9" x14ac:dyDescent="0.2">
      <c r="A9386" s="1" t="s">
        <v>44001</v>
      </c>
      <c r="B9386" s="1" t="s">
        <v>44002</v>
      </c>
      <c r="C9386" s="1">
        <v>290523777</v>
      </c>
      <c r="D9386" t="s">
        <v>261141</v>
      </c>
      <c r="E9386" t="s">
        <v>261142</v>
      </c>
      <c r="F9386" s="1">
        <v>13</v>
      </c>
      <c r="G9386" s="1" t="s">
        <v>44003</v>
      </c>
      <c r="H9386" s="1" t="s">
        <v>44004</v>
      </c>
      <c r="I9386" s="1" t="s">
        <v>44005</v>
      </c>
    </row>
    <row r="9387" spans="1:9" x14ac:dyDescent="0.2">
      <c r="A9387" s="1" t="s">
        <v>44006</v>
      </c>
      <c r="B9387" s="1" t="s">
        <v>44007</v>
      </c>
      <c r="C9387" s="1">
        <v>290485394</v>
      </c>
      <c r="D9387" t="s">
        <v>261141</v>
      </c>
      <c r="E9387" t="s">
        <v>262794</v>
      </c>
      <c r="F9387" s="1">
        <v>42</v>
      </c>
      <c r="G9387" s="1" t="s">
        <v>44008</v>
      </c>
      <c r="H9387" s="1" t="s">
        <v>44009</v>
      </c>
      <c r="I9387" s="1" t="s">
        <v>44010</v>
      </c>
    </row>
    <row r="9388" spans="1:9" x14ac:dyDescent="0.2">
      <c r="A9388" s="1" t="s">
        <v>44011</v>
      </c>
      <c r="B9388" s="1" t="s">
        <v>44012</v>
      </c>
      <c r="C9388" s="1">
        <v>291417091</v>
      </c>
      <c r="D9388" t="s">
        <v>261141</v>
      </c>
      <c r="E9388" t="s">
        <v>261256</v>
      </c>
      <c r="F9388" s="1">
        <v>1</v>
      </c>
      <c r="G9388" s="1" t="s">
        <v>44013</v>
      </c>
      <c r="H9388" s="1" t="s">
        <v>44014</v>
      </c>
      <c r="I9388" s="1" t="s">
        <v>44015</v>
      </c>
    </row>
    <row r="9389" spans="1:9" x14ac:dyDescent="0.2">
      <c r="A9389" s="1" t="s">
        <v>44016</v>
      </c>
      <c r="B9389" s="1" t="s">
        <v>44017</v>
      </c>
      <c r="C9389" s="1">
        <v>283115869</v>
      </c>
      <c r="D9389" t="s">
        <v>261141</v>
      </c>
      <c r="E9389" t="s">
        <v>261199</v>
      </c>
      <c r="F9389" s="1">
        <v>59</v>
      </c>
      <c r="G9389" s="1" t="s">
        <v>44018</v>
      </c>
      <c r="H9389" s="1" t="s">
        <v>44019</v>
      </c>
      <c r="I9389" s="1" t="s">
        <v>44020</v>
      </c>
    </row>
    <row r="9390" spans="1:9" x14ac:dyDescent="0.2">
      <c r="A9390" s="1" t="s">
        <v>44021</v>
      </c>
      <c r="B9390" s="1" t="s">
        <v>44022</v>
      </c>
      <c r="C9390" s="1">
        <v>291444891</v>
      </c>
      <c r="D9390" t="s">
        <v>261141</v>
      </c>
      <c r="E9390" t="s">
        <v>262811</v>
      </c>
      <c r="F9390" s="1">
        <v>94</v>
      </c>
      <c r="G9390" s="1" t="s">
        <v>44023</v>
      </c>
      <c r="H9390" s="1" t="s">
        <v>44024</v>
      </c>
      <c r="I9390" s="1" t="s">
        <v>44025</v>
      </c>
    </row>
    <row r="9391" spans="1:9" x14ac:dyDescent="0.2">
      <c r="A9391" s="1" t="s">
        <v>44026</v>
      </c>
      <c r="B9391" s="1" t="s">
        <v>44027</v>
      </c>
      <c r="C9391" s="1">
        <v>290485642</v>
      </c>
      <c r="D9391" t="s">
        <v>262812</v>
      </c>
      <c r="E9391" t="s">
        <v>262813</v>
      </c>
      <c r="F9391" s="1">
        <v>25</v>
      </c>
      <c r="G9391" s="1" t="s">
        <v>44028</v>
      </c>
      <c r="H9391" s="1" t="s">
        <v>44029</v>
      </c>
      <c r="I9391" s="1" t="s">
        <v>44030</v>
      </c>
    </row>
    <row r="9392" spans="1:9" x14ac:dyDescent="0.2">
      <c r="A9392" s="1" t="s">
        <v>44031</v>
      </c>
      <c r="B9392" s="1" t="s">
        <v>44032</v>
      </c>
      <c r="C9392" s="1">
        <v>291428230</v>
      </c>
      <c r="D9392" t="s">
        <v>261141</v>
      </c>
      <c r="E9392" t="s">
        <v>261185</v>
      </c>
      <c r="F9392" s="1">
        <v>113</v>
      </c>
      <c r="G9392" s="1" t="s">
        <v>44033</v>
      </c>
      <c r="H9392" s="1" t="s">
        <v>44034</v>
      </c>
      <c r="I9392" s="1" t="s">
        <v>44035</v>
      </c>
    </row>
    <row r="9393" spans="1:9" x14ac:dyDescent="0.2">
      <c r="A9393" s="1" t="s">
        <v>44036</v>
      </c>
      <c r="B9393" s="1" t="s">
        <v>44037</v>
      </c>
      <c r="C9393" s="1">
        <v>291439104</v>
      </c>
      <c r="D9393" t="s">
        <v>261141</v>
      </c>
      <c r="E9393" t="s">
        <v>261199</v>
      </c>
      <c r="F9393" s="1">
        <v>32</v>
      </c>
      <c r="G9393" s="1" t="s">
        <v>44038</v>
      </c>
      <c r="H9393" s="1" t="s">
        <v>44039</v>
      </c>
      <c r="I9393" s="1" t="s">
        <v>44040</v>
      </c>
    </row>
    <row r="9394" spans="1:9" x14ac:dyDescent="0.2">
      <c r="A9394" s="1" t="s">
        <v>44041</v>
      </c>
      <c r="B9394" s="1" t="s">
        <v>44042</v>
      </c>
      <c r="C9394" s="1">
        <v>291419585</v>
      </c>
      <c r="D9394" t="s">
        <v>261141</v>
      </c>
      <c r="E9394" t="s">
        <v>262785</v>
      </c>
      <c r="F9394" s="1">
        <v>26</v>
      </c>
      <c r="G9394" s="1" t="s">
        <v>44043</v>
      </c>
      <c r="H9394" s="1" t="s">
        <v>44044</v>
      </c>
      <c r="I9394" s="1"/>
    </row>
    <row r="9395" spans="1:9" x14ac:dyDescent="0.2">
      <c r="A9395" s="1" t="s">
        <v>44045</v>
      </c>
      <c r="B9395" s="1" t="s">
        <v>44046</v>
      </c>
      <c r="C9395" s="1">
        <v>290485449</v>
      </c>
      <c r="D9395" t="s">
        <v>261141</v>
      </c>
      <c r="E9395" t="s">
        <v>262794</v>
      </c>
      <c r="F9395" s="1">
        <v>2419</v>
      </c>
      <c r="G9395" s="1" t="s">
        <v>44047</v>
      </c>
      <c r="H9395" s="1" t="s">
        <v>44048</v>
      </c>
      <c r="I9395" s="1" t="s">
        <v>44049</v>
      </c>
    </row>
    <row r="9396" spans="1:9" x14ac:dyDescent="0.2">
      <c r="A9396" s="1" t="s">
        <v>44050</v>
      </c>
      <c r="B9396" s="1" t="s">
        <v>44051</v>
      </c>
      <c r="C9396" s="1">
        <v>291439429</v>
      </c>
      <c r="D9396" t="s">
        <v>261141</v>
      </c>
      <c r="E9396" t="s">
        <v>262793</v>
      </c>
      <c r="F9396" s="1">
        <v>1</v>
      </c>
      <c r="G9396" s="1"/>
      <c r="H9396" s="1" t="s">
        <v>44052</v>
      </c>
      <c r="I9396" s="1"/>
    </row>
    <row r="9397" spans="1:9" x14ac:dyDescent="0.2">
      <c r="A9397" s="1" t="s">
        <v>44053</v>
      </c>
      <c r="B9397" s="1" t="s">
        <v>44054</v>
      </c>
      <c r="C9397" s="1">
        <v>291420624</v>
      </c>
      <c r="D9397" t="s">
        <v>261141</v>
      </c>
      <c r="E9397" t="s">
        <v>262793</v>
      </c>
      <c r="F9397" s="1">
        <v>16</v>
      </c>
      <c r="G9397" s="1" t="s">
        <v>44055</v>
      </c>
      <c r="H9397" s="1" t="s">
        <v>44056</v>
      </c>
      <c r="I9397" s="1" t="s">
        <v>44057</v>
      </c>
    </row>
    <row r="9398" spans="1:9" x14ac:dyDescent="0.2">
      <c r="A9398" s="1" t="s">
        <v>44058</v>
      </c>
      <c r="B9398" s="1" t="s">
        <v>44059</v>
      </c>
      <c r="C9398" s="1">
        <v>291443457</v>
      </c>
      <c r="D9398" t="s">
        <v>261141</v>
      </c>
      <c r="E9398" t="s">
        <v>262787</v>
      </c>
      <c r="F9398" s="1">
        <v>2</v>
      </c>
      <c r="G9398" s="1" t="s">
        <v>44060</v>
      </c>
      <c r="H9398" s="1" t="s">
        <v>44061</v>
      </c>
      <c r="I9398" s="1"/>
    </row>
    <row r="9399" spans="1:9" x14ac:dyDescent="0.2">
      <c r="A9399" s="1" t="s">
        <v>44062</v>
      </c>
      <c r="B9399" s="1" t="s">
        <v>44063</v>
      </c>
      <c r="C9399" s="1">
        <v>291415462</v>
      </c>
      <c r="D9399" t="s">
        <v>261141</v>
      </c>
      <c r="E9399" t="s">
        <v>261142</v>
      </c>
      <c r="F9399" s="1">
        <v>2</v>
      </c>
      <c r="G9399" s="1" t="s">
        <v>44064</v>
      </c>
      <c r="H9399" s="1" t="s">
        <v>44065</v>
      </c>
      <c r="I9399" s="1" t="s">
        <v>44066</v>
      </c>
    </row>
    <row r="9400" spans="1:9" x14ac:dyDescent="0.2">
      <c r="A9400" s="1" t="s">
        <v>44067</v>
      </c>
      <c r="B9400" s="1" t="s">
        <v>44068</v>
      </c>
      <c r="C9400" s="1">
        <v>291415257</v>
      </c>
      <c r="D9400" t="s">
        <v>261141</v>
      </c>
      <c r="E9400" t="s">
        <v>262808</v>
      </c>
      <c r="F9400" s="1">
        <v>2</v>
      </c>
      <c r="G9400" s="1" t="s">
        <v>44069</v>
      </c>
      <c r="H9400" s="1" t="s">
        <v>44070</v>
      </c>
      <c r="I9400" s="1" t="s">
        <v>44071</v>
      </c>
    </row>
    <row r="9401" spans="1:9" x14ac:dyDescent="0.2">
      <c r="A9401" s="1" t="s">
        <v>44072</v>
      </c>
      <c r="B9401" s="1" t="s">
        <v>44073</v>
      </c>
      <c r="C9401" s="1">
        <v>290491585</v>
      </c>
      <c r="D9401" t="s">
        <v>261141</v>
      </c>
      <c r="E9401" t="s">
        <v>261199</v>
      </c>
      <c r="F9401" s="1">
        <v>1</v>
      </c>
      <c r="G9401" s="1" t="s">
        <v>44074</v>
      </c>
      <c r="H9401" s="1" t="s">
        <v>44075</v>
      </c>
      <c r="I9401" s="1" t="s">
        <v>44076</v>
      </c>
    </row>
    <row r="9402" spans="1:9" x14ac:dyDescent="0.2">
      <c r="A9402" s="1" t="s">
        <v>44077</v>
      </c>
      <c r="B9402" s="1" t="s">
        <v>44078</v>
      </c>
      <c r="C9402" s="1">
        <v>291445962</v>
      </c>
      <c r="D9402" t="s">
        <v>261141</v>
      </c>
      <c r="E9402" t="s">
        <v>262816</v>
      </c>
      <c r="F9402" s="1">
        <v>1</v>
      </c>
      <c r="G9402" s="1" t="s">
        <v>44079</v>
      </c>
      <c r="H9402" s="1" t="s">
        <v>44080</v>
      </c>
      <c r="I9402" s="1" t="s">
        <v>44081</v>
      </c>
    </row>
    <row r="9403" spans="1:9" x14ac:dyDescent="0.2">
      <c r="A9403" s="1" t="s">
        <v>44082</v>
      </c>
      <c r="B9403" s="1" t="s">
        <v>44083</v>
      </c>
      <c r="C9403" s="1">
        <v>291435441</v>
      </c>
      <c r="D9403" t="s">
        <v>261141</v>
      </c>
      <c r="E9403" t="s">
        <v>262794</v>
      </c>
      <c r="F9403" s="1">
        <v>7</v>
      </c>
      <c r="G9403" s="1" t="s">
        <v>44084</v>
      </c>
      <c r="H9403" s="1" t="s">
        <v>44085</v>
      </c>
      <c r="I9403" s="1" t="s">
        <v>44086</v>
      </c>
    </row>
    <row r="9404" spans="1:9" x14ac:dyDescent="0.2">
      <c r="A9404" s="1" t="s">
        <v>44087</v>
      </c>
      <c r="B9404" s="1" t="s">
        <v>44088</v>
      </c>
      <c r="C9404" s="1">
        <v>291441545</v>
      </c>
      <c r="D9404" t="s">
        <v>261141</v>
      </c>
      <c r="E9404" t="s">
        <v>262793</v>
      </c>
      <c r="F9404" s="1">
        <v>1</v>
      </c>
      <c r="G9404" s="1" t="s">
        <v>44089</v>
      </c>
      <c r="H9404" s="1" t="s">
        <v>44090</v>
      </c>
      <c r="I9404" s="1" t="s">
        <v>44091</v>
      </c>
    </row>
    <row r="9405" spans="1:9" x14ac:dyDescent="0.2">
      <c r="A9405" s="1" t="s">
        <v>44092</v>
      </c>
      <c r="B9405" s="1" t="s">
        <v>44093</v>
      </c>
      <c r="C9405" s="1">
        <v>291414568</v>
      </c>
      <c r="D9405" t="s">
        <v>261141</v>
      </c>
      <c r="E9405" t="s">
        <v>261142</v>
      </c>
      <c r="F9405" s="1">
        <v>18</v>
      </c>
      <c r="G9405" s="1" t="s">
        <v>44094</v>
      </c>
      <c r="H9405" s="1" t="s">
        <v>44095</v>
      </c>
      <c r="I9405" s="1" t="s">
        <v>44096</v>
      </c>
    </row>
    <row r="9406" spans="1:9" x14ac:dyDescent="0.2">
      <c r="A9406" s="1" t="s">
        <v>44097</v>
      </c>
      <c r="B9406" s="1" t="s">
        <v>44098</v>
      </c>
      <c r="C9406" s="1">
        <v>291435988</v>
      </c>
      <c r="D9406" t="s">
        <v>261141</v>
      </c>
      <c r="E9406" t="s">
        <v>261256</v>
      </c>
      <c r="F9406" s="1">
        <v>27</v>
      </c>
      <c r="G9406" s="1" t="s">
        <v>44099</v>
      </c>
      <c r="H9406" s="1" t="s">
        <v>44100</v>
      </c>
      <c r="I9406" s="1" t="s">
        <v>44101</v>
      </c>
    </row>
    <row r="9407" spans="1:9" x14ac:dyDescent="0.2">
      <c r="A9407" s="1" t="s">
        <v>44102</v>
      </c>
      <c r="B9407" s="1" t="s">
        <v>44103</v>
      </c>
      <c r="C9407" s="1">
        <v>291436898</v>
      </c>
      <c r="D9407" t="s">
        <v>261141</v>
      </c>
      <c r="E9407" t="s">
        <v>261256</v>
      </c>
      <c r="F9407" s="1">
        <v>12</v>
      </c>
      <c r="G9407" s="1" t="s">
        <v>44104</v>
      </c>
      <c r="H9407" s="1" t="s">
        <v>44105</v>
      </c>
      <c r="I9407" s="1" t="s">
        <v>44106</v>
      </c>
    </row>
    <row r="9408" spans="1:9" x14ac:dyDescent="0.2">
      <c r="A9408" s="1" t="s">
        <v>44107</v>
      </c>
      <c r="B9408" s="1" t="s">
        <v>44108</v>
      </c>
      <c r="C9408" s="1">
        <v>291444143</v>
      </c>
      <c r="D9408" t="s">
        <v>261141</v>
      </c>
      <c r="E9408" t="s">
        <v>262794</v>
      </c>
      <c r="F9408" s="1">
        <v>11</v>
      </c>
      <c r="G9408" s="1" t="s">
        <v>44109</v>
      </c>
      <c r="H9408" s="1" t="s">
        <v>44110</v>
      </c>
      <c r="I9408" s="1" t="s">
        <v>44111</v>
      </c>
    </row>
    <row r="9409" spans="1:9" x14ac:dyDescent="0.2">
      <c r="A9409" s="1" t="s">
        <v>44112</v>
      </c>
      <c r="B9409" s="1" t="s">
        <v>44113</v>
      </c>
      <c r="C9409" s="1">
        <v>291418548</v>
      </c>
      <c r="D9409" t="s">
        <v>262821</v>
      </c>
      <c r="E9409" t="s">
        <v>262822</v>
      </c>
      <c r="F9409" s="1">
        <v>65</v>
      </c>
      <c r="G9409" s="1" t="s">
        <v>44114</v>
      </c>
      <c r="H9409" s="1" t="s">
        <v>44115</v>
      </c>
      <c r="I9409" s="1" t="s">
        <v>44116</v>
      </c>
    </row>
    <row r="9410" spans="1:9" x14ac:dyDescent="0.2">
      <c r="A9410" s="1" t="s">
        <v>44117</v>
      </c>
      <c r="B9410" s="1" t="s">
        <v>44118</v>
      </c>
      <c r="C9410" s="1">
        <v>290489545</v>
      </c>
      <c r="D9410" t="s">
        <v>261141</v>
      </c>
      <c r="E9410" t="s">
        <v>262787</v>
      </c>
      <c r="F9410" s="1">
        <v>29</v>
      </c>
      <c r="G9410" s="1" t="s">
        <v>44119</v>
      </c>
      <c r="H9410" s="1" t="s">
        <v>44120</v>
      </c>
      <c r="I9410" s="1"/>
    </row>
    <row r="9411" spans="1:9" x14ac:dyDescent="0.2">
      <c r="A9411" s="1" t="s">
        <v>44121</v>
      </c>
      <c r="B9411" s="1" t="s">
        <v>44122</v>
      </c>
      <c r="C9411" s="1">
        <v>290489306</v>
      </c>
      <c r="D9411" t="s">
        <v>261141</v>
      </c>
      <c r="E9411" t="s">
        <v>261256</v>
      </c>
      <c r="F9411" s="1">
        <v>15</v>
      </c>
      <c r="G9411" s="1" t="s">
        <v>44123</v>
      </c>
      <c r="H9411" s="1" t="s">
        <v>44124</v>
      </c>
      <c r="I9411" s="1" t="s">
        <v>44125</v>
      </c>
    </row>
    <row r="9412" spans="1:9" x14ac:dyDescent="0.2">
      <c r="A9412" s="1" t="s">
        <v>44126</v>
      </c>
      <c r="B9412" s="1" t="s">
        <v>44127</v>
      </c>
      <c r="C9412" s="1">
        <v>290481932</v>
      </c>
      <c r="D9412" t="s">
        <v>262788</v>
      </c>
      <c r="E9412" t="s">
        <v>262823</v>
      </c>
      <c r="F9412" s="1">
        <v>10</v>
      </c>
      <c r="G9412" s="1" t="s">
        <v>44128</v>
      </c>
      <c r="H9412" s="1" t="s">
        <v>44129</v>
      </c>
      <c r="I9412" s="1" t="s">
        <v>44130</v>
      </c>
    </row>
    <row r="9413" spans="1:9" x14ac:dyDescent="0.2">
      <c r="A9413" s="1" t="s">
        <v>44131</v>
      </c>
      <c r="B9413" s="1" t="s">
        <v>44132</v>
      </c>
      <c r="C9413" s="1">
        <v>290522266</v>
      </c>
      <c r="D9413" t="s">
        <v>261141</v>
      </c>
      <c r="E9413" t="s">
        <v>261142</v>
      </c>
      <c r="F9413" s="1">
        <v>88</v>
      </c>
      <c r="G9413" s="1" t="s">
        <v>44133</v>
      </c>
      <c r="H9413" s="1" t="s">
        <v>44134</v>
      </c>
      <c r="I9413" s="1" t="s">
        <v>44135</v>
      </c>
    </row>
    <row r="9414" spans="1:9" x14ac:dyDescent="0.2">
      <c r="A9414" s="1" t="s">
        <v>44136</v>
      </c>
      <c r="B9414" s="1" t="s">
        <v>44137</v>
      </c>
      <c r="C9414" s="1">
        <v>291446031</v>
      </c>
      <c r="D9414" t="s">
        <v>261141</v>
      </c>
      <c r="E9414" t="s">
        <v>262802</v>
      </c>
      <c r="F9414" s="1">
        <v>1</v>
      </c>
      <c r="G9414" s="1" t="s">
        <v>44138</v>
      </c>
      <c r="H9414" s="1" t="s">
        <v>44139</v>
      </c>
      <c r="I9414" s="1" t="s">
        <v>44140</v>
      </c>
    </row>
    <row r="9415" spans="1:9" x14ac:dyDescent="0.2">
      <c r="A9415" s="1" t="s">
        <v>44141</v>
      </c>
      <c r="B9415" s="1" t="s">
        <v>44142</v>
      </c>
      <c r="C9415" s="1">
        <v>291582553</v>
      </c>
      <c r="D9415" t="s">
        <v>261141</v>
      </c>
      <c r="E9415" t="s">
        <v>262793</v>
      </c>
      <c r="F9415" s="1">
        <v>4</v>
      </c>
      <c r="G9415" s="1" t="s">
        <v>44143</v>
      </c>
      <c r="H9415" s="1" t="s">
        <v>44144</v>
      </c>
      <c r="I9415" s="1"/>
    </row>
    <row r="9416" spans="1:9" x14ac:dyDescent="0.2">
      <c r="A9416" s="1" t="s">
        <v>44145</v>
      </c>
      <c r="B9416" s="1" t="s">
        <v>44146</v>
      </c>
      <c r="C9416" s="1">
        <v>284008539</v>
      </c>
      <c r="D9416" t="s">
        <v>261141</v>
      </c>
      <c r="E9416" t="s">
        <v>262811</v>
      </c>
      <c r="F9416" s="1">
        <v>46</v>
      </c>
      <c r="G9416" s="1" t="s">
        <v>44147</v>
      </c>
      <c r="H9416" s="1" t="s">
        <v>44148</v>
      </c>
      <c r="I9416" s="1" t="s">
        <v>44149</v>
      </c>
    </row>
    <row r="9417" spans="1:9" x14ac:dyDescent="0.2">
      <c r="A9417" s="1" t="s">
        <v>44150</v>
      </c>
      <c r="B9417" s="1" t="s">
        <v>44151</v>
      </c>
      <c r="C9417" s="1">
        <v>290484612</v>
      </c>
      <c r="D9417" t="s">
        <v>261141</v>
      </c>
      <c r="E9417" t="s">
        <v>261256</v>
      </c>
      <c r="F9417" s="1">
        <v>20</v>
      </c>
      <c r="G9417" s="1" t="s">
        <v>44152</v>
      </c>
      <c r="H9417" s="1" t="s">
        <v>44153</v>
      </c>
      <c r="I9417" s="1" t="s">
        <v>44154</v>
      </c>
    </row>
    <row r="9418" spans="1:9" x14ac:dyDescent="0.2">
      <c r="A9418" s="1" t="s">
        <v>44155</v>
      </c>
      <c r="B9418" s="1" t="s">
        <v>44156</v>
      </c>
      <c r="C9418" s="1">
        <v>290485495</v>
      </c>
      <c r="D9418" t="s">
        <v>261141</v>
      </c>
      <c r="E9418" t="s">
        <v>262787</v>
      </c>
      <c r="F9418" s="1">
        <v>40</v>
      </c>
      <c r="G9418" s="1" t="s">
        <v>44157</v>
      </c>
      <c r="H9418" s="1" t="s">
        <v>44158</v>
      </c>
      <c r="I9418" s="1" t="s">
        <v>44159</v>
      </c>
    </row>
    <row r="9419" spans="1:9" x14ac:dyDescent="0.2">
      <c r="A9419" s="1" t="s">
        <v>44160</v>
      </c>
      <c r="B9419" s="1" t="s">
        <v>44161</v>
      </c>
      <c r="C9419" s="1">
        <v>284044586</v>
      </c>
      <c r="D9419" t="s">
        <v>262824</v>
      </c>
      <c r="E9419" t="s">
        <v>262825</v>
      </c>
      <c r="F9419" s="1">
        <v>2310</v>
      </c>
      <c r="G9419" s="1" t="s">
        <v>44162</v>
      </c>
      <c r="H9419" s="1" t="s">
        <v>44163</v>
      </c>
      <c r="I9419" s="1" t="s">
        <v>44164</v>
      </c>
    </row>
    <row r="9420" spans="1:9" x14ac:dyDescent="0.2">
      <c r="A9420" s="1" t="s">
        <v>44165</v>
      </c>
      <c r="B9420" s="1" t="s">
        <v>44166</v>
      </c>
      <c r="C9420" s="1">
        <v>291431271</v>
      </c>
      <c r="D9420" t="s">
        <v>261141</v>
      </c>
      <c r="E9420" t="s">
        <v>262819</v>
      </c>
      <c r="F9420" s="1">
        <v>3</v>
      </c>
      <c r="G9420" s="1" t="s">
        <v>44167</v>
      </c>
      <c r="H9420" s="1" t="s">
        <v>44168</v>
      </c>
      <c r="I9420" s="1" t="s">
        <v>44169</v>
      </c>
    </row>
    <row r="9421" spans="1:9" x14ac:dyDescent="0.2">
      <c r="A9421" s="1" t="s">
        <v>44170</v>
      </c>
      <c r="B9421" s="1" t="s">
        <v>44171</v>
      </c>
      <c r="C9421" s="1">
        <v>291441152</v>
      </c>
      <c r="D9421" t="s">
        <v>261141</v>
      </c>
      <c r="E9421" t="s">
        <v>261149</v>
      </c>
      <c r="F9421" s="1">
        <v>3</v>
      </c>
      <c r="G9421" s="1" t="s">
        <v>44172</v>
      </c>
      <c r="H9421" s="1" t="s">
        <v>44173</v>
      </c>
      <c r="I9421" s="1" t="s">
        <v>44174</v>
      </c>
    </row>
    <row r="9422" spans="1:9" x14ac:dyDescent="0.2">
      <c r="A9422" s="1" t="s">
        <v>44175</v>
      </c>
      <c r="B9422" s="1" t="s">
        <v>44176</v>
      </c>
      <c r="C9422" s="1">
        <v>291445644</v>
      </c>
      <c r="D9422" t="s">
        <v>261141</v>
      </c>
      <c r="E9422" t="s">
        <v>262785</v>
      </c>
      <c r="F9422" s="1">
        <v>5</v>
      </c>
      <c r="G9422" s="1" t="s">
        <v>44177</v>
      </c>
      <c r="H9422" s="1" t="s">
        <v>44178</v>
      </c>
      <c r="I9422" s="1" t="s">
        <v>44179</v>
      </c>
    </row>
    <row r="9423" spans="1:9" x14ac:dyDescent="0.2">
      <c r="A9423" s="1" t="s">
        <v>44180</v>
      </c>
      <c r="B9423" s="1" t="s">
        <v>44181</v>
      </c>
      <c r="C9423" s="1">
        <v>291431983</v>
      </c>
      <c r="D9423" t="s">
        <v>261141</v>
      </c>
      <c r="E9423" t="s">
        <v>262826</v>
      </c>
      <c r="F9423" s="1">
        <v>204</v>
      </c>
      <c r="G9423" s="1" t="s">
        <v>44182</v>
      </c>
      <c r="H9423" s="1" t="s">
        <v>44183</v>
      </c>
      <c r="I9423" s="1" t="s">
        <v>44184</v>
      </c>
    </row>
    <row r="9424" spans="1:9" x14ac:dyDescent="0.2">
      <c r="A9424" s="1" t="s">
        <v>44185</v>
      </c>
      <c r="B9424" s="1" t="s">
        <v>44186</v>
      </c>
      <c r="C9424" s="1">
        <v>291420879</v>
      </c>
      <c r="D9424" t="s">
        <v>261141</v>
      </c>
      <c r="E9424" t="s">
        <v>262787</v>
      </c>
      <c r="F9424" s="1">
        <v>39</v>
      </c>
      <c r="G9424" s="1" t="s">
        <v>44187</v>
      </c>
      <c r="H9424" s="1" t="s">
        <v>44188</v>
      </c>
      <c r="I9424" s="1" t="s">
        <v>44189</v>
      </c>
    </row>
    <row r="9425" spans="1:9" x14ac:dyDescent="0.2">
      <c r="A9425" s="1" t="s">
        <v>44190</v>
      </c>
      <c r="B9425" s="1" t="s">
        <v>44191</v>
      </c>
      <c r="C9425" s="1">
        <v>290481513</v>
      </c>
      <c r="D9425" t="s">
        <v>261141</v>
      </c>
      <c r="E9425" t="s">
        <v>261199</v>
      </c>
      <c r="F9425" s="1">
        <v>203</v>
      </c>
      <c r="G9425" s="1" t="s">
        <v>44192</v>
      </c>
      <c r="H9425" s="1" t="s">
        <v>44193</v>
      </c>
      <c r="I9425" s="1" t="s">
        <v>44194</v>
      </c>
    </row>
    <row r="9426" spans="1:9" x14ac:dyDescent="0.2">
      <c r="A9426" s="1" t="s">
        <v>44195</v>
      </c>
      <c r="B9426" s="1" t="s">
        <v>44196</v>
      </c>
      <c r="C9426" s="1">
        <v>290524073</v>
      </c>
      <c r="D9426" t="s">
        <v>261141</v>
      </c>
      <c r="E9426" t="s">
        <v>262794</v>
      </c>
      <c r="F9426" s="1">
        <v>3</v>
      </c>
      <c r="G9426" s="1" t="s">
        <v>44197</v>
      </c>
      <c r="H9426" s="1" t="s">
        <v>44198</v>
      </c>
      <c r="I9426" s="1" t="s">
        <v>44199</v>
      </c>
    </row>
    <row r="9427" spans="1:9" x14ac:dyDescent="0.2">
      <c r="A9427" s="1" t="s">
        <v>44200</v>
      </c>
      <c r="B9427" s="1" t="s">
        <v>44201</v>
      </c>
      <c r="C9427" s="1">
        <v>291413877</v>
      </c>
      <c r="D9427" t="s">
        <v>261141</v>
      </c>
      <c r="E9427" t="s">
        <v>261142</v>
      </c>
      <c r="F9427" s="1">
        <v>19</v>
      </c>
      <c r="G9427" s="1" t="s">
        <v>44202</v>
      </c>
      <c r="H9427" s="1" t="s">
        <v>44203</v>
      </c>
      <c r="I9427" s="1" t="s">
        <v>44204</v>
      </c>
    </row>
    <row r="9428" spans="1:9" x14ac:dyDescent="0.2">
      <c r="A9428" s="1" t="s">
        <v>44205</v>
      </c>
      <c r="B9428" s="1" t="s">
        <v>44206</v>
      </c>
      <c r="C9428" s="1">
        <v>290489151</v>
      </c>
      <c r="D9428" t="s">
        <v>261141</v>
      </c>
      <c r="E9428" t="s">
        <v>261185</v>
      </c>
      <c r="F9428" s="1">
        <v>6</v>
      </c>
      <c r="G9428" s="1" t="s">
        <v>44207</v>
      </c>
      <c r="H9428" s="1" t="s">
        <v>44208</v>
      </c>
      <c r="I9428" s="1" t="s">
        <v>44209</v>
      </c>
    </row>
    <row r="9429" spans="1:9" x14ac:dyDescent="0.2">
      <c r="A9429" s="1" t="s">
        <v>44210</v>
      </c>
      <c r="B9429" s="1" t="s">
        <v>44211</v>
      </c>
      <c r="C9429" s="1">
        <v>291433570</v>
      </c>
      <c r="D9429" t="s">
        <v>261141</v>
      </c>
      <c r="E9429" t="s">
        <v>261256</v>
      </c>
      <c r="F9429" s="1">
        <v>1</v>
      </c>
      <c r="G9429" s="1" t="s">
        <v>44212</v>
      </c>
      <c r="H9429" s="1" t="s">
        <v>44213</v>
      </c>
      <c r="I9429" s="1" t="s">
        <v>44214</v>
      </c>
    </row>
    <row r="9430" spans="1:9" x14ac:dyDescent="0.2">
      <c r="A9430" s="1" t="s">
        <v>44215</v>
      </c>
      <c r="B9430" s="1" t="s">
        <v>44216</v>
      </c>
      <c r="C9430" s="1">
        <v>291422625</v>
      </c>
      <c r="D9430" t="s">
        <v>261141</v>
      </c>
      <c r="E9430" t="s">
        <v>262809</v>
      </c>
      <c r="F9430" s="1">
        <v>1</v>
      </c>
      <c r="G9430" s="1" t="s">
        <v>44217</v>
      </c>
      <c r="H9430" s="1" t="s">
        <v>44218</v>
      </c>
      <c r="I9430" s="1"/>
    </row>
    <row r="9431" spans="1:9" x14ac:dyDescent="0.2">
      <c r="A9431" s="1" t="s">
        <v>44219</v>
      </c>
      <c r="B9431" s="1" t="s">
        <v>44220</v>
      </c>
      <c r="C9431" s="1">
        <v>291420497</v>
      </c>
      <c r="D9431" t="s">
        <v>261141</v>
      </c>
      <c r="E9431" t="s">
        <v>262785</v>
      </c>
      <c r="F9431" s="1">
        <v>19</v>
      </c>
      <c r="G9431" s="1" t="s">
        <v>44221</v>
      </c>
      <c r="H9431" s="1" t="s">
        <v>44222</v>
      </c>
      <c r="I9431" s="1" t="s">
        <v>44223</v>
      </c>
    </row>
    <row r="9432" spans="1:9" x14ac:dyDescent="0.2">
      <c r="A9432" s="1" t="s">
        <v>44224</v>
      </c>
      <c r="B9432" s="1" t="s">
        <v>44225</v>
      </c>
      <c r="C9432" s="1">
        <v>290491256</v>
      </c>
      <c r="D9432" t="s">
        <v>261141</v>
      </c>
      <c r="E9432" t="s">
        <v>261185</v>
      </c>
      <c r="F9432" s="1">
        <v>1</v>
      </c>
      <c r="G9432" s="1" t="s">
        <v>44226</v>
      </c>
      <c r="H9432" s="1" t="s">
        <v>44227</v>
      </c>
      <c r="I9432" s="1"/>
    </row>
    <row r="9433" spans="1:9" x14ac:dyDescent="0.2">
      <c r="A9433" s="1" t="s">
        <v>44229</v>
      </c>
      <c r="B9433" s="1" t="s">
        <v>44230</v>
      </c>
      <c r="C9433" s="1">
        <v>290491351</v>
      </c>
      <c r="D9433" t="s">
        <v>261141</v>
      </c>
      <c r="E9433" t="s">
        <v>261185</v>
      </c>
      <c r="F9433" s="1">
        <v>2</v>
      </c>
      <c r="G9433" s="1" t="s">
        <v>44231</v>
      </c>
      <c r="H9433" s="1" t="s">
        <v>44232</v>
      </c>
      <c r="I9433" s="1"/>
    </row>
    <row r="9434" spans="1:9" x14ac:dyDescent="0.2">
      <c r="A9434" s="1" t="s">
        <v>44233</v>
      </c>
      <c r="B9434" s="1" t="s">
        <v>44234</v>
      </c>
      <c r="C9434" s="1">
        <v>290525608</v>
      </c>
      <c r="D9434" t="s">
        <v>261141</v>
      </c>
      <c r="E9434" t="s">
        <v>261185</v>
      </c>
      <c r="F9434" s="1">
        <v>1</v>
      </c>
      <c r="G9434" s="1" t="s">
        <v>44235</v>
      </c>
      <c r="H9434" s="1" t="s">
        <v>44236</v>
      </c>
      <c r="I9434" s="1"/>
    </row>
    <row r="9435" spans="1:9" x14ac:dyDescent="0.2">
      <c r="A9435" s="1" t="s">
        <v>44237</v>
      </c>
      <c r="B9435" s="1" t="s">
        <v>44238</v>
      </c>
      <c r="C9435" s="1">
        <v>289780592</v>
      </c>
      <c r="D9435" t="s">
        <v>261141</v>
      </c>
      <c r="E9435" t="s">
        <v>261142</v>
      </c>
      <c r="F9435" s="1">
        <v>1</v>
      </c>
      <c r="G9435" s="1"/>
      <c r="H9435" s="1" t="s">
        <v>44239</v>
      </c>
      <c r="I9435" s="1"/>
    </row>
    <row r="9436" spans="1:9" x14ac:dyDescent="0.2">
      <c r="A9436" s="1" t="s">
        <v>44240</v>
      </c>
      <c r="B9436" s="1" t="s">
        <v>44241</v>
      </c>
      <c r="C9436" s="1">
        <v>285396392</v>
      </c>
      <c r="D9436" t="s">
        <v>261141</v>
      </c>
      <c r="E9436" t="s">
        <v>261199</v>
      </c>
      <c r="F9436" s="1">
        <v>24</v>
      </c>
      <c r="G9436" s="1" t="s">
        <v>44242</v>
      </c>
      <c r="H9436" s="1" t="s">
        <v>44243</v>
      </c>
      <c r="I9436" s="1"/>
    </row>
    <row r="9437" spans="1:9" x14ac:dyDescent="0.2">
      <c r="A9437" s="1" t="s">
        <v>44244</v>
      </c>
      <c r="B9437" s="1" t="s">
        <v>44245</v>
      </c>
      <c r="C9437" s="1">
        <v>291420894</v>
      </c>
      <c r="D9437" t="s">
        <v>261141</v>
      </c>
      <c r="E9437" t="s">
        <v>261256</v>
      </c>
      <c r="F9437" s="1">
        <v>4</v>
      </c>
      <c r="G9437" s="1" t="s">
        <v>44246</v>
      </c>
      <c r="H9437" s="1" t="s">
        <v>44247</v>
      </c>
      <c r="I9437" s="1" t="s">
        <v>44248</v>
      </c>
    </row>
    <row r="9438" spans="1:9" x14ac:dyDescent="0.2">
      <c r="A9438" s="1" t="s">
        <v>44249</v>
      </c>
      <c r="B9438" s="1" t="s">
        <v>44250</v>
      </c>
      <c r="C9438" s="1">
        <v>291439971</v>
      </c>
      <c r="D9438" t="s">
        <v>261141</v>
      </c>
      <c r="E9438" t="s">
        <v>262829</v>
      </c>
      <c r="F9438" s="1">
        <v>15</v>
      </c>
      <c r="G9438" s="1" t="s">
        <v>44251</v>
      </c>
      <c r="H9438" s="1" t="s">
        <v>44252</v>
      </c>
      <c r="I9438" s="1" t="s">
        <v>44253</v>
      </c>
    </row>
    <row r="9439" spans="1:9" x14ac:dyDescent="0.2">
      <c r="A9439" s="1" t="s">
        <v>44254</v>
      </c>
      <c r="B9439" s="1" t="s">
        <v>44255</v>
      </c>
      <c r="C9439" s="1">
        <v>291442664</v>
      </c>
      <c r="D9439" t="s">
        <v>262821</v>
      </c>
      <c r="E9439" t="s">
        <v>262830</v>
      </c>
      <c r="F9439" s="1">
        <v>4</v>
      </c>
      <c r="G9439" s="1" t="s">
        <v>44256</v>
      </c>
      <c r="H9439" s="1" t="s">
        <v>44257</v>
      </c>
      <c r="I9439" s="1"/>
    </row>
    <row r="9440" spans="1:9" x14ac:dyDescent="0.2">
      <c r="A9440" s="1" t="s">
        <v>44258</v>
      </c>
      <c r="B9440" s="1" t="s">
        <v>44259</v>
      </c>
      <c r="C9440" s="1">
        <v>290488302</v>
      </c>
      <c r="D9440" t="s">
        <v>261141</v>
      </c>
      <c r="E9440" t="s">
        <v>262794</v>
      </c>
      <c r="F9440" s="1">
        <v>9</v>
      </c>
      <c r="G9440" s="1" t="s">
        <v>44260</v>
      </c>
      <c r="H9440" s="1" t="s">
        <v>44261</v>
      </c>
      <c r="I9440" s="1" t="s">
        <v>44262</v>
      </c>
    </row>
    <row r="9441" spans="1:9" x14ac:dyDescent="0.2">
      <c r="A9441" s="1" t="s">
        <v>44263</v>
      </c>
      <c r="B9441" s="1" t="s">
        <v>44264</v>
      </c>
      <c r="C9441" s="1">
        <v>291428465</v>
      </c>
      <c r="D9441" t="s">
        <v>261141</v>
      </c>
      <c r="E9441" t="s">
        <v>262802</v>
      </c>
      <c r="F9441" s="1">
        <v>3</v>
      </c>
      <c r="G9441" s="1" t="s">
        <v>44265</v>
      </c>
      <c r="H9441" s="1" t="s">
        <v>44266</v>
      </c>
      <c r="I9441" s="1" t="s">
        <v>44267</v>
      </c>
    </row>
    <row r="9442" spans="1:9" x14ac:dyDescent="0.2">
      <c r="A9442" s="1" t="s">
        <v>44268</v>
      </c>
      <c r="B9442" s="1" t="s">
        <v>44269</v>
      </c>
      <c r="C9442" s="1">
        <v>290492025</v>
      </c>
      <c r="D9442" t="s">
        <v>261141</v>
      </c>
      <c r="E9442" t="s">
        <v>262828</v>
      </c>
      <c r="F9442" s="1">
        <v>52</v>
      </c>
      <c r="G9442" s="1" t="s">
        <v>44270</v>
      </c>
      <c r="H9442" s="1" t="s">
        <v>44271</v>
      </c>
      <c r="I9442" s="1" t="s">
        <v>44272</v>
      </c>
    </row>
    <row r="9443" spans="1:9" x14ac:dyDescent="0.2">
      <c r="A9443" s="1" t="s">
        <v>44273</v>
      </c>
      <c r="B9443" s="1" t="s">
        <v>44274</v>
      </c>
      <c r="C9443" s="1">
        <v>291419584</v>
      </c>
      <c r="D9443" t="s">
        <v>261141</v>
      </c>
      <c r="E9443" t="s">
        <v>262814</v>
      </c>
      <c r="F9443" s="1">
        <v>2</v>
      </c>
      <c r="G9443" s="1" t="s">
        <v>44275</v>
      </c>
      <c r="H9443" s="1" t="s">
        <v>44276</v>
      </c>
      <c r="I9443" s="1" t="s">
        <v>44277</v>
      </c>
    </row>
    <row r="9444" spans="1:9" x14ac:dyDescent="0.2">
      <c r="A9444" s="1" t="s">
        <v>44278</v>
      </c>
      <c r="B9444" s="1" t="s">
        <v>44279</v>
      </c>
      <c r="C9444" s="1">
        <v>290490618</v>
      </c>
      <c r="D9444" t="s">
        <v>261141</v>
      </c>
      <c r="E9444" t="s">
        <v>262802</v>
      </c>
      <c r="F9444" s="1">
        <v>1</v>
      </c>
      <c r="G9444" s="1" t="s">
        <v>44280</v>
      </c>
      <c r="H9444" s="1" t="s">
        <v>44281</v>
      </c>
      <c r="I9444" s="1" t="s">
        <v>44282</v>
      </c>
    </row>
    <row r="9445" spans="1:9" x14ac:dyDescent="0.2">
      <c r="A9445" s="1" t="s">
        <v>44283</v>
      </c>
      <c r="B9445" s="1" t="s">
        <v>44284</v>
      </c>
      <c r="C9445" s="1">
        <v>291417283</v>
      </c>
      <c r="D9445" t="s">
        <v>261141</v>
      </c>
      <c r="E9445" t="s">
        <v>261208</v>
      </c>
      <c r="F9445" s="1">
        <v>3</v>
      </c>
      <c r="G9445" s="1" t="s">
        <v>44285</v>
      </c>
      <c r="H9445" s="1" t="s">
        <v>44286</v>
      </c>
      <c r="I9445" s="1" t="s">
        <v>44287</v>
      </c>
    </row>
    <row r="9446" spans="1:9" x14ac:dyDescent="0.2">
      <c r="A9446" s="1" t="s">
        <v>44288</v>
      </c>
      <c r="B9446" s="1" t="s">
        <v>44289</v>
      </c>
      <c r="C9446" s="1">
        <v>290488355</v>
      </c>
      <c r="D9446" t="s">
        <v>261141</v>
      </c>
      <c r="E9446" t="s">
        <v>261149</v>
      </c>
      <c r="F9446" s="1">
        <v>1</v>
      </c>
      <c r="G9446" s="1" t="s">
        <v>44290</v>
      </c>
      <c r="H9446" s="1" t="s">
        <v>44291</v>
      </c>
      <c r="I9446" s="1" t="s">
        <v>44292</v>
      </c>
    </row>
    <row r="9447" spans="1:9" x14ac:dyDescent="0.2">
      <c r="A9447" s="1" t="s">
        <v>44293</v>
      </c>
      <c r="B9447" s="1" t="s">
        <v>44294</v>
      </c>
      <c r="C9447" s="1">
        <v>290525722</v>
      </c>
      <c r="D9447" t="s">
        <v>261141</v>
      </c>
      <c r="E9447" t="s">
        <v>261256</v>
      </c>
      <c r="F9447" s="1">
        <v>108</v>
      </c>
      <c r="G9447" s="1" t="s">
        <v>44295</v>
      </c>
      <c r="H9447" s="1" t="s">
        <v>44296</v>
      </c>
      <c r="I9447" s="1" t="s">
        <v>44297</v>
      </c>
    </row>
    <row r="9448" spans="1:9" x14ac:dyDescent="0.2">
      <c r="A9448" s="1" t="s">
        <v>44298</v>
      </c>
      <c r="B9448" s="1" t="s">
        <v>44299</v>
      </c>
      <c r="C9448" s="1">
        <v>291417094</v>
      </c>
      <c r="D9448" t="s">
        <v>261141</v>
      </c>
      <c r="E9448" t="s">
        <v>262787</v>
      </c>
      <c r="F9448" s="1">
        <v>1</v>
      </c>
      <c r="G9448" s="1" t="s">
        <v>44300</v>
      </c>
      <c r="H9448" s="1" t="s">
        <v>44301</v>
      </c>
      <c r="I9448" s="1" t="s">
        <v>44302</v>
      </c>
    </row>
    <row r="9449" spans="1:9" x14ac:dyDescent="0.2">
      <c r="A9449" s="1" t="s">
        <v>44303</v>
      </c>
      <c r="B9449" s="1" t="s">
        <v>44304</v>
      </c>
      <c r="C9449" s="1">
        <v>290521931</v>
      </c>
      <c r="D9449" t="s">
        <v>261141</v>
      </c>
      <c r="E9449" t="s">
        <v>261142</v>
      </c>
      <c r="F9449" s="1">
        <v>31</v>
      </c>
      <c r="G9449" s="1" t="s">
        <v>44305</v>
      </c>
      <c r="H9449" s="1" t="s">
        <v>44306</v>
      </c>
      <c r="I9449" s="1"/>
    </row>
    <row r="9450" spans="1:9" x14ac:dyDescent="0.2">
      <c r="A9450" s="1" t="s">
        <v>44307</v>
      </c>
      <c r="B9450" s="1" t="s">
        <v>44308</v>
      </c>
      <c r="C9450" s="1">
        <v>290482718</v>
      </c>
      <c r="D9450" t="s">
        <v>261141</v>
      </c>
      <c r="E9450" t="s">
        <v>261199</v>
      </c>
      <c r="F9450" s="1">
        <v>33</v>
      </c>
      <c r="G9450" s="1" t="s">
        <v>44309</v>
      </c>
      <c r="H9450" s="1" t="s">
        <v>44310</v>
      </c>
      <c r="I9450" s="1" t="s">
        <v>44311</v>
      </c>
    </row>
    <row r="9451" spans="1:9" x14ac:dyDescent="0.2">
      <c r="A9451" s="1" t="s">
        <v>44312</v>
      </c>
      <c r="B9451" s="1" t="s">
        <v>44313</v>
      </c>
      <c r="C9451" s="1">
        <v>291437348</v>
      </c>
      <c r="D9451" t="s">
        <v>261177</v>
      </c>
      <c r="E9451" t="s">
        <v>262832</v>
      </c>
      <c r="F9451" s="1">
        <v>10</v>
      </c>
      <c r="G9451" s="1" t="s">
        <v>44314</v>
      </c>
      <c r="H9451" s="1" t="s">
        <v>44315</v>
      </c>
      <c r="I9451" s="1" t="s">
        <v>44316</v>
      </c>
    </row>
    <row r="9452" spans="1:9" x14ac:dyDescent="0.2">
      <c r="A9452" s="1" t="s">
        <v>44317</v>
      </c>
      <c r="B9452" s="1" t="s">
        <v>44318</v>
      </c>
      <c r="C9452" s="1">
        <v>291438323</v>
      </c>
      <c r="D9452" t="s">
        <v>261141</v>
      </c>
      <c r="E9452" t="s">
        <v>261256</v>
      </c>
      <c r="F9452" s="1">
        <v>3</v>
      </c>
      <c r="G9452" s="1" t="s">
        <v>44319</v>
      </c>
      <c r="H9452" s="1" t="s">
        <v>44320</v>
      </c>
      <c r="I9452" s="1" t="s">
        <v>44321</v>
      </c>
    </row>
    <row r="9453" spans="1:9" x14ac:dyDescent="0.2">
      <c r="A9453" s="1" t="s">
        <v>44322</v>
      </c>
      <c r="B9453" s="1" t="s">
        <v>44323</v>
      </c>
      <c r="C9453" s="1">
        <v>290490535</v>
      </c>
      <c r="D9453" t="s">
        <v>261141</v>
      </c>
      <c r="E9453" t="s">
        <v>261208</v>
      </c>
      <c r="F9453" s="1">
        <v>106</v>
      </c>
      <c r="G9453" s="1" t="s">
        <v>44324</v>
      </c>
      <c r="H9453" s="1" t="s">
        <v>44325</v>
      </c>
      <c r="I9453" s="1" t="s">
        <v>44326</v>
      </c>
    </row>
    <row r="9454" spans="1:9" x14ac:dyDescent="0.2">
      <c r="A9454" s="1" t="s">
        <v>44327</v>
      </c>
      <c r="B9454" s="1" t="s">
        <v>44328</v>
      </c>
      <c r="C9454" s="1">
        <v>291416885</v>
      </c>
      <c r="D9454" t="s">
        <v>261141</v>
      </c>
      <c r="E9454" t="s">
        <v>261199</v>
      </c>
      <c r="F9454" s="1">
        <v>1</v>
      </c>
      <c r="G9454" s="1" t="s">
        <v>44329</v>
      </c>
      <c r="H9454" s="1" t="s">
        <v>44330</v>
      </c>
      <c r="I9454" s="1" t="s">
        <v>44331</v>
      </c>
    </row>
    <row r="9455" spans="1:9" x14ac:dyDescent="0.2">
      <c r="A9455" s="1" t="s">
        <v>44332</v>
      </c>
      <c r="B9455" s="1" t="s">
        <v>44333</v>
      </c>
      <c r="C9455" s="1">
        <v>290485418</v>
      </c>
      <c r="D9455" t="s">
        <v>261141</v>
      </c>
      <c r="E9455" t="s">
        <v>262785</v>
      </c>
      <c r="F9455" s="1">
        <v>108</v>
      </c>
      <c r="G9455" s="1" t="s">
        <v>44334</v>
      </c>
      <c r="H9455" s="1" t="s">
        <v>44335</v>
      </c>
      <c r="I9455" s="1" t="s">
        <v>44336</v>
      </c>
    </row>
    <row r="9456" spans="1:9" x14ac:dyDescent="0.2">
      <c r="A9456" s="1" t="s">
        <v>44337</v>
      </c>
      <c r="B9456" s="1" t="s">
        <v>44338</v>
      </c>
      <c r="C9456" s="1">
        <v>291416814</v>
      </c>
      <c r="D9456" t="s">
        <v>261141</v>
      </c>
      <c r="E9456" t="s">
        <v>262793</v>
      </c>
      <c r="F9456" s="1">
        <v>1</v>
      </c>
      <c r="G9456" s="1" t="s">
        <v>44339</v>
      </c>
      <c r="H9456" s="1" t="s">
        <v>44340</v>
      </c>
      <c r="I9456" s="1"/>
    </row>
    <row r="9457" spans="1:9" x14ac:dyDescent="0.2">
      <c r="A9457" s="1" t="s">
        <v>44341</v>
      </c>
      <c r="B9457" s="1" t="s">
        <v>44342</v>
      </c>
      <c r="C9457" s="1">
        <v>290492404</v>
      </c>
      <c r="D9457" t="s">
        <v>261141</v>
      </c>
      <c r="E9457" t="s">
        <v>261199</v>
      </c>
      <c r="F9457" s="1">
        <v>14</v>
      </c>
      <c r="G9457" s="1" t="s">
        <v>44343</v>
      </c>
      <c r="H9457" s="1" t="s">
        <v>44344</v>
      </c>
      <c r="I9457" s="1" t="s">
        <v>44345</v>
      </c>
    </row>
    <row r="9458" spans="1:9" x14ac:dyDescent="0.2">
      <c r="A9458" s="1" t="s">
        <v>44346</v>
      </c>
      <c r="B9458" s="1" t="s">
        <v>44347</v>
      </c>
      <c r="C9458" s="1">
        <v>285387171</v>
      </c>
      <c r="D9458" t="s">
        <v>262778</v>
      </c>
      <c r="E9458" t="s">
        <v>262833</v>
      </c>
      <c r="F9458" s="1">
        <v>69</v>
      </c>
      <c r="G9458" s="1" t="s">
        <v>44348</v>
      </c>
      <c r="H9458" s="1" t="s">
        <v>44349</v>
      </c>
      <c r="I9458" s="1"/>
    </row>
    <row r="9459" spans="1:9" x14ac:dyDescent="0.2">
      <c r="A9459" s="1" t="s">
        <v>44350</v>
      </c>
      <c r="B9459" s="1" t="s">
        <v>44351</v>
      </c>
      <c r="C9459" s="1">
        <v>290526567</v>
      </c>
      <c r="D9459" t="s">
        <v>261141</v>
      </c>
      <c r="E9459" t="s">
        <v>261256</v>
      </c>
      <c r="F9459" s="1">
        <v>115</v>
      </c>
      <c r="G9459" s="1" t="s">
        <v>44352</v>
      </c>
      <c r="H9459" s="1" t="s">
        <v>44353</v>
      </c>
      <c r="I9459" s="1" t="s">
        <v>44354</v>
      </c>
    </row>
    <row r="9460" spans="1:9" x14ac:dyDescent="0.2">
      <c r="A9460" s="1" t="s">
        <v>44355</v>
      </c>
      <c r="B9460" s="1" t="s">
        <v>44356</v>
      </c>
      <c r="C9460" s="1">
        <v>290484503</v>
      </c>
      <c r="D9460" t="s">
        <v>261141</v>
      </c>
      <c r="E9460" t="s">
        <v>261142</v>
      </c>
      <c r="F9460" s="1">
        <v>12</v>
      </c>
      <c r="G9460" s="1" t="s">
        <v>44357</v>
      </c>
      <c r="H9460" s="1" t="s">
        <v>44358</v>
      </c>
      <c r="I9460" s="1" t="s">
        <v>44359</v>
      </c>
    </row>
    <row r="9461" spans="1:9" x14ac:dyDescent="0.2">
      <c r="A9461" s="1" t="s">
        <v>44360</v>
      </c>
      <c r="B9461" s="1" t="s">
        <v>44361</v>
      </c>
      <c r="C9461" s="1">
        <v>290491993</v>
      </c>
      <c r="D9461" t="s">
        <v>261141</v>
      </c>
      <c r="E9461" t="s">
        <v>261149</v>
      </c>
      <c r="F9461" s="1">
        <v>19</v>
      </c>
      <c r="G9461" s="1" t="s">
        <v>44362</v>
      </c>
      <c r="H9461" s="1" t="s">
        <v>44363</v>
      </c>
      <c r="I9461" s="1" t="s">
        <v>44364</v>
      </c>
    </row>
    <row r="9462" spans="1:9" x14ac:dyDescent="0.2">
      <c r="A9462" s="1" t="s">
        <v>44365</v>
      </c>
      <c r="B9462" s="1" t="s">
        <v>44366</v>
      </c>
      <c r="C9462" s="1">
        <v>290487877</v>
      </c>
      <c r="D9462" t="s">
        <v>261141</v>
      </c>
      <c r="E9462" t="s">
        <v>262785</v>
      </c>
      <c r="F9462" s="1">
        <v>3</v>
      </c>
      <c r="G9462" s="1" t="s">
        <v>44367</v>
      </c>
      <c r="H9462" s="1" t="s">
        <v>44368</v>
      </c>
      <c r="I9462" s="1"/>
    </row>
    <row r="9463" spans="1:9" x14ac:dyDescent="0.2">
      <c r="A9463" s="1" t="s">
        <v>44369</v>
      </c>
      <c r="B9463" s="1" t="s">
        <v>44370</v>
      </c>
      <c r="C9463" s="1">
        <v>290485395</v>
      </c>
      <c r="D9463" t="s">
        <v>261141</v>
      </c>
      <c r="E9463" t="s">
        <v>262834</v>
      </c>
      <c r="F9463" s="1">
        <v>30</v>
      </c>
      <c r="G9463" s="1" t="s">
        <v>44371</v>
      </c>
      <c r="H9463" s="1" t="s">
        <v>44372</v>
      </c>
      <c r="I9463" s="1" t="s">
        <v>44373</v>
      </c>
    </row>
    <row r="9464" spans="1:9" x14ac:dyDescent="0.2">
      <c r="A9464" s="1" t="s">
        <v>44374</v>
      </c>
      <c r="B9464" s="1" t="s">
        <v>44375</v>
      </c>
      <c r="C9464" s="1">
        <v>291436985</v>
      </c>
      <c r="D9464" t="s">
        <v>261141</v>
      </c>
      <c r="E9464" t="s">
        <v>261149</v>
      </c>
      <c r="F9464" s="1">
        <v>13</v>
      </c>
      <c r="G9464" s="1" t="s">
        <v>44376</v>
      </c>
      <c r="H9464" s="1" t="s">
        <v>44377</v>
      </c>
      <c r="I9464" s="1" t="s">
        <v>44378</v>
      </c>
    </row>
    <row r="9465" spans="1:9" x14ac:dyDescent="0.2">
      <c r="A9465" s="1" t="s">
        <v>44379</v>
      </c>
      <c r="B9465" s="1" t="s">
        <v>44380</v>
      </c>
      <c r="C9465" s="1">
        <v>290524958</v>
      </c>
      <c r="D9465" t="s">
        <v>261141</v>
      </c>
      <c r="E9465" t="s">
        <v>261199</v>
      </c>
      <c r="F9465" s="1">
        <v>23</v>
      </c>
      <c r="G9465" s="1" t="s">
        <v>44381</v>
      </c>
      <c r="H9465" s="1" t="s">
        <v>44382</v>
      </c>
      <c r="I9465" s="1" t="s">
        <v>44383</v>
      </c>
    </row>
    <row r="9466" spans="1:9" x14ac:dyDescent="0.2">
      <c r="A9466" s="1" t="s">
        <v>5840</v>
      </c>
      <c r="B9466" s="1" t="s">
        <v>44384</v>
      </c>
      <c r="C9466" s="1">
        <v>291443256</v>
      </c>
      <c r="D9466" t="s">
        <v>261141</v>
      </c>
      <c r="E9466" t="s">
        <v>262801</v>
      </c>
      <c r="F9466" s="1">
        <v>9</v>
      </c>
      <c r="G9466" s="1" t="s">
        <v>44385</v>
      </c>
      <c r="H9466" s="1" t="s">
        <v>44386</v>
      </c>
      <c r="I9466" s="1"/>
    </row>
    <row r="9467" spans="1:9" x14ac:dyDescent="0.2">
      <c r="A9467" s="1" t="s">
        <v>44389</v>
      </c>
      <c r="B9467" s="1" t="s">
        <v>44390</v>
      </c>
      <c r="C9467" s="1">
        <v>290484769</v>
      </c>
      <c r="D9467" t="s">
        <v>261141</v>
      </c>
      <c r="E9467" t="s">
        <v>262808</v>
      </c>
      <c r="F9467" s="1">
        <v>2</v>
      </c>
      <c r="G9467" s="1" t="s">
        <v>44391</v>
      </c>
      <c r="H9467" s="1" t="s">
        <v>44392</v>
      </c>
      <c r="I9467" s="1" t="s">
        <v>44393</v>
      </c>
    </row>
    <row r="9468" spans="1:9" x14ac:dyDescent="0.2">
      <c r="A9468" s="1" t="s">
        <v>44394</v>
      </c>
      <c r="B9468" s="1" t="s">
        <v>44395</v>
      </c>
      <c r="C9468" s="1">
        <v>291414456</v>
      </c>
      <c r="D9468" t="s">
        <v>261141</v>
      </c>
      <c r="E9468" t="s">
        <v>262785</v>
      </c>
      <c r="F9468" s="1">
        <v>79</v>
      </c>
      <c r="G9468" s="1" t="s">
        <v>44396</v>
      </c>
      <c r="H9468" s="1" t="s">
        <v>44397</v>
      </c>
      <c r="I9468" s="1" t="s">
        <v>44398</v>
      </c>
    </row>
    <row r="9469" spans="1:9" x14ac:dyDescent="0.2">
      <c r="A9469" s="1" t="s">
        <v>44399</v>
      </c>
      <c r="B9469" s="1" t="s">
        <v>44400</v>
      </c>
      <c r="C9469" s="1">
        <v>291428098</v>
      </c>
      <c r="D9469" t="s">
        <v>261141</v>
      </c>
      <c r="E9469" t="s">
        <v>261142</v>
      </c>
      <c r="F9469" s="1">
        <v>1</v>
      </c>
      <c r="G9469" s="1" t="s">
        <v>44401</v>
      </c>
      <c r="H9469" s="1" t="s">
        <v>44402</v>
      </c>
      <c r="I9469" s="1" t="s">
        <v>44403</v>
      </c>
    </row>
    <row r="9470" spans="1:9" x14ac:dyDescent="0.2">
      <c r="A9470" s="1" t="s">
        <v>44404</v>
      </c>
      <c r="B9470" s="1" t="s">
        <v>44405</v>
      </c>
      <c r="C9470" s="1">
        <v>290523804</v>
      </c>
      <c r="D9470" t="s">
        <v>261141</v>
      </c>
      <c r="E9470" t="s">
        <v>262792</v>
      </c>
      <c r="F9470" s="1">
        <v>1</v>
      </c>
      <c r="G9470" s="1" t="s">
        <v>44406</v>
      </c>
      <c r="H9470" s="1" t="s">
        <v>44407</v>
      </c>
      <c r="I9470" s="1"/>
    </row>
    <row r="9471" spans="1:9" x14ac:dyDescent="0.2">
      <c r="A9471" s="1" t="s">
        <v>44408</v>
      </c>
      <c r="B9471" s="1" t="s">
        <v>44409</v>
      </c>
      <c r="C9471" s="1">
        <v>290491422</v>
      </c>
      <c r="D9471" t="s">
        <v>261141</v>
      </c>
      <c r="E9471" t="s">
        <v>261256</v>
      </c>
      <c r="F9471" s="1">
        <v>1</v>
      </c>
      <c r="G9471" s="1" t="s">
        <v>44410</v>
      </c>
      <c r="H9471" s="1" t="s">
        <v>44411</v>
      </c>
      <c r="I9471" s="1" t="s">
        <v>44412</v>
      </c>
    </row>
    <row r="9472" spans="1:9" x14ac:dyDescent="0.2">
      <c r="A9472" s="1" t="s">
        <v>44413</v>
      </c>
      <c r="B9472" s="1" t="s">
        <v>44414</v>
      </c>
      <c r="C9472" s="1">
        <v>290491221</v>
      </c>
      <c r="D9472" t="s">
        <v>261141</v>
      </c>
      <c r="E9472" t="s">
        <v>261185</v>
      </c>
      <c r="F9472" s="1">
        <v>42</v>
      </c>
      <c r="G9472" s="1" t="s">
        <v>44415</v>
      </c>
      <c r="H9472" s="1" t="s">
        <v>44416</v>
      </c>
      <c r="I9472" s="1"/>
    </row>
    <row r="9473" spans="1:9" x14ac:dyDescent="0.2">
      <c r="A9473" s="1" t="s">
        <v>44417</v>
      </c>
      <c r="B9473" s="1" t="s">
        <v>44418</v>
      </c>
      <c r="C9473" s="1">
        <v>283119504</v>
      </c>
      <c r="D9473" t="s">
        <v>262815</v>
      </c>
      <c r="E9473" t="s">
        <v>262835</v>
      </c>
      <c r="F9473" s="1">
        <v>31</v>
      </c>
      <c r="G9473" s="1" t="s">
        <v>44419</v>
      </c>
      <c r="H9473" s="1" t="s">
        <v>44420</v>
      </c>
      <c r="I9473" s="1" t="s">
        <v>44421</v>
      </c>
    </row>
    <row r="9474" spans="1:9" x14ac:dyDescent="0.2">
      <c r="A9474" s="1" t="s">
        <v>44422</v>
      </c>
      <c r="B9474" s="1" t="s">
        <v>44423</v>
      </c>
      <c r="C9474" s="1">
        <v>289780604</v>
      </c>
      <c r="D9474" t="s">
        <v>261141</v>
      </c>
      <c r="E9474" t="s">
        <v>261256</v>
      </c>
      <c r="F9474" s="1">
        <v>1</v>
      </c>
      <c r="G9474" s="1" t="s">
        <v>44424</v>
      </c>
      <c r="H9474" s="1" t="s">
        <v>44425</v>
      </c>
      <c r="I9474" s="1"/>
    </row>
    <row r="9475" spans="1:9" x14ac:dyDescent="0.2">
      <c r="A9475" s="1" t="s">
        <v>44426</v>
      </c>
      <c r="B9475" s="1" t="s">
        <v>44427</v>
      </c>
      <c r="C9475" s="1">
        <v>291430906</v>
      </c>
      <c r="D9475" t="s">
        <v>261141</v>
      </c>
      <c r="E9475" t="s">
        <v>261142</v>
      </c>
      <c r="F9475" s="1">
        <v>1</v>
      </c>
      <c r="G9475" s="1"/>
      <c r="H9475" s="1" t="s">
        <v>44428</v>
      </c>
      <c r="I9475" s="1"/>
    </row>
    <row r="9476" spans="1:9" x14ac:dyDescent="0.2">
      <c r="A9476" s="1" t="s">
        <v>44429</v>
      </c>
      <c r="B9476" s="1" t="s">
        <v>44430</v>
      </c>
      <c r="C9476" s="1">
        <v>291414987</v>
      </c>
      <c r="D9476" t="s">
        <v>261141</v>
      </c>
      <c r="E9476" t="s">
        <v>262785</v>
      </c>
      <c r="F9476" s="1">
        <v>76</v>
      </c>
      <c r="G9476" s="1" t="s">
        <v>44431</v>
      </c>
      <c r="H9476" s="1" t="s">
        <v>44432</v>
      </c>
      <c r="I9476" s="1" t="s">
        <v>44433</v>
      </c>
    </row>
    <row r="9477" spans="1:9" x14ac:dyDescent="0.2">
      <c r="A9477" s="1" t="s">
        <v>44434</v>
      </c>
      <c r="B9477" s="1" t="s">
        <v>44435</v>
      </c>
      <c r="C9477" s="1">
        <v>290491379</v>
      </c>
      <c r="D9477" t="s">
        <v>261141</v>
      </c>
      <c r="E9477" t="s">
        <v>261142</v>
      </c>
      <c r="F9477" s="1">
        <v>4</v>
      </c>
      <c r="G9477" s="1" t="s">
        <v>44436</v>
      </c>
      <c r="H9477" s="1" t="s">
        <v>44437</v>
      </c>
      <c r="I9477" s="1" t="s">
        <v>44438</v>
      </c>
    </row>
    <row r="9478" spans="1:9" x14ac:dyDescent="0.2">
      <c r="A9478" s="1" t="s">
        <v>44439</v>
      </c>
      <c r="B9478" s="1" t="s">
        <v>44440</v>
      </c>
      <c r="C9478" s="1">
        <v>290486469</v>
      </c>
      <c r="D9478" t="s">
        <v>261141</v>
      </c>
      <c r="E9478" t="s">
        <v>261142</v>
      </c>
      <c r="F9478" s="1">
        <v>2</v>
      </c>
      <c r="G9478" s="1" t="s">
        <v>44441</v>
      </c>
      <c r="H9478" s="1" t="s">
        <v>44442</v>
      </c>
      <c r="I9478" s="1" t="s">
        <v>44443</v>
      </c>
    </row>
    <row r="9479" spans="1:9" x14ac:dyDescent="0.2">
      <c r="A9479" s="1" t="s">
        <v>44444</v>
      </c>
      <c r="B9479" s="1" t="s">
        <v>44445</v>
      </c>
      <c r="C9479" s="1">
        <v>290484763</v>
      </c>
      <c r="D9479" t="s">
        <v>261141</v>
      </c>
      <c r="E9479" t="s">
        <v>262784</v>
      </c>
      <c r="F9479" s="1">
        <v>1</v>
      </c>
      <c r="G9479" s="1" t="s">
        <v>44446</v>
      </c>
      <c r="H9479" s="1" t="s">
        <v>44447</v>
      </c>
      <c r="I9479" s="1" t="s">
        <v>44448</v>
      </c>
    </row>
    <row r="9480" spans="1:9" x14ac:dyDescent="0.2">
      <c r="A9480" s="1" t="s">
        <v>44449</v>
      </c>
      <c r="B9480" s="1" t="s">
        <v>44450</v>
      </c>
      <c r="C9480" s="1">
        <v>262381275</v>
      </c>
      <c r="D9480" t="s">
        <v>261141</v>
      </c>
      <c r="E9480" t="s">
        <v>262801</v>
      </c>
      <c r="F9480" s="1">
        <v>32</v>
      </c>
      <c r="G9480" s="1" t="s">
        <v>44451</v>
      </c>
      <c r="H9480" s="1" t="s">
        <v>44452</v>
      </c>
      <c r="I9480" s="1" t="s">
        <v>44453</v>
      </c>
    </row>
    <row r="9481" spans="1:9" x14ac:dyDescent="0.2">
      <c r="A9481" s="1" t="s">
        <v>44454</v>
      </c>
      <c r="B9481" s="1" t="s">
        <v>44455</v>
      </c>
      <c r="C9481" s="1">
        <v>290526218</v>
      </c>
      <c r="D9481" t="s">
        <v>261141</v>
      </c>
      <c r="E9481" t="s">
        <v>262820</v>
      </c>
      <c r="F9481" s="1">
        <v>67</v>
      </c>
      <c r="G9481" s="1" t="s">
        <v>44456</v>
      </c>
      <c r="H9481" s="1" t="s">
        <v>44457</v>
      </c>
      <c r="I9481" s="1"/>
    </row>
    <row r="9482" spans="1:9" x14ac:dyDescent="0.2">
      <c r="A9482" s="1" t="s">
        <v>44458</v>
      </c>
      <c r="B9482" s="1" t="s">
        <v>44459</v>
      </c>
      <c r="C9482" s="1">
        <v>290491934</v>
      </c>
      <c r="D9482" t="s">
        <v>261141</v>
      </c>
      <c r="E9482" t="s">
        <v>261142</v>
      </c>
      <c r="F9482" s="1">
        <v>4</v>
      </c>
      <c r="G9482" s="1" t="s">
        <v>44460</v>
      </c>
      <c r="H9482" s="1" t="s">
        <v>44461</v>
      </c>
      <c r="I9482" s="1" t="s">
        <v>44462</v>
      </c>
    </row>
    <row r="9483" spans="1:9" x14ac:dyDescent="0.2">
      <c r="A9483" s="1" t="s">
        <v>44463</v>
      </c>
      <c r="B9483" s="1" t="s">
        <v>44464</v>
      </c>
      <c r="C9483" s="1">
        <v>290522941</v>
      </c>
      <c r="D9483" t="s">
        <v>261141</v>
      </c>
      <c r="E9483" t="s">
        <v>261256</v>
      </c>
      <c r="F9483" s="1">
        <v>9</v>
      </c>
      <c r="G9483" s="1" t="s">
        <v>44465</v>
      </c>
      <c r="H9483" s="1" t="s">
        <v>44466</v>
      </c>
      <c r="I9483" s="1" t="s">
        <v>44467</v>
      </c>
    </row>
    <row r="9484" spans="1:9" x14ac:dyDescent="0.2">
      <c r="A9484" s="1" t="s">
        <v>44468</v>
      </c>
      <c r="B9484" s="1" t="s">
        <v>44469</v>
      </c>
      <c r="C9484" s="1">
        <v>291436850</v>
      </c>
      <c r="D9484" t="s">
        <v>262788</v>
      </c>
      <c r="E9484" t="s">
        <v>262838</v>
      </c>
      <c r="F9484" s="1">
        <v>33</v>
      </c>
      <c r="G9484" s="1" t="s">
        <v>44470</v>
      </c>
      <c r="H9484" s="1" t="s">
        <v>44471</v>
      </c>
      <c r="I9484" s="1" t="s">
        <v>44472</v>
      </c>
    </row>
    <row r="9485" spans="1:9" x14ac:dyDescent="0.2">
      <c r="A9485" s="1" t="s">
        <v>44473</v>
      </c>
      <c r="B9485" s="1" t="s">
        <v>44474</v>
      </c>
      <c r="C9485" s="1">
        <v>291425210</v>
      </c>
      <c r="D9485" t="s">
        <v>261141</v>
      </c>
      <c r="E9485" t="s">
        <v>262793</v>
      </c>
      <c r="F9485" s="1">
        <v>10</v>
      </c>
      <c r="G9485" s="1" t="s">
        <v>44475</v>
      </c>
      <c r="H9485" s="1" t="s">
        <v>44476</v>
      </c>
      <c r="I9485" s="1"/>
    </row>
    <row r="9486" spans="1:9" x14ac:dyDescent="0.2">
      <c r="A9486" s="1" t="s">
        <v>44477</v>
      </c>
      <c r="B9486" s="1" t="s">
        <v>44478</v>
      </c>
      <c r="C9486" s="1">
        <v>291423470</v>
      </c>
      <c r="D9486" t="s">
        <v>262778</v>
      </c>
      <c r="E9486" t="s">
        <v>262839</v>
      </c>
      <c r="F9486" s="1">
        <v>35</v>
      </c>
      <c r="G9486" s="1" t="s">
        <v>44479</v>
      </c>
      <c r="H9486" s="1" t="s">
        <v>44480</v>
      </c>
      <c r="I9486" s="1" t="s">
        <v>44481</v>
      </c>
    </row>
    <row r="9487" spans="1:9" x14ac:dyDescent="0.2">
      <c r="A9487" s="1" t="s">
        <v>44482</v>
      </c>
      <c r="B9487" s="1" t="s">
        <v>44483</v>
      </c>
      <c r="C9487" s="1">
        <v>290492852</v>
      </c>
      <c r="D9487" t="s">
        <v>261141</v>
      </c>
      <c r="E9487" t="s">
        <v>261142</v>
      </c>
      <c r="F9487" s="1">
        <v>28</v>
      </c>
      <c r="G9487" s="1" t="s">
        <v>44484</v>
      </c>
      <c r="H9487" s="1" t="s">
        <v>44485</v>
      </c>
      <c r="I9487" s="1" t="s">
        <v>44486</v>
      </c>
    </row>
    <row r="9488" spans="1:9" x14ac:dyDescent="0.2">
      <c r="A9488" s="1" t="s">
        <v>44487</v>
      </c>
      <c r="B9488" s="1" t="s">
        <v>44488</v>
      </c>
      <c r="C9488" s="1">
        <v>289780606</v>
      </c>
      <c r="D9488" t="s">
        <v>261141</v>
      </c>
      <c r="E9488" t="s">
        <v>262828</v>
      </c>
      <c r="F9488" s="1">
        <v>1</v>
      </c>
      <c r="G9488" s="1"/>
      <c r="H9488" s="1" t="s">
        <v>44489</v>
      </c>
      <c r="I9488" s="1"/>
    </row>
    <row r="9489" spans="1:9" x14ac:dyDescent="0.2">
      <c r="A9489" s="1" t="s">
        <v>44490</v>
      </c>
      <c r="B9489" s="1" t="s">
        <v>44491</v>
      </c>
      <c r="C9489" s="1">
        <v>290484745</v>
      </c>
      <c r="D9489" t="s">
        <v>261141</v>
      </c>
      <c r="E9489" t="s">
        <v>262809</v>
      </c>
      <c r="F9489" s="1">
        <v>4</v>
      </c>
      <c r="G9489" s="1" t="s">
        <v>44492</v>
      </c>
      <c r="H9489" s="1" t="s">
        <v>44493</v>
      </c>
      <c r="I9489" s="1" t="s">
        <v>44494</v>
      </c>
    </row>
    <row r="9490" spans="1:9" x14ac:dyDescent="0.2">
      <c r="A9490" s="1" t="s">
        <v>44495</v>
      </c>
      <c r="B9490" s="1" t="s">
        <v>44496</v>
      </c>
      <c r="C9490" s="1">
        <v>291416567</v>
      </c>
      <c r="D9490" t="s">
        <v>261141</v>
      </c>
      <c r="E9490" t="s">
        <v>262787</v>
      </c>
      <c r="F9490" s="1">
        <v>1</v>
      </c>
      <c r="G9490" s="1" t="s">
        <v>44497</v>
      </c>
      <c r="H9490" s="1" t="s">
        <v>44498</v>
      </c>
      <c r="I9490" s="1"/>
    </row>
    <row r="9491" spans="1:9" x14ac:dyDescent="0.2">
      <c r="A9491" s="1" t="s">
        <v>44499</v>
      </c>
      <c r="B9491" s="1" t="s">
        <v>44500</v>
      </c>
      <c r="C9491" s="1">
        <v>289780610</v>
      </c>
      <c r="D9491" t="s">
        <v>261141</v>
      </c>
      <c r="E9491" t="s">
        <v>262820</v>
      </c>
      <c r="F9491" s="1">
        <v>3</v>
      </c>
      <c r="G9491" s="1" t="s">
        <v>44501</v>
      </c>
      <c r="H9491" s="1" t="s">
        <v>44502</v>
      </c>
      <c r="I9491" s="1"/>
    </row>
    <row r="9492" spans="1:9" x14ac:dyDescent="0.2">
      <c r="A9492" s="1" t="s">
        <v>44503</v>
      </c>
      <c r="B9492" s="1" t="s">
        <v>44504</v>
      </c>
      <c r="C9492" s="1">
        <v>291440424</v>
      </c>
      <c r="D9492" t="s">
        <v>262840</v>
      </c>
      <c r="E9492" t="s">
        <v>262841</v>
      </c>
      <c r="F9492" s="1">
        <v>2</v>
      </c>
      <c r="G9492" s="1" t="s">
        <v>44505</v>
      </c>
      <c r="H9492" s="1" t="s">
        <v>44506</v>
      </c>
      <c r="I9492" s="1" t="s">
        <v>44507</v>
      </c>
    </row>
    <row r="9493" spans="1:9" x14ac:dyDescent="0.2">
      <c r="A9493" s="1" t="s">
        <v>44508</v>
      </c>
      <c r="B9493" s="1" t="s">
        <v>44509</v>
      </c>
      <c r="C9493" s="1">
        <v>289780612</v>
      </c>
      <c r="D9493" t="s">
        <v>261141</v>
      </c>
      <c r="E9493" t="s">
        <v>261185</v>
      </c>
      <c r="F9493" s="1">
        <v>3</v>
      </c>
      <c r="G9493" s="1" t="s">
        <v>44510</v>
      </c>
      <c r="H9493" s="1" t="s">
        <v>44511</v>
      </c>
      <c r="I9493" s="1" t="s">
        <v>44512</v>
      </c>
    </row>
    <row r="9494" spans="1:9" x14ac:dyDescent="0.2">
      <c r="A9494" s="1" t="s">
        <v>44513</v>
      </c>
      <c r="B9494" s="1" t="s">
        <v>44514</v>
      </c>
      <c r="C9494" s="1">
        <v>291443351</v>
      </c>
      <c r="D9494" t="s">
        <v>261141</v>
      </c>
      <c r="E9494" t="s">
        <v>261185</v>
      </c>
      <c r="F9494" s="1">
        <v>1</v>
      </c>
      <c r="G9494" s="1" t="s">
        <v>44515</v>
      </c>
      <c r="H9494" s="1" t="s">
        <v>44516</v>
      </c>
      <c r="I9494" s="1" t="s">
        <v>44517</v>
      </c>
    </row>
    <row r="9495" spans="1:9" x14ac:dyDescent="0.2">
      <c r="A9495" s="1" t="s">
        <v>44518</v>
      </c>
      <c r="B9495" s="1" t="s">
        <v>44519</v>
      </c>
      <c r="C9495" s="1">
        <v>290525970</v>
      </c>
      <c r="D9495" t="s">
        <v>261141</v>
      </c>
      <c r="E9495" t="s">
        <v>262785</v>
      </c>
      <c r="F9495" s="1">
        <v>11</v>
      </c>
      <c r="G9495" s="1" t="s">
        <v>44520</v>
      </c>
      <c r="H9495" s="1" t="s">
        <v>44521</v>
      </c>
      <c r="I9495" s="1" t="s">
        <v>44522</v>
      </c>
    </row>
    <row r="9496" spans="1:9" x14ac:dyDescent="0.2">
      <c r="A9496" s="1" t="s">
        <v>44523</v>
      </c>
      <c r="B9496" s="1" t="s">
        <v>44524</v>
      </c>
      <c r="C9496" s="1">
        <v>291432679</v>
      </c>
      <c r="D9496" t="s">
        <v>261141</v>
      </c>
      <c r="E9496" t="s">
        <v>261185</v>
      </c>
      <c r="F9496" s="1">
        <v>23</v>
      </c>
      <c r="G9496" s="1" t="s">
        <v>44525</v>
      </c>
      <c r="H9496" s="1" t="s">
        <v>44526</v>
      </c>
      <c r="I9496" s="1"/>
    </row>
    <row r="9497" spans="1:9" x14ac:dyDescent="0.2">
      <c r="A9497" s="1" t="s">
        <v>44527</v>
      </c>
      <c r="B9497" s="1" t="s">
        <v>44528</v>
      </c>
      <c r="C9497" s="1">
        <v>291417097</v>
      </c>
      <c r="D9497" t="s">
        <v>261141</v>
      </c>
      <c r="E9497" t="s">
        <v>261149</v>
      </c>
      <c r="F9497" s="1">
        <v>12</v>
      </c>
      <c r="G9497" s="1" t="s">
        <v>44529</v>
      </c>
      <c r="H9497" s="1" t="s">
        <v>44530</v>
      </c>
      <c r="I9497" s="1"/>
    </row>
    <row r="9498" spans="1:9" x14ac:dyDescent="0.2">
      <c r="A9498" s="1" t="s">
        <v>44531</v>
      </c>
      <c r="B9498" s="1" t="s">
        <v>44532</v>
      </c>
      <c r="C9498" s="1">
        <v>291446107</v>
      </c>
      <c r="D9498" t="s">
        <v>261141</v>
      </c>
      <c r="E9498" t="s">
        <v>261185</v>
      </c>
      <c r="F9498" s="1">
        <v>29</v>
      </c>
      <c r="G9498" s="1" t="s">
        <v>44533</v>
      </c>
      <c r="H9498" s="1" t="s">
        <v>44534</v>
      </c>
      <c r="I9498" s="1" t="s">
        <v>44535</v>
      </c>
    </row>
    <row r="9499" spans="1:9" x14ac:dyDescent="0.2">
      <c r="A9499" s="1" t="s">
        <v>44536</v>
      </c>
      <c r="B9499" s="1" t="s">
        <v>44537</v>
      </c>
      <c r="C9499" s="1">
        <v>291416299</v>
      </c>
      <c r="D9499" t="s">
        <v>261141</v>
      </c>
      <c r="E9499" t="s">
        <v>262794</v>
      </c>
      <c r="F9499" s="1">
        <v>1</v>
      </c>
      <c r="G9499" s="1" t="s">
        <v>44538</v>
      </c>
      <c r="H9499" s="1" t="s">
        <v>44539</v>
      </c>
      <c r="I9499" s="1" t="s">
        <v>44540</v>
      </c>
    </row>
    <row r="9500" spans="1:9" x14ac:dyDescent="0.2">
      <c r="A9500" s="1" t="s">
        <v>44541</v>
      </c>
      <c r="B9500" s="1" t="s">
        <v>44542</v>
      </c>
      <c r="C9500" s="1">
        <v>291428524</v>
      </c>
      <c r="D9500" t="s">
        <v>261141</v>
      </c>
      <c r="E9500" t="s">
        <v>261142</v>
      </c>
      <c r="F9500" s="1">
        <v>1</v>
      </c>
      <c r="G9500" s="1" t="s">
        <v>44543</v>
      </c>
      <c r="H9500" s="1" t="s">
        <v>44544</v>
      </c>
      <c r="I9500" s="1"/>
    </row>
    <row r="9501" spans="1:9" x14ac:dyDescent="0.2">
      <c r="A9501" s="1" t="s">
        <v>44545</v>
      </c>
      <c r="B9501" s="1" t="s">
        <v>44546</v>
      </c>
      <c r="C9501" s="1">
        <v>289780640</v>
      </c>
      <c r="D9501" t="s">
        <v>261141</v>
      </c>
      <c r="E9501" t="s">
        <v>261142</v>
      </c>
      <c r="F9501" s="1">
        <v>2</v>
      </c>
      <c r="G9501" s="1" t="s">
        <v>44547</v>
      </c>
      <c r="H9501" s="1" t="s">
        <v>44548</v>
      </c>
      <c r="I9501" s="1"/>
    </row>
    <row r="9502" spans="1:9" x14ac:dyDescent="0.2">
      <c r="A9502" s="1" t="s">
        <v>44549</v>
      </c>
      <c r="B9502" s="1" t="s">
        <v>44550</v>
      </c>
      <c r="C9502" s="1">
        <v>290491722</v>
      </c>
      <c r="D9502" t="s">
        <v>261141</v>
      </c>
      <c r="E9502" t="s">
        <v>262792</v>
      </c>
      <c r="F9502" s="1">
        <v>20</v>
      </c>
      <c r="G9502" s="1" t="s">
        <v>44551</v>
      </c>
      <c r="H9502" s="1" t="s">
        <v>44552</v>
      </c>
      <c r="I9502" s="1" t="s">
        <v>44553</v>
      </c>
    </row>
    <row r="9503" spans="1:9" x14ac:dyDescent="0.2">
      <c r="A9503" s="1" t="s">
        <v>44554</v>
      </c>
      <c r="B9503" s="1" t="s">
        <v>44555</v>
      </c>
      <c r="C9503" s="1">
        <v>290488051</v>
      </c>
      <c r="D9503" t="s">
        <v>261141</v>
      </c>
      <c r="E9503" t="s">
        <v>262794</v>
      </c>
      <c r="F9503" s="1">
        <v>63</v>
      </c>
      <c r="G9503" s="1" t="s">
        <v>44556</v>
      </c>
      <c r="H9503" s="1" t="s">
        <v>44557</v>
      </c>
      <c r="I9503" s="1"/>
    </row>
    <row r="9504" spans="1:9" x14ac:dyDescent="0.2">
      <c r="A9504" s="1" t="s">
        <v>44558</v>
      </c>
      <c r="B9504" s="1" t="s">
        <v>44559</v>
      </c>
      <c r="C9504" s="1">
        <v>290492817</v>
      </c>
      <c r="D9504" t="s">
        <v>262810</v>
      </c>
      <c r="E9504" t="s">
        <v>262842</v>
      </c>
      <c r="F9504" s="1">
        <v>284</v>
      </c>
      <c r="G9504" s="1" t="s">
        <v>44560</v>
      </c>
      <c r="H9504" s="1" t="s">
        <v>44561</v>
      </c>
      <c r="I9504" s="1" t="s">
        <v>44562</v>
      </c>
    </row>
    <row r="9505" spans="1:9" x14ac:dyDescent="0.2">
      <c r="A9505" s="1" t="s">
        <v>44563</v>
      </c>
      <c r="B9505" s="1" t="s">
        <v>44564</v>
      </c>
      <c r="C9505" s="1">
        <v>290526035</v>
      </c>
      <c r="D9505" t="s">
        <v>261141</v>
      </c>
      <c r="E9505" t="s">
        <v>262843</v>
      </c>
      <c r="F9505" s="1">
        <v>3</v>
      </c>
      <c r="G9505" s="1" t="s">
        <v>44565</v>
      </c>
      <c r="H9505" s="1" t="s">
        <v>44566</v>
      </c>
      <c r="I9505" s="1"/>
    </row>
    <row r="9506" spans="1:9" x14ac:dyDescent="0.2">
      <c r="A9506" s="1" t="s">
        <v>44567</v>
      </c>
      <c r="B9506" s="1" t="s">
        <v>44567</v>
      </c>
      <c r="C9506" s="1">
        <v>290522016</v>
      </c>
      <c r="D9506" t="s">
        <v>261141</v>
      </c>
      <c r="E9506" t="s">
        <v>261149</v>
      </c>
      <c r="F9506" s="1">
        <v>134</v>
      </c>
      <c r="G9506" s="1" t="s">
        <v>44568</v>
      </c>
      <c r="H9506" s="1" t="s">
        <v>44569</v>
      </c>
      <c r="I9506" s="1" t="s">
        <v>44570</v>
      </c>
    </row>
    <row r="9507" spans="1:9" x14ac:dyDescent="0.2">
      <c r="A9507" s="1" t="s">
        <v>44572</v>
      </c>
      <c r="B9507" s="1" t="s">
        <v>44573</v>
      </c>
      <c r="C9507" s="1">
        <v>291419857</v>
      </c>
      <c r="D9507" t="s">
        <v>261141</v>
      </c>
      <c r="E9507" t="s">
        <v>262804</v>
      </c>
      <c r="F9507" s="1">
        <v>7</v>
      </c>
      <c r="G9507" s="1" t="s">
        <v>44574</v>
      </c>
      <c r="H9507" s="1" t="s">
        <v>44575</v>
      </c>
      <c r="I9507" s="1" t="s">
        <v>44576</v>
      </c>
    </row>
    <row r="9508" spans="1:9" x14ac:dyDescent="0.2">
      <c r="A9508" s="1" t="s">
        <v>44577</v>
      </c>
      <c r="B9508" s="1" t="s">
        <v>44578</v>
      </c>
      <c r="C9508" s="1">
        <v>291415214</v>
      </c>
      <c r="D9508" t="s">
        <v>261141</v>
      </c>
      <c r="E9508" t="s">
        <v>261256</v>
      </c>
      <c r="F9508" s="1">
        <v>3</v>
      </c>
      <c r="G9508" s="1" t="s">
        <v>44579</v>
      </c>
      <c r="H9508" s="1" t="s">
        <v>44580</v>
      </c>
      <c r="I9508" s="1" t="s">
        <v>44581</v>
      </c>
    </row>
    <row r="9509" spans="1:9" x14ac:dyDescent="0.2">
      <c r="A9509" s="1" t="s">
        <v>44582</v>
      </c>
      <c r="B9509" s="1" t="s">
        <v>44583</v>
      </c>
      <c r="C9509" s="1">
        <v>291446637</v>
      </c>
      <c r="D9509" t="s">
        <v>261141</v>
      </c>
      <c r="E9509" t="s">
        <v>262793</v>
      </c>
      <c r="F9509" s="1">
        <v>185</v>
      </c>
      <c r="G9509" s="1" t="s">
        <v>44584</v>
      </c>
      <c r="H9509" s="1" t="s">
        <v>44585</v>
      </c>
      <c r="I9509" s="1"/>
    </row>
    <row r="9510" spans="1:9" x14ac:dyDescent="0.2">
      <c r="A9510" s="1" t="s">
        <v>44586</v>
      </c>
      <c r="B9510" s="1" t="s">
        <v>44587</v>
      </c>
      <c r="C9510" s="1">
        <v>291421737</v>
      </c>
      <c r="D9510" t="s">
        <v>261141</v>
      </c>
      <c r="E9510" t="s">
        <v>262784</v>
      </c>
      <c r="F9510" s="1">
        <v>4</v>
      </c>
      <c r="G9510" s="1" t="s">
        <v>44588</v>
      </c>
      <c r="H9510" s="1" t="s">
        <v>44589</v>
      </c>
      <c r="I9510" s="1" t="s">
        <v>44590</v>
      </c>
    </row>
    <row r="9511" spans="1:9" x14ac:dyDescent="0.2">
      <c r="A9511" s="1" t="s">
        <v>44591</v>
      </c>
      <c r="B9511" s="1" t="s">
        <v>44592</v>
      </c>
      <c r="C9511" s="1">
        <v>289780651</v>
      </c>
      <c r="D9511" t="s">
        <v>261141</v>
      </c>
      <c r="E9511" t="s">
        <v>261142</v>
      </c>
      <c r="F9511" s="1">
        <v>1</v>
      </c>
      <c r="G9511" s="1" t="s">
        <v>44593</v>
      </c>
      <c r="H9511" s="1" t="s">
        <v>44594</v>
      </c>
      <c r="I9511" s="1" t="s">
        <v>44595</v>
      </c>
    </row>
    <row r="9512" spans="1:9" x14ac:dyDescent="0.2">
      <c r="A9512" s="1" t="s">
        <v>44596</v>
      </c>
      <c r="B9512" s="1" t="s">
        <v>44597</v>
      </c>
      <c r="C9512" s="1">
        <v>290524315</v>
      </c>
      <c r="D9512" t="s">
        <v>261141</v>
      </c>
      <c r="E9512" t="s">
        <v>261142</v>
      </c>
      <c r="F9512" s="1">
        <v>1</v>
      </c>
      <c r="G9512" s="1" t="s">
        <v>44598</v>
      </c>
      <c r="H9512" s="1" t="s">
        <v>44599</v>
      </c>
      <c r="I9512" s="1"/>
    </row>
    <row r="9513" spans="1:9" x14ac:dyDescent="0.2">
      <c r="A9513" s="1" t="s">
        <v>44600</v>
      </c>
      <c r="B9513" s="1" t="s">
        <v>44601</v>
      </c>
      <c r="C9513" s="1">
        <v>291442160</v>
      </c>
      <c r="D9513" t="s">
        <v>261141</v>
      </c>
      <c r="E9513" t="s">
        <v>261256</v>
      </c>
      <c r="F9513" s="1">
        <v>75</v>
      </c>
      <c r="G9513" s="1" t="s">
        <v>44602</v>
      </c>
      <c r="H9513" s="1" t="s">
        <v>44603</v>
      </c>
      <c r="I9513" s="1"/>
    </row>
    <row r="9514" spans="1:9" x14ac:dyDescent="0.2">
      <c r="A9514" s="1" t="s">
        <v>44604</v>
      </c>
      <c r="B9514" s="1" t="s">
        <v>44605</v>
      </c>
      <c r="C9514" s="1">
        <v>291446664</v>
      </c>
      <c r="D9514" t="s">
        <v>261141</v>
      </c>
      <c r="E9514" t="s">
        <v>261256</v>
      </c>
      <c r="F9514" s="1">
        <v>85</v>
      </c>
      <c r="G9514" s="1" t="s">
        <v>44606</v>
      </c>
      <c r="H9514" s="1" t="s">
        <v>44607</v>
      </c>
      <c r="I9514" s="1" t="s">
        <v>44608</v>
      </c>
    </row>
    <row r="9515" spans="1:9" x14ac:dyDescent="0.2">
      <c r="A9515" s="1" t="s">
        <v>44609</v>
      </c>
      <c r="B9515" s="1" t="s">
        <v>44610</v>
      </c>
      <c r="C9515" s="1">
        <v>291440659</v>
      </c>
      <c r="D9515" t="s">
        <v>261141</v>
      </c>
      <c r="E9515" t="s">
        <v>262829</v>
      </c>
      <c r="F9515" s="1">
        <v>9</v>
      </c>
      <c r="G9515" s="1" t="s">
        <v>44611</v>
      </c>
      <c r="H9515" s="1" t="s">
        <v>44612</v>
      </c>
      <c r="I9515" s="1"/>
    </row>
    <row r="9516" spans="1:9" x14ac:dyDescent="0.2">
      <c r="A9516" s="1" t="s">
        <v>44613</v>
      </c>
      <c r="B9516" s="1" t="s">
        <v>44614</v>
      </c>
      <c r="C9516" s="1">
        <v>290520687</v>
      </c>
      <c r="D9516" t="s">
        <v>261141</v>
      </c>
      <c r="E9516" t="s">
        <v>261185</v>
      </c>
      <c r="F9516" s="1">
        <v>499</v>
      </c>
      <c r="G9516" s="1" t="s">
        <v>44615</v>
      </c>
      <c r="H9516" s="1" t="s">
        <v>44616</v>
      </c>
      <c r="I9516" s="1" t="s">
        <v>44617</v>
      </c>
    </row>
    <row r="9517" spans="1:9" x14ac:dyDescent="0.2">
      <c r="A9517" s="1" t="s">
        <v>44618</v>
      </c>
      <c r="B9517" s="1" t="s">
        <v>44619</v>
      </c>
      <c r="C9517" s="1">
        <v>290526804</v>
      </c>
      <c r="D9517" t="s">
        <v>261141</v>
      </c>
      <c r="E9517" t="s">
        <v>262785</v>
      </c>
      <c r="F9517" s="1">
        <v>1</v>
      </c>
      <c r="G9517" s="1" t="s">
        <v>44620</v>
      </c>
      <c r="H9517" s="1" t="s">
        <v>44621</v>
      </c>
      <c r="I9517" s="1"/>
    </row>
    <row r="9518" spans="1:9" x14ac:dyDescent="0.2">
      <c r="A9518" s="1" t="s">
        <v>44622</v>
      </c>
      <c r="B9518" s="1" t="s">
        <v>44623</v>
      </c>
      <c r="C9518" s="1">
        <v>291034984</v>
      </c>
      <c r="D9518" t="s">
        <v>261141</v>
      </c>
      <c r="E9518" t="s">
        <v>261185</v>
      </c>
      <c r="F9518" s="1">
        <v>17</v>
      </c>
      <c r="G9518" s="1" t="s">
        <v>44624</v>
      </c>
      <c r="H9518" s="1" t="s">
        <v>44625</v>
      </c>
      <c r="I9518" s="1"/>
    </row>
    <row r="9519" spans="1:9" x14ac:dyDescent="0.2">
      <c r="A9519" s="1" t="s">
        <v>44626</v>
      </c>
      <c r="B9519" s="1" t="s">
        <v>44627</v>
      </c>
      <c r="C9519" s="1">
        <v>291430691</v>
      </c>
      <c r="D9519" t="s">
        <v>261141</v>
      </c>
      <c r="E9519" t="s">
        <v>261208</v>
      </c>
      <c r="F9519" s="1">
        <v>9</v>
      </c>
      <c r="G9519" s="1" t="s">
        <v>44628</v>
      </c>
      <c r="H9519" s="1" t="s">
        <v>44629</v>
      </c>
      <c r="I9519" s="1" t="s">
        <v>44630</v>
      </c>
    </row>
    <row r="9520" spans="1:9" x14ac:dyDescent="0.2">
      <c r="A9520" s="1" t="s">
        <v>44631</v>
      </c>
      <c r="B9520" s="1" t="s">
        <v>44632</v>
      </c>
      <c r="C9520" s="1">
        <v>283396518</v>
      </c>
      <c r="D9520" t="s">
        <v>262778</v>
      </c>
      <c r="E9520" t="s">
        <v>262847</v>
      </c>
      <c r="F9520" s="1">
        <v>1512</v>
      </c>
      <c r="G9520" s="1" t="s">
        <v>44633</v>
      </c>
      <c r="H9520" s="1" t="s">
        <v>44634</v>
      </c>
      <c r="I9520" s="1" t="s">
        <v>44635</v>
      </c>
    </row>
    <row r="9521" spans="1:9" x14ac:dyDescent="0.2">
      <c r="A9521" s="1" t="s">
        <v>44636</v>
      </c>
      <c r="B9521" s="1" t="s">
        <v>44637</v>
      </c>
      <c r="C9521" s="1">
        <v>291414884</v>
      </c>
      <c r="D9521" t="s">
        <v>261141</v>
      </c>
      <c r="E9521" t="s">
        <v>262848</v>
      </c>
      <c r="F9521" s="1">
        <v>53</v>
      </c>
      <c r="G9521" s="1" t="s">
        <v>44638</v>
      </c>
      <c r="H9521" s="1" t="s">
        <v>44639</v>
      </c>
      <c r="I9521" s="1" t="s">
        <v>44640</v>
      </c>
    </row>
    <row r="9522" spans="1:9" x14ac:dyDescent="0.2">
      <c r="A9522" s="1" t="s">
        <v>44641</v>
      </c>
      <c r="B9522" s="1" t="s">
        <v>44642</v>
      </c>
      <c r="C9522" s="1">
        <v>291430951</v>
      </c>
      <c r="D9522" t="s">
        <v>261141</v>
      </c>
      <c r="E9522" t="s">
        <v>262802</v>
      </c>
      <c r="F9522" s="1">
        <v>1</v>
      </c>
      <c r="G9522" s="1" t="s">
        <v>44643</v>
      </c>
      <c r="H9522" s="1" t="s">
        <v>44644</v>
      </c>
      <c r="I9522" s="1" t="s">
        <v>44645</v>
      </c>
    </row>
    <row r="9523" spans="1:9" x14ac:dyDescent="0.2">
      <c r="A9523" s="1" t="s">
        <v>44646</v>
      </c>
      <c r="B9523" s="1" t="s">
        <v>44647</v>
      </c>
      <c r="C9523" s="1">
        <v>290489335</v>
      </c>
      <c r="D9523" t="s">
        <v>261141</v>
      </c>
      <c r="E9523" t="s">
        <v>262809</v>
      </c>
      <c r="F9523" s="1">
        <v>23</v>
      </c>
      <c r="G9523" s="1" t="s">
        <v>44648</v>
      </c>
      <c r="H9523" s="1" t="s">
        <v>44649</v>
      </c>
      <c r="I9523" s="1" t="s">
        <v>44650</v>
      </c>
    </row>
    <row r="9524" spans="1:9" x14ac:dyDescent="0.2">
      <c r="A9524" s="1" t="s">
        <v>44651</v>
      </c>
      <c r="B9524" s="1" t="s">
        <v>44652</v>
      </c>
      <c r="C9524" s="1">
        <v>291415792</v>
      </c>
      <c r="D9524" t="s">
        <v>261141</v>
      </c>
      <c r="E9524" t="s">
        <v>261256</v>
      </c>
      <c r="F9524" s="1">
        <v>1</v>
      </c>
      <c r="G9524" s="1" t="s">
        <v>44653</v>
      </c>
      <c r="H9524" s="1" t="s">
        <v>44654</v>
      </c>
      <c r="I9524" s="1" t="s">
        <v>44655</v>
      </c>
    </row>
    <row r="9525" spans="1:9" x14ac:dyDescent="0.2">
      <c r="A9525" s="1" t="s">
        <v>44656</v>
      </c>
      <c r="B9525" s="1" t="s">
        <v>44657</v>
      </c>
      <c r="C9525" s="1">
        <v>291425391</v>
      </c>
      <c r="D9525" t="s">
        <v>261141</v>
      </c>
      <c r="E9525" t="s">
        <v>262794</v>
      </c>
      <c r="F9525" s="1">
        <v>4</v>
      </c>
      <c r="G9525" s="1" t="s">
        <v>44658</v>
      </c>
      <c r="H9525" s="1" t="s">
        <v>44659</v>
      </c>
      <c r="I9525" s="1" t="s">
        <v>44660</v>
      </c>
    </row>
    <row r="9526" spans="1:9" x14ac:dyDescent="0.2">
      <c r="A9526" s="1" t="s">
        <v>44661</v>
      </c>
      <c r="B9526" s="1" t="s">
        <v>44662</v>
      </c>
      <c r="C9526" s="1">
        <v>291417133</v>
      </c>
      <c r="D9526" t="s">
        <v>261141</v>
      </c>
      <c r="E9526" t="s">
        <v>262785</v>
      </c>
      <c r="F9526" s="1">
        <v>1</v>
      </c>
      <c r="G9526" s="1" t="s">
        <v>44663</v>
      </c>
      <c r="H9526" s="1" t="s">
        <v>44664</v>
      </c>
      <c r="I9526" s="1" t="s">
        <v>44665</v>
      </c>
    </row>
    <row r="9527" spans="1:9" x14ac:dyDescent="0.2">
      <c r="A9527" s="1" t="s">
        <v>44666</v>
      </c>
      <c r="B9527" s="1" t="s">
        <v>44667</v>
      </c>
      <c r="C9527" s="1">
        <v>290486783</v>
      </c>
      <c r="D9527" t="s">
        <v>261141</v>
      </c>
      <c r="E9527" t="s">
        <v>262804</v>
      </c>
      <c r="F9527" s="1">
        <v>20</v>
      </c>
      <c r="G9527" s="1" t="s">
        <v>44668</v>
      </c>
      <c r="H9527" s="1" t="s">
        <v>44669</v>
      </c>
      <c r="I9527" s="1" t="s">
        <v>44670</v>
      </c>
    </row>
    <row r="9528" spans="1:9" x14ac:dyDescent="0.2">
      <c r="A9528" s="1" t="s">
        <v>44671</v>
      </c>
      <c r="B9528" s="1" t="s">
        <v>44672</v>
      </c>
      <c r="C9528" s="1">
        <v>291413947</v>
      </c>
      <c r="D9528" t="s">
        <v>261141</v>
      </c>
      <c r="E9528" t="s">
        <v>261142</v>
      </c>
      <c r="F9528" s="1">
        <v>5</v>
      </c>
      <c r="G9528" s="1" t="s">
        <v>44673</v>
      </c>
      <c r="H9528" s="1" t="s">
        <v>44674</v>
      </c>
      <c r="I9528" s="1" t="s">
        <v>44675</v>
      </c>
    </row>
    <row r="9529" spans="1:9" x14ac:dyDescent="0.2">
      <c r="A9529" s="1" t="s">
        <v>44676</v>
      </c>
      <c r="B9529" s="1" t="s">
        <v>44677</v>
      </c>
      <c r="C9529" s="1">
        <v>291425740</v>
      </c>
      <c r="D9529" t="s">
        <v>261141</v>
      </c>
      <c r="E9529" t="s">
        <v>261142</v>
      </c>
      <c r="F9529" s="1">
        <v>13</v>
      </c>
      <c r="G9529" s="1" t="s">
        <v>44678</v>
      </c>
      <c r="H9529" s="1" t="s">
        <v>44679</v>
      </c>
      <c r="I9529" s="1" t="s">
        <v>44680</v>
      </c>
    </row>
    <row r="9530" spans="1:9" x14ac:dyDescent="0.2">
      <c r="A9530" s="1" t="s">
        <v>44681</v>
      </c>
      <c r="B9530" s="1" t="s">
        <v>44682</v>
      </c>
      <c r="C9530" s="1">
        <v>290522538</v>
      </c>
      <c r="D9530" t="s">
        <v>261141</v>
      </c>
      <c r="E9530" t="s">
        <v>262849</v>
      </c>
      <c r="F9530" s="1">
        <v>6</v>
      </c>
      <c r="G9530" s="1" t="s">
        <v>44683</v>
      </c>
      <c r="H9530" s="1" t="s">
        <v>44684</v>
      </c>
      <c r="I9530" s="1" t="s">
        <v>44685</v>
      </c>
    </row>
    <row r="9531" spans="1:9" x14ac:dyDescent="0.2">
      <c r="A9531" s="1" t="s">
        <v>44686</v>
      </c>
      <c r="B9531" s="1" t="s">
        <v>44687</v>
      </c>
      <c r="C9531" s="1">
        <v>290491425</v>
      </c>
      <c r="D9531" t="s">
        <v>261141</v>
      </c>
      <c r="E9531" t="s">
        <v>261185</v>
      </c>
      <c r="F9531" s="1">
        <v>2</v>
      </c>
      <c r="G9531" s="1" t="s">
        <v>44688</v>
      </c>
      <c r="H9531" s="1" t="s">
        <v>44689</v>
      </c>
      <c r="I9531" s="1" t="s">
        <v>44690</v>
      </c>
    </row>
    <row r="9532" spans="1:9" x14ac:dyDescent="0.2">
      <c r="A9532" s="1" t="s">
        <v>44691</v>
      </c>
      <c r="B9532" s="1" t="s">
        <v>44692</v>
      </c>
      <c r="C9532" s="1">
        <v>290491363</v>
      </c>
      <c r="D9532" t="s">
        <v>261141</v>
      </c>
      <c r="E9532" t="s">
        <v>262850</v>
      </c>
      <c r="F9532" s="1">
        <v>7</v>
      </c>
      <c r="G9532" s="1" t="s">
        <v>44693</v>
      </c>
      <c r="H9532" s="1" t="s">
        <v>44694</v>
      </c>
      <c r="I9532" s="1" t="s">
        <v>44695</v>
      </c>
    </row>
    <row r="9533" spans="1:9" x14ac:dyDescent="0.2">
      <c r="A9533" s="1" t="s">
        <v>44696</v>
      </c>
      <c r="B9533" s="1" t="s">
        <v>44697</v>
      </c>
      <c r="C9533" s="1">
        <v>291417680</v>
      </c>
      <c r="D9533" t="s">
        <v>261141</v>
      </c>
      <c r="E9533" t="s">
        <v>261199</v>
      </c>
      <c r="F9533" s="1">
        <v>65</v>
      </c>
      <c r="G9533" s="1" t="s">
        <v>44698</v>
      </c>
      <c r="H9533" s="1" t="s">
        <v>44699</v>
      </c>
      <c r="I9533" s="1" t="s">
        <v>44700</v>
      </c>
    </row>
    <row r="9534" spans="1:9" x14ac:dyDescent="0.2">
      <c r="A9534" s="1" t="s">
        <v>44701</v>
      </c>
      <c r="B9534" s="1" t="s">
        <v>44702</v>
      </c>
      <c r="C9534" s="1">
        <v>291414831</v>
      </c>
      <c r="D9534" t="s">
        <v>261141</v>
      </c>
      <c r="E9534" t="s">
        <v>261142</v>
      </c>
      <c r="F9534" s="1">
        <v>3</v>
      </c>
      <c r="G9534" s="1" t="s">
        <v>44703</v>
      </c>
      <c r="H9534" s="1" t="s">
        <v>44704</v>
      </c>
      <c r="I9534" s="1" t="s">
        <v>44705</v>
      </c>
    </row>
    <row r="9535" spans="1:9" x14ac:dyDescent="0.2">
      <c r="A9535" s="1" t="s">
        <v>44706</v>
      </c>
      <c r="B9535" s="1" t="s">
        <v>44707</v>
      </c>
      <c r="C9535" s="1">
        <v>290491357</v>
      </c>
      <c r="D9535" t="s">
        <v>261141</v>
      </c>
      <c r="E9535" t="s">
        <v>261185</v>
      </c>
      <c r="F9535" s="1">
        <v>8</v>
      </c>
      <c r="G9535" s="1" t="s">
        <v>44708</v>
      </c>
      <c r="H9535" s="1" t="s">
        <v>44709</v>
      </c>
      <c r="I9535" s="1" t="s">
        <v>44710</v>
      </c>
    </row>
    <row r="9536" spans="1:9" x14ac:dyDescent="0.2">
      <c r="A9536" s="1" t="s">
        <v>44711</v>
      </c>
      <c r="B9536" s="1" t="s">
        <v>44712</v>
      </c>
      <c r="C9536" s="1">
        <v>291421084</v>
      </c>
      <c r="D9536" t="s">
        <v>261141</v>
      </c>
      <c r="E9536" t="s">
        <v>261142</v>
      </c>
      <c r="F9536" s="1">
        <v>4</v>
      </c>
      <c r="G9536" s="1" t="s">
        <v>44713</v>
      </c>
      <c r="H9536" s="1" t="s">
        <v>44714</v>
      </c>
      <c r="I9536" s="1" t="s">
        <v>44715</v>
      </c>
    </row>
    <row r="9537" spans="1:9" x14ac:dyDescent="0.2">
      <c r="A9537" s="1" t="s">
        <v>44716</v>
      </c>
      <c r="B9537" s="1" t="s">
        <v>44717</v>
      </c>
      <c r="C9537" s="1">
        <v>290525656</v>
      </c>
      <c r="D9537" t="s">
        <v>261141</v>
      </c>
      <c r="E9537" t="s">
        <v>262820</v>
      </c>
      <c r="F9537" s="1">
        <v>55</v>
      </c>
      <c r="G9537" s="1" t="s">
        <v>44718</v>
      </c>
      <c r="H9537" s="1" t="s">
        <v>44719</v>
      </c>
      <c r="I9537" s="1" t="s">
        <v>44720</v>
      </c>
    </row>
    <row r="9538" spans="1:9" x14ac:dyDescent="0.2">
      <c r="A9538" s="1" t="s">
        <v>44721</v>
      </c>
      <c r="B9538" s="1" t="s">
        <v>44722</v>
      </c>
      <c r="C9538" s="1">
        <v>290487007</v>
      </c>
      <c r="D9538" t="s">
        <v>261141</v>
      </c>
      <c r="E9538" t="s">
        <v>262785</v>
      </c>
      <c r="F9538" s="1">
        <v>3474</v>
      </c>
      <c r="G9538" s="1" t="s">
        <v>44723</v>
      </c>
      <c r="H9538" s="1" t="s">
        <v>44724</v>
      </c>
      <c r="I9538" s="1" t="s">
        <v>44725</v>
      </c>
    </row>
    <row r="9539" spans="1:9" x14ac:dyDescent="0.2">
      <c r="A9539" s="1" t="s">
        <v>44726</v>
      </c>
      <c r="B9539" s="1" t="s">
        <v>44727</v>
      </c>
      <c r="C9539" s="1">
        <v>291441642</v>
      </c>
      <c r="D9539" t="s">
        <v>261141</v>
      </c>
      <c r="E9539" t="s">
        <v>262809</v>
      </c>
      <c r="F9539" s="1">
        <v>11</v>
      </c>
      <c r="G9539" s="1" t="s">
        <v>44728</v>
      </c>
      <c r="H9539" s="1" t="s">
        <v>44729</v>
      </c>
      <c r="I9539" s="1" t="s">
        <v>44730</v>
      </c>
    </row>
    <row r="9540" spans="1:9" x14ac:dyDescent="0.2">
      <c r="A9540" s="1" t="s">
        <v>44731</v>
      </c>
      <c r="B9540" s="1" t="s">
        <v>44732</v>
      </c>
      <c r="C9540" s="1">
        <v>290484448</v>
      </c>
      <c r="D9540" t="s">
        <v>261141</v>
      </c>
      <c r="E9540" t="s">
        <v>261256</v>
      </c>
      <c r="F9540" s="1">
        <v>28</v>
      </c>
      <c r="G9540" s="1" t="s">
        <v>44733</v>
      </c>
      <c r="H9540" s="1" t="s">
        <v>44734</v>
      </c>
      <c r="I9540" s="1" t="s">
        <v>44735</v>
      </c>
    </row>
    <row r="9541" spans="1:9" x14ac:dyDescent="0.2">
      <c r="A9541" s="1" t="s">
        <v>44736</v>
      </c>
      <c r="B9541" s="1" t="s">
        <v>44737</v>
      </c>
      <c r="C9541" s="1">
        <v>290481457</v>
      </c>
      <c r="D9541" t="s">
        <v>262851</v>
      </c>
      <c r="E9541" t="s">
        <v>262852</v>
      </c>
      <c r="F9541" s="1">
        <v>62</v>
      </c>
      <c r="G9541" s="1"/>
      <c r="H9541" s="1" t="s">
        <v>44738</v>
      </c>
      <c r="I9541" s="1"/>
    </row>
    <row r="9542" spans="1:9" x14ac:dyDescent="0.2">
      <c r="A9542" s="1" t="s">
        <v>44739</v>
      </c>
      <c r="B9542" s="1" t="s">
        <v>44740</v>
      </c>
      <c r="C9542" s="1">
        <v>290492879</v>
      </c>
      <c r="D9542" t="s">
        <v>261141</v>
      </c>
      <c r="E9542" t="s">
        <v>261185</v>
      </c>
      <c r="F9542" s="1">
        <v>1</v>
      </c>
      <c r="G9542" s="1" t="s">
        <v>44741</v>
      </c>
      <c r="H9542" s="1" t="s">
        <v>44742</v>
      </c>
      <c r="I9542" s="1" t="s">
        <v>44743</v>
      </c>
    </row>
    <row r="9543" spans="1:9" x14ac:dyDescent="0.2">
      <c r="A9543" s="1" t="s">
        <v>44744</v>
      </c>
      <c r="B9543" s="1" t="s">
        <v>44745</v>
      </c>
      <c r="C9543" s="1">
        <v>290486605</v>
      </c>
      <c r="D9543" t="s">
        <v>261321</v>
      </c>
      <c r="E9543" t="s">
        <v>262853</v>
      </c>
      <c r="F9543" s="1">
        <v>11</v>
      </c>
      <c r="G9543" s="1" t="s">
        <v>44746</v>
      </c>
      <c r="H9543" s="1" t="s">
        <v>44747</v>
      </c>
      <c r="I9543" s="1" t="s">
        <v>44748</v>
      </c>
    </row>
    <row r="9544" spans="1:9" x14ac:dyDescent="0.2">
      <c r="A9544" s="1" t="s">
        <v>44749</v>
      </c>
      <c r="B9544" s="1" t="s">
        <v>44750</v>
      </c>
      <c r="C9544" s="1">
        <v>291429555</v>
      </c>
      <c r="D9544" t="s">
        <v>261141</v>
      </c>
      <c r="E9544" t="s">
        <v>262802</v>
      </c>
      <c r="F9544" s="1">
        <v>215</v>
      </c>
      <c r="G9544" s="1" t="s">
        <v>44751</v>
      </c>
      <c r="H9544" s="1" t="s">
        <v>44752</v>
      </c>
      <c r="I9544" s="1" t="s">
        <v>44753</v>
      </c>
    </row>
    <row r="9545" spans="1:9" x14ac:dyDescent="0.2">
      <c r="A9545" s="1" t="s">
        <v>44754</v>
      </c>
      <c r="B9545" s="1" t="s">
        <v>44755</v>
      </c>
      <c r="C9545" s="1">
        <v>291424422</v>
      </c>
      <c r="D9545" t="s">
        <v>261141</v>
      </c>
      <c r="E9545" t="s">
        <v>261142</v>
      </c>
      <c r="F9545" s="1">
        <v>22</v>
      </c>
      <c r="G9545" s="1" t="s">
        <v>44756</v>
      </c>
      <c r="H9545" s="1" t="s">
        <v>44757</v>
      </c>
      <c r="I9545" s="1" t="s">
        <v>44758</v>
      </c>
    </row>
    <row r="9546" spans="1:9" x14ac:dyDescent="0.2">
      <c r="A9546" s="1" t="s">
        <v>44759</v>
      </c>
      <c r="B9546" s="1" t="s">
        <v>44760</v>
      </c>
      <c r="C9546" s="1">
        <v>291415870</v>
      </c>
      <c r="D9546" t="s">
        <v>261141</v>
      </c>
      <c r="E9546" t="s">
        <v>261256</v>
      </c>
      <c r="F9546" s="1">
        <v>67</v>
      </c>
      <c r="G9546" s="1" t="s">
        <v>44761</v>
      </c>
      <c r="H9546" s="1" t="s">
        <v>44762</v>
      </c>
      <c r="I9546" s="1" t="s">
        <v>44763</v>
      </c>
    </row>
    <row r="9547" spans="1:9" x14ac:dyDescent="0.2">
      <c r="A9547" s="1" t="s">
        <v>44764</v>
      </c>
      <c r="B9547" s="1" t="s">
        <v>44765</v>
      </c>
      <c r="C9547" s="1">
        <v>290481853</v>
      </c>
      <c r="D9547" t="s">
        <v>261141</v>
      </c>
      <c r="E9547" t="s">
        <v>262807</v>
      </c>
      <c r="F9547" s="1">
        <v>12</v>
      </c>
      <c r="G9547" s="1" t="s">
        <v>44766</v>
      </c>
      <c r="H9547" s="1" t="s">
        <v>44767</v>
      </c>
      <c r="I9547" s="1" t="s">
        <v>44768</v>
      </c>
    </row>
    <row r="9548" spans="1:9" x14ac:dyDescent="0.2">
      <c r="A9548" s="1" t="s">
        <v>44769</v>
      </c>
      <c r="B9548" s="1" t="s">
        <v>44770</v>
      </c>
      <c r="C9548" s="1">
        <v>291425546</v>
      </c>
      <c r="D9548" t="s">
        <v>261141</v>
      </c>
      <c r="E9548" t="s">
        <v>261208</v>
      </c>
      <c r="F9548" s="1">
        <v>2</v>
      </c>
      <c r="G9548" s="1" t="s">
        <v>44771</v>
      </c>
      <c r="H9548" s="1" t="s">
        <v>44772</v>
      </c>
      <c r="I9548" s="1" t="s">
        <v>44773</v>
      </c>
    </row>
    <row r="9549" spans="1:9" x14ac:dyDescent="0.2">
      <c r="A9549" s="1" t="s">
        <v>44774</v>
      </c>
      <c r="B9549" s="1" t="s">
        <v>44775</v>
      </c>
      <c r="C9549" s="1">
        <v>290489554</v>
      </c>
      <c r="D9549" t="s">
        <v>261141</v>
      </c>
      <c r="E9549" t="s">
        <v>261185</v>
      </c>
      <c r="F9549" s="1">
        <v>6</v>
      </c>
      <c r="G9549" s="1" t="s">
        <v>44776</v>
      </c>
      <c r="H9549" s="1" t="s">
        <v>44777</v>
      </c>
      <c r="I9549" s="1" t="s">
        <v>44778</v>
      </c>
    </row>
    <row r="9550" spans="1:9" x14ac:dyDescent="0.2">
      <c r="A9550" s="1" t="s">
        <v>44779</v>
      </c>
      <c r="B9550" s="1" t="s">
        <v>44780</v>
      </c>
      <c r="C9550" s="1">
        <v>290489369</v>
      </c>
      <c r="D9550" t="s">
        <v>261141</v>
      </c>
      <c r="E9550" t="s">
        <v>262794</v>
      </c>
      <c r="F9550" s="1">
        <v>32</v>
      </c>
      <c r="G9550" s="1" t="s">
        <v>44781</v>
      </c>
      <c r="H9550" s="1" t="s">
        <v>44782</v>
      </c>
      <c r="I9550" s="1" t="s">
        <v>44783</v>
      </c>
    </row>
    <row r="9551" spans="1:9" x14ac:dyDescent="0.2">
      <c r="A9551" s="1" t="s">
        <v>44784</v>
      </c>
      <c r="B9551" s="1" t="s">
        <v>44785</v>
      </c>
      <c r="C9551" s="1">
        <v>291442777</v>
      </c>
      <c r="D9551" t="s">
        <v>261141</v>
      </c>
      <c r="E9551" t="s">
        <v>261256</v>
      </c>
      <c r="F9551" s="1">
        <v>57</v>
      </c>
      <c r="G9551" s="1" t="s">
        <v>44786</v>
      </c>
      <c r="H9551" s="1" t="s">
        <v>44787</v>
      </c>
      <c r="I9551" s="1" t="s">
        <v>44788</v>
      </c>
    </row>
    <row r="9552" spans="1:9" x14ac:dyDescent="0.2">
      <c r="A9552" s="1" t="s">
        <v>44789</v>
      </c>
      <c r="B9552" s="1" t="s">
        <v>44790</v>
      </c>
      <c r="C9552" s="1">
        <v>290491225</v>
      </c>
      <c r="D9552" t="s">
        <v>261141</v>
      </c>
      <c r="E9552" t="s">
        <v>262843</v>
      </c>
      <c r="F9552" s="1">
        <v>1</v>
      </c>
      <c r="G9552" s="1" t="s">
        <v>44791</v>
      </c>
      <c r="H9552" s="1" t="s">
        <v>44792</v>
      </c>
      <c r="I9552" s="1" t="s">
        <v>44793</v>
      </c>
    </row>
    <row r="9553" spans="1:9" x14ac:dyDescent="0.2">
      <c r="A9553" s="1" t="s">
        <v>44794</v>
      </c>
      <c r="B9553" s="1" t="s">
        <v>44795</v>
      </c>
      <c r="C9553" s="1">
        <v>291414487</v>
      </c>
      <c r="D9553" t="s">
        <v>261141</v>
      </c>
      <c r="E9553" t="s">
        <v>262784</v>
      </c>
      <c r="F9553" s="1">
        <v>426</v>
      </c>
      <c r="G9553" s="1" t="s">
        <v>44796</v>
      </c>
      <c r="H9553" s="1" t="s">
        <v>44797</v>
      </c>
      <c r="I9553" s="1" t="s">
        <v>44798</v>
      </c>
    </row>
    <row r="9554" spans="1:9" x14ac:dyDescent="0.2">
      <c r="A9554" s="1" t="s">
        <v>44799</v>
      </c>
      <c r="B9554" s="1" t="s">
        <v>44800</v>
      </c>
      <c r="C9554" s="1">
        <v>291442694</v>
      </c>
      <c r="D9554" t="s">
        <v>261141</v>
      </c>
      <c r="E9554" t="s">
        <v>261142</v>
      </c>
      <c r="F9554" s="1">
        <v>175</v>
      </c>
      <c r="G9554" s="1" t="s">
        <v>44801</v>
      </c>
      <c r="H9554" s="1" t="s">
        <v>44802</v>
      </c>
      <c r="I9554" s="1" t="s">
        <v>44803</v>
      </c>
    </row>
    <row r="9555" spans="1:9" x14ac:dyDescent="0.2">
      <c r="A9555" s="1" t="s">
        <v>44804</v>
      </c>
      <c r="B9555" s="1" t="s">
        <v>44805</v>
      </c>
      <c r="C9555" s="1">
        <v>290483617</v>
      </c>
      <c r="D9555" t="s">
        <v>262778</v>
      </c>
      <c r="E9555" t="s">
        <v>262854</v>
      </c>
      <c r="F9555" s="1">
        <v>971</v>
      </c>
      <c r="G9555" s="1" t="s">
        <v>44806</v>
      </c>
      <c r="H9555" s="1" t="s">
        <v>44807</v>
      </c>
      <c r="I9555" s="1" t="s">
        <v>44808</v>
      </c>
    </row>
    <row r="9556" spans="1:9" x14ac:dyDescent="0.2">
      <c r="A9556" s="1" t="s">
        <v>44809</v>
      </c>
      <c r="B9556" s="1" t="s">
        <v>44810</v>
      </c>
      <c r="C9556" s="1">
        <v>290485537</v>
      </c>
      <c r="D9556" t="s">
        <v>261141</v>
      </c>
      <c r="E9556" t="s">
        <v>261208</v>
      </c>
      <c r="F9556" s="1">
        <v>119</v>
      </c>
      <c r="G9556" s="1" t="s">
        <v>44811</v>
      </c>
      <c r="H9556" s="1" t="s">
        <v>44812</v>
      </c>
      <c r="I9556" s="1" t="s">
        <v>44813</v>
      </c>
    </row>
    <row r="9557" spans="1:9" x14ac:dyDescent="0.2">
      <c r="A9557" s="1" t="s">
        <v>44814</v>
      </c>
      <c r="B9557" s="1" t="s">
        <v>44815</v>
      </c>
      <c r="C9557" s="1">
        <v>291414232</v>
      </c>
      <c r="D9557" t="s">
        <v>261141</v>
      </c>
      <c r="E9557" t="s">
        <v>261142</v>
      </c>
      <c r="F9557" s="1">
        <v>10</v>
      </c>
      <c r="G9557" s="1" t="s">
        <v>44816</v>
      </c>
      <c r="H9557" s="1" t="s">
        <v>44817</v>
      </c>
      <c r="I9557" s="1" t="s">
        <v>44818</v>
      </c>
    </row>
    <row r="9558" spans="1:9" x14ac:dyDescent="0.2">
      <c r="A9558" s="1" t="s">
        <v>44819</v>
      </c>
      <c r="B9558" s="1" t="s">
        <v>44820</v>
      </c>
      <c r="C9558" s="1">
        <v>291416356</v>
      </c>
      <c r="D9558" t="s">
        <v>261141</v>
      </c>
      <c r="E9558" t="s">
        <v>262785</v>
      </c>
      <c r="F9558" s="1">
        <v>1</v>
      </c>
      <c r="G9558" s="1" t="s">
        <v>44821</v>
      </c>
      <c r="H9558" s="1" t="s">
        <v>44822</v>
      </c>
      <c r="I9558" s="1" t="s">
        <v>44823</v>
      </c>
    </row>
    <row r="9559" spans="1:9" x14ac:dyDescent="0.2">
      <c r="A9559" s="1" t="s">
        <v>44824</v>
      </c>
      <c r="B9559" s="1" t="s">
        <v>44825</v>
      </c>
      <c r="C9559" s="1">
        <v>290486185</v>
      </c>
      <c r="D9559" t="s">
        <v>261141</v>
      </c>
      <c r="E9559" t="s">
        <v>261185</v>
      </c>
      <c r="F9559" s="1">
        <v>4</v>
      </c>
      <c r="G9559" s="1" t="s">
        <v>44826</v>
      </c>
      <c r="H9559" s="1" t="s">
        <v>44827</v>
      </c>
      <c r="I9559" s="1" t="s">
        <v>44828</v>
      </c>
    </row>
    <row r="9560" spans="1:9" x14ac:dyDescent="0.2">
      <c r="A9560" s="1" t="s">
        <v>44829</v>
      </c>
      <c r="B9560" s="1" t="s">
        <v>44830</v>
      </c>
      <c r="C9560" s="1">
        <v>291446355</v>
      </c>
      <c r="D9560" t="s">
        <v>261141</v>
      </c>
      <c r="E9560" t="s">
        <v>261256</v>
      </c>
      <c r="F9560" s="1">
        <v>1</v>
      </c>
      <c r="G9560" s="1" t="s">
        <v>44831</v>
      </c>
      <c r="H9560" s="1" t="s">
        <v>44832</v>
      </c>
      <c r="I9560" s="1" t="s">
        <v>44833</v>
      </c>
    </row>
    <row r="9561" spans="1:9" x14ac:dyDescent="0.2">
      <c r="A9561" s="1" t="s">
        <v>44834</v>
      </c>
      <c r="B9561" s="1" t="s">
        <v>44835</v>
      </c>
      <c r="C9561" s="1">
        <v>291423792</v>
      </c>
      <c r="D9561" t="s">
        <v>261141</v>
      </c>
      <c r="E9561" t="s">
        <v>261199</v>
      </c>
      <c r="F9561" s="1">
        <v>1</v>
      </c>
      <c r="G9561" s="1" t="s">
        <v>44836</v>
      </c>
      <c r="H9561" s="1" t="s">
        <v>44837</v>
      </c>
      <c r="I9561" s="1" t="s">
        <v>44838</v>
      </c>
    </row>
    <row r="9562" spans="1:9" x14ac:dyDescent="0.2">
      <c r="A9562" s="1" t="s">
        <v>44839</v>
      </c>
      <c r="B9562" s="1" t="s">
        <v>44840</v>
      </c>
      <c r="C9562" s="1">
        <v>291424384</v>
      </c>
      <c r="D9562" t="s">
        <v>261141</v>
      </c>
      <c r="E9562" t="s">
        <v>261142</v>
      </c>
      <c r="F9562" s="1">
        <v>10</v>
      </c>
      <c r="G9562" s="1" t="s">
        <v>44841</v>
      </c>
      <c r="H9562" s="1" t="s">
        <v>44842</v>
      </c>
      <c r="I9562" s="1" t="s">
        <v>44843</v>
      </c>
    </row>
    <row r="9563" spans="1:9" x14ac:dyDescent="0.2">
      <c r="A9563" s="1" t="s">
        <v>44844</v>
      </c>
      <c r="B9563" s="1" t="s">
        <v>44845</v>
      </c>
      <c r="C9563" s="1">
        <v>290485702</v>
      </c>
      <c r="D9563" t="s">
        <v>261141</v>
      </c>
      <c r="E9563" t="s">
        <v>261256</v>
      </c>
      <c r="F9563" s="1">
        <v>90</v>
      </c>
      <c r="G9563" s="1" t="s">
        <v>44846</v>
      </c>
      <c r="H9563" s="1" t="s">
        <v>44847</v>
      </c>
      <c r="I9563" s="1" t="s">
        <v>44848</v>
      </c>
    </row>
    <row r="9564" spans="1:9" x14ac:dyDescent="0.2">
      <c r="A9564" s="1" t="s">
        <v>44849</v>
      </c>
      <c r="B9564" s="1" t="s">
        <v>44850</v>
      </c>
      <c r="C9564" s="1">
        <v>291431637</v>
      </c>
      <c r="D9564" t="s">
        <v>261141</v>
      </c>
      <c r="E9564" t="s">
        <v>261185</v>
      </c>
      <c r="F9564" s="1">
        <v>11</v>
      </c>
      <c r="G9564" s="1" t="s">
        <v>44851</v>
      </c>
      <c r="H9564" s="1" t="s">
        <v>44852</v>
      </c>
      <c r="I9564" s="1"/>
    </row>
    <row r="9565" spans="1:9" x14ac:dyDescent="0.2">
      <c r="A9565" s="1" t="s">
        <v>44853</v>
      </c>
      <c r="B9565" s="1" t="s">
        <v>44854</v>
      </c>
      <c r="C9565" s="1">
        <v>290483660</v>
      </c>
      <c r="D9565" t="s">
        <v>261141</v>
      </c>
      <c r="E9565" t="s">
        <v>261185</v>
      </c>
      <c r="F9565" s="1">
        <v>40</v>
      </c>
      <c r="G9565" s="1" t="s">
        <v>44855</v>
      </c>
      <c r="H9565" s="1" t="s">
        <v>44856</v>
      </c>
      <c r="I9565" s="1" t="s">
        <v>44857</v>
      </c>
    </row>
    <row r="9566" spans="1:9" x14ac:dyDescent="0.2">
      <c r="A9566" s="1" t="s">
        <v>44858</v>
      </c>
      <c r="B9566" s="1" t="s">
        <v>44859</v>
      </c>
      <c r="C9566" s="1">
        <v>290523325</v>
      </c>
      <c r="D9566" t="s">
        <v>261141</v>
      </c>
      <c r="E9566" t="s">
        <v>261199</v>
      </c>
      <c r="F9566" s="1">
        <v>14</v>
      </c>
      <c r="G9566" s="1" t="s">
        <v>44860</v>
      </c>
      <c r="H9566" s="1" t="s">
        <v>44861</v>
      </c>
      <c r="I9566" s="1" t="s">
        <v>44862</v>
      </c>
    </row>
    <row r="9567" spans="1:9" x14ac:dyDescent="0.2">
      <c r="A9567" s="1" t="s">
        <v>44863</v>
      </c>
      <c r="B9567" s="1" t="s">
        <v>44864</v>
      </c>
      <c r="C9567" s="1">
        <v>291429118</v>
      </c>
      <c r="D9567" t="s">
        <v>261141</v>
      </c>
      <c r="E9567" t="s">
        <v>262787</v>
      </c>
      <c r="F9567" s="1">
        <v>32</v>
      </c>
      <c r="G9567" s="1" t="s">
        <v>44865</v>
      </c>
      <c r="H9567" s="1" t="s">
        <v>44866</v>
      </c>
      <c r="I9567" s="1" t="s">
        <v>44867</v>
      </c>
    </row>
    <row r="9568" spans="1:9" x14ac:dyDescent="0.2">
      <c r="A9568" s="1" t="s">
        <v>44868</v>
      </c>
      <c r="B9568" s="1" t="s">
        <v>44869</v>
      </c>
      <c r="C9568" s="1">
        <v>291427923</v>
      </c>
      <c r="D9568" t="s">
        <v>261141</v>
      </c>
      <c r="E9568" t="s">
        <v>262792</v>
      </c>
      <c r="F9568" s="1">
        <v>6</v>
      </c>
      <c r="G9568" s="1" t="s">
        <v>44870</v>
      </c>
      <c r="H9568" s="1" t="s">
        <v>44871</v>
      </c>
      <c r="I9568" s="1" t="s">
        <v>44872</v>
      </c>
    </row>
    <row r="9569" spans="1:9" x14ac:dyDescent="0.2">
      <c r="A9569" s="1" t="s">
        <v>44873</v>
      </c>
      <c r="B9569" s="1" t="s">
        <v>44874</v>
      </c>
      <c r="C9569" s="1">
        <v>291427999</v>
      </c>
      <c r="D9569" t="s">
        <v>261141</v>
      </c>
      <c r="E9569" t="s">
        <v>261142</v>
      </c>
      <c r="F9569" s="1">
        <v>25</v>
      </c>
      <c r="G9569" s="1" t="s">
        <v>44875</v>
      </c>
      <c r="H9569" s="1" t="s">
        <v>44876</v>
      </c>
      <c r="I9569" s="1"/>
    </row>
    <row r="9570" spans="1:9" x14ac:dyDescent="0.2">
      <c r="A9570" s="1" t="s">
        <v>44877</v>
      </c>
      <c r="B9570" s="1" t="s">
        <v>44878</v>
      </c>
      <c r="C9570" s="1">
        <v>291416522</v>
      </c>
      <c r="D9570" t="s">
        <v>261141</v>
      </c>
      <c r="E9570" t="s">
        <v>261256</v>
      </c>
      <c r="F9570" s="1">
        <v>3</v>
      </c>
      <c r="G9570" s="1" t="s">
        <v>44879</v>
      </c>
      <c r="H9570" s="1" t="s">
        <v>44880</v>
      </c>
      <c r="I9570" s="1" t="s">
        <v>44881</v>
      </c>
    </row>
    <row r="9571" spans="1:9" x14ac:dyDescent="0.2">
      <c r="A9571" s="1" t="s">
        <v>44882</v>
      </c>
      <c r="B9571" s="1" t="s">
        <v>44883</v>
      </c>
      <c r="C9571" s="1">
        <v>290483603</v>
      </c>
      <c r="D9571" t="s">
        <v>261141</v>
      </c>
      <c r="E9571" t="s">
        <v>261149</v>
      </c>
      <c r="F9571" s="1">
        <v>3</v>
      </c>
      <c r="G9571" s="1" t="s">
        <v>44884</v>
      </c>
      <c r="H9571" s="1" t="s">
        <v>44885</v>
      </c>
      <c r="I9571" s="1"/>
    </row>
    <row r="9572" spans="1:9" x14ac:dyDescent="0.2">
      <c r="A9572" s="1" t="s">
        <v>44886</v>
      </c>
      <c r="B9572" s="1" t="s">
        <v>44887</v>
      </c>
      <c r="C9572" s="1">
        <v>291418965</v>
      </c>
      <c r="D9572" t="s">
        <v>261141</v>
      </c>
      <c r="E9572" t="s">
        <v>262820</v>
      </c>
      <c r="F9572" s="1">
        <v>3</v>
      </c>
      <c r="G9572" s="1" t="s">
        <v>44888</v>
      </c>
      <c r="H9572" s="1" t="s">
        <v>44889</v>
      </c>
      <c r="I9572" s="1" t="s">
        <v>44890</v>
      </c>
    </row>
    <row r="9573" spans="1:9" x14ac:dyDescent="0.2">
      <c r="A9573" s="1" t="s">
        <v>44891</v>
      </c>
      <c r="B9573" s="1" t="s">
        <v>44892</v>
      </c>
      <c r="C9573" s="1">
        <v>291415385</v>
      </c>
      <c r="D9573" t="s">
        <v>261141</v>
      </c>
      <c r="E9573" t="s">
        <v>262794</v>
      </c>
      <c r="F9573" s="1">
        <v>82</v>
      </c>
      <c r="G9573" s="1" t="s">
        <v>44893</v>
      </c>
      <c r="H9573" s="1" t="s">
        <v>44894</v>
      </c>
      <c r="I9573" s="1" t="s">
        <v>44895</v>
      </c>
    </row>
    <row r="9574" spans="1:9" x14ac:dyDescent="0.2">
      <c r="A9574" s="1" t="s">
        <v>44896</v>
      </c>
      <c r="B9574" s="1" t="s">
        <v>44897</v>
      </c>
      <c r="C9574" s="1">
        <v>291427695</v>
      </c>
      <c r="D9574" t="s">
        <v>261141</v>
      </c>
      <c r="E9574" t="s">
        <v>262792</v>
      </c>
      <c r="F9574" s="1">
        <v>7</v>
      </c>
      <c r="G9574" s="1" t="s">
        <v>44898</v>
      </c>
      <c r="H9574" s="1" t="s">
        <v>44899</v>
      </c>
      <c r="I9574" s="1" t="s">
        <v>44900</v>
      </c>
    </row>
    <row r="9575" spans="1:9" x14ac:dyDescent="0.2">
      <c r="A9575" s="1" t="s">
        <v>44901</v>
      </c>
      <c r="B9575" s="1" t="s">
        <v>44902</v>
      </c>
      <c r="C9575" s="1">
        <v>291426099</v>
      </c>
      <c r="D9575" t="s">
        <v>261141</v>
      </c>
      <c r="E9575" t="s">
        <v>262787</v>
      </c>
      <c r="F9575" s="1">
        <v>11</v>
      </c>
      <c r="G9575" s="1" t="s">
        <v>44903</v>
      </c>
      <c r="H9575" s="1" t="s">
        <v>44904</v>
      </c>
      <c r="I9575" s="1" t="s">
        <v>44905</v>
      </c>
    </row>
    <row r="9576" spans="1:9" x14ac:dyDescent="0.2">
      <c r="A9576" s="1" t="s">
        <v>44906</v>
      </c>
      <c r="B9576" s="1" t="s">
        <v>44907</v>
      </c>
      <c r="C9576" s="1">
        <v>291419425</v>
      </c>
      <c r="D9576" t="s">
        <v>261141</v>
      </c>
      <c r="E9576" t="s">
        <v>262785</v>
      </c>
      <c r="F9576" s="1">
        <v>14</v>
      </c>
      <c r="G9576" s="1" t="s">
        <v>44908</v>
      </c>
      <c r="H9576" s="1" t="s">
        <v>44909</v>
      </c>
      <c r="I9576" s="1" t="s">
        <v>44910</v>
      </c>
    </row>
    <row r="9577" spans="1:9" x14ac:dyDescent="0.2">
      <c r="A9577" s="1" t="s">
        <v>44911</v>
      </c>
      <c r="B9577" s="1" t="s">
        <v>44912</v>
      </c>
      <c r="C9577" s="1">
        <v>291416142</v>
      </c>
      <c r="D9577" t="s">
        <v>261141</v>
      </c>
      <c r="E9577" t="s">
        <v>262794</v>
      </c>
      <c r="F9577" s="1">
        <v>3</v>
      </c>
      <c r="G9577" s="1" t="s">
        <v>44913</v>
      </c>
      <c r="H9577" s="1" t="s">
        <v>44914</v>
      </c>
      <c r="I9577" s="1" t="s">
        <v>44915</v>
      </c>
    </row>
    <row r="9578" spans="1:9" x14ac:dyDescent="0.2">
      <c r="A9578" s="1" t="s">
        <v>44916</v>
      </c>
      <c r="B9578" s="1" t="s">
        <v>44917</v>
      </c>
      <c r="C9578" s="1">
        <v>291430793</v>
      </c>
      <c r="D9578" t="s">
        <v>261141</v>
      </c>
      <c r="E9578" t="s">
        <v>261142</v>
      </c>
      <c r="F9578" s="1">
        <v>8</v>
      </c>
      <c r="G9578" s="1" t="s">
        <v>44918</v>
      </c>
      <c r="H9578" s="1" t="s">
        <v>44919</v>
      </c>
      <c r="I9578" s="1" t="s">
        <v>44920</v>
      </c>
    </row>
    <row r="9579" spans="1:9" x14ac:dyDescent="0.2">
      <c r="A9579" s="1" t="s">
        <v>44921</v>
      </c>
      <c r="B9579" s="1" t="s">
        <v>44921</v>
      </c>
      <c r="C9579" s="1">
        <v>291445721</v>
      </c>
      <c r="D9579" t="s">
        <v>261141</v>
      </c>
      <c r="E9579" t="s">
        <v>262831</v>
      </c>
      <c r="F9579" s="1">
        <v>47</v>
      </c>
      <c r="G9579" s="1" t="s">
        <v>44922</v>
      </c>
      <c r="H9579" s="1" t="s">
        <v>44923</v>
      </c>
      <c r="I9579" s="1" t="s">
        <v>44924</v>
      </c>
    </row>
    <row r="9580" spans="1:9" x14ac:dyDescent="0.2">
      <c r="A9580" s="1" t="s">
        <v>44926</v>
      </c>
      <c r="B9580" s="1" t="s">
        <v>44927</v>
      </c>
      <c r="C9580" s="1">
        <v>291433470</v>
      </c>
      <c r="D9580" t="s">
        <v>261141</v>
      </c>
      <c r="E9580" t="s">
        <v>261208</v>
      </c>
      <c r="F9580" s="1">
        <v>20</v>
      </c>
      <c r="G9580" s="1" t="s">
        <v>44928</v>
      </c>
      <c r="H9580" s="1" t="s">
        <v>44929</v>
      </c>
      <c r="I9580" s="1" t="s">
        <v>44930</v>
      </c>
    </row>
    <row r="9581" spans="1:9" x14ac:dyDescent="0.2">
      <c r="A9581" s="1" t="s">
        <v>44931</v>
      </c>
      <c r="B9581" s="1" t="s">
        <v>44932</v>
      </c>
      <c r="C9581" s="1">
        <v>290684912</v>
      </c>
      <c r="D9581" t="s">
        <v>261141</v>
      </c>
      <c r="E9581" t="s">
        <v>261185</v>
      </c>
      <c r="F9581" s="1">
        <v>67</v>
      </c>
      <c r="G9581" s="1" t="s">
        <v>44933</v>
      </c>
      <c r="H9581" s="1" t="s">
        <v>44934</v>
      </c>
      <c r="I9581" s="1" t="s">
        <v>44935</v>
      </c>
    </row>
    <row r="9582" spans="1:9" x14ac:dyDescent="0.2">
      <c r="A9582" s="1" t="s">
        <v>44936</v>
      </c>
      <c r="B9582" s="1" t="s">
        <v>44937</v>
      </c>
      <c r="C9582" s="1">
        <v>291034971</v>
      </c>
      <c r="D9582" t="s">
        <v>261141</v>
      </c>
      <c r="E9582" t="s">
        <v>262784</v>
      </c>
      <c r="F9582" s="1">
        <v>3</v>
      </c>
      <c r="G9582" s="1" t="s">
        <v>44938</v>
      </c>
      <c r="H9582" s="1" t="s">
        <v>44939</v>
      </c>
      <c r="I9582" s="1"/>
    </row>
    <row r="9583" spans="1:9" x14ac:dyDescent="0.2">
      <c r="A9583" s="1" t="s">
        <v>44940</v>
      </c>
      <c r="B9583" s="1" t="s">
        <v>44941</v>
      </c>
      <c r="C9583" s="1">
        <v>283010230</v>
      </c>
      <c r="D9583" t="s">
        <v>261141</v>
      </c>
      <c r="E9583" t="s">
        <v>261185</v>
      </c>
      <c r="F9583" s="1">
        <v>30</v>
      </c>
      <c r="G9583" s="1" t="s">
        <v>44942</v>
      </c>
      <c r="H9583" s="1" t="s">
        <v>44943</v>
      </c>
      <c r="I9583" s="1" t="s">
        <v>44944</v>
      </c>
    </row>
    <row r="9584" spans="1:9" x14ac:dyDescent="0.2">
      <c r="A9584" s="1" t="s">
        <v>44945</v>
      </c>
      <c r="B9584" s="1" t="s">
        <v>44946</v>
      </c>
      <c r="C9584" s="1">
        <v>290491417</v>
      </c>
      <c r="D9584" t="s">
        <v>261141</v>
      </c>
      <c r="E9584" t="s">
        <v>261185</v>
      </c>
      <c r="F9584" s="1">
        <v>1</v>
      </c>
      <c r="G9584" s="1" t="s">
        <v>44947</v>
      </c>
      <c r="H9584" s="1" t="s">
        <v>44948</v>
      </c>
      <c r="I9584" s="1" t="s">
        <v>44949</v>
      </c>
    </row>
    <row r="9585" spans="1:9" x14ac:dyDescent="0.2">
      <c r="A9585" s="1" t="s">
        <v>44950</v>
      </c>
      <c r="B9585" s="1" t="s">
        <v>44951</v>
      </c>
      <c r="C9585" s="1">
        <v>290492439</v>
      </c>
      <c r="D9585" t="s">
        <v>261141</v>
      </c>
      <c r="E9585" t="s">
        <v>261199</v>
      </c>
      <c r="F9585" s="1">
        <v>10</v>
      </c>
      <c r="G9585" s="1" t="s">
        <v>44952</v>
      </c>
      <c r="H9585" s="1" t="s">
        <v>44953</v>
      </c>
      <c r="I9585" s="1"/>
    </row>
    <row r="9586" spans="1:9" x14ac:dyDescent="0.2">
      <c r="A9586" s="1" t="s">
        <v>44954</v>
      </c>
      <c r="B9586" s="1" t="s">
        <v>44955</v>
      </c>
      <c r="C9586" s="1">
        <v>290484780</v>
      </c>
      <c r="D9586" t="s">
        <v>261141</v>
      </c>
      <c r="E9586" t="s">
        <v>262808</v>
      </c>
      <c r="F9586" s="1">
        <v>53</v>
      </c>
      <c r="G9586" s="1" t="s">
        <v>44956</v>
      </c>
      <c r="H9586" s="1" t="s">
        <v>44957</v>
      </c>
      <c r="I9586" s="1" t="s">
        <v>44958</v>
      </c>
    </row>
    <row r="9587" spans="1:9" x14ac:dyDescent="0.2">
      <c r="A9587" s="1" t="s">
        <v>44959</v>
      </c>
      <c r="B9587" s="1" t="s">
        <v>44960</v>
      </c>
      <c r="C9587" s="1">
        <v>291435656</v>
      </c>
      <c r="D9587" t="s">
        <v>261141</v>
      </c>
      <c r="E9587" t="s">
        <v>262784</v>
      </c>
      <c r="F9587" s="1">
        <v>24</v>
      </c>
      <c r="G9587" s="1" t="s">
        <v>44961</v>
      </c>
      <c r="H9587" s="1" t="s">
        <v>44962</v>
      </c>
      <c r="I9587" s="1"/>
    </row>
    <row r="9588" spans="1:9" x14ac:dyDescent="0.2">
      <c r="A9588" s="1" t="s">
        <v>44963</v>
      </c>
      <c r="B9588" s="1" t="s">
        <v>44964</v>
      </c>
      <c r="C9588" s="1">
        <v>290524320</v>
      </c>
      <c r="D9588" t="s">
        <v>261141</v>
      </c>
      <c r="E9588" t="s">
        <v>261199</v>
      </c>
      <c r="F9588" s="1">
        <v>144</v>
      </c>
      <c r="G9588" s="1" t="s">
        <v>44965</v>
      </c>
      <c r="H9588" s="1" t="s">
        <v>44966</v>
      </c>
      <c r="I9588" s="1" t="s">
        <v>44967</v>
      </c>
    </row>
    <row r="9589" spans="1:9" x14ac:dyDescent="0.2">
      <c r="A9589" s="1" t="s">
        <v>44968</v>
      </c>
      <c r="B9589" s="1" t="s">
        <v>44969</v>
      </c>
      <c r="C9589" s="1">
        <v>291035262</v>
      </c>
      <c r="D9589" t="s">
        <v>261141</v>
      </c>
      <c r="E9589" t="s">
        <v>262804</v>
      </c>
      <c r="F9589" s="1">
        <v>2</v>
      </c>
      <c r="G9589" s="1" t="s">
        <v>44970</v>
      </c>
      <c r="H9589" s="1" t="s">
        <v>44971</v>
      </c>
      <c r="I9589" s="1" t="s">
        <v>44972</v>
      </c>
    </row>
    <row r="9590" spans="1:9" x14ac:dyDescent="0.2">
      <c r="A9590" s="1" t="s">
        <v>44973</v>
      </c>
      <c r="B9590" s="1" t="s">
        <v>44974</v>
      </c>
      <c r="C9590" s="1">
        <v>290484844</v>
      </c>
      <c r="D9590" t="s">
        <v>261141</v>
      </c>
      <c r="E9590" t="s">
        <v>262808</v>
      </c>
      <c r="F9590" s="1">
        <v>1</v>
      </c>
      <c r="G9590" s="1" t="s">
        <v>44975</v>
      </c>
      <c r="H9590" s="1" t="s">
        <v>44976</v>
      </c>
      <c r="I9590" s="1" t="s">
        <v>44977</v>
      </c>
    </row>
    <row r="9591" spans="1:9" x14ac:dyDescent="0.2">
      <c r="A9591" s="1" t="s">
        <v>44978</v>
      </c>
      <c r="B9591" s="1" t="s">
        <v>44979</v>
      </c>
      <c r="C9591" s="1">
        <v>291432032</v>
      </c>
      <c r="D9591" t="s">
        <v>261141</v>
      </c>
      <c r="E9591" t="s">
        <v>261149</v>
      </c>
      <c r="F9591" s="1">
        <v>2</v>
      </c>
      <c r="G9591" s="1" t="s">
        <v>44980</v>
      </c>
      <c r="H9591" s="1" t="s">
        <v>44981</v>
      </c>
      <c r="I9591" s="1" t="s">
        <v>44982</v>
      </c>
    </row>
    <row r="9592" spans="1:9" x14ac:dyDescent="0.2">
      <c r="A9592" s="1" t="s">
        <v>44983</v>
      </c>
      <c r="B9592" s="1" t="s">
        <v>44984</v>
      </c>
      <c r="C9592" s="1">
        <v>290524287</v>
      </c>
      <c r="D9592" t="s">
        <v>261141</v>
      </c>
      <c r="E9592" t="s">
        <v>261199</v>
      </c>
      <c r="F9592" s="1">
        <v>22</v>
      </c>
      <c r="G9592" s="1" t="s">
        <v>44985</v>
      </c>
      <c r="H9592" s="1" t="s">
        <v>44986</v>
      </c>
      <c r="I9592" s="1"/>
    </row>
    <row r="9593" spans="1:9" x14ac:dyDescent="0.2">
      <c r="A9593" s="1" t="s">
        <v>44987</v>
      </c>
      <c r="B9593" s="1" t="s">
        <v>44988</v>
      </c>
      <c r="C9593" s="1">
        <v>290523229</v>
      </c>
      <c r="D9593" t="s">
        <v>261141</v>
      </c>
      <c r="E9593" t="s">
        <v>261185</v>
      </c>
      <c r="F9593" s="1">
        <v>3</v>
      </c>
      <c r="G9593" s="1" t="s">
        <v>44989</v>
      </c>
      <c r="H9593" s="1" t="s">
        <v>44990</v>
      </c>
      <c r="I9593" s="1" t="s">
        <v>44991</v>
      </c>
    </row>
    <row r="9594" spans="1:9" x14ac:dyDescent="0.2">
      <c r="A9594" s="1" t="s">
        <v>44992</v>
      </c>
      <c r="B9594" s="1" t="s">
        <v>44993</v>
      </c>
      <c r="C9594" s="1">
        <v>291034502</v>
      </c>
      <c r="D9594" t="s">
        <v>262844</v>
      </c>
      <c r="E9594" t="s">
        <v>262856</v>
      </c>
      <c r="F9594" s="1">
        <v>3</v>
      </c>
      <c r="G9594" s="1" t="s">
        <v>44994</v>
      </c>
      <c r="H9594" s="1" t="s">
        <v>44995</v>
      </c>
      <c r="I9594" s="1" t="s">
        <v>44996</v>
      </c>
    </row>
    <row r="9595" spans="1:9" x14ac:dyDescent="0.2">
      <c r="A9595" s="1" t="s">
        <v>44997</v>
      </c>
      <c r="B9595" s="1" t="s">
        <v>44998</v>
      </c>
      <c r="C9595" s="1">
        <v>290520930</v>
      </c>
      <c r="D9595" t="s">
        <v>261141</v>
      </c>
      <c r="E9595" t="s">
        <v>262804</v>
      </c>
      <c r="F9595" s="1">
        <v>38</v>
      </c>
      <c r="G9595" s="1" t="s">
        <v>44999</v>
      </c>
      <c r="H9595" s="1" t="s">
        <v>45000</v>
      </c>
      <c r="I9595" s="1" t="s">
        <v>45001</v>
      </c>
    </row>
    <row r="9596" spans="1:9" x14ac:dyDescent="0.2">
      <c r="A9596" s="1" t="s">
        <v>45002</v>
      </c>
      <c r="B9596" s="1" t="s">
        <v>45003</v>
      </c>
      <c r="C9596" s="1">
        <v>291419147</v>
      </c>
      <c r="D9596" t="s">
        <v>261141</v>
      </c>
      <c r="E9596" t="s">
        <v>261185</v>
      </c>
      <c r="F9596" s="1">
        <v>237</v>
      </c>
      <c r="G9596" s="1" t="s">
        <v>45004</v>
      </c>
      <c r="H9596" s="1" t="s">
        <v>45005</v>
      </c>
      <c r="I9596" s="1" t="s">
        <v>45006</v>
      </c>
    </row>
    <row r="9597" spans="1:9" x14ac:dyDescent="0.2">
      <c r="A9597" s="1" t="s">
        <v>45007</v>
      </c>
      <c r="B9597" s="1" t="s">
        <v>45008</v>
      </c>
      <c r="C9597" s="1">
        <v>291427875</v>
      </c>
      <c r="D9597" t="s">
        <v>261141</v>
      </c>
      <c r="E9597" t="s">
        <v>262802</v>
      </c>
      <c r="F9597" s="1">
        <v>2</v>
      </c>
      <c r="G9597" s="1" t="s">
        <v>45009</v>
      </c>
      <c r="H9597" s="1" t="s">
        <v>45010</v>
      </c>
      <c r="I9597" s="1" t="s">
        <v>45011</v>
      </c>
    </row>
    <row r="9598" spans="1:9" x14ac:dyDescent="0.2">
      <c r="A9598" s="1" t="s">
        <v>45012</v>
      </c>
      <c r="B9598" s="1" t="s">
        <v>45013</v>
      </c>
      <c r="C9598" s="1">
        <v>291427054</v>
      </c>
      <c r="D9598" t="s">
        <v>261141</v>
      </c>
      <c r="E9598" t="s">
        <v>262784</v>
      </c>
      <c r="F9598" s="1">
        <v>37</v>
      </c>
      <c r="G9598" s="1" t="s">
        <v>45014</v>
      </c>
      <c r="H9598" s="1" t="s">
        <v>45015</v>
      </c>
      <c r="I9598" s="1" t="s">
        <v>45016</v>
      </c>
    </row>
    <row r="9599" spans="1:9" x14ac:dyDescent="0.2">
      <c r="A9599" s="1" t="s">
        <v>45017</v>
      </c>
      <c r="B9599" s="1" t="s">
        <v>45018</v>
      </c>
      <c r="C9599" s="1">
        <v>291431801</v>
      </c>
      <c r="D9599" t="s">
        <v>261141</v>
      </c>
      <c r="E9599" t="s">
        <v>261199</v>
      </c>
      <c r="F9599" s="1">
        <v>5</v>
      </c>
      <c r="G9599" s="1" t="s">
        <v>45019</v>
      </c>
      <c r="H9599" s="1" t="s">
        <v>45020</v>
      </c>
      <c r="I9599" s="1"/>
    </row>
    <row r="9600" spans="1:9" x14ac:dyDescent="0.2">
      <c r="A9600" s="1" t="s">
        <v>45021</v>
      </c>
      <c r="B9600" s="1" t="s">
        <v>45022</v>
      </c>
      <c r="C9600" s="1">
        <v>290485853</v>
      </c>
      <c r="D9600" t="s">
        <v>261141</v>
      </c>
      <c r="E9600" t="s">
        <v>262802</v>
      </c>
      <c r="F9600" s="1">
        <v>16</v>
      </c>
      <c r="G9600" s="1" t="s">
        <v>45023</v>
      </c>
      <c r="H9600" s="1" t="s">
        <v>45024</v>
      </c>
      <c r="I9600" s="1" t="s">
        <v>45025</v>
      </c>
    </row>
    <row r="9601" spans="1:9" x14ac:dyDescent="0.2">
      <c r="A9601" s="1" t="s">
        <v>8523</v>
      </c>
      <c r="B9601" s="1" t="s">
        <v>45026</v>
      </c>
      <c r="C9601" s="1">
        <v>291446598</v>
      </c>
      <c r="D9601" t="s">
        <v>261141</v>
      </c>
      <c r="E9601" t="s">
        <v>262785</v>
      </c>
      <c r="F9601" s="1">
        <v>7</v>
      </c>
      <c r="G9601" s="1" t="s">
        <v>45027</v>
      </c>
      <c r="H9601" s="1" t="s">
        <v>45028</v>
      </c>
      <c r="I9601" s="1" t="s">
        <v>45029</v>
      </c>
    </row>
    <row r="9602" spans="1:9" x14ac:dyDescent="0.2">
      <c r="A9602" s="1" t="s">
        <v>45030</v>
      </c>
      <c r="B9602" s="1" t="s">
        <v>45031</v>
      </c>
      <c r="C9602" s="1">
        <v>290491340</v>
      </c>
      <c r="D9602" t="s">
        <v>261141</v>
      </c>
      <c r="E9602" t="s">
        <v>261142</v>
      </c>
      <c r="F9602" s="1">
        <v>2</v>
      </c>
      <c r="G9602" s="1" t="s">
        <v>45032</v>
      </c>
      <c r="H9602" s="1" t="s">
        <v>45033</v>
      </c>
      <c r="I9602" s="1" t="s">
        <v>45034</v>
      </c>
    </row>
    <row r="9603" spans="1:9" x14ac:dyDescent="0.2">
      <c r="A9603" s="1" t="s">
        <v>45035</v>
      </c>
      <c r="B9603" s="1" t="s">
        <v>45036</v>
      </c>
      <c r="C9603" s="1">
        <v>290483623</v>
      </c>
      <c r="D9603" t="s">
        <v>261141</v>
      </c>
      <c r="E9603" t="s">
        <v>261149</v>
      </c>
      <c r="F9603" s="1">
        <v>38</v>
      </c>
      <c r="G9603" s="1" t="s">
        <v>45037</v>
      </c>
      <c r="H9603" s="1" t="s">
        <v>45038</v>
      </c>
      <c r="I9603" s="1" t="s">
        <v>45039</v>
      </c>
    </row>
    <row r="9604" spans="1:9" x14ac:dyDescent="0.2">
      <c r="A9604" s="1" t="s">
        <v>45040</v>
      </c>
      <c r="B9604" s="1" t="s">
        <v>45041</v>
      </c>
      <c r="C9604" s="1">
        <v>291435330</v>
      </c>
      <c r="D9604" t="s">
        <v>261177</v>
      </c>
      <c r="E9604" t="s">
        <v>262857</v>
      </c>
      <c r="F9604" s="1">
        <v>81</v>
      </c>
      <c r="G9604" s="1" t="s">
        <v>45042</v>
      </c>
      <c r="H9604" s="1" t="s">
        <v>45043</v>
      </c>
      <c r="I9604" s="1"/>
    </row>
    <row r="9605" spans="1:9" x14ac:dyDescent="0.2">
      <c r="A9605" s="1" t="s">
        <v>45045</v>
      </c>
      <c r="B9605" s="1" t="s">
        <v>45046</v>
      </c>
      <c r="C9605" s="1">
        <v>289780684</v>
      </c>
      <c r="D9605" t="s">
        <v>261141</v>
      </c>
      <c r="E9605" t="s">
        <v>261199</v>
      </c>
      <c r="F9605" s="1">
        <v>1</v>
      </c>
      <c r="G9605" s="1" t="s">
        <v>45047</v>
      </c>
      <c r="H9605" s="1" t="s">
        <v>45048</v>
      </c>
      <c r="I9605" s="1" t="s">
        <v>45049</v>
      </c>
    </row>
    <row r="9606" spans="1:9" x14ac:dyDescent="0.2">
      <c r="A9606" s="1" t="s">
        <v>45050</v>
      </c>
      <c r="B9606" s="1" t="s">
        <v>45051</v>
      </c>
      <c r="C9606" s="1">
        <v>291445967</v>
      </c>
      <c r="D9606" t="s">
        <v>261141</v>
      </c>
      <c r="E9606" t="s">
        <v>262794</v>
      </c>
      <c r="F9606" s="1">
        <v>2</v>
      </c>
      <c r="G9606" s="1" t="s">
        <v>45052</v>
      </c>
      <c r="H9606" s="1" t="s">
        <v>45053</v>
      </c>
      <c r="I9606" s="1"/>
    </row>
    <row r="9607" spans="1:9" x14ac:dyDescent="0.2">
      <c r="A9607" s="1" t="s">
        <v>45054</v>
      </c>
      <c r="B9607" s="1" t="s">
        <v>45055</v>
      </c>
      <c r="C9607" s="1">
        <v>291422690</v>
      </c>
      <c r="D9607" t="s">
        <v>261141</v>
      </c>
      <c r="E9607" t="s">
        <v>261256</v>
      </c>
      <c r="F9607" s="1">
        <v>3</v>
      </c>
      <c r="G9607" s="1" t="s">
        <v>45056</v>
      </c>
      <c r="H9607" s="1" t="s">
        <v>45057</v>
      </c>
      <c r="I9607" s="1" t="s">
        <v>45058</v>
      </c>
    </row>
    <row r="9608" spans="1:9" x14ac:dyDescent="0.2">
      <c r="A9608" s="1" t="s">
        <v>45059</v>
      </c>
      <c r="B9608" s="1" t="s">
        <v>45060</v>
      </c>
      <c r="C9608" s="1">
        <v>290486388</v>
      </c>
      <c r="D9608" t="s">
        <v>261141</v>
      </c>
      <c r="E9608" t="s">
        <v>262858</v>
      </c>
      <c r="F9608" s="1">
        <v>41</v>
      </c>
      <c r="G9608" s="1" t="s">
        <v>45061</v>
      </c>
      <c r="H9608" s="1" t="s">
        <v>45062</v>
      </c>
      <c r="I9608" s="1" t="s">
        <v>45063</v>
      </c>
    </row>
    <row r="9609" spans="1:9" x14ac:dyDescent="0.2">
      <c r="A9609" s="1" t="s">
        <v>45064</v>
      </c>
      <c r="B9609" s="1" t="s">
        <v>45065</v>
      </c>
      <c r="C9609" s="1">
        <v>290525777</v>
      </c>
      <c r="D9609" t="s">
        <v>261141</v>
      </c>
      <c r="E9609" t="s">
        <v>262802</v>
      </c>
      <c r="F9609" s="1">
        <v>10</v>
      </c>
      <c r="G9609" s="1" t="s">
        <v>45066</v>
      </c>
      <c r="H9609" s="1" t="s">
        <v>45067</v>
      </c>
      <c r="I9609" s="1" t="s">
        <v>45068</v>
      </c>
    </row>
    <row r="9610" spans="1:9" x14ac:dyDescent="0.2">
      <c r="A9610" s="1" t="s">
        <v>45069</v>
      </c>
      <c r="B9610" s="1" t="s">
        <v>45070</v>
      </c>
      <c r="C9610" s="1">
        <v>290489078</v>
      </c>
      <c r="D9610" t="s">
        <v>261141</v>
      </c>
      <c r="E9610" t="s">
        <v>261208</v>
      </c>
      <c r="F9610" s="1">
        <v>2</v>
      </c>
      <c r="G9610" s="1" t="s">
        <v>45071</v>
      </c>
      <c r="H9610" s="1" t="s">
        <v>45072</v>
      </c>
      <c r="I9610" s="1" t="s">
        <v>45073</v>
      </c>
    </row>
    <row r="9611" spans="1:9" x14ac:dyDescent="0.2">
      <c r="A9611" s="1" t="s">
        <v>45074</v>
      </c>
      <c r="B9611" s="1" t="s">
        <v>45075</v>
      </c>
      <c r="C9611" s="1">
        <v>291434852</v>
      </c>
      <c r="D9611" t="s">
        <v>261141</v>
      </c>
      <c r="E9611" t="s">
        <v>261185</v>
      </c>
      <c r="F9611" s="1">
        <v>6</v>
      </c>
      <c r="G9611" s="1" t="s">
        <v>45076</v>
      </c>
      <c r="H9611" s="1" t="s">
        <v>45077</v>
      </c>
      <c r="I9611" s="1" t="s">
        <v>45078</v>
      </c>
    </row>
    <row r="9612" spans="1:9" x14ac:dyDescent="0.2">
      <c r="A9612" s="1" t="s">
        <v>45079</v>
      </c>
      <c r="B9612" s="1" t="s">
        <v>45080</v>
      </c>
      <c r="C9612" s="1">
        <v>291435569</v>
      </c>
      <c r="D9612" t="s">
        <v>261141</v>
      </c>
      <c r="E9612" t="s">
        <v>262816</v>
      </c>
      <c r="F9612" s="1">
        <v>1</v>
      </c>
      <c r="G9612" s="1" t="s">
        <v>45081</v>
      </c>
      <c r="H9612" s="1" t="s">
        <v>45082</v>
      </c>
      <c r="I9612" s="1"/>
    </row>
    <row r="9613" spans="1:9" x14ac:dyDescent="0.2">
      <c r="A9613" s="1" t="s">
        <v>45083</v>
      </c>
      <c r="B9613" s="1" t="s">
        <v>45084</v>
      </c>
      <c r="C9613" s="1">
        <v>291428673</v>
      </c>
      <c r="D9613" t="s">
        <v>261141</v>
      </c>
      <c r="E9613" t="s">
        <v>262785</v>
      </c>
      <c r="F9613" s="1">
        <v>1</v>
      </c>
      <c r="G9613" s="1" t="s">
        <v>45085</v>
      </c>
      <c r="H9613" s="1" t="s">
        <v>45086</v>
      </c>
      <c r="I9613" s="1" t="s">
        <v>45087</v>
      </c>
    </row>
    <row r="9614" spans="1:9" x14ac:dyDescent="0.2">
      <c r="A9614" s="1" t="s">
        <v>45088</v>
      </c>
      <c r="B9614" s="1" t="s">
        <v>45089</v>
      </c>
      <c r="C9614" s="1">
        <v>291418045</v>
      </c>
      <c r="D9614" t="s">
        <v>261141</v>
      </c>
      <c r="E9614" t="s">
        <v>261185</v>
      </c>
      <c r="F9614" s="1">
        <v>2</v>
      </c>
      <c r="G9614" s="1" t="s">
        <v>45090</v>
      </c>
      <c r="H9614" s="1" t="s">
        <v>45091</v>
      </c>
      <c r="I9614" s="1" t="s">
        <v>45092</v>
      </c>
    </row>
    <row r="9615" spans="1:9" x14ac:dyDescent="0.2">
      <c r="A9615" s="1" t="s">
        <v>45093</v>
      </c>
      <c r="B9615" s="1" t="s">
        <v>45094</v>
      </c>
      <c r="C9615" s="1">
        <v>290583775</v>
      </c>
      <c r="D9615" t="s">
        <v>261141</v>
      </c>
      <c r="E9615" t="s">
        <v>262859</v>
      </c>
      <c r="F9615" s="1">
        <v>2</v>
      </c>
      <c r="G9615" s="1" t="s">
        <v>45095</v>
      </c>
      <c r="H9615" s="1" t="s">
        <v>45096</v>
      </c>
      <c r="I9615" s="1" t="s">
        <v>45097</v>
      </c>
    </row>
    <row r="9616" spans="1:9" x14ac:dyDescent="0.2">
      <c r="A9616" s="1" t="s">
        <v>45098</v>
      </c>
      <c r="B9616" s="1" t="s">
        <v>45099</v>
      </c>
      <c r="C9616" s="1">
        <v>290483625</v>
      </c>
      <c r="D9616" t="s">
        <v>261141</v>
      </c>
      <c r="E9616" t="s">
        <v>261149</v>
      </c>
      <c r="F9616" s="1">
        <v>1752</v>
      </c>
      <c r="G9616" s="1" t="s">
        <v>45100</v>
      </c>
      <c r="H9616" s="1" t="s">
        <v>45101</v>
      </c>
      <c r="I9616" s="1" t="s">
        <v>45102</v>
      </c>
    </row>
    <row r="9617" spans="1:9" x14ac:dyDescent="0.2">
      <c r="A9617" s="1" t="s">
        <v>45103</v>
      </c>
      <c r="B9617" s="1" t="s">
        <v>45104</v>
      </c>
      <c r="C9617" s="1">
        <v>291419324</v>
      </c>
      <c r="D9617" t="s">
        <v>261141</v>
      </c>
      <c r="E9617" t="s">
        <v>262860</v>
      </c>
      <c r="F9617" s="1">
        <v>20</v>
      </c>
      <c r="G9617" s="1" t="s">
        <v>45105</v>
      </c>
      <c r="H9617" s="1" t="s">
        <v>45106</v>
      </c>
      <c r="I9617" s="1" t="s">
        <v>45107</v>
      </c>
    </row>
    <row r="9618" spans="1:9" x14ac:dyDescent="0.2">
      <c r="A9618" s="1" t="s">
        <v>45108</v>
      </c>
      <c r="B9618" s="1" t="s">
        <v>45109</v>
      </c>
      <c r="C9618" s="1">
        <v>291432941</v>
      </c>
      <c r="D9618" t="s">
        <v>261141</v>
      </c>
      <c r="E9618" t="s">
        <v>261142</v>
      </c>
      <c r="F9618" s="1">
        <v>40</v>
      </c>
      <c r="G9618" s="1" t="s">
        <v>45110</v>
      </c>
      <c r="H9618" s="1" t="s">
        <v>45111</v>
      </c>
      <c r="I9618" s="1" t="s">
        <v>45112</v>
      </c>
    </row>
    <row r="9619" spans="1:9" x14ac:dyDescent="0.2">
      <c r="A9619" s="1" t="s">
        <v>45113</v>
      </c>
      <c r="B9619" s="1" t="s">
        <v>45114</v>
      </c>
      <c r="C9619" s="1">
        <v>291443233</v>
      </c>
      <c r="D9619" t="s">
        <v>261141</v>
      </c>
      <c r="E9619" t="s">
        <v>261185</v>
      </c>
      <c r="F9619" s="1">
        <v>1</v>
      </c>
      <c r="G9619" s="1" t="s">
        <v>45115</v>
      </c>
      <c r="H9619" s="1" t="s">
        <v>45116</v>
      </c>
      <c r="I9619" s="1"/>
    </row>
    <row r="9620" spans="1:9" x14ac:dyDescent="0.2">
      <c r="A9620" s="1" t="s">
        <v>45117</v>
      </c>
      <c r="B9620" s="1" t="s">
        <v>45118</v>
      </c>
      <c r="C9620" s="1">
        <v>291420694</v>
      </c>
      <c r="D9620" t="s">
        <v>261141</v>
      </c>
      <c r="E9620" t="s">
        <v>262811</v>
      </c>
      <c r="F9620" s="1">
        <v>1</v>
      </c>
      <c r="G9620" s="1" t="s">
        <v>45119</v>
      </c>
      <c r="H9620" s="1" t="s">
        <v>45120</v>
      </c>
      <c r="I9620" s="1" t="s">
        <v>45121</v>
      </c>
    </row>
    <row r="9621" spans="1:9" x14ac:dyDescent="0.2">
      <c r="A9621" s="1" t="s">
        <v>45122</v>
      </c>
      <c r="B9621" s="1" t="s">
        <v>45123</v>
      </c>
      <c r="C9621" s="1">
        <v>290482733</v>
      </c>
      <c r="D9621" t="s">
        <v>262778</v>
      </c>
      <c r="E9621" t="s">
        <v>262861</v>
      </c>
      <c r="F9621" s="1">
        <v>232</v>
      </c>
      <c r="G9621" s="1" t="s">
        <v>45124</v>
      </c>
      <c r="H9621" s="1" t="s">
        <v>45125</v>
      </c>
      <c r="I9621" s="1"/>
    </row>
    <row r="9622" spans="1:9" x14ac:dyDescent="0.2">
      <c r="A9622" s="1" t="s">
        <v>45126</v>
      </c>
      <c r="B9622" s="1" t="s">
        <v>45127</v>
      </c>
      <c r="C9622" s="1">
        <v>290524330</v>
      </c>
      <c r="D9622" t="s">
        <v>261141</v>
      </c>
      <c r="E9622" t="s">
        <v>261142</v>
      </c>
      <c r="F9622" s="1">
        <v>39</v>
      </c>
      <c r="G9622" s="1" t="s">
        <v>45128</v>
      </c>
      <c r="H9622" s="1" t="s">
        <v>45129</v>
      </c>
      <c r="I9622" s="1"/>
    </row>
    <row r="9623" spans="1:9" x14ac:dyDescent="0.2">
      <c r="A9623" s="1" t="s">
        <v>45130</v>
      </c>
      <c r="B9623" s="1" t="s">
        <v>45131</v>
      </c>
      <c r="C9623" s="1">
        <v>291431914</v>
      </c>
      <c r="D9623" t="s">
        <v>262795</v>
      </c>
      <c r="E9623" t="s">
        <v>262862</v>
      </c>
      <c r="F9623" s="1">
        <v>86</v>
      </c>
      <c r="G9623" s="1" t="s">
        <v>45132</v>
      </c>
      <c r="H9623" s="1" t="s">
        <v>45133</v>
      </c>
      <c r="I9623" s="1" t="s">
        <v>45134</v>
      </c>
    </row>
    <row r="9624" spans="1:9" x14ac:dyDescent="0.2">
      <c r="A9624" s="1" t="s">
        <v>45135</v>
      </c>
      <c r="B9624" s="1" t="s">
        <v>45136</v>
      </c>
      <c r="C9624" s="1">
        <v>290488221</v>
      </c>
      <c r="D9624" t="s">
        <v>261141</v>
      </c>
      <c r="E9624" t="s">
        <v>261208</v>
      </c>
      <c r="F9624" s="1">
        <v>264</v>
      </c>
      <c r="G9624" s="1" t="s">
        <v>45137</v>
      </c>
      <c r="H9624" s="1" t="s">
        <v>45138</v>
      </c>
      <c r="I9624" s="1"/>
    </row>
    <row r="9625" spans="1:9" x14ac:dyDescent="0.2">
      <c r="A9625" s="1" t="s">
        <v>45139</v>
      </c>
      <c r="B9625" s="1" t="s">
        <v>45140</v>
      </c>
      <c r="C9625" s="1">
        <v>290489549</v>
      </c>
      <c r="D9625" t="s">
        <v>261141</v>
      </c>
      <c r="E9625" t="s">
        <v>262794</v>
      </c>
      <c r="F9625" s="1">
        <v>5</v>
      </c>
      <c r="G9625" s="1" t="s">
        <v>45141</v>
      </c>
      <c r="H9625" s="1" t="s">
        <v>45142</v>
      </c>
      <c r="I9625" s="1" t="s">
        <v>45143</v>
      </c>
    </row>
    <row r="9626" spans="1:9" x14ac:dyDescent="0.2">
      <c r="A9626" s="1" t="s">
        <v>45144</v>
      </c>
      <c r="B9626" s="1" t="s">
        <v>45145</v>
      </c>
      <c r="C9626" s="1">
        <v>291445003</v>
      </c>
      <c r="D9626" t="s">
        <v>261141</v>
      </c>
      <c r="E9626" t="s">
        <v>261208</v>
      </c>
      <c r="F9626" s="1">
        <v>425</v>
      </c>
      <c r="G9626" s="1" t="s">
        <v>45146</v>
      </c>
      <c r="H9626" s="1" t="s">
        <v>45147</v>
      </c>
      <c r="I9626" s="1" t="s">
        <v>45148</v>
      </c>
    </row>
    <row r="9627" spans="1:9" x14ac:dyDescent="0.2">
      <c r="A9627" s="1" t="s">
        <v>45149</v>
      </c>
      <c r="B9627" s="1" t="s">
        <v>45150</v>
      </c>
      <c r="C9627" s="1">
        <v>291034995</v>
      </c>
      <c r="D9627" t="s">
        <v>261141</v>
      </c>
      <c r="E9627" t="s">
        <v>261208</v>
      </c>
      <c r="F9627" s="1">
        <v>5</v>
      </c>
      <c r="G9627" s="1" t="s">
        <v>45151</v>
      </c>
      <c r="H9627" s="1" t="s">
        <v>45152</v>
      </c>
      <c r="I9627" s="1"/>
    </row>
    <row r="9628" spans="1:9" x14ac:dyDescent="0.2">
      <c r="A9628" s="1" t="s">
        <v>45153</v>
      </c>
      <c r="B9628" s="1" t="s">
        <v>45154</v>
      </c>
      <c r="C9628" s="1">
        <v>290489072</v>
      </c>
      <c r="D9628" t="s">
        <v>261141</v>
      </c>
      <c r="E9628" t="s">
        <v>261256</v>
      </c>
      <c r="F9628" s="1">
        <v>22</v>
      </c>
      <c r="G9628" s="1" t="s">
        <v>45155</v>
      </c>
      <c r="H9628" s="1" t="s">
        <v>45156</v>
      </c>
      <c r="I9628" s="1" t="s">
        <v>45157</v>
      </c>
    </row>
    <row r="9629" spans="1:9" x14ac:dyDescent="0.2">
      <c r="A9629" s="1" t="s">
        <v>45158</v>
      </c>
      <c r="B9629" s="1" t="s">
        <v>45159</v>
      </c>
      <c r="C9629" s="1">
        <v>291438969</v>
      </c>
      <c r="D9629" t="s">
        <v>261141</v>
      </c>
      <c r="E9629" t="s">
        <v>262784</v>
      </c>
      <c r="F9629" s="1">
        <v>4</v>
      </c>
      <c r="G9629" s="1" t="s">
        <v>45160</v>
      </c>
      <c r="H9629" s="1" t="s">
        <v>45161</v>
      </c>
      <c r="I9629" s="1" t="s">
        <v>45162</v>
      </c>
    </row>
    <row r="9630" spans="1:9" x14ac:dyDescent="0.2">
      <c r="A9630" s="1" t="s">
        <v>45163</v>
      </c>
      <c r="B9630" s="1" t="s">
        <v>45164</v>
      </c>
      <c r="C9630" s="1">
        <v>290489557</v>
      </c>
      <c r="D9630" t="s">
        <v>261141</v>
      </c>
      <c r="E9630" t="s">
        <v>262808</v>
      </c>
      <c r="F9630" s="1">
        <v>11</v>
      </c>
      <c r="G9630" s="1" t="s">
        <v>45165</v>
      </c>
      <c r="H9630" s="1" t="s">
        <v>45166</v>
      </c>
      <c r="I9630" s="1" t="s">
        <v>45167</v>
      </c>
    </row>
    <row r="9631" spans="1:9" x14ac:dyDescent="0.2">
      <c r="A9631" s="1" t="s">
        <v>45168</v>
      </c>
      <c r="B9631" s="1" t="s">
        <v>45169</v>
      </c>
      <c r="C9631" s="1">
        <v>291416268</v>
      </c>
      <c r="D9631" t="s">
        <v>261141</v>
      </c>
      <c r="E9631" t="s">
        <v>261185</v>
      </c>
      <c r="F9631" s="1">
        <v>1</v>
      </c>
      <c r="G9631" s="1" t="s">
        <v>45170</v>
      </c>
      <c r="H9631" s="1" t="s">
        <v>45171</v>
      </c>
      <c r="I9631" s="1" t="s">
        <v>45172</v>
      </c>
    </row>
    <row r="9632" spans="1:9" x14ac:dyDescent="0.2">
      <c r="A9632" s="1" t="s">
        <v>45173</v>
      </c>
      <c r="B9632" s="1" t="s">
        <v>45174</v>
      </c>
      <c r="C9632" s="1">
        <v>291435168</v>
      </c>
      <c r="D9632" t="s">
        <v>261141</v>
      </c>
      <c r="E9632" t="s">
        <v>261256</v>
      </c>
      <c r="F9632" s="1">
        <v>1</v>
      </c>
      <c r="G9632" s="1" t="s">
        <v>45175</v>
      </c>
      <c r="H9632" s="1" t="s">
        <v>45176</v>
      </c>
      <c r="I9632" s="1"/>
    </row>
    <row r="9633" spans="1:9" x14ac:dyDescent="0.2">
      <c r="A9633" s="1" t="s">
        <v>45177</v>
      </c>
      <c r="B9633" s="1" t="s">
        <v>45178</v>
      </c>
      <c r="C9633" s="1">
        <v>291416557</v>
      </c>
      <c r="D9633" t="s">
        <v>261141</v>
      </c>
      <c r="E9633" t="s">
        <v>261208</v>
      </c>
      <c r="F9633" s="1">
        <v>5</v>
      </c>
      <c r="G9633" s="1" t="s">
        <v>45179</v>
      </c>
      <c r="H9633" s="1" t="s">
        <v>45180</v>
      </c>
      <c r="I9633" s="1" t="s">
        <v>45181</v>
      </c>
    </row>
    <row r="9634" spans="1:9" x14ac:dyDescent="0.2">
      <c r="A9634" s="1" t="s">
        <v>45182</v>
      </c>
      <c r="B9634" s="1" t="s">
        <v>45183</v>
      </c>
      <c r="C9634" s="1">
        <v>290481905</v>
      </c>
      <c r="D9634" t="s">
        <v>261177</v>
      </c>
      <c r="E9634" t="s">
        <v>262863</v>
      </c>
      <c r="F9634" s="1">
        <v>176</v>
      </c>
      <c r="G9634" s="1" t="s">
        <v>45184</v>
      </c>
      <c r="H9634" s="1" t="s">
        <v>45185</v>
      </c>
      <c r="I9634" s="1" t="s">
        <v>45186</v>
      </c>
    </row>
    <row r="9635" spans="1:9" x14ac:dyDescent="0.2">
      <c r="A9635" s="1" t="s">
        <v>45187</v>
      </c>
      <c r="B9635" s="1" t="s">
        <v>45188</v>
      </c>
      <c r="C9635" s="1">
        <v>290522568</v>
      </c>
      <c r="D9635" t="s">
        <v>261141</v>
      </c>
      <c r="E9635" t="s">
        <v>262864</v>
      </c>
      <c r="F9635" s="1">
        <v>11</v>
      </c>
      <c r="G9635" s="1" t="s">
        <v>45189</v>
      </c>
      <c r="H9635" s="1" t="s">
        <v>45190</v>
      </c>
      <c r="I9635" s="1" t="s">
        <v>45191</v>
      </c>
    </row>
    <row r="9636" spans="1:9" x14ac:dyDescent="0.2">
      <c r="A9636" s="1" t="s">
        <v>45192</v>
      </c>
      <c r="B9636" s="1" t="s">
        <v>45193</v>
      </c>
      <c r="C9636" s="1">
        <v>291431234</v>
      </c>
      <c r="D9636" t="s">
        <v>261141</v>
      </c>
      <c r="E9636" t="s">
        <v>262850</v>
      </c>
      <c r="F9636" s="1">
        <v>3</v>
      </c>
      <c r="G9636" s="1" t="s">
        <v>45194</v>
      </c>
      <c r="H9636" s="1" t="s">
        <v>45195</v>
      </c>
      <c r="I9636" s="1" t="s">
        <v>45196</v>
      </c>
    </row>
    <row r="9637" spans="1:9" x14ac:dyDescent="0.2">
      <c r="A9637" s="1" t="s">
        <v>45197</v>
      </c>
      <c r="B9637" s="1" t="s">
        <v>45198</v>
      </c>
      <c r="C9637" s="1">
        <v>290489885</v>
      </c>
      <c r="D9637" t="s">
        <v>261141</v>
      </c>
      <c r="E9637" t="s">
        <v>262787</v>
      </c>
      <c r="F9637" s="1">
        <v>138</v>
      </c>
      <c r="G9637" s="1" t="s">
        <v>45199</v>
      </c>
      <c r="H9637" s="1" t="s">
        <v>45200</v>
      </c>
      <c r="I9637" s="1" t="s">
        <v>45201</v>
      </c>
    </row>
    <row r="9638" spans="1:9" x14ac:dyDescent="0.2">
      <c r="A9638" s="1" t="s">
        <v>45202</v>
      </c>
      <c r="B9638" s="1" t="s">
        <v>45203</v>
      </c>
      <c r="C9638" s="1">
        <v>291417459</v>
      </c>
      <c r="D9638" t="s">
        <v>261141</v>
      </c>
      <c r="E9638" t="s">
        <v>261142</v>
      </c>
      <c r="F9638" s="1">
        <v>7</v>
      </c>
      <c r="G9638" s="1" t="s">
        <v>45204</v>
      </c>
      <c r="H9638" s="1" t="s">
        <v>45205</v>
      </c>
      <c r="I9638" s="1" t="s">
        <v>45206</v>
      </c>
    </row>
    <row r="9639" spans="1:9" x14ac:dyDescent="0.2">
      <c r="A9639" s="1" t="s">
        <v>45207</v>
      </c>
      <c r="B9639" s="1" t="s">
        <v>45208</v>
      </c>
      <c r="C9639" s="1">
        <v>290484504</v>
      </c>
      <c r="D9639" t="s">
        <v>261141</v>
      </c>
      <c r="E9639" t="s">
        <v>262794</v>
      </c>
      <c r="F9639" s="1">
        <v>4</v>
      </c>
      <c r="G9639" s="1" t="s">
        <v>45209</v>
      </c>
      <c r="H9639" s="1" t="s">
        <v>45210</v>
      </c>
      <c r="I9639" s="1" t="s">
        <v>45211</v>
      </c>
    </row>
    <row r="9640" spans="1:9" x14ac:dyDescent="0.2">
      <c r="A9640" s="1" t="s">
        <v>45212</v>
      </c>
      <c r="B9640" s="1" t="s">
        <v>45213</v>
      </c>
      <c r="C9640" s="1">
        <v>291429672</v>
      </c>
      <c r="D9640" t="s">
        <v>261141</v>
      </c>
      <c r="E9640" t="s">
        <v>262787</v>
      </c>
      <c r="F9640" s="1">
        <v>25</v>
      </c>
      <c r="G9640" s="1" t="s">
        <v>45214</v>
      </c>
      <c r="H9640" s="1" t="s">
        <v>45215</v>
      </c>
      <c r="I9640" s="1" t="s">
        <v>45216</v>
      </c>
    </row>
    <row r="9641" spans="1:9" x14ac:dyDescent="0.2">
      <c r="A9641" s="1" t="s">
        <v>45217</v>
      </c>
      <c r="B9641" s="1" t="s">
        <v>45218</v>
      </c>
      <c r="C9641" s="1">
        <v>291419423</v>
      </c>
      <c r="D9641" t="s">
        <v>262865</v>
      </c>
      <c r="E9641" t="s">
        <v>262866</v>
      </c>
      <c r="F9641" s="1">
        <v>9</v>
      </c>
      <c r="G9641" s="1" t="s">
        <v>45219</v>
      </c>
      <c r="H9641" s="1" t="s">
        <v>45220</v>
      </c>
      <c r="I9641" s="1" t="s">
        <v>45221</v>
      </c>
    </row>
    <row r="9642" spans="1:9" x14ac:dyDescent="0.2">
      <c r="A9642" s="1" t="s">
        <v>45222</v>
      </c>
      <c r="B9642" s="1" t="s">
        <v>45223</v>
      </c>
      <c r="C9642" s="1">
        <v>291440261</v>
      </c>
      <c r="D9642" t="s">
        <v>261141</v>
      </c>
      <c r="E9642" t="s">
        <v>261142</v>
      </c>
      <c r="F9642" s="1">
        <v>2</v>
      </c>
      <c r="G9642" s="1" t="s">
        <v>45224</v>
      </c>
      <c r="H9642" s="1" t="s">
        <v>45225</v>
      </c>
      <c r="I9642" s="1" t="s">
        <v>45226</v>
      </c>
    </row>
    <row r="9643" spans="1:9" x14ac:dyDescent="0.2">
      <c r="A9643" s="1" t="s">
        <v>45227</v>
      </c>
      <c r="B9643" s="1" t="s">
        <v>45228</v>
      </c>
      <c r="C9643" s="1">
        <v>285275532</v>
      </c>
      <c r="D9643" t="s">
        <v>261141</v>
      </c>
      <c r="E9643" t="s">
        <v>261199</v>
      </c>
      <c r="F9643" s="1">
        <v>14</v>
      </c>
      <c r="G9643" s="1" t="s">
        <v>45229</v>
      </c>
      <c r="H9643" s="1" t="s">
        <v>45230</v>
      </c>
      <c r="I9643" s="1" t="s">
        <v>45231</v>
      </c>
    </row>
    <row r="9644" spans="1:9" x14ac:dyDescent="0.2">
      <c r="A9644" s="1" t="s">
        <v>45232</v>
      </c>
      <c r="B9644" s="1" t="s">
        <v>45233</v>
      </c>
      <c r="C9644" s="1">
        <v>291415436</v>
      </c>
      <c r="D9644" t="s">
        <v>261141</v>
      </c>
      <c r="E9644" t="s">
        <v>261256</v>
      </c>
      <c r="F9644" s="1">
        <v>1</v>
      </c>
      <c r="G9644" s="1" t="s">
        <v>45234</v>
      </c>
      <c r="H9644" s="1" t="s">
        <v>45235</v>
      </c>
      <c r="I9644" s="1" t="s">
        <v>45236</v>
      </c>
    </row>
    <row r="9645" spans="1:9" x14ac:dyDescent="0.2">
      <c r="A9645" s="1" t="s">
        <v>45237</v>
      </c>
      <c r="B9645" s="1" t="s">
        <v>45238</v>
      </c>
      <c r="C9645" s="1">
        <v>291431534</v>
      </c>
      <c r="D9645" t="s">
        <v>261141</v>
      </c>
      <c r="E9645" t="s">
        <v>261185</v>
      </c>
      <c r="F9645" s="1">
        <v>40</v>
      </c>
      <c r="G9645" s="1" t="s">
        <v>45239</v>
      </c>
      <c r="H9645" s="1" t="s">
        <v>45240</v>
      </c>
      <c r="I9645" s="1" t="s">
        <v>45241</v>
      </c>
    </row>
    <row r="9646" spans="1:9" x14ac:dyDescent="0.2">
      <c r="A9646" s="1" t="s">
        <v>45242</v>
      </c>
      <c r="B9646" s="1" t="s">
        <v>45243</v>
      </c>
      <c r="C9646" s="1">
        <v>291426779</v>
      </c>
      <c r="D9646" t="s">
        <v>261141</v>
      </c>
      <c r="E9646" t="s">
        <v>262867</v>
      </c>
      <c r="F9646" s="1">
        <v>2</v>
      </c>
      <c r="G9646" s="1" t="s">
        <v>45244</v>
      </c>
      <c r="H9646" s="1" t="s">
        <v>45245</v>
      </c>
      <c r="I9646" s="1" t="s">
        <v>45246</v>
      </c>
    </row>
    <row r="9647" spans="1:9" x14ac:dyDescent="0.2">
      <c r="A9647" s="1" t="s">
        <v>45247</v>
      </c>
      <c r="B9647" s="1" t="s">
        <v>44925</v>
      </c>
      <c r="C9647" s="1">
        <v>291431982</v>
      </c>
      <c r="D9647" t="s">
        <v>261141</v>
      </c>
      <c r="E9647" t="s">
        <v>261185</v>
      </c>
      <c r="F9647" s="1">
        <v>63</v>
      </c>
      <c r="G9647" s="1" t="s">
        <v>45248</v>
      </c>
      <c r="H9647" s="1" t="s">
        <v>45249</v>
      </c>
      <c r="I9647" s="1" t="s">
        <v>45250</v>
      </c>
    </row>
    <row r="9648" spans="1:9" x14ac:dyDescent="0.2">
      <c r="A9648" s="1" t="s">
        <v>45251</v>
      </c>
      <c r="B9648" s="1" t="s">
        <v>45252</v>
      </c>
      <c r="C9648" s="1">
        <v>291416558</v>
      </c>
      <c r="D9648" t="s">
        <v>261141</v>
      </c>
      <c r="E9648" t="s">
        <v>261208</v>
      </c>
      <c r="F9648" s="1">
        <v>8</v>
      </c>
      <c r="G9648" s="1" t="s">
        <v>45253</v>
      </c>
      <c r="H9648" s="1" t="s">
        <v>45254</v>
      </c>
      <c r="I9648" s="1" t="s">
        <v>45255</v>
      </c>
    </row>
    <row r="9649" spans="1:9" x14ac:dyDescent="0.2">
      <c r="A9649" s="1" t="s">
        <v>45256</v>
      </c>
      <c r="B9649" s="1" t="s">
        <v>45257</v>
      </c>
      <c r="C9649" s="1">
        <v>290485883</v>
      </c>
      <c r="D9649" t="s">
        <v>261141</v>
      </c>
      <c r="E9649" t="s">
        <v>261208</v>
      </c>
      <c r="F9649" s="1">
        <v>70</v>
      </c>
      <c r="G9649" s="1" t="s">
        <v>45258</v>
      </c>
      <c r="H9649" s="1" t="s">
        <v>45259</v>
      </c>
      <c r="I9649" s="1" t="s">
        <v>45260</v>
      </c>
    </row>
    <row r="9650" spans="1:9" x14ac:dyDescent="0.2">
      <c r="A9650" s="1" t="s">
        <v>45261</v>
      </c>
      <c r="B9650" s="1" t="s">
        <v>45262</v>
      </c>
      <c r="C9650" s="1">
        <v>291416566</v>
      </c>
      <c r="D9650" t="s">
        <v>261141</v>
      </c>
      <c r="E9650" t="s">
        <v>261256</v>
      </c>
      <c r="F9650" s="1">
        <v>3</v>
      </c>
      <c r="G9650" s="1" t="s">
        <v>45263</v>
      </c>
      <c r="H9650" s="1" t="s">
        <v>45264</v>
      </c>
      <c r="I9650" s="1"/>
    </row>
    <row r="9651" spans="1:9" x14ac:dyDescent="0.2">
      <c r="A9651" s="1" t="s">
        <v>45265</v>
      </c>
      <c r="B9651" s="1" t="s">
        <v>45266</v>
      </c>
      <c r="C9651" s="1">
        <v>291444307</v>
      </c>
      <c r="D9651" t="s">
        <v>261141</v>
      </c>
      <c r="E9651" t="s">
        <v>262811</v>
      </c>
      <c r="F9651" s="1">
        <v>24</v>
      </c>
      <c r="G9651" s="1" t="s">
        <v>45267</v>
      </c>
      <c r="H9651" s="1" t="s">
        <v>45268</v>
      </c>
      <c r="I9651" s="1"/>
    </row>
    <row r="9652" spans="1:9" x14ac:dyDescent="0.2">
      <c r="A9652" s="1" t="s">
        <v>45269</v>
      </c>
      <c r="B9652" s="1" t="s">
        <v>45270</v>
      </c>
      <c r="C9652" s="1">
        <v>291427796</v>
      </c>
      <c r="D9652" t="s">
        <v>261141</v>
      </c>
      <c r="E9652" t="s">
        <v>261142</v>
      </c>
      <c r="F9652" s="1">
        <v>9</v>
      </c>
      <c r="G9652" s="1" t="s">
        <v>45271</v>
      </c>
      <c r="H9652" s="1" t="s">
        <v>45272</v>
      </c>
      <c r="I9652" s="1" t="s">
        <v>45273</v>
      </c>
    </row>
    <row r="9653" spans="1:9" x14ac:dyDescent="0.2">
      <c r="A9653" s="1" t="s">
        <v>45274</v>
      </c>
      <c r="B9653" s="1" t="s">
        <v>45275</v>
      </c>
      <c r="C9653" s="1">
        <v>291444165</v>
      </c>
      <c r="D9653" t="s">
        <v>261141</v>
      </c>
      <c r="E9653" t="s">
        <v>262850</v>
      </c>
      <c r="F9653" s="1">
        <v>21</v>
      </c>
      <c r="G9653" s="1" t="s">
        <v>45276</v>
      </c>
      <c r="H9653" s="1" t="s">
        <v>45277</v>
      </c>
      <c r="I9653" s="1" t="s">
        <v>45278</v>
      </c>
    </row>
    <row r="9654" spans="1:9" x14ac:dyDescent="0.2">
      <c r="A9654" s="1" t="s">
        <v>45279</v>
      </c>
      <c r="B9654" s="1" t="s">
        <v>45280</v>
      </c>
      <c r="C9654" s="1">
        <v>290487328</v>
      </c>
      <c r="D9654" t="s">
        <v>261141</v>
      </c>
      <c r="E9654" t="s">
        <v>261142</v>
      </c>
      <c r="F9654" s="1">
        <v>31</v>
      </c>
      <c r="G9654" s="1" t="s">
        <v>45281</v>
      </c>
      <c r="H9654" s="1" t="s">
        <v>45282</v>
      </c>
      <c r="I9654" s="1" t="s">
        <v>45283</v>
      </c>
    </row>
    <row r="9655" spans="1:9" x14ac:dyDescent="0.2">
      <c r="A9655" s="1" t="s">
        <v>45284</v>
      </c>
      <c r="B9655" s="1" t="s">
        <v>45285</v>
      </c>
      <c r="C9655" s="1">
        <v>291414692</v>
      </c>
      <c r="D9655" t="s">
        <v>261141</v>
      </c>
      <c r="E9655" t="s">
        <v>262814</v>
      </c>
      <c r="F9655" s="1">
        <v>5</v>
      </c>
      <c r="G9655" s="1" t="s">
        <v>45286</v>
      </c>
      <c r="H9655" s="1" t="s">
        <v>45287</v>
      </c>
      <c r="I9655" s="1" t="s">
        <v>45288</v>
      </c>
    </row>
    <row r="9656" spans="1:9" x14ac:dyDescent="0.2">
      <c r="A9656" s="1" t="s">
        <v>45289</v>
      </c>
      <c r="B9656" s="1" t="s">
        <v>45290</v>
      </c>
      <c r="C9656" s="1">
        <v>290521682</v>
      </c>
      <c r="D9656" t="s">
        <v>261141</v>
      </c>
      <c r="E9656" t="s">
        <v>262785</v>
      </c>
      <c r="F9656" s="1">
        <v>1</v>
      </c>
      <c r="G9656" s="1" t="s">
        <v>45291</v>
      </c>
      <c r="H9656" s="1" t="s">
        <v>45292</v>
      </c>
      <c r="I9656" s="1" t="s">
        <v>45293</v>
      </c>
    </row>
    <row r="9657" spans="1:9" x14ac:dyDescent="0.2">
      <c r="A9657" s="1" t="s">
        <v>45294</v>
      </c>
      <c r="B9657" s="1" t="s">
        <v>45295</v>
      </c>
      <c r="C9657" s="1">
        <v>291429718</v>
      </c>
      <c r="D9657" t="s">
        <v>261141</v>
      </c>
      <c r="E9657" t="s">
        <v>261199</v>
      </c>
      <c r="F9657" s="1">
        <v>13</v>
      </c>
      <c r="G9657" s="1" t="s">
        <v>45296</v>
      </c>
      <c r="H9657" s="1" t="s">
        <v>45297</v>
      </c>
      <c r="I9657" s="1"/>
    </row>
    <row r="9658" spans="1:9" x14ac:dyDescent="0.2">
      <c r="A9658" s="1" t="s">
        <v>45298</v>
      </c>
      <c r="B9658" s="1" t="s">
        <v>45299</v>
      </c>
      <c r="C9658" s="1">
        <v>291433223</v>
      </c>
      <c r="D9658" t="s">
        <v>261141</v>
      </c>
      <c r="E9658" t="s">
        <v>261185</v>
      </c>
      <c r="F9658" s="1">
        <v>54</v>
      </c>
      <c r="G9658" s="1" t="s">
        <v>45300</v>
      </c>
      <c r="H9658" s="1" t="s">
        <v>45301</v>
      </c>
      <c r="I9658" s="1" t="s">
        <v>45302</v>
      </c>
    </row>
    <row r="9659" spans="1:9" x14ac:dyDescent="0.2">
      <c r="A9659" s="1" t="s">
        <v>45303</v>
      </c>
      <c r="B9659" s="1" t="s">
        <v>45304</v>
      </c>
      <c r="C9659" s="1">
        <v>291443618</v>
      </c>
      <c r="D9659" t="s">
        <v>261141</v>
      </c>
      <c r="E9659" t="s">
        <v>262804</v>
      </c>
      <c r="F9659" s="1">
        <v>48</v>
      </c>
      <c r="G9659" s="1" t="s">
        <v>45305</v>
      </c>
      <c r="H9659" s="1" t="s">
        <v>45306</v>
      </c>
      <c r="I9659" s="1" t="s">
        <v>45307</v>
      </c>
    </row>
    <row r="9660" spans="1:9" x14ac:dyDescent="0.2">
      <c r="A9660" s="1" t="s">
        <v>45308</v>
      </c>
      <c r="B9660" s="1" t="s">
        <v>45309</v>
      </c>
      <c r="C9660" s="1">
        <v>290491820</v>
      </c>
      <c r="D9660" t="s">
        <v>261141</v>
      </c>
      <c r="E9660" t="s">
        <v>262804</v>
      </c>
      <c r="F9660" s="1">
        <v>10</v>
      </c>
      <c r="G9660" s="1" t="s">
        <v>45310</v>
      </c>
      <c r="H9660" s="1" t="s">
        <v>45311</v>
      </c>
      <c r="I9660" s="1"/>
    </row>
    <row r="9661" spans="1:9" x14ac:dyDescent="0.2">
      <c r="A9661" s="1" t="s">
        <v>45312</v>
      </c>
      <c r="B9661" s="1" t="s">
        <v>45313</v>
      </c>
      <c r="C9661" s="1">
        <v>291419747</v>
      </c>
      <c r="D9661" t="s">
        <v>261141</v>
      </c>
      <c r="E9661" t="s">
        <v>261208</v>
      </c>
      <c r="F9661" s="1">
        <v>54</v>
      </c>
      <c r="G9661" s="1" t="s">
        <v>45314</v>
      </c>
      <c r="H9661" s="1" t="s">
        <v>45315</v>
      </c>
      <c r="I9661" s="1" t="s">
        <v>45316</v>
      </c>
    </row>
    <row r="9662" spans="1:9" x14ac:dyDescent="0.2">
      <c r="A9662" s="1" t="s">
        <v>45317</v>
      </c>
      <c r="B9662" s="1" t="s">
        <v>45318</v>
      </c>
      <c r="C9662" s="1">
        <v>289780698</v>
      </c>
      <c r="D9662" t="s">
        <v>261141</v>
      </c>
      <c r="E9662" t="s">
        <v>262785</v>
      </c>
      <c r="F9662" s="1">
        <v>3</v>
      </c>
      <c r="G9662" s="1" t="s">
        <v>45319</v>
      </c>
      <c r="H9662" s="1" t="s">
        <v>45320</v>
      </c>
      <c r="I9662" s="1" t="s">
        <v>45319</v>
      </c>
    </row>
    <row r="9663" spans="1:9" x14ac:dyDescent="0.2">
      <c r="A9663" s="1" t="s">
        <v>45322</v>
      </c>
      <c r="B9663" s="1" t="s">
        <v>45323</v>
      </c>
      <c r="C9663" s="1">
        <v>291430234</v>
      </c>
      <c r="D9663" t="s">
        <v>262778</v>
      </c>
      <c r="E9663" t="s">
        <v>262868</v>
      </c>
      <c r="F9663" s="1">
        <v>21</v>
      </c>
      <c r="G9663" s="1" t="s">
        <v>45324</v>
      </c>
      <c r="H9663" s="1" t="s">
        <v>45325</v>
      </c>
      <c r="I9663" s="1" t="s">
        <v>45326</v>
      </c>
    </row>
    <row r="9664" spans="1:9" x14ac:dyDescent="0.2">
      <c r="A9664" s="1" t="s">
        <v>45327</v>
      </c>
      <c r="B9664" s="1" t="s">
        <v>45328</v>
      </c>
      <c r="C9664" s="1">
        <v>291436653</v>
      </c>
      <c r="D9664" t="s">
        <v>261141</v>
      </c>
      <c r="E9664" t="s">
        <v>261256</v>
      </c>
      <c r="F9664" s="1">
        <v>2</v>
      </c>
      <c r="G9664" s="1" t="s">
        <v>45329</v>
      </c>
      <c r="H9664" s="1" t="s">
        <v>45330</v>
      </c>
      <c r="I9664" s="1" t="s">
        <v>45331</v>
      </c>
    </row>
    <row r="9665" spans="1:9" x14ac:dyDescent="0.2">
      <c r="A9665" s="1" t="s">
        <v>45332</v>
      </c>
      <c r="B9665" s="1" t="s">
        <v>45333</v>
      </c>
      <c r="C9665" s="1">
        <v>289780702</v>
      </c>
      <c r="D9665" t="s">
        <v>261141</v>
      </c>
      <c r="E9665" t="s">
        <v>261208</v>
      </c>
      <c r="F9665" s="1">
        <v>1</v>
      </c>
      <c r="G9665" s="1"/>
      <c r="H9665" s="1" t="s">
        <v>45334</v>
      </c>
      <c r="I9665" s="1"/>
    </row>
    <row r="9666" spans="1:9" x14ac:dyDescent="0.2">
      <c r="A9666" s="1" t="s">
        <v>45335</v>
      </c>
      <c r="B9666" s="1" t="s">
        <v>45336</v>
      </c>
      <c r="C9666" s="1">
        <v>291419463</v>
      </c>
      <c r="D9666" t="s">
        <v>261141</v>
      </c>
      <c r="E9666" t="s">
        <v>262793</v>
      </c>
      <c r="F9666" s="1">
        <v>1</v>
      </c>
      <c r="G9666" s="1" t="s">
        <v>45337</v>
      </c>
      <c r="H9666" s="1" t="s">
        <v>45338</v>
      </c>
      <c r="I9666" s="1" t="s">
        <v>45339</v>
      </c>
    </row>
    <row r="9667" spans="1:9" x14ac:dyDescent="0.2">
      <c r="A9667" s="1" t="s">
        <v>45340</v>
      </c>
      <c r="B9667" s="1" t="s">
        <v>45341</v>
      </c>
      <c r="C9667" s="1">
        <v>291433364</v>
      </c>
      <c r="D9667" t="s">
        <v>261141</v>
      </c>
      <c r="E9667" t="s">
        <v>262828</v>
      </c>
      <c r="F9667" s="1">
        <v>1</v>
      </c>
      <c r="G9667" s="1" t="s">
        <v>45342</v>
      </c>
      <c r="H9667" s="1" t="s">
        <v>45343</v>
      </c>
      <c r="I9667" s="1" t="s">
        <v>45344</v>
      </c>
    </row>
    <row r="9668" spans="1:9" x14ac:dyDescent="0.2">
      <c r="A9668" s="1" t="s">
        <v>45345</v>
      </c>
      <c r="B9668" s="1" t="s">
        <v>45346</v>
      </c>
      <c r="C9668" s="1">
        <v>290523803</v>
      </c>
      <c r="D9668" t="s">
        <v>261141</v>
      </c>
      <c r="E9668" t="s">
        <v>262794</v>
      </c>
      <c r="F9668" s="1">
        <v>26</v>
      </c>
      <c r="G9668" s="1" t="s">
        <v>45347</v>
      </c>
      <c r="H9668" s="1" t="s">
        <v>45348</v>
      </c>
      <c r="I9668" s="1" t="s">
        <v>45349</v>
      </c>
    </row>
    <row r="9669" spans="1:9" x14ac:dyDescent="0.2">
      <c r="A9669" s="1" t="s">
        <v>45350</v>
      </c>
      <c r="B9669" s="1" t="s">
        <v>45351</v>
      </c>
      <c r="C9669" s="1">
        <v>290484486</v>
      </c>
      <c r="D9669" t="s">
        <v>261141</v>
      </c>
      <c r="E9669" t="s">
        <v>262787</v>
      </c>
      <c r="F9669" s="1">
        <v>10</v>
      </c>
      <c r="G9669" s="1" t="s">
        <v>45352</v>
      </c>
      <c r="H9669" s="1" t="s">
        <v>45353</v>
      </c>
      <c r="I9669" s="1"/>
    </row>
    <row r="9670" spans="1:9" x14ac:dyDescent="0.2">
      <c r="A9670" s="1" t="s">
        <v>45354</v>
      </c>
      <c r="B9670" s="1" t="s">
        <v>45355</v>
      </c>
      <c r="C9670" s="1">
        <v>291417176</v>
      </c>
      <c r="D9670" t="s">
        <v>261141</v>
      </c>
      <c r="E9670" t="s">
        <v>262855</v>
      </c>
      <c r="F9670" s="1">
        <v>3</v>
      </c>
      <c r="G9670" s="1" t="s">
        <v>45356</v>
      </c>
      <c r="H9670" s="1" t="s">
        <v>45357</v>
      </c>
      <c r="I9670" s="1" t="s">
        <v>45358</v>
      </c>
    </row>
    <row r="9671" spans="1:9" x14ac:dyDescent="0.2">
      <c r="A9671" s="1" t="s">
        <v>45359</v>
      </c>
      <c r="B9671" s="1" t="s">
        <v>45360</v>
      </c>
      <c r="C9671" s="1">
        <v>291417315</v>
      </c>
      <c r="D9671" t="s">
        <v>261141</v>
      </c>
      <c r="E9671" t="s">
        <v>262850</v>
      </c>
      <c r="F9671" s="1">
        <v>5</v>
      </c>
      <c r="G9671" s="1" t="s">
        <v>45361</v>
      </c>
      <c r="H9671" s="1" t="s">
        <v>45362</v>
      </c>
      <c r="I9671" s="1"/>
    </row>
    <row r="9672" spans="1:9" x14ac:dyDescent="0.2">
      <c r="A9672" s="1" t="s">
        <v>45363</v>
      </c>
      <c r="B9672" s="1" t="s">
        <v>45364</v>
      </c>
      <c r="C9672" s="1">
        <v>291416882</v>
      </c>
      <c r="D9672" t="s">
        <v>261141</v>
      </c>
      <c r="E9672" t="s">
        <v>262793</v>
      </c>
      <c r="F9672" s="1">
        <v>1</v>
      </c>
      <c r="G9672" s="1" t="s">
        <v>45365</v>
      </c>
      <c r="H9672" s="1" t="s">
        <v>45366</v>
      </c>
      <c r="I9672" s="1"/>
    </row>
    <row r="9673" spans="1:9" x14ac:dyDescent="0.2">
      <c r="A9673" s="1" t="s">
        <v>45367</v>
      </c>
      <c r="B9673" s="1" t="s">
        <v>45368</v>
      </c>
      <c r="C9673" s="1">
        <v>291416451</v>
      </c>
      <c r="D9673" t="s">
        <v>261141</v>
      </c>
      <c r="E9673" t="s">
        <v>261142</v>
      </c>
      <c r="F9673" s="1">
        <v>2</v>
      </c>
      <c r="G9673" s="1" t="s">
        <v>45369</v>
      </c>
      <c r="H9673" s="1" t="s">
        <v>45370</v>
      </c>
      <c r="I9673" s="1" t="s">
        <v>45371</v>
      </c>
    </row>
    <row r="9674" spans="1:9" x14ac:dyDescent="0.2">
      <c r="A9674" s="1" t="s">
        <v>45372</v>
      </c>
      <c r="B9674" s="1" t="s">
        <v>45373</v>
      </c>
      <c r="C9674" s="1">
        <v>291421161</v>
      </c>
      <c r="D9674" t="s">
        <v>261141</v>
      </c>
      <c r="E9674" t="s">
        <v>262794</v>
      </c>
      <c r="F9674" s="1">
        <v>6</v>
      </c>
      <c r="G9674" s="1" t="s">
        <v>45374</v>
      </c>
      <c r="H9674" s="1" t="s">
        <v>45375</v>
      </c>
      <c r="I9674" s="1"/>
    </row>
    <row r="9675" spans="1:9" x14ac:dyDescent="0.2">
      <c r="A9675" s="1" t="s">
        <v>45376</v>
      </c>
      <c r="B9675" s="1" t="s">
        <v>45377</v>
      </c>
      <c r="C9675" s="1">
        <v>290481817</v>
      </c>
      <c r="D9675" t="s">
        <v>261141</v>
      </c>
      <c r="E9675" t="s">
        <v>262809</v>
      </c>
      <c r="F9675" s="1">
        <v>30</v>
      </c>
      <c r="G9675" s="1" t="s">
        <v>45378</v>
      </c>
      <c r="H9675" s="1" t="s">
        <v>45379</v>
      </c>
      <c r="I9675" s="1" t="s">
        <v>45380</v>
      </c>
    </row>
    <row r="9676" spans="1:9" x14ac:dyDescent="0.2">
      <c r="A9676" s="1" t="s">
        <v>45381</v>
      </c>
      <c r="B9676" s="1" t="s">
        <v>45382</v>
      </c>
      <c r="C9676" s="1">
        <v>290487544</v>
      </c>
      <c r="D9676" t="s">
        <v>262788</v>
      </c>
      <c r="E9676" t="s">
        <v>262869</v>
      </c>
      <c r="F9676" s="1">
        <v>58</v>
      </c>
      <c r="G9676" s="1" t="s">
        <v>45383</v>
      </c>
      <c r="H9676" s="1" t="s">
        <v>45384</v>
      </c>
      <c r="I9676" s="1" t="s">
        <v>45385</v>
      </c>
    </row>
    <row r="9677" spans="1:9" x14ac:dyDescent="0.2">
      <c r="A9677" s="1" t="s">
        <v>45386</v>
      </c>
      <c r="B9677" s="1" t="s">
        <v>45387</v>
      </c>
      <c r="C9677" s="1">
        <v>290482573</v>
      </c>
      <c r="D9677" t="s">
        <v>261141</v>
      </c>
      <c r="E9677" t="s">
        <v>262794</v>
      </c>
      <c r="F9677" s="1">
        <v>6</v>
      </c>
      <c r="G9677" s="1" t="s">
        <v>45388</v>
      </c>
      <c r="H9677" s="1" t="s">
        <v>45389</v>
      </c>
      <c r="I9677" s="1" t="s">
        <v>45390</v>
      </c>
    </row>
    <row r="9678" spans="1:9" x14ac:dyDescent="0.2">
      <c r="A9678" s="1" t="s">
        <v>45391</v>
      </c>
      <c r="B9678" s="1" t="s">
        <v>45392</v>
      </c>
      <c r="C9678" s="1">
        <v>291416743</v>
      </c>
      <c r="D9678" t="s">
        <v>261141</v>
      </c>
      <c r="E9678" t="s">
        <v>261256</v>
      </c>
      <c r="F9678" s="1">
        <v>1</v>
      </c>
      <c r="G9678" s="1" t="s">
        <v>45393</v>
      </c>
      <c r="H9678" s="1" t="s">
        <v>45394</v>
      </c>
      <c r="I9678" s="1"/>
    </row>
    <row r="9679" spans="1:9" x14ac:dyDescent="0.2">
      <c r="A9679" s="1" t="s">
        <v>45395</v>
      </c>
      <c r="B9679" s="1" t="s">
        <v>45396</v>
      </c>
      <c r="C9679" s="1">
        <v>290487082</v>
      </c>
      <c r="D9679" t="s">
        <v>261141</v>
      </c>
      <c r="E9679" t="s">
        <v>262831</v>
      </c>
      <c r="F9679" s="1">
        <v>26</v>
      </c>
      <c r="G9679" s="1" t="s">
        <v>45397</v>
      </c>
      <c r="H9679" s="1" t="s">
        <v>45398</v>
      </c>
      <c r="I9679" s="1" t="s">
        <v>45399</v>
      </c>
    </row>
    <row r="9680" spans="1:9" x14ac:dyDescent="0.2">
      <c r="A9680" s="1" t="s">
        <v>45400</v>
      </c>
      <c r="B9680" s="1" t="s">
        <v>45401</v>
      </c>
      <c r="C9680" s="1">
        <v>291428211</v>
      </c>
      <c r="D9680" t="s">
        <v>261141</v>
      </c>
      <c r="E9680" t="s">
        <v>262846</v>
      </c>
      <c r="F9680" s="1">
        <v>33</v>
      </c>
      <c r="G9680" s="1" t="s">
        <v>45402</v>
      </c>
      <c r="H9680" s="1" t="s">
        <v>45403</v>
      </c>
      <c r="I9680" s="1"/>
    </row>
    <row r="9681" spans="1:9" x14ac:dyDescent="0.2">
      <c r="A9681" s="1" t="s">
        <v>45404</v>
      </c>
      <c r="B9681" s="1" t="s">
        <v>45405</v>
      </c>
      <c r="C9681" s="1">
        <v>290491248</v>
      </c>
      <c r="D9681" t="s">
        <v>261321</v>
      </c>
      <c r="E9681" t="s">
        <v>262870</v>
      </c>
      <c r="F9681" s="1">
        <v>3</v>
      </c>
      <c r="G9681" s="1" t="s">
        <v>45406</v>
      </c>
      <c r="H9681" s="1" t="s">
        <v>45407</v>
      </c>
      <c r="I9681" s="1"/>
    </row>
    <row r="9682" spans="1:9" x14ac:dyDescent="0.2">
      <c r="A9682" s="1" t="s">
        <v>45408</v>
      </c>
      <c r="B9682" s="1" t="s">
        <v>45409</v>
      </c>
      <c r="C9682" s="1">
        <v>290523375</v>
      </c>
      <c r="D9682" t="s">
        <v>261141</v>
      </c>
      <c r="E9682" t="s">
        <v>262831</v>
      </c>
      <c r="F9682" s="1">
        <v>5</v>
      </c>
      <c r="G9682" s="1" t="s">
        <v>45410</v>
      </c>
      <c r="H9682" s="1" t="s">
        <v>45411</v>
      </c>
      <c r="I9682" s="1" t="s">
        <v>45412</v>
      </c>
    </row>
    <row r="9683" spans="1:9" x14ac:dyDescent="0.2">
      <c r="A9683" s="1" t="s">
        <v>45413</v>
      </c>
      <c r="B9683" s="1" t="s">
        <v>45414</v>
      </c>
      <c r="C9683" s="1">
        <v>291415737</v>
      </c>
      <c r="D9683" t="s">
        <v>262871</v>
      </c>
      <c r="E9683" t="s">
        <v>262872</v>
      </c>
      <c r="F9683" s="1">
        <v>1</v>
      </c>
      <c r="G9683" s="1" t="s">
        <v>45415</v>
      </c>
      <c r="H9683" s="1" t="s">
        <v>45416</v>
      </c>
      <c r="I9683" s="1" t="s">
        <v>45417</v>
      </c>
    </row>
    <row r="9684" spans="1:9" x14ac:dyDescent="0.2">
      <c r="A9684" s="1" t="s">
        <v>45418</v>
      </c>
      <c r="B9684" s="1" t="s">
        <v>45419</v>
      </c>
      <c r="C9684" s="1">
        <v>290489354</v>
      </c>
      <c r="D9684" t="s">
        <v>261141</v>
      </c>
      <c r="E9684" t="s">
        <v>262793</v>
      </c>
      <c r="F9684" s="1">
        <v>8</v>
      </c>
      <c r="G9684" s="1" t="s">
        <v>45420</v>
      </c>
      <c r="H9684" s="1" t="s">
        <v>45421</v>
      </c>
      <c r="I9684" s="1" t="s">
        <v>45422</v>
      </c>
    </row>
    <row r="9685" spans="1:9" x14ac:dyDescent="0.2">
      <c r="A9685" s="1" t="s">
        <v>45423</v>
      </c>
      <c r="B9685" s="1" t="s">
        <v>45424</v>
      </c>
      <c r="C9685" s="1">
        <v>290483719</v>
      </c>
      <c r="D9685" t="s">
        <v>261141</v>
      </c>
      <c r="E9685" t="s">
        <v>261149</v>
      </c>
      <c r="F9685" s="1">
        <v>19</v>
      </c>
      <c r="G9685" s="1" t="s">
        <v>45425</v>
      </c>
      <c r="H9685" s="1" t="s">
        <v>45426</v>
      </c>
      <c r="I9685" s="1" t="s">
        <v>45427</v>
      </c>
    </row>
    <row r="9686" spans="1:9" x14ac:dyDescent="0.2">
      <c r="A9686" s="1" t="s">
        <v>45428</v>
      </c>
      <c r="B9686" s="1" t="s">
        <v>45429</v>
      </c>
      <c r="C9686" s="1">
        <v>291428460</v>
      </c>
      <c r="D9686" t="s">
        <v>261141</v>
      </c>
      <c r="E9686" t="s">
        <v>261142</v>
      </c>
      <c r="F9686" s="1">
        <v>1</v>
      </c>
      <c r="G9686" s="1" t="s">
        <v>45430</v>
      </c>
      <c r="H9686" s="1" t="s">
        <v>45431</v>
      </c>
      <c r="I9686" s="1" t="s">
        <v>45432</v>
      </c>
    </row>
    <row r="9687" spans="1:9" x14ac:dyDescent="0.2">
      <c r="A9687" s="1" t="s">
        <v>45433</v>
      </c>
      <c r="B9687" s="1" t="s">
        <v>45434</v>
      </c>
      <c r="C9687" s="1">
        <v>291416513</v>
      </c>
      <c r="D9687" t="s">
        <v>261141</v>
      </c>
      <c r="E9687" t="s">
        <v>261142</v>
      </c>
      <c r="F9687" s="1">
        <v>6</v>
      </c>
      <c r="G9687" s="1" t="s">
        <v>45435</v>
      </c>
      <c r="H9687" s="1" t="s">
        <v>45436</v>
      </c>
      <c r="I9687" s="1" t="s">
        <v>45437</v>
      </c>
    </row>
    <row r="9688" spans="1:9" x14ac:dyDescent="0.2">
      <c r="A9688" s="1" t="s">
        <v>45439</v>
      </c>
      <c r="B9688" s="1" t="s">
        <v>45440</v>
      </c>
      <c r="C9688" s="1">
        <v>290490270</v>
      </c>
      <c r="D9688" t="s">
        <v>262778</v>
      </c>
      <c r="E9688" t="s">
        <v>262873</v>
      </c>
      <c r="F9688" s="1">
        <v>36</v>
      </c>
      <c r="G9688" s="1" t="s">
        <v>45441</v>
      </c>
      <c r="H9688" s="1" t="s">
        <v>45442</v>
      </c>
      <c r="I9688" s="1" t="s">
        <v>45443</v>
      </c>
    </row>
    <row r="9689" spans="1:9" x14ac:dyDescent="0.2">
      <c r="A9689" s="1" t="s">
        <v>45444</v>
      </c>
      <c r="B9689" s="1" t="s">
        <v>45445</v>
      </c>
      <c r="C9689" s="1">
        <v>291419616</v>
      </c>
      <c r="D9689" t="s">
        <v>261141</v>
      </c>
      <c r="E9689" t="s">
        <v>261185</v>
      </c>
      <c r="F9689" s="1">
        <v>1</v>
      </c>
      <c r="G9689" s="1" t="s">
        <v>45446</v>
      </c>
      <c r="H9689" s="1" t="s">
        <v>45447</v>
      </c>
      <c r="I9689" s="1" t="s">
        <v>45448</v>
      </c>
    </row>
    <row r="9690" spans="1:9" x14ac:dyDescent="0.2">
      <c r="A9690" s="1" t="s">
        <v>45449</v>
      </c>
      <c r="B9690" s="1" t="s">
        <v>45450</v>
      </c>
      <c r="C9690" s="1">
        <v>291434741</v>
      </c>
      <c r="D9690" t="s">
        <v>261141</v>
      </c>
      <c r="E9690" t="s">
        <v>261142</v>
      </c>
      <c r="F9690" s="1">
        <v>6</v>
      </c>
      <c r="G9690" s="1" t="s">
        <v>45451</v>
      </c>
      <c r="H9690" s="1" t="s">
        <v>45452</v>
      </c>
      <c r="I9690" s="1" t="s">
        <v>45453</v>
      </c>
    </row>
    <row r="9691" spans="1:9" x14ac:dyDescent="0.2">
      <c r="A9691" s="1" t="s">
        <v>45454</v>
      </c>
      <c r="B9691" s="1" t="s">
        <v>45455</v>
      </c>
      <c r="C9691" s="1">
        <v>290520809</v>
      </c>
      <c r="D9691" t="s">
        <v>261141</v>
      </c>
      <c r="E9691" t="s">
        <v>261256</v>
      </c>
      <c r="F9691" s="1">
        <v>8</v>
      </c>
      <c r="G9691" s="1" t="s">
        <v>45456</v>
      </c>
      <c r="H9691" s="1" t="s">
        <v>45457</v>
      </c>
      <c r="I9691" s="1" t="s">
        <v>45458</v>
      </c>
    </row>
    <row r="9692" spans="1:9" x14ac:dyDescent="0.2">
      <c r="A9692" s="1" t="s">
        <v>45459</v>
      </c>
      <c r="B9692" s="1" t="s">
        <v>45460</v>
      </c>
      <c r="C9692" s="1">
        <v>290526031</v>
      </c>
      <c r="D9692" t="s">
        <v>261141</v>
      </c>
      <c r="E9692" t="s">
        <v>262794</v>
      </c>
      <c r="F9692" s="1">
        <v>2</v>
      </c>
      <c r="G9692" s="1" t="s">
        <v>45461</v>
      </c>
      <c r="H9692" s="1" t="s">
        <v>45462</v>
      </c>
      <c r="I9692" s="1" t="s">
        <v>45463</v>
      </c>
    </row>
    <row r="9693" spans="1:9" x14ac:dyDescent="0.2">
      <c r="A9693" s="1" t="s">
        <v>45464</v>
      </c>
      <c r="B9693" s="1" t="s">
        <v>45465</v>
      </c>
      <c r="C9693" s="1">
        <v>290485158</v>
      </c>
      <c r="D9693" t="s">
        <v>261141</v>
      </c>
      <c r="E9693" t="s">
        <v>262794</v>
      </c>
      <c r="F9693" s="1">
        <v>5</v>
      </c>
      <c r="G9693" s="1" t="s">
        <v>45466</v>
      </c>
      <c r="H9693" s="1" t="s">
        <v>45467</v>
      </c>
      <c r="I9693" s="1" t="s">
        <v>45468</v>
      </c>
    </row>
    <row r="9694" spans="1:9" x14ac:dyDescent="0.2">
      <c r="A9694" s="1" t="s">
        <v>45469</v>
      </c>
      <c r="B9694" s="1" t="s">
        <v>45470</v>
      </c>
      <c r="C9694" s="1">
        <v>291428169</v>
      </c>
      <c r="D9694" t="s">
        <v>261141</v>
      </c>
      <c r="E9694" t="s">
        <v>262860</v>
      </c>
      <c r="F9694" s="1">
        <v>21</v>
      </c>
      <c r="G9694" s="1" t="s">
        <v>45471</v>
      </c>
      <c r="H9694" s="1" t="s">
        <v>45472</v>
      </c>
      <c r="I9694" s="1" t="s">
        <v>45473</v>
      </c>
    </row>
    <row r="9695" spans="1:9" x14ac:dyDescent="0.2">
      <c r="A9695" s="1" t="s">
        <v>45474</v>
      </c>
      <c r="B9695" s="1" t="s">
        <v>45475</v>
      </c>
      <c r="C9695" s="1">
        <v>290481890</v>
      </c>
      <c r="D9695" t="s">
        <v>261141</v>
      </c>
      <c r="E9695" t="s">
        <v>261256</v>
      </c>
      <c r="F9695" s="1">
        <v>13</v>
      </c>
      <c r="G9695" s="1" t="s">
        <v>45476</v>
      </c>
      <c r="H9695" s="1" t="s">
        <v>45477</v>
      </c>
      <c r="I9695" s="1" t="s">
        <v>45478</v>
      </c>
    </row>
    <row r="9696" spans="1:9" x14ac:dyDescent="0.2">
      <c r="A9696" s="1" t="s">
        <v>45479</v>
      </c>
      <c r="B9696" s="1" t="s">
        <v>45480</v>
      </c>
      <c r="C9696" s="1">
        <v>291417516</v>
      </c>
      <c r="D9696" t="s">
        <v>261141</v>
      </c>
      <c r="E9696" t="s">
        <v>262828</v>
      </c>
      <c r="F9696" s="1">
        <v>78</v>
      </c>
      <c r="G9696" s="1" t="s">
        <v>45481</v>
      </c>
      <c r="H9696" s="1" t="s">
        <v>45482</v>
      </c>
      <c r="I9696" s="1" t="s">
        <v>45483</v>
      </c>
    </row>
    <row r="9697" spans="1:9" x14ac:dyDescent="0.2">
      <c r="A9697" s="1" t="s">
        <v>45484</v>
      </c>
      <c r="B9697" s="1" t="s">
        <v>45485</v>
      </c>
      <c r="C9697" s="1">
        <v>291418201</v>
      </c>
      <c r="D9697" t="s">
        <v>261141</v>
      </c>
      <c r="E9697" t="s">
        <v>262787</v>
      </c>
      <c r="F9697" s="1">
        <v>29898</v>
      </c>
      <c r="G9697" s="1" t="s">
        <v>45486</v>
      </c>
      <c r="H9697" s="1" t="s">
        <v>45487</v>
      </c>
      <c r="I9697" s="1" t="s">
        <v>45488</v>
      </c>
    </row>
    <row r="9698" spans="1:9" x14ac:dyDescent="0.2">
      <c r="A9698" s="1" t="s">
        <v>45489</v>
      </c>
      <c r="B9698" s="1" t="s">
        <v>45489</v>
      </c>
      <c r="C9698" s="1">
        <v>289780721</v>
      </c>
      <c r="D9698" t="s">
        <v>261141</v>
      </c>
      <c r="E9698" t="s">
        <v>261256</v>
      </c>
      <c r="F9698" s="1">
        <v>1</v>
      </c>
      <c r="G9698" s="1" t="s">
        <v>45490</v>
      </c>
      <c r="H9698" s="1" t="s">
        <v>45491</v>
      </c>
      <c r="I9698" s="1"/>
    </row>
    <row r="9699" spans="1:9" x14ac:dyDescent="0.2">
      <c r="A9699" s="1" t="s">
        <v>45492</v>
      </c>
      <c r="B9699" s="1" t="s">
        <v>45493</v>
      </c>
      <c r="C9699" s="1">
        <v>291419109</v>
      </c>
      <c r="D9699" t="s">
        <v>262824</v>
      </c>
      <c r="E9699" t="s">
        <v>262875</v>
      </c>
      <c r="F9699" s="1">
        <v>2115</v>
      </c>
      <c r="G9699" s="1" t="s">
        <v>45494</v>
      </c>
      <c r="H9699" s="1" t="s">
        <v>45495</v>
      </c>
      <c r="I9699" s="1" t="s">
        <v>45496</v>
      </c>
    </row>
    <row r="9700" spans="1:9" x14ac:dyDescent="0.2">
      <c r="A9700" s="1" t="s">
        <v>45497</v>
      </c>
      <c r="B9700" s="1" t="s">
        <v>45498</v>
      </c>
      <c r="C9700" s="1">
        <v>291415616</v>
      </c>
      <c r="D9700" t="s">
        <v>261141</v>
      </c>
      <c r="E9700" t="s">
        <v>261142</v>
      </c>
      <c r="F9700" s="1">
        <v>217</v>
      </c>
      <c r="G9700" s="1" t="s">
        <v>45499</v>
      </c>
      <c r="H9700" s="1" t="s">
        <v>45500</v>
      </c>
      <c r="I9700" s="1"/>
    </row>
    <row r="9701" spans="1:9" x14ac:dyDescent="0.2">
      <c r="A9701" s="1" t="s">
        <v>45501</v>
      </c>
      <c r="B9701" s="1" t="s">
        <v>45502</v>
      </c>
      <c r="C9701" s="1">
        <v>291428327</v>
      </c>
      <c r="D9701" t="s">
        <v>261141</v>
      </c>
      <c r="E9701" t="s">
        <v>262785</v>
      </c>
      <c r="F9701" s="1">
        <v>3</v>
      </c>
      <c r="G9701" s="1" t="s">
        <v>45503</v>
      </c>
      <c r="H9701" s="1" t="s">
        <v>45504</v>
      </c>
      <c r="I9701" s="1"/>
    </row>
    <row r="9702" spans="1:9" x14ac:dyDescent="0.2">
      <c r="A9702" s="1" t="s">
        <v>45505</v>
      </c>
      <c r="B9702" s="1" t="s">
        <v>45506</v>
      </c>
      <c r="C9702" s="1">
        <v>291416669</v>
      </c>
      <c r="D9702" t="s">
        <v>262778</v>
      </c>
      <c r="E9702" t="s">
        <v>262876</v>
      </c>
      <c r="F9702" s="1">
        <v>3</v>
      </c>
      <c r="G9702" s="1" t="s">
        <v>45507</v>
      </c>
      <c r="H9702" s="1" t="s">
        <v>45508</v>
      </c>
      <c r="I9702" s="1"/>
    </row>
    <row r="9703" spans="1:9" x14ac:dyDescent="0.2">
      <c r="A9703" s="1" t="s">
        <v>45509</v>
      </c>
      <c r="B9703" s="1" t="s">
        <v>45510</v>
      </c>
      <c r="C9703" s="1">
        <v>290484259</v>
      </c>
      <c r="D9703" t="s">
        <v>261141</v>
      </c>
      <c r="E9703" t="s">
        <v>262793</v>
      </c>
      <c r="F9703" s="1">
        <v>11</v>
      </c>
      <c r="G9703" s="1" t="s">
        <v>45511</v>
      </c>
      <c r="H9703" s="1" t="s">
        <v>45512</v>
      </c>
      <c r="I9703" s="1" t="s">
        <v>45513</v>
      </c>
    </row>
    <row r="9704" spans="1:9" x14ac:dyDescent="0.2">
      <c r="A9704" s="1" t="s">
        <v>45514</v>
      </c>
      <c r="B9704" s="1" t="s">
        <v>45515</v>
      </c>
      <c r="C9704" s="1">
        <v>291417054</v>
      </c>
      <c r="D9704" t="s">
        <v>261141</v>
      </c>
      <c r="E9704" t="s">
        <v>262784</v>
      </c>
      <c r="F9704" s="1">
        <v>8</v>
      </c>
      <c r="G9704" s="1" t="s">
        <v>45516</v>
      </c>
      <c r="H9704" s="1" t="s">
        <v>45517</v>
      </c>
      <c r="I9704" s="1" t="s">
        <v>45518</v>
      </c>
    </row>
    <row r="9705" spans="1:9" x14ac:dyDescent="0.2">
      <c r="A9705" s="1" t="s">
        <v>45519</v>
      </c>
      <c r="B9705" s="1" t="s">
        <v>45520</v>
      </c>
      <c r="C9705" s="1">
        <v>291416225</v>
      </c>
      <c r="D9705" t="s">
        <v>261141</v>
      </c>
      <c r="E9705" t="s">
        <v>261256</v>
      </c>
      <c r="F9705" s="1">
        <v>21</v>
      </c>
      <c r="G9705" s="1" t="s">
        <v>45521</v>
      </c>
      <c r="H9705" s="1" t="s">
        <v>45522</v>
      </c>
      <c r="I9705" s="1" t="s">
        <v>45523</v>
      </c>
    </row>
    <row r="9706" spans="1:9" x14ac:dyDescent="0.2">
      <c r="A9706" s="1" t="s">
        <v>45524</v>
      </c>
      <c r="B9706" s="1" t="s">
        <v>45525</v>
      </c>
      <c r="C9706" s="1">
        <v>290492556</v>
      </c>
      <c r="D9706" t="s">
        <v>261141</v>
      </c>
      <c r="E9706" t="s">
        <v>261142</v>
      </c>
      <c r="F9706" s="1">
        <v>37</v>
      </c>
      <c r="G9706" s="1" t="s">
        <v>45526</v>
      </c>
      <c r="H9706" s="1" t="s">
        <v>45527</v>
      </c>
      <c r="I9706" s="1" t="s">
        <v>45528</v>
      </c>
    </row>
    <row r="9707" spans="1:9" x14ac:dyDescent="0.2">
      <c r="A9707" s="1" t="s">
        <v>45529</v>
      </c>
      <c r="B9707" s="1" t="s">
        <v>45530</v>
      </c>
      <c r="C9707" s="1">
        <v>285274975</v>
      </c>
      <c r="D9707" t="s">
        <v>261141</v>
      </c>
      <c r="E9707" t="s">
        <v>262818</v>
      </c>
      <c r="F9707" s="1">
        <v>44</v>
      </c>
      <c r="G9707" s="1" t="s">
        <v>45531</v>
      </c>
      <c r="H9707" s="1" t="s">
        <v>45532</v>
      </c>
      <c r="I9707" s="1" t="s">
        <v>45533</v>
      </c>
    </row>
    <row r="9708" spans="1:9" x14ac:dyDescent="0.2">
      <c r="A9708" s="1" t="s">
        <v>45534</v>
      </c>
      <c r="B9708" s="1" t="s">
        <v>45535</v>
      </c>
      <c r="C9708" s="1">
        <v>291417581</v>
      </c>
      <c r="D9708" t="s">
        <v>261141</v>
      </c>
      <c r="E9708" t="s">
        <v>261208</v>
      </c>
      <c r="F9708" s="1">
        <v>15</v>
      </c>
      <c r="G9708" s="1" t="s">
        <v>45536</v>
      </c>
      <c r="H9708" s="1" t="s">
        <v>45537</v>
      </c>
      <c r="I9708" s="1" t="s">
        <v>45538</v>
      </c>
    </row>
    <row r="9709" spans="1:9" x14ac:dyDescent="0.2">
      <c r="A9709" s="1" t="s">
        <v>45539</v>
      </c>
      <c r="B9709" s="1" t="s">
        <v>45540</v>
      </c>
      <c r="C9709" s="1">
        <v>291424947</v>
      </c>
      <c r="D9709" t="s">
        <v>261141</v>
      </c>
      <c r="E9709" t="s">
        <v>261199</v>
      </c>
      <c r="F9709" s="1">
        <v>21</v>
      </c>
      <c r="G9709" s="1" t="s">
        <v>45541</v>
      </c>
      <c r="H9709" s="1" t="s">
        <v>45542</v>
      </c>
      <c r="I9709" s="1" t="s">
        <v>45543</v>
      </c>
    </row>
    <row r="9710" spans="1:9" x14ac:dyDescent="0.2">
      <c r="A9710" s="1" t="s">
        <v>45545</v>
      </c>
      <c r="B9710" s="1" t="s">
        <v>45546</v>
      </c>
      <c r="C9710" s="1">
        <v>290524072</v>
      </c>
      <c r="D9710" t="s">
        <v>261141</v>
      </c>
      <c r="E9710" t="s">
        <v>261185</v>
      </c>
      <c r="F9710" s="1">
        <v>1</v>
      </c>
      <c r="G9710" s="1" t="s">
        <v>45547</v>
      </c>
      <c r="H9710" s="1" t="s">
        <v>45548</v>
      </c>
      <c r="I9710" s="1"/>
    </row>
    <row r="9711" spans="1:9" x14ac:dyDescent="0.2">
      <c r="A9711" s="1" t="s">
        <v>45549</v>
      </c>
      <c r="B9711" s="1" t="s">
        <v>45550</v>
      </c>
      <c r="C9711" s="1">
        <v>282935185</v>
      </c>
      <c r="D9711" t="s">
        <v>262877</v>
      </c>
      <c r="E9711" t="s">
        <v>262878</v>
      </c>
      <c r="F9711" s="1">
        <v>3250</v>
      </c>
      <c r="G9711" s="1" t="s">
        <v>45551</v>
      </c>
      <c r="H9711" s="1" t="s">
        <v>45552</v>
      </c>
      <c r="I9711" s="1" t="s">
        <v>45553</v>
      </c>
    </row>
    <row r="9712" spans="1:9" x14ac:dyDescent="0.2">
      <c r="A9712" s="1" t="s">
        <v>45554</v>
      </c>
      <c r="B9712" s="1" t="s">
        <v>45555</v>
      </c>
      <c r="C9712" s="1">
        <v>290484502</v>
      </c>
      <c r="D9712" t="s">
        <v>261141</v>
      </c>
      <c r="E9712" t="s">
        <v>261185</v>
      </c>
      <c r="F9712" s="1">
        <v>13</v>
      </c>
      <c r="G9712" s="1" t="s">
        <v>45556</v>
      </c>
      <c r="H9712" s="1" t="s">
        <v>45557</v>
      </c>
      <c r="I9712" s="1" t="s">
        <v>45558</v>
      </c>
    </row>
    <row r="9713" spans="1:9" x14ac:dyDescent="0.2">
      <c r="A9713" s="1" t="s">
        <v>45559</v>
      </c>
      <c r="B9713" s="1" t="s">
        <v>45560</v>
      </c>
      <c r="C9713" s="1">
        <v>291419388</v>
      </c>
      <c r="D9713" t="s">
        <v>261141</v>
      </c>
      <c r="E9713" t="s">
        <v>261142</v>
      </c>
      <c r="F9713" s="1">
        <v>11</v>
      </c>
      <c r="G9713" s="1" t="s">
        <v>45561</v>
      </c>
      <c r="H9713" s="1" t="s">
        <v>45562</v>
      </c>
      <c r="I9713" s="1" t="s">
        <v>45563</v>
      </c>
    </row>
    <row r="9714" spans="1:9" x14ac:dyDescent="0.2">
      <c r="A9714" s="1" t="s">
        <v>45564</v>
      </c>
      <c r="B9714" s="1" t="s">
        <v>45565</v>
      </c>
      <c r="C9714" s="1">
        <v>290485182</v>
      </c>
      <c r="D9714" t="s">
        <v>261141</v>
      </c>
      <c r="E9714" t="s">
        <v>262829</v>
      </c>
      <c r="F9714" s="1">
        <v>20</v>
      </c>
      <c r="G9714" s="1" t="s">
        <v>45566</v>
      </c>
      <c r="H9714" s="1" t="s">
        <v>45567</v>
      </c>
      <c r="I9714" s="1" t="s">
        <v>45568</v>
      </c>
    </row>
    <row r="9715" spans="1:9" x14ac:dyDescent="0.2">
      <c r="A9715" s="1" t="s">
        <v>45569</v>
      </c>
      <c r="B9715" s="1" t="s">
        <v>45570</v>
      </c>
      <c r="C9715" s="1">
        <v>291438917</v>
      </c>
      <c r="D9715" t="s">
        <v>261141</v>
      </c>
      <c r="E9715" t="s">
        <v>262785</v>
      </c>
      <c r="F9715" s="1">
        <v>15</v>
      </c>
      <c r="G9715" s="1" t="s">
        <v>45571</v>
      </c>
      <c r="H9715" s="1" t="s">
        <v>45572</v>
      </c>
      <c r="I9715" s="1" t="s">
        <v>45573</v>
      </c>
    </row>
    <row r="9716" spans="1:9" x14ac:dyDescent="0.2">
      <c r="A9716" s="1" t="s">
        <v>45574</v>
      </c>
      <c r="B9716" s="1" t="s">
        <v>45575</v>
      </c>
      <c r="C9716" s="1">
        <v>290489986</v>
      </c>
      <c r="D9716" t="s">
        <v>261321</v>
      </c>
      <c r="E9716" t="s">
        <v>262853</v>
      </c>
      <c r="F9716" s="1">
        <v>179</v>
      </c>
      <c r="G9716" s="1" t="s">
        <v>45576</v>
      </c>
      <c r="H9716" s="1" t="s">
        <v>45577</v>
      </c>
      <c r="I9716" s="1" t="s">
        <v>45578</v>
      </c>
    </row>
    <row r="9717" spans="1:9" x14ac:dyDescent="0.2">
      <c r="A9717" s="1" t="s">
        <v>45579</v>
      </c>
      <c r="B9717" s="1" t="s">
        <v>45580</v>
      </c>
      <c r="C9717" s="1">
        <v>290492448</v>
      </c>
      <c r="D9717" t="s">
        <v>261141</v>
      </c>
      <c r="E9717" t="s">
        <v>261199</v>
      </c>
      <c r="F9717" s="1">
        <v>16</v>
      </c>
      <c r="G9717" s="1" t="s">
        <v>45581</v>
      </c>
      <c r="H9717" s="1" t="s">
        <v>45582</v>
      </c>
      <c r="I9717" s="1" t="s">
        <v>45583</v>
      </c>
    </row>
    <row r="9718" spans="1:9" x14ac:dyDescent="0.2">
      <c r="A9718" s="1" t="s">
        <v>45584</v>
      </c>
      <c r="B9718" s="1" t="s">
        <v>45585</v>
      </c>
      <c r="C9718" s="1">
        <v>291418871</v>
      </c>
      <c r="D9718" t="s">
        <v>261141</v>
      </c>
      <c r="E9718" t="s">
        <v>261256</v>
      </c>
      <c r="F9718" s="1">
        <v>6</v>
      </c>
      <c r="G9718" s="1" t="s">
        <v>45586</v>
      </c>
      <c r="H9718" s="1" t="s">
        <v>45587</v>
      </c>
      <c r="I9718" s="1" t="s">
        <v>45588</v>
      </c>
    </row>
    <row r="9719" spans="1:9" x14ac:dyDescent="0.2">
      <c r="A9719" s="1" t="s">
        <v>45589</v>
      </c>
      <c r="B9719" s="1" t="s">
        <v>45590</v>
      </c>
      <c r="C9719" s="1">
        <v>291419821</v>
      </c>
      <c r="D9719" t="s">
        <v>261141</v>
      </c>
      <c r="E9719" t="s">
        <v>262804</v>
      </c>
      <c r="F9719" s="1">
        <v>11</v>
      </c>
      <c r="G9719" s="1" t="s">
        <v>45591</v>
      </c>
      <c r="H9719" s="1" t="s">
        <v>45592</v>
      </c>
      <c r="I9719" s="1" t="s">
        <v>45593</v>
      </c>
    </row>
    <row r="9720" spans="1:9" x14ac:dyDescent="0.2">
      <c r="A9720" s="1" t="s">
        <v>45594</v>
      </c>
      <c r="B9720" s="1" t="s">
        <v>45595</v>
      </c>
      <c r="C9720" s="1">
        <v>291415767</v>
      </c>
      <c r="D9720" t="s">
        <v>261141</v>
      </c>
      <c r="E9720" t="s">
        <v>261199</v>
      </c>
      <c r="F9720" s="1">
        <v>11</v>
      </c>
      <c r="G9720" s="1" t="s">
        <v>45596</v>
      </c>
      <c r="H9720" s="1" t="s">
        <v>45597</v>
      </c>
      <c r="I9720" s="1" t="s">
        <v>45598</v>
      </c>
    </row>
    <row r="9721" spans="1:9" x14ac:dyDescent="0.2">
      <c r="A9721" s="1" t="s">
        <v>45599</v>
      </c>
      <c r="B9721" s="1" t="s">
        <v>45600</v>
      </c>
      <c r="C9721" s="1">
        <v>290490605</v>
      </c>
      <c r="D9721" t="s">
        <v>261141</v>
      </c>
      <c r="E9721" t="s">
        <v>261142</v>
      </c>
      <c r="F9721" s="1">
        <v>1</v>
      </c>
      <c r="G9721" s="1" t="s">
        <v>45601</v>
      </c>
      <c r="H9721" s="1" t="s">
        <v>45602</v>
      </c>
      <c r="I9721" s="1"/>
    </row>
    <row r="9722" spans="1:9" x14ac:dyDescent="0.2">
      <c r="A9722" s="1" t="s">
        <v>45603</v>
      </c>
      <c r="B9722" s="1" t="s">
        <v>45604</v>
      </c>
      <c r="C9722" s="1">
        <v>290488153</v>
      </c>
      <c r="D9722" t="s">
        <v>261141</v>
      </c>
      <c r="E9722" t="s">
        <v>262785</v>
      </c>
      <c r="F9722" s="1">
        <v>19</v>
      </c>
      <c r="G9722" s="1" t="s">
        <v>45605</v>
      </c>
      <c r="H9722" s="1" t="s">
        <v>45606</v>
      </c>
      <c r="I9722" s="1"/>
    </row>
    <row r="9723" spans="1:9" x14ac:dyDescent="0.2">
      <c r="A9723" s="1" t="s">
        <v>45044</v>
      </c>
      <c r="B9723" s="1" t="s">
        <v>45607</v>
      </c>
      <c r="C9723" s="1">
        <v>291439880</v>
      </c>
      <c r="D9723" t="s">
        <v>262844</v>
      </c>
      <c r="E9723" t="s">
        <v>262880</v>
      </c>
      <c r="F9723" s="1">
        <v>50</v>
      </c>
      <c r="G9723" s="1" t="s">
        <v>45608</v>
      </c>
      <c r="H9723" s="1" t="s">
        <v>45609</v>
      </c>
      <c r="I9723" s="1" t="s">
        <v>45610</v>
      </c>
    </row>
    <row r="9724" spans="1:9" x14ac:dyDescent="0.2">
      <c r="A9724" s="1" t="s">
        <v>45611</v>
      </c>
      <c r="B9724" s="1" t="s">
        <v>45612</v>
      </c>
      <c r="C9724" s="1">
        <v>291416810</v>
      </c>
      <c r="D9724" t="s">
        <v>261141</v>
      </c>
      <c r="E9724" t="s">
        <v>261142</v>
      </c>
      <c r="F9724" s="1">
        <v>11</v>
      </c>
      <c r="G9724" s="1" t="s">
        <v>45613</v>
      </c>
      <c r="H9724" s="1" t="s">
        <v>45614</v>
      </c>
      <c r="I9724" s="1" t="s">
        <v>45615</v>
      </c>
    </row>
    <row r="9725" spans="1:9" x14ac:dyDescent="0.2">
      <c r="A9725" s="1" t="s">
        <v>45616</v>
      </c>
      <c r="B9725" s="1" t="s">
        <v>45617</v>
      </c>
      <c r="C9725" s="1">
        <v>291424667</v>
      </c>
      <c r="D9725" t="s">
        <v>261141</v>
      </c>
      <c r="E9725" t="s">
        <v>261256</v>
      </c>
      <c r="F9725" s="1">
        <v>34</v>
      </c>
      <c r="G9725" s="1" t="s">
        <v>45618</v>
      </c>
      <c r="H9725" s="1" t="s">
        <v>45619</v>
      </c>
      <c r="I9725" s="1" t="s">
        <v>45620</v>
      </c>
    </row>
    <row r="9726" spans="1:9" x14ac:dyDescent="0.2">
      <c r="A9726" s="1" t="s">
        <v>45621</v>
      </c>
      <c r="B9726" s="1" t="s">
        <v>45622</v>
      </c>
      <c r="C9726" s="1">
        <v>291414385</v>
      </c>
      <c r="D9726" t="s">
        <v>261141</v>
      </c>
      <c r="E9726" t="s">
        <v>261256</v>
      </c>
      <c r="F9726" s="1">
        <v>15</v>
      </c>
      <c r="G9726" s="1" t="s">
        <v>45623</v>
      </c>
      <c r="H9726" s="1" t="s">
        <v>45624</v>
      </c>
      <c r="I9726" s="1"/>
    </row>
    <row r="9727" spans="1:9" x14ac:dyDescent="0.2">
      <c r="A9727" s="1" t="s">
        <v>45625</v>
      </c>
      <c r="B9727" s="1" t="s">
        <v>45626</v>
      </c>
      <c r="C9727" s="1">
        <v>290483028</v>
      </c>
      <c r="D9727" t="s">
        <v>261141</v>
      </c>
      <c r="E9727" t="s">
        <v>261256</v>
      </c>
      <c r="F9727" s="1">
        <v>236</v>
      </c>
      <c r="G9727" s="1" t="s">
        <v>45627</v>
      </c>
      <c r="H9727" s="1" t="s">
        <v>45628</v>
      </c>
      <c r="I9727" s="1" t="s">
        <v>45629</v>
      </c>
    </row>
    <row r="9728" spans="1:9" x14ac:dyDescent="0.2">
      <c r="A9728" s="1" t="s">
        <v>45630</v>
      </c>
      <c r="B9728" s="1" t="s">
        <v>45631</v>
      </c>
      <c r="C9728" s="1">
        <v>291435444</v>
      </c>
      <c r="D9728" t="s">
        <v>261141</v>
      </c>
      <c r="E9728" t="s">
        <v>262794</v>
      </c>
      <c r="F9728" s="1">
        <v>4</v>
      </c>
      <c r="G9728" s="1" t="s">
        <v>45632</v>
      </c>
      <c r="H9728" s="1" t="s">
        <v>45633</v>
      </c>
      <c r="I9728" s="1" t="s">
        <v>45634</v>
      </c>
    </row>
    <row r="9729" spans="1:9" x14ac:dyDescent="0.2">
      <c r="A9729" s="1" t="s">
        <v>45635</v>
      </c>
      <c r="B9729" s="1" t="s">
        <v>45636</v>
      </c>
      <c r="C9729" s="1">
        <v>291422752</v>
      </c>
      <c r="D9729" t="s">
        <v>261141</v>
      </c>
      <c r="E9729" t="s">
        <v>261199</v>
      </c>
      <c r="F9729" s="1">
        <v>2</v>
      </c>
      <c r="G9729" s="1" t="s">
        <v>45637</v>
      </c>
      <c r="H9729" s="1" t="s">
        <v>45638</v>
      </c>
      <c r="I9729" s="1" t="s">
        <v>45639</v>
      </c>
    </row>
    <row r="9730" spans="1:9" x14ac:dyDescent="0.2">
      <c r="A9730" s="1" t="s">
        <v>45640</v>
      </c>
      <c r="B9730" s="1" t="s">
        <v>45641</v>
      </c>
      <c r="C9730" s="1">
        <v>291418862</v>
      </c>
      <c r="D9730" t="s">
        <v>261141</v>
      </c>
      <c r="E9730" t="s">
        <v>261256</v>
      </c>
      <c r="F9730" s="1">
        <v>9</v>
      </c>
      <c r="G9730" s="1" t="s">
        <v>45642</v>
      </c>
      <c r="H9730" s="1" t="s">
        <v>45643</v>
      </c>
      <c r="I9730" s="1" t="s">
        <v>45644</v>
      </c>
    </row>
    <row r="9731" spans="1:9" x14ac:dyDescent="0.2">
      <c r="A9731" s="1" t="s">
        <v>45645</v>
      </c>
      <c r="B9731" s="1" t="s">
        <v>45646</v>
      </c>
      <c r="C9731" s="1">
        <v>291417568</v>
      </c>
      <c r="D9731" t="s">
        <v>261141</v>
      </c>
      <c r="E9731" t="s">
        <v>261142</v>
      </c>
      <c r="F9731" s="1">
        <v>1</v>
      </c>
      <c r="G9731" s="1" t="s">
        <v>45647</v>
      </c>
      <c r="H9731" s="1" t="s">
        <v>45648</v>
      </c>
      <c r="I9731" s="1" t="s">
        <v>45649</v>
      </c>
    </row>
    <row r="9732" spans="1:9" x14ac:dyDescent="0.2">
      <c r="A9732" s="1" t="s">
        <v>45650</v>
      </c>
      <c r="B9732" s="1" t="s">
        <v>45651</v>
      </c>
      <c r="C9732" s="1">
        <v>290491195</v>
      </c>
      <c r="D9732" t="s">
        <v>261141</v>
      </c>
      <c r="E9732" t="s">
        <v>262809</v>
      </c>
      <c r="F9732" s="1">
        <v>3</v>
      </c>
      <c r="G9732" s="1" t="s">
        <v>45652</v>
      </c>
      <c r="H9732" s="1" t="s">
        <v>45653</v>
      </c>
      <c r="I9732" s="1" t="s">
        <v>45654</v>
      </c>
    </row>
    <row r="9733" spans="1:9" x14ac:dyDescent="0.2">
      <c r="A9733" s="1" t="s">
        <v>45655</v>
      </c>
      <c r="B9733" s="1" t="s">
        <v>45656</v>
      </c>
      <c r="C9733" s="1">
        <v>291415314</v>
      </c>
      <c r="D9733" t="s">
        <v>261141</v>
      </c>
      <c r="E9733" t="s">
        <v>261142</v>
      </c>
      <c r="F9733" s="1">
        <v>1</v>
      </c>
      <c r="G9733" s="1" t="s">
        <v>45657</v>
      </c>
      <c r="H9733" s="1" t="s">
        <v>45658</v>
      </c>
      <c r="I9733" s="1" t="s">
        <v>45659</v>
      </c>
    </row>
    <row r="9734" spans="1:9" x14ac:dyDescent="0.2">
      <c r="A9734" s="1" t="s">
        <v>45660</v>
      </c>
      <c r="B9734" s="1" t="s">
        <v>45661</v>
      </c>
      <c r="C9734" s="1">
        <v>291443791</v>
      </c>
      <c r="D9734" t="s">
        <v>261141</v>
      </c>
      <c r="E9734" t="s">
        <v>261149</v>
      </c>
      <c r="F9734" s="1">
        <v>174</v>
      </c>
      <c r="G9734" s="1" t="s">
        <v>45662</v>
      </c>
      <c r="H9734" s="1" t="s">
        <v>45663</v>
      </c>
      <c r="I9734" s="1" t="s">
        <v>45664</v>
      </c>
    </row>
    <row r="9735" spans="1:9" x14ac:dyDescent="0.2">
      <c r="A9735" s="1" t="s">
        <v>45665</v>
      </c>
      <c r="B9735" s="1" t="s">
        <v>45666</v>
      </c>
      <c r="C9735" s="1">
        <v>283104963</v>
      </c>
      <c r="D9735" t="s">
        <v>261141</v>
      </c>
      <c r="E9735" t="s">
        <v>262794</v>
      </c>
      <c r="F9735" s="1">
        <v>707</v>
      </c>
      <c r="G9735" s="1" t="s">
        <v>45667</v>
      </c>
      <c r="H9735" s="1" t="s">
        <v>45668</v>
      </c>
      <c r="I9735" s="1" t="s">
        <v>45669</v>
      </c>
    </row>
    <row r="9736" spans="1:9" x14ac:dyDescent="0.2">
      <c r="A9736" s="1" t="s">
        <v>45670</v>
      </c>
      <c r="B9736" s="1" t="s">
        <v>45671</v>
      </c>
      <c r="C9736" s="1">
        <v>291424336</v>
      </c>
      <c r="D9736" t="s">
        <v>261141</v>
      </c>
      <c r="E9736" t="s">
        <v>261142</v>
      </c>
      <c r="F9736" s="1">
        <v>3</v>
      </c>
      <c r="G9736" s="1" t="s">
        <v>45672</v>
      </c>
      <c r="H9736" s="1" t="s">
        <v>45673</v>
      </c>
      <c r="I9736" s="1"/>
    </row>
    <row r="9737" spans="1:9" x14ac:dyDescent="0.2">
      <c r="A9737" s="1" t="s">
        <v>45674</v>
      </c>
      <c r="B9737" s="1" t="s">
        <v>45675</v>
      </c>
      <c r="C9737" s="1">
        <v>290485312</v>
      </c>
      <c r="D9737" t="s">
        <v>261141</v>
      </c>
      <c r="E9737" t="s">
        <v>262881</v>
      </c>
      <c r="F9737" s="1">
        <v>21</v>
      </c>
      <c r="G9737" s="1" t="s">
        <v>45676</v>
      </c>
      <c r="H9737" s="1" t="s">
        <v>45677</v>
      </c>
      <c r="I9737" s="1" t="s">
        <v>45678</v>
      </c>
    </row>
    <row r="9738" spans="1:9" x14ac:dyDescent="0.2">
      <c r="A9738" s="1" t="s">
        <v>45679</v>
      </c>
      <c r="B9738" s="1" t="s">
        <v>45680</v>
      </c>
      <c r="C9738" s="1">
        <v>291441470</v>
      </c>
      <c r="D9738" t="s">
        <v>261141</v>
      </c>
      <c r="E9738" t="s">
        <v>262881</v>
      </c>
      <c r="F9738" s="1">
        <v>8</v>
      </c>
      <c r="G9738" s="1" t="s">
        <v>45681</v>
      </c>
      <c r="H9738" s="1" t="s">
        <v>45682</v>
      </c>
      <c r="I9738" s="1" t="s">
        <v>45683</v>
      </c>
    </row>
    <row r="9739" spans="1:9" x14ac:dyDescent="0.2">
      <c r="A9739" s="1" t="s">
        <v>45684</v>
      </c>
      <c r="B9739" s="1" t="s">
        <v>45685</v>
      </c>
      <c r="C9739" s="1">
        <v>283480800</v>
      </c>
      <c r="D9739" t="s">
        <v>261141</v>
      </c>
      <c r="E9739" t="s">
        <v>261149</v>
      </c>
      <c r="F9739" s="1">
        <v>175</v>
      </c>
      <c r="G9739" s="1" t="s">
        <v>45686</v>
      </c>
      <c r="H9739" s="1" t="s">
        <v>45687</v>
      </c>
      <c r="I9739" s="1" t="s">
        <v>45688</v>
      </c>
    </row>
    <row r="9740" spans="1:9" x14ac:dyDescent="0.2">
      <c r="A9740" s="1" t="s">
        <v>45689</v>
      </c>
      <c r="B9740" s="1" t="s">
        <v>45690</v>
      </c>
      <c r="C9740" s="1">
        <v>291414162</v>
      </c>
      <c r="D9740" t="s">
        <v>261141</v>
      </c>
      <c r="E9740" t="s">
        <v>261185</v>
      </c>
      <c r="F9740" s="1">
        <v>13</v>
      </c>
      <c r="G9740" s="1" t="s">
        <v>45691</v>
      </c>
      <c r="H9740" s="1" t="s">
        <v>45692</v>
      </c>
      <c r="I9740" s="1" t="s">
        <v>45693</v>
      </c>
    </row>
    <row r="9741" spans="1:9" x14ac:dyDescent="0.2">
      <c r="A9741" s="1" t="s">
        <v>45694</v>
      </c>
      <c r="B9741" s="1" t="s">
        <v>45695</v>
      </c>
      <c r="C9741" s="1">
        <v>290522199</v>
      </c>
      <c r="D9741" t="s">
        <v>261141</v>
      </c>
      <c r="E9741" t="s">
        <v>261185</v>
      </c>
      <c r="F9741" s="1">
        <v>23</v>
      </c>
      <c r="G9741" s="1" t="s">
        <v>45696</v>
      </c>
      <c r="H9741" s="1" t="s">
        <v>45697</v>
      </c>
      <c r="I9741" s="1" t="s">
        <v>45698</v>
      </c>
    </row>
    <row r="9742" spans="1:9" x14ac:dyDescent="0.2">
      <c r="A9742" s="1" t="s">
        <v>45699</v>
      </c>
      <c r="B9742" s="1" t="s">
        <v>45700</v>
      </c>
      <c r="C9742" s="1">
        <v>290491715</v>
      </c>
      <c r="D9742" t="s">
        <v>261141</v>
      </c>
      <c r="E9742" t="s">
        <v>262802</v>
      </c>
      <c r="F9742" s="1">
        <v>264</v>
      </c>
      <c r="G9742" s="1" t="s">
        <v>45701</v>
      </c>
      <c r="H9742" s="1" t="s">
        <v>45702</v>
      </c>
      <c r="I9742" s="1" t="s">
        <v>45703</v>
      </c>
    </row>
    <row r="9743" spans="1:9" x14ac:dyDescent="0.2">
      <c r="A9743" s="1" t="s">
        <v>45704</v>
      </c>
      <c r="B9743" s="1" t="s">
        <v>45705</v>
      </c>
      <c r="C9743" s="1">
        <v>290583962</v>
      </c>
      <c r="D9743" t="s">
        <v>261141</v>
      </c>
      <c r="E9743" t="s">
        <v>261256</v>
      </c>
      <c r="F9743" s="1">
        <v>70</v>
      </c>
      <c r="G9743" s="1" t="s">
        <v>45706</v>
      </c>
      <c r="H9743" s="1" t="s">
        <v>45707</v>
      </c>
      <c r="I9743" s="1" t="s">
        <v>45708</v>
      </c>
    </row>
    <row r="9744" spans="1:9" x14ac:dyDescent="0.2">
      <c r="A9744" s="1" t="s">
        <v>45709</v>
      </c>
      <c r="B9744" s="1" t="s">
        <v>45710</v>
      </c>
      <c r="C9744" s="1">
        <v>291427917</v>
      </c>
      <c r="D9744" t="s">
        <v>261141</v>
      </c>
      <c r="E9744" t="s">
        <v>262800</v>
      </c>
      <c r="F9744" s="1">
        <v>5</v>
      </c>
      <c r="G9744" s="1" t="s">
        <v>45711</v>
      </c>
      <c r="H9744" s="1" t="s">
        <v>45712</v>
      </c>
      <c r="I9744" s="1" t="s">
        <v>45713</v>
      </c>
    </row>
    <row r="9745" spans="1:9" x14ac:dyDescent="0.2">
      <c r="A9745" s="1" t="s">
        <v>45714</v>
      </c>
      <c r="B9745" s="1" t="s">
        <v>45715</v>
      </c>
      <c r="C9745" s="1">
        <v>291439365</v>
      </c>
      <c r="D9745" t="s">
        <v>261141</v>
      </c>
      <c r="E9745" t="s">
        <v>262809</v>
      </c>
      <c r="F9745" s="1">
        <v>1</v>
      </c>
      <c r="G9745" s="1" t="s">
        <v>45716</v>
      </c>
      <c r="H9745" s="1" t="s">
        <v>45717</v>
      </c>
      <c r="I9745" s="1"/>
    </row>
    <row r="9746" spans="1:9" x14ac:dyDescent="0.2">
      <c r="A9746" s="1" t="s">
        <v>45718</v>
      </c>
      <c r="B9746" s="1" t="s">
        <v>45719</v>
      </c>
      <c r="C9746" s="1">
        <v>290481566</v>
      </c>
      <c r="D9746" t="s">
        <v>261141</v>
      </c>
      <c r="E9746" t="s">
        <v>261256</v>
      </c>
      <c r="F9746" s="1">
        <v>26</v>
      </c>
      <c r="G9746" s="1" t="s">
        <v>45720</v>
      </c>
      <c r="H9746" s="1" t="s">
        <v>45721</v>
      </c>
      <c r="I9746" s="1" t="s">
        <v>45722</v>
      </c>
    </row>
    <row r="9747" spans="1:9" x14ac:dyDescent="0.2">
      <c r="A9747" s="1" t="s">
        <v>45723</v>
      </c>
      <c r="B9747" s="1" t="s">
        <v>45724</v>
      </c>
      <c r="C9747" s="1">
        <v>291426337</v>
      </c>
      <c r="D9747" t="s">
        <v>261141</v>
      </c>
      <c r="E9747" t="s">
        <v>261256</v>
      </c>
      <c r="F9747" s="1">
        <v>1</v>
      </c>
      <c r="G9747" s="1" t="s">
        <v>45725</v>
      </c>
      <c r="H9747" s="1" t="s">
        <v>45726</v>
      </c>
      <c r="I9747" s="1" t="s">
        <v>45727</v>
      </c>
    </row>
    <row r="9748" spans="1:9" x14ac:dyDescent="0.2">
      <c r="A9748" s="1" t="s">
        <v>45728</v>
      </c>
      <c r="B9748" s="1" t="s">
        <v>45729</v>
      </c>
      <c r="C9748" s="1">
        <v>291416361</v>
      </c>
      <c r="D9748" t="s">
        <v>261141</v>
      </c>
      <c r="E9748" t="s">
        <v>262787</v>
      </c>
      <c r="F9748" s="1">
        <v>2</v>
      </c>
      <c r="G9748" s="1" t="s">
        <v>45730</v>
      </c>
      <c r="H9748" s="1" t="s">
        <v>45731</v>
      </c>
      <c r="I9748" s="1"/>
    </row>
    <row r="9749" spans="1:9" x14ac:dyDescent="0.2">
      <c r="A9749" s="1" t="s">
        <v>45732</v>
      </c>
      <c r="B9749" s="1" t="s">
        <v>45733</v>
      </c>
      <c r="C9749" s="1">
        <v>291418687</v>
      </c>
      <c r="D9749" t="s">
        <v>261141</v>
      </c>
      <c r="E9749" t="s">
        <v>262800</v>
      </c>
      <c r="F9749" s="1">
        <v>18</v>
      </c>
      <c r="G9749" s="1" t="s">
        <v>45734</v>
      </c>
      <c r="H9749" s="1" t="s">
        <v>45735</v>
      </c>
      <c r="I9749" s="1" t="s">
        <v>45736</v>
      </c>
    </row>
    <row r="9750" spans="1:9" x14ac:dyDescent="0.2">
      <c r="A9750" s="1" t="s">
        <v>45737</v>
      </c>
      <c r="B9750" s="1" t="s">
        <v>45738</v>
      </c>
      <c r="C9750" s="1">
        <v>291419335</v>
      </c>
      <c r="D9750" t="s">
        <v>261141</v>
      </c>
      <c r="E9750" t="s">
        <v>261256</v>
      </c>
      <c r="F9750" s="1">
        <v>4</v>
      </c>
      <c r="G9750" s="1" t="s">
        <v>45739</v>
      </c>
      <c r="H9750" s="1" t="s">
        <v>45740</v>
      </c>
      <c r="I9750" s="1"/>
    </row>
    <row r="9751" spans="1:9" x14ac:dyDescent="0.2">
      <c r="A9751" s="1" t="s">
        <v>45741</v>
      </c>
      <c r="B9751" s="1" t="s">
        <v>45742</v>
      </c>
      <c r="C9751" s="1">
        <v>290484254</v>
      </c>
      <c r="D9751" t="s">
        <v>262778</v>
      </c>
      <c r="E9751" t="s">
        <v>262882</v>
      </c>
      <c r="F9751" s="1">
        <v>104</v>
      </c>
      <c r="G9751" s="1" t="s">
        <v>45743</v>
      </c>
      <c r="H9751" s="1" t="s">
        <v>45744</v>
      </c>
      <c r="I9751" s="1" t="s">
        <v>45745</v>
      </c>
    </row>
    <row r="9752" spans="1:9" x14ac:dyDescent="0.2">
      <c r="A9752" s="1" t="s">
        <v>45746</v>
      </c>
      <c r="B9752" s="1" t="s">
        <v>45747</v>
      </c>
      <c r="C9752" s="1">
        <v>291416204</v>
      </c>
      <c r="D9752" t="s">
        <v>262778</v>
      </c>
      <c r="E9752" t="s">
        <v>262883</v>
      </c>
      <c r="F9752" s="1">
        <v>44</v>
      </c>
      <c r="G9752" s="1" t="s">
        <v>45748</v>
      </c>
      <c r="H9752" s="1" t="s">
        <v>45749</v>
      </c>
      <c r="I9752" s="1" t="s">
        <v>45750</v>
      </c>
    </row>
    <row r="9753" spans="1:9" x14ac:dyDescent="0.2">
      <c r="A9753" s="1" t="s">
        <v>45751</v>
      </c>
      <c r="B9753" s="1" t="s">
        <v>45752</v>
      </c>
      <c r="C9753" s="1">
        <v>291431693</v>
      </c>
      <c r="D9753" t="s">
        <v>261141</v>
      </c>
      <c r="E9753" t="s">
        <v>261199</v>
      </c>
      <c r="F9753" s="1">
        <v>35</v>
      </c>
      <c r="G9753" s="1" t="s">
        <v>45753</v>
      </c>
      <c r="H9753" s="1" t="s">
        <v>45754</v>
      </c>
      <c r="I9753" s="1" t="s">
        <v>45755</v>
      </c>
    </row>
    <row r="9754" spans="1:9" x14ac:dyDescent="0.2">
      <c r="A9754" s="1" t="s">
        <v>45756</v>
      </c>
      <c r="B9754" s="1" t="s">
        <v>45757</v>
      </c>
      <c r="C9754" s="1">
        <v>290523406</v>
      </c>
      <c r="D9754" t="s">
        <v>261141</v>
      </c>
      <c r="E9754" t="s">
        <v>261142</v>
      </c>
      <c r="F9754" s="1">
        <v>85</v>
      </c>
      <c r="G9754" s="1" t="s">
        <v>45758</v>
      </c>
      <c r="H9754" s="1" t="s">
        <v>45759</v>
      </c>
      <c r="I9754" s="1" t="s">
        <v>45760</v>
      </c>
    </row>
    <row r="9755" spans="1:9" x14ac:dyDescent="0.2">
      <c r="A9755" s="1" t="s">
        <v>45761</v>
      </c>
      <c r="B9755" s="1" t="s">
        <v>45762</v>
      </c>
      <c r="C9755" s="1">
        <v>290523789</v>
      </c>
      <c r="D9755" t="s">
        <v>261321</v>
      </c>
      <c r="E9755" t="s">
        <v>262884</v>
      </c>
      <c r="F9755" s="1">
        <v>2</v>
      </c>
      <c r="G9755" s="1" t="s">
        <v>45763</v>
      </c>
      <c r="H9755" s="1" t="s">
        <v>45764</v>
      </c>
      <c r="I9755" s="1" t="s">
        <v>45765</v>
      </c>
    </row>
    <row r="9756" spans="1:9" x14ac:dyDescent="0.2">
      <c r="A9756" s="1" t="s">
        <v>45766</v>
      </c>
      <c r="B9756" s="1" t="s">
        <v>45767</v>
      </c>
      <c r="C9756" s="1">
        <v>291420674</v>
      </c>
      <c r="D9756" t="s">
        <v>261141</v>
      </c>
      <c r="E9756" t="s">
        <v>262829</v>
      </c>
      <c r="F9756" s="1">
        <v>47</v>
      </c>
      <c r="G9756" s="1" t="s">
        <v>45768</v>
      </c>
      <c r="H9756" s="1" t="s">
        <v>45769</v>
      </c>
      <c r="I9756" s="1" t="s">
        <v>45770</v>
      </c>
    </row>
    <row r="9757" spans="1:9" x14ac:dyDescent="0.2">
      <c r="A9757" s="1" t="s">
        <v>45771</v>
      </c>
      <c r="B9757" s="1" t="s">
        <v>45772</v>
      </c>
      <c r="C9757" s="1">
        <v>291427168</v>
      </c>
      <c r="D9757" t="s">
        <v>261141</v>
      </c>
      <c r="E9757" t="s">
        <v>262819</v>
      </c>
      <c r="F9757" s="1">
        <v>1</v>
      </c>
      <c r="G9757" s="1" t="s">
        <v>45773</v>
      </c>
      <c r="H9757" s="1" t="s">
        <v>45774</v>
      </c>
      <c r="I9757" s="1" t="s">
        <v>45775</v>
      </c>
    </row>
    <row r="9758" spans="1:9" x14ac:dyDescent="0.2">
      <c r="A9758" s="1" t="s">
        <v>45776</v>
      </c>
      <c r="B9758" s="1" t="s">
        <v>45777</v>
      </c>
      <c r="C9758" s="1">
        <v>289780747</v>
      </c>
      <c r="D9758" t="s">
        <v>261141</v>
      </c>
      <c r="E9758" t="s">
        <v>261208</v>
      </c>
      <c r="F9758" s="1">
        <v>1</v>
      </c>
      <c r="G9758" s="1" t="s">
        <v>45778</v>
      </c>
      <c r="H9758" s="1" t="s">
        <v>45779</v>
      </c>
      <c r="I9758" s="1"/>
    </row>
    <row r="9759" spans="1:9" x14ac:dyDescent="0.2">
      <c r="A9759" s="1" t="s">
        <v>45780</v>
      </c>
      <c r="B9759" s="1" t="s">
        <v>45781</v>
      </c>
      <c r="C9759" s="1">
        <v>291427176</v>
      </c>
      <c r="D9759" t="s">
        <v>261141</v>
      </c>
      <c r="E9759" t="s">
        <v>261199</v>
      </c>
      <c r="F9759" s="1">
        <v>1</v>
      </c>
      <c r="G9759" s="1" t="s">
        <v>45782</v>
      </c>
      <c r="H9759" s="1" t="s">
        <v>45783</v>
      </c>
      <c r="I9759" s="1" t="s">
        <v>45784</v>
      </c>
    </row>
    <row r="9760" spans="1:9" x14ac:dyDescent="0.2">
      <c r="A9760" s="1" t="s">
        <v>45785</v>
      </c>
      <c r="B9760" s="1" t="s">
        <v>45786</v>
      </c>
      <c r="C9760" s="1">
        <v>291417728</v>
      </c>
      <c r="D9760" t="s">
        <v>262885</v>
      </c>
      <c r="E9760" t="s">
        <v>262886</v>
      </c>
      <c r="F9760" s="1">
        <v>485</v>
      </c>
      <c r="G9760" s="1" t="s">
        <v>45787</v>
      </c>
      <c r="H9760" s="1" t="s">
        <v>45788</v>
      </c>
      <c r="I9760" s="1" t="s">
        <v>45789</v>
      </c>
    </row>
    <row r="9761" spans="1:9" x14ac:dyDescent="0.2">
      <c r="A9761" s="1" t="s">
        <v>45790</v>
      </c>
      <c r="B9761" s="1" t="s">
        <v>45791</v>
      </c>
      <c r="C9761" s="1">
        <v>291431586</v>
      </c>
      <c r="D9761" t="s">
        <v>261141</v>
      </c>
      <c r="E9761" t="s">
        <v>261149</v>
      </c>
      <c r="F9761" s="1">
        <v>45</v>
      </c>
      <c r="G9761" s="1" t="s">
        <v>45792</v>
      </c>
      <c r="H9761" s="1" t="s">
        <v>45793</v>
      </c>
      <c r="I9761" s="1" t="s">
        <v>45794</v>
      </c>
    </row>
    <row r="9762" spans="1:9" x14ac:dyDescent="0.2">
      <c r="A9762" s="1" t="s">
        <v>45795</v>
      </c>
      <c r="B9762" s="1" t="s">
        <v>45796</v>
      </c>
      <c r="C9762" s="1">
        <v>291419100</v>
      </c>
      <c r="D9762" t="s">
        <v>262887</v>
      </c>
      <c r="E9762" t="s">
        <v>262888</v>
      </c>
      <c r="F9762" s="1">
        <v>14</v>
      </c>
      <c r="G9762" s="1" t="s">
        <v>45797</v>
      </c>
      <c r="H9762" s="1" t="s">
        <v>45798</v>
      </c>
      <c r="I9762" s="1" t="s">
        <v>45799</v>
      </c>
    </row>
    <row r="9763" spans="1:9" x14ac:dyDescent="0.2">
      <c r="A9763" s="1" t="s">
        <v>45800</v>
      </c>
      <c r="B9763" s="1" t="s">
        <v>45801</v>
      </c>
      <c r="C9763" s="1">
        <v>291440782</v>
      </c>
      <c r="D9763" t="s">
        <v>261141</v>
      </c>
      <c r="E9763" t="s">
        <v>261149</v>
      </c>
      <c r="F9763" s="1">
        <v>7</v>
      </c>
      <c r="G9763" s="1" t="s">
        <v>45802</v>
      </c>
      <c r="H9763" s="1" t="s">
        <v>45803</v>
      </c>
      <c r="I9763" s="1" t="s">
        <v>45804</v>
      </c>
    </row>
    <row r="9764" spans="1:9" x14ac:dyDescent="0.2">
      <c r="A9764" s="1" t="s">
        <v>45805</v>
      </c>
      <c r="B9764" s="1" t="s">
        <v>45806</v>
      </c>
      <c r="C9764" s="1">
        <v>290487062</v>
      </c>
      <c r="D9764" t="s">
        <v>262889</v>
      </c>
      <c r="E9764" t="s">
        <v>262890</v>
      </c>
      <c r="F9764" s="1">
        <v>2008</v>
      </c>
      <c r="G9764" s="1" t="s">
        <v>45807</v>
      </c>
      <c r="H9764" s="1" t="s">
        <v>45808</v>
      </c>
      <c r="I9764" s="1" t="s">
        <v>45809</v>
      </c>
    </row>
    <row r="9765" spans="1:9" x14ac:dyDescent="0.2">
      <c r="A9765" s="1" t="s">
        <v>45810</v>
      </c>
      <c r="B9765" s="1" t="s">
        <v>45811</v>
      </c>
      <c r="C9765" s="1">
        <v>290523775</v>
      </c>
      <c r="D9765" t="s">
        <v>261141</v>
      </c>
      <c r="E9765" t="s">
        <v>261199</v>
      </c>
      <c r="F9765" s="1">
        <v>42</v>
      </c>
      <c r="G9765" s="1" t="s">
        <v>45812</v>
      </c>
      <c r="H9765" s="1" t="s">
        <v>45813</v>
      </c>
      <c r="I9765" s="1" t="s">
        <v>45814</v>
      </c>
    </row>
    <row r="9766" spans="1:9" x14ac:dyDescent="0.2">
      <c r="A9766" s="1" t="s">
        <v>45815</v>
      </c>
      <c r="B9766" s="1" t="s">
        <v>45816</v>
      </c>
      <c r="C9766" s="1">
        <v>291431931</v>
      </c>
      <c r="D9766" t="s">
        <v>261141</v>
      </c>
      <c r="E9766" t="s">
        <v>262793</v>
      </c>
      <c r="F9766" s="1">
        <v>26</v>
      </c>
      <c r="G9766" s="1" t="s">
        <v>45817</v>
      </c>
      <c r="H9766" s="1" t="s">
        <v>45818</v>
      </c>
      <c r="I9766" s="1" t="s">
        <v>45819</v>
      </c>
    </row>
    <row r="9767" spans="1:9" x14ac:dyDescent="0.2">
      <c r="A9767" s="1" t="s">
        <v>45820</v>
      </c>
      <c r="B9767" s="1" t="s">
        <v>45821</v>
      </c>
      <c r="C9767" s="1">
        <v>291440402</v>
      </c>
      <c r="D9767" t="s">
        <v>261321</v>
      </c>
      <c r="E9767" t="s">
        <v>262891</v>
      </c>
      <c r="F9767" s="1">
        <v>10</v>
      </c>
      <c r="G9767" s="1" t="s">
        <v>45822</v>
      </c>
      <c r="H9767" s="1" t="s">
        <v>45823</v>
      </c>
      <c r="I9767" s="1" t="s">
        <v>45824</v>
      </c>
    </row>
    <row r="9768" spans="1:9" x14ac:dyDescent="0.2">
      <c r="A9768" s="1" t="s">
        <v>45826</v>
      </c>
      <c r="B9768" s="1" t="s">
        <v>45827</v>
      </c>
      <c r="C9768" s="1">
        <v>290491407</v>
      </c>
      <c r="D9768" t="s">
        <v>261141</v>
      </c>
      <c r="E9768" t="s">
        <v>262794</v>
      </c>
      <c r="F9768" s="1">
        <v>35</v>
      </c>
      <c r="G9768" s="1" t="s">
        <v>45828</v>
      </c>
      <c r="H9768" s="1" t="s">
        <v>45829</v>
      </c>
      <c r="I9768" s="1" t="s">
        <v>45830</v>
      </c>
    </row>
    <row r="9769" spans="1:9" x14ac:dyDescent="0.2">
      <c r="A9769" s="1" t="s">
        <v>45831</v>
      </c>
      <c r="B9769" s="1" t="s">
        <v>45832</v>
      </c>
      <c r="C9769" s="1">
        <v>290583779</v>
      </c>
      <c r="D9769" t="s">
        <v>261141</v>
      </c>
      <c r="E9769" t="s">
        <v>261199</v>
      </c>
      <c r="F9769" s="1">
        <v>18</v>
      </c>
      <c r="G9769" s="1" t="s">
        <v>45833</v>
      </c>
      <c r="H9769" s="1" t="s">
        <v>45834</v>
      </c>
      <c r="I9769" s="1"/>
    </row>
    <row r="9770" spans="1:9" x14ac:dyDescent="0.2">
      <c r="A9770" s="1" t="s">
        <v>45835</v>
      </c>
      <c r="B9770" s="1" t="s">
        <v>45836</v>
      </c>
      <c r="C9770" s="1">
        <v>220092111</v>
      </c>
      <c r="D9770" t="s">
        <v>261141</v>
      </c>
      <c r="E9770" t="s">
        <v>262784</v>
      </c>
      <c r="F9770" s="1">
        <v>20</v>
      </c>
      <c r="G9770" s="1" t="s">
        <v>45837</v>
      </c>
      <c r="H9770" s="1"/>
      <c r="I9770" s="1"/>
    </row>
    <row r="9771" spans="1:9" x14ac:dyDescent="0.2">
      <c r="A9771" s="1" t="s">
        <v>45838</v>
      </c>
      <c r="B9771" s="1" t="s">
        <v>45839</v>
      </c>
      <c r="C9771" s="1">
        <v>289780758</v>
      </c>
      <c r="D9771" t="s">
        <v>261141</v>
      </c>
      <c r="E9771" t="s">
        <v>261185</v>
      </c>
      <c r="F9771" s="1">
        <v>1</v>
      </c>
      <c r="G9771" s="1" t="s">
        <v>45840</v>
      </c>
      <c r="H9771" s="1" t="s">
        <v>45841</v>
      </c>
      <c r="I9771" s="1"/>
    </row>
    <row r="9772" spans="1:9" x14ac:dyDescent="0.2">
      <c r="A9772" s="1" t="s">
        <v>45842</v>
      </c>
      <c r="B9772" s="1" t="s">
        <v>45843</v>
      </c>
      <c r="C9772" s="1">
        <v>291416490</v>
      </c>
      <c r="D9772" t="s">
        <v>261141</v>
      </c>
      <c r="E9772" t="s">
        <v>262785</v>
      </c>
      <c r="F9772" s="1">
        <v>1</v>
      </c>
      <c r="G9772" s="1" t="s">
        <v>45844</v>
      </c>
      <c r="H9772" s="1" t="s">
        <v>45845</v>
      </c>
      <c r="I9772" s="1" t="s">
        <v>45846</v>
      </c>
    </row>
    <row r="9773" spans="1:9" x14ac:dyDescent="0.2">
      <c r="A9773" s="1" t="s">
        <v>45847</v>
      </c>
      <c r="B9773" s="1" t="s">
        <v>45848</v>
      </c>
      <c r="C9773" s="1">
        <v>291440787</v>
      </c>
      <c r="D9773" t="s">
        <v>261141</v>
      </c>
      <c r="E9773" t="s">
        <v>262794</v>
      </c>
      <c r="F9773" s="1">
        <v>41</v>
      </c>
      <c r="G9773" s="1" t="s">
        <v>45849</v>
      </c>
      <c r="H9773" s="1" t="s">
        <v>45850</v>
      </c>
      <c r="I9773" s="1" t="s">
        <v>45851</v>
      </c>
    </row>
    <row r="9774" spans="1:9" x14ac:dyDescent="0.2">
      <c r="A9774" s="1" t="s">
        <v>45852</v>
      </c>
      <c r="B9774" s="1" t="s">
        <v>45853</v>
      </c>
      <c r="C9774" s="1">
        <v>291439791</v>
      </c>
      <c r="D9774" t="s">
        <v>261141</v>
      </c>
      <c r="E9774" t="s">
        <v>262794</v>
      </c>
      <c r="F9774" s="1">
        <v>21</v>
      </c>
      <c r="G9774" s="1" t="s">
        <v>45854</v>
      </c>
      <c r="H9774" s="1" t="s">
        <v>45855</v>
      </c>
      <c r="I9774" s="1"/>
    </row>
    <row r="9775" spans="1:9" x14ac:dyDescent="0.2">
      <c r="A9775" s="1" t="s">
        <v>45856</v>
      </c>
      <c r="B9775" s="1" t="s">
        <v>45857</v>
      </c>
      <c r="C9775" s="1">
        <v>291421244</v>
      </c>
      <c r="D9775" t="s">
        <v>261141</v>
      </c>
      <c r="E9775" t="s">
        <v>261142</v>
      </c>
      <c r="F9775" s="1">
        <v>13</v>
      </c>
      <c r="G9775" s="1" t="s">
        <v>45858</v>
      </c>
      <c r="H9775" s="1" t="s">
        <v>45859</v>
      </c>
      <c r="I9775" s="1" t="s">
        <v>45860</v>
      </c>
    </row>
    <row r="9776" spans="1:9" x14ac:dyDescent="0.2">
      <c r="A9776" s="1" t="s">
        <v>45861</v>
      </c>
      <c r="B9776" s="1" t="s">
        <v>45862</v>
      </c>
      <c r="C9776" s="1">
        <v>290483086</v>
      </c>
      <c r="D9776" t="s">
        <v>261141</v>
      </c>
      <c r="E9776" t="s">
        <v>261199</v>
      </c>
      <c r="F9776" s="1">
        <v>29</v>
      </c>
      <c r="G9776" s="1" t="s">
        <v>45863</v>
      </c>
      <c r="H9776" s="1" t="s">
        <v>45864</v>
      </c>
      <c r="I9776" s="1" t="s">
        <v>45865</v>
      </c>
    </row>
    <row r="9777" spans="1:9" x14ac:dyDescent="0.2">
      <c r="A9777" s="1" t="s">
        <v>45866</v>
      </c>
      <c r="B9777" s="1" t="s">
        <v>45867</v>
      </c>
      <c r="C9777" s="1">
        <v>290583806</v>
      </c>
      <c r="D9777" t="s">
        <v>261141</v>
      </c>
      <c r="E9777" t="s">
        <v>261142</v>
      </c>
      <c r="F9777" s="1">
        <v>12</v>
      </c>
      <c r="G9777" s="1" t="s">
        <v>45868</v>
      </c>
      <c r="H9777" s="1" t="s">
        <v>45869</v>
      </c>
      <c r="I9777" s="1" t="s">
        <v>45870</v>
      </c>
    </row>
    <row r="9778" spans="1:9" x14ac:dyDescent="0.2">
      <c r="A9778" s="1" t="s">
        <v>45871</v>
      </c>
      <c r="B9778" s="1" t="s">
        <v>45872</v>
      </c>
      <c r="C9778" s="1">
        <v>291432719</v>
      </c>
      <c r="D9778" t="s">
        <v>261141</v>
      </c>
      <c r="E9778" t="s">
        <v>262794</v>
      </c>
      <c r="F9778" s="1">
        <v>101</v>
      </c>
      <c r="G9778" s="1" t="s">
        <v>45873</v>
      </c>
      <c r="H9778" s="1" t="s">
        <v>45874</v>
      </c>
      <c r="I9778" s="1" t="s">
        <v>45875</v>
      </c>
    </row>
    <row r="9779" spans="1:9" x14ac:dyDescent="0.2">
      <c r="A9779" s="1" t="s">
        <v>45876</v>
      </c>
      <c r="B9779" s="1" t="s">
        <v>45877</v>
      </c>
      <c r="C9779" s="1">
        <v>291417718</v>
      </c>
      <c r="D9779" t="s">
        <v>261141</v>
      </c>
      <c r="E9779" t="s">
        <v>261142</v>
      </c>
      <c r="F9779" s="1">
        <v>8</v>
      </c>
      <c r="G9779" s="1" t="s">
        <v>45878</v>
      </c>
      <c r="H9779" s="1" t="s">
        <v>45879</v>
      </c>
      <c r="I9779" s="1" t="s">
        <v>45880</v>
      </c>
    </row>
    <row r="9780" spans="1:9" x14ac:dyDescent="0.2">
      <c r="A9780" s="1" t="s">
        <v>45881</v>
      </c>
      <c r="B9780" s="1" t="s">
        <v>45882</v>
      </c>
      <c r="C9780" s="1">
        <v>290492469</v>
      </c>
      <c r="D9780" t="s">
        <v>261141</v>
      </c>
      <c r="E9780" t="s">
        <v>261142</v>
      </c>
      <c r="F9780" s="1">
        <v>5</v>
      </c>
      <c r="G9780" s="1" t="s">
        <v>45883</v>
      </c>
      <c r="H9780" s="1" t="s">
        <v>45884</v>
      </c>
      <c r="I9780" s="1" t="s">
        <v>45885</v>
      </c>
    </row>
    <row r="9781" spans="1:9" x14ac:dyDescent="0.2">
      <c r="A9781" s="1" t="s">
        <v>45886</v>
      </c>
      <c r="B9781" s="1" t="s">
        <v>45887</v>
      </c>
      <c r="C9781" s="1">
        <v>290491411</v>
      </c>
      <c r="D9781" t="s">
        <v>261141</v>
      </c>
      <c r="E9781" t="s">
        <v>261256</v>
      </c>
      <c r="F9781" s="1">
        <v>1</v>
      </c>
      <c r="G9781" s="1" t="s">
        <v>45888</v>
      </c>
      <c r="H9781" s="1" t="s">
        <v>45889</v>
      </c>
      <c r="I9781" s="1" t="s">
        <v>45890</v>
      </c>
    </row>
    <row r="9782" spans="1:9" x14ac:dyDescent="0.2">
      <c r="A9782" s="1" t="s">
        <v>45891</v>
      </c>
      <c r="B9782" s="1" t="s">
        <v>45892</v>
      </c>
      <c r="C9782" s="1">
        <v>290490688</v>
      </c>
      <c r="D9782" t="s">
        <v>261141</v>
      </c>
      <c r="E9782" t="s">
        <v>261199</v>
      </c>
      <c r="F9782" s="1">
        <v>137</v>
      </c>
      <c r="G9782" s="1" t="s">
        <v>45893</v>
      </c>
      <c r="H9782" s="1" t="s">
        <v>45894</v>
      </c>
      <c r="I9782" s="1" t="s">
        <v>45895</v>
      </c>
    </row>
    <row r="9783" spans="1:9" x14ac:dyDescent="0.2">
      <c r="A9783" s="1" t="s">
        <v>45896</v>
      </c>
      <c r="B9783" s="1" t="s">
        <v>45897</v>
      </c>
      <c r="C9783" s="1">
        <v>290484505</v>
      </c>
      <c r="D9783" t="s">
        <v>261141</v>
      </c>
      <c r="E9783" t="s">
        <v>262892</v>
      </c>
      <c r="F9783" s="1">
        <v>14</v>
      </c>
      <c r="G9783" s="1" t="s">
        <v>45898</v>
      </c>
      <c r="H9783" s="1" t="s">
        <v>45899</v>
      </c>
      <c r="I9783" s="1" t="s">
        <v>45900</v>
      </c>
    </row>
    <row r="9784" spans="1:9" x14ac:dyDescent="0.2">
      <c r="A9784" s="1" t="s">
        <v>45901</v>
      </c>
      <c r="B9784" s="1" t="s">
        <v>45902</v>
      </c>
      <c r="C9784" s="1">
        <v>291429631</v>
      </c>
      <c r="D9784" t="s">
        <v>262844</v>
      </c>
      <c r="E9784" t="s">
        <v>262893</v>
      </c>
      <c r="F9784" s="1">
        <v>1</v>
      </c>
      <c r="G9784" s="1" t="s">
        <v>45903</v>
      </c>
      <c r="H9784" s="1" t="s">
        <v>45904</v>
      </c>
      <c r="I9784" s="1"/>
    </row>
    <row r="9785" spans="1:9" x14ac:dyDescent="0.2">
      <c r="A9785" s="1" t="s">
        <v>45905</v>
      </c>
      <c r="B9785" s="1" t="s">
        <v>45906</v>
      </c>
      <c r="C9785" s="1">
        <v>289780766</v>
      </c>
      <c r="D9785" t="s">
        <v>261141</v>
      </c>
      <c r="E9785" t="s">
        <v>261185</v>
      </c>
      <c r="F9785" s="1">
        <v>1</v>
      </c>
      <c r="G9785" s="1"/>
      <c r="H9785" s="1" t="s">
        <v>45907</v>
      </c>
      <c r="I9785" s="1"/>
    </row>
    <row r="9786" spans="1:9" x14ac:dyDescent="0.2">
      <c r="A9786" s="1" t="s">
        <v>45908</v>
      </c>
      <c r="B9786" s="1" t="s">
        <v>45909</v>
      </c>
      <c r="C9786" s="1">
        <v>291422930</v>
      </c>
      <c r="D9786" t="s">
        <v>261141</v>
      </c>
      <c r="E9786" t="s">
        <v>261142</v>
      </c>
      <c r="F9786" s="1">
        <v>46</v>
      </c>
      <c r="G9786" s="1" t="s">
        <v>45910</v>
      </c>
      <c r="H9786" s="1" t="s">
        <v>45911</v>
      </c>
      <c r="I9786" s="1"/>
    </row>
    <row r="9787" spans="1:9" x14ac:dyDescent="0.2">
      <c r="A9787" s="1" t="s">
        <v>45912</v>
      </c>
      <c r="B9787" s="1" t="s">
        <v>45913</v>
      </c>
      <c r="C9787" s="1">
        <v>291430612</v>
      </c>
      <c r="D9787" t="s">
        <v>261141</v>
      </c>
      <c r="E9787" t="s">
        <v>262860</v>
      </c>
      <c r="F9787" s="1">
        <v>20</v>
      </c>
      <c r="G9787" s="1" t="s">
        <v>45914</v>
      </c>
      <c r="H9787" s="1" t="s">
        <v>45915</v>
      </c>
      <c r="I9787" s="1" t="s">
        <v>45916</v>
      </c>
    </row>
    <row r="9788" spans="1:9" x14ac:dyDescent="0.2">
      <c r="A9788" s="1" t="s">
        <v>45917</v>
      </c>
      <c r="B9788" s="1" t="s">
        <v>45918</v>
      </c>
      <c r="C9788" s="1">
        <v>290490599</v>
      </c>
      <c r="D9788" t="s">
        <v>262844</v>
      </c>
      <c r="E9788" t="s">
        <v>262894</v>
      </c>
      <c r="F9788" s="1">
        <v>11</v>
      </c>
      <c r="G9788" s="1" t="s">
        <v>45919</v>
      </c>
      <c r="H9788" s="1" t="s">
        <v>45920</v>
      </c>
      <c r="I9788" s="1"/>
    </row>
    <row r="9789" spans="1:9" x14ac:dyDescent="0.2">
      <c r="A9789" s="1" t="s">
        <v>45921</v>
      </c>
      <c r="B9789" s="1" t="s">
        <v>45922</v>
      </c>
      <c r="C9789" s="1">
        <v>291426295</v>
      </c>
      <c r="D9789" t="s">
        <v>261141</v>
      </c>
      <c r="E9789" t="s">
        <v>262804</v>
      </c>
      <c r="F9789" s="1">
        <v>18</v>
      </c>
      <c r="G9789" s="1" t="s">
        <v>45923</v>
      </c>
      <c r="H9789" s="1" t="s">
        <v>45924</v>
      </c>
      <c r="I9789" s="1" t="s">
        <v>45925</v>
      </c>
    </row>
    <row r="9790" spans="1:9" x14ac:dyDescent="0.2">
      <c r="A9790" s="1" t="s">
        <v>45926</v>
      </c>
      <c r="B9790" s="1" t="s">
        <v>45927</v>
      </c>
      <c r="C9790" s="1">
        <v>290829341</v>
      </c>
      <c r="D9790" t="s">
        <v>261141</v>
      </c>
      <c r="E9790" t="s">
        <v>261142</v>
      </c>
      <c r="F9790" s="1">
        <v>2</v>
      </c>
      <c r="G9790" s="1" t="s">
        <v>45928</v>
      </c>
      <c r="H9790" s="1" t="s">
        <v>45929</v>
      </c>
      <c r="I9790" s="1"/>
    </row>
    <row r="9791" spans="1:9" x14ac:dyDescent="0.2">
      <c r="A9791" s="1" t="s">
        <v>45930</v>
      </c>
      <c r="B9791" s="1" t="s">
        <v>45931</v>
      </c>
      <c r="C9791" s="1">
        <v>291431121</v>
      </c>
      <c r="D9791" t="s">
        <v>261141</v>
      </c>
      <c r="E9791" t="s">
        <v>262867</v>
      </c>
      <c r="F9791" s="1">
        <v>24</v>
      </c>
      <c r="G9791" s="1" t="s">
        <v>45932</v>
      </c>
      <c r="H9791" s="1" t="s">
        <v>45933</v>
      </c>
      <c r="I9791" s="1" t="s">
        <v>45934</v>
      </c>
    </row>
    <row r="9792" spans="1:9" x14ac:dyDescent="0.2">
      <c r="A9792" s="1" t="s">
        <v>45935</v>
      </c>
      <c r="B9792" s="1" t="s">
        <v>45936</v>
      </c>
      <c r="C9792" s="1">
        <v>291427564</v>
      </c>
      <c r="D9792" t="s">
        <v>261141</v>
      </c>
      <c r="E9792" t="s">
        <v>261142</v>
      </c>
      <c r="F9792" s="1">
        <v>6</v>
      </c>
      <c r="G9792" s="1" t="s">
        <v>45937</v>
      </c>
      <c r="H9792" s="1" t="s">
        <v>45938</v>
      </c>
      <c r="I9792" s="1" t="s">
        <v>45939</v>
      </c>
    </row>
    <row r="9793" spans="1:9" x14ac:dyDescent="0.2">
      <c r="A9793" s="1" t="s">
        <v>45940</v>
      </c>
      <c r="B9793" s="1" t="s">
        <v>45941</v>
      </c>
      <c r="C9793" s="1">
        <v>291034721</v>
      </c>
      <c r="D9793" t="s">
        <v>262795</v>
      </c>
      <c r="E9793" t="s">
        <v>262895</v>
      </c>
      <c r="F9793" s="1">
        <v>500</v>
      </c>
      <c r="G9793" s="1" t="s">
        <v>45942</v>
      </c>
      <c r="H9793" s="1" t="s">
        <v>45943</v>
      </c>
      <c r="I9793" s="1" t="s">
        <v>45944</v>
      </c>
    </row>
    <row r="9794" spans="1:9" x14ac:dyDescent="0.2">
      <c r="A9794" s="1" t="s">
        <v>45945</v>
      </c>
      <c r="B9794" s="1" t="s">
        <v>45946</v>
      </c>
      <c r="C9794" s="1">
        <v>289780767</v>
      </c>
      <c r="D9794" t="s">
        <v>262879</v>
      </c>
      <c r="E9794" t="s">
        <v>262896</v>
      </c>
      <c r="F9794" s="1">
        <v>2</v>
      </c>
      <c r="G9794" s="1" t="s">
        <v>45947</v>
      </c>
      <c r="H9794" s="1" t="s">
        <v>45948</v>
      </c>
      <c r="I9794" s="1"/>
    </row>
    <row r="9795" spans="1:9" x14ac:dyDescent="0.2">
      <c r="A9795" s="1" t="s">
        <v>45950</v>
      </c>
      <c r="B9795" s="1" t="s">
        <v>45951</v>
      </c>
      <c r="C9795" s="1">
        <v>291419898</v>
      </c>
      <c r="D9795" t="s">
        <v>261141</v>
      </c>
      <c r="E9795" t="s">
        <v>262785</v>
      </c>
      <c r="F9795" s="1">
        <v>11</v>
      </c>
      <c r="G9795" s="1" t="s">
        <v>45952</v>
      </c>
      <c r="H9795" s="1" t="s">
        <v>45953</v>
      </c>
      <c r="I9795" s="1" t="s">
        <v>45954</v>
      </c>
    </row>
    <row r="9796" spans="1:9" x14ac:dyDescent="0.2">
      <c r="A9796" s="1" t="s">
        <v>45955</v>
      </c>
      <c r="B9796" s="1" t="s">
        <v>45956</v>
      </c>
      <c r="C9796" s="1">
        <v>291424425</v>
      </c>
      <c r="D9796" t="s">
        <v>261141</v>
      </c>
      <c r="E9796" t="s">
        <v>262792</v>
      </c>
      <c r="F9796" s="1">
        <v>32</v>
      </c>
      <c r="G9796" s="1" t="s">
        <v>45957</v>
      </c>
      <c r="H9796" s="1" t="s">
        <v>45958</v>
      </c>
      <c r="I9796" s="1" t="s">
        <v>45959</v>
      </c>
    </row>
    <row r="9797" spans="1:9" x14ac:dyDescent="0.2">
      <c r="A9797" s="1" t="s">
        <v>45960</v>
      </c>
      <c r="B9797" s="1" t="s">
        <v>45961</v>
      </c>
      <c r="C9797" s="1">
        <v>290490868</v>
      </c>
      <c r="D9797" t="s">
        <v>262889</v>
      </c>
      <c r="E9797" t="s">
        <v>262897</v>
      </c>
      <c r="F9797" s="1">
        <v>2258</v>
      </c>
      <c r="G9797" s="1" t="s">
        <v>45962</v>
      </c>
      <c r="H9797" s="1" t="s">
        <v>45963</v>
      </c>
      <c r="I9797" s="1" t="s">
        <v>45964</v>
      </c>
    </row>
    <row r="9798" spans="1:9" x14ac:dyDescent="0.2">
      <c r="A9798" s="1" t="s">
        <v>45966</v>
      </c>
      <c r="B9798" s="1" t="s">
        <v>45967</v>
      </c>
      <c r="C9798" s="1">
        <v>291417431</v>
      </c>
      <c r="D9798" t="s">
        <v>261141</v>
      </c>
      <c r="E9798" t="s">
        <v>262794</v>
      </c>
      <c r="F9798" s="1">
        <v>19</v>
      </c>
      <c r="G9798" s="1" t="s">
        <v>45968</v>
      </c>
      <c r="H9798" s="1" t="s">
        <v>45969</v>
      </c>
      <c r="I9798" s="1" t="s">
        <v>45970</v>
      </c>
    </row>
    <row r="9799" spans="1:9" x14ac:dyDescent="0.2">
      <c r="A9799" s="1" t="s">
        <v>45971</v>
      </c>
      <c r="B9799" s="1" t="s">
        <v>45972</v>
      </c>
      <c r="C9799" s="1">
        <v>291415583</v>
      </c>
      <c r="D9799" t="s">
        <v>261141</v>
      </c>
      <c r="E9799" t="s">
        <v>261142</v>
      </c>
      <c r="F9799" s="1">
        <v>3</v>
      </c>
      <c r="G9799" s="1" t="s">
        <v>45973</v>
      </c>
      <c r="H9799" s="1" t="s">
        <v>45974</v>
      </c>
      <c r="I9799" s="1" t="s">
        <v>45975</v>
      </c>
    </row>
    <row r="9800" spans="1:9" x14ac:dyDescent="0.2">
      <c r="A9800" s="1" t="s">
        <v>45976</v>
      </c>
      <c r="B9800" s="1" t="s">
        <v>45977</v>
      </c>
      <c r="C9800" s="1">
        <v>290483586</v>
      </c>
      <c r="D9800" t="s">
        <v>262844</v>
      </c>
      <c r="E9800" t="s">
        <v>262898</v>
      </c>
      <c r="F9800" s="1">
        <v>64</v>
      </c>
      <c r="G9800" s="1" t="s">
        <v>45978</v>
      </c>
      <c r="H9800" s="1" t="s">
        <v>45979</v>
      </c>
      <c r="I9800" s="1" t="s">
        <v>45980</v>
      </c>
    </row>
    <row r="9801" spans="1:9" x14ac:dyDescent="0.2">
      <c r="A9801" s="1" t="s">
        <v>45981</v>
      </c>
      <c r="B9801" s="1" t="s">
        <v>45982</v>
      </c>
      <c r="C9801" s="1">
        <v>291427026</v>
      </c>
      <c r="D9801" t="s">
        <v>261141</v>
      </c>
      <c r="E9801" t="s">
        <v>261256</v>
      </c>
      <c r="F9801" s="1">
        <v>33</v>
      </c>
      <c r="G9801" s="1" t="s">
        <v>45983</v>
      </c>
      <c r="H9801" s="1" t="s">
        <v>45984</v>
      </c>
      <c r="I9801" s="1" t="s">
        <v>45985</v>
      </c>
    </row>
    <row r="9802" spans="1:9" x14ac:dyDescent="0.2">
      <c r="A9802" s="1" t="s">
        <v>45986</v>
      </c>
      <c r="B9802" s="1" t="s">
        <v>45987</v>
      </c>
      <c r="C9802" s="1">
        <v>291433119</v>
      </c>
      <c r="D9802" t="s">
        <v>261141</v>
      </c>
      <c r="E9802" t="s">
        <v>262793</v>
      </c>
      <c r="F9802" s="1">
        <v>1</v>
      </c>
      <c r="G9802" s="1" t="s">
        <v>45988</v>
      </c>
      <c r="H9802" s="1" t="s">
        <v>45989</v>
      </c>
      <c r="I9802" s="1" t="s">
        <v>45990</v>
      </c>
    </row>
    <row r="9803" spans="1:9" x14ac:dyDescent="0.2">
      <c r="A9803" s="1" t="s">
        <v>45991</v>
      </c>
      <c r="B9803" s="1" t="s">
        <v>45992</v>
      </c>
      <c r="C9803" s="1">
        <v>291419219</v>
      </c>
      <c r="D9803" t="s">
        <v>261141</v>
      </c>
      <c r="E9803" t="s">
        <v>261185</v>
      </c>
      <c r="F9803" s="1">
        <v>1</v>
      </c>
      <c r="G9803" s="1" t="s">
        <v>45993</v>
      </c>
      <c r="H9803" s="1" t="s">
        <v>45994</v>
      </c>
      <c r="I9803" s="1" t="s">
        <v>45995</v>
      </c>
    </row>
    <row r="9804" spans="1:9" x14ac:dyDescent="0.2">
      <c r="A9804" s="1" t="s">
        <v>45996</v>
      </c>
      <c r="B9804" s="1" t="s">
        <v>45997</v>
      </c>
      <c r="C9804" s="1">
        <v>291420686</v>
      </c>
      <c r="D9804" t="s">
        <v>261141</v>
      </c>
      <c r="E9804" t="s">
        <v>261199</v>
      </c>
      <c r="F9804" s="1">
        <v>26</v>
      </c>
      <c r="G9804" s="1" t="s">
        <v>45998</v>
      </c>
      <c r="H9804" s="1" t="s">
        <v>45999</v>
      </c>
      <c r="I9804" s="1" t="s">
        <v>46000</v>
      </c>
    </row>
    <row r="9805" spans="1:9" x14ac:dyDescent="0.2">
      <c r="A9805" s="1" t="s">
        <v>46001</v>
      </c>
      <c r="B9805" s="1" t="s">
        <v>46002</v>
      </c>
      <c r="C9805" s="1">
        <v>290523138</v>
      </c>
      <c r="D9805" t="s">
        <v>261141</v>
      </c>
      <c r="E9805" t="s">
        <v>261142</v>
      </c>
      <c r="F9805" s="1">
        <v>60</v>
      </c>
      <c r="G9805" s="1" t="s">
        <v>46003</v>
      </c>
      <c r="H9805" s="1" t="s">
        <v>46004</v>
      </c>
      <c r="I9805" s="1" t="s">
        <v>46005</v>
      </c>
    </row>
    <row r="9806" spans="1:9" x14ac:dyDescent="0.2">
      <c r="A9806" s="1" t="s">
        <v>46006</v>
      </c>
      <c r="B9806" s="1" t="s">
        <v>46007</v>
      </c>
      <c r="C9806" s="1">
        <v>290485276</v>
      </c>
      <c r="D9806" t="s">
        <v>261141</v>
      </c>
      <c r="E9806" t="s">
        <v>261142</v>
      </c>
      <c r="F9806" s="1">
        <v>2</v>
      </c>
      <c r="G9806" s="1" t="s">
        <v>46008</v>
      </c>
      <c r="H9806" s="1" t="s">
        <v>46009</v>
      </c>
      <c r="I9806" s="1" t="s">
        <v>46010</v>
      </c>
    </row>
    <row r="9807" spans="1:9" x14ac:dyDescent="0.2">
      <c r="A9807" s="1" t="s">
        <v>46011</v>
      </c>
      <c r="B9807" s="1" t="s">
        <v>46012</v>
      </c>
      <c r="C9807" s="1">
        <v>289780770</v>
      </c>
      <c r="D9807" t="s">
        <v>261141</v>
      </c>
      <c r="E9807" t="s">
        <v>262787</v>
      </c>
      <c r="F9807" s="1">
        <v>2</v>
      </c>
      <c r="G9807" s="1" t="s">
        <v>46013</v>
      </c>
      <c r="H9807" s="1" t="s">
        <v>46014</v>
      </c>
      <c r="I9807" s="1"/>
    </row>
    <row r="9808" spans="1:9" x14ac:dyDescent="0.2">
      <c r="A9808" s="1" t="s">
        <v>46015</v>
      </c>
      <c r="B9808" s="1" t="s">
        <v>46016</v>
      </c>
      <c r="C9808" s="1">
        <v>291425239</v>
      </c>
      <c r="D9808" t="s">
        <v>261141</v>
      </c>
      <c r="E9808" t="s">
        <v>261256</v>
      </c>
      <c r="F9808" s="1">
        <v>1</v>
      </c>
      <c r="G9808" s="1" t="s">
        <v>46017</v>
      </c>
      <c r="H9808" s="1" t="s">
        <v>46018</v>
      </c>
      <c r="I9808" s="1"/>
    </row>
    <row r="9809" spans="1:9" x14ac:dyDescent="0.2">
      <c r="A9809" s="1" t="s">
        <v>46019</v>
      </c>
      <c r="B9809" s="1" t="s">
        <v>46020</v>
      </c>
      <c r="C9809" s="1">
        <v>290486429</v>
      </c>
      <c r="D9809" t="s">
        <v>262879</v>
      </c>
      <c r="E9809" t="s">
        <v>262899</v>
      </c>
      <c r="F9809" s="1">
        <v>23</v>
      </c>
      <c r="G9809" s="1" t="s">
        <v>46021</v>
      </c>
      <c r="H9809" s="1" t="s">
        <v>46022</v>
      </c>
      <c r="I9809" s="1"/>
    </row>
    <row r="9810" spans="1:9" x14ac:dyDescent="0.2">
      <c r="A9810" s="1" t="s">
        <v>46023</v>
      </c>
      <c r="B9810" s="1" t="s">
        <v>46024</v>
      </c>
      <c r="C9810" s="1">
        <v>289780778</v>
      </c>
      <c r="D9810" t="s">
        <v>261141</v>
      </c>
      <c r="E9810" t="s">
        <v>261256</v>
      </c>
      <c r="F9810" s="1">
        <v>1</v>
      </c>
      <c r="G9810" s="1" t="s">
        <v>46025</v>
      </c>
      <c r="H9810" s="1" t="s">
        <v>46026</v>
      </c>
      <c r="I9810" s="1"/>
    </row>
    <row r="9811" spans="1:9" x14ac:dyDescent="0.2">
      <c r="A9811" s="1" t="s">
        <v>46027</v>
      </c>
      <c r="B9811" s="1" t="s">
        <v>46028</v>
      </c>
      <c r="C9811" s="1">
        <v>289780781</v>
      </c>
      <c r="D9811" t="s">
        <v>261141</v>
      </c>
      <c r="E9811" t="s">
        <v>261149</v>
      </c>
      <c r="F9811" s="1">
        <v>1</v>
      </c>
      <c r="G9811" s="1" t="s">
        <v>46029</v>
      </c>
      <c r="H9811" s="1" t="s">
        <v>46030</v>
      </c>
      <c r="I9811" s="1"/>
    </row>
    <row r="9812" spans="1:9" x14ac:dyDescent="0.2">
      <c r="A9812" s="1" t="s">
        <v>46031</v>
      </c>
      <c r="B9812" s="1" t="s">
        <v>46032</v>
      </c>
      <c r="C9812" s="1">
        <v>291416257</v>
      </c>
      <c r="D9812" t="s">
        <v>261141</v>
      </c>
      <c r="E9812" t="s">
        <v>262808</v>
      </c>
      <c r="F9812" s="1">
        <v>2</v>
      </c>
      <c r="G9812" s="1" t="s">
        <v>46033</v>
      </c>
      <c r="H9812" s="1" t="s">
        <v>46034</v>
      </c>
      <c r="I9812" s="1" t="s">
        <v>46035</v>
      </c>
    </row>
    <row r="9813" spans="1:9" x14ac:dyDescent="0.2">
      <c r="A9813" s="1" t="s">
        <v>46036</v>
      </c>
      <c r="B9813" s="1" t="s">
        <v>46037</v>
      </c>
      <c r="C9813" s="1">
        <v>291422809</v>
      </c>
      <c r="D9813" t="s">
        <v>261141</v>
      </c>
      <c r="E9813" t="s">
        <v>261199</v>
      </c>
      <c r="F9813" s="1">
        <v>5</v>
      </c>
      <c r="G9813" s="1" t="s">
        <v>46038</v>
      </c>
      <c r="H9813" s="1" t="s">
        <v>46039</v>
      </c>
      <c r="I9813" s="1"/>
    </row>
    <row r="9814" spans="1:9" x14ac:dyDescent="0.2">
      <c r="A9814" s="1" t="s">
        <v>46040</v>
      </c>
      <c r="B9814" s="1" t="s">
        <v>46041</v>
      </c>
      <c r="C9814" s="1">
        <v>291429732</v>
      </c>
      <c r="D9814" t="s">
        <v>261141</v>
      </c>
      <c r="E9814" t="s">
        <v>261185</v>
      </c>
      <c r="F9814" s="1">
        <v>36</v>
      </c>
      <c r="G9814" s="1" t="s">
        <v>46042</v>
      </c>
      <c r="H9814" s="1" t="s">
        <v>46043</v>
      </c>
      <c r="I9814" s="1" t="s">
        <v>46044</v>
      </c>
    </row>
    <row r="9815" spans="1:9" x14ac:dyDescent="0.2">
      <c r="A9815" s="1" t="s">
        <v>46045</v>
      </c>
      <c r="B9815" s="1" t="s">
        <v>46046</v>
      </c>
      <c r="C9815" s="1">
        <v>290524702</v>
      </c>
      <c r="D9815" t="s">
        <v>261141</v>
      </c>
      <c r="E9815" t="s">
        <v>262785</v>
      </c>
      <c r="F9815" s="1">
        <v>2</v>
      </c>
      <c r="G9815" s="1" t="s">
        <v>46047</v>
      </c>
      <c r="H9815" s="1" t="s">
        <v>46048</v>
      </c>
      <c r="I9815" s="1"/>
    </row>
    <row r="9816" spans="1:9" x14ac:dyDescent="0.2">
      <c r="A9816" s="1" t="s">
        <v>46049</v>
      </c>
      <c r="B9816" s="1" t="s">
        <v>46050</v>
      </c>
      <c r="C9816" s="1">
        <v>291417103</v>
      </c>
      <c r="D9816" t="s">
        <v>261141</v>
      </c>
      <c r="E9816" t="s">
        <v>262787</v>
      </c>
      <c r="F9816" s="1">
        <v>2</v>
      </c>
      <c r="G9816" s="1" t="s">
        <v>46051</v>
      </c>
      <c r="H9816" s="1" t="s">
        <v>46052</v>
      </c>
      <c r="I9816" s="1" t="s">
        <v>46053</v>
      </c>
    </row>
    <row r="9817" spans="1:9" x14ac:dyDescent="0.2">
      <c r="A9817" s="1" t="s">
        <v>46054</v>
      </c>
      <c r="B9817" s="1" t="s">
        <v>46055</v>
      </c>
      <c r="C9817" s="1">
        <v>291443396</v>
      </c>
      <c r="D9817" t="s">
        <v>261141</v>
      </c>
      <c r="E9817" t="s">
        <v>262784</v>
      </c>
      <c r="F9817" s="1">
        <v>50</v>
      </c>
      <c r="G9817" s="1" t="s">
        <v>46056</v>
      </c>
      <c r="H9817" s="1" t="s">
        <v>46057</v>
      </c>
      <c r="I9817" s="1"/>
    </row>
    <row r="9818" spans="1:9" x14ac:dyDescent="0.2">
      <c r="A9818" s="1" t="s">
        <v>46058</v>
      </c>
      <c r="B9818" s="1" t="s">
        <v>46059</v>
      </c>
      <c r="C9818" s="1">
        <v>290491423</v>
      </c>
      <c r="D9818" t="s">
        <v>261141</v>
      </c>
      <c r="E9818" t="s">
        <v>262794</v>
      </c>
      <c r="F9818" s="1">
        <v>15</v>
      </c>
      <c r="G9818" s="1" t="s">
        <v>46060</v>
      </c>
      <c r="H9818" s="1" t="s">
        <v>46061</v>
      </c>
      <c r="I9818" s="1"/>
    </row>
    <row r="9819" spans="1:9" x14ac:dyDescent="0.2">
      <c r="A9819" s="1" t="s">
        <v>46062</v>
      </c>
      <c r="B9819" s="1" t="s">
        <v>46063</v>
      </c>
      <c r="C9819" s="1">
        <v>290488793</v>
      </c>
      <c r="D9819" t="s">
        <v>261141</v>
      </c>
      <c r="E9819" t="s">
        <v>261199</v>
      </c>
      <c r="F9819" s="1">
        <v>19</v>
      </c>
      <c r="G9819" s="1" t="s">
        <v>46064</v>
      </c>
      <c r="H9819" s="1" t="s">
        <v>46065</v>
      </c>
      <c r="I9819" s="1"/>
    </row>
    <row r="9820" spans="1:9" x14ac:dyDescent="0.2">
      <c r="A9820" s="1" t="s">
        <v>46066</v>
      </c>
      <c r="B9820" s="1" t="s">
        <v>46067</v>
      </c>
      <c r="C9820" s="1">
        <v>291426321</v>
      </c>
      <c r="D9820" t="s">
        <v>261141</v>
      </c>
      <c r="E9820" t="s">
        <v>261256</v>
      </c>
      <c r="F9820" s="1">
        <v>45</v>
      </c>
      <c r="G9820" s="1" t="s">
        <v>46068</v>
      </c>
      <c r="H9820" s="1" t="s">
        <v>46069</v>
      </c>
      <c r="I9820" s="1" t="s">
        <v>46070</v>
      </c>
    </row>
    <row r="9821" spans="1:9" x14ac:dyDescent="0.2">
      <c r="A9821" s="1" t="s">
        <v>46071</v>
      </c>
      <c r="B9821" s="1" t="s">
        <v>46072</v>
      </c>
      <c r="C9821" s="1">
        <v>290490563</v>
      </c>
      <c r="D9821" t="s">
        <v>261141</v>
      </c>
      <c r="E9821" t="s">
        <v>262820</v>
      </c>
      <c r="F9821" s="1">
        <v>2</v>
      </c>
      <c r="G9821" s="1" t="s">
        <v>46073</v>
      </c>
      <c r="H9821" s="1" t="s">
        <v>46074</v>
      </c>
      <c r="I9821" s="1" t="s">
        <v>46075</v>
      </c>
    </row>
    <row r="9822" spans="1:9" x14ac:dyDescent="0.2">
      <c r="A9822" s="1" t="s">
        <v>46076</v>
      </c>
      <c r="B9822" s="1" t="s">
        <v>46077</v>
      </c>
      <c r="C9822" s="1">
        <v>291443505</v>
      </c>
      <c r="D9822" t="s">
        <v>261141</v>
      </c>
      <c r="E9822" t="s">
        <v>261185</v>
      </c>
      <c r="F9822" s="1">
        <v>16</v>
      </c>
      <c r="G9822" s="1" t="s">
        <v>46078</v>
      </c>
      <c r="H9822" s="1" t="s">
        <v>46079</v>
      </c>
      <c r="I9822" s="1"/>
    </row>
    <row r="9823" spans="1:9" x14ac:dyDescent="0.2">
      <c r="A9823" s="1" t="s">
        <v>46080</v>
      </c>
      <c r="B9823" s="1" t="s">
        <v>46081</v>
      </c>
      <c r="C9823" s="1">
        <v>291419594</v>
      </c>
      <c r="D9823" t="s">
        <v>261141</v>
      </c>
      <c r="E9823" t="s">
        <v>261256</v>
      </c>
      <c r="F9823" s="1">
        <v>2</v>
      </c>
      <c r="G9823" s="1" t="s">
        <v>46082</v>
      </c>
      <c r="H9823" s="1" t="s">
        <v>46083</v>
      </c>
      <c r="I9823" s="1" t="s">
        <v>46084</v>
      </c>
    </row>
    <row r="9824" spans="1:9" x14ac:dyDescent="0.2">
      <c r="A9824" s="1" t="s">
        <v>46085</v>
      </c>
      <c r="B9824" s="1" t="s">
        <v>46086</v>
      </c>
      <c r="C9824" s="1">
        <v>291437491</v>
      </c>
      <c r="D9824" t="s">
        <v>261141</v>
      </c>
      <c r="E9824" t="s">
        <v>261256</v>
      </c>
      <c r="F9824" s="1">
        <v>63</v>
      </c>
      <c r="G9824" s="1" t="s">
        <v>46087</v>
      </c>
      <c r="H9824" s="1" t="s">
        <v>46088</v>
      </c>
      <c r="I9824" s="1" t="s">
        <v>46089</v>
      </c>
    </row>
    <row r="9825" spans="1:9" x14ac:dyDescent="0.2">
      <c r="A9825" s="1" t="s">
        <v>46090</v>
      </c>
      <c r="B9825" s="1" t="s">
        <v>46091</v>
      </c>
      <c r="C9825" s="1">
        <v>291431050</v>
      </c>
      <c r="D9825" t="s">
        <v>261141</v>
      </c>
      <c r="E9825" t="s">
        <v>262785</v>
      </c>
      <c r="F9825" s="1">
        <v>2</v>
      </c>
      <c r="G9825" s="1" t="s">
        <v>46092</v>
      </c>
      <c r="H9825" s="1" t="s">
        <v>46093</v>
      </c>
      <c r="I9825" s="1"/>
    </row>
    <row r="9826" spans="1:9" x14ac:dyDescent="0.2">
      <c r="A9826" s="1" t="s">
        <v>46094</v>
      </c>
      <c r="B9826" s="1" t="s">
        <v>46095</v>
      </c>
      <c r="C9826" s="1">
        <v>290488121</v>
      </c>
      <c r="D9826" t="s">
        <v>261141</v>
      </c>
      <c r="E9826" t="s">
        <v>262794</v>
      </c>
      <c r="F9826" s="1">
        <v>6</v>
      </c>
      <c r="G9826" s="1" t="s">
        <v>46096</v>
      </c>
      <c r="H9826" s="1" t="s">
        <v>46097</v>
      </c>
      <c r="I9826" s="1" t="s">
        <v>46098</v>
      </c>
    </row>
    <row r="9827" spans="1:9" x14ac:dyDescent="0.2">
      <c r="A9827" s="1" t="s">
        <v>46099</v>
      </c>
      <c r="B9827" s="1" t="s">
        <v>46100</v>
      </c>
      <c r="C9827" s="1">
        <v>290481651</v>
      </c>
      <c r="D9827" t="s">
        <v>261141</v>
      </c>
      <c r="E9827" t="s">
        <v>262794</v>
      </c>
      <c r="F9827" s="1">
        <v>32</v>
      </c>
      <c r="G9827" s="1" t="s">
        <v>46101</v>
      </c>
      <c r="H9827" s="1" t="s">
        <v>46102</v>
      </c>
      <c r="I9827" s="1" t="s">
        <v>46103</v>
      </c>
    </row>
    <row r="9828" spans="1:9" x14ac:dyDescent="0.2">
      <c r="A9828" s="1" t="s">
        <v>46104</v>
      </c>
      <c r="B9828" s="1" t="s">
        <v>46105</v>
      </c>
      <c r="C9828" s="1">
        <v>290523801</v>
      </c>
      <c r="D9828" t="s">
        <v>261141</v>
      </c>
      <c r="E9828" t="s">
        <v>261185</v>
      </c>
      <c r="F9828" s="1">
        <v>139</v>
      </c>
      <c r="G9828" s="1" t="s">
        <v>46106</v>
      </c>
      <c r="H9828" s="1" t="s">
        <v>46107</v>
      </c>
      <c r="I9828" s="1" t="s">
        <v>46108</v>
      </c>
    </row>
    <row r="9829" spans="1:9" x14ac:dyDescent="0.2">
      <c r="A9829" s="1" t="s">
        <v>44388</v>
      </c>
      <c r="B9829" s="1" t="s">
        <v>46109</v>
      </c>
      <c r="C9829" s="1">
        <v>291438461</v>
      </c>
      <c r="D9829" t="s">
        <v>261141</v>
      </c>
      <c r="E9829" t="s">
        <v>261199</v>
      </c>
      <c r="F9829" s="1">
        <v>65</v>
      </c>
      <c r="G9829" s="1" t="s">
        <v>46110</v>
      </c>
      <c r="H9829" s="1" t="s">
        <v>46111</v>
      </c>
      <c r="I9829" s="1" t="s">
        <v>46112</v>
      </c>
    </row>
    <row r="9830" spans="1:9" x14ac:dyDescent="0.2">
      <c r="A9830" s="1" t="s">
        <v>46113</v>
      </c>
      <c r="B9830" s="1" t="s">
        <v>46114</v>
      </c>
      <c r="C9830" s="1">
        <v>291415065</v>
      </c>
      <c r="D9830" t="s">
        <v>261141</v>
      </c>
      <c r="E9830" t="s">
        <v>261256</v>
      </c>
      <c r="F9830" s="1">
        <v>1</v>
      </c>
      <c r="G9830" s="1" t="s">
        <v>46115</v>
      </c>
      <c r="H9830" s="1" t="s">
        <v>46116</v>
      </c>
      <c r="I9830" s="1"/>
    </row>
    <row r="9831" spans="1:9" x14ac:dyDescent="0.2">
      <c r="A9831" s="1" t="s">
        <v>46117</v>
      </c>
      <c r="B9831" s="1" t="s">
        <v>46118</v>
      </c>
      <c r="C9831" s="1">
        <v>290482457</v>
      </c>
      <c r="D9831" t="s">
        <v>261141</v>
      </c>
      <c r="E9831" t="s">
        <v>261149</v>
      </c>
      <c r="F9831" s="1">
        <v>16</v>
      </c>
      <c r="G9831" s="1" t="s">
        <v>46119</v>
      </c>
      <c r="H9831" s="1" t="s">
        <v>46120</v>
      </c>
      <c r="I9831" s="1"/>
    </row>
    <row r="9832" spans="1:9" x14ac:dyDescent="0.2">
      <c r="A9832" s="1" t="s">
        <v>46121</v>
      </c>
      <c r="B9832" s="1" t="s">
        <v>46122</v>
      </c>
      <c r="C9832" s="1">
        <v>290525607</v>
      </c>
      <c r="D9832" t="s">
        <v>261141</v>
      </c>
      <c r="E9832" t="s">
        <v>261149</v>
      </c>
      <c r="F9832" s="1">
        <v>5</v>
      </c>
      <c r="G9832" s="1" t="s">
        <v>46123</v>
      </c>
      <c r="H9832" s="1" t="s">
        <v>46124</v>
      </c>
      <c r="I9832" s="1" t="s">
        <v>46125</v>
      </c>
    </row>
    <row r="9833" spans="1:9" x14ac:dyDescent="0.2">
      <c r="A9833" s="1" t="s">
        <v>46126</v>
      </c>
      <c r="B9833" s="1" t="s">
        <v>46127</v>
      </c>
      <c r="C9833" s="1">
        <v>290525292</v>
      </c>
      <c r="D9833" t="s">
        <v>262900</v>
      </c>
      <c r="E9833" t="s">
        <v>262901</v>
      </c>
      <c r="F9833" s="1">
        <v>1</v>
      </c>
      <c r="G9833" s="1" t="s">
        <v>46128</v>
      </c>
      <c r="H9833" s="1" t="s">
        <v>46129</v>
      </c>
      <c r="I9833" s="1" t="s">
        <v>46130</v>
      </c>
    </row>
    <row r="9834" spans="1:9" x14ac:dyDescent="0.2">
      <c r="A9834" s="1" t="s">
        <v>46131</v>
      </c>
      <c r="B9834" s="1" t="s">
        <v>46132</v>
      </c>
      <c r="C9834" s="1">
        <v>291420498</v>
      </c>
      <c r="D9834" t="s">
        <v>261141</v>
      </c>
      <c r="E9834" t="s">
        <v>261256</v>
      </c>
      <c r="F9834" s="1">
        <v>1</v>
      </c>
      <c r="G9834" s="1" t="s">
        <v>46133</v>
      </c>
      <c r="H9834" s="1" t="s">
        <v>46134</v>
      </c>
      <c r="I9834" s="1"/>
    </row>
    <row r="9835" spans="1:9" x14ac:dyDescent="0.2">
      <c r="A9835" s="1" t="s">
        <v>46135</v>
      </c>
      <c r="B9835" s="1" t="s">
        <v>46136</v>
      </c>
      <c r="C9835" s="1">
        <v>291415463</v>
      </c>
      <c r="D9835" t="s">
        <v>261141</v>
      </c>
      <c r="E9835" t="s">
        <v>261142</v>
      </c>
      <c r="F9835" s="1">
        <v>8</v>
      </c>
      <c r="G9835" s="1" t="s">
        <v>46137</v>
      </c>
      <c r="H9835" s="1" t="s">
        <v>46138</v>
      </c>
      <c r="I9835" s="1" t="s">
        <v>46139</v>
      </c>
    </row>
    <row r="9836" spans="1:9" x14ac:dyDescent="0.2">
      <c r="A9836" s="1" t="s">
        <v>46140</v>
      </c>
      <c r="B9836" s="1" t="s">
        <v>46141</v>
      </c>
      <c r="C9836" s="1">
        <v>290491431</v>
      </c>
      <c r="D9836" t="s">
        <v>261141</v>
      </c>
      <c r="E9836" t="s">
        <v>261256</v>
      </c>
      <c r="F9836" s="1">
        <v>1</v>
      </c>
      <c r="G9836" s="1"/>
      <c r="H9836" s="1" t="s">
        <v>46142</v>
      </c>
      <c r="I9836" s="1"/>
    </row>
    <row r="9837" spans="1:9" x14ac:dyDescent="0.2">
      <c r="A9837" s="1" t="s">
        <v>46143</v>
      </c>
      <c r="B9837" s="1" t="s">
        <v>46144</v>
      </c>
      <c r="C9837" s="1">
        <v>289780800</v>
      </c>
      <c r="D9837" t="s">
        <v>261141</v>
      </c>
      <c r="E9837" t="s">
        <v>261185</v>
      </c>
      <c r="F9837" s="1">
        <v>1</v>
      </c>
      <c r="G9837" s="1" t="s">
        <v>46145</v>
      </c>
      <c r="H9837" s="1" t="s">
        <v>46146</v>
      </c>
      <c r="I9837" s="1"/>
    </row>
    <row r="9838" spans="1:9" x14ac:dyDescent="0.2">
      <c r="A9838" s="1" t="s">
        <v>46147</v>
      </c>
      <c r="B9838" s="1" t="s">
        <v>46148</v>
      </c>
      <c r="C9838" s="1">
        <v>289780804</v>
      </c>
      <c r="D9838" t="s">
        <v>261141</v>
      </c>
      <c r="E9838" t="s">
        <v>261256</v>
      </c>
      <c r="F9838" s="1">
        <v>240</v>
      </c>
      <c r="G9838" s="1" t="s">
        <v>46149</v>
      </c>
      <c r="H9838" s="1" t="s">
        <v>46150</v>
      </c>
      <c r="I9838" s="1"/>
    </row>
    <row r="9839" spans="1:9" x14ac:dyDescent="0.2">
      <c r="A9839" s="1" t="s">
        <v>46151</v>
      </c>
      <c r="B9839" s="1" t="s">
        <v>46152</v>
      </c>
      <c r="C9839" s="1">
        <v>291414554</v>
      </c>
      <c r="D9839" t="s">
        <v>262844</v>
      </c>
      <c r="E9839" t="s">
        <v>262902</v>
      </c>
      <c r="F9839" s="1">
        <v>8</v>
      </c>
      <c r="G9839" s="1" t="s">
        <v>46153</v>
      </c>
      <c r="H9839" s="1" t="s">
        <v>46154</v>
      </c>
      <c r="I9839" s="1"/>
    </row>
    <row r="9840" spans="1:9" x14ac:dyDescent="0.2">
      <c r="A9840" s="1" t="s">
        <v>46155</v>
      </c>
      <c r="B9840" s="1" t="s">
        <v>46156</v>
      </c>
      <c r="C9840" s="1">
        <v>290523273</v>
      </c>
      <c r="D9840" t="s">
        <v>261141</v>
      </c>
      <c r="E9840" t="s">
        <v>261256</v>
      </c>
      <c r="F9840" s="1">
        <v>66</v>
      </c>
      <c r="G9840" s="1" t="s">
        <v>46157</v>
      </c>
      <c r="H9840" s="1" t="s">
        <v>46158</v>
      </c>
      <c r="I9840" s="1" t="s">
        <v>46159</v>
      </c>
    </row>
    <row r="9841" spans="1:9" x14ac:dyDescent="0.2">
      <c r="A9841" s="1" t="s">
        <v>46160</v>
      </c>
      <c r="B9841" s="1" t="s">
        <v>46161</v>
      </c>
      <c r="C9841" s="1">
        <v>291415074</v>
      </c>
      <c r="D9841" t="s">
        <v>261141</v>
      </c>
      <c r="E9841" t="s">
        <v>261142</v>
      </c>
      <c r="F9841" s="1">
        <v>64</v>
      </c>
      <c r="G9841" s="1" t="s">
        <v>46162</v>
      </c>
      <c r="H9841" s="1" t="s">
        <v>46163</v>
      </c>
      <c r="I9841" s="1" t="s">
        <v>46164</v>
      </c>
    </row>
    <row r="9842" spans="1:9" x14ac:dyDescent="0.2">
      <c r="A9842" s="1" t="s">
        <v>46165</v>
      </c>
      <c r="B9842" s="1" t="s">
        <v>46166</v>
      </c>
      <c r="C9842" s="1">
        <v>291431626</v>
      </c>
      <c r="D9842" t="s">
        <v>261141</v>
      </c>
      <c r="E9842" t="s">
        <v>261142</v>
      </c>
      <c r="F9842" s="1">
        <v>18</v>
      </c>
      <c r="G9842" s="1" t="s">
        <v>46167</v>
      </c>
      <c r="H9842" s="1" t="s">
        <v>46168</v>
      </c>
      <c r="I9842" s="1" t="s">
        <v>46169</v>
      </c>
    </row>
    <row r="9843" spans="1:9" x14ac:dyDescent="0.2">
      <c r="A9843" s="1" t="s">
        <v>46170</v>
      </c>
      <c r="B9843" s="1" t="s">
        <v>46171</v>
      </c>
      <c r="C9843" s="1">
        <v>291416468</v>
      </c>
      <c r="D9843" t="s">
        <v>261141</v>
      </c>
      <c r="E9843" t="s">
        <v>261185</v>
      </c>
      <c r="F9843" s="1">
        <v>2</v>
      </c>
      <c r="G9843" s="1" t="s">
        <v>46172</v>
      </c>
      <c r="H9843" s="1" t="s">
        <v>46173</v>
      </c>
      <c r="I9843" s="1"/>
    </row>
    <row r="9844" spans="1:9" x14ac:dyDescent="0.2">
      <c r="A9844" s="1" t="s">
        <v>46174</v>
      </c>
      <c r="B9844" s="1" t="s">
        <v>46175</v>
      </c>
      <c r="C9844" s="1">
        <v>289780807</v>
      </c>
      <c r="D9844" t="s">
        <v>261141</v>
      </c>
      <c r="E9844" t="s">
        <v>261208</v>
      </c>
      <c r="F9844" s="1">
        <v>1</v>
      </c>
      <c r="G9844" s="1" t="s">
        <v>46176</v>
      </c>
      <c r="H9844" s="1" t="s">
        <v>46177</v>
      </c>
      <c r="I9844" s="1"/>
    </row>
    <row r="9845" spans="1:9" x14ac:dyDescent="0.2">
      <c r="A9845" s="1" t="s">
        <v>46178</v>
      </c>
      <c r="B9845" s="1" t="s">
        <v>46179</v>
      </c>
      <c r="C9845" s="1">
        <v>291417510</v>
      </c>
      <c r="D9845" t="s">
        <v>261321</v>
      </c>
      <c r="E9845" t="s">
        <v>262903</v>
      </c>
      <c r="F9845" s="1">
        <v>29</v>
      </c>
      <c r="G9845" s="1" t="s">
        <v>46180</v>
      </c>
      <c r="H9845" s="1" t="s">
        <v>46181</v>
      </c>
      <c r="I9845" s="1" t="s">
        <v>46182</v>
      </c>
    </row>
    <row r="9846" spans="1:9" x14ac:dyDescent="0.2">
      <c r="A9846" s="1" t="s">
        <v>46183</v>
      </c>
      <c r="B9846" s="1" t="s">
        <v>46184</v>
      </c>
      <c r="C9846" s="1">
        <v>290489036</v>
      </c>
      <c r="D9846" t="s">
        <v>261141</v>
      </c>
      <c r="E9846" t="s">
        <v>261256</v>
      </c>
      <c r="F9846" s="1">
        <v>741</v>
      </c>
      <c r="G9846" s="1" t="s">
        <v>46185</v>
      </c>
      <c r="H9846" s="1" t="s">
        <v>46186</v>
      </c>
      <c r="I9846" s="1"/>
    </row>
    <row r="9847" spans="1:9" x14ac:dyDescent="0.2">
      <c r="A9847" s="1" t="s">
        <v>46187</v>
      </c>
      <c r="B9847" s="1" t="s">
        <v>46188</v>
      </c>
      <c r="C9847" s="1">
        <v>291415728</v>
      </c>
      <c r="D9847" t="s">
        <v>261141</v>
      </c>
      <c r="E9847" t="s">
        <v>261142</v>
      </c>
      <c r="F9847" s="1">
        <v>8</v>
      </c>
      <c r="G9847" s="1" t="s">
        <v>46189</v>
      </c>
      <c r="H9847" s="1" t="s">
        <v>46190</v>
      </c>
      <c r="I9847" s="1" t="s">
        <v>46191</v>
      </c>
    </row>
    <row r="9848" spans="1:9" x14ac:dyDescent="0.2">
      <c r="A9848" s="1" t="s">
        <v>46192</v>
      </c>
      <c r="B9848" s="1" t="s">
        <v>46193</v>
      </c>
      <c r="C9848" s="1">
        <v>290492358</v>
      </c>
      <c r="D9848" t="s">
        <v>261141</v>
      </c>
      <c r="E9848" t="s">
        <v>262794</v>
      </c>
      <c r="F9848" s="1">
        <v>328</v>
      </c>
      <c r="G9848" s="1" t="s">
        <v>46194</v>
      </c>
      <c r="H9848" s="1" t="s">
        <v>46195</v>
      </c>
      <c r="I9848" s="1" t="s">
        <v>46196</v>
      </c>
    </row>
    <row r="9849" spans="1:9" x14ac:dyDescent="0.2">
      <c r="A9849" s="1" t="s">
        <v>46197</v>
      </c>
      <c r="B9849" s="1" t="s">
        <v>46198</v>
      </c>
      <c r="C9849" s="1">
        <v>290489275</v>
      </c>
      <c r="D9849" t="s">
        <v>261141</v>
      </c>
      <c r="E9849" t="s">
        <v>261142</v>
      </c>
      <c r="F9849" s="1">
        <v>4</v>
      </c>
      <c r="G9849" s="1" t="s">
        <v>46199</v>
      </c>
      <c r="H9849" s="1" t="s">
        <v>46200</v>
      </c>
      <c r="I9849" s="1"/>
    </row>
    <row r="9850" spans="1:9" x14ac:dyDescent="0.2">
      <c r="A9850" s="1" t="s">
        <v>46201</v>
      </c>
      <c r="B9850" s="1" t="s">
        <v>46202</v>
      </c>
      <c r="C9850" s="1">
        <v>290490183</v>
      </c>
      <c r="D9850" t="s">
        <v>261141</v>
      </c>
      <c r="E9850" t="s">
        <v>262808</v>
      </c>
      <c r="F9850" s="1">
        <v>14</v>
      </c>
      <c r="G9850" s="1" t="s">
        <v>46203</v>
      </c>
      <c r="H9850" s="1" t="s">
        <v>46204</v>
      </c>
      <c r="I9850" s="1" t="s">
        <v>46205</v>
      </c>
    </row>
    <row r="9851" spans="1:9" x14ac:dyDescent="0.2">
      <c r="A9851" s="1" t="s">
        <v>46206</v>
      </c>
      <c r="B9851" s="1" t="s">
        <v>46207</v>
      </c>
      <c r="C9851" s="1">
        <v>291414734</v>
      </c>
      <c r="D9851" t="s">
        <v>261141</v>
      </c>
      <c r="E9851" t="s">
        <v>261256</v>
      </c>
      <c r="F9851" s="1">
        <v>1</v>
      </c>
      <c r="G9851" s="1" t="s">
        <v>46208</v>
      </c>
      <c r="H9851" s="1" t="s">
        <v>46209</v>
      </c>
      <c r="I9851" s="1"/>
    </row>
    <row r="9852" spans="1:9" x14ac:dyDescent="0.2">
      <c r="A9852" s="1" t="s">
        <v>46210</v>
      </c>
      <c r="B9852" s="1" t="s">
        <v>46211</v>
      </c>
      <c r="C9852" s="1">
        <v>291430686</v>
      </c>
      <c r="D9852" t="s">
        <v>261141</v>
      </c>
      <c r="E9852" t="s">
        <v>262804</v>
      </c>
      <c r="F9852" s="1">
        <v>12</v>
      </c>
      <c r="G9852" s="1" t="s">
        <v>46212</v>
      </c>
      <c r="H9852" s="1" t="s">
        <v>46213</v>
      </c>
      <c r="I9852" s="1"/>
    </row>
    <row r="9853" spans="1:9" x14ac:dyDescent="0.2">
      <c r="A9853" s="1" t="s">
        <v>46214</v>
      </c>
      <c r="B9853" s="1" t="s">
        <v>46215</v>
      </c>
      <c r="C9853" s="1">
        <v>290490514</v>
      </c>
      <c r="D9853" t="s">
        <v>261141</v>
      </c>
      <c r="E9853" t="s">
        <v>261208</v>
      </c>
      <c r="F9853" s="1">
        <v>15</v>
      </c>
      <c r="G9853" s="1" t="s">
        <v>46216</v>
      </c>
      <c r="H9853" s="1" t="s">
        <v>46217</v>
      </c>
      <c r="I9853" s="1" t="s">
        <v>46218</v>
      </c>
    </row>
    <row r="9854" spans="1:9" x14ac:dyDescent="0.2">
      <c r="A9854" s="1" t="s">
        <v>46219</v>
      </c>
      <c r="B9854" s="1" t="s">
        <v>46220</v>
      </c>
      <c r="C9854" s="1">
        <v>290481813</v>
      </c>
      <c r="D9854" t="s">
        <v>261141</v>
      </c>
      <c r="E9854" t="s">
        <v>261256</v>
      </c>
      <c r="F9854" s="1">
        <v>14</v>
      </c>
      <c r="G9854" s="1" t="s">
        <v>46221</v>
      </c>
      <c r="H9854" s="1" t="s">
        <v>46222</v>
      </c>
      <c r="I9854" s="1" t="s">
        <v>46223</v>
      </c>
    </row>
    <row r="9855" spans="1:9" x14ac:dyDescent="0.2">
      <c r="A9855" s="1" t="s">
        <v>46224</v>
      </c>
      <c r="B9855" s="1" t="s">
        <v>46225</v>
      </c>
      <c r="C9855" s="1">
        <v>291063483</v>
      </c>
      <c r="D9855" t="s">
        <v>262788</v>
      </c>
      <c r="E9855" t="s">
        <v>262904</v>
      </c>
      <c r="F9855" s="1">
        <v>18</v>
      </c>
      <c r="G9855" s="1" t="s">
        <v>46226</v>
      </c>
      <c r="H9855" s="1" t="s">
        <v>46227</v>
      </c>
      <c r="I9855" s="1"/>
    </row>
    <row r="9856" spans="1:9" x14ac:dyDescent="0.2">
      <c r="A9856" s="1" t="s">
        <v>46228</v>
      </c>
      <c r="B9856" s="1" t="s">
        <v>46229</v>
      </c>
      <c r="C9856" s="1">
        <v>291422606</v>
      </c>
      <c r="D9856" t="s">
        <v>261141</v>
      </c>
      <c r="E9856" t="s">
        <v>262802</v>
      </c>
      <c r="F9856" s="1">
        <v>1</v>
      </c>
      <c r="G9856" s="1" t="s">
        <v>46230</v>
      </c>
      <c r="H9856" s="1" t="s">
        <v>46231</v>
      </c>
      <c r="I9856" s="1" t="s">
        <v>46232</v>
      </c>
    </row>
    <row r="9857" spans="1:9" x14ac:dyDescent="0.2">
      <c r="A9857" s="1" t="s">
        <v>46233</v>
      </c>
      <c r="B9857" s="1" t="s">
        <v>46234</v>
      </c>
      <c r="C9857" s="1">
        <v>291433668</v>
      </c>
      <c r="D9857" t="s">
        <v>261141</v>
      </c>
      <c r="E9857" t="s">
        <v>262860</v>
      </c>
      <c r="F9857" s="1">
        <v>18</v>
      </c>
      <c r="G9857" s="1" t="s">
        <v>46235</v>
      </c>
      <c r="H9857" s="1" t="s">
        <v>46236</v>
      </c>
      <c r="I9857" s="1" t="s">
        <v>46237</v>
      </c>
    </row>
    <row r="9858" spans="1:9" x14ac:dyDescent="0.2">
      <c r="A9858" s="1" t="s">
        <v>46238</v>
      </c>
      <c r="B9858" s="1" t="s">
        <v>46239</v>
      </c>
      <c r="C9858" s="1">
        <v>290482538</v>
      </c>
      <c r="D9858" t="s">
        <v>261141</v>
      </c>
      <c r="E9858" t="s">
        <v>261199</v>
      </c>
      <c r="F9858" s="1">
        <v>267</v>
      </c>
      <c r="G9858" s="1" t="s">
        <v>46240</v>
      </c>
      <c r="H9858" s="1" t="s">
        <v>46241</v>
      </c>
      <c r="I9858" s="1" t="s">
        <v>46242</v>
      </c>
    </row>
    <row r="9859" spans="1:9" x14ac:dyDescent="0.2">
      <c r="A9859" s="1" t="s">
        <v>46243</v>
      </c>
      <c r="B9859" s="1" t="s">
        <v>46244</v>
      </c>
      <c r="C9859" s="1">
        <v>290491247</v>
      </c>
      <c r="D9859" t="s">
        <v>261141</v>
      </c>
      <c r="E9859" t="s">
        <v>261185</v>
      </c>
      <c r="F9859" s="1">
        <v>5</v>
      </c>
      <c r="G9859" s="1" t="s">
        <v>46245</v>
      </c>
      <c r="H9859" s="1" t="s">
        <v>46246</v>
      </c>
      <c r="I9859" s="1" t="s">
        <v>46247</v>
      </c>
    </row>
    <row r="9860" spans="1:9" x14ac:dyDescent="0.2">
      <c r="A9860" s="1" t="s">
        <v>46248</v>
      </c>
      <c r="B9860" s="1" t="s">
        <v>46249</v>
      </c>
      <c r="C9860" s="1">
        <v>291427784</v>
      </c>
      <c r="D9860" t="s">
        <v>261141</v>
      </c>
      <c r="E9860" t="s">
        <v>262785</v>
      </c>
      <c r="F9860" s="1">
        <v>1</v>
      </c>
      <c r="G9860" s="1" t="s">
        <v>46250</v>
      </c>
      <c r="H9860" s="1" t="s">
        <v>46251</v>
      </c>
      <c r="I9860" s="1"/>
    </row>
    <row r="9861" spans="1:9" x14ac:dyDescent="0.2">
      <c r="A9861" s="1" t="s">
        <v>46252</v>
      </c>
      <c r="B9861" s="1" t="s">
        <v>46253</v>
      </c>
      <c r="C9861" s="1">
        <v>291421224</v>
      </c>
      <c r="D9861" t="s">
        <v>261141</v>
      </c>
      <c r="E9861" t="s">
        <v>262794</v>
      </c>
      <c r="F9861" s="1">
        <v>25</v>
      </c>
      <c r="G9861" s="1" t="s">
        <v>46254</v>
      </c>
      <c r="H9861" s="1" t="s">
        <v>46255</v>
      </c>
      <c r="I9861" s="1" t="s">
        <v>46256</v>
      </c>
    </row>
    <row r="9862" spans="1:9" x14ac:dyDescent="0.2">
      <c r="A9862" s="1" t="s">
        <v>46257</v>
      </c>
      <c r="B9862" s="1" t="s">
        <v>46258</v>
      </c>
      <c r="C9862" s="1">
        <v>291417671</v>
      </c>
      <c r="D9862" t="s">
        <v>261141</v>
      </c>
      <c r="E9862" t="s">
        <v>261142</v>
      </c>
      <c r="F9862" s="1">
        <v>14</v>
      </c>
      <c r="G9862" s="1" t="s">
        <v>46259</v>
      </c>
      <c r="H9862" s="1" t="s">
        <v>46260</v>
      </c>
      <c r="I9862" s="1"/>
    </row>
    <row r="9863" spans="1:9" x14ac:dyDescent="0.2">
      <c r="A9863" s="1" t="s">
        <v>46261</v>
      </c>
      <c r="B9863" s="1" t="s">
        <v>46262</v>
      </c>
      <c r="C9863" s="1">
        <v>291436092</v>
      </c>
      <c r="D9863" t="s">
        <v>261141</v>
      </c>
      <c r="E9863" t="s">
        <v>261256</v>
      </c>
      <c r="F9863" s="1">
        <v>2</v>
      </c>
      <c r="G9863" s="1" t="s">
        <v>46263</v>
      </c>
      <c r="H9863" s="1" t="s">
        <v>46264</v>
      </c>
      <c r="I9863" s="1"/>
    </row>
    <row r="9864" spans="1:9" x14ac:dyDescent="0.2">
      <c r="A9864" s="1" t="s">
        <v>46265</v>
      </c>
      <c r="B9864" s="1" t="s">
        <v>46266</v>
      </c>
      <c r="C9864" s="1">
        <v>291432893</v>
      </c>
      <c r="D9864" t="s">
        <v>261141</v>
      </c>
      <c r="E9864" t="s">
        <v>262804</v>
      </c>
      <c r="F9864" s="1">
        <v>2</v>
      </c>
      <c r="G9864" s="1" t="s">
        <v>46267</v>
      </c>
      <c r="H9864" s="1" t="s">
        <v>46268</v>
      </c>
      <c r="I9864" s="1" t="s">
        <v>46269</v>
      </c>
    </row>
    <row r="9865" spans="1:9" x14ac:dyDescent="0.2">
      <c r="A9865" s="1" t="s">
        <v>46270</v>
      </c>
      <c r="B9865" s="1" t="s">
        <v>46271</v>
      </c>
      <c r="C9865" s="1">
        <v>290485289</v>
      </c>
      <c r="D9865" t="s">
        <v>261141</v>
      </c>
      <c r="E9865" t="s">
        <v>261208</v>
      </c>
      <c r="F9865" s="1">
        <v>3</v>
      </c>
      <c r="G9865" s="1" t="s">
        <v>46272</v>
      </c>
      <c r="H9865" s="1" t="s">
        <v>46273</v>
      </c>
      <c r="I9865" s="1" t="s">
        <v>46274</v>
      </c>
    </row>
    <row r="9866" spans="1:9" x14ac:dyDescent="0.2">
      <c r="A9866" s="1" t="s">
        <v>46275</v>
      </c>
      <c r="B9866" s="1" t="s">
        <v>46276</v>
      </c>
      <c r="C9866" s="1">
        <v>291430235</v>
      </c>
      <c r="D9866" t="s">
        <v>261141</v>
      </c>
      <c r="E9866" t="s">
        <v>262792</v>
      </c>
      <c r="F9866" s="1">
        <v>1</v>
      </c>
      <c r="G9866" s="1" t="s">
        <v>46277</v>
      </c>
      <c r="H9866" s="1" t="s">
        <v>46278</v>
      </c>
      <c r="I9866" s="1"/>
    </row>
    <row r="9867" spans="1:9" x14ac:dyDescent="0.2">
      <c r="A9867" s="1" t="s">
        <v>46279</v>
      </c>
      <c r="B9867" s="1" t="s">
        <v>46280</v>
      </c>
      <c r="C9867" s="1">
        <v>291416233</v>
      </c>
      <c r="D9867" t="s">
        <v>262871</v>
      </c>
      <c r="E9867" t="s">
        <v>262905</v>
      </c>
      <c r="F9867" s="1">
        <v>22</v>
      </c>
      <c r="G9867" s="1" t="s">
        <v>46281</v>
      </c>
      <c r="H9867" s="1" t="s">
        <v>46282</v>
      </c>
      <c r="I9867" s="1" t="s">
        <v>46283</v>
      </c>
    </row>
    <row r="9868" spans="1:9" x14ac:dyDescent="0.2">
      <c r="A9868" s="1" t="s">
        <v>46284</v>
      </c>
      <c r="B9868" s="1" t="s">
        <v>46285</v>
      </c>
      <c r="C9868" s="1">
        <v>290526345</v>
      </c>
      <c r="D9868" t="s">
        <v>261141</v>
      </c>
      <c r="E9868" t="s">
        <v>262801</v>
      </c>
      <c r="F9868" s="1">
        <v>27</v>
      </c>
      <c r="G9868" s="1" t="s">
        <v>46286</v>
      </c>
      <c r="H9868" s="1" t="s">
        <v>46287</v>
      </c>
      <c r="I9868" s="1" t="s">
        <v>46288</v>
      </c>
    </row>
    <row r="9869" spans="1:9" x14ac:dyDescent="0.2">
      <c r="A9869" s="1" t="s">
        <v>46289</v>
      </c>
      <c r="B9869" s="1" t="s">
        <v>46290</v>
      </c>
      <c r="C9869" s="1">
        <v>291034500</v>
      </c>
      <c r="D9869" t="s">
        <v>261141</v>
      </c>
      <c r="E9869" t="s">
        <v>261256</v>
      </c>
      <c r="F9869" s="1">
        <v>16</v>
      </c>
      <c r="G9869" s="1" t="s">
        <v>46291</v>
      </c>
      <c r="H9869" s="1" t="s">
        <v>46292</v>
      </c>
      <c r="I9869" s="1" t="s">
        <v>46293</v>
      </c>
    </row>
    <row r="9870" spans="1:9" x14ac:dyDescent="0.2">
      <c r="A9870" s="1" t="s">
        <v>46294</v>
      </c>
      <c r="B9870" s="1" t="s">
        <v>46295</v>
      </c>
      <c r="C9870" s="1">
        <v>290483522</v>
      </c>
      <c r="D9870" t="s">
        <v>261141</v>
      </c>
      <c r="E9870" t="s">
        <v>261142</v>
      </c>
      <c r="F9870" s="1">
        <v>3</v>
      </c>
      <c r="G9870" s="1" t="s">
        <v>46296</v>
      </c>
      <c r="H9870" s="1" t="s">
        <v>46297</v>
      </c>
      <c r="I9870" s="1" t="s">
        <v>46298</v>
      </c>
    </row>
    <row r="9871" spans="1:9" x14ac:dyDescent="0.2">
      <c r="A9871" s="1" t="s">
        <v>46299</v>
      </c>
      <c r="B9871" s="1" t="s">
        <v>46300</v>
      </c>
      <c r="C9871" s="1">
        <v>290483575</v>
      </c>
      <c r="D9871" t="s">
        <v>261141</v>
      </c>
      <c r="E9871" t="s">
        <v>262787</v>
      </c>
      <c r="F9871" s="1">
        <v>8</v>
      </c>
      <c r="G9871" s="1" t="s">
        <v>46301</v>
      </c>
      <c r="H9871" s="1" t="s">
        <v>46302</v>
      </c>
      <c r="I9871" s="1" t="s">
        <v>46303</v>
      </c>
    </row>
    <row r="9872" spans="1:9" x14ac:dyDescent="0.2">
      <c r="A9872" s="1" t="s">
        <v>46304</v>
      </c>
      <c r="B9872" s="1" t="s">
        <v>46305</v>
      </c>
      <c r="C9872" s="1">
        <v>291444099</v>
      </c>
      <c r="D9872" t="s">
        <v>261141</v>
      </c>
      <c r="E9872" t="s">
        <v>261208</v>
      </c>
      <c r="F9872" s="1">
        <v>22792</v>
      </c>
      <c r="G9872" s="1" t="s">
        <v>46306</v>
      </c>
      <c r="H9872" s="1" t="s">
        <v>46307</v>
      </c>
      <c r="I9872" s="1"/>
    </row>
    <row r="9873" spans="1:9" x14ac:dyDescent="0.2">
      <c r="A9873" s="1" t="s">
        <v>46308</v>
      </c>
      <c r="B9873" s="1" t="s">
        <v>46309</v>
      </c>
      <c r="C9873" s="1">
        <v>291432886</v>
      </c>
      <c r="D9873" t="s">
        <v>261141</v>
      </c>
      <c r="E9873" t="s">
        <v>261185</v>
      </c>
      <c r="F9873" s="1">
        <v>16</v>
      </c>
      <c r="G9873" s="1" t="s">
        <v>46310</v>
      </c>
      <c r="H9873" s="1" t="s">
        <v>46311</v>
      </c>
      <c r="I9873" s="1" t="s">
        <v>46312</v>
      </c>
    </row>
    <row r="9874" spans="1:9" x14ac:dyDescent="0.2">
      <c r="A9874" s="1" t="s">
        <v>46313</v>
      </c>
      <c r="B9874" s="1" t="s">
        <v>46314</v>
      </c>
      <c r="C9874" s="1">
        <v>291432653</v>
      </c>
      <c r="D9874" t="s">
        <v>262906</v>
      </c>
      <c r="E9874" t="s">
        <v>262907</v>
      </c>
      <c r="F9874" s="1">
        <v>4</v>
      </c>
      <c r="G9874" s="1" t="s">
        <v>46315</v>
      </c>
      <c r="H9874" s="1" t="s">
        <v>46316</v>
      </c>
      <c r="I9874" s="1"/>
    </row>
    <row r="9875" spans="1:9" x14ac:dyDescent="0.2">
      <c r="A9875" s="1" t="s">
        <v>46317</v>
      </c>
      <c r="B9875" s="1" t="s">
        <v>46318</v>
      </c>
      <c r="C9875" s="1">
        <v>291440417</v>
      </c>
      <c r="D9875" t="s">
        <v>262810</v>
      </c>
      <c r="E9875" t="s">
        <v>262908</v>
      </c>
      <c r="F9875" s="1">
        <v>17</v>
      </c>
      <c r="G9875" s="1" t="s">
        <v>46319</v>
      </c>
      <c r="H9875" s="1" t="s">
        <v>46320</v>
      </c>
      <c r="I9875" s="1" t="s">
        <v>46321</v>
      </c>
    </row>
    <row r="9876" spans="1:9" x14ac:dyDescent="0.2">
      <c r="A9876" s="1" t="s">
        <v>46322</v>
      </c>
      <c r="B9876" s="1" t="s">
        <v>46323</v>
      </c>
      <c r="C9876" s="1">
        <v>291420229</v>
      </c>
      <c r="D9876" t="s">
        <v>261109</v>
      </c>
      <c r="E9876" t="s">
        <v>262909</v>
      </c>
      <c r="F9876" s="1">
        <v>11</v>
      </c>
      <c r="G9876" s="1" t="s">
        <v>46324</v>
      </c>
      <c r="H9876" s="1" t="s">
        <v>46325</v>
      </c>
      <c r="I9876" s="1" t="s">
        <v>46326</v>
      </c>
    </row>
    <row r="9877" spans="1:9" x14ac:dyDescent="0.2">
      <c r="A9877" s="1" t="s">
        <v>46327</v>
      </c>
      <c r="B9877" s="1" t="s">
        <v>46328</v>
      </c>
      <c r="C9877" s="1">
        <v>290524476</v>
      </c>
      <c r="D9877" t="s">
        <v>261141</v>
      </c>
      <c r="E9877" t="s">
        <v>262818</v>
      </c>
      <c r="F9877" s="1">
        <v>2</v>
      </c>
      <c r="G9877" s="1" t="s">
        <v>46329</v>
      </c>
      <c r="H9877" s="1" t="s">
        <v>46330</v>
      </c>
      <c r="I9877" s="1" t="s">
        <v>46331</v>
      </c>
    </row>
    <row r="9878" spans="1:9" x14ac:dyDescent="0.2">
      <c r="A9878" s="1" t="s">
        <v>46332</v>
      </c>
      <c r="B9878" s="1" t="s">
        <v>46333</v>
      </c>
      <c r="C9878" s="1">
        <v>283480515</v>
      </c>
      <c r="D9878" t="s">
        <v>261321</v>
      </c>
      <c r="E9878" t="s">
        <v>262874</v>
      </c>
      <c r="F9878" s="1">
        <v>224</v>
      </c>
      <c r="G9878" s="1" t="s">
        <v>46334</v>
      </c>
      <c r="H9878" s="1" t="s">
        <v>46335</v>
      </c>
      <c r="I9878" s="1" t="s">
        <v>46336</v>
      </c>
    </row>
    <row r="9879" spans="1:9" x14ac:dyDescent="0.2">
      <c r="A9879" s="1" t="s">
        <v>46337</v>
      </c>
      <c r="B9879" s="1" t="s">
        <v>46338</v>
      </c>
      <c r="C9879" s="1">
        <v>291436573</v>
      </c>
      <c r="D9879" t="s">
        <v>261141</v>
      </c>
      <c r="E9879" t="s">
        <v>261199</v>
      </c>
      <c r="F9879" s="1">
        <v>17</v>
      </c>
      <c r="G9879" s="1" t="s">
        <v>46339</v>
      </c>
      <c r="H9879" s="1" t="s">
        <v>46340</v>
      </c>
      <c r="I9879" s="1" t="s">
        <v>46341</v>
      </c>
    </row>
    <row r="9880" spans="1:9" x14ac:dyDescent="0.2">
      <c r="A9880" s="1" t="s">
        <v>46342</v>
      </c>
      <c r="B9880" s="1" t="s">
        <v>46343</v>
      </c>
      <c r="C9880" s="1">
        <v>290492461</v>
      </c>
      <c r="D9880" t="s">
        <v>261141</v>
      </c>
      <c r="E9880" t="s">
        <v>261142</v>
      </c>
      <c r="F9880" s="1">
        <v>37</v>
      </c>
      <c r="G9880" s="1" t="s">
        <v>46344</v>
      </c>
      <c r="H9880" s="1" t="s">
        <v>46345</v>
      </c>
      <c r="I9880" s="1" t="s">
        <v>46346</v>
      </c>
    </row>
    <row r="9881" spans="1:9" x14ac:dyDescent="0.2">
      <c r="A9881" s="1" t="s">
        <v>46347</v>
      </c>
      <c r="B9881" s="1" t="s">
        <v>46348</v>
      </c>
      <c r="C9881" s="1">
        <v>291415054</v>
      </c>
      <c r="D9881" t="s">
        <v>261141</v>
      </c>
      <c r="E9881" t="s">
        <v>262809</v>
      </c>
      <c r="F9881" s="1">
        <v>3</v>
      </c>
      <c r="G9881" s="1" t="s">
        <v>46349</v>
      </c>
      <c r="H9881" s="1" t="s">
        <v>46350</v>
      </c>
      <c r="I9881" s="1" t="s">
        <v>46351</v>
      </c>
    </row>
    <row r="9882" spans="1:9" x14ac:dyDescent="0.2">
      <c r="A9882" s="1" t="s">
        <v>46352</v>
      </c>
      <c r="B9882" s="1" t="s">
        <v>46353</v>
      </c>
      <c r="C9882" s="1">
        <v>291416909</v>
      </c>
      <c r="D9882" t="s">
        <v>261141</v>
      </c>
      <c r="E9882" t="s">
        <v>261208</v>
      </c>
      <c r="F9882" s="1">
        <v>3</v>
      </c>
      <c r="G9882" s="1" t="s">
        <v>46354</v>
      </c>
      <c r="H9882" s="1" t="s">
        <v>46355</v>
      </c>
      <c r="I9882" s="1" t="s">
        <v>46356</v>
      </c>
    </row>
    <row r="9883" spans="1:9" x14ac:dyDescent="0.2">
      <c r="A9883" s="1" t="s">
        <v>46357</v>
      </c>
      <c r="B9883" s="1" t="s">
        <v>46358</v>
      </c>
      <c r="C9883" s="1">
        <v>290492395</v>
      </c>
      <c r="D9883" t="s">
        <v>261141</v>
      </c>
      <c r="E9883" t="s">
        <v>262784</v>
      </c>
      <c r="F9883" s="1">
        <v>38</v>
      </c>
      <c r="G9883" s="1" t="s">
        <v>46359</v>
      </c>
      <c r="H9883" s="1" t="s">
        <v>46360</v>
      </c>
      <c r="I9883" s="1"/>
    </row>
    <row r="9884" spans="1:9" x14ac:dyDescent="0.2">
      <c r="A9884" s="1" t="s">
        <v>46361</v>
      </c>
      <c r="B9884" s="1" t="s">
        <v>46362</v>
      </c>
      <c r="C9884" s="1">
        <v>291035104</v>
      </c>
      <c r="D9884" t="s">
        <v>261141</v>
      </c>
      <c r="E9884" t="s">
        <v>262792</v>
      </c>
      <c r="F9884" s="1">
        <v>52</v>
      </c>
      <c r="G9884" s="1" t="s">
        <v>46363</v>
      </c>
      <c r="H9884" s="1" t="s">
        <v>46364</v>
      </c>
      <c r="I9884" s="1" t="s">
        <v>46365</v>
      </c>
    </row>
    <row r="9885" spans="1:9" x14ac:dyDescent="0.2">
      <c r="A9885" s="1" t="s">
        <v>46366</v>
      </c>
      <c r="B9885" s="1" t="s">
        <v>46367</v>
      </c>
      <c r="C9885" s="1">
        <v>291437009</v>
      </c>
      <c r="D9885" t="s">
        <v>261141</v>
      </c>
      <c r="E9885" t="s">
        <v>261142</v>
      </c>
      <c r="F9885" s="1">
        <v>1</v>
      </c>
      <c r="G9885" s="1" t="s">
        <v>46368</v>
      </c>
      <c r="H9885" s="1" t="s">
        <v>46369</v>
      </c>
      <c r="I9885" s="1" t="s">
        <v>46370</v>
      </c>
    </row>
    <row r="9886" spans="1:9" x14ac:dyDescent="0.2">
      <c r="A9886" s="1" t="s">
        <v>46371</v>
      </c>
      <c r="B9886" s="1" t="s">
        <v>46372</v>
      </c>
      <c r="C9886" s="1">
        <v>291444020</v>
      </c>
      <c r="D9886" t="s">
        <v>261141</v>
      </c>
      <c r="E9886" t="s">
        <v>261142</v>
      </c>
      <c r="F9886" s="1">
        <v>4</v>
      </c>
      <c r="G9886" s="1" t="s">
        <v>46373</v>
      </c>
      <c r="H9886" s="1" t="s">
        <v>46374</v>
      </c>
      <c r="I9886" s="1"/>
    </row>
    <row r="9887" spans="1:9" x14ac:dyDescent="0.2">
      <c r="A9887" s="1" t="s">
        <v>46375</v>
      </c>
      <c r="B9887" s="1" t="s">
        <v>46376</v>
      </c>
      <c r="C9887" s="1">
        <v>291416060</v>
      </c>
      <c r="D9887" t="s">
        <v>261141</v>
      </c>
      <c r="E9887" t="s">
        <v>262802</v>
      </c>
      <c r="F9887" s="1">
        <v>157</v>
      </c>
      <c r="G9887" s="1" t="s">
        <v>46377</v>
      </c>
      <c r="H9887" s="1" t="s">
        <v>46378</v>
      </c>
      <c r="I9887" s="1" t="s">
        <v>46379</v>
      </c>
    </row>
    <row r="9888" spans="1:9" x14ac:dyDescent="0.2">
      <c r="A9888" s="1" t="s">
        <v>46380</v>
      </c>
      <c r="B9888" s="1" t="s">
        <v>46381</v>
      </c>
      <c r="C9888" s="1">
        <v>291414789</v>
      </c>
      <c r="D9888" t="s">
        <v>261141</v>
      </c>
      <c r="E9888" t="s">
        <v>262785</v>
      </c>
      <c r="F9888" s="1">
        <v>324</v>
      </c>
      <c r="G9888" s="1" t="s">
        <v>46382</v>
      </c>
      <c r="H9888" s="1" t="s">
        <v>46383</v>
      </c>
      <c r="I9888" s="1" t="s">
        <v>46384</v>
      </c>
    </row>
    <row r="9889" spans="1:9" x14ac:dyDescent="0.2">
      <c r="A9889" s="1" t="s">
        <v>46385</v>
      </c>
      <c r="B9889" s="1" t="s">
        <v>46386</v>
      </c>
      <c r="C9889" s="1">
        <v>291426052</v>
      </c>
      <c r="D9889" t="s">
        <v>261141</v>
      </c>
      <c r="E9889" t="s">
        <v>261149</v>
      </c>
      <c r="F9889" s="1">
        <v>100</v>
      </c>
      <c r="G9889" s="1" t="s">
        <v>46387</v>
      </c>
      <c r="H9889" s="1" t="s">
        <v>46388</v>
      </c>
      <c r="I9889" s="1" t="s">
        <v>46389</v>
      </c>
    </row>
    <row r="9890" spans="1:9" x14ac:dyDescent="0.2">
      <c r="A9890" s="1" t="s">
        <v>46390</v>
      </c>
      <c r="B9890" s="1" t="s">
        <v>46391</v>
      </c>
      <c r="C9890" s="1">
        <v>291417498</v>
      </c>
      <c r="D9890" t="s">
        <v>261141</v>
      </c>
      <c r="E9890" t="s">
        <v>262787</v>
      </c>
      <c r="F9890" s="1">
        <v>1</v>
      </c>
      <c r="G9890" s="1" t="s">
        <v>46392</v>
      </c>
      <c r="H9890" s="1" t="s">
        <v>46393</v>
      </c>
      <c r="I9890" s="1" t="s">
        <v>46394</v>
      </c>
    </row>
    <row r="9891" spans="1:9" x14ac:dyDescent="0.2">
      <c r="A9891" s="1" t="s">
        <v>46395</v>
      </c>
      <c r="B9891" s="1" t="s">
        <v>46396</v>
      </c>
      <c r="C9891" s="1">
        <v>291416812</v>
      </c>
      <c r="D9891" t="s">
        <v>261141</v>
      </c>
      <c r="E9891" t="s">
        <v>262787</v>
      </c>
      <c r="F9891" s="1">
        <v>1</v>
      </c>
      <c r="G9891" s="1" t="s">
        <v>46397</v>
      </c>
      <c r="H9891" s="1" t="s">
        <v>46398</v>
      </c>
      <c r="I9891" s="1"/>
    </row>
    <row r="9892" spans="1:9" x14ac:dyDescent="0.2">
      <c r="A9892" s="1" t="s">
        <v>46399</v>
      </c>
      <c r="B9892" s="1" t="s">
        <v>46400</v>
      </c>
      <c r="C9892" s="1">
        <v>290483514</v>
      </c>
      <c r="D9892" t="s">
        <v>261141</v>
      </c>
      <c r="E9892" t="s">
        <v>262785</v>
      </c>
      <c r="F9892" s="1">
        <v>1</v>
      </c>
      <c r="G9892" s="1" t="s">
        <v>46401</v>
      </c>
      <c r="H9892" s="1" t="s">
        <v>46402</v>
      </c>
      <c r="I9892" s="1"/>
    </row>
    <row r="9893" spans="1:9" x14ac:dyDescent="0.2">
      <c r="A9893" s="1" t="s">
        <v>46403</v>
      </c>
      <c r="B9893" s="1" t="s">
        <v>46404</v>
      </c>
      <c r="C9893" s="1">
        <v>291414689</v>
      </c>
      <c r="D9893" t="s">
        <v>261177</v>
      </c>
      <c r="E9893" t="s">
        <v>262910</v>
      </c>
      <c r="F9893" s="1">
        <v>36</v>
      </c>
      <c r="G9893" s="1" t="s">
        <v>46405</v>
      </c>
      <c r="H9893" s="1" t="s">
        <v>46406</v>
      </c>
      <c r="I9893" s="1" t="s">
        <v>46407</v>
      </c>
    </row>
    <row r="9894" spans="1:9" x14ac:dyDescent="0.2">
      <c r="A9894" s="1" t="s">
        <v>46408</v>
      </c>
      <c r="B9894" s="1" t="s">
        <v>46409</v>
      </c>
      <c r="C9894" s="1">
        <v>290489752</v>
      </c>
      <c r="D9894" t="s">
        <v>262780</v>
      </c>
      <c r="E9894" t="s">
        <v>262911</v>
      </c>
      <c r="F9894" s="1">
        <v>15</v>
      </c>
      <c r="G9894" s="1" t="s">
        <v>46410</v>
      </c>
      <c r="H9894" s="1" t="s">
        <v>46411</v>
      </c>
      <c r="I9894" s="1"/>
    </row>
    <row r="9895" spans="1:9" x14ac:dyDescent="0.2">
      <c r="A9895" s="1" t="s">
        <v>46412</v>
      </c>
      <c r="B9895" s="1" t="s">
        <v>46413</v>
      </c>
      <c r="C9895" s="1">
        <v>290491419</v>
      </c>
      <c r="D9895" t="s">
        <v>261321</v>
      </c>
      <c r="E9895" t="s">
        <v>262912</v>
      </c>
      <c r="F9895" s="1">
        <v>11</v>
      </c>
      <c r="G9895" s="1" t="s">
        <v>46414</v>
      </c>
      <c r="H9895" s="1" t="s">
        <v>46415</v>
      </c>
      <c r="I9895" s="1" t="s">
        <v>46416</v>
      </c>
    </row>
    <row r="9896" spans="1:9" x14ac:dyDescent="0.2">
      <c r="A9896" s="1" t="s">
        <v>46417</v>
      </c>
      <c r="B9896" s="1" t="s">
        <v>46418</v>
      </c>
      <c r="C9896" s="1">
        <v>289780828</v>
      </c>
      <c r="D9896" t="s">
        <v>261141</v>
      </c>
      <c r="E9896" t="s">
        <v>261142</v>
      </c>
      <c r="F9896" s="1">
        <v>1</v>
      </c>
      <c r="G9896" s="1" t="s">
        <v>46419</v>
      </c>
      <c r="H9896" s="1" t="s">
        <v>46420</v>
      </c>
      <c r="I9896" s="1"/>
    </row>
    <row r="9897" spans="1:9" x14ac:dyDescent="0.2">
      <c r="A9897" s="1" t="s">
        <v>46421</v>
      </c>
      <c r="B9897" s="1" t="s">
        <v>46422</v>
      </c>
      <c r="C9897" s="1">
        <v>291437122</v>
      </c>
      <c r="D9897" t="s">
        <v>261141</v>
      </c>
      <c r="E9897" t="s">
        <v>261256</v>
      </c>
      <c r="F9897" s="1">
        <v>9</v>
      </c>
      <c r="G9897" s="1" t="s">
        <v>46423</v>
      </c>
      <c r="H9897" s="1" t="s">
        <v>46424</v>
      </c>
      <c r="I9897" s="1" t="s">
        <v>46425</v>
      </c>
    </row>
    <row r="9898" spans="1:9" x14ac:dyDescent="0.2">
      <c r="A9898" s="1" t="s">
        <v>46426</v>
      </c>
      <c r="B9898" s="1" t="s">
        <v>46427</v>
      </c>
      <c r="C9898" s="1">
        <v>290489462</v>
      </c>
      <c r="D9898" t="s">
        <v>261141</v>
      </c>
      <c r="E9898" t="s">
        <v>261208</v>
      </c>
      <c r="F9898" s="1">
        <v>12</v>
      </c>
      <c r="G9898" s="1" t="s">
        <v>46428</v>
      </c>
      <c r="H9898" s="1" t="s">
        <v>46429</v>
      </c>
      <c r="I9898" s="1"/>
    </row>
    <row r="9899" spans="1:9" x14ac:dyDescent="0.2">
      <c r="A9899" s="1" t="s">
        <v>46430</v>
      </c>
      <c r="B9899" s="1" t="s">
        <v>46431</v>
      </c>
      <c r="C9899" s="1">
        <v>291417851</v>
      </c>
      <c r="D9899" t="s">
        <v>261141</v>
      </c>
      <c r="E9899" t="s">
        <v>261149</v>
      </c>
      <c r="F9899" s="1">
        <v>13</v>
      </c>
      <c r="G9899" s="1" t="s">
        <v>46432</v>
      </c>
      <c r="H9899" s="1" t="s">
        <v>46433</v>
      </c>
      <c r="I9899" s="1" t="s">
        <v>46434</v>
      </c>
    </row>
    <row r="9900" spans="1:9" x14ac:dyDescent="0.2">
      <c r="A9900" s="1" t="s">
        <v>46435</v>
      </c>
      <c r="B9900" s="1" t="s">
        <v>46436</v>
      </c>
      <c r="C9900" s="1">
        <v>291416867</v>
      </c>
      <c r="D9900" t="s">
        <v>261141</v>
      </c>
      <c r="E9900" t="s">
        <v>262809</v>
      </c>
      <c r="F9900" s="1">
        <v>11</v>
      </c>
      <c r="G9900" s="1" t="s">
        <v>46437</v>
      </c>
      <c r="H9900" s="1" t="s">
        <v>46438</v>
      </c>
      <c r="I9900" s="1"/>
    </row>
    <row r="9901" spans="1:9" x14ac:dyDescent="0.2">
      <c r="A9901" s="1" t="s">
        <v>46439</v>
      </c>
      <c r="B9901" s="1" t="s">
        <v>46440</v>
      </c>
      <c r="C9901" s="1">
        <v>290522335</v>
      </c>
      <c r="D9901" t="s">
        <v>261141</v>
      </c>
      <c r="E9901" t="s">
        <v>262802</v>
      </c>
      <c r="F9901" s="1">
        <v>38</v>
      </c>
      <c r="G9901" s="1" t="s">
        <v>46441</v>
      </c>
      <c r="H9901" s="1" t="s">
        <v>46442</v>
      </c>
      <c r="I9901" s="1" t="s">
        <v>46443</v>
      </c>
    </row>
    <row r="9902" spans="1:9" x14ac:dyDescent="0.2">
      <c r="A9902" s="1" t="s">
        <v>46444</v>
      </c>
      <c r="B9902" s="1" t="s">
        <v>46445</v>
      </c>
      <c r="C9902" s="1">
        <v>291434794</v>
      </c>
      <c r="D9902" t="s">
        <v>261141</v>
      </c>
      <c r="E9902" t="s">
        <v>261142</v>
      </c>
      <c r="F9902" s="1">
        <v>7</v>
      </c>
      <c r="G9902" s="1" t="s">
        <v>46446</v>
      </c>
      <c r="H9902" s="1" t="s">
        <v>46447</v>
      </c>
      <c r="I9902" s="1" t="s">
        <v>46448</v>
      </c>
    </row>
    <row r="9903" spans="1:9" x14ac:dyDescent="0.2">
      <c r="A9903" s="1" t="s">
        <v>46449</v>
      </c>
      <c r="B9903" s="1" t="s">
        <v>46450</v>
      </c>
      <c r="C9903" s="1">
        <v>290484805</v>
      </c>
      <c r="D9903" t="s">
        <v>261141</v>
      </c>
      <c r="E9903" t="s">
        <v>261142</v>
      </c>
      <c r="F9903" s="1">
        <v>1</v>
      </c>
      <c r="G9903" s="1" t="s">
        <v>46451</v>
      </c>
      <c r="H9903" s="1" t="s">
        <v>46452</v>
      </c>
      <c r="I9903" s="1" t="s">
        <v>46453</v>
      </c>
    </row>
    <row r="9904" spans="1:9" x14ac:dyDescent="0.2">
      <c r="A9904" s="1" t="s">
        <v>46454</v>
      </c>
      <c r="B9904" s="1" t="s">
        <v>46455</v>
      </c>
      <c r="C9904" s="1">
        <v>291440333</v>
      </c>
      <c r="D9904" t="s">
        <v>261141</v>
      </c>
      <c r="E9904" t="s">
        <v>262801</v>
      </c>
      <c r="F9904" s="1">
        <v>73</v>
      </c>
      <c r="G9904" s="1" t="s">
        <v>46456</v>
      </c>
      <c r="H9904" s="1" t="s">
        <v>46457</v>
      </c>
      <c r="I9904" s="1" t="s">
        <v>46458</v>
      </c>
    </row>
    <row r="9905" spans="1:9" x14ac:dyDescent="0.2">
      <c r="A9905" s="1" t="s">
        <v>46459</v>
      </c>
      <c r="B9905" s="1" t="s">
        <v>46460</v>
      </c>
      <c r="C9905" s="1">
        <v>291437538</v>
      </c>
      <c r="D9905" t="s">
        <v>261141</v>
      </c>
      <c r="E9905" t="s">
        <v>262802</v>
      </c>
      <c r="F9905" s="1">
        <v>61</v>
      </c>
      <c r="G9905" s="1" t="s">
        <v>46461</v>
      </c>
      <c r="H9905" s="1" t="s">
        <v>46462</v>
      </c>
      <c r="I9905" s="1" t="s">
        <v>46463</v>
      </c>
    </row>
    <row r="9906" spans="1:9" x14ac:dyDescent="0.2">
      <c r="A9906" s="1" t="s">
        <v>46464</v>
      </c>
      <c r="B9906" s="1" t="s">
        <v>46465</v>
      </c>
      <c r="C9906" s="1">
        <v>291415533</v>
      </c>
      <c r="D9906" t="s">
        <v>261141</v>
      </c>
      <c r="E9906" t="s">
        <v>262837</v>
      </c>
      <c r="F9906" s="1">
        <v>6</v>
      </c>
      <c r="G9906" s="1" t="s">
        <v>46466</v>
      </c>
      <c r="H9906" s="1" t="s">
        <v>46467</v>
      </c>
      <c r="I9906" s="1" t="s">
        <v>46468</v>
      </c>
    </row>
    <row r="9907" spans="1:9" x14ac:dyDescent="0.2">
      <c r="A9907" s="1" t="s">
        <v>46469</v>
      </c>
      <c r="B9907" s="1" t="s">
        <v>46470</v>
      </c>
      <c r="C9907" s="1">
        <v>291417452</v>
      </c>
      <c r="D9907" t="s">
        <v>261141</v>
      </c>
      <c r="E9907" t="s">
        <v>261199</v>
      </c>
      <c r="F9907" s="1">
        <v>9</v>
      </c>
      <c r="G9907" s="1" t="s">
        <v>46471</v>
      </c>
      <c r="H9907" s="1" t="s">
        <v>46472</v>
      </c>
      <c r="I9907" s="1"/>
    </row>
    <row r="9908" spans="1:9" x14ac:dyDescent="0.2">
      <c r="A9908" s="1" t="s">
        <v>46473</v>
      </c>
      <c r="B9908" s="1" t="s">
        <v>46474</v>
      </c>
      <c r="C9908" s="1">
        <v>291429217</v>
      </c>
      <c r="D9908" t="s">
        <v>261141</v>
      </c>
      <c r="E9908" t="s">
        <v>261256</v>
      </c>
      <c r="F9908" s="1">
        <v>55</v>
      </c>
      <c r="G9908" s="1" t="s">
        <v>46475</v>
      </c>
      <c r="H9908" s="1" t="s">
        <v>46476</v>
      </c>
      <c r="I9908" s="1" t="s">
        <v>46477</v>
      </c>
    </row>
    <row r="9909" spans="1:9" x14ac:dyDescent="0.2">
      <c r="A9909" s="1" t="s">
        <v>46478</v>
      </c>
      <c r="B9909" s="1" t="s">
        <v>46479</v>
      </c>
      <c r="C9909" s="1">
        <v>290523791</v>
      </c>
      <c r="D9909" t="s">
        <v>261141</v>
      </c>
      <c r="E9909" t="s">
        <v>261199</v>
      </c>
      <c r="F9909" s="1">
        <v>1</v>
      </c>
      <c r="G9909" s="1" t="s">
        <v>46480</v>
      </c>
      <c r="H9909" s="1" t="s">
        <v>46481</v>
      </c>
      <c r="I9909" s="1" t="s">
        <v>46482</v>
      </c>
    </row>
    <row r="9910" spans="1:9" x14ac:dyDescent="0.2">
      <c r="A9910" s="1" t="s">
        <v>46483</v>
      </c>
      <c r="B9910" s="1" t="s">
        <v>46484</v>
      </c>
      <c r="C9910" s="1">
        <v>279336414</v>
      </c>
      <c r="D9910" t="s">
        <v>261141</v>
      </c>
      <c r="E9910" t="s">
        <v>261256</v>
      </c>
      <c r="F9910" s="1">
        <v>5</v>
      </c>
      <c r="G9910" s="1" t="s">
        <v>46485</v>
      </c>
      <c r="H9910" s="1"/>
      <c r="I9910" s="1" t="s">
        <v>46486</v>
      </c>
    </row>
    <row r="9911" spans="1:9" x14ac:dyDescent="0.2">
      <c r="A9911" s="1" t="s">
        <v>46487</v>
      </c>
      <c r="B9911" s="1" t="s">
        <v>46488</v>
      </c>
      <c r="C9911" s="1">
        <v>223766081</v>
      </c>
      <c r="D9911" t="s">
        <v>262778</v>
      </c>
      <c r="E9911" t="s">
        <v>262913</v>
      </c>
      <c r="F9911" s="1">
        <v>35</v>
      </c>
      <c r="G9911" s="1" t="s">
        <v>46489</v>
      </c>
      <c r="H9911" s="1"/>
      <c r="I9911" s="1"/>
    </row>
    <row r="9912" spans="1:9" x14ac:dyDescent="0.2">
      <c r="A9912" s="1" t="s">
        <v>46490</v>
      </c>
      <c r="B9912" s="1" t="s">
        <v>46491</v>
      </c>
      <c r="C9912" s="1">
        <v>290488719</v>
      </c>
      <c r="D9912" t="s">
        <v>261141</v>
      </c>
      <c r="E9912" t="s">
        <v>261256</v>
      </c>
      <c r="F9912" s="1">
        <v>2</v>
      </c>
      <c r="G9912" s="1" t="s">
        <v>46492</v>
      </c>
      <c r="H9912" s="1" t="s">
        <v>46493</v>
      </c>
      <c r="I9912" s="1" t="s">
        <v>46494</v>
      </c>
    </row>
    <row r="9913" spans="1:9" x14ac:dyDescent="0.2">
      <c r="A9913" s="1" t="s">
        <v>46495</v>
      </c>
      <c r="B9913" s="1" t="s">
        <v>46496</v>
      </c>
      <c r="C9913" s="1">
        <v>291421809</v>
      </c>
      <c r="D9913" t="s">
        <v>261141</v>
      </c>
      <c r="E9913" t="s">
        <v>261208</v>
      </c>
      <c r="F9913" s="1">
        <v>2</v>
      </c>
      <c r="G9913" s="1" t="s">
        <v>46497</v>
      </c>
      <c r="H9913" s="1" t="s">
        <v>46498</v>
      </c>
      <c r="I9913" s="1"/>
    </row>
    <row r="9914" spans="1:9" x14ac:dyDescent="0.2">
      <c r="A9914" s="1" t="s">
        <v>46499</v>
      </c>
      <c r="B9914" s="1" t="s">
        <v>46500</v>
      </c>
      <c r="C9914" s="1">
        <v>291442135</v>
      </c>
      <c r="D9914" t="s">
        <v>261141</v>
      </c>
      <c r="E9914" t="s">
        <v>261256</v>
      </c>
      <c r="F9914" s="1">
        <v>36</v>
      </c>
      <c r="G9914" s="1" t="s">
        <v>46501</v>
      </c>
      <c r="H9914" s="1" t="s">
        <v>46502</v>
      </c>
      <c r="I9914" s="1" t="s">
        <v>46503</v>
      </c>
    </row>
    <row r="9915" spans="1:9" x14ac:dyDescent="0.2">
      <c r="A9915" s="1" t="s">
        <v>46504</v>
      </c>
      <c r="B9915" s="1" t="s">
        <v>46505</v>
      </c>
      <c r="C9915" s="1">
        <v>290481977</v>
      </c>
      <c r="D9915" t="s">
        <v>261141</v>
      </c>
      <c r="E9915" t="s">
        <v>262784</v>
      </c>
      <c r="F9915" s="1">
        <v>13</v>
      </c>
      <c r="G9915" s="1" t="s">
        <v>46506</v>
      </c>
      <c r="H9915" s="1" t="s">
        <v>46507</v>
      </c>
      <c r="I9915" s="1" t="s">
        <v>46508</v>
      </c>
    </row>
    <row r="9916" spans="1:9" x14ac:dyDescent="0.2">
      <c r="A9916" s="1" t="s">
        <v>46509</v>
      </c>
      <c r="B9916" s="1" t="s">
        <v>46510</v>
      </c>
      <c r="C9916" s="1">
        <v>290526026</v>
      </c>
      <c r="D9916" t="s">
        <v>261141</v>
      </c>
      <c r="E9916" t="s">
        <v>262794</v>
      </c>
      <c r="F9916" s="1">
        <v>9</v>
      </c>
      <c r="G9916" s="1" t="s">
        <v>46511</v>
      </c>
      <c r="H9916" s="1" t="s">
        <v>46512</v>
      </c>
      <c r="I9916" s="1" t="s">
        <v>46513</v>
      </c>
    </row>
    <row r="9917" spans="1:9" x14ac:dyDescent="0.2">
      <c r="A9917" s="1" t="s">
        <v>46514</v>
      </c>
      <c r="B9917" s="1" t="s">
        <v>46515</v>
      </c>
      <c r="C9917" s="1">
        <v>290491255</v>
      </c>
      <c r="D9917" t="s">
        <v>261141</v>
      </c>
      <c r="E9917" t="s">
        <v>262800</v>
      </c>
      <c r="F9917" s="1">
        <v>17</v>
      </c>
      <c r="G9917" s="1" t="s">
        <v>46516</v>
      </c>
      <c r="H9917" s="1" t="s">
        <v>46517</v>
      </c>
      <c r="I9917" s="1" t="s">
        <v>46518</v>
      </c>
    </row>
    <row r="9918" spans="1:9" x14ac:dyDescent="0.2">
      <c r="A9918" s="1" t="s">
        <v>46519</v>
      </c>
      <c r="B9918" s="1" t="s">
        <v>46520</v>
      </c>
      <c r="C9918" s="1">
        <v>291429608</v>
      </c>
      <c r="D9918" t="s">
        <v>261141</v>
      </c>
      <c r="E9918" t="s">
        <v>262794</v>
      </c>
      <c r="F9918" s="1">
        <v>3535</v>
      </c>
      <c r="G9918" s="1" t="s">
        <v>46521</v>
      </c>
      <c r="H9918" s="1" t="s">
        <v>46522</v>
      </c>
      <c r="I9918" s="1" t="s">
        <v>46523</v>
      </c>
    </row>
    <row r="9919" spans="1:9" x14ac:dyDescent="0.2">
      <c r="A9919" s="1" t="s">
        <v>46524</v>
      </c>
      <c r="B9919" s="1" t="s">
        <v>46525</v>
      </c>
      <c r="C9919" s="1">
        <v>290522019</v>
      </c>
      <c r="D9919" t="s">
        <v>261141</v>
      </c>
      <c r="E9919" t="s">
        <v>261256</v>
      </c>
      <c r="F9919" s="1">
        <v>119</v>
      </c>
      <c r="G9919" s="1" t="s">
        <v>46526</v>
      </c>
      <c r="H9919" s="1" t="s">
        <v>46527</v>
      </c>
      <c r="I9919" s="1" t="s">
        <v>46528</v>
      </c>
    </row>
    <row r="9920" spans="1:9" x14ac:dyDescent="0.2">
      <c r="A9920" s="1" t="s">
        <v>46529</v>
      </c>
      <c r="B9920" s="1" t="s">
        <v>46530</v>
      </c>
      <c r="C9920" s="1">
        <v>291177482</v>
      </c>
      <c r="D9920" t="s">
        <v>261141</v>
      </c>
      <c r="E9920" t="s">
        <v>262804</v>
      </c>
      <c r="F9920" s="1">
        <v>1</v>
      </c>
      <c r="G9920" s="1" t="s">
        <v>46531</v>
      </c>
      <c r="H9920" s="1"/>
      <c r="I9920" s="1" t="s">
        <v>46532</v>
      </c>
    </row>
    <row r="9921" spans="1:9" x14ac:dyDescent="0.2">
      <c r="A9921" s="1" t="s">
        <v>46533</v>
      </c>
      <c r="B9921" s="1" t="s">
        <v>46534</v>
      </c>
      <c r="C9921" s="1">
        <v>290481508</v>
      </c>
      <c r="D9921" t="s">
        <v>261141</v>
      </c>
      <c r="E9921" t="s">
        <v>261199</v>
      </c>
      <c r="F9921" s="1">
        <v>21</v>
      </c>
      <c r="G9921" s="1" t="s">
        <v>46535</v>
      </c>
      <c r="H9921" s="1" t="s">
        <v>46536</v>
      </c>
      <c r="I9921" s="1" t="s">
        <v>46537</v>
      </c>
    </row>
    <row r="9922" spans="1:9" x14ac:dyDescent="0.2">
      <c r="A9922" s="1" t="s">
        <v>46538</v>
      </c>
      <c r="B9922" s="1" t="s">
        <v>46539</v>
      </c>
      <c r="C9922" s="1">
        <v>290484781</v>
      </c>
      <c r="D9922" t="s">
        <v>261141</v>
      </c>
      <c r="E9922" t="s">
        <v>262787</v>
      </c>
      <c r="F9922" s="1">
        <v>3</v>
      </c>
      <c r="G9922" s="1" t="s">
        <v>46540</v>
      </c>
      <c r="H9922" s="1" t="s">
        <v>46541</v>
      </c>
      <c r="I9922" s="1" t="s">
        <v>46542</v>
      </c>
    </row>
    <row r="9923" spans="1:9" x14ac:dyDescent="0.2">
      <c r="A9923" s="1" t="s">
        <v>46543</v>
      </c>
      <c r="B9923" s="1" t="s">
        <v>46544</v>
      </c>
      <c r="C9923" s="1">
        <v>291429816</v>
      </c>
      <c r="D9923" t="s">
        <v>261141</v>
      </c>
      <c r="E9923" t="s">
        <v>261149</v>
      </c>
      <c r="F9923" s="1">
        <v>33</v>
      </c>
      <c r="G9923" s="1" t="s">
        <v>46545</v>
      </c>
      <c r="H9923" s="1" t="s">
        <v>46546</v>
      </c>
      <c r="I9923" s="1" t="s">
        <v>46547</v>
      </c>
    </row>
    <row r="9924" spans="1:9" x14ac:dyDescent="0.2">
      <c r="A9924" s="1" t="s">
        <v>46548</v>
      </c>
      <c r="B9924" s="1" t="s">
        <v>46549</v>
      </c>
      <c r="C9924" s="1">
        <v>290492420</v>
      </c>
      <c r="D9924" t="s">
        <v>261141</v>
      </c>
      <c r="E9924" t="s">
        <v>261142</v>
      </c>
      <c r="F9924" s="1">
        <v>57</v>
      </c>
      <c r="G9924" s="1" t="s">
        <v>46550</v>
      </c>
      <c r="H9924" s="1" t="s">
        <v>46551</v>
      </c>
      <c r="I9924" s="1" t="s">
        <v>46552</v>
      </c>
    </row>
    <row r="9925" spans="1:9" x14ac:dyDescent="0.2">
      <c r="A9925" s="1" t="s">
        <v>46553</v>
      </c>
      <c r="B9925" s="1" t="s">
        <v>46554</v>
      </c>
      <c r="C9925" s="1">
        <v>291416914</v>
      </c>
      <c r="D9925" t="s">
        <v>261141</v>
      </c>
      <c r="E9925" t="s">
        <v>262793</v>
      </c>
      <c r="F9925" s="1">
        <v>3</v>
      </c>
      <c r="G9925" s="1" t="s">
        <v>46555</v>
      </c>
      <c r="H9925" s="1" t="s">
        <v>46556</v>
      </c>
      <c r="I9925" s="1"/>
    </row>
    <row r="9926" spans="1:9" x14ac:dyDescent="0.2">
      <c r="A9926" s="1" t="s">
        <v>46557</v>
      </c>
      <c r="B9926" s="1" t="s">
        <v>46558</v>
      </c>
      <c r="C9926" s="1">
        <v>291446313</v>
      </c>
      <c r="D9926" t="s">
        <v>262914</v>
      </c>
      <c r="E9926" t="s">
        <v>262915</v>
      </c>
      <c r="F9926" s="1">
        <v>175</v>
      </c>
      <c r="G9926" s="1" t="s">
        <v>46559</v>
      </c>
      <c r="H9926" s="1" t="s">
        <v>46560</v>
      </c>
      <c r="I9926" s="1" t="s">
        <v>46561</v>
      </c>
    </row>
    <row r="9927" spans="1:9" x14ac:dyDescent="0.2">
      <c r="A9927" s="1" t="s">
        <v>46562</v>
      </c>
      <c r="B9927" s="1" t="s">
        <v>46563</v>
      </c>
      <c r="C9927" s="1">
        <v>290490573</v>
      </c>
      <c r="D9927" t="s">
        <v>262778</v>
      </c>
      <c r="E9927" t="s">
        <v>262916</v>
      </c>
      <c r="F9927" s="1">
        <v>4</v>
      </c>
      <c r="G9927" s="1" t="s">
        <v>46564</v>
      </c>
      <c r="H9927" s="1" t="s">
        <v>46565</v>
      </c>
      <c r="I9927" s="1" t="s">
        <v>46566</v>
      </c>
    </row>
    <row r="9928" spans="1:9" x14ac:dyDescent="0.2">
      <c r="A9928" s="1" t="s">
        <v>46567</v>
      </c>
      <c r="B9928" s="1" t="s">
        <v>46568</v>
      </c>
      <c r="C9928" s="1">
        <v>290484501</v>
      </c>
      <c r="D9928" t="s">
        <v>261141</v>
      </c>
      <c r="E9928" t="s">
        <v>262794</v>
      </c>
      <c r="F9928" s="1">
        <v>59</v>
      </c>
      <c r="G9928" s="1" t="s">
        <v>46569</v>
      </c>
      <c r="H9928" s="1" t="s">
        <v>46570</v>
      </c>
      <c r="I9928" s="1" t="s">
        <v>46571</v>
      </c>
    </row>
    <row r="9929" spans="1:9" x14ac:dyDescent="0.2">
      <c r="A9929" s="1" t="s">
        <v>46572</v>
      </c>
      <c r="B9929" s="1" t="s">
        <v>46573</v>
      </c>
      <c r="C9929" s="1">
        <v>290488769</v>
      </c>
      <c r="D9929" t="s">
        <v>261141</v>
      </c>
      <c r="E9929" t="s">
        <v>261142</v>
      </c>
      <c r="F9929" s="1">
        <v>50</v>
      </c>
      <c r="G9929" s="1" t="s">
        <v>46574</v>
      </c>
      <c r="H9929" s="1" t="s">
        <v>46575</v>
      </c>
      <c r="I9929" s="1" t="s">
        <v>46576</v>
      </c>
    </row>
    <row r="9930" spans="1:9" x14ac:dyDescent="0.2">
      <c r="A9930" s="1" t="s">
        <v>46577</v>
      </c>
      <c r="B9930" s="1" t="s">
        <v>46578</v>
      </c>
      <c r="C9930" s="1">
        <v>291436000</v>
      </c>
      <c r="D9930" t="s">
        <v>261141</v>
      </c>
      <c r="E9930" t="s">
        <v>261256</v>
      </c>
      <c r="F9930" s="1">
        <v>5</v>
      </c>
      <c r="G9930" s="1" t="s">
        <v>46579</v>
      </c>
      <c r="H9930" s="1" t="s">
        <v>46580</v>
      </c>
      <c r="I9930" s="1" t="s">
        <v>46581</v>
      </c>
    </row>
    <row r="9931" spans="1:9" x14ac:dyDescent="0.2">
      <c r="A9931" s="1" t="s">
        <v>46582</v>
      </c>
      <c r="B9931" s="1" t="s">
        <v>46583</v>
      </c>
      <c r="C9931" s="1">
        <v>291414763</v>
      </c>
      <c r="D9931" t="s">
        <v>261141</v>
      </c>
      <c r="E9931" t="s">
        <v>262917</v>
      </c>
      <c r="F9931" s="1">
        <v>153</v>
      </c>
      <c r="G9931" s="1" t="s">
        <v>46584</v>
      </c>
      <c r="H9931" s="1" t="s">
        <v>46585</v>
      </c>
      <c r="I9931" s="1" t="s">
        <v>46586</v>
      </c>
    </row>
    <row r="9932" spans="1:9" x14ac:dyDescent="0.2">
      <c r="A9932" s="1" t="s">
        <v>46587</v>
      </c>
      <c r="B9932" s="1" t="s">
        <v>46588</v>
      </c>
      <c r="C9932" s="1">
        <v>291435550</v>
      </c>
      <c r="D9932" t="s">
        <v>262778</v>
      </c>
      <c r="E9932" t="s">
        <v>262918</v>
      </c>
      <c r="F9932" s="1">
        <v>45</v>
      </c>
      <c r="G9932" s="1" t="s">
        <v>46589</v>
      </c>
      <c r="H9932" s="1" t="s">
        <v>46590</v>
      </c>
      <c r="I9932" s="1" t="s">
        <v>46591</v>
      </c>
    </row>
    <row r="9933" spans="1:9" x14ac:dyDescent="0.2">
      <c r="A9933" s="1" t="s">
        <v>46592</v>
      </c>
      <c r="B9933" s="1" t="s">
        <v>46593</v>
      </c>
      <c r="C9933" s="1">
        <v>290486558</v>
      </c>
      <c r="D9933" t="s">
        <v>261141</v>
      </c>
      <c r="E9933" t="s">
        <v>261142</v>
      </c>
      <c r="F9933" s="1">
        <v>6</v>
      </c>
      <c r="G9933" s="1" t="s">
        <v>46594</v>
      </c>
      <c r="H9933" s="1" t="s">
        <v>46595</v>
      </c>
      <c r="I9933" s="1" t="s">
        <v>46596</v>
      </c>
    </row>
    <row r="9934" spans="1:9" x14ac:dyDescent="0.2">
      <c r="A9934" s="1" t="s">
        <v>46597</v>
      </c>
      <c r="B9934" s="1" t="s">
        <v>46598</v>
      </c>
      <c r="C9934" s="1">
        <v>291445265</v>
      </c>
      <c r="D9934" t="s">
        <v>261141</v>
      </c>
      <c r="E9934" t="s">
        <v>261256</v>
      </c>
      <c r="F9934" s="1">
        <v>15</v>
      </c>
      <c r="G9934" s="1" t="s">
        <v>46599</v>
      </c>
      <c r="H9934" s="1" t="s">
        <v>46600</v>
      </c>
      <c r="I9934" s="1" t="s">
        <v>46601</v>
      </c>
    </row>
    <row r="9935" spans="1:9" x14ac:dyDescent="0.2">
      <c r="A9935" s="1" t="s">
        <v>46602</v>
      </c>
      <c r="B9935" s="1" t="s">
        <v>46603</v>
      </c>
      <c r="C9935" s="1">
        <v>290484496</v>
      </c>
      <c r="D9935" t="s">
        <v>261141</v>
      </c>
      <c r="E9935" t="s">
        <v>262829</v>
      </c>
      <c r="F9935" s="1">
        <v>25</v>
      </c>
      <c r="G9935" s="1" t="s">
        <v>46604</v>
      </c>
      <c r="H9935" s="1" t="s">
        <v>46605</v>
      </c>
      <c r="I9935" s="1" t="s">
        <v>46606</v>
      </c>
    </row>
    <row r="9936" spans="1:9" x14ac:dyDescent="0.2">
      <c r="A9936" s="1" t="s">
        <v>46607</v>
      </c>
      <c r="B9936" s="1" t="s">
        <v>46608</v>
      </c>
      <c r="C9936" s="1">
        <v>291414801</v>
      </c>
      <c r="D9936" t="s">
        <v>261141</v>
      </c>
      <c r="E9936" t="s">
        <v>261185</v>
      </c>
      <c r="F9936" s="1">
        <v>3</v>
      </c>
      <c r="G9936" s="1" t="s">
        <v>46609</v>
      </c>
      <c r="H9936" s="1" t="s">
        <v>46610</v>
      </c>
      <c r="I9936" s="1"/>
    </row>
    <row r="9937" spans="1:9" x14ac:dyDescent="0.2">
      <c r="A9937" s="1" t="s">
        <v>46611</v>
      </c>
      <c r="B9937" s="1" t="s">
        <v>46612</v>
      </c>
      <c r="C9937" s="1">
        <v>290491246</v>
      </c>
      <c r="D9937" t="s">
        <v>261141</v>
      </c>
      <c r="E9937" t="s">
        <v>262794</v>
      </c>
      <c r="F9937" s="1">
        <v>1</v>
      </c>
      <c r="G9937" s="1" t="s">
        <v>46613</v>
      </c>
      <c r="H9937" s="1" t="s">
        <v>46614</v>
      </c>
      <c r="I9937" s="1" t="s">
        <v>46615</v>
      </c>
    </row>
    <row r="9938" spans="1:9" x14ac:dyDescent="0.2">
      <c r="A9938" s="1" t="s">
        <v>46616</v>
      </c>
      <c r="B9938" s="1" t="s">
        <v>46617</v>
      </c>
      <c r="C9938" s="1">
        <v>291440009</v>
      </c>
      <c r="D9938" t="s">
        <v>261141</v>
      </c>
      <c r="E9938" t="s">
        <v>262802</v>
      </c>
      <c r="F9938" s="1">
        <v>1</v>
      </c>
      <c r="G9938" s="1" t="s">
        <v>46618</v>
      </c>
      <c r="H9938" s="1" t="s">
        <v>46619</v>
      </c>
      <c r="I9938" s="1" t="s">
        <v>46620</v>
      </c>
    </row>
    <row r="9939" spans="1:9" x14ac:dyDescent="0.2">
      <c r="A9939" s="1" t="s">
        <v>46621</v>
      </c>
      <c r="B9939" s="1" t="s">
        <v>46622</v>
      </c>
      <c r="C9939" s="1">
        <v>291419251</v>
      </c>
      <c r="D9939" t="s">
        <v>261141</v>
      </c>
      <c r="E9939" t="s">
        <v>261142</v>
      </c>
      <c r="F9939" s="1">
        <v>1</v>
      </c>
      <c r="G9939" s="1" t="s">
        <v>46623</v>
      </c>
      <c r="H9939" s="1" t="s">
        <v>46624</v>
      </c>
      <c r="I9939" s="1" t="s">
        <v>46625</v>
      </c>
    </row>
    <row r="9940" spans="1:9" x14ac:dyDescent="0.2">
      <c r="A9940" s="1" t="s">
        <v>46626</v>
      </c>
      <c r="B9940" s="1" t="s">
        <v>46627</v>
      </c>
      <c r="C9940" s="1">
        <v>290829233</v>
      </c>
      <c r="D9940" t="s">
        <v>261141</v>
      </c>
      <c r="E9940" t="s">
        <v>261149</v>
      </c>
      <c r="F9940" s="1">
        <v>4</v>
      </c>
      <c r="G9940" s="1" t="s">
        <v>46628</v>
      </c>
      <c r="H9940" s="1" t="s">
        <v>46629</v>
      </c>
      <c r="I9940" s="1" t="s">
        <v>46630</v>
      </c>
    </row>
    <row r="9941" spans="1:9" x14ac:dyDescent="0.2">
      <c r="A9941" s="1" t="s">
        <v>46631</v>
      </c>
      <c r="B9941" s="1" t="s">
        <v>46632</v>
      </c>
      <c r="C9941" s="1">
        <v>1750976</v>
      </c>
      <c r="D9941" t="s">
        <v>261141</v>
      </c>
      <c r="E9941" t="s">
        <v>262794</v>
      </c>
      <c r="F9941" s="1">
        <v>24</v>
      </c>
      <c r="G9941" s="1" t="s">
        <v>46633</v>
      </c>
      <c r="H9941" s="1"/>
      <c r="I9941" s="1" t="s">
        <v>46634</v>
      </c>
    </row>
    <row r="9942" spans="1:9" x14ac:dyDescent="0.2">
      <c r="A9942" s="1" t="s">
        <v>46635</v>
      </c>
      <c r="B9942" s="1" t="s">
        <v>46636</v>
      </c>
      <c r="C9942" s="1">
        <v>290490533</v>
      </c>
      <c r="D9942" t="s">
        <v>261141</v>
      </c>
      <c r="E9942" t="s">
        <v>261185</v>
      </c>
      <c r="F9942" s="1">
        <v>17</v>
      </c>
      <c r="G9942" s="1" t="s">
        <v>46637</v>
      </c>
      <c r="H9942" s="1" t="s">
        <v>46638</v>
      </c>
      <c r="I9942" s="1" t="s">
        <v>46639</v>
      </c>
    </row>
    <row r="9943" spans="1:9" x14ac:dyDescent="0.2">
      <c r="A9943" s="1" t="s">
        <v>46640</v>
      </c>
      <c r="B9943" s="1" t="s">
        <v>46641</v>
      </c>
      <c r="C9943" s="1">
        <v>291427570</v>
      </c>
      <c r="D9943" t="s">
        <v>261141</v>
      </c>
      <c r="E9943" t="s">
        <v>261142</v>
      </c>
      <c r="F9943" s="1">
        <v>13</v>
      </c>
      <c r="G9943" s="1" t="s">
        <v>46642</v>
      </c>
      <c r="H9943" s="1" t="s">
        <v>46643</v>
      </c>
      <c r="I9943" s="1"/>
    </row>
    <row r="9944" spans="1:9" x14ac:dyDescent="0.2">
      <c r="A9944" s="1" t="s">
        <v>46644</v>
      </c>
      <c r="B9944" s="1" t="s">
        <v>46645</v>
      </c>
      <c r="C9944" s="1">
        <v>291417473</v>
      </c>
      <c r="D9944" t="s">
        <v>261321</v>
      </c>
      <c r="E9944" t="s">
        <v>262919</v>
      </c>
      <c r="F9944" s="1">
        <v>21</v>
      </c>
      <c r="G9944" s="1" t="s">
        <v>46646</v>
      </c>
      <c r="H9944" s="1" t="s">
        <v>46647</v>
      </c>
      <c r="I9944" s="1" t="s">
        <v>46648</v>
      </c>
    </row>
    <row r="9945" spans="1:9" x14ac:dyDescent="0.2">
      <c r="A9945" s="1" t="s">
        <v>46649</v>
      </c>
      <c r="B9945" s="1" t="s">
        <v>46650</v>
      </c>
      <c r="C9945" s="1">
        <v>290520305</v>
      </c>
      <c r="D9945" t="s">
        <v>261141</v>
      </c>
      <c r="E9945" t="s">
        <v>261185</v>
      </c>
      <c r="F9945" s="1">
        <v>2</v>
      </c>
      <c r="G9945" s="1" t="s">
        <v>46651</v>
      </c>
      <c r="H9945" s="1" t="s">
        <v>46652</v>
      </c>
      <c r="I9945" s="1" t="s">
        <v>46653</v>
      </c>
    </row>
    <row r="9946" spans="1:9" x14ac:dyDescent="0.2">
      <c r="A9946" s="1" t="s">
        <v>46654</v>
      </c>
      <c r="B9946" s="1" t="s">
        <v>46655</v>
      </c>
      <c r="C9946" s="1">
        <v>290524288</v>
      </c>
      <c r="D9946" t="s">
        <v>261141</v>
      </c>
      <c r="E9946" t="s">
        <v>261142</v>
      </c>
      <c r="F9946" s="1">
        <v>22</v>
      </c>
      <c r="G9946" s="1" t="s">
        <v>46656</v>
      </c>
      <c r="H9946" s="1" t="s">
        <v>46657</v>
      </c>
      <c r="I9946" s="1" t="s">
        <v>46658</v>
      </c>
    </row>
    <row r="9947" spans="1:9" x14ac:dyDescent="0.2">
      <c r="A9947" s="1" t="s">
        <v>46659</v>
      </c>
      <c r="B9947" s="1" t="s">
        <v>46660</v>
      </c>
      <c r="C9947" s="1">
        <v>283396501</v>
      </c>
      <c r="D9947" t="s">
        <v>261141</v>
      </c>
      <c r="E9947" t="s">
        <v>262814</v>
      </c>
      <c r="F9947" s="1">
        <v>221</v>
      </c>
      <c r="G9947" s="1" t="s">
        <v>46661</v>
      </c>
      <c r="H9947" s="1" t="s">
        <v>46662</v>
      </c>
      <c r="I9947" s="1" t="s">
        <v>46663</v>
      </c>
    </row>
    <row r="9948" spans="1:9" x14ac:dyDescent="0.2">
      <c r="A9948" s="1" t="s">
        <v>46664</v>
      </c>
      <c r="B9948" s="1" t="s">
        <v>46665</v>
      </c>
      <c r="C9948" s="1">
        <v>291417973</v>
      </c>
      <c r="D9948" t="s">
        <v>261141</v>
      </c>
      <c r="E9948" t="s">
        <v>261185</v>
      </c>
      <c r="F9948" s="1">
        <v>9</v>
      </c>
      <c r="G9948" s="1" t="s">
        <v>46666</v>
      </c>
      <c r="H9948" s="1" t="s">
        <v>46667</v>
      </c>
      <c r="I9948" s="1"/>
    </row>
    <row r="9949" spans="1:9" x14ac:dyDescent="0.2">
      <c r="A9949" s="1" t="s">
        <v>9186</v>
      </c>
      <c r="B9949" s="1" t="s">
        <v>46668</v>
      </c>
      <c r="C9949" s="1">
        <v>291438819</v>
      </c>
      <c r="D9949" t="s">
        <v>262795</v>
      </c>
      <c r="E9949" t="s">
        <v>262920</v>
      </c>
      <c r="F9949" s="1">
        <v>567</v>
      </c>
      <c r="G9949" s="1" t="s">
        <v>46669</v>
      </c>
      <c r="H9949" s="1" t="s">
        <v>46670</v>
      </c>
      <c r="I9949" s="1" t="s">
        <v>46671</v>
      </c>
    </row>
    <row r="9950" spans="1:9" x14ac:dyDescent="0.2">
      <c r="A9950" s="1" t="s">
        <v>46672</v>
      </c>
      <c r="B9950" s="1" t="s">
        <v>46673</v>
      </c>
      <c r="C9950" s="1">
        <v>290525610</v>
      </c>
      <c r="D9950" t="s">
        <v>261141</v>
      </c>
      <c r="E9950" t="s">
        <v>261185</v>
      </c>
      <c r="F9950" s="1">
        <v>6</v>
      </c>
      <c r="G9950" s="1" t="s">
        <v>46674</v>
      </c>
      <c r="H9950" s="1" t="s">
        <v>46675</v>
      </c>
      <c r="I9950" s="1" t="s">
        <v>46676</v>
      </c>
    </row>
    <row r="9951" spans="1:9" x14ac:dyDescent="0.2">
      <c r="A9951" s="1" t="s">
        <v>46677</v>
      </c>
      <c r="B9951" s="1" t="s">
        <v>46678</v>
      </c>
      <c r="C9951" s="1">
        <v>289780852</v>
      </c>
      <c r="D9951" t="s">
        <v>261141</v>
      </c>
      <c r="E9951" t="s">
        <v>261185</v>
      </c>
      <c r="F9951" s="1">
        <v>20</v>
      </c>
      <c r="G9951" s="1" t="s">
        <v>46679</v>
      </c>
      <c r="H9951" s="1" t="s">
        <v>46680</v>
      </c>
      <c r="I9951" s="1"/>
    </row>
    <row r="9952" spans="1:9" x14ac:dyDescent="0.2">
      <c r="A9952" s="1" t="s">
        <v>46681</v>
      </c>
      <c r="B9952" s="1" t="s">
        <v>46682</v>
      </c>
      <c r="C9952" s="1">
        <v>289780853</v>
      </c>
      <c r="D9952" t="s">
        <v>261141</v>
      </c>
      <c r="E9952" t="s">
        <v>261149</v>
      </c>
      <c r="F9952" s="1">
        <v>2</v>
      </c>
      <c r="G9952" s="1" t="s">
        <v>46683</v>
      </c>
      <c r="H9952" s="1" t="s">
        <v>46684</v>
      </c>
      <c r="I9952" s="1" t="s">
        <v>46683</v>
      </c>
    </row>
    <row r="9953" spans="1:9" x14ac:dyDescent="0.2">
      <c r="A9953" s="1" t="s">
        <v>46685</v>
      </c>
      <c r="B9953" s="1" t="s">
        <v>46686</v>
      </c>
      <c r="C9953" s="1">
        <v>290523785</v>
      </c>
      <c r="D9953" t="s">
        <v>261141</v>
      </c>
      <c r="E9953" t="s">
        <v>261256</v>
      </c>
      <c r="F9953" s="1">
        <v>1</v>
      </c>
      <c r="G9953" s="1" t="s">
        <v>46687</v>
      </c>
      <c r="H9953" s="1" t="s">
        <v>46688</v>
      </c>
      <c r="I9953" s="1"/>
    </row>
    <row r="9954" spans="1:9" x14ac:dyDescent="0.2">
      <c r="A9954" s="1" t="s">
        <v>46689</v>
      </c>
      <c r="B9954" s="1" t="s">
        <v>46690</v>
      </c>
      <c r="C9954" s="1">
        <v>291444912</v>
      </c>
      <c r="D9954" t="s">
        <v>261141</v>
      </c>
      <c r="E9954" t="s">
        <v>261256</v>
      </c>
      <c r="F9954" s="1">
        <v>9</v>
      </c>
      <c r="G9954" s="1" t="s">
        <v>46691</v>
      </c>
      <c r="H9954" s="1" t="s">
        <v>46692</v>
      </c>
      <c r="I9954" s="1" t="s">
        <v>46693</v>
      </c>
    </row>
    <row r="9955" spans="1:9" x14ac:dyDescent="0.2">
      <c r="A9955" s="1" t="s">
        <v>46694</v>
      </c>
      <c r="B9955" s="1" t="s">
        <v>46695</v>
      </c>
      <c r="C9955" s="1">
        <v>290524074</v>
      </c>
      <c r="D9955" t="s">
        <v>261141</v>
      </c>
      <c r="E9955" t="s">
        <v>261185</v>
      </c>
      <c r="F9955" s="1">
        <v>29</v>
      </c>
      <c r="G9955" s="1" t="s">
        <v>46696</v>
      </c>
      <c r="H9955" s="1" t="s">
        <v>46697</v>
      </c>
      <c r="I9955" s="1" t="s">
        <v>46698</v>
      </c>
    </row>
    <row r="9956" spans="1:9" x14ac:dyDescent="0.2">
      <c r="A9956" s="1" t="s">
        <v>46699</v>
      </c>
      <c r="B9956" s="1" t="s">
        <v>46700</v>
      </c>
      <c r="C9956" s="1">
        <v>291418040</v>
      </c>
      <c r="D9956" t="s">
        <v>261141</v>
      </c>
      <c r="E9956" t="s">
        <v>262829</v>
      </c>
      <c r="F9956" s="1">
        <v>6</v>
      </c>
      <c r="G9956" s="1" t="s">
        <v>46701</v>
      </c>
      <c r="H9956" s="1" t="s">
        <v>46702</v>
      </c>
      <c r="I9956" s="1"/>
    </row>
    <row r="9957" spans="1:9" x14ac:dyDescent="0.2">
      <c r="A9957" s="1" t="s">
        <v>46703</v>
      </c>
      <c r="B9957" s="1" t="s">
        <v>46704</v>
      </c>
      <c r="C9957" s="1">
        <v>291416288</v>
      </c>
      <c r="D9957" t="s">
        <v>261141</v>
      </c>
      <c r="E9957" t="s">
        <v>261149</v>
      </c>
      <c r="F9957" s="1">
        <v>2</v>
      </c>
      <c r="G9957" s="1" t="s">
        <v>46705</v>
      </c>
      <c r="H9957" s="1" t="s">
        <v>46706</v>
      </c>
      <c r="I9957" s="1" t="s">
        <v>46707</v>
      </c>
    </row>
    <row r="9958" spans="1:9" x14ac:dyDescent="0.2">
      <c r="A9958" s="1" t="s">
        <v>46708</v>
      </c>
      <c r="B9958" s="1" t="s">
        <v>46709</v>
      </c>
      <c r="C9958" s="1">
        <v>290523784</v>
      </c>
      <c r="D9958" t="s">
        <v>261141</v>
      </c>
      <c r="E9958" t="s">
        <v>261142</v>
      </c>
      <c r="F9958" s="1">
        <v>29</v>
      </c>
      <c r="G9958" s="1" t="s">
        <v>46710</v>
      </c>
      <c r="H9958" s="1" t="s">
        <v>46711</v>
      </c>
      <c r="I9958" s="1" t="s">
        <v>46712</v>
      </c>
    </row>
    <row r="9959" spans="1:9" x14ac:dyDescent="0.2">
      <c r="A9959" s="1" t="s">
        <v>46713</v>
      </c>
      <c r="B9959" s="1" t="s">
        <v>46714</v>
      </c>
      <c r="C9959" s="1">
        <v>224117474</v>
      </c>
      <c r="D9959" t="s">
        <v>262778</v>
      </c>
      <c r="E9959" t="s">
        <v>262921</v>
      </c>
      <c r="F9959" s="1">
        <v>134</v>
      </c>
      <c r="G9959" s="1" t="s">
        <v>46715</v>
      </c>
      <c r="H9959" s="1"/>
      <c r="I9959" s="1"/>
    </row>
    <row r="9960" spans="1:9" x14ac:dyDescent="0.2">
      <c r="A9960" s="1" t="s">
        <v>46716</v>
      </c>
      <c r="B9960" s="1" t="s">
        <v>46717</v>
      </c>
      <c r="C9960" s="1">
        <v>289780857</v>
      </c>
      <c r="D9960" t="s">
        <v>261141</v>
      </c>
      <c r="E9960" t="s">
        <v>262793</v>
      </c>
      <c r="F9960" s="1">
        <v>1</v>
      </c>
      <c r="G9960" s="1" t="s">
        <v>46718</v>
      </c>
      <c r="H9960" s="1" t="s">
        <v>46719</v>
      </c>
      <c r="I9960" s="1"/>
    </row>
    <row r="9961" spans="1:9" x14ac:dyDescent="0.2">
      <c r="A9961" s="1" t="s">
        <v>46720</v>
      </c>
      <c r="B9961" s="1" t="s">
        <v>46721</v>
      </c>
      <c r="C9961" s="1">
        <v>290521929</v>
      </c>
      <c r="D9961" t="s">
        <v>261141</v>
      </c>
      <c r="E9961" t="s">
        <v>261256</v>
      </c>
      <c r="F9961" s="1">
        <v>53</v>
      </c>
      <c r="G9961" s="1" t="s">
        <v>46722</v>
      </c>
      <c r="H9961" s="1" t="s">
        <v>46723</v>
      </c>
      <c r="I9961" s="1"/>
    </row>
    <row r="9962" spans="1:9" x14ac:dyDescent="0.2">
      <c r="A9962" s="1" t="s">
        <v>46724</v>
      </c>
      <c r="B9962" s="1" t="s">
        <v>46725</v>
      </c>
      <c r="C9962" s="1">
        <v>290492442</v>
      </c>
      <c r="D9962" t="s">
        <v>261141</v>
      </c>
      <c r="E9962" t="s">
        <v>261142</v>
      </c>
      <c r="F9962" s="1">
        <v>4</v>
      </c>
      <c r="G9962" s="1" t="s">
        <v>46726</v>
      </c>
      <c r="H9962" s="1" t="s">
        <v>46727</v>
      </c>
      <c r="I9962" s="1"/>
    </row>
    <row r="9963" spans="1:9" x14ac:dyDescent="0.2">
      <c r="A9963" s="1" t="s">
        <v>46728</v>
      </c>
      <c r="B9963" s="1" t="s">
        <v>46729</v>
      </c>
      <c r="C9963" s="1">
        <v>291416938</v>
      </c>
      <c r="D9963" t="s">
        <v>261141</v>
      </c>
      <c r="E9963" t="s">
        <v>261208</v>
      </c>
      <c r="F9963" s="1">
        <v>1</v>
      </c>
      <c r="G9963" s="1" t="s">
        <v>46730</v>
      </c>
      <c r="H9963" s="1" t="s">
        <v>46731</v>
      </c>
      <c r="I9963" s="1" t="s">
        <v>46732</v>
      </c>
    </row>
    <row r="9964" spans="1:9" x14ac:dyDescent="0.2">
      <c r="A9964" s="1" t="s">
        <v>46733</v>
      </c>
      <c r="B9964" s="1" t="s">
        <v>46734</v>
      </c>
      <c r="C9964" s="1">
        <v>285397452</v>
      </c>
      <c r="D9964" t="s">
        <v>261141</v>
      </c>
      <c r="E9964" t="s">
        <v>261185</v>
      </c>
      <c r="F9964" s="1">
        <v>134</v>
      </c>
      <c r="G9964" s="1"/>
      <c r="H9964" s="1" t="s">
        <v>46735</v>
      </c>
      <c r="I9964" s="1"/>
    </row>
    <row r="9965" spans="1:9" x14ac:dyDescent="0.2">
      <c r="A9965" s="1" t="s">
        <v>46736</v>
      </c>
      <c r="B9965" s="1" t="s">
        <v>46737</v>
      </c>
      <c r="C9965" s="1">
        <v>291420374</v>
      </c>
      <c r="D9965" t="s">
        <v>261141</v>
      </c>
      <c r="E9965" t="s">
        <v>262785</v>
      </c>
      <c r="F9965" s="1">
        <v>10</v>
      </c>
      <c r="G9965" s="1" t="s">
        <v>46738</v>
      </c>
      <c r="H9965" s="1" t="s">
        <v>46739</v>
      </c>
      <c r="I9965" s="1" t="s">
        <v>46740</v>
      </c>
    </row>
    <row r="9966" spans="1:9" x14ac:dyDescent="0.2">
      <c r="A9966" s="1" t="s">
        <v>46741</v>
      </c>
      <c r="B9966" s="1" t="s">
        <v>46742</v>
      </c>
      <c r="C9966" s="1">
        <v>291440607</v>
      </c>
      <c r="D9966" t="s">
        <v>261141</v>
      </c>
      <c r="E9966" t="s">
        <v>261185</v>
      </c>
      <c r="F9966" s="1">
        <v>59</v>
      </c>
      <c r="G9966" s="1" t="s">
        <v>46743</v>
      </c>
      <c r="H9966" s="1" t="s">
        <v>46744</v>
      </c>
      <c r="I9966" s="1" t="s">
        <v>46745</v>
      </c>
    </row>
    <row r="9967" spans="1:9" x14ac:dyDescent="0.2">
      <c r="A9967" s="1" t="s">
        <v>46746</v>
      </c>
      <c r="B9967" s="1" t="s">
        <v>46747</v>
      </c>
      <c r="C9967" s="1">
        <v>291417408</v>
      </c>
      <c r="D9967" t="s">
        <v>261141</v>
      </c>
      <c r="E9967" t="s">
        <v>261208</v>
      </c>
      <c r="F9967" s="1">
        <v>41</v>
      </c>
      <c r="G9967" s="1" t="s">
        <v>46748</v>
      </c>
      <c r="H9967" s="1" t="s">
        <v>46749</v>
      </c>
      <c r="I9967" s="1" t="s">
        <v>46750</v>
      </c>
    </row>
    <row r="9968" spans="1:9" x14ac:dyDescent="0.2">
      <c r="A9968" s="1" t="s">
        <v>46751</v>
      </c>
      <c r="B9968" s="1" t="s">
        <v>46752</v>
      </c>
      <c r="C9968" s="1">
        <v>290485200</v>
      </c>
      <c r="D9968" t="s">
        <v>261141</v>
      </c>
      <c r="E9968" t="s">
        <v>262800</v>
      </c>
      <c r="F9968" s="1">
        <v>18</v>
      </c>
      <c r="G9968" s="1" t="s">
        <v>46753</v>
      </c>
      <c r="H9968" s="1" t="s">
        <v>46754</v>
      </c>
      <c r="I9968" s="1" t="s">
        <v>46755</v>
      </c>
    </row>
    <row r="9969" spans="1:9" x14ac:dyDescent="0.2">
      <c r="A9969" s="1" t="s">
        <v>46756</v>
      </c>
      <c r="B9969" s="1" t="s">
        <v>46757</v>
      </c>
      <c r="C9969" s="1">
        <v>291429192</v>
      </c>
      <c r="D9969" t="s">
        <v>261141</v>
      </c>
      <c r="E9969" t="s">
        <v>262787</v>
      </c>
      <c r="F9969" s="1">
        <v>6</v>
      </c>
      <c r="G9969" s="1" t="s">
        <v>46758</v>
      </c>
      <c r="H9969" s="1" t="s">
        <v>46759</v>
      </c>
      <c r="I9969" s="1" t="s">
        <v>46760</v>
      </c>
    </row>
    <row r="9970" spans="1:9" x14ac:dyDescent="0.2">
      <c r="A9970" s="1" t="s">
        <v>46761</v>
      </c>
      <c r="B9970" s="1" t="s">
        <v>46762</v>
      </c>
      <c r="C9970" s="1">
        <v>291414569</v>
      </c>
      <c r="D9970" t="s">
        <v>261141</v>
      </c>
      <c r="E9970" t="s">
        <v>261142</v>
      </c>
      <c r="F9970" s="1">
        <v>4</v>
      </c>
      <c r="G9970" s="1" t="s">
        <v>46763</v>
      </c>
      <c r="H9970" s="1" t="s">
        <v>46764</v>
      </c>
      <c r="I9970" s="1" t="s">
        <v>46765</v>
      </c>
    </row>
    <row r="9971" spans="1:9" x14ac:dyDescent="0.2">
      <c r="A9971" s="1" t="s">
        <v>46766</v>
      </c>
      <c r="B9971" s="1" t="s">
        <v>46767</v>
      </c>
      <c r="C9971" s="1">
        <v>290488141</v>
      </c>
      <c r="D9971" t="s">
        <v>261141</v>
      </c>
      <c r="E9971" t="s">
        <v>261142</v>
      </c>
      <c r="F9971" s="1">
        <v>17</v>
      </c>
      <c r="G9971" s="1" t="s">
        <v>46768</v>
      </c>
      <c r="H9971" s="1" t="s">
        <v>46769</v>
      </c>
      <c r="I9971" s="1" t="s">
        <v>46770</v>
      </c>
    </row>
    <row r="9972" spans="1:9" x14ac:dyDescent="0.2">
      <c r="A9972" s="1" t="s">
        <v>46771</v>
      </c>
      <c r="B9972" s="1" t="s">
        <v>46772</v>
      </c>
      <c r="C9972" s="1">
        <v>290490572</v>
      </c>
      <c r="D9972" t="s">
        <v>261141</v>
      </c>
      <c r="E9972" t="s">
        <v>261256</v>
      </c>
      <c r="F9972" s="1">
        <v>6</v>
      </c>
      <c r="G9972" s="1" t="s">
        <v>46773</v>
      </c>
      <c r="H9972" s="1" t="s">
        <v>46774</v>
      </c>
      <c r="I9972" s="1" t="s">
        <v>46775</v>
      </c>
    </row>
    <row r="9973" spans="1:9" x14ac:dyDescent="0.2">
      <c r="A9973" s="1" t="s">
        <v>46776</v>
      </c>
      <c r="B9973" s="1" t="s">
        <v>46777</v>
      </c>
      <c r="C9973" s="1">
        <v>290490204</v>
      </c>
      <c r="D9973" t="s">
        <v>261141</v>
      </c>
      <c r="E9973" t="s">
        <v>262804</v>
      </c>
      <c r="F9973" s="1">
        <v>5</v>
      </c>
      <c r="G9973" s="1" t="s">
        <v>46778</v>
      </c>
      <c r="H9973" s="1" t="s">
        <v>46779</v>
      </c>
      <c r="I9973" s="1" t="s">
        <v>46780</v>
      </c>
    </row>
    <row r="9974" spans="1:9" x14ac:dyDescent="0.2">
      <c r="A9974" s="1" t="s">
        <v>46781</v>
      </c>
      <c r="B9974" s="1" t="s">
        <v>46782</v>
      </c>
      <c r="C9974" s="1">
        <v>291438892</v>
      </c>
      <c r="D9974" t="s">
        <v>261141</v>
      </c>
      <c r="E9974" t="s">
        <v>261185</v>
      </c>
      <c r="F9974" s="1">
        <v>7</v>
      </c>
      <c r="G9974" s="1" t="s">
        <v>46783</v>
      </c>
      <c r="H9974" s="1" t="s">
        <v>46784</v>
      </c>
      <c r="I9974" s="1" t="s">
        <v>46785</v>
      </c>
    </row>
    <row r="9975" spans="1:9" x14ac:dyDescent="0.2">
      <c r="A9975" s="1" t="s">
        <v>46786</v>
      </c>
      <c r="B9975" s="1" t="s">
        <v>46787</v>
      </c>
      <c r="C9975" s="1">
        <v>291437389</v>
      </c>
      <c r="D9975" t="s">
        <v>261141</v>
      </c>
      <c r="E9975" t="s">
        <v>261256</v>
      </c>
      <c r="F9975" s="1">
        <v>4</v>
      </c>
      <c r="G9975" s="1" t="s">
        <v>46788</v>
      </c>
      <c r="H9975" s="1" t="s">
        <v>46789</v>
      </c>
      <c r="I9975" s="1"/>
    </row>
    <row r="9976" spans="1:9" x14ac:dyDescent="0.2">
      <c r="A9976" s="1" t="s">
        <v>46790</v>
      </c>
      <c r="B9976" s="1" t="s">
        <v>46791</v>
      </c>
      <c r="C9976" s="1">
        <v>291177354</v>
      </c>
      <c r="D9976" t="s">
        <v>261141</v>
      </c>
      <c r="E9976" t="s">
        <v>261199</v>
      </c>
      <c r="F9976" s="1">
        <v>12</v>
      </c>
      <c r="G9976" s="1" t="s">
        <v>46792</v>
      </c>
      <c r="H9976" s="1" t="s">
        <v>46793</v>
      </c>
      <c r="I9976" s="1" t="s">
        <v>46794</v>
      </c>
    </row>
    <row r="9977" spans="1:9" x14ac:dyDescent="0.2">
      <c r="A9977" s="1" t="s">
        <v>46795</v>
      </c>
      <c r="B9977" s="1" t="s">
        <v>46796</v>
      </c>
      <c r="C9977" s="1">
        <v>291417762</v>
      </c>
      <c r="D9977" t="s">
        <v>261141</v>
      </c>
      <c r="E9977" t="s">
        <v>261149</v>
      </c>
      <c r="F9977" s="1">
        <v>2</v>
      </c>
      <c r="G9977" s="1" t="s">
        <v>46797</v>
      </c>
      <c r="H9977" s="1" t="s">
        <v>46798</v>
      </c>
      <c r="I9977" s="1" t="s">
        <v>46799</v>
      </c>
    </row>
    <row r="9978" spans="1:9" x14ac:dyDescent="0.2">
      <c r="A9978" s="1" t="s">
        <v>46800</v>
      </c>
      <c r="B9978" s="1" t="s">
        <v>46801</v>
      </c>
      <c r="C9978" s="1">
        <v>290489582</v>
      </c>
      <c r="D9978" t="s">
        <v>261141</v>
      </c>
      <c r="E9978" t="s">
        <v>261185</v>
      </c>
      <c r="F9978" s="1">
        <v>2</v>
      </c>
      <c r="G9978" s="1" t="s">
        <v>46802</v>
      </c>
      <c r="H9978" s="1" t="s">
        <v>46803</v>
      </c>
      <c r="I9978" s="1" t="s">
        <v>46804</v>
      </c>
    </row>
    <row r="9979" spans="1:9" x14ac:dyDescent="0.2">
      <c r="A9979" s="1" t="s">
        <v>46805</v>
      </c>
      <c r="B9979" s="1" t="s">
        <v>46806</v>
      </c>
      <c r="C9979" s="1">
        <v>291416406</v>
      </c>
      <c r="D9979" t="s">
        <v>261141</v>
      </c>
      <c r="E9979" t="s">
        <v>261208</v>
      </c>
      <c r="F9979" s="1">
        <v>3</v>
      </c>
      <c r="G9979" s="1" t="s">
        <v>46807</v>
      </c>
      <c r="H9979" s="1" t="s">
        <v>46808</v>
      </c>
      <c r="I9979" s="1"/>
    </row>
    <row r="9980" spans="1:9" x14ac:dyDescent="0.2">
      <c r="A9980" s="1" t="s">
        <v>46809</v>
      </c>
      <c r="B9980" s="1" t="s">
        <v>46810</v>
      </c>
      <c r="C9980" s="1">
        <v>291427011</v>
      </c>
      <c r="D9980" t="s">
        <v>261141</v>
      </c>
      <c r="E9980" t="s">
        <v>262787</v>
      </c>
      <c r="F9980" s="1">
        <v>5</v>
      </c>
      <c r="G9980" s="1" t="s">
        <v>46811</v>
      </c>
      <c r="H9980" s="1" t="s">
        <v>46812</v>
      </c>
      <c r="I9980" s="1"/>
    </row>
    <row r="9981" spans="1:9" x14ac:dyDescent="0.2">
      <c r="A9981" s="1" t="s">
        <v>46813</v>
      </c>
      <c r="B9981" s="1" t="s">
        <v>46814</v>
      </c>
      <c r="C9981" s="1">
        <v>291417790</v>
      </c>
      <c r="D9981" t="s">
        <v>261141</v>
      </c>
      <c r="E9981" t="s">
        <v>261208</v>
      </c>
      <c r="F9981" s="1">
        <v>1</v>
      </c>
      <c r="G9981" s="1" t="s">
        <v>46815</v>
      </c>
      <c r="H9981" s="1" t="s">
        <v>46816</v>
      </c>
      <c r="I9981" s="1" t="s">
        <v>46817</v>
      </c>
    </row>
    <row r="9982" spans="1:9" x14ac:dyDescent="0.2">
      <c r="A9982" s="1" t="s">
        <v>46818</v>
      </c>
      <c r="B9982" s="1" t="s">
        <v>46819</v>
      </c>
      <c r="C9982" s="1">
        <v>291433578</v>
      </c>
      <c r="D9982" t="s">
        <v>261141</v>
      </c>
      <c r="E9982" t="s">
        <v>261185</v>
      </c>
      <c r="F9982" s="1">
        <v>1</v>
      </c>
      <c r="G9982" s="1" t="s">
        <v>46820</v>
      </c>
      <c r="H9982" s="1" t="s">
        <v>46821</v>
      </c>
      <c r="I9982" s="1"/>
    </row>
    <row r="9983" spans="1:9" x14ac:dyDescent="0.2">
      <c r="A9983" s="1" t="s">
        <v>46822</v>
      </c>
      <c r="B9983" s="1" t="s">
        <v>46823</v>
      </c>
      <c r="C9983" s="1">
        <v>290525749</v>
      </c>
      <c r="D9983" t="s">
        <v>261141</v>
      </c>
      <c r="E9983" t="s">
        <v>262794</v>
      </c>
      <c r="F9983" s="1">
        <v>84</v>
      </c>
      <c r="G9983" s="1" t="s">
        <v>46824</v>
      </c>
      <c r="H9983" s="1" t="s">
        <v>46825</v>
      </c>
      <c r="I9983" s="1"/>
    </row>
    <row r="9984" spans="1:9" x14ac:dyDescent="0.2">
      <c r="A9984" s="1" t="s">
        <v>46826</v>
      </c>
      <c r="B9984" s="1" t="s">
        <v>46827</v>
      </c>
      <c r="C9984" s="1">
        <v>290485524</v>
      </c>
      <c r="D9984" t="s">
        <v>261141</v>
      </c>
      <c r="E9984" t="s">
        <v>261149</v>
      </c>
      <c r="F9984" s="1">
        <v>22</v>
      </c>
      <c r="G9984" s="1" t="s">
        <v>46828</v>
      </c>
      <c r="H9984" s="1" t="s">
        <v>46829</v>
      </c>
      <c r="I9984" s="1" t="s">
        <v>46830</v>
      </c>
    </row>
    <row r="9985" spans="1:9" x14ac:dyDescent="0.2">
      <c r="A9985" s="1" t="s">
        <v>46831</v>
      </c>
      <c r="B9985" s="1" t="s">
        <v>46832</v>
      </c>
      <c r="C9985" s="1">
        <v>290485826</v>
      </c>
      <c r="D9985" t="s">
        <v>261141</v>
      </c>
      <c r="E9985" t="s">
        <v>262784</v>
      </c>
      <c r="F9985" s="1">
        <v>1</v>
      </c>
      <c r="G9985" s="1" t="s">
        <v>46833</v>
      </c>
      <c r="H9985" s="1" t="s">
        <v>46834</v>
      </c>
      <c r="I9985" s="1" t="s">
        <v>46835</v>
      </c>
    </row>
    <row r="9986" spans="1:9" x14ac:dyDescent="0.2">
      <c r="A9986" s="1" t="s">
        <v>46836</v>
      </c>
      <c r="B9986" s="1" t="s">
        <v>46837</v>
      </c>
      <c r="C9986" s="1">
        <v>290484493</v>
      </c>
      <c r="D9986" t="s">
        <v>261141</v>
      </c>
      <c r="E9986" t="s">
        <v>262809</v>
      </c>
      <c r="F9986" s="1">
        <v>6</v>
      </c>
      <c r="G9986" s="1" t="s">
        <v>46838</v>
      </c>
      <c r="H9986" s="1" t="s">
        <v>46839</v>
      </c>
      <c r="I9986" s="1" t="s">
        <v>46840</v>
      </c>
    </row>
    <row r="9987" spans="1:9" x14ac:dyDescent="0.2">
      <c r="A9987" s="1" t="s">
        <v>46841</v>
      </c>
      <c r="B9987" s="1" t="s">
        <v>46842</v>
      </c>
      <c r="C9987" s="1">
        <v>291427137</v>
      </c>
      <c r="D9987" t="s">
        <v>261141</v>
      </c>
      <c r="E9987" t="s">
        <v>261199</v>
      </c>
      <c r="F9987" s="1">
        <v>79</v>
      </c>
      <c r="G9987" s="1" t="s">
        <v>46843</v>
      </c>
      <c r="H9987" s="1" t="s">
        <v>46844</v>
      </c>
      <c r="I9987" s="1" t="s">
        <v>46845</v>
      </c>
    </row>
    <row r="9988" spans="1:9" x14ac:dyDescent="0.2">
      <c r="A9988" s="1" t="s">
        <v>46846</v>
      </c>
      <c r="B9988" s="1" t="s">
        <v>46846</v>
      </c>
      <c r="C9988" s="1">
        <v>291417831</v>
      </c>
      <c r="D9988" t="s">
        <v>261141</v>
      </c>
      <c r="E9988" t="s">
        <v>262808</v>
      </c>
      <c r="F9988" s="1">
        <v>142</v>
      </c>
      <c r="G9988" s="1" t="s">
        <v>46847</v>
      </c>
      <c r="H9988" s="1" t="s">
        <v>46848</v>
      </c>
      <c r="I9988" s="1" t="s">
        <v>46849</v>
      </c>
    </row>
    <row r="9989" spans="1:9" x14ac:dyDescent="0.2">
      <c r="A9989" s="1" t="s">
        <v>46850</v>
      </c>
      <c r="B9989" s="1" t="s">
        <v>46851</v>
      </c>
      <c r="C9989" s="1">
        <v>291427887</v>
      </c>
      <c r="D9989" t="s">
        <v>261141</v>
      </c>
      <c r="E9989" t="s">
        <v>262793</v>
      </c>
      <c r="F9989" s="1">
        <v>1</v>
      </c>
      <c r="G9989" s="1" t="s">
        <v>46852</v>
      </c>
      <c r="H9989" s="1" t="s">
        <v>46853</v>
      </c>
      <c r="I9989" s="1" t="s">
        <v>46854</v>
      </c>
    </row>
    <row r="9990" spans="1:9" x14ac:dyDescent="0.2">
      <c r="A9990" s="1" t="s">
        <v>46855</v>
      </c>
      <c r="B9990" s="1" t="s">
        <v>46856</v>
      </c>
      <c r="C9990" s="1">
        <v>291440436</v>
      </c>
      <c r="D9990" t="s">
        <v>261141</v>
      </c>
      <c r="E9990" t="s">
        <v>261256</v>
      </c>
      <c r="F9990" s="1">
        <v>1</v>
      </c>
      <c r="G9990" s="1" t="s">
        <v>46857</v>
      </c>
      <c r="H9990" s="1" t="s">
        <v>46858</v>
      </c>
      <c r="I9990" s="1"/>
    </row>
    <row r="9991" spans="1:9" x14ac:dyDescent="0.2">
      <c r="A9991" s="1" t="s">
        <v>46859</v>
      </c>
      <c r="B9991" s="1" t="s">
        <v>46860</v>
      </c>
      <c r="C9991" s="1">
        <v>291418276</v>
      </c>
      <c r="D9991" t="s">
        <v>261141</v>
      </c>
      <c r="E9991" t="s">
        <v>261199</v>
      </c>
      <c r="F9991" s="1">
        <v>41</v>
      </c>
      <c r="G9991" s="1" t="s">
        <v>46861</v>
      </c>
      <c r="H9991" s="1" t="s">
        <v>46862</v>
      </c>
      <c r="I9991" s="1" t="s">
        <v>46863</v>
      </c>
    </row>
    <row r="9992" spans="1:9" x14ac:dyDescent="0.2">
      <c r="A9992" s="1" t="s">
        <v>46864</v>
      </c>
      <c r="B9992" s="1" t="s">
        <v>46865</v>
      </c>
      <c r="C9992" s="1">
        <v>291428316</v>
      </c>
      <c r="D9992" t="s">
        <v>261141</v>
      </c>
      <c r="E9992" t="s">
        <v>261149</v>
      </c>
      <c r="F9992" s="1">
        <v>1</v>
      </c>
      <c r="G9992" s="1" t="s">
        <v>46866</v>
      </c>
      <c r="H9992" s="1" t="s">
        <v>46867</v>
      </c>
      <c r="I9992" s="1" t="s">
        <v>46868</v>
      </c>
    </row>
    <row r="9993" spans="1:9" x14ac:dyDescent="0.2">
      <c r="A9993" s="1" t="s">
        <v>46869</v>
      </c>
      <c r="B9993" s="1" t="s">
        <v>46870</v>
      </c>
      <c r="C9993" s="1">
        <v>290481383</v>
      </c>
      <c r="D9993" t="s">
        <v>262906</v>
      </c>
      <c r="E9993" t="s">
        <v>262922</v>
      </c>
      <c r="F9993" s="1">
        <v>18</v>
      </c>
      <c r="G9993" s="1" t="s">
        <v>46871</v>
      </c>
      <c r="H9993" s="1" t="s">
        <v>46872</v>
      </c>
      <c r="I9993" s="1" t="s">
        <v>46873</v>
      </c>
    </row>
    <row r="9994" spans="1:9" x14ac:dyDescent="0.2">
      <c r="A9994" s="1" t="s">
        <v>46874</v>
      </c>
      <c r="B9994" s="1" t="s">
        <v>46875</v>
      </c>
      <c r="C9994" s="1">
        <v>291416283</v>
      </c>
      <c r="D9994" t="s">
        <v>261141</v>
      </c>
      <c r="E9994" t="s">
        <v>262787</v>
      </c>
      <c r="F9994" s="1">
        <v>1</v>
      </c>
      <c r="G9994" s="1" t="s">
        <v>46876</v>
      </c>
      <c r="H9994" s="1" t="s">
        <v>46877</v>
      </c>
      <c r="I9994" s="1" t="s">
        <v>46878</v>
      </c>
    </row>
    <row r="9995" spans="1:9" x14ac:dyDescent="0.2">
      <c r="A9995" s="1" t="s">
        <v>46879</v>
      </c>
      <c r="B9995" s="1" t="s">
        <v>46880</v>
      </c>
      <c r="C9995" s="1">
        <v>290489935</v>
      </c>
      <c r="D9995" t="s">
        <v>261141</v>
      </c>
      <c r="E9995" t="s">
        <v>261256</v>
      </c>
      <c r="F9995" s="1">
        <v>64</v>
      </c>
      <c r="G9995" s="1" t="s">
        <v>46881</v>
      </c>
      <c r="H9995" s="1" t="s">
        <v>46882</v>
      </c>
      <c r="I9995" s="1" t="s">
        <v>46883</v>
      </c>
    </row>
    <row r="9996" spans="1:9" x14ac:dyDescent="0.2">
      <c r="A9996" s="1" t="s">
        <v>46884</v>
      </c>
      <c r="B9996" s="1" t="s">
        <v>46885</v>
      </c>
      <c r="C9996" s="1">
        <v>290482907</v>
      </c>
      <c r="D9996" t="s">
        <v>261141</v>
      </c>
      <c r="E9996" t="s">
        <v>261185</v>
      </c>
      <c r="F9996" s="1">
        <v>75</v>
      </c>
      <c r="G9996" s="1" t="s">
        <v>46886</v>
      </c>
      <c r="H9996" s="1" t="s">
        <v>46887</v>
      </c>
      <c r="I9996" s="1" t="s">
        <v>46888</v>
      </c>
    </row>
    <row r="9997" spans="1:9" x14ac:dyDescent="0.2">
      <c r="A9997" s="1" t="s">
        <v>46889</v>
      </c>
      <c r="B9997" s="1" t="s">
        <v>46890</v>
      </c>
      <c r="C9997" s="1">
        <v>290523101</v>
      </c>
      <c r="D9997" t="s">
        <v>261141</v>
      </c>
      <c r="E9997" t="s">
        <v>261149</v>
      </c>
      <c r="F9997" s="1">
        <v>2</v>
      </c>
      <c r="G9997" s="1" t="s">
        <v>46891</v>
      </c>
      <c r="H9997" s="1" t="s">
        <v>46892</v>
      </c>
      <c r="I9997" s="1" t="s">
        <v>46893</v>
      </c>
    </row>
    <row r="9998" spans="1:9" x14ac:dyDescent="0.2">
      <c r="A9998" s="1" t="s">
        <v>46894</v>
      </c>
      <c r="B9998" s="1" t="s">
        <v>46895</v>
      </c>
      <c r="C9998" s="1">
        <v>290491218</v>
      </c>
      <c r="D9998" t="s">
        <v>261141</v>
      </c>
      <c r="E9998" t="s">
        <v>261185</v>
      </c>
      <c r="F9998" s="1">
        <v>1</v>
      </c>
      <c r="G9998" s="1" t="s">
        <v>46896</v>
      </c>
      <c r="H9998" s="1" t="s">
        <v>46897</v>
      </c>
      <c r="I9998" s="1"/>
    </row>
    <row r="9999" spans="1:9" x14ac:dyDescent="0.2">
      <c r="A9999" s="1" t="s">
        <v>46898</v>
      </c>
      <c r="B9999" s="1" t="s">
        <v>46899</v>
      </c>
      <c r="C9999" s="1">
        <v>290523173</v>
      </c>
      <c r="D9999" t="s">
        <v>261141</v>
      </c>
      <c r="E9999" t="s">
        <v>262802</v>
      </c>
      <c r="F9999" s="1">
        <v>19</v>
      </c>
      <c r="G9999" s="1" t="s">
        <v>46900</v>
      </c>
      <c r="H9999" s="1" t="s">
        <v>46901</v>
      </c>
      <c r="I9999" s="1" t="s">
        <v>46902</v>
      </c>
    </row>
    <row r="10000" spans="1:9" x14ac:dyDescent="0.2">
      <c r="A10000" s="1" t="s">
        <v>46903</v>
      </c>
      <c r="B10000" s="1" t="s">
        <v>46904</v>
      </c>
      <c r="C10000" s="1">
        <v>291441804</v>
      </c>
      <c r="D10000" t="s">
        <v>261141</v>
      </c>
      <c r="E10000" t="s">
        <v>262804</v>
      </c>
      <c r="F10000" s="1">
        <v>1</v>
      </c>
      <c r="G10000" s="1" t="s">
        <v>46905</v>
      </c>
      <c r="H10000" s="1" t="s">
        <v>46906</v>
      </c>
      <c r="I10000" s="1" t="s">
        <v>46907</v>
      </c>
    </row>
    <row r="10001" spans="1:9" x14ac:dyDescent="0.2">
      <c r="A10001" s="1" t="s">
        <v>46908</v>
      </c>
      <c r="B10001" s="1" t="s">
        <v>46909</v>
      </c>
      <c r="C10001" s="1">
        <v>291421561</v>
      </c>
      <c r="D10001" t="s">
        <v>261141</v>
      </c>
      <c r="E10001" t="s">
        <v>262802</v>
      </c>
      <c r="F10001" s="1">
        <v>12</v>
      </c>
      <c r="G10001" s="1" t="s">
        <v>46910</v>
      </c>
      <c r="H10001" s="1" t="s">
        <v>46911</v>
      </c>
      <c r="I10001" s="1" t="s">
        <v>46912</v>
      </c>
    </row>
    <row r="10002" spans="1:9" x14ac:dyDescent="0.2">
      <c r="A10002" s="1" t="s">
        <v>46913</v>
      </c>
      <c r="B10002" s="1" t="s">
        <v>46914</v>
      </c>
      <c r="C10002" s="1">
        <v>290489291</v>
      </c>
      <c r="D10002" t="s">
        <v>261141</v>
      </c>
      <c r="E10002" t="s">
        <v>262848</v>
      </c>
      <c r="F10002" s="1">
        <v>10</v>
      </c>
      <c r="G10002" s="1" t="s">
        <v>46915</v>
      </c>
      <c r="H10002" s="1" t="s">
        <v>46916</v>
      </c>
      <c r="I10002" s="1"/>
    </row>
    <row r="10003" spans="1:9" x14ac:dyDescent="0.2">
      <c r="A10003" s="1" t="s">
        <v>46917</v>
      </c>
      <c r="B10003" s="1" t="s">
        <v>46918</v>
      </c>
      <c r="C10003" s="1">
        <v>291428151</v>
      </c>
      <c r="D10003" t="s">
        <v>261141</v>
      </c>
      <c r="E10003" t="s">
        <v>261142</v>
      </c>
      <c r="F10003" s="1">
        <v>1</v>
      </c>
      <c r="G10003" s="1" t="s">
        <v>46919</v>
      </c>
      <c r="H10003" s="1" t="s">
        <v>46920</v>
      </c>
      <c r="I10003" s="1" t="s">
        <v>46921</v>
      </c>
    </row>
    <row r="10004" spans="1:9" x14ac:dyDescent="0.2">
      <c r="A10004" s="1" t="s">
        <v>46922</v>
      </c>
      <c r="B10004" s="1" t="s">
        <v>46923</v>
      </c>
      <c r="C10004" s="1">
        <v>290488056</v>
      </c>
      <c r="D10004" t="s">
        <v>261141</v>
      </c>
      <c r="E10004" t="s">
        <v>261208</v>
      </c>
      <c r="F10004" s="1">
        <v>6</v>
      </c>
      <c r="G10004" s="1" t="s">
        <v>46924</v>
      </c>
      <c r="H10004" s="1" t="s">
        <v>46925</v>
      </c>
      <c r="I10004" s="1" t="s">
        <v>46926</v>
      </c>
    </row>
    <row r="10005" spans="1:9" x14ac:dyDescent="0.2">
      <c r="A10005" s="1" t="s">
        <v>46927</v>
      </c>
      <c r="B10005" s="1" t="s">
        <v>46928</v>
      </c>
      <c r="C10005" s="1">
        <v>291428670</v>
      </c>
      <c r="D10005" t="s">
        <v>261141</v>
      </c>
      <c r="E10005" t="s">
        <v>261142</v>
      </c>
      <c r="F10005" s="1">
        <v>126</v>
      </c>
      <c r="G10005" s="1" t="s">
        <v>46929</v>
      </c>
      <c r="H10005" s="1" t="s">
        <v>46930</v>
      </c>
      <c r="I10005" s="1"/>
    </row>
    <row r="10006" spans="1:9" x14ac:dyDescent="0.2">
      <c r="A10006" s="1" t="s">
        <v>46931</v>
      </c>
      <c r="B10006" s="1" t="s">
        <v>46932</v>
      </c>
      <c r="C10006" s="1">
        <v>291417070</v>
      </c>
      <c r="D10006" t="s">
        <v>261141</v>
      </c>
      <c r="E10006" t="s">
        <v>262785</v>
      </c>
      <c r="F10006" s="1">
        <v>5</v>
      </c>
      <c r="G10006" s="1" t="s">
        <v>46933</v>
      </c>
      <c r="H10006" s="1" t="s">
        <v>46934</v>
      </c>
      <c r="I10006" s="1"/>
    </row>
    <row r="10007" spans="1:9" x14ac:dyDescent="0.2">
      <c r="A10007" s="1" t="s">
        <v>46935</v>
      </c>
      <c r="B10007" s="1" t="s">
        <v>46936</v>
      </c>
      <c r="C10007" s="1">
        <v>291416737</v>
      </c>
      <c r="D10007" t="s">
        <v>261141</v>
      </c>
      <c r="E10007" t="s">
        <v>261208</v>
      </c>
      <c r="F10007" s="1">
        <v>1</v>
      </c>
      <c r="G10007" s="1"/>
      <c r="H10007" s="1" t="s">
        <v>46937</v>
      </c>
      <c r="I10007" s="1"/>
    </row>
    <row r="10008" spans="1:9" x14ac:dyDescent="0.2">
      <c r="A10008" s="1" t="s">
        <v>46938</v>
      </c>
      <c r="B10008" s="1" t="s">
        <v>46939</v>
      </c>
      <c r="C10008" s="1">
        <v>228118768</v>
      </c>
      <c r="D10008" t="s">
        <v>261141</v>
      </c>
      <c r="E10008" t="s">
        <v>262793</v>
      </c>
      <c r="F10008" s="1">
        <v>7</v>
      </c>
      <c r="G10008" s="1" t="s">
        <v>46940</v>
      </c>
      <c r="H10008" s="1" t="s">
        <v>46941</v>
      </c>
      <c r="I10008" s="1"/>
    </row>
    <row r="10009" spans="1:9" x14ac:dyDescent="0.2">
      <c r="A10009" s="1" t="s">
        <v>46942</v>
      </c>
      <c r="B10009" s="1" t="s">
        <v>46943</v>
      </c>
      <c r="C10009" s="1">
        <v>291442448</v>
      </c>
      <c r="D10009" t="s">
        <v>261141</v>
      </c>
      <c r="E10009" t="s">
        <v>261142</v>
      </c>
      <c r="F10009" s="1">
        <v>2</v>
      </c>
      <c r="G10009" s="1" t="s">
        <v>46944</v>
      </c>
      <c r="H10009" s="1" t="s">
        <v>46945</v>
      </c>
      <c r="I10009" s="1" t="s">
        <v>46946</v>
      </c>
    </row>
    <row r="10010" spans="1:9" x14ac:dyDescent="0.2">
      <c r="A10010" s="1" t="s">
        <v>46947</v>
      </c>
      <c r="B10010" s="1" t="s">
        <v>46948</v>
      </c>
      <c r="C10010" s="1">
        <v>290492647</v>
      </c>
      <c r="D10010" t="s">
        <v>261141</v>
      </c>
      <c r="E10010" t="s">
        <v>261142</v>
      </c>
      <c r="F10010" s="1">
        <v>1</v>
      </c>
      <c r="G10010" s="1" t="s">
        <v>46949</v>
      </c>
      <c r="H10010" s="1" t="s">
        <v>46950</v>
      </c>
      <c r="I10010" s="1"/>
    </row>
    <row r="10011" spans="1:9" x14ac:dyDescent="0.2">
      <c r="A10011" s="1" t="s">
        <v>46951</v>
      </c>
      <c r="B10011" s="1" t="s">
        <v>46952</v>
      </c>
      <c r="C10011" s="1">
        <v>290490609</v>
      </c>
      <c r="D10011" t="s">
        <v>261141</v>
      </c>
      <c r="E10011" t="s">
        <v>261256</v>
      </c>
      <c r="F10011" s="1">
        <v>6</v>
      </c>
      <c r="G10011" s="1" t="s">
        <v>46953</v>
      </c>
      <c r="H10011" s="1" t="s">
        <v>46954</v>
      </c>
      <c r="I10011" s="1" t="s">
        <v>46955</v>
      </c>
    </row>
    <row r="10012" spans="1:9" x14ac:dyDescent="0.2">
      <c r="A10012" s="1" t="s">
        <v>46956</v>
      </c>
      <c r="B10012" s="1" t="s">
        <v>46957</v>
      </c>
      <c r="C10012" s="1">
        <v>291430139</v>
      </c>
      <c r="D10012" t="s">
        <v>261141</v>
      </c>
      <c r="E10012" t="s">
        <v>261185</v>
      </c>
      <c r="F10012" s="1">
        <v>45</v>
      </c>
      <c r="G10012" s="1" t="s">
        <v>46958</v>
      </c>
      <c r="H10012" s="1" t="s">
        <v>46959</v>
      </c>
      <c r="I10012" s="1" t="s">
        <v>46960</v>
      </c>
    </row>
    <row r="10013" spans="1:9" x14ac:dyDescent="0.2">
      <c r="A10013" s="1" t="s">
        <v>46961</v>
      </c>
      <c r="B10013" s="1" t="s">
        <v>46962</v>
      </c>
      <c r="C10013" s="1">
        <v>290485467</v>
      </c>
      <c r="D10013" t="s">
        <v>261141</v>
      </c>
      <c r="E10013" t="s">
        <v>262785</v>
      </c>
      <c r="F10013" s="1">
        <v>1</v>
      </c>
      <c r="G10013" s="1" t="s">
        <v>46963</v>
      </c>
      <c r="H10013" s="1" t="s">
        <v>46964</v>
      </c>
      <c r="I10013" s="1" t="s">
        <v>46965</v>
      </c>
    </row>
    <row r="10014" spans="1:9" x14ac:dyDescent="0.2">
      <c r="A10014" s="1" t="s">
        <v>46966</v>
      </c>
      <c r="B10014" s="1" t="s">
        <v>46967</v>
      </c>
      <c r="C10014" s="1">
        <v>291415079</v>
      </c>
      <c r="D10014" t="s">
        <v>261141</v>
      </c>
      <c r="E10014" t="s">
        <v>261149</v>
      </c>
      <c r="F10014" s="1">
        <v>12</v>
      </c>
      <c r="G10014" s="1" t="s">
        <v>46968</v>
      </c>
      <c r="H10014" s="1" t="s">
        <v>46969</v>
      </c>
      <c r="I10014" s="1"/>
    </row>
    <row r="10015" spans="1:9" x14ac:dyDescent="0.2">
      <c r="A10015" s="1" t="s">
        <v>46970</v>
      </c>
      <c r="B10015" s="1" t="s">
        <v>46971</v>
      </c>
      <c r="C10015" s="1">
        <v>291428059</v>
      </c>
      <c r="D10015" t="s">
        <v>261141</v>
      </c>
      <c r="E10015" t="s">
        <v>261142</v>
      </c>
      <c r="F10015" s="1">
        <v>79</v>
      </c>
      <c r="G10015" s="1" t="s">
        <v>46972</v>
      </c>
      <c r="H10015" s="1" t="s">
        <v>46973</v>
      </c>
      <c r="I10015" s="1" t="s">
        <v>46974</v>
      </c>
    </row>
    <row r="10016" spans="1:9" x14ac:dyDescent="0.2">
      <c r="A10016" s="1" t="s">
        <v>46975</v>
      </c>
      <c r="B10016" s="1" t="s">
        <v>46976</v>
      </c>
      <c r="C10016" s="1">
        <v>290484481</v>
      </c>
      <c r="D10016" t="s">
        <v>262788</v>
      </c>
      <c r="E10016" t="s">
        <v>262923</v>
      </c>
      <c r="F10016" s="1">
        <v>1</v>
      </c>
      <c r="G10016" s="1" t="s">
        <v>46977</v>
      </c>
      <c r="H10016" s="1" t="s">
        <v>46978</v>
      </c>
      <c r="I10016" s="1" t="s">
        <v>46979</v>
      </c>
    </row>
    <row r="10017" spans="1:9" x14ac:dyDescent="0.2">
      <c r="A10017" s="1" t="s">
        <v>46980</v>
      </c>
      <c r="B10017" s="1" t="s">
        <v>46981</v>
      </c>
      <c r="C10017" s="1">
        <v>290522297</v>
      </c>
      <c r="D10017" t="s">
        <v>261141</v>
      </c>
      <c r="E10017" t="s">
        <v>261142</v>
      </c>
      <c r="F10017" s="1">
        <v>1</v>
      </c>
      <c r="G10017" s="1" t="s">
        <v>46982</v>
      </c>
      <c r="H10017" s="1" t="s">
        <v>46983</v>
      </c>
      <c r="I10017" s="1" t="s">
        <v>46984</v>
      </c>
    </row>
    <row r="10018" spans="1:9" x14ac:dyDescent="0.2">
      <c r="A10018" s="1" t="s">
        <v>46985</v>
      </c>
      <c r="B10018" s="1" t="s">
        <v>46986</v>
      </c>
      <c r="C10018" s="1">
        <v>291427516</v>
      </c>
      <c r="D10018" t="s">
        <v>261141</v>
      </c>
      <c r="E10018" t="s">
        <v>261185</v>
      </c>
      <c r="F10018" s="1">
        <v>1</v>
      </c>
      <c r="G10018" s="1" t="s">
        <v>46987</v>
      </c>
      <c r="H10018" s="1" t="s">
        <v>46988</v>
      </c>
      <c r="I10018" s="1" t="s">
        <v>46989</v>
      </c>
    </row>
    <row r="10019" spans="1:9" x14ac:dyDescent="0.2">
      <c r="A10019" s="1" t="s">
        <v>46990</v>
      </c>
      <c r="B10019" s="1" t="s">
        <v>46991</v>
      </c>
      <c r="C10019" s="1">
        <v>291439875</v>
      </c>
      <c r="D10019" t="s">
        <v>261141</v>
      </c>
      <c r="E10019" t="s">
        <v>261199</v>
      </c>
      <c r="F10019" s="1">
        <v>1</v>
      </c>
      <c r="G10019" s="1" t="s">
        <v>46992</v>
      </c>
      <c r="H10019" s="1" t="s">
        <v>46993</v>
      </c>
      <c r="I10019" s="1"/>
    </row>
    <row r="10020" spans="1:9" x14ac:dyDescent="0.2">
      <c r="A10020" s="1" t="s">
        <v>46994</v>
      </c>
      <c r="B10020" s="1" t="s">
        <v>46995</v>
      </c>
      <c r="C10020" s="1">
        <v>291421265</v>
      </c>
      <c r="D10020" t="s">
        <v>261141</v>
      </c>
      <c r="E10020" t="s">
        <v>262785</v>
      </c>
      <c r="F10020" s="1">
        <v>13</v>
      </c>
      <c r="G10020" s="1" t="s">
        <v>46996</v>
      </c>
      <c r="H10020" s="1" t="s">
        <v>46997</v>
      </c>
      <c r="I10020" s="1" t="s">
        <v>46998</v>
      </c>
    </row>
    <row r="10021" spans="1:9" x14ac:dyDescent="0.2">
      <c r="A10021" s="1" t="s">
        <v>46999</v>
      </c>
      <c r="B10021" s="1" t="s">
        <v>47000</v>
      </c>
      <c r="C10021" s="1">
        <v>290485444</v>
      </c>
      <c r="D10021" t="s">
        <v>261141</v>
      </c>
      <c r="E10021" t="s">
        <v>262794</v>
      </c>
      <c r="F10021" s="1">
        <v>3</v>
      </c>
      <c r="G10021" s="1" t="s">
        <v>47001</v>
      </c>
      <c r="H10021" s="1" t="s">
        <v>47002</v>
      </c>
      <c r="I10021" s="1" t="s">
        <v>47003</v>
      </c>
    </row>
    <row r="10022" spans="1:9" x14ac:dyDescent="0.2">
      <c r="A10022" s="1" t="s">
        <v>47004</v>
      </c>
      <c r="B10022" s="1" t="s">
        <v>47005</v>
      </c>
      <c r="C10022" s="1">
        <v>291587617</v>
      </c>
      <c r="D10022" t="s">
        <v>261141</v>
      </c>
      <c r="E10022" t="s">
        <v>262800</v>
      </c>
      <c r="F10022" s="1">
        <v>46</v>
      </c>
      <c r="G10022" s="1" t="s">
        <v>47006</v>
      </c>
      <c r="H10022" s="1" t="s">
        <v>47007</v>
      </c>
      <c r="I10022" s="1" t="s">
        <v>47008</v>
      </c>
    </row>
    <row r="10023" spans="1:9" x14ac:dyDescent="0.2">
      <c r="A10023" s="1" t="s">
        <v>47009</v>
      </c>
      <c r="B10023" s="1" t="s">
        <v>47010</v>
      </c>
      <c r="C10023" s="1">
        <v>291426222</v>
      </c>
      <c r="D10023" t="s">
        <v>261141</v>
      </c>
      <c r="E10023" t="s">
        <v>261208</v>
      </c>
      <c r="F10023" s="1">
        <v>18</v>
      </c>
      <c r="G10023" s="1" t="s">
        <v>47011</v>
      </c>
      <c r="H10023" s="1" t="s">
        <v>47012</v>
      </c>
      <c r="I10023" s="1" t="s">
        <v>47013</v>
      </c>
    </row>
    <row r="10024" spans="1:9" x14ac:dyDescent="0.2">
      <c r="A10024" s="1" t="s">
        <v>47014</v>
      </c>
      <c r="B10024" s="1" t="s">
        <v>47015</v>
      </c>
      <c r="C10024" s="1">
        <v>290490607</v>
      </c>
      <c r="D10024" t="s">
        <v>261141</v>
      </c>
      <c r="E10024" t="s">
        <v>261142</v>
      </c>
      <c r="F10024" s="1">
        <v>2</v>
      </c>
      <c r="G10024" s="1" t="s">
        <v>47016</v>
      </c>
      <c r="H10024" s="1" t="s">
        <v>47017</v>
      </c>
      <c r="I10024" s="1" t="s">
        <v>47018</v>
      </c>
    </row>
    <row r="10025" spans="1:9" x14ac:dyDescent="0.2">
      <c r="A10025" s="1" t="s">
        <v>47019</v>
      </c>
      <c r="B10025" s="1" t="s">
        <v>47020</v>
      </c>
      <c r="C10025" s="1">
        <v>290491151</v>
      </c>
      <c r="D10025" t="s">
        <v>261141</v>
      </c>
      <c r="E10025" t="s">
        <v>261142</v>
      </c>
      <c r="F10025" s="1">
        <v>1</v>
      </c>
      <c r="G10025" s="1" t="s">
        <v>47021</v>
      </c>
      <c r="H10025" s="1" t="s">
        <v>47022</v>
      </c>
      <c r="I10025" s="1" t="s">
        <v>47023</v>
      </c>
    </row>
    <row r="10026" spans="1:9" x14ac:dyDescent="0.2">
      <c r="A10026" s="1" t="s">
        <v>47024</v>
      </c>
      <c r="B10026" s="1" t="s">
        <v>47025</v>
      </c>
      <c r="C10026" s="1">
        <v>291427855</v>
      </c>
      <c r="D10026" t="s">
        <v>261141</v>
      </c>
      <c r="E10026" t="s">
        <v>261256</v>
      </c>
      <c r="F10026" s="1">
        <v>1</v>
      </c>
      <c r="G10026" s="1" t="s">
        <v>47026</v>
      </c>
      <c r="H10026" s="1" t="s">
        <v>47027</v>
      </c>
      <c r="I10026" s="1" t="s">
        <v>47028</v>
      </c>
    </row>
    <row r="10027" spans="1:9" x14ac:dyDescent="0.2">
      <c r="A10027" s="1" t="s">
        <v>47029</v>
      </c>
      <c r="B10027" s="1" t="s">
        <v>47030</v>
      </c>
      <c r="C10027" s="1">
        <v>290525969</v>
      </c>
      <c r="D10027" t="s">
        <v>261141</v>
      </c>
      <c r="E10027" t="s">
        <v>262785</v>
      </c>
      <c r="F10027" s="1">
        <v>3</v>
      </c>
      <c r="G10027" s="1" t="s">
        <v>47031</v>
      </c>
      <c r="H10027" s="1" t="s">
        <v>47032</v>
      </c>
      <c r="I10027" s="1" t="s">
        <v>47033</v>
      </c>
    </row>
    <row r="10028" spans="1:9" x14ac:dyDescent="0.2">
      <c r="A10028" s="1" t="s">
        <v>47034</v>
      </c>
      <c r="B10028" s="1" t="s">
        <v>47035</v>
      </c>
      <c r="C10028" s="1">
        <v>290525687</v>
      </c>
      <c r="D10028" t="s">
        <v>262924</v>
      </c>
      <c r="E10028" t="s">
        <v>262925</v>
      </c>
      <c r="F10028" s="1">
        <v>1481</v>
      </c>
      <c r="G10028" s="1" t="s">
        <v>47036</v>
      </c>
      <c r="H10028" s="1" t="s">
        <v>47037</v>
      </c>
      <c r="I10028" s="1"/>
    </row>
    <row r="10029" spans="1:9" x14ac:dyDescent="0.2">
      <c r="A10029" s="1" t="s">
        <v>47038</v>
      </c>
      <c r="B10029" s="1" t="s">
        <v>47039</v>
      </c>
      <c r="C10029" s="1">
        <v>291417156</v>
      </c>
      <c r="D10029" t="s">
        <v>261141</v>
      </c>
      <c r="E10029" t="s">
        <v>261256</v>
      </c>
      <c r="F10029" s="1">
        <v>1</v>
      </c>
      <c r="G10029" s="1" t="s">
        <v>47040</v>
      </c>
      <c r="H10029" s="1" t="s">
        <v>47041</v>
      </c>
      <c r="I10029" s="1" t="s">
        <v>47042</v>
      </c>
    </row>
    <row r="10030" spans="1:9" x14ac:dyDescent="0.2">
      <c r="A10030" s="1" t="s">
        <v>47043</v>
      </c>
      <c r="B10030" s="1" t="s">
        <v>47044</v>
      </c>
      <c r="C10030" s="1">
        <v>290483622</v>
      </c>
      <c r="D10030" t="s">
        <v>261141</v>
      </c>
      <c r="E10030" t="s">
        <v>261185</v>
      </c>
      <c r="F10030" s="1">
        <v>88</v>
      </c>
      <c r="G10030" s="1" t="s">
        <v>47045</v>
      </c>
      <c r="H10030" s="1" t="s">
        <v>47046</v>
      </c>
      <c r="I10030" s="1"/>
    </row>
    <row r="10031" spans="1:9" x14ac:dyDescent="0.2">
      <c r="A10031" s="1" t="s">
        <v>47047</v>
      </c>
      <c r="B10031" s="1" t="s">
        <v>47048</v>
      </c>
      <c r="C10031" s="1">
        <v>291416487</v>
      </c>
      <c r="D10031" t="s">
        <v>261141</v>
      </c>
      <c r="E10031" t="s">
        <v>261149</v>
      </c>
      <c r="F10031" s="1">
        <v>30</v>
      </c>
      <c r="G10031" s="1" t="s">
        <v>47049</v>
      </c>
      <c r="H10031" s="1" t="s">
        <v>47050</v>
      </c>
      <c r="I10031" s="1"/>
    </row>
    <row r="10032" spans="1:9" x14ac:dyDescent="0.2">
      <c r="A10032" s="1" t="s">
        <v>47051</v>
      </c>
      <c r="B10032" s="1" t="s">
        <v>47052</v>
      </c>
      <c r="C10032" s="1">
        <v>290483464</v>
      </c>
      <c r="D10032" t="s">
        <v>261141</v>
      </c>
      <c r="E10032" t="s">
        <v>261199</v>
      </c>
      <c r="F10032" s="1">
        <v>7</v>
      </c>
      <c r="G10032" s="1" t="s">
        <v>47053</v>
      </c>
      <c r="H10032" s="1" t="s">
        <v>47054</v>
      </c>
      <c r="I10032" s="1"/>
    </row>
    <row r="10033" spans="1:9" x14ac:dyDescent="0.2">
      <c r="A10033" s="1" t="s">
        <v>47055</v>
      </c>
      <c r="B10033" s="1" t="s">
        <v>47056</v>
      </c>
      <c r="C10033" s="1">
        <v>291443262</v>
      </c>
      <c r="D10033" t="s">
        <v>261141</v>
      </c>
      <c r="E10033" t="s">
        <v>261199</v>
      </c>
      <c r="F10033" s="1">
        <v>22</v>
      </c>
      <c r="G10033" s="1" t="s">
        <v>47057</v>
      </c>
      <c r="H10033" s="1" t="s">
        <v>47058</v>
      </c>
      <c r="I10033" s="1" t="s">
        <v>47059</v>
      </c>
    </row>
    <row r="10034" spans="1:9" x14ac:dyDescent="0.2">
      <c r="A10034" s="1" t="s">
        <v>47060</v>
      </c>
      <c r="B10034" s="1" t="s">
        <v>47061</v>
      </c>
      <c r="C10034" s="1">
        <v>290488228</v>
      </c>
      <c r="D10034" t="s">
        <v>262778</v>
      </c>
      <c r="E10034" t="s">
        <v>262926</v>
      </c>
      <c r="F10034" s="1">
        <v>20</v>
      </c>
      <c r="G10034" s="1" t="s">
        <v>47062</v>
      </c>
      <c r="H10034" s="1" t="s">
        <v>47063</v>
      </c>
      <c r="I10034" s="1" t="s">
        <v>47064</v>
      </c>
    </row>
    <row r="10035" spans="1:9" x14ac:dyDescent="0.2">
      <c r="A10035" s="1" t="s">
        <v>47065</v>
      </c>
      <c r="B10035" s="1" t="s">
        <v>47066</v>
      </c>
      <c r="C10035" s="1">
        <v>291436995</v>
      </c>
      <c r="D10035" t="s">
        <v>262927</v>
      </c>
      <c r="E10035" t="s">
        <v>262928</v>
      </c>
      <c r="F10035" s="1">
        <v>32</v>
      </c>
      <c r="G10035" s="1" t="s">
        <v>47067</v>
      </c>
      <c r="H10035" s="1" t="s">
        <v>47068</v>
      </c>
      <c r="I10035" s="1"/>
    </row>
    <row r="10036" spans="1:9" x14ac:dyDescent="0.2">
      <c r="A10036" s="1" t="s">
        <v>47069</v>
      </c>
      <c r="B10036" s="1" t="s">
        <v>47070</v>
      </c>
      <c r="C10036" s="1">
        <v>290483267</v>
      </c>
      <c r="D10036" t="s">
        <v>261141</v>
      </c>
      <c r="E10036" t="s">
        <v>261142</v>
      </c>
      <c r="F10036" s="1">
        <v>81</v>
      </c>
      <c r="G10036" s="1" t="s">
        <v>47071</v>
      </c>
      <c r="H10036" s="1" t="s">
        <v>47072</v>
      </c>
      <c r="I10036" s="1" t="s">
        <v>47073</v>
      </c>
    </row>
    <row r="10037" spans="1:9" x14ac:dyDescent="0.2">
      <c r="A10037" s="1" t="s">
        <v>47074</v>
      </c>
      <c r="B10037" s="1" t="s">
        <v>47075</v>
      </c>
      <c r="C10037" s="1">
        <v>291431193</v>
      </c>
      <c r="D10037" t="s">
        <v>261141</v>
      </c>
      <c r="E10037" t="s">
        <v>262787</v>
      </c>
      <c r="F10037" s="1">
        <v>1</v>
      </c>
      <c r="G10037" s="1" t="s">
        <v>47076</v>
      </c>
      <c r="H10037" s="1" t="s">
        <v>47077</v>
      </c>
      <c r="I10037" s="1" t="s">
        <v>47078</v>
      </c>
    </row>
    <row r="10038" spans="1:9" x14ac:dyDescent="0.2">
      <c r="A10038" s="1" t="s">
        <v>47079</v>
      </c>
      <c r="B10038" s="1" t="s">
        <v>47080</v>
      </c>
      <c r="C10038" s="1">
        <v>290492472</v>
      </c>
      <c r="D10038" t="s">
        <v>261141</v>
      </c>
      <c r="E10038" t="s">
        <v>261199</v>
      </c>
      <c r="F10038" s="1">
        <v>14</v>
      </c>
      <c r="G10038" s="1" t="s">
        <v>47081</v>
      </c>
      <c r="H10038" s="1" t="s">
        <v>47082</v>
      </c>
      <c r="I10038" s="1" t="s">
        <v>47083</v>
      </c>
    </row>
    <row r="10039" spans="1:9" x14ac:dyDescent="0.2">
      <c r="A10039" s="1" t="s">
        <v>47084</v>
      </c>
      <c r="B10039" s="1" t="s">
        <v>47085</v>
      </c>
      <c r="C10039" s="1">
        <v>291430851</v>
      </c>
      <c r="D10039" t="s">
        <v>261141</v>
      </c>
      <c r="E10039" t="s">
        <v>261149</v>
      </c>
      <c r="F10039" s="1">
        <v>3</v>
      </c>
      <c r="G10039" s="1" t="s">
        <v>47086</v>
      </c>
      <c r="H10039" s="1" t="s">
        <v>47087</v>
      </c>
      <c r="I10039" s="1"/>
    </row>
    <row r="10040" spans="1:9" x14ac:dyDescent="0.2">
      <c r="A10040" s="1" t="s">
        <v>47088</v>
      </c>
      <c r="B10040" s="1" t="s">
        <v>47089</v>
      </c>
      <c r="C10040" s="1">
        <v>290487257</v>
      </c>
      <c r="D10040" t="s">
        <v>261141</v>
      </c>
      <c r="E10040" t="s">
        <v>261142</v>
      </c>
      <c r="F10040" s="1">
        <v>9</v>
      </c>
      <c r="G10040" s="1" t="s">
        <v>47090</v>
      </c>
      <c r="H10040" s="1" t="s">
        <v>47091</v>
      </c>
      <c r="I10040" s="1"/>
    </row>
    <row r="10041" spans="1:9" x14ac:dyDescent="0.2">
      <c r="A10041" s="1" t="s">
        <v>47092</v>
      </c>
      <c r="B10041" s="1" t="s">
        <v>47093</v>
      </c>
      <c r="C10041" s="1">
        <v>290489537</v>
      </c>
      <c r="D10041" t="s">
        <v>261141</v>
      </c>
      <c r="E10041" t="s">
        <v>261256</v>
      </c>
      <c r="F10041" s="1">
        <v>27</v>
      </c>
      <c r="G10041" s="1" t="s">
        <v>47094</v>
      </c>
      <c r="H10041" s="1" t="s">
        <v>47095</v>
      </c>
      <c r="I10041" s="1"/>
    </row>
    <row r="10042" spans="1:9" x14ac:dyDescent="0.2">
      <c r="A10042" s="1" t="s">
        <v>47096</v>
      </c>
      <c r="B10042" s="1" t="s">
        <v>47097</v>
      </c>
      <c r="C10042" s="1">
        <v>291442768</v>
      </c>
      <c r="D10042" t="s">
        <v>261141</v>
      </c>
      <c r="E10042" t="s">
        <v>261256</v>
      </c>
      <c r="F10042" s="1">
        <v>8</v>
      </c>
      <c r="G10042" s="1" t="s">
        <v>47098</v>
      </c>
      <c r="H10042" s="1" t="s">
        <v>47099</v>
      </c>
      <c r="I10042" s="1" t="s">
        <v>47100</v>
      </c>
    </row>
    <row r="10043" spans="1:9" x14ac:dyDescent="0.2">
      <c r="A10043" s="1" t="s">
        <v>47101</v>
      </c>
      <c r="B10043" s="1" t="s">
        <v>47102</v>
      </c>
      <c r="C10043" s="1">
        <v>291416670</v>
      </c>
      <c r="D10043" t="s">
        <v>261141</v>
      </c>
      <c r="E10043" t="s">
        <v>262785</v>
      </c>
      <c r="F10043" s="1">
        <v>1</v>
      </c>
      <c r="G10043" s="1" t="s">
        <v>47103</v>
      </c>
      <c r="H10043" s="1" t="s">
        <v>47104</v>
      </c>
      <c r="I10043" s="1" t="s">
        <v>47105</v>
      </c>
    </row>
    <row r="10044" spans="1:9" ht="409.6" x14ac:dyDescent="0.2">
      <c r="A10044" s="1" t="s">
        <v>47106</v>
      </c>
      <c r="B10044" s="1" t="s">
        <v>47107</v>
      </c>
      <c r="C10044" s="1">
        <v>291416863</v>
      </c>
      <c r="D10044" t="s">
        <v>261141</v>
      </c>
      <c r="E10044" t="s">
        <v>261256</v>
      </c>
      <c r="F10044" s="1">
        <v>32</v>
      </c>
      <c r="G10044" s="1" t="s">
        <v>47108</v>
      </c>
      <c r="H10044" s="2" t="s">
        <v>47109</v>
      </c>
      <c r="I10044" s="1" t="s">
        <v>47110</v>
      </c>
    </row>
    <row r="10045" spans="1:9" x14ac:dyDescent="0.2">
      <c r="A10045" s="1" t="s">
        <v>47111</v>
      </c>
      <c r="B10045" s="1" t="s">
        <v>47112</v>
      </c>
      <c r="C10045" s="1">
        <v>290491445</v>
      </c>
      <c r="D10045" t="s">
        <v>261141</v>
      </c>
      <c r="E10045" t="s">
        <v>261142</v>
      </c>
      <c r="F10045" s="1">
        <v>5</v>
      </c>
      <c r="G10045" s="1" t="s">
        <v>47113</v>
      </c>
      <c r="H10045" s="1" t="s">
        <v>47114</v>
      </c>
      <c r="I10045" s="1" t="s">
        <v>47115</v>
      </c>
    </row>
    <row r="10046" spans="1:9" x14ac:dyDescent="0.2">
      <c r="A10046" s="1" t="s">
        <v>47116</v>
      </c>
      <c r="B10046" s="1" t="s">
        <v>47117</v>
      </c>
      <c r="C10046" s="1">
        <v>290484368</v>
      </c>
      <c r="D10046" t="s">
        <v>261141</v>
      </c>
      <c r="E10046" t="s">
        <v>262784</v>
      </c>
      <c r="F10046" s="1">
        <v>45</v>
      </c>
      <c r="G10046" s="1" t="s">
        <v>47118</v>
      </c>
      <c r="H10046" s="1" t="s">
        <v>47119</v>
      </c>
      <c r="I10046" s="1" t="s">
        <v>47120</v>
      </c>
    </row>
    <row r="10047" spans="1:9" x14ac:dyDescent="0.2">
      <c r="A10047" s="1" t="s">
        <v>47121</v>
      </c>
      <c r="B10047" s="1" t="s">
        <v>47122</v>
      </c>
      <c r="C10047" s="1">
        <v>291441757</v>
      </c>
      <c r="D10047" t="s">
        <v>261141</v>
      </c>
      <c r="E10047" t="s">
        <v>261199</v>
      </c>
      <c r="F10047" s="1">
        <v>14</v>
      </c>
      <c r="G10047" s="1" t="s">
        <v>47123</v>
      </c>
      <c r="H10047" s="1" t="s">
        <v>47124</v>
      </c>
      <c r="I10047" s="1"/>
    </row>
    <row r="10048" spans="1:9" x14ac:dyDescent="0.2">
      <c r="A10048" s="1" t="s">
        <v>47125</v>
      </c>
      <c r="B10048" s="1" t="s">
        <v>47126</v>
      </c>
      <c r="C10048" s="1">
        <v>291414719</v>
      </c>
      <c r="D10048" t="s">
        <v>261321</v>
      </c>
      <c r="E10048" t="s">
        <v>262930</v>
      </c>
      <c r="F10048" s="1">
        <v>31</v>
      </c>
      <c r="G10048" s="1" t="s">
        <v>47127</v>
      </c>
      <c r="H10048" s="1" t="s">
        <v>47128</v>
      </c>
      <c r="I10048" s="1" t="s">
        <v>47129</v>
      </c>
    </row>
    <row r="10049" spans="1:9" x14ac:dyDescent="0.2">
      <c r="A10049" s="1" t="s">
        <v>47130</v>
      </c>
      <c r="B10049" s="1" t="s">
        <v>47131</v>
      </c>
      <c r="C10049" s="1">
        <v>291441417</v>
      </c>
      <c r="D10049" t="s">
        <v>261141</v>
      </c>
      <c r="E10049" t="s">
        <v>262794</v>
      </c>
      <c r="F10049" s="1">
        <v>2037</v>
      </c>
      <c r="G10049" s="1" t="s">
        <v>47132</v>
      </c>
      <c r="H10049" s="1" t="s">
        <v>47133</v>
      </c>
      <c r="I10049" s="1" t="s">
        <v>47134</v>
      </c>
    </row>
    <row r="10050" spans="1:9" x14ac:dyDescent="0.2">
      <c r="A10050" s="1" t="s">
        <v>47135</v>
      </c>
      <c r="B10050" s="1" t="s">
        <v>47136</v>
      </c>
      <c r="C10050" s="1">
        <v>291416306</v>
      </c>
      <c r="D10050" t="s">
        <v>261141</v>
      </c>
      <c r="E10050" t="s">
        <v>261149</v>
      </c>
      <c r="F10050" s="1">
        <v>32</v>
      </c>
      <c r="G10050" s="1" t="s">
        <v>47137</v>
      </c>
      <c r="H10050" s="1" t="s">
        <v>47138</v>
      </c>
      <c r="I10050" s="1"/>
    </row>
    <row r="10051" spans="1:9" x14ac:dyDescent="0.2">
      <c r="A10051" s="1" t="s">
        <v>47139</v>
      </c>
      <c r="B10051" s="1" t="s">
        <v>47140</v>
      </c>
      <c r="C10051" s="1">
        <v>291427572</v>
      </c>
      <c r="D10051" t="s">
        <v>261141</v>
      </c>
      <c r="E10051" t="s">
        <v>261142</v>
      </c>
      <c r="F10051" s="1">
        <v>22</v>
      </c>
      <c r="G10051" s="1" t="s">
        <v>47141</v>
      </c>
      <c r="H10051" s="1" t="s">
        <v>47142</v>
      </c>
      <c r="I10051" s="1" t="s">
        <v>47143</v>
      </c>
    </row>
    <row r="10052" spans="1:9" x14ac:dyDescent="0.2">
      <c r="A10052" s="1" t="s">
        <v>47144</v>
      </c>
      <c r="B10052" s="1" t="s">
        <v>47145</v>
      </c>
      <c r="C10052" s="1">
        <v>290481908</v>
      </c>
      <c r="D10052" t="s">
        <v>262931</v>
      </c>
      <c r="E10052" t="s">
        <v>262932</v>
      </c>
      <c r="F10052" s="1">
        <v>42</v>
      </c>
      <c r="G10052" s="1" t="s">
        <v>47146</v>
      </c>
      <c r="H10052" s="1" t="s">
        <v>47147</v>
      </c>
      <c r="I10052" s="1" t="s">
        <v>47148</v>
      </c>
    </row>
    <row r="10053" spans="1:9" x14ac:dyDescent="0.2">
      <c r="A10053" s="1" t="s">
        <v>47149</v>
      </c>
      <c r="B10053" s="1" t="s">
        <v>47150</v>
      </c>
      <c r="C10053" s="1">
        <v>291417170</v>
      </c>
      <c r="D10053" t="s">
        <v>261141</v>
      </c>
      <c r="E10053" t="s">
        <v>261256</v>
      </c>
      <c r="F10053" s="1">
        <v>3</v>
      </c>
      <c r="G10053" s="1" t="s">
        <v>47151</v>
      </c>
      <c r="H10053" s="1" t="s">
        <v>47152</v>
      </c>
      <c r="I10053" s="1"/>
    </row>
    <row r="10054" spans="1:9" x14ac:dyDescent="0.2">
      <c r="A10054" s="1" t="s">
        <v>47153</v>
      </c>
      <c r="B10054" s="1" t="s">
        <v>47154</v>
      </c>
      <c r="C10054" s="1">
        <v>291426970</v>
      </c>
      <c r="D10054" t="s">
        <v>261141</v>
      </c>
      <c r="E10054" t="s">
        <v>261256</v>
      </c>
      <c r="F10054" s="1">
        <v>1</v>
      </c>
      <c r="G10054" s="1" t="s">
        <v>47155</v>
      </c>
      <c r="H10054" s="1" t="s">
        <v>47156</v>
      </c>
      <c r="I10054" s="1" t="s">
        <v>47157</v>
      </c>
    </row>
    <row r="10055" spans="1:9" x14ac:dyDescent="0.2">
      <c r="A10055" s="1" t="s">
        <v>47158</v>
      </c>
      <c r="B10055" s="1" t="s">
        <v>47159</v>
      </c>
      <c r="C10055" s="1">
        <v>290526135</v>
      </c>
      <c r="D10055" t="s">
        <v>261141</v>
      </c>
      <c r="E10055" t="s">
        <v>261256</v>
      </c>
      <c r="F10055" s="1">
        <v>1</v>
      </c>
      <c r="G10055" s="1" t="s">
        <v>47160</v>
      </c>
      <c r="H10055" s="1" t="s">
        <v>47161</v>
      </c>
      <c r="I10055" s="1"/>
    </row>
    <row r="10056" spans="1:9" x14ac:dyDescent="0.2">
      <c r="A10056" s="1" t="s">
        <v>47162</v>
      </c>
      <c r="B10056" s="1" t="s">
        <v>47163</v>
      </c>
      <c r="C10056" s="1">
        <v>291437097</v>
      </c>
      <c r="D10056" t="s">
        <v>261141</v>
      </c>
      <c r="E10056" t="s">
        <v>262828</v>
      </c>
      <c r="F10056" s="1">
        <v>17</v>
      </c>
      <c r="G10056" s="1" t="s">
        <v>47164</v>
      </c>
      <c r="H10056" s="1" t="s">
        <v>47165</v>
      </c>
      <c r="I10056" s="1"/>
    </row>
    <row r="10057" spans="1:9" x14ac:dyDescent="0.2">
      <c r="A10057" s="1" t="s">
        <v>47166</v>
      </c>
      <c r="B10057" s="1" t="s">
        <v>47167</v>
      </c>
      <c r="C10057" s="1">
        <v>290490747</v>
      </c>
      <c r="D10057" t="s">
        <v>261141</v>
      </c>
      <c r="E10057" t="s">
        <v>261199</v>
      </c>
      <c r="F10057" s="1">
        <v>3</v>
      </c>
      <c r="G10057" s="1" t="s">
        <v>47168</v>
      </c>
      <c r="H10057" s="1" t="s">
        <v>47169</v>
      </c>
      <c r="I10057" s="1"/>
    </row>
    <row r="10058" spans="1:9" x14ac:dyDescent="0.2">
      <c r="A10058" s="1" t="s">
        <v>47170</v>
      </c>
      <c r="B10058" s="1" t="s">
        <v>47171</v>
      </c>
      <c r="C10058" s="1">
        <v>290492523</v>
      </c>
      <c r="D10058" t="s">
        <v>261141</v>
      </c>
      <c r="E10058" t="s">
        <v>261142</v>
      </c>
      <c r="F10058" s="1">
        <v>4</v>
      </c>
      <c r="G10058" s="1" t="s">
        <v>47172</v>
      </c>
      <c r="H10058" s="1" t="s">
        <v>47173</v>
      </c>
      <c r="I10058" s="1" t="s">
        <v>47174</v>
      </c>
    </row>
    <row r="10059" spans="1:9" x14ac:dyDescent="0.2">
      <c r="A10059" s="1" t="s">
        <v>47176</v>
      </c>
      <c r="B10059" s="1" t="s">
        <v>47177</v>
      </c>
      <c r="C10059" s="1">
        <v>290489954</v>
      </c>
      <c r="D10059" t="s">
        <v>261141</v>
      </c>
      <c r="E10059" t="s">
        <v>262801</v>
      </c>
      <c r="F10059" s="1">
        <v>2</v>
      </c>
      <c r="G10059" s="1" t="s">
        <v>47178</v>
      </c>
      <c r="H10059" s="1" t="s">
        <v>47179</v>
      </c>
      <c r="I10059" s="1" t="s">
        <v>47180</v>
      </c>
    </row>
    <row r="10060" spans="1:9" x14ac:dyDescent="0.2">
      <c r="A10060" s="1" t="s">
        <v>47181</v>
      </c>
      <c r="B10060" s="1" t="s">
        <v>47182</v>
      </c>
      <c r="C10060" s="1">
        <v>291417028</v>
      </c>
      <c r="D10060" t="s">
        <v>261141</v>
      </c>
      <c r="E10060" t="s">
        <v>261208</v>
      </c>
      <c r="F10060" s="1">
        <v>1</v>
      </c>
      <c r="G10060" s="1" t="s">
        <v>47183</v>
      </c>
      <c r="H10060" s="1" t="s">
        <v>47184</v>
      </c>
      <c r="I10060" s="1"/>
    </row>
    <row r="10061" spans="1:9" x14ac:dyDescent="0.2">
      <c r="A10061" s="1" t="s">
        <v>47185</v>
      </c>
      <c r="B10061" s="1" t="s">
        <v>47186</v>
      </c>
      <c r="C10061" s="1">
        <v>291441586</v>
      </c>
      <c r="D10061" t="s">
        <v>261141</v>
      </c>
      <c r="E10061" t="s">
        <v>261142</v>
      </c>
      <c r="F10061" s="1">
        <v>2</v>
      </c>
      <c r="G10061" s="1" t="s">
        <v>47187</v>
      </c>
      <c r="H10061" s="1" t="s">
        <v>47188</v>
      </c>
      <c r="I10061" s="1"/>
    </row>
    <row r="10062" spans="1:9" x14ac:dyDescent="0.2">
      <c r="A10062" s="1" t="s">
        <v>47189</v>
      </c>
      <c r="B10062" s="1" t="s">
        <v>47190</v>
      </c>
      <c r="C10062" s="1">
        <v>291578969</v>
      </c>
      <c r="D10062" t="s">
        <v>261141</v>
      </c>
      <c r="E10062" t="s">
        <v>261256</v>
      </c>
      <c r="F10062" s="1">
        <v>130</v>
      </c>
      <c r="G10062" s="1" t="s">
        <v>47191</v>
      </c>
      <c r="H10062" s="1" t="s">
        <v>47192</v>
      </c>
      <c r="I10062" s="1" t="s">
        <v>47193</v>
      </c>
    </row>
    <row r="10063" spans="1:9" x14ac:dyDescent="0.2">
      <c r="A10063" s="1" t="s">
        <v>47194</v>
      </c>
      <c r="B10063" s="1" t="s">
        <v>47195</v>
      </c>
      <c r="C10063" s="1">
        <v>289780924</v>
      </c>
      <c r="D10063" t="s">
        <v>261141</v>
      </c>
      <c r="E10063" t="s">
        <v>261208</v>
      </c>
      <c r="F10063" s="1">
        <v>2</v>
      </c>
      <c r="G10063" s="1"/>
      <c r="H10063" s="1" t="s">
        <v>47196</v>
      </c>
      <c r="I10063" s="1"/>
    </row>
    <row r="10064" spans="1:9" x14ac:dyDescent="0.2">
      <c r="A10064" s="1" t="s">
        <v>47197</v>
      </c>
      <c r="B10064" s="1" t="s">
        <v>47197</v>
      </c>
      <c r="C10064" s="1">
        <v>291428598</v>
      </c>
      <c r="D10064" t="s">
        <v>261141</v>
      </c>
      <c r="E10064" t="s">
        <v>261256</v>
      </c>
      <c r="F10064" s="1">
        <v>6</v>
      </c>
      <c r="G10064" s="1" t="s">
        <v>47198</v>
      </c>
      <c r="H10064" s="1" t="s">
        <v>47199</v>
      </c>
      <c r="I10064" s="1" t="s">
        <v>47200</v>
      </c>
    </row>
    <row r="10065" spans="1:9" x14ac:dyDescent="0.2">
      <c r="A10065" s="1" t="s">
        <v>47201</v>
      </c>
      <c r="B10065" s="1" t="s">
        <v>47202</v>
      </c>
      <c r="C10065" s="1">
        <v>291439168</v>
      </c>
      <c r="D10065" t="s">
        <v>261177</v>
      </c>
      <c r="E10065" t="s">
        <v>262929</v>
      </c>
      <c r="F10065" s="1">
        <v>3</v>
      </c>
      <c r="G10065" s="1" t="s">
        <v>47203</v>
      </c>
      <c r="H10065" s="1" t="s">
        <v>47204</v>
      </c>
      <c r="I10065" s="1" t="s">
        <v>47205</v>
      </c>
    </row>
    <row r="10066" spans="1:9" x14ac:dyDescent="0.2">
      <c r="A10066" s="1" t="s">
        <v>47206</v>
      </c>
      <c r="B10066" s="1" t="s">
        <v>47207</v>
      </c>
      <c r="C10066" s="1">
        <v>289780928</v>
      </c>
      <c r="D10066" t="s">
        <v>261141</v>
      </c>
      <c r="E10066" t="s">
        <v>261256</v>
      </c>
      <c r="F10066" s="1">
        <v>1</v>
      </c>
      <c r="G10066" s="1" t="s">
        <v>47208</v>
      </c>
      <c r="H10066" s="1" t="s">
        <v>47209</v>
      </c>
      <c r="I10066" s="1"/>
    </row>
    <row r="10067" spans="1:9" x14ac:dyDescent="0.2">
      <c r="A10067" s="1" t="s">
        <v>47210</v>
      </c>
      <c r="B10067" s="1" t="s">
        <v>47211</v>
      </c>
      <c r="C10067" s="1">
        <v>289780929</v>
      </c>
      <c r="D10067" t="s">
        <v>261141</v>
      </c>
      <c r="E10067" t="s">
        <v>261142</v>
      </c>
      <c r="F10067" s="1">
        <v>1</v>
      </c>
      <c r="G10067" s="1" t="s">
        <v>47212</v>
      </c>
      <c r="H10067" s="1" t="s">
        <v>47213</v>
      </c>
      <c r="I10067" s="1"/>
    </row>
    <row r="10068" spans="1:9" x14ac:dyDescent="0.2">
      <c r="A10068" s="1" t="s">
        <v>47214</v>
      </c>
      <c r="B10068" s="1" t="s">
        <v>47215</v>
      </c>
      <c r="C10068" s="1">
        <v>289780930</v>
      </c>
      <c r="D10068" t="s">
        <v>261141</v>
      </c>
      <c r="E10068" t="s">
        <v>261142</v>
      </c>
      <c r="F10068" s="1">
        <v>2</v>
      </c>
      <c r="G10068" s="1" t="s">
        <v>47216</v>
      </c>
      <c r="H10068" s="1" t="s">
        <v>47217</v>
      </c>
      <c r="I10068" s="1"/>
    </row>
    <row r="10069" spans="1:9" x14ac:dyDescent="0.2">
      <c r="A10069" s="1" t="s">
        <v>47218</v>
      </c>
      <c r="B10069" s="1" t="s">
        <v>47219</v>
      </c>
      <c r="C10069" s="1">
        <v>291420357</v>
      </c>
      <c r="D10069" t="s">
        <v>261141</v>
      </c>
      <c r="E10069" t="s">
        <v>262837</v>
      </c>
      <c r="F10069" s="1">
        <v>1</v>
      </c>
      <c r="G10069" s="1" t="s">
        <v>47220</v>
      </c>
      <c r="H10069" s="1" t="s">
        <v>47221</v>
      </c>
      <c r="I10069" s="1"/>
    </row>
    <row r="10070" spans="1:9" x14ac:dyDescent="0.2">
      <c r="A10070" s="1" t="s">
        <v>47222</v>
      </c>
      <c r="B10070" s="1" t="s">
        <v>47223</v>
      </c>
      <c r="C10070" s="1">
        <v>291414702</v>
      </c>
      <c r="D10070" t="s">
        <v>261141</v>
      </c>
      <c r="E10070" t="s">
        <v>261149</v>
      </c>
      <c r="F10070" s="1">
        <v>46</v>
      </c>
      <c r="G10070" s="1" t="s">
        <v>47224</v>
      </c>
      <c r="H10070" s="1" t="s">
        <v>47225</v>
      </c>
      <c r="I10070" s="1" t="s">
        <v>47226</v>
      </c>
    </row>
    <row r="10071" spans="1:9" x14ac:dyDescent="0.2">
      <c r="A10071" s="1" t="s">
        <v>47227</v>
      </c>
      <c r="B10071" s="1" t="s">
        <v>47228</v>
      </c>
      <c r="C10071" s="1">
        <v>291417257</v>
      </c>
      <c r="D10071" t="s">
        <v>261141</v>
      </c>
      <c r="E10071" t="s">
        <v>261185</v>
      </c>
      <c r="F10071" s="1">
        <v>141</v>
      </c>
      <c r="G10071" s="1" t="s">
        <v>47229</v>
      </c>
      <c r="H10071" s="1" t="s">
        <v>47230</v>
      </c>
      <c r="I10071" s="1" t="s">
        <v>47231</v>
      </c>
    </row>
    <row r="10072" spans="1:9" x14ac:dyDescent="0.2">
      <c r="A10072" s="1" t="s">
        <v>47232</v>
      </c>
      <c r="B10072" s="1" t="s">
        <v>47233</v>
      </c>
      <c r="C10072" s="1">
        <v>291436315</v>
      </c>
      <c r="D10072" t="s">
        <v>261141</v>
      </c>
      <c r="E10072" t="s">
        <v>261185</v>
      </c>
      <c r="F10072" s="1">
        <v>2</v>
      </c>
      <c r="G10072" s="1" t="s">
        <v>47234</v>
      </c>
      <c r="H10072" s="1" t="s">
        <v>47235</v>
      </c>
      <c r="I10072" s="1" t="s">
        <v>47236</v>
      </c>
    </row>
    <row r="10073" spans="1:9" x14ac:dyDescent="0.2">
      <c r="A10073" s="1" t="s">
        <v>47237</v>
      </c>
      <c r="B10073" s="1" t="s">
        <v>47238</v>
      </c>
      <c r="C10073" s="1">
        <v>290491392</v>
      </c>
      <c r="D10073" t="s">
        <v>261141</v>
      </c>
      <c r="E10073" t="s">
        <v>261185</v>
      </c>
      <c r="F10073" s="1">
        <v>87</v>
      </c>
      <c r="G10073" s="1" t="s">
        <v>47239</v>
      </c>
      <c r="H10073" s="1" t="s">
        <v>47240</v>
      </c>
      <c r="I10073" s="1" t="s">
        <v>47241</v>
      </c>
    </row>
    <row r="10074" spans="1:9" x14ac:dyDescent="0.2">
      <c r="A10074" s="1" t="s">
        <v>47242</v>
      </c>
      <c r="B10074" s="1" t="s">
        <v>47243</v>
      </c>
      <c r="C10074" s="1">
        <v>291434634</v>
      </c>
      <c r="D10074" t="s">
        <v>261141</v>
      </c>
      <c r="E10074" t="s">
        <v>262808</v>
      </c>
      <c r="F10074" s="1">
        <v>11</v>
      </c>
      <c r="G10074" s="1" t="s">
        <v>47244</v>
      </c>
      <c r="H10074" s="1" t="s">
        <v>47245</v>
      </c>
      <c r="I10074" s="1" t="s">
        <v>47246</v>
      </c>
    </row>
    <row r="10075" spans="1:9" x14ac:dyDescent="0.2">
      <c r="A10075" s="1" t="s">
        <v>47248</v>
      </c>
      <c r="B10075" s="1" t="s">
        <v>47249</v>
      </c>
      <c r="C10075" s="1">
        <v>291425734</v>
      </c>
      <c r="D10075" t="s">
        <v>261141</v>
      </c>
      <c r="E10075" t="s">
        <v>261185</v>
      </c>
      <c r="F10075" s="1">
        <v>843</v>
      </c>
      <c r="G10075" s="1" t="s">
        <v>47250</v>
      </c>
      <c r="H10075" s="1" t="s">
        <v>47251</v>
      </c>
      <c r="I10075" s="1" t="s">
        <v>47252</v>
      </c>
    </row>
    <row r="10076" spans="1:9" x14ac:dyDescent="0.2">
      <c r="A10076" s="1" t="s">
        <v>47253</v>
      </c>
      <c r="B10076" s="1" t="s">
        <v>47254</v>
      </c>
      <c r="C10076" s="1">
        <v>291428454</v>
      </c>
      <c r="D10076" t="s">
        <v>261141</v>
      </c>
      <c r="E10076" t="s">
        <v>261256</v>
      </c>
      <c r="F10076" s="1">
        <v>1</v>
      </c>
      <c r="G10076" s="1" t="s">
        <v>47255</v>
      </c>
      <c r="H10076" s="1" t="s">
        <v>47256</v>
      </c>
      <c r="I10076" s="1"/>
    </row>
    <row r="10077" spans="1:9" x14ac:dyDescent="0.2">
      <c r="A10077" s="1" t="s">
        <v>47257</v>
      </c>
      <c r="B10077" s="1" t="s">
        <v>47258</v>
      </c>
      <c r="C10077" s="1">
        <v>291427471</v>
      </c>
      <c r="D10077" t="s">
        <v>261141</v>
      </c>
      <c r="E10077" t="s">
        <v>261149</v>
      </c>
      <c r="F10077" s="1">
        <v>45</v>
      </c>
      <c r="G10077" s="1" t="s">
        <v>47259</v>
      </c>
      <c r="H10077" s="1" t="s">
        <v>47260</v>
      </c>
      <c r="I10077" s="1"/>
    </row>
    <row r="10078" spans="1:9" x14ac:dyDescent="0.2">
      <c r="A10078" s="1" t="s">
        <v>47261</v>
      </c>
      <c r="B10078" s="1" t="s">
        <v>47262</v>
      </c>
      <c r="C10078" s="1">
        <v>290523799</v>
      </c>
      <c r="D10078" t="s">
        <v>261141</v>
      </c>
      <c r="E10078" t="s">
        <v>262792</v>
      </c>
      <c r="F10078" s="1">
        <v>5</v>
      </c>
      <c r="G10078" s="1" t="s">
        <v>47263</v>
      </c>
      <c r="H10078" s="1" t="s">
        <v>47264</v>
      </c>
      <c r="I10078" s="1" t="s">
        <v>47265</v>
      </c>
    </row>
    <row r="10079" spans="1:9" x14ac:dyDescent="0.2">
      <c r="A10079" s="1" t="s">
        <v>47266</v>
      </c>
      <c r="B10079" s="1" t="s">
        <v>47267</v>
      </c>
      <c r="C10079" s="1">
        <v>291417327</v>
      </c>
      <c r="D10079" t="s">
        <v>261141</v>
      </c>
      <c r="E10079" t="s">
        <v>262785</v>
      </c>
      <c r="F10079" s="1">
        <v>1</v>
      </c>
      <c r="G10079" s="1" t="s">
        <v>47268</v>
      </c>
      <c r="H10079" s="1" t="s">
        <v>47269</v>
      </c>
      <c r="I10079" s="1"/>
    </row>
    <row r="10080" spans="1:9" x14ac:dyDescent="0.2">
      <c r="A10080" s="1" t="s">
        <v>47270</v>
      </c>
      <c r="B10080" s="1" t="s">
        <v>47271</v>
      </c>
      <c r="C10080" s="1">
        <v>291422749</v>
      </c>
      <c r="D10080" t="s">
        <v>261141</v>
      </c>
      <c r="E10080" t="s">
        <v>262794</v>
      </c>
      <c r="F10080" s="1">
        <v>4</v>
      </c>
      <c r="G10080" s="1" t="s">
        <v>47272</v>
      </c>
      <c r="H10080" s="1" t="s">
        <v>47273</v>
      </c>
      <c r="I10080" s="1" t="s">
        <v>47274</v>
      </c>
    </row>
    <row r="10081" spans="1:9" x14ac:dyDescent="0.2">
      <c r="A10081" s="1" t="s">
        <v>47275</v>
      </c>
      <c r="B10081" s="1" t="s">
        <v>47276</v>
      </c>
      <c r="C10081" s="1">
        <v>291434802</v>
      </c>
      <c r="D10081" t="s">
        <v>261141</v>
      </c>
      <c r="E10081" t="s">
        <v>261142</v>
      </c>
      <c r="F10081" s="1">
        <v>1</v>
      </c>
      <c r="G10081" s="1" t="s">
        <v>47277</v>
      </c>
      <c r="H10081" s="1" t="s">
        <v>47278</v>
      </c>
      <c r="I10081" s="1"/>
    </row>
    <row r="10082" spans="1:9" x14ac:dyDescent="0.2">
      <c r="A10082" s="1" t="s">
        <v>47279</v>
      </c>
      <c r="B10082" s="1" t="s">
        <v>47280</v>
      </c>
      <c r="C10082" s="1">
        <v>291035107</v>
      </c>
      <c r="D10082" t="s">
        <v>261141</v>
      </c>
      <c r="E10082" t="s">
        <v>262792</v>
      </c>
      <c r="F10082" s="1">
        <v>1</v>
      </c>
      <c r="G10082" s="1" t="s">
        <v>47281</v>
      </c>
      <c r="H10082" s="1" t="s">
        <v>47282</v>
      </c>
      <c r="I10082" s="1"/>
    </row>
    <row r="10083" spans="1:9" ht="409.6" x14ac:dyDescent="0.2">
      <c r="A10083" s="1" t="s">
        <v>47284</v>
      </c>
      <c r="B10083" s="1" t="s">
        <v>47285</v>
      </c>
      <c r="C10083" s="1">
        <v>291427495</v>
      </c>
      <c r="D10083" t="s">
        <v>261141</v>
      </c>
      <c r="E10083" t="s">
        <v>261185</v>
      </c>
      <c r="F10083" s="1">
        <v>10</v>
      </c>
      <c r="G10083" s="1" t="s">
        <v>47286</v>
      </c>
      <c r="H10083" s="2" t="s">
        <v>47287</v>
      </c>
      <c r="I10083" s="1" t="s">
        <v>47288</v>
      </c>
    </row>
    <row r="10084" spans="1:9" x14ac:dyDescent="0.2">
      <c r="A10084" s="1" t="s">
        <v>47289</v>
      </c>
      <c r="B10084" s="1" t="s">
        <v>47290</v>
      </c>
      <c r="C10084" s="1">
        <v>291431017</v>
      </c>
      <c r="D10084" t="s">
        <v>261141</v>
      </c>
      <c r="E10084" t="s">
        <v>261256</v>
      </c>
      <c r="F10084" s="1">
        <v>4</v>
      </c>
      <c r="G10084" s="1" t="s">
        <v>47291</v>
      </c>
      <c r="H10084" s="1" t="s">
        <v>47292</v>
      </c>
      <c r="I10084" s="1"/>
    </row>
    <row r="10085" spans="1:9" x14ac:dyDescent="0.2">
      <c r="A10085" s="1" t="s">
        <v>47293</v>
      </c>
      <c r="B10085" s="1" t="s">
        <v>47294</v>
      </c>
      <c r="C10085" s="1">
        <v>290492700</v>
      </c>
      <c r="D10085" t="s">
        <v>261141</v>
      </c>
      <c r="E10085" t="s">
        <v>261185</v>
      </c>
      <c r="F10085" s="1">
        <v>1</v>
      </c>
      <c r="G10085" s="1" t="s">
        <v>47295</v>
      </c>
      <c r="H10085" s="1" t="s">
        <v>47296</v>
      </c>
      <c r="I10085" s="1" t="s">
        <v>47297</v>
      </c>
    </row>
    <row r="10086" spans="1:9" x14ac:dyDescent="0.2">
      <c r="A10086" s="1" t="s">
        <v>47298</v>
      </c>
      <c r="B10086" s="1" t="s">
        <v>47299</v>
      </c>
      <c r="C10086" s="1">
        <v>291034471</v>
      </c>
      <c r="D10086" t="s">
        <v>261141</v>
      </c>
      <c r="E10086" t="s">
        <v>261142</v>
      </c>
      <c r="F10086" s="1">
        <v>15</v>
      </c>
      <c r="G10086" s="1" t="s">
        <v>47300</v>
      </c>
      <c r="H10086" s="1" t="s">
        <v>47301</v>
      </c>
      <c r="I10086" s="1" t="s">
        <v>47302</v>
      </c>
    </row>
    <row r="10087" spans="1:9" x14ac:dyDescent="0.2">
      <c r="A10087" s="1" t="s">
        <v>47303</v>
      </c>
      <c r="B10087" s="1" t="s">
        <v>47304</v>
      </c>
      <c r="C10087" s="1">
        <v>290525568</v>
      </c>
      <c r="D10087" t="s">
        <v>261141</v>
      </c>
      <c r="E10087" t="s">
        <v>261185</v>
      </c>
      <c r="F10087" s="1">
        <v>5</v>
      </c>
      <c r="G10087" s="1" t="s">
        <v>47305</v>
      </c>
      <c r="H10087" s="1" t="s">
        <v>47306</v>
      </c>
      <c r="I10087" s="1" t="s">
        <v>47307</v>
      </c>
    </row>
    <row r="10088" spans="1:9" x14ac:dyDescent="0.2">
      <c r="A10088" s="1" t="s">
        <v>47308</v>
      </c>
      <c r="B10088" s="1" t="s">
        <v>47309</v>
      </c>
      <c r="C10088" s="1">
        <v>291428844</v>
      </c>
      <c r="D10088" t="s">
        <v>261141</v>
      </c>
      <c r="E10088" t="s">
        <v>261185</v>
      </c>
      <c r="F10088" s="1">
        <v>6</v>
      </c>
      <c r="G10088" s="1" t="s">
        <v>47310</v>
      </c>
      <c r="H10088" s="1" t="s">
        <v>47311</v>
      </c>
      <c r="I10088" s="1" t="s">
        <v>47312</v>
      </c>
    </row>
    <row r="10089" spans="1:9" x14ac:dyDescent="0.2">
      <c r="A10089" s="1" t="s">
        <v>47313</v>
      </c>
      <c r="B10089" s="1" t="s">
        <v>47314</v>
      </c>
      <c r="C10089" s="1">
        <v>290485384</v>
      </c>
      <c r="D10089" t="s">
        <v>261141</v>
      </c>
      <c r="E10089" t="s">
        <v>262802</v>
      </c>
      <c r="F10089" s="1">
        <v>2</v>
      </c>
      <c r="G10089" s="1" t="s">
        <v>47315</v>
      </c>
      <c r="H10089" s="1" t="s">
        <v>47316</v>
      </c>
      <c r="I10089" s="1" t="s">
        <v>47317</v>
      </c>
    </row>
    <row r="10090" spans="1:9" x14ac:dyDescent="0.2">
      <c r="A10090" s="1" t="s">
        <v>47318</v>
      </c>
      <c r="B10090" s="1" t="s">
        <v>47319</v>
      </c>
      <c r="C10090" s="1">
        <v>291439520</v>
      </c>
      <c r="D10090" t="s">
        <v>261141</v>
      </c>
      <c r="E10090" t="s">
        <v>261256</v>
      </c>
      <c r="F10090" s="1">
        <v>226</v>
      </c>
      <c r="G10090" s="1" t="s">
        <v>47320</v>
      </c>
      <c r="H10090" s="1" t="s">
        <v>47321</v>
      </c>
      <c r="I10090" s="1" t="s">
        <v>47322</v>
      </c>
    </row>
    <row r="10091" spans="1:9" x14ac:dyDescent="0.2">
      <c r="A10091" s="1" t="s">
        <v>47323</v>
      </c>
      <c r="B10091" s="1" t="s">
        <v>47324</v>
      </c>
      <c r="C10091" s="1">
        <v>291426263</v>
      </c>
      <c r="D10091" t="s">
        <v>261141</v>
      </c>
      <c r="E10091" t="s">
        <v>262793</v>
      </c>
      <c r="F10091" s="1">
        <v>2</v>
      </c>
      <c r="G10091" s="1" t="s">
        <v>47325</v>
      </c>
      <c r="H10091" s="1" t="s">
        <v>47326</v>
      </c>
      <c r="I10091" s="1" t="s">
        <v>47327</v>
      </c>
    </row>
    <row r="10092" spans="1:9" x14ac:dyDescent="0.2">
      <c r="A10092" s="1" t="s">
        <v>47328</v>
      </c>
      <c r="B10092" s="1" t="s">
        <v>47329</v>
      </c>
      <c r="C10092" s="1">
        <v>291427592</v>
      </c>
      <c r="D10092" t="s">
        <v>261141</v>
      </c>
      <c r="E10092" t="s">
        <v>262785</v>
      </c>
      <c r="F10092" s="1">
        <v>4</v>
      </c>
      <c r="G10092" s="1" t="s">
        <v>47330</v>
      </c>
      <c r="H10092" s="1" t="s">
        <v>47331</v>
      </c>
      <c r="I10092" s="1"/>
    </row>
    <row r="10093" spans="1:9" x14ac:dyDescent="0.2">
      <c r="A10093" s="1" t="s">
        <v>47332</v>
      </c>
      <c r="B10093" s="1" t="s">
        <v>47333</v>
      </c>
      <c r="C10093" s="1">
        <v>291431556</v>
      </c>
      <c r="D10093" t="s">
        <v>261141</v>
      </c>
      <c r="E10093" t="s">
        <v>261149</v>
      </c>
      <c r="F10093" s="1">
        <v>42</v>
      </c>
      <c r="G10093" s="1" t="s">
        <v>47334</v>
      </c>
      <c r="H10093" s="1" t="s">
        <v>47335</v>
      </c>
      <c r="I10093" s="1" t="s">
        <v>47336</v>
      </c>
    </row>
    <row r="10094" spans="1:9" x14ac:dyDescent="0.2">
      <c r="A10094" s="1" t="s">
        <v>47337</v>
      </c>
      <c r="B10094" s="1" t="s">
        <v>47338</v>
      </c>
      <c r="C10094" s="1">
        <v>291415825</v>
      </c>
      <c r="D10094" t="s">
        <v>261141</v>
      </c>
      <c r="E10094" t="s">
        <v>261142</v>
      </c>
      <c r="F10094" s="1">
        <v>5</v>
      </c>
      <c r="G10094" s="1" t="s">
        <v>47339</v>
      </c>
      <c r="H10094" s="1" t="s">
        <v>47340</v>
      </c>
      <c r="I10094" s="1" t="s">
        <v>47341</v>
      </c>
    </row>
    <row r="10095" spans="1:9" x14ac:dyDescent="0.2">
      <c r="A10095" s="1" t="s">
        <v>47342</v>
      </c>
      <c r="B10095" s="1" t="s">
        <v>47343</v>
      </c>
      <c r="C10095" s="1">
        <v>290484791</v>
      </c>
      <c r="D10095" t="s">
        <v>261141</v>
      </c>
      <c r="E10095" t="s">
        <v>262809</v>
      </c>
      <c r="F10095" s="1">
        <v>2</v>
      </c>
      <c r="G10095" s="1" t="s">
        <v>47344</v>
      </c>
      <c r="H10095" s="1" t="s">
        <v>47345</v>
      </c>
      <c r="I10095" s="1" t="s">
        <v>47346</v>
      </c>
    </row>
    <row r="10096" spans="1:9" x14ac:dyDescent="0.2">
      <c r="A10096" s="1" t="s">
        <v>47347</v>
      </c>
      <c r="B10096" s="1" t="s">
        <v>47348</v>
      </c>
      <c r="C10096" s="1">
        <v>290489872</v>
      </c>
      <c r="D10096" t="s">
        <v>261141</v>
      </c>
      <c r="E10096" t="s">
        <v>261185</v>
      </c>
      <c r="F10096" s="1">
        <v>2</v>
      </c>
      <c r="G10096" s="1" t="s">
        <v>47349</v>
      </c>
      <c r="H10096" s="1" t="s">
        <v>47350</v>
      </c>
      <c r="I10096" s="1" t="s">
        <v>47351</v>
      </c>
    </row>
    <row r="10097" spans="1:9" x14ac:dyDescent="0.2">
      <c r="A10097" s="1" t="s">
        <v>47352</v>
      </c>
      <c r="B10097" s="1" t="s">
        <v>47353</v>
      </c>
      <c r="C10097" s="1">
        <v>291430297</v>
      </c>
      <c r="D10097" t="s">
        <v>261141</v>
      </c>
      <c r="E10097" t="s">
        <v>261142</v>
      </c>
      <c r="F10097" s="1">
        <v>73</v>
      </c>
      <c r="G10097" s="1" t="s">
        <v>47354</v>
      </c>
      <c r="H10097" s="1" t="s">
        <v>47355</v>
      </c>
      <c r="I10097" s="1" t="s">
        <v>47356</v>
      </c>
    </row>
    <row r="10098" spans="1:9" x14ac:dyDescent="0.2">
      <c r="A10098" s="1" t="s">
        <v>47357</v>
      </c>
      <c r="B10098" s="1" t="s">
        <v>47358</v>
      </c>
      <c r="C10098" s="1">
        <v>291435295</v>
      </c>
      <c r="D10098" t="s">
        <v>261141</v>
      </c>
      <c r="E10098" t="s">
        <v>262787</v>
      </c>
      <c r="F10098" s="1">
        <v>1</v>
      </c>
      <c r="G10098" s="1" t="s">
        <v>47359</v>
      </c>
      <c r="H10098" s="1" t="s">
        <v>47360</v>
      </c>
      <c r="I10098" s="1" t="s">
        <v>47361</v>
      </c>
    </row>
    <row r="10099" spans="1:9" x14ac:dyDescent="0.2">
      <c r="A10099" s="1" t="s">
        <v>47362</v>
      </c>
      <c r="B10099" s="1" t="s">
        <v>47363</v>
      </c>
      <c r="C10099" s="1">
        <v>291424746</v>
      </c>
      <c r="D10099" t="s">
        <v>261141</v>
      </c>
      <c r="E10099" t="s">
        <v>261142</v>
      </c>
      <c r="F10099" s="1">
        <v>5820</v>
      </c>
      <c r="G10099" s="1" t="s">
        <v>47364</v>
      </c>
      <c r="H10099" s="1" t="s">
        <v>47365</v>
      </c>
      <c r="I10099" s="1" t="s">
        <v>47366</v>
      </c>
    </row>
    <row r="10100" spans="1:9" x14ac:dyDescent="0.2">
      <c r="A10100" s="1" t="s">
        <v>47367</v>
      </c>
      <c r="B10100" s="1" t="s">
        <v>47368</v>
      </c>
      <c r="C10100" s="1">
        <v>290520954</v>
      </c>
      <c r="D10100" t="s">
        <v>262805</v>
      </c>
      <c r="E10100" t="s">
        <v>262933</v>
      </c>
      <c r="F10100" s="1">
        <v>7</v>
      </c>
      <c r="G10100" s="1" t="s">
        <v>47369</v>
      </c>
      <c r="H10100" s="1" t="s">
        <v>47370</v>
      </c>
      <c r="I10100" s="1" t="s">
        <v>47371</v>
      </c>
    </row>
    <row r="10101" spans="1:9" x14ac:dyDescent="0.2">
      <c r="A10101" s="1" t="s">
        <v>47372</v>
      </c>
      <c r="B10101" s="1" t="s">
        <v>47373</v>
      </c>
      <c r="C10101" s="1">
        <v>290492030</v>
      </c>
      <c r="D10101" t="s">
        <v>261141</v>
      </c>
      <c r="E10101" t="s">
        <v>261256</v>
      </c>
      <c r="F10101" s="1">
        <v>80</v>
      </c>
      <c r="G10101" s="1" t="s">
        <v>47374</v>
      </c>
      <c r="H10101" s="1" t="s">
        <v>47375</v>
      </c>
      <c r="I10101" s="1" t="s">
        <v>47376</v>
      </c>
    </row>
    <row r="10102" spans="1:9" x14ac:dyDescent="0.2">
      <c r="A10102" s="1" t="s">
        <v>47377</v>
      </c>
      <c r="B10102" s="1" t="s">
        <v>47378</v>
      </c>
      <c r="C10102" s="1">
        <v>291425850</v>
      </c>
      <c r="D10102" t="s">
        <v>261141</v>
      </c>
      <c r="E10102" t="s">
        <v>262828</v>
      </c>
      <c r="F10102" s="1">
        <v>1</v>
      </c>
      <c r="G10102" s="1" t="s">
        <v>47379</v>
      </c>
      <c r="H10102" s="1" t="s">
        <v>47380</v>
      </c>
      <c r="I10102" s="1" t="s">
        <v>47381</v>
      </c>
    </row>
    <row r="10103" spans="1:9" x14ac:dyDescent="0.2">
      <c r="A10103" s="1" t="s">
        <v>47382</v>
      </c>
      <c r="B10103" s="1" t="s">
        <v>47383</v>
      </c>
      <c r="C10103" s="1">
        <v>290486656</v>
      </c>
      <c r="D10103" t="s">
        <v>261141</v>
      </c>
      <c r="E10103" t="s">
        <v>262785</v>
      </c>
      <c r="F10103" s="1">
        <v>17</v>
      </c>
      <c r="G10103" s="1" t="s">
        <v>47384</v>
      </c>
      <c r="H10103" s="1" t="s">
        <v>47385</v>
      </c>
      <c r="I10103" s="1" t="s">
        <v>47386</v>
      </c>
    </row>
    <row r="10104" spans="1:9" x14ac:dyDescent="0.2">
      <c r="A10104" s="1" t="s">
        <v>47387</v>
      </c>
      <c r="B10104" s="1" t="s">
        <v>47388</v>
      </c>
      <c r="C10104" s="1">
        <v>291427838</v>
      </c>
      <c r="D10104" t="s">
        <v>261141</v>
      </c>
      <c r="E10104" t="s">
        <v>262802</v>
      </c>
      <c r="F10104" s="1">
        <v>1</v>
      </c>
      <c r="G10104" s="1" t="s">
        <v>47389</v>
      </c>
      <c r="H10104" s="1" t="s">
        <v>47390</v>
      </c>
      <c r="I10104" s="1" t="s">
        <v>47391</v>
      </c>
    </row>
    <row r="10105" spans="1:9" x14ac:dyDescent="0.2">
      <c r="A10105" s="1" t="s">
        <v>47392</v>
      </c>
      <c r="B10105" s="1" t="s">
        <v>47393</v>
      </c>
      <c r="C10105" s="1">
        <v>291446079</v>
      </c>
      <c r="D10105" t="s">
        <v>261141</v>
      </c>
      <c r="E10105" t="s">
        <v>261199</v>
      </c>
      <c r="F10105" s="1">
        <v>1</v>
      </c>
      <c r="G10105" s="1" t="s">
        <v>47394</v>
      </c>
      <c r="H10105" s="1" t="s">
        <v>47395</v>
      </c>
      <c r="I10105" s="1"/>
    </row>
    <row r="10106" spans="1:9" x14ac:dyDescent="0.2">
      <c r="A10106" s="1" t="s">
        <v>47396</v>
      </c>
      <c r="B10106" s="1" t="s">
        <v>47397</v>
      </c>
      <c r="C10106" s="1">
        <v>290490779</v>
      </c>
      <c r="D10106" t="s">
        <v>261141</v>
      </c>
      <c r="E10106" t="s">
        <v>261199</v>
      </c>
      <c r="F10106" s="1">
        <v>28</v>
      </c>
      <c r="G10106" s="1" t="s">
        <v>47398</v>
      </c>
      <c r="H10106" s="1" t="s">
        <v>47399</v>
      </c>
      <c r="I10106" s="1" t="s">
        <v>47400</v>
      </c>
    </row>
    <row r="10107" spans="1:9" x14ac:dyDescent="0.2">
      <c r="A10107" s="1" t="s">
        <v>47401</v>
      </c>
      <c r="B10107" s="1" t="s">
        <v>47402</v>
      </c>
      <c r="C10107" s="1">
        <v>291416750</v>
      </c>
      <c r="D10107" t="s">
        <v>261141</v>
      </c>
      <c r="E10107" t="s">
        <v>261208</v>
      </c>
      <c r="F10107" s="1">
        <v>1</v>
      </c>
      <c r="G10107" s="1" t="s">
        <v>47403</v>
      </c>
      <c r="H10107" s="1" t="s">
        <v>47404</v>
      </c>
      <c r="I10107" s="1"/>
    </row>
    <row r="10108" spans="1:9" x14ac:dyDescent="0.2">
      <c r="A10108" s="1" t="s">
        <v>47405</v>
      </c>
      <c r="B10108" s="1" t="s">
        <v>47406</v>
      </c>
      <c r="C10108" s="1">
        <v>290483355</v>
      </c>
      <c r="D10108" t="s">
        <v>261141</v>
      </c>
      <c r="E10108" t="s">
        <v>262837</v>
      </c>
      <c r="F10108" s="1">
        <v>4</v>
      </c>
      <c r="G10108" s="1" t="s">
        <v>47407</v>
      </c>
      <c r="H10108" s="1" t="s">
        <v>47408</v>
      </c>
      <c r="I10108" s="1" t="s">
        <v>47409</v>
      </c>
    </row>
    <row r="10109" spans="1:9" x14ac:dyDescent="0.2">
      <c r="A10109" s="1" t="s">
        <v>47410</v>
      </c>
      <c r="B10109" s="1" t="s">
        <v>47411</v>
      </c>
      <c r="C10109" s="1">
        <v>291437526</v>
      </c>
      <c r="D10109" t="s">
        <v>262934</v>
      </c>
      <c r="E10109" t="s">
        <v>262935</v>
      </c>
      <c r="F10109" s="1">
        <v>23</v>
      </c>
      <c r="G10109" s="1" t="s">
        <v>47412</v>
      </c>
      <c r="H10109" s="1" t="s">
        <v>47413</v>
      </c>
      <c r="I10109" s="1" t="s">
        <v>47414</v>
      </c>
    </row>
    <row r="10110" spans="1:9" x14ac:dyDescent="0.2">
      <c r="A10110" s="1" t="s">
        <v>47415</v>
      </c>
      <c r="B10110" s="1" t="s">
        <v>47416</v>
      </c>
      <c r="C10110" s="1">
        <v>291414770</v>
      </c>
      <c r="D10110" t="s">
        <v>261177</v>
      </c>
      <c r="E10110" t="s">
        <v>262936</v>
      </c>
      <c r="F10110" s="1">
        <v>12</v>
      </c>
      <c r="G10110" s="1" t="s">
        <v>47417</v>
      </c>
      <c r="H10110" s="1" t="s">
        <v>47418</v>
      </c>
      <c r="I10110" s="1" t="s">
        <v>47419</v>
      </c>
    </row>
    <row r="10111" spans="1:9" x14ac:dyDescent="0.2">
      <c r="A10111" s="1" t="s">
        <v>47420</v>
      </c>
      <c r="B10111" s="1" t="s">
        <v>47421</v>
      </c>
      <c r="C10111" s="1">
        <v>291442903</v>
      </c>
      <c r="D10111" t="s">
        <v>261141</v>
      </c>
      <c r="E10111" t="s">
        <v>261149</v>
      </c>
      <c r="F10111" s="1">
        <v>15</v>
      </c>
      <c r="G10111" s="1" t="s">
        <v>47422</v>
      </c>
      <c r="H10111" s="1" t="s">
        <v>47423</v>
      </c>
      <c r="I10111" s="1" t="s">
        <v>47424</v>
      </c>
    </row>
    <row r="10112" spans="1:9" x14ac:dyDescent="0.2">
      <c r="A10112" s="1" t="s">
        <v>47425</v>
      </c>
      <c r="B10112" s="1" t="s">
        <v>47426</v>
      </c>
      <c r="C10112" s="1">
        <v>291440421</v>
      </c>
      <c r="D10112" t="s">
        <v>262937</v>
      </c>
      <c r="E10112" t="s">
        <v>262938</v>
      </c>
      <c r="F10112" s="1">
        <v>107666</v>
      </c>
      <c r="G10112" s="1" t="s">
        <v>47427</v>
      </c>
      <c r="H10112" s="1" t="s">
        <v>47428</v>
      </c>
      <c r="I10112" s="1" t="s">
        <v>47429</v>
      </c>
    </row>
    <row r="10113" spans="1:9" x14ac:dyDescent="0.2">
      <c r="A10113" s="1" t="s">
        <v>47430</v>
      </c>
      <c r="B10113" s="1" t="s">
        <v>47431</v>
      </c>
      <c r="C10113" s="1">
        <v>291417113</v>
      </c>
      <c r="D10113" t="s">
        <v>261141</v>
      </c>
      <c r="E10113" t="s">
        <v>261142</v>
      </c>
      <c r="F10113" s="1">
        <v>7</v>
      </c>
      <c r="G10113" s="1" t="s">
        <v>47432</v>
      </c>
      <c r="H10113" s="1" t="s">
        <v>47433</v>
      </c>
      <c r="I10113" s="1"/>
    </row>
    <row r="10114" spans="1:9" x14ac:dyDescent="0.2">
      <c r="A10114" s="1" t="s">
        <v>47434</v>
      </c>
      <c r="B10114" s="1" t="s">
        <v>47435</v>
      </c>
      <c r="C10114" s="1">
        <v>290490020</v>
      </c>
      <c r="D10114" t="s">
        <v>261177</v>
      </c>
      <c r="E10114" t="s">
        <v>262939</v>
      </c>
      <c r="F10114" s="1">
        <v>53</v>
      </c>
      <c r="G10114" s="1" t="s">
        <v>47436</v>
      </c>
      <c r="H10114" s="1" t="s">
        <v>47437</v>
      </c>
      <c r="I10114" s="1" t="s">
        <v>47438</v>
      </c>
    </row>
    <row r="10115" spans="1:9" x14ac:dyDescent="0.2">
      <c r="A10115" s="1" t="s">
        <v>47439</v>
      </c>
      <c r="B10115" s="1" t="s">
        <v>47440</v>
      </c>
      <c r="C10115" s="1">
        <v>291416520</v>
      </c>
      <c r="D10115" t="s">
        <v>261141</v>
      </c>
      <c r="E10115" t="s">
        <v>261208</v>
      </c>
      <c r="F10115" s="1">
        <v>2</v>
      </c>
      <c r="G10115" s="1" t="s">
        <v>47441</v>
      </c>
      <c r="H10115" s="1" t="s">
        <v>47442</v>
      </c>
      <c r="I10115" s="1" t="s">
        <v>47443</v>
      </c>
    </row>
    <row r="10116" spans="1:9" x14ac:dyDescent="0.2">
      <c r="A10116" s="1" t="s">
        <v>47444</v>
      </c>
      <c r="B10116" s="1" t="s">
        <v>47445</v>
      </c>
      <c r="C10116" s="1">
        <v>291446282</v>
      </c>
      <c r="D10116" t="s">
        <v>261141</v>
      </c>
      <c r="E10116" t="s">
        <v>262809</v>
      </c>
      <c r="F10116" s="1">
        <v>103</v>
      </c>
      <c r="G10116" s="1" t="s">
        <v>47446</v>
      </c>
      <c r="H10116" s="1" t="s">
        <v>47447</v>
      </c>
      <c r="I10116" s="1" t="s">
        <v>47448</v>
      </c>
    </row>
    <row r="10117" spans="1:9" x14ac:dyDescent="0.2">
      <c r="A10117" s="1" t="s">
        <v>47449</v>
      </c>
      <c r="B10117" s="1" t="s">
        <v>47450</v>
      </c>
      <c r="C10117" s="1">
        <v>290487971</v>
      </c>
      <c r="D10117" t="s">
        <v>262824</v>
      </c>
      <c r="E10117" t="s">
        <v>262940</v>
      </c>
      <c r="F10117" s="1">
        <v>491</v>
      </c>
      <c r="G10117" s="1" t="s">
        <v>47451</v>
      </c>
      <c r="H10117" s="1" t="s">
        <v>47452</v>
      </c>
      <c r="I10117" s="1" t="s">
        <v>47453</v>
      </c>
    </row>
    <row r="10118" spans="1:9" x14ac:dyDescent="0.2">
      <c r="A10118" s="1" t="s">
        <v>47454</v>
      </c>
      <c r="B10118" s="1" t="s">
        <v>47455</v>
      </c>
      <c r="C10118" s="1">
        <v>291430363</v>
      </c>
      <c r="D10118" t="s">
        <v>261141</v>
      </c>
      <c r="E10118" t="s">
        <v>261199</v>
      </c>
      <c r="F10118" s="1">
        <v>1</v>
      </c>
      <c r="G10118" s="1" t="s">
        <v>47456</v>
      </c>
      <c r="H10118" s="1" t="s">
        <v>47457</v>
      </c>
      <c r="I10118" s="1"/>
    </row>
    <row r="10119" spans="1:9" x14ac:dyDescent="0.2">
      <c r="A10119" s="1" t="s">
        <v>47459</v>
      </c>
      <c r="B10119" s="1" t="s">
        <v>47460</v>
      </c>
      <c r="C10119" s="1">
        <v>291428946</v>
      </c>
      <c r="D10119" t="s">
        <v>261141</v>
      </c>
      <c r="E10119" t="s">
        <v>261185</v>
      </c>
      <c r="F10119" s="1">
        <v>12</v>
      </c>
      <c r="G10119" s="1" t="s">
        <v>47461</v>
      </c>
      <c r="H10119" s="1" t="s">
        <v>47462</v>
      </c>
      <c r="I10119" s="1" t="s">
        <v>47463</v>
      </c>
    </row>
    <row r="10120" spans="1:9" x14ac:dyDescent="0.2">
      <c r="A10120" s="1" t="s">
        <v>47464</v>
      </c>
      <c r="B10120" s="1" t="s">
        <v>47465</v>
      </c>
      <c r="C10120" s="1">
        <v>291419174</v>
      </c>
      <c r="D10120" t="s">
        <v>261141</v>
      </c>
      <c r="E10120" t="s">
        <v>262850</v>
      </c>
      <c r="F10120" s="1">
        <v>129</v>
      </c>
      <c r="G10120" s="1" t="s">
        <v>47466</v>
      </c>
      <c r="H10120" s="1" t="s">
        <v>47467</v>
      </c>
      <c r="I10120" s="1"/>
    </row>
    <row r="10121" spans="1:9" x14ac:dyDescent="0.2">
      <c r="A10121" s="1" t="s">
        <v>47468</v>
      </c>
      <c r="B10121" s="1" t="s">
        <v>47469</v>
      </c>
      <c r="C10121" s="1">
        <v>290484801</v>
      </c>
      <c r="D10121" t="s">
        <v>261141</v>
      </c>
      <c r="E10121" t="s">
        <v>262831</v>
      </c>
      <c r="F10121" s="1">
        <v>3</v>
      </c>
      <c r="G10121" s="1" t="s">
        <v>47470</v>
      </c>
      <c r="H10121" s="1" t="s">
        <v>47471</v>
      </c>
      <c r="I10121" s="1" t="s">
        <v>47472</v>
      </c>
    </row>
    <row r="10122" spans="1:9" x14ac:dyDescent="0.2">
      <c r="A10122" s="1" t="s">
        <v>47473</v>
      </c>
      <c r="B10122" s="1" t="s">
        <v>47474</v>
      </c>
      <c r="C10122" s="1">
        <v>291441700</v>
      </c>
      <c r="D10122" t="s">
        <v>261141</v>
      </c>
      <c r="E10122" t="s">
        <v>261256</v>
      </c>
      <c r="F10122" s="1">
        <v>7</v>
      </c>
      <c r="G10122" s="1" t="s">
        <v>47475</v>
      </c>
      <c r="H10122" s="1" t="s">
        <v>47476</v>
      </c>
      <c r="I10122" s="1"/>
    </row>
    <row r="10123" spans="1:9" x14ac:dyDescent="0.2">
      <c r="A10123" s="1" t="s">
        <v>47477</v>
      </c>
      <c r="B10123" s="1" t="s">
        <v>47478</v>
      </c>
      <c r="C10123" s="1">
        <v>291414074</v>
      </c>
      <c r="D10123" t="s">
        <v>261141</v>
      </c>
      <c r="E10123" t="s">
        <v>261142</v>
      </c>
      <c r="F10123" s="1">
        <v>43</v>
      </c>
      <c r="G10123" s="1" t="s">
        <v>47479</v>
      </c>
      <c r="H10123" s="1" t="s">
        <v>47480</v>
      </c>
      <c r="I10123" s="1" t="s">
        <v>47481</v>
      </c>
    </row>
    <row r="10124" spans="1:9" x14ac:dyDescent="0.2">
      <c r="A10124" s="1" t="s">
        <v>47482</v>
      </c>
      <c r="B10124" s="1" t="s">
        <v>47483</v>
      </c>
      <c r="C10124" s="1">
        <v>290486908</v>
      </c>
      <c r="D10124" t="s">
        <v>261141</v>
      </c>
      <c r="E10124" t="s">
        <v>262785</v>
      </c>
      <c r="F10124" s="1">
        <v>35</v>
      </c>
      <c r="G10124" s="1" t="s">
        <v>47484</v>
      </c>
      <c r="H10124" s="1" t="s">
        <v>47485</v>
      </c>
      <c r="I10124" s="1"/>
    </row>
    <row r="10125" spans="1:9" x14ac:dyDescent="0.2">
      <c r="A10125" s="1" t="s">
        <v>47486</v>
      </c>
      <c r="B10125" s="1" t="s">
        <v>47487</v>
      </c>
      <c r="C10125" s="1">
        <v>291418727</v>
      </c>
      <c r="D10125" t="s">
        <v>261177</v>
      </c>
      <c r="E10125" t="s">
        <v>262857</v>
      </c>
      <c r="F10125" s="1">
        <v>12</v>
      </c>
      <c r="G10125" s="1" t="s">
        <v>47488</v>
      </c>
      <c r="H10125" s="1" t="s">
        <v>47489</v>
      </c>
      <c r="I10125" s="1" t="s">
        <v>47490</v>
      </c>
    </row>
    <row r="10126" spans="1:9" x14ac:dyDescent="0.2">
      <c r="A10126" s="1" t="s">
        <v>47491</v>
      </c>
      <c r="B10126" s="1" t="s">
        <v>47492</v>
      </c>
      <c r="C10126" s="1">
        <v>290522323</v>
      </c>
      <c r="D10126" t="s">
        <v>261321</v>
      </c>
      <c r="E10126" t="s">
        <v>262941</v>
      </c>
      <c r="F10126" s="1">
        <v>130</v>
      </c>
      <c r="G10126" s="1" t="s">
        <v>47493</v>
      </c>
      <c r="H10126" s="1" t="s">
        <v>47494</v>
      </c>
      <c r="I10126" s="1"/>
    </row>
    <row r="10127" spans="1:9" x14ac:dyDescent="0.2">
      <c r="A10127" s="1" t="s">
        <v>47495</v>
      </c>
      <c r="B10127" s="1" t="s">
        <v>47496</v>
      </c>
      <c r="C10127" s="1">
        <v>291573412</v>
      </c>
      <c r="D10127" t="s">
        <v>261141</v>
      </c>
      <c r="E10127" t="s">
        <v>261199</v>
      </c>
      <c r="F10127" s="1">
        <v>1264</v>
      </c>
      <c r="G10127" s="1" t="s">
        <v>47497</v>
      </c>
      <c r="H10127" s="1" t="s">
        <v>47498</v>
      </c>
      <c r="I10127" s="1" t="s">
        <v>47499</v>
      </c>
    </row>
    <row r="10128" spans="1:9" x14ac:dyDescent="0.2">
      <c r="A10128" s="1" t="s">
        <v>47500</v>
      </c>
      <c r="B10128" s="1" t="s">
        <v>47501</v>
      </c>
      <c r="C10128" s="1">
        <v>291444033</v>
      </c>
      <c r="D10128" t="s">
        <v>261141</v>
      </c>
      <c r="E10128" t="s">
        <v>261199</v>
      </c>
      <c r="F10128" s="1">
        <v>25</v>
      </c>
      <c r="G10128" s="1" t="s">
        <v>47502</v>
      </c>
      <c r="H10128" s="1" t="s">
        <v>47503</v>
      </c>
      <c r="I10128" s="1"/>
    </row>
    <row r="10129" spans="1:9" x14ac:dyDescent="0.2">
      <c r="A10129" s="1" t="s">
        <v>47504</v>
      </c>
      <c r="B10129" s="1" t="s">
        <v>47505</v>
      </c>
      <c r="C10129" s="1">
        <v>290491084</v>
      </c>
      <c r="D10129" t="s">
        <v>261141</v>
      </c>
      <c r="E10129" t="s">
        <v>261185</v>
      </c>
      <c r="F10129" s="1">
        <v>20</v>
      </c>
      <c r="G10129" s="1" t="s">
        <v>47506</v>
      </c>
      <c r="H10129" s="1" t="s">
        <v>47507</v>
      </c>
      <c r="I10129" s="1" t="s">
        <v>47508</v>
      </c>
    </row>
    <row r="10130" spans="1:9" x14ac:dyDescent="0.2">
      <c r="A10130" s="1" t="s">
        <v>47509</v>
      </c>
      <c r="B10130" s="1" t="s">
        <v>47510</v>
      </c>
      <c r="C10130" s="1">
        <v>290485486</v>
      </c>
      <c r="D10130" t="s">
        <v>261141</v>
      </c>
      <c r="E10130" t="s">
        <v>261149</v>
      </c>
      <c r="F10130" s="1">
        <v>67</v>
      </c>
      <c r="G10130" s="1" t="s">
        <v>47511</v>
      </c>
      <c r="H10130" s="1" t="s">
        <v>47512</v>
      </c>
      <c r="I10130" s="1" t="s">
        <v>47513</v>
      </c>
    </row>
    <row r="10131" spans="1:9" x14ac:dyDescent="0.2">
      <c r="A10131" s="1" t="s">
        <v>47514</v>
      </c>
      <c r="B10131" s="1" t="s">
        <v>47515</v>
      </c>
      <c r="C10131" s="1">
        <v>291419452</v>
      </c>
      <c r="D10131" t="s">
        <v>261141</v>
      </c>
      <c r="E10131" t="s">
        <v>262809</v>
      </c>
      <c r="F10131" s="1">
        <v>5</v>
      </c>
      <c r="G10131" s="1" t="s">
        <v>47516</v>
      </c>
      <c r="H10131" s="1" t="s">
        <v>47517</v>
      </c>
      <c r="I10131" s="1" t="s">
        <v>47518</v>
      </c>
    </row>
    <row r="10132" spans="1:9" x14ac:dyDescent="0.2">
      <c r="A10132" s="1" t="s">
        <v>47519</v>
      </c>
      <c r="B10132" s="1" t="s">
        <v>47520</v>
      </c>
      <c r="C10132" s="1">
        <v>291416059</v>
      </c>
      <c r="D10132" t="s">
        <v>261141</v>
      </c>
      <c r="E10132" t="s">
        <v>262802</v>
      </c>
      <c r="F10132" s="1">
        <v>1</v>
      </c>
      <c r="G10132" s="1" t="s">
        <v>47521</v>
      </c>
      <c r="H10132" s="1" t="s">
        <v>47522</v>
      </c>
      <c r="I10132" s="1" t="s">
        <v>47523</v>
      </c>
    </row>
    <row r="10133" spans="1:9" x14ac:dyDescent="0.2">
      <c r="A10133" s="1" t="s">
        <v>47524</v>
      </c>
      <c r="B10133" s="1" t="s">
        <v>47525</v>
      </c>
      <c r="C10133" s="1">
        <v>291413852</v>
      </c>
      <c r="D10133" t="s">
        <v>261177</v>
      </c>
      <c r="E10133" t="s">
        <v>262942</v>
      </c>
      <c r="F10133" s="1">
        <v>125</v>
      </c>
      <c r="G10133" s="1" t="s">
        <v>47526</v>
      </c>
      <c r="H10133" s="1" t="s">
        <v>47527</v>
      </c>
      <c r="I10133" s="1" t="s">
        <v>47528</v>
      </c>
    </row>
    <row r="10134" spans="1:9" x14ac:dyDescent="0.2">
      <c r="A10134" s="1" t="s">
        <v>47529</v>
      </c>
      <c r="B10134" s="1" t="s">
        <v>47530</v>
      </c>
      <c r="C10134" s="1">
        <v>290520765</v>
      </c>
      <c r="D10134" t="s">
        <v>261141</v>
      </c>
      <c r="E10134" t="s">
        <v>261208</v>
      </c>
      <c r="F10134" s="1">
        <v>31</v>
      </c>
      <c r="G10134" s="1" t="s">
        <v>47531</v>
      </c>
      <c r="H10134" s="1" t="s">
        <v>47532</v>
      </c>
      <c r="I10134" s="1" t="s">
        <v>47533</v>
      </c>
    </row>
    <row r="10135" spans="1:9" x14ac:dyDescent="0.2">
      <c r="A10135" s="1" t="s">
        <v>47534</v>
      </c>
      <c r="B10135" s="1" t="s">
        <v>47535</v>
      </c>
      <c r="C10135" s="1">
        <v>291419907</v>
      </c>
      <c r="D10135" t="s">
        <v>261141</v>
      </c>
      <c r="E10135" t="s">
        <v>261199</v>
      </c>
      <c r="F10135" s="1">
        <v>2</v>
      </c>
      <c r="G10135" s="1" t="s">
        <v>47536</v>
      </c>
      <c r="H10135" s="1" t="s">
        <v>47537</v>
      </c>
      <c r="I10135" s="1" t="s">
        <v>47538</v>
      </c>
    </row>
    <row r="10136" spans="1:9" x14ac:dyDescent="0.2">
      <c r="A10136" s="1" t="s">
        <v>47539</v>
      </c>
      <c r="B10136" s="1" t="s">
        <v>47540</v>
      </c>
      <c r="C10136" s="1">
        <v>290486586</v>
      </c>
      <c r="D10136" t="s">
        <v>261141</v>
      </c>
      <c r="E10136" t="s">
        <v>261199</v>
      </c>
      <c r="F10136" s="1">
        <v>77</v>
      </c>
      <c r="G10136" s="1" t="s">
        <v>47541</v>
      </c>
      <c r="H10136" s="1" t="s">
        <v>47542</v>
      </c>
      <c r="I10136" s="1" t="s">
        <v>47543</v>
      </c>
    </row>
    <row r="10137" spans="1:9" x14ac:dyDescent="0.2">
      <c r="A10137" s="1" t="s">
        <v>47544</v>
      </c>
      <c r="B10137" s="1" t="s">
        <v>47545</v>
      </c>
      <c r="C10137" s="1">
        <v>291416720</v>
      </c>
      <c r="D10137" t="s">
        <v>261141</v>
      </c>
      <c r="E10137" t="s">
        <v>262785</v>
      </c>
      <c r="F10137" s="1">
        <v>1</v>
      </c>
      <c r="G10137" s="1" t="s">
        <v>47546</v>
      </c>
      <c r="H10137" s="1" t="s">
        <v>47547</v>
      </c>
      <c r="I10137" s="1"/>
    </row>
    <row r="10138" spans="1:9" x14ac:dyDescent="0.2">
      <c r="A10138" s="1" t="s">
        <v>47548</v>
      </c>
      <c r="B10138" s="1" t="s">
        <v>47549</v>
      </c>
      <c r="C10138" s="1">
        <v>291415759</v>
      </c>
      <c r="D10138" t="s">
        <v>261141</v>
      </c>
      <c r="E10138" t="s">
        <v>261256</v>
      </c>
      <c r="F10138" s="1">
        <v>8</v>
      </c>
      <c r="G10138" s="1" t="s">
        <v>47550</v>
      </c>
      <c r="H10138" s="1" t="s">
        <v>47551</v>
      </c>
      <c r="I10138" s="1" t="s">
        <v>47552</v>
      </c>
    </row>
    <row r="10139" spans="1:9" x14ac:dyDescent="0.2">
      <c r="A10139" s="1" t="s">
        <v>47553</v>
      </c>
      <c r="B10139" s="1" t="s">
        <v>47554</v>
      </c>
      <c r="C10139" s="1">
        <v>291418758</v>
      </c>
      <c r="D10139" t="s">
        <v>261141</v>
      </c>
      <c r="E10139" t="s">
        <v>261199</v>
      </c>
      <c r="F10139" s="1">
        <v>5</v>
      </c>
      <c r="G10139" s="1" t="s">
        <v>47555</v>
      </c>
      <c r="H10139" s="1" t="s">
        <v>47556</v>
      </c>
      <c r="I10139" s="1" t="s">
        <v>47557</v>
      </c>
    </row>
    <row r="10140" spans="1:9" x14ac:dyDescent="0.2">
      <c r="A10140" s="1" t="s">
        <v>47558</v>
      </c>
      <c r="B10140" s="1" t="s">
        <v>47559</v>
      </c>
      <c r="C10140" s="1">
        <v>290526383</v>
      </c>
      <c r="D10140" t="s">
        <v>261141</v>
      </c>
      <c r="E10140" t="s">
        <v>261142</v>
      </c>
      <c r="F10140" s="1">
        <v>3</v>
      </c>
      <c r="G10140" s="1" t="s">
        <v>47560</v>
      </c>
      <c r="H10140" s="1" t="s">
        <v>47561</v>
      </c>
      <c r="I10140" s="1" t="s">
        <v>47562</v>
      </c>
    </row>
    <row r="10141" spans="1:9" x14ac:dyDescent="0.2">
      <c r="A10141" s="1" t="s">
        <v>47563</v>
      </c>
      <c r="B10141" s="1" t="s">
        <v>47564</v>
      </c>
      <c r="C10141" s="1">
        <v>291415510</v>
      </c>
      <c r="D10141" t="s">
        <v>261141</v>
      </c>
      <c r="E10141" t="s">
        <v>261142</v>
      </c>
      <c r="F10141" s="1">
        <v>6</v>
      </c>
      <c r="G10141" s="1" t="s">
        <v>47565</v>
      </c>
      <c r="H10141" s="1" t="s">
        <v>47566</v>
      </c>
      <c r="I10141" s="1" t="s">
        <v>47567</v>
      </c>
    </row>
    <row r="10142" spans="1:9" x14ac:dyDescent="0.2">
      <c r="A10142" s="1" t="s">
        <v>47568</v>
      </c>
      <c r="B10142" s="1" t="s">
        <v>47569</v>
      </c>
      <c r="C10142" s="1">
        <v>291443528</v>
      </c>
      <c r="D10142" t="s">
        <v>261141</v>
      </c>
      <c r="E10142" t="s">
        <v>262802</v>
      </c>
      <c r="F10142" s="1">
        <v>21</v>
      </c>
      <c r="G10142" s="1" t="s">
        <v>47570</v>
      </c>
      <c r="H10142" s="1" t="s">
        <v>47571</v>
      </c>
      <c r="I10142" s="1" t="s">
        <v>47572</v>
      </c>
    </row>
    <row r="10143" spans="1:9" x14ac:dyDescent="0.2">
      <c r="A10143" s="1" t="s">
        <v>47573</v>
      </c>
      <c r="B10143" s="1" t="s">
        <v>47574</v>
      </c>
      <c r="C10143" s="1">
        <v>291431190</v>
      </c>
      <c r="D10143" t="s">
        <v>261141</v>
      </c>
      <c r="E10143" t="s">
        <v>261149</v>
      </c>
      <c r="F10143" s="1">
        <v>1</v>
      </c>
      <c r="G10143" s="1" t="s">
        <v>47575</v>
      </c>
      <c r="H10143" s="1" t="s">
        <v>47576</v>
      </c>
      <c r="I10143" s="1" t="s">
        <v>47577</v>
      </c>
    </row>
    <row r="10144" spans="1:9" x14ac:dyDescent="0.2">
      <c r="A10144" s="1" t="s">
        <v>47578</v>
      </c>
      <c r="B10144" s="1" t="s">
        <v>47579</v>
      </c>
      <c r="C10144" s="1">
        <v>291442460</v>
      </c>
      <c r="D10144" t="s">
        <v>261141</v>
      </c>
      <c r="E10144" t="s">
        <v>261256</v>
      </c>
      <c r="F10144" s="1">
        <v>11</v>
      </c>
      <c r="G10144" s="1" t="s">
        <v>47580</v>
      </c>
      <c r="H10144" s="1" t="s">
        <v>47581</v>
      </c>
      <c r="I10144" s="1" t="s">
        <v>47582</v>
      </c>
    </row>
    <row r="10145" spans="1:9" x14ac:dyDescent="0.2">
      <c r="A10145" s="1" t="s">
        <v>47583</v>
      </c>
      <c r="B10145" s="1" t="s">
        <v>47584</v>
      </c>
      <c r="C10145" s="1">
        <v>291433053</v>
      </c>
      <c r="D10145" t="s">
        <v>261141</v>
      </c>
      <c r="E10145" t="s">
        <v>261142</v>
      </c>
      <c r="F10145" s="1">
        <v>63</v>
      </c>
      <c r="G10145" s="1" t="s">
        <v>47585</v>
      </c>
      <c r="H10145" s="1" t="s">
        <v>47586</v>
      </c>
      <c r="I10145" s="1" t="s">
        <v>47587</v>
      </c>
    </row>
    <row r="10146" spans="1:9" x14ac:dyDescent="0.2">
      <c r="A10146" s="1" t="s">
        <v>47588</v>
      </c>
      <c r="B10146" s="1" t="s">
        <v>47589</v>
      </c>
      <c r="C10146" s="1">
        <v>291420568</v>
      </c>
      <c r="D10146" t="s">
        <v>261141</v>
      </c>
      <c r="E10146" t="s">
        <v>262943</v>
      </c>
      <c r="F10146" s="1">
        <v>12</v>
      </c>
      <c r="G10146" s="1" t="s">
        <v>47590</v>
      </c>
      <c r="H10146" s="1" t="s">
        <v>47591</v>
      </c>
      <c r="I10146" s="1" t="s">
        <v>47592</v>
      </c>
    </row>
    <row r="10147" spans="1:9" x14ac:dyDescent="0.2">
      <c r="A10147" s="1" t="s">
        <v>47593</v>
      </c>
      <c r="B10147" s="1" t="s">
        <v>47594</v>
      </c>
      <c r="C10147" s="1">
        <v>291433940</v>
      </c>
      <c r="D10147" t="s">
        <v>261141</v>
      </c>
      <c r="E10147" t="s">
        <v>262785</v>
      </c>
      <c r="F10147" s="1">
        <v>5</v>
      </c>
      <c r="G10147" s="1" t="s">
        <v>47595</v>
      </c>
      <c r="H10147" s="1" t="s">
        <v>47596</v>
      </c>
      <c r="I10147" s="1"/>
    </row>
    <row r="10148" spans="1:9" x14ac:dyDescent="0.2">
      <c r="A10148" s="1" t="s">
        <v>47597</v>
      </c>
      <c r="B10148" s="1" t="s">
        <v>47598</v>
      </c>
      <c r="C10148" s="1">
        <v>290491932</v>
      </c>
      <c r="D10148" t="s">
        <v>261141</v>
      </c>
      <c r="E10148" t="s">
        <v>261256</v>
      </c>
      <c r="F10148" s="1">
        <v>10</v>
      </c>
      <c r="G10148" s="1" t="s">
        <v>47599</v>
      </c>
      <c r="H10148" s="1" t="s">
        <v>47600</v>
      </c>
      <c r="I10148" s="1"/>
    </row>
    <row r="10149" spans="1:9" x14ac:dyDescent="0.2">
      <c r="A10149" s="1" t="s">
        <v>47601</v>
      </c>
      <c r="B10149" s="1" t="s">
        <v>47602</v>
      </c>
      <c r="C10149" s="1">
        <v>290484712</v>
      </c>
      <c r="D10149" t="s">
        <v>261141</v>
      </c>
      <c r="E10149" t="s">
        <v>261208</v>
      </c>
      <c r="F10149" s="1">
        <v>223</v>
      </c>
      <c r="G10149" s="1" t="s">
        <v>47603</v>
      </c>
      <c r="H10149" s="1" t="s">
        <v>47604</v>
      </c>
      <c r="I10149" s="1" t="s">
        <v>47605</v>
      </c>
    </row>
    <row r="10150" spans="1:9" x14ac:dyDescent="0.2">
      <c r="A10150" s="1" t="s">
        <v>47606</v>
      </c>
      <c r="B10150" s="1" t="s">
        <v>47607</v>
      </c>
      <c r="C10150" s="1">
        <v>288420388</v>
      </c>
      <c r="D10150" t="s">
        <v>261141</v>
      </c>
      <c r="E10150" t="s">
        <v>261185</v>
      </c>
      <c r="F10150" s="1">
        <v>10</v>
      </c>
      <c r="G10150" s="1" t="s">
        <v>47608</v>
      </c>
      <c r="H10150" s="1" t="s">
        <v>47609</v>
      </c>
      <c r="I10150" s="1"/>
    </row>
    <row r="10151" spans="1:9" x14ac:dyDescent="0.2">
      <c r="A10151" s="1" t="s">
        <v>47611</v>
      </c>
      <c r="B10151" s="1" t="s">
        <v>47612</v>
      </c>
      <c r="C10151" s="1">
        <v>290489553</v>
      </c>
      <c r="D10151" t="s">
        <v>261141</v>
      </c>
      <c r="E10151" t="s">
        <v>261256</v>
      </c>
      <c r="F10151" s="1">
        <v>130</v>
      </c>
      <c r="G10151" s="1" t="s">
        <v>47613</v>
      </c>
      <c r="H10151" s="1" t="s">
        <v>47614</v>
      </c>
      <c r="I10151" s="1" t="s">
        <v>47615</v>
      </c>
    </row>
    <row r="10152" spans="1:9" x14ac:dyDescent="0.2">
      <c r="A10152" s="1" t="s">
        <v>47616</v>
      </c>
      <c r="B10152" s="1" t="s">
        <v>47617</v>
      </c>
      <c r="C10152" s="1">
        <v>290484683</v>
      </c>
      <c r="D10152" t="s">
        <v>261141</v>
      </c>
      <c r="E10152" t="s">
        <v>261208</v>
      </c>
      <c r="F10152" s="1">
        <v>356</v>
      </c>
      <c r="G10152" s="1" t="s">
        <v>47618</v>
      </c>
      <c r="H10152" s="1" t="s">
        <v>47619</v>
      </c>
      <c r="I10152" s="1" t="s">
        <v>47620</v>
      </c>
    </row>
    <row r="10153" spans="1:9" x14ac:dyDescent="0.2">
      <c r="A10153" s="1" t="s">
        <v>47621</v>
      </c>
      <c r="B10153" s="1" t="s">
        <v>47622</v>
      </c>
      <c r="C10153" s="1">
        <v>290490703</v>
      </c>
      <c r="D10153" t="s">
        <v>261141</v>
      </c>
      <c r="E10153" t="s">
        <v>261256</v>
      </c>
      <c r="F10153" s="1">
        <v>3</v>
      </c>
      <c r="G10153" s="1" t="s">
        <v>47623</v>
      </c>
      <c r="H10153" s="1" t="s">
        <v>47624</v>
      </c>
      <c r="I10153" s="1" t="s">
        <v>47625</v>
      </c>
    </row>
    <row r="10154" spans="1:9" x14ac:dyDescent="0.2">
      <c r="A10154" s="1" t="s">
        <v>47626</v>
      </c>
      <c r="B10154" s="1" t="s">
        <v>47627</v>
      </c>
      <c r="C10154" s="1">
        <v>291416615</v>
      </c>
      <c r="D10154" t="s">
        <v>261141</v>
      </c>
      <c r="E10154" t="s">
        <v>262794</v>
      </c>
      <c r="F10154" s="1">
        <v>214</v>
      </c>
      <c r="G10154" s="1" t="s">
        <v>47628</v>
      </c>
      <c r="H10154" s="1" t="s">
        <v>47629</v>
      </c>
      <c r="I10154" s="1"/>
    </row>
    <row r="10155" spans="1:9" x14ac:dyDescent="0.2">
      <c r="A10155" s="1" t="s">
        <v>47630</v>
      </c>
      <c r="B10155" s="1" t="s">
        <v>47631</v>
      </c>
      <c r="C10155" s="1">
        <v>291428556</v>
      </c>
      <c r="D10155" t="s">
        <v>261141</v>
      </c>
      <c r="E10155" t="s">
        <v>262784</v>
      </c>
      <c r="F10155" s="1">
        <v>1</v>
      </c>
      <c r="G10155" s="1" t="s">
        <v>47632</v>
      </c>
      <c r="H10155" s="1" t="s">
        <v>47633</v>
      </c>
      <c r="I10155" s="1"/>
    </row>
    <row r="10156" spans="1:9" x14ac:dyDescent="0.2">
      <c r="A10156" s="1" t="s">
        <v>47634</v>
      </c>
      <c r="B10156" s="1" t="s">
        <v>47635</v>
      </c>
      <c r="C10156" s="1">
        <v>291438600</v>
      </c>
      <c r="D10156" t="s">
        <v>261141</v>
      </c>
      <c r="E10156" t="s">
        <v>261185</v>
      </c>
      <c r="F10156" s="1">
        <v>6</v>
      </c>
      <c r="G10156" s="1" t="s">
        <v>47636</v>
      </c>
      <c r="H10156" s="1" t="s">
        <v>47637</v>
      </c>
      <c r="I10156" s="1" t="s">
        <v>47638</v>
      </c>
    </row>
    <row r="10157" spans="1:9" x14ac:dyDescent="0.2">
      <c r="A10157" s="1" t="s">
        <v>47639</v>
      </c>
      <c r="B10157" s="1" t="s">
        <v>47640</v>
      </c>
      <c r="C10157" s="1">
        <v>291417177</v>
      </c>
      <c r="D10157" t="s">
        <v>261141</v>
      </c>
      <c r="E10157" t="s">
        <v>262829</v>
      </c>
      <c r="F10157" s="1">
        <v>103</v>
      </c>
      <c r="G10157" s="1" t="s">
        <v>47641</v>
      </c>
      <c r="H10157" s="1" t="s">
        <v>47642</v>
      </c>
      <c r="I10157" s="1" t="s">
        <v>47643</v>
      </c>
    </row>
    <row r="10158" spans="1:9" x14ac:dyDescent="0.2">
      <c r="A10158" s="1" t="s">
        <v>47644</v>
      </c>
      <c r="B10158" s="1" t="s">
        <v>47645</v>
      </c>
      <c r="C10158" s="1">
        <v>291420215</v>
      </c>
      <c r="D10158" t="s">
        <v>262778</v>
      </c>
      <c r="E10158" t="s">
        <v>262945</v>
      </c>
      <c r="F10158" s="1">
        <v>8</v>
      </c>
      <c r="G10158" s="1" t="s">
        <v>47646</v>
      </c>
      <c r="H10158" s="1" t="s">
        <v>47647</v>
      </c>
      <c r="I10158" s="1" t="s">
        <v>47648</v>
      </c>
    </row>
    <row r="10159" spans="1:9" x14ac:dyDescent="0.2">
      <c r="A10159" s="1" t="s">
        <v>47649</v>
      </c>
      <c r="B10159" s="1" t="s">
        <v>47650</v>
      </c>
      <c r="C10159" s="1">
        <v>291437768</v>
      </c>
      <c r="D10159" t="s">
        <v>261141</v>
      </c>
      <c r="E10159" t="s">
        <v>262846</v>
      </c>
      <c r="F10159" s="1">
        <v>5</v>
      </c>
      <c r="G10159" s="1" t="s">
        <v>47651</v>
      </c>
      <c r="H10159" s="1" t="s">
        <v>47652</v>
      </c>
      <c r="I10159" s="1" t="s">
        <v>47653</v>
      </c>
    </row>
    <row r="10160" spans="1:9" x14ac:dyDescent="0.2">
      <c r="A10160" s="1" t="s">
        <v>47654</v>
      </c>
      <c r="B10160" s="1" t="s">
        <v>47655</v>
      </c>
      <c r="C10160" s="1">
        <v>291427655</v>
      </c>
      <c r="D10160" t="s">
        <v>261141</v>
      </c>
      <c r="E10160" t="s">
        <v>261142</v>
      </c>
      <c r="F10160" s="1">
        <v>3</v>
      </c>
      <c r="G10160" s="1" t="s">
        <v>47656</v>
      </c>
      <c r="H10160" s="1" t="s">
        <v>47657</v>
      </c>
      <c r="I10160" s="1" t="s">
        <v>47658</v>
      </c>
    </row>
    <row r="10161" spans="1:9" x14ac:dyDescent="0.2">
      <c r="A10161" s="1" t="s">
        <v>47659</v>
      </c>
      <c r="B10161" s="1" t="s">
        <v>47660</v>
      </c>
      <c r="C10161" s="1">
        <v>291433872</v>
      </c>
      <c r="D10161" t="s">
        <v>261141</v>
      </c>
      <c r="E10161" t="s">
        <v>261185</v>
      </c>
      <c r="F10161" s="1">
        <v>11</v>
      </c>
      <c r="G10161" s="1" t="s">
        <v>47661</v>
      </c>
      <c r="H10161" s="1" t="s">
        <v>47662</v>
      </c>
      <c r="I10161" s="1"/>
    </row>
    <row r="10162" spans="1:9" x14ac:dyDescent="0.2">
      <c r="A10162" s="1" t="s">
        <v>47663</v>
      </c>
      <c r="B10162" s="1" t="s">
        <v>47664</v>
      </c>
      <c r="C10162" s="1">
        <v>291419477</v>
      </c>
      <c r="D10162" t="s">
        <v>261141</v>
      </c>
      <c r="E10162" t="s">
        <v>261185</v>
      </c>
      <c r="F10162" s="1">
        <v>1</v>
      </c>
      <c r="G10162" s="1" t="s">
        <v>47665</v>
      </c>
      <c r="H10162" s="1" t="s">
        <v>47666</v>
      </c>
      <c r="I10162" s="1" t="s">
        <v>47667</v>
      </c>
    </row>
    <row r="10163" spans="1:9" x14ac:dyDescent="0.2">
      <c r="A10163" s="1" t="s">
        <v>47668</v>
      </c>
      <c r="B10163" s="1" t="s">
        <v>47669</v>
      </c>
      <c r="C10163" s="1">
        <v>290483035</v>
      </c>
      <c r="D10163" t="s">
        <v>261141</v>
      </c>
      <c r="E10163" t="s">
        <v>261256</v>
      </c>
      <c r="F10163" s="1">
        <v>7</v>
      </c>
      <c r="G10163" s="1" t="s">
        <v>47670</v>
      </c>
      <c r="H10163" s="1" t="s">
        <v>47671</v>
      </c>
      <c r="I10163" s="1" t="s">
        <v>47672</v>
      </c>
    </row>
    <row r="10164" spans="1:9" x14ac:dyDescent="0.2">
      <c r="A10164" s="1" t="s">
        <v>47673</v>
      </c>
      <c r="B10164" s="1" t="s">
        <v>47674</v>
      </c>
      <c r="C10164" s="1">
        <v>291416375</v>
      </c>
      <c r="D10164" t="s">
        <v>261141</v>
      </c>
      <c r="E10164" t="s">
        <v>261256</v>
      </c>
      <c r="F10164" s="1">
        <v>11</v>
      </c>
      <c r="G10164" s="1" t="s">
        <v>47675</v>
      </c>
      <c r="H10164" s="1" t="s">
        <v>47676</v>
      </c>
      <c r="I10164" s="1"/>
    </row>
    <row r="10165" spans="1:9" x14ac:dyDescent="0.2">
      <c r="A10165" s="1" t="s">
        <v>47677</v>
      </c>
      <c r="B10165" s="1" t="s">
        <v>47678</v>
      </c>
      <c r="C10165" s="1">
        <v>291417123</v>
      </c>
      <c r="D10165" t="s">
        <v>261141</v>
      </c>
      <c r="E10165" t="s">
        <v>262793</v>
      </c>
      <c r="F10165" s="1">
        <v>3</v>
      </c>
      <c r="G10165" s="1" t="s">
        <v>47679</v>
      </c>
      <c r="H10165" s="1" t="s">
        <v>47680</v>
      </c>
      <c r="I10165" s="1" t="s">
        <v>47677</v>
      </c>
    </row>
    <row r="10166" spans="1:9" x14ac:dyDescent="0.2">
      <c r="A10166" s="1" t="s">
        <v>47681</v>
      </c>
      <c r="B10166" s="1" t="s">
        <v>47682</v>
      </c>
      <c r="C10166" s="1">
        <v>291426656</v>
      </c>
      <c r="D10166" t="s">
        <v>261141</v>
      </c>
      <c r="E10166" t="s">
        <v>261199</v>
      </c>
      <c r="F10166" s="1">
        <v>61</v>
      </c>
      <c r="G10166" s="1" t="s">
        <v>47683</v>
      </c>
      <c r="H10166" s="1" t="s">
        <v>47684</v>
      </c>
      <c r="I10166" s="1" t="s">
        <v>47685</v>
      </c>
    </row>
    <row r="10167" spans="1:9" x14ac:dyDescent="0.2">
      <c r="A10167" s="1" t="s">
        <v>47686</v>
      </c>
      <c r="B10167" s="1" t="s">
        <v>47687</v>
      </c>
      <c r="C10167" s="1">
        <v>291444820</v>
      </c>
      <c r="D10167" t="s">
        <v>261141</v>
      </c>
      <c r="E10167" t="s">
        <v>261256</v>
      </c>
      <c r="F10167" s="1">
        <v>1</v>
      </c>
      <c r="G10167" s="1" t="s">
        <v>47688</v>
      </c>
      <c r="H10167" s="1" t="s">
        <v>47689</v>
      </c>
      <c r="I10167" s="1"/>
    </row>
    <row r="10168" spans="1:9" x14ac:dyDescent="0.2">
      <c r="A10168" s="1" t="s">
        <v>47690</v>
      </c>
      <c r="B10168" s="1" t="s">
        <v>47691</v>
      </c>
      <c r="C10168" s="1">
        <v>283396624</v>
      </c>
      <c r="D10168" t="s">
        <v>261141</v>
      </c>
      <c r="E10168" t="s">
        <v>261142</v>
      </c>
      <c r="F10168" s="1">
        <v>733</v>
      </c>
      <c r="G10168" s="1" t="s">
        <v>47692</v>
      </c>
      <c r="H10168" s="1" t="s">
        <v>47693</v>
      </c>
      <c r="I10168" s="1" t="s">
        <v>47694</v>
      </c>
    </row>
    <row r="10169" spans="1:9" x14ac:dyDescent="0.2">
      <c r="A10169" s="1" t="s">
        <v>47695</v>
      </c>
      <c r="B10169" s="1" t="s">
        <v>47696</v>
      </c>
      <c r="C10169" s="1">
        <v>291429787</v>
      </c>
      <c r="D10169" t="s">
        <v>262844</v>
      </c>
      <c r="E10169" t="s">
        <v>262902</v>
      </c>
      <c r="F10169" s="1">
        <v>31</v>
      </c>
      <c r="G10169" s="1" t="s">
        <v>47697</v>
      </c>
      <c r="H10169" s="1" t="s">
        <v>47698</v>
      </c>
      <c r="I10169" s="1"/>
    </row>
    <row r="10170" spans="1:9" x14ac:dyDescent="0.2">
      <c r="A10170" s="1" t="s">
        <v>47699</v>
      </c>
      <c r="B10170" s="1" t="s">
        <v>47700</v>
      </c>
      <c r="C10170" s="1">
        <v>289780990</v>
      </c>
      <c r="D10170" t="s">
        <v>261141</v>
      </c>
      <c r="E10170" t="s">
        <v>261185</v>
      </c>
      <c r="F10170" s="1">
        <v>27</v>
      </c>
      <c r="G10170" s="1"/>
      <c r="H10170" s="1" t="s">
        <v>47701</v>
      </c>
      <c r="I10170" s="1"/>
    </row>
    <row r="10171" spans="1:9" x14ac:dyDescent="0.2">
      <c r="A10171" s="1" t="s">
        <v>47702</v>
      </c>
      <c r="B10171" s="1" t="s">
        <v>47703</v>
      </c>
      <c r="C10171" s="1">
        <v>291431698</v>
      </c>
      <c r="D10171" t="s">
        <v>261141</v>
      </c>
      <c r="E10171" t="s">
        <v>261199</v>
      </c>
      <c r="F10171" s="1">
        <v>15</v>
      </c>
      <c r="G10171" s="1" t="s">
        <v>47704</v>
      </c>
      <c r="H10171" s="1" t="s">
        <v>47705</v>
      </c>
      <c r="I10171" s="1"/>
    </row>
    <row r="10172" spans="1:9" x14ac:dyDescent="0.2">
      <c r="A10172" s="1" t="s">
        <v>47706</v>
      </c>
      <c r="B10172" s="1" t="s">
        <v>47707</v>
      </c>
      <c r="C10172" s="1">
        <v>290487349</v>
      </c>
      <c r="D10172" t="s">
        <v>261141</v>
      </c>
      <c r="E10172" t="s">
        <v>261142</v>
      </c>
      <c r="F10172" s="1">
        <v>16</v>
      </c>
      <c r="G10172" s="1" t="s">
        <v>47708</v>
      </c>
      <c r="H10172" s="1" t="s">
        <v>47709</v>
      </c>
      <c r="I10172" s="1" t="s">
        <v>47710</v>
      </c>
    </row>
    <row r="10173" spans="1:9" x14ac:dyDescent="0.2">
      <c r="A10173" s="1" t="s">
        <v>47711</v>
      </c>
      <c r="B10173" s="1" t="s">
        <v>47712</v>
      </c>
      <c r="C10173" s="1">
        <v>291416630</v>
      </c>
      <c r="D10173" t="s">
        <v>261141</v>
      </c>
      <c r="E10173" t="s">
        <v>262794</v>
      </c>
      <c r="F10173" s="1">
        <v>1</v>
      </c>
      <c r="G10173" s="1" t="s">
        <v>47713</v>
      </c>
      <c r="H10173" s="1" t="s">
        <v>47714</v>
      </c>
      <c r="I10173" s="1"/>
    </row>
    <row r="10174" spans="1:9" x14ac:dyDescent="0.2">
      <c r="A10174" s="1" t="s">
        <v>47715</v>
      </c>
      <c r="B10174" s="1" t="s">
        <v>47716</v>
      </c>
      <c r="C10174" s="1">
        <v>291420103</v>
      </c>
      <c r="D10174" t="s">
        <v>261141</v>
      </c>
      <c r="E10174" t="s">
        <v>261142</v>
      </c>
      <c r="F10174" s="1">
        <v>1</v>
      </c>
      <c r="G10174" s="1" t="s">
        <v>47717</v>
      </c>
      <c r="H10174" s="1" t="s">
        <v>47718</v>
      </c>
      <c r="I10174" s="1" t="s">
        <v>47719</v>
      </c>
    </row>
    <row r="10175" spans="1:9" x14ac:dyDescent="0.2">
      <c r="A10175" s="1" t="s">
        <v>47720</v>
      </c>
      <c r="B10175" s="1" t="s">
        <v>47721</v>
      </c>
      <c r="C10175" s="1">
        <v>290520532</v>
      </c>
      <c r="D10175" t="s">
        <v>261141</v>
      </c>
      <c r="E10175" t="s">
        <v>261256</v>
      </c>
      <c r="F10175" s="1">
        <v>5</v>
      </c>
      <c r="G10175" s="1" t="s">
        <v>47722</v>
      </c>
      <c r="H10175" s="1" t="s">
        <v>47723</v>
      </c>
      <c r="I10175" s="1" t="s">
        <v>47724</v>
      </c>
    </row>
    <row r="10176" spans="1:9" x14ac:dyDescent="0.2">
      <c r="A10176" s="1" t="s">
        <v>47725</v>
      </c>
      <c r="B10176" s="1" t="s">
        <v>47726</v>
      </c>
      <c r="C10176" s="1">
        <v>291415262</v>
      </c>
      <c r="D10176" t="s">
        <v>261141</v>
      </c>
      <c r="E10176" t="s">
        <v>262809</v>
      </c>
      <c r="F10176" s="1">
        <v>12</v>
      </c>
      <c r="G10176" s="1" t="s">
        <v>47727</v>
      </c>
      <c r="H10176" s="1" t="s">
        <v>47728</v>
      </c>
      <c r="I10176" s="1" t="s">
        <v>47729</v>
      </c>
    </row>
    <row r="10177" spans="1:9" x14ac:dyDescent="0.2">
      <c r="A10177" s="1" t="s">
        <v>47730</v>
      </c>
      <c r="B10177" s="1" t="s">
        <v>47731</v>
      </c>
      <c r="C10177" s="1">
        <v>291416504</v>
      </c>
      <c r="D10177" t="s">
        <v>261141</v>
      </c>
      <c r="E10177" t="s">
        <v>261208</v>
      </c>
      <c r="F10177" s="1">
        <v>1</v>
      </c>
      <c r="G10177" s="1" t="s">
        <v>47732</v>
      </c>
      <c r="H10177" s="1" t="s">
        <v>47733</v>
      </c>
      <c r="I10177" s="1" t="s">
        <v>47734</v>
      </c>
    </row>
    <row r="10178" spans="1:9" x14ac:dyDescent="0.2">
      <c r="A10178" s="1" t="s">
        <v>47735</v>
      </c>
      <c r="B10178" s="1" t="s">
        <v>47736</v>
      </c>
      <c r="C10178" s="1">
        <v>289781001</v>
      </c>
      <c r="D10178" t="s">
        <v>261141</v>
      </c>
      <c r="E10178" t="s">
        <v>261256</v>
      </c>
      <c r="F10178" s="1">
        <v>1</v>
      </c>
      <c r="G10178" s="1" t="s">
        <v>47737</v>
      </c>
      <c r="H10178" s="1" t="s">
        <v>47738</v>
      </c>
      <c r="I10178" s="1" t="s">
        <v>47739</v>
      </c>
    </row>
    <row r="10179" spans="1:9" x14ac:dyDescent="0.2">
      <c r="A10179" s="1" t="s">
        <v>47741</v>
      </c>
      <c r="B10179" s="1" t="s">
        <v>47742</v>
      </c>
      <c r="C10179" s="1">
        <v>290525787</v>
      </c>
      <c r="D10179" t="s">
        <v>261141</v>
      </c>
      <c r="E10179" t="s">
        <v>261199</v>
      </c>
      <c r="F10179" s="1">
        <v>7</v>
      </c>
      <c r="G10179" s="1" t="s">
        <v>47743</v>
      </c>
      <c r="H10179" s="1" t="s">
        <v>47744</v>
      </c>
      <c r="I10179" s="1" t="s">
        <v>47745</v>
      </c>
    </row>
    <row r="10180" spans="1:9" x14ac:dyDescent="0.2">
      <c r="A10180" s="1" t="s">
        <v>47746</v>
      </c>
      <c r="B10180" s="1" t="s">
        <v>47747</v>
      </c>
      <c r="C10180" s="1">
        <v>290520433</v>
      </c>
      <c r="D10180" t="s">
        <v>261141</v>
      </c>
      <c r="E10180" t="s">
        <v>262802</v>
      </c>
      <c r="F10180" s="1">
        <v>8</v>
      </c>
      <c r="G10180" s="1" t="s">
        <v>47748</v>
      </c>
      <c r="H10180" s="1" t="s">
        <v>47749</v>
      </c>
      <c r="I10180" s="1" t="s">
        <v>47750</v>
      </c>
    </row>
    <row r="10181" spans="1:9" x14ac:dyDescent="0.2">
      <c r="A10181" s="1" t="s">
        <v>47752</v>
      </c>
      <c r="B10181" s="1" t="s">
        <v>47753</v>
      </c>
      <c r="C10181" s="1">
        <v>291419819</v>
      </c>
      <c r="D10181" t="s">
        <v>261141</v>
      </c>
      <c r="E10181" t="s">
        <v>261142</v>
      </c>
      <c r="F10181" s="1">
        <v>8</v>
      </c>
      <c r="G10181" s="1" t="s">
        <v>47754</v>
      </c>
      <c r="H10181" s="1" t="s">
        <v>47755</v>
      </c>
      <c r="I10181" s="1"/>
    </row>
    <row r="10182" spans="1:9" x14ac:dyDescent="0.2">
      <c r="A10182" s="1" t="s">
        <v>47756</v>
      </c>
      <c r="B10182" s="1" t="s">
        <v>47757</v>
      </c>
      <c r="C10182" s="1">
        <v>290521831</v>
      </c>
      <c r="D10182" t="s">
        <v>261141</v>
      </c>
      <c r="E10182" t="s">
        <v>261142</v>
      </c>
      <c r="F10182" s="1">
        <v>3</v>
      </c>
      <c r="G10182" s="1" t="s">
        <v>47758</v>
      </c>
      <c r="H10182" s="1" t="s">
        <v>47759</v>
      </c>
      <c r="I10182" s="1" t="s">
        <v>47760</v>
      </c>
    </row>
    <row r="10183" spans="1:9" x14ac:dyDescent="0.2">
      <c r="A10183" s="1" t="s">
        <v>47761</v>
      </c>
      <c r="B10183" s="1" t="s">
        <v>47762</v>
      </c>
      <c r="C10183" s="1">
        <v>283141915</v>
      </c>
      <c r="D10183" t="s">
        <v>261141</v>
      </c>
      <c r="E10183" t="s">
        <v>262855</v>
      </c>
      <c r="F10183" s="1">
        <v>13</v>
      </c>
      <c r="G10183" s="1" t="s">
        <v>47763</v>
      </c>
      <c r="H10183" s="1"/>
      <c r="I10183" s="1" t="s">
        <v>47764</v>
      </c>
    </row>
    <row r="10184" spans="1:9" x14ac:dyDescent="0.2">
      <c r="A10184" s="1" t="s">
        <v>47765</v>
      </c>
      <c r="B10184" s="1" t="s">
        <v>47766</v>
      </c>
      <c r="C10184" s="1">
        <v>291443673</v>
      </c>
      <c r="D10184" t="s">
        <v>261141</v>
      </c>
      <c r="E10184" t="s">
        <v>262809</v>
      </c>
      <c r="F10184" s="1">
        <v>1</v>
      </c>
      <c r="G10184" s="1" t="s">
        <v>47767</v>
      </c>
      <c r="H10184" s="1" t="s">
        <v>47768</v>
      </c>
      <c r="I10184" s="1" t="s">
        <v>47769</v>
      </c>
    </row>
    <row r="10185" spans="1:9" x14ac:dyDescent="0.2">
      <c r="A10185" s="1" t="s">
        <v>47770</v>
      </c>
      <c r="B10185" s="1" t="s">
        <v>47771</v>
      </c>
      <c r="C10185" s="1">
        <v>291427349</v>
      </c>
      <c r="D10185" t="s">
        <v>261141</v>
      </c>
      <c r="E10185" t="s">
        <v>262801</v>
      </c>
      <c r="F10185" s="1">
        <v>1</v>
      </c>
      <c r="G10185" s="1" t="s">
        <v>47772</v>
      </c>
      <c r="H10185" s="1" t="s">
        <v>47773</v>
      </c>
      <c r="I10185" s="1" t="s">
        <v>47774</v>
      </c>
    </row>
    <row r="10186" spans="1:9" x14ac:dyDescent="0.2">
      <c r="A10186" s="1" t="s">
        <v>47775</v>
      </c>
      <c r="B10186" s="1" t="s">
        <v>47776</v>
      </c>
      <c r="C10186" s="1">
        <v>291418816</v>
      </c>
      <c r="D10186" t="s">
        <v>261141</v>
      </c>
      <c r="E10186" t="s">
        <v>261208</v>
      </c>
      <c r="F10186" s="1">
        <v>1</v>
      </c>
      <c r="G10186" s="1" t="s">
        <v>47777</v>
      </c>
      <c r="H10186" s="1" t="s">
        <v>47778</v>
      </c>
      <c r="I10186" s="1" t="s">
        <v>47779</v>
      </c>
    </row>
    <row r="10187" spans="1:9" x14ac:dyDescent="0.2">
      <c r="A10187" s="1" t="s">
        <v>47780</v>
      </c>
      <c r="B10187" s="1" t="s">
        <v>47781</v>
      </c>
      <c r="C10187" s="1">
        <v>291428181</v>
      </c>
      <c r="D10187" t="s">
        <v>261141</v>
      </c>
      <c r="E10187" t="s">
        <v>261256</v>
      </c>
      <c r="F10187" s="1">
        <v>1</v>
      </c>
      <c r="G10187" s="1" t="s">
        <v>47782</v>
      </c>
      <c r="H10187" s="1" t="s">
        <v>47783</v>
      </c>
      <c r="I10187" s="1" t="s">
        <v>47784</v>
      </c>
    </row>
    <row r="10188" spans="1:9" x14ac:dyDescent="0.2">
      <c r="A10188" s="1" t="s">
        <v>47785</v>
      </c>
      <c r="B10188" s="1" t="s">
        <v>47786</v>
      </c>
      <c r="C10188" s="1">
        <v>283396581</v>
      </c>
      <c r="D10188" t="s">
        <v>261141</v>
      </c>
      <c r="E10188" t="s">
        <v>262792</v>
      </c>
      <c r="F10188" s="1">
        <v>36</v>
      </c>
      <c r="G10188" s="1" t="s">
        <v>47787</v>
      </c>
      <c r="H10188" s="1" t="s">
        <v>47788</v>
      </c>
      <c r="I10188" s="1" t="s">
        <v>47789</v>
      </c>
    </row>
    <row r="10189" spans="1:9" x14ac:dyDescent="0.2">
      <c r="A10189" s="1" t="s">
        <v>47791</v>
      </c>
      <c r="B10189" s="1" t="s">
        <v>47791</v>
      </c>
      <c r="C10189" s="1">
        <v>291416705</v>
      </c>
      <c r="D10189" t="s">
        <v>261141</v>
      </c>
      <c r="E10189" t="s">
        <v>261208</v>
      </c>
      <c r="F10189" s="1">
        <v>1</v>
      </c>
      <c r="G10189" s="1" t="s">
        <v>47792</v>
      </c>
      <c r="H10189" s="1" t="s">
        <v>47793</v>
      </c>
      <c r="I10189" s="1"/>
    </row>
    <row r="10190" spans="1:9" x14ac:dyDescent="0.2">
      <c r="A10190" s="1" t="s">
        <v>47794</v>
      </c>
      <c r="B10190" s="1" t="s">
        <v>47795</v>
      </c>
      <c r="C10190" s="1">
        <v>291439360</v>
      </c>
      <c r="D10190" t="s">
        <v>261141</v>
      </c>
      <c r="E10190" t="s">
        <v>262793</v>
      </c>
      <c r="F10190" s="1">
        <v>1</v>
      </c>
      <c r="G10190" s="1" t="s">
        <v>47796</v>
      </c>
      <c r="H10190" s="1" t="s">
        <v>47797</v>
      </c>
      <c r="I10190" s="1" t="s">
        <v>47798</v>
      </c>
    </row>
    <row r="10191" spans="1:9" x14ac:dyDescent="0.2">
      <c r="A10191" s="1" t="s">
        <v>47799</v>
      </c>
      <c r="B10191" s="1" t="s">
        <v>47800</v>
      </c>
      <c r="C10191" s="1">
        <v>291428468</v>
      </c>
      <c r="D10191" t="s">
        <v>261141</v>
      </c>
      <c r="E10191" t="s">
        <v>262829</v>
      </c>
      <c r="F10191" s="1">
        <v>25</v>
      </c>
      <c r="G10191" s="1" t="s">
        <v>47801</v>
      </c>
      <c r="H10191" s="1" t="s">
        <v>47802</v>
      </c>
      <c r="I10191" s="1" t="s">
        <v>47803</v>
      </c>
    </row>
    <row r="10192" spans="1:9" x14ac:dyDescent="0.2">
      <c r="A10192" s="1" t="s">
        <v>47804</v>
      </c>
      <c r="B10192" s="1" t="s">
        <v>47805</v>
      </c>
      <c r="C10192" s="1">
        <v>291416410</v>
      </c>
      <c r="D10192" t="s">
        <v>261141</v>
      </c>
      <c r="E10192" t="s">
        <v>262785</v>
      </c>
      <c r="F10192" s="1">
        <v>12</v>
      </c>
      <c r="G10192" s="1" t="s">
        <v>47806</v>
      </c>
      <c r="H10192" s="1" t="s">
        <v>47807</v>
      </c>
      <c r="I10192" s="1"/>
    </row>
    <row r="10193" spans="1:9" x14ac:dyDescent="0.2">
      <c r="A10193" s="1" t="s">
        <v>47808</v>
      </c>
      <c r="B10193" s="1" t="s">
        <v>47809</v>
      </c>
      <c r="C10193" s="1">
        <v>290492419</v>
      </c>
      <c r="D10193" t="s">
        <v>261141</v>
      </c>
      <c r="E10193" t="s">
        <v>261142</v>
      </c>
      <c r="F10193" s="1">
        <v>13</v>
      </c>
      <c r="G10193" s="1" t="s">
        <v>47810</v>
      </c>
      <c r="H10193" s="1" t="s">
        <v>47811</v>
      </c>
      <c r="I10193" s="1"/>
    </row>
    <row r="10194" spans="1:9" x14ac:dyDescent="0.2">
      <c r="A10194" s="1" t="s">
        <v>47812</v>
      </c>
      <c r="B10194" s="1" t="s">
        <v>47813</v>
      </c>
      <c r="C10194" s="1">
        <v>291427825</v>
      </c>
      <c r="D10194" t="s">
        <v>261141</v>
      </c>
      <c r="E10194" t="s">
        <v>261142</v>
      </c>
      <c r="F10194" s="1">
        <v>6</v>
      </c>
      <c r="G10194" s="1" t="s">
        <v>47814</v>
      </c>
      <c r="H10194" s="1" t="s">
        <v>47815</v>
      </c>
      <c r="I10194" s="1" t="s">
        <v>47816</v>
      </c>
    </row>
    <row r="10195" spans="1:9" x14ac:dyDescent="0.2">
      <c r="A10195" s="1" t="s">
        <v>7040</v>
      </c>
      <c r="B10195" s="1" t="s">
        <v>47817</v>
      </c>
      <c r="C10195" s="1">
        <v>291428219</v>
      </c>
      <c r="D10195" t="s">
        <v>261141</v>
      </c>
      <c r="E10195" t="s">
        <v>262802</v>
      </c>
      <c r="F10195" s="1">
        <v>1</v>
      </c>
      <c r="G10195" s="1" t="s">
        <v>47818</v>
      </c>
      <c r="H10195" s="1" t="s">
        <v>47819</v>
      </c>
      <c r="I10195" s="1" t="s">
        <v>47820</v>
      </c>
    </row>
    <row r="10196" spans="1:9" x14ac:dyDescent="0.2">
      <c r="A10196" s="1" t="s">
        <v>47821</v>
      </c>
      <c r="B10196" s="1" t="s">
        <v>47822</v>
      </c>
      <c r="C10196" s="1">
        <v>290520751</v>
      </c>
      <c r="D10196" t="s">
        <v>261141</v>
      </c>
      <c r="E10196" t="s">
        <v>261256</v>
      </c>
      <c r="F10196" s="1">
        <v>14</v>
      </c>
      <c r="G10196" s="1" t="s">
        <v>47823</v>
      </c>
      <c r="H10196" s="1" t="s">
        <v>47824</v>
      </c>
      <c r="I10196" s="1" t="s">
        <v>47825</v>
      </c>
    </row>
    <row r="10197" spans="1:9" x14ac:dyDescent="0.2">
      <c r="A10197" s="1" t="s">
        <v>47826</v>
      </c>
      <c r="B10197" s="1" t="s">
        <v>47827</v>
      </c>
      <c r="C10197" s="1">
        <v>290491350</v>
      </c>
      <c r="D10197" t="s">
        <v>261141</v>
      </c>
      <c r="E10197" t="s">
        <v>261185</v>
      </c>
      <c r="F10197" s="1">
        <v>1</v>
      </c>
      <c r="G10197" s="1" t="s">
        <v>47828</v>
      </c>
      <c r="H10197" s="1" t="s">
        <v>47829</v>
      </c>
      <c r="I10197" s="1"/>
    </row>
    <row r="10198" spans="1:9" x14ac:dyDescent="0.2">
      <c r="A10198" s="1" t="s">
        <v>2211</v>
      </c>
      <c r="B10198" s="1" t="s">
        <v>2212</v>
      </c>
      <c r="C10198" s="1">
        <v>290584034</v>
      </c>
      <c r="D10198" t="s">
        <v>261141</v>
      </c>
      <c r="E10198" t="s">
        <v>261142</v>
      </c>
      <c r="F10198" s="1">
        <v>38</v>
      </c>
      <c r="G10198" s="1" t="s">
        <v>2213</v>
      </c>
      <c r="H10198" s="1" t="s">
        <v>2214</v>
      </c>
      <c r="I10198" s="1" t="s">
        <v>2215</v>
      </c>
    </row>
    <row r="10199" spans="1:9" x14ac:dyDescent="0.2">
      <c r="A10199" s="1" t="s">
        <v>47830</v>
      </c>
      <c r="B10199" s="1" t="s">
        <v>47831</v>
      </c>
      <c r="C10199" s="1">
        <v>291428318</v>
      </c>
      <c r="D10199" t="s">
        <v>261141</v>
      </c>
      <c r="E10199" t="s">
        <v>261208</v>
      </c>
      <c r="F10199" s="1">
        <v>1</v>
      </c>
      <c r="G10199" s="1" t="s">
        <v>47832</v>
      </c>
      <c r="H10199" s="1" t="s">
        <v>47833</v>
      </c>
      <c r="I10199" s="1" t="s">
        <v>47834</v>
      </c>
    </row>
    <row r="10200" spans="1:9" x14ac:dyDescent="0.2">
      <c r="A10200" s="1" t="s">
        <v>47835</v>
      </c>
      <c r="B10200" s="1" t="s">
        <v>47836</v>
      </c>
      <c r="C10200" s="1">
        <v>291035268</v>
      </c>
      <c r="D10200" t="s">
        <v>261141</v>
      </c>
      <c r="E10200" t="s">
        <v>262817</v>
      </c>
      <c r="F10200" s="1">
        <v>22</v>
      </c>
      <c r="G10200" s="1" t="s">
        <v>47837</v>
      </c>
      <c r="H10200" s="1" t="s">
        <v>47838</v>
      </c>
      <c r="I10200" s="1" t="s">
        <v>47839</v>
      </c>
    </row>
    <row r="10201" spans="1:9" x14ac:dyDescent="0.2">
      <c r="A10201" s="1" t="s">
        <v>47840</v>
      </c>
      <c r="B10201" s="1" t="s">
        <v>47841</v>
      </c>
      <c r="C10201" s="1">
        <v>263753882</v>
      </c>
      <c r="D10201" t="s">
        <v>261141</v>
      </c>
      <c r="E10201" t="s">
        <v>262855</v>
      </c>
      <c r="F10201" s="1">
        <v>36</v>
      </c>
      <c r="G10201" s="1" t="s">
        <v>47842</v>
      </c>
      <c r="H10201" s="1" t="s">
        <v>47843</v>
      </c>
      <c r="I10201" s="1" t="s">
        <v>47844</v>
      </c>
    </row>
    <row r="10202" spans="1:9" x14ac:dyDescent="0.2">
      <c r="A10202" s="1" t="s">
        <v>47845</v>
      </c>
      <c r="B10202" s="1" t="s">
        <v>47846</v>
      </c>
      <c r="C10202" s="1">
        <v>291584119</v>
      </c>
      <c r="D10202" t="s">
        <v>262805</v>
      </c>
      <c r="E10202" t="s">
        <v>262947</v>
      </c>
      <c r="F10202" s="1">
        <v>1067</v>
      </c>
      <c r="G10202" s="1" t="s">
        <v>47847</v>
      </c>
      <c r="H10202" s="1" t="s">
        <v>47848</v>
      </c>
      <c r="I10202" s="1" t="s">
        <v>47849</v>
      </c>
    </row>
    <row r="10203" spans="1:9" x14ac:dyDescent="0.2">
      <c r="A10203" s="1" t="s">
        <v>47850</v>
      </c>
      <c r="B10203" s="1" t="s">
        <v>47851</v>
      </c>
      <c r="C10203" s="1">
        <v>290523787</v>
      </c>
      <c r="D10203" t="s">
        <v>261141</v>
      </c>
      <c r="E10203" t="s">
        <v>261142</v>
      </c>
      <c r="F10203" s="1">
        <v>8</v>
      </c>
      <c r="G10203" s="1" t="s">
        <v>47852</v>
      </c>
      <c r="H10203" s="1" t="s">
        <v>47853</v>
      </c>
      <c r="I10203" s="1" t="s">
        <v>47854</v>
      </c>
    </row>
    <row r="10204" spans="1:9" x14ac:dyDescent="0.2">
      <c r="A10204" s="1" t="s">
        <v>47855</v>
      </c>
      <c r="B10204" s="1" t="s">
        <v>47856</v>
      </c>
      <c r="C10204" s="1">
        <v>291426990</v>
      </c>
      <c r="D10204" t="s">
        <v>261141</v>
      </c>
      <c r="E10204" t="s">
        <v>261185</v>
      </c>
      <c r="F10204" s="1">
        <v>169</v>
      </c>
      <c r="G10204" s="1" t="s">
        <v>47857</v>
      </c>
      <c r="H10204" s="1" t="s">
        <v>47858</v>
      </c>
      <c r="I10204" s="1"/>
    </row>
    <row r="10205" spans="1:9" x14ac:dyDescent="0.2">
      <c r="A10205" s="1" t="s">
        <v>47859</v>
      </c>
      <c r="B10205" s="1" t="s">
        <v>47860</v>
      </c>
      <c r="C10205" s="1">
        <v>291443659</v>
      </c>
      <c r="D10205" t="s">
        <v>261141</v>
      </c>
      <c r="E10205" t="s">
        <v>261199</v>
      </c>
      <c r="F10205" s="1">
        <v>19</v>
      </c>
      <c r="G10205" s="1" t="s">
        <v>47861</v>
      </c>
      <c r="H10205" s="1" t="s">
        <v>47862</v>
      </c>
      <c r="I10205" s="1" t="s">
        <v>47863</v>
      </c>
    </row>
    <row r="10206" spans="1:9" x14ac:dyDescent="0.2">
      <c r="A10206" s="1" t="s">
        <v>47864</v>
      </c>
      <c r="B10206" s="1" t="s">
        <v>47865</v>
      </c>
      <c r="C10206" s="1">
        <v>291446493</v>
      </c>
      <c r="D10206" t="s">
        <v>261141</v>
      </c>
      <c r="E10206" t="s">
        <v>261185</v>
      </c>
      <c r="F10206" s="1">
        <v>29</v>
      </c>
      <c r="G10206" s="1" t="s">
        <v>47866</v>
      </c>
      <c r="H10206" s="1" t="s">
        <v>47867</v>
      </c>
      <c r="I10206" s="1" t="s">
        <v>47868</v>
      </c>
    </row>
    <row r="10207" spans="1:9" x14ac:dyDescent="0.2">
      <c r="A10207" s="1" t="s">
        <v>47869</v>
      </c>
      <c r="B10207" s="1" t="s">
        <v>47870</v>
      </c>
      <c r="C10207" s="1">
        <v>291428611</v>
      </c>
      <c r="D10207" t="s">
        <v>261141</v>
      </c>
      <c r="E10207" t="s">
        <v>261256</v>
      </c>
      <c r="F10207" s="1">
        <v>17</v>
      </c>
      <c r="G10207" s="1" t="s">
        <v>47871</v>
      </c>
      <c r="H10207" s="1" t="s">
        <v>47872</v>
      </c>
      <c r="I10207" s="1" t="s">
        <v>47873</v>
      </c>
    </row>
    <row r="10208" spans="1:9" x14ac:dyDescent="0.2">
      <c r="A10208" s="1" t="s">
        <v>47874</v>
      </c>
      <c r="B10208" s="1" t="s">
        <v>47875</v>
      </c>
      <c r="C10208" s="1">
        <v>290482381</v>
      </c>
      <c r="D10208" t="s">
        <v>261141</v>
      </c>
      <c r="E10208" t="s">
        <v>261142</v>
      </c>
      <c r="F10208" s="1">
        <v>88</v>
      </c>
      <c r="G10208" s="1" t="s">
        <v>47876</v>
      </c>
      <c r="H10208" s="1" t="s">
        <v>47877</v>
      </c>
      <c r="I10208" s="1" t="s">
        <v>47878</v>
      </c>
    </row>
    <row r="10209" spans="1:9" x14ac:dyDescent="0.2">
      <c r="A10209" s="1" t="s">
        <v>47879</v>
      </c>
      <c r="B10209" s="1" t="s">
        <v>47880</v>
      </c>
      <c r="C10209" s="1">
        <v>291416340</v>
      </c>
      <c r="D10209" t="s">
        <v>261141</v>
      </c>
      <c r="E10209" t="s">
        <v>261208</v>
      </c>
      <c r="F10209" s="1">
        <v>463</v>
      </c>
      <c r="G10209" s="1" t="s">
        <v>47881</v>
      </c>
      <c r="H10209" s="1" t="s">
        <v>47882</v>
      </c>
      <c r="I10209" s="1" t="s">
        <v>47883</v>
      </c>
    </row>
    <row r="10210" spans="1:9" x14ac:dyDescent="0.2">
      <c r="A10210" s="1" t="s">
        <v>47884</v>
      </c>
      <c r="B10210" s="1" t="s">
        <v>47885</v>
      </c>
      <c r="C10210" s="1">
        <v>290484492</v>
      </c>
      <c r="D10210" t="s">
        <v>261141</v>
      </c>
      <c r="E10210" t="s">
        <v>262948</v>
      </c>
      <c r="F10210" s="1">
        <v>18</v>
      </c>
      <c r="G10210" s="1" t="s">
        <v>47886</v>
      </c>
      <c r="H10210" s="1" t="s">
        <v>47887</v>
      </c>
      <c r="I10210" s="1" t="s">
        <v>47888</v>
      </c>
    </row>
    <row r="10211" spans="1:9" x14ac:dyDescent="0.2">
      <c r="A10211" s="1" t="s">
        <v>47889</v>
      </c>
      <c r="B10211" s="1" t="s">
        <v>47890</v>
      </c>
      <c r="C10211" s="1">
        <v>291446590</v>
      </c>
      <c r="D10211" t="s">
        <v>261141</v>
      </c>
      <c r="E10211" t="s">
        <v>262793</v>
      </c>
      <c r="F10211" s="1">
        <v>4</v>
      </c>
      <c r="G10211" s="1" t="s">
        <v>47891</v>
      </c>
      <c r="H10211" s="1" t="s">
        <v>47892</v>
      </c>
      <c r="I10211" s="1"/>
    </row>
    <row r="10212" spans="1:9" x14ac:dyDescent="0.2">
      <c r="A10212" s="1" t="s">
        <v>47893</v>
      </c>
      <c r="B10212" s="1" t="s">
        <v>47894</v>
      </c>
      <c r="C10212" s="1">
        <v>290491287</v>
      </c>
      <c r="D10212" t="s">
        <v>261141</v>
      </c>
      <c r="E10212" t="s">
        <v>261256</v>
      </c>
      <c r="F10212" s="1">
        <v>33</v>
      </c>
      <c r="G10212" s="1" t="s">
        <v>47895</v>
      </c>
      <c r="H10212" s="1" t="s">
        <v>47896</v>
      </c>
      <c r="I10212" s="1" t="s">
        <v>47897</v>
      </c>
    </row>
    <row r="10213" spans="1:9" x14ac:dyDescent="0.2">
      <c r="A10213" s="1" t="s">
        <v>47898</v>
      </c>
      <c r="B10213" s="1" t="s">
        <v>47899</v>
      </c>
      <c r="C10213" s="1">
        <v>284008570</v>
      </c>
      <c r="D10213" t="s">
        <v>262795</v>
      </c>
      <c r="E10213" t="s">
        <v>262949</v>
      </c>
      <c r="F10213" s="1">
        <v>1189</v>
      </c>
      <c r="G10213" s="1" t="s">
        <v>47900</v>
      </c>
      <c r="H10213" s="1" t="s">
        <v>47901</v>
      </c>
      <c r="I10213" s="1" t="s">
        <v>47902</v>
      </c>
    </row>
    <row r="10214" spans="1:9" x14ac:dyDescent="0.2">
      <c r="A10214" s="1" t="s">
        <v>47903</v>
      </c>
      <c r="B10214" s="1" t="s">
        <v>47904</v>
      </c>
      <c r="C10214" s="1">
        <v>290522428</v>
      </c>
      <c r="D10214" t="s">
        <v>261141</v>
      </c>
      <c r="E10214" t="s">
        <v>261256</v>
      </c>
      <c r="F10214" s="1">
        <v>1</v>
      </c>
      <c r="G10214" s="1" t="s">
        <v>47905</v>
      </c>
      <c r="H10214" s="1" t="s">
        <v>47906</v>
      </c>
      <c r="I10214" s="1"/>
    </row>
    <row r="10215" spans="1:9" x14ac:dyDescent="0.2">
      <c r="A10215" s="1" t="s">
        <v>47907</v>
      </c>
      <c r="B10215" s="1" t="s">
        <v>47908</v>
      </c>
      <c r="C10215" s="1">
        <v>291432152</v>
      </c>
      <c r="D10215" t="s">
        <v>261141</v>
      </c>
      <c r="E10215" t="s">
        <v>262794</v>
      </c>
      <c r="F10215" s="1">
        <v>1</v>
      </c>
      <c r="G10215" s="1" t="s">
        <v>47909</v>
      </c>
      <c r="H10215" s="1" t="s">
        <v>47910</v>
      </c>
      <c r="I10215" s="1" t="s">
        <v>47911</v>
      </c>
    </row>
    <row r="10216" spans="1:9" x14ac:dyDescent="0.2">
      <c r="A10216" s="1" t="s">
        <v>47912</v>
      </c>
      <c r="B10216" s="1" t="s">
        <v>47913</v>
      </c>
      <c r="C10216" s="1">
        <v>291416893</v>
      </c>
      <c r="D10216" t="s">
        <v>261141</v>
      </c>
      <c r="E10216" t="s">
        <v>261185</v>
      </c>
      <c r="F10216" s="1">
        <v>1</v>
      </c>
      <c r="G10216" s="1" t="s">
        <v>47914</v>
      </c>
      <c r="H10216" s="1" t="s">
        <v>47915</v>
      </c>
      <c r="I10216" s="1"/>
    </row>
    <row r="10217" spans="1:9" x14ac:dyDescent="0.2">
      <c r="A10217" s="1" t="s">
        <v>47916</v>
      </c>
      <c r="B10217" s="1" t="s">
        <v>47917</v>
      </c>
      <c r="C10217" s="1">
        <v>290521135</v>
      </c>
      <c r="D10217" t="s">
        <v>261141</v>
      </c>
      <c r="E10217" t="s">
        <v>262794</v>
      </c>
      <c r="F10217" s="1">
        <v>2</v>
      </c>
      <c r="G10217" s="1" t="s">
        <v>47918</v>
      </c>
      <c r="H10217" s="1" t="s">
        <v>47919</v>
      </c>
      <c r="I10217" s="1" t="s">
        <v>47920</v>
      </c>
    </row>
    <row r="10218" spans="1:9" x14ac:dyDescent="0.2">
      <c r="A10218" s="1" t="s">
        <v>47921</v>
      </c>
      <c r="B10218" s="1" t="s">
        <v>47922</v>
      </c>
      <c r="C10218" s="1">
        <v>291428082</v>
      </c>
      <c r="D10218" t="s">
        <v>261141</v>
      </c>
      <c r="E10218" t="s">
        <v>262787</v>
      </c>
      <c r="F10218" s="1">
        <v>1</v>
      </c>
      <c r="G10218" s="1" t="s">
        <v>47923</v>
      </c>
      <c r="H10218" s="1" t="s">
        <v>47924</v>
      </c>
      <c r="I10218" s="1" t="s">
        <v>47925</v>
      </c>
    </row>
    <row r="10219" spans="1:9" x14ac:dyDescent="0.2">
      <c r="A10219" s="1" t="s">
        <v>47926</v>
      </c>
      <c r="B10219" s="1" t="s">
        <v>47927</v>
      </c>
      <c r="C10219" s="1">
        <v>291433664</v>
      </c>
      <c r="D10219" t="s">
        <v>261177</v>
      </c>
      <c r="E10219" t="s">
        <v>262950</v>
      </c>
      <c r="F10219" s="1">
        <v>18</v>
      </c>
      <c r="G10219" s="1" t="s">
        <v>47928</v>
      </c>
      <c r="H10219" s="1" t="s">
        <v>47929</v>
      </c>
      <c r="I10219" s="1" t="s">
        <v>47930</v>
      </c>
    </row>
    <row r="10220" spans="1:9" x14ac:dyDescent="0.2">
      <c r="A10220" s="1" t="s">
        <v>47931</v>
      </c>
      <c r="B10220" s="1" t="s">
        <v>47932</v>
      </c>
      <c r="C10220" s="1">
        <v>262657497</v>
      </c>
      <c r="D10220" t="s">
        <v>261141</v>
      </c>
      <c r="E10220" t="s">
        <v>261256</v>
      </c>
      <c r="F10220" s="1">
        <v>20</v>
      </c>
      <c r="G10220" s="1" t="s">
        <v>47933</v>
      </c>
      <c r="H10220" s="1" t="s">
        <v>47934</v>
      </c>
      <c r="I10220" s="1" t="s">
        <v>47935</v>
      </c>
    </row>
    <row r="10221" spans="1:9" x14ac:dyDescent="0.2">
      <c r="A10221" s="1" t="s">
        <v>47936</v>
      </c>
      <c r="B10221" s="1" t="s">
        <v>47937</v>
      </c>
      <c r="C10221" s="1">
        <v>290490655</v>
      </c>
      <c r="D10221" t="s">
        <v>261141</v>
      </c>
      <c r="E10221" t="s">
        <v>261142</v>
      </c>
      <c r="F10221" s="1">
        <v>2</v>
      </c>
      <c r="G10221" s="1" t="s">
        <v>47938</v>
      </c>
      <c r="H10221" s="1" t="s">
        <v>47939</v>
      </c>
      <c r="I10221" s="1"/>
    </row>
    <row r="10222" spans="1:9" x14ac:dyDescent="0.2">
      <c r="A10222" s="1" t="s">
        <v>47940</v>
      </c>
      <c r="B10222" s="1" t="s">
        <v>47941</v>
      </c>
      <c r="C10222" s="1">
        <v>291445001</v>
      </c>
      <c r="D10222" t="s">
        <v>261141</v>
      </c>
      <c r="E10222" t="s">
        <v>261142</v>
      </c>
      <c r="F10222" s="1">
        <v>58</v>
      </c>
      <c r="G10222" s="1" t="s">
        <v>47942</v>
      </c>
      <c r="H10222" s="1" t="s">
        <v>47943</v>
      </c>
      <c r="I10222" s="1" t="s">
        <v>47944</v>
      </c>
    </row>
    <row r="10223" spans="1:9" x14ac:dyDescent="0.2">
      <c r="A10223" s="1" t="s">
        <v>47945</v>
      </c>
      <c r="B10223" s="1" t="s">
        <v>47946</v>
      </c>
      <c r="C10223" s="1">
        <v>290481860</v>
      </c>
      <c r="D10223" t="s">
        <v>261141</v>
      </c>
      <c r="E10223" t="s">
        <v>262802</v>
      </c>
      <c r="F10223" s="1">
        <v>54</v>
      </c>
      <c r="G10223" s="1" t="s">
        <v>47947</v>
      </c>
      <c r="H10223" s="1" t="s">
        <v>47948</v>
      </c>
      <c r="I10223" s="1" t="s">
        <v>47949</v>
      </c>
    </row>
    <row r="10224" spans="1:9" x14ac:dyDescent="0.2">
      <c r="A10224" s="1" t="s">
        <v>47950</v>
      </c>
      <c r="B10224" s="1" t="s">
        <v>47951</v>
      </c>
      <c r="C10224" s="1">
        <v>291432966</v>
      </c>
      <c r="D10224" t="s">
        <v>261141</v>
      </c>
      <c r="E10224" t="s">
        <v>261142</v>
      </c>
      <c r="F10224" s="1">
        <v>2</v>
      </c>
      <c r="G10224" s="1" t="s">
        <v>47952</v>
      </c>
      <c r="H10224" s="1" t="s">
        <v>47953</v>
      </c>
      <c r="I10224" s="1" t="s">
        <v>47954</v>
      </c>
    </row>
    <row r="10225" spans="1:9" x14ac:dyDescent="0.2">
      <c r="A10225" s="1" t="s">
        <v>47955</v>
      </c>
      <c r="B10225" s="1" t="s">
        <v>47956</v>
      </c>
      <c r="C10225" s="1">
        <v>291416437</v>
      </c>
      <c r="D10225" t="s">
        <v>261141</v>
      </c>
      <c r="E10225" t="s">
        <v>261208</v>
      </c>
      <c r="F10225" s="1">
        <v>1</v>
      </c>
      <c r="G10225" s="1" t="s">
        <v>47957</v>
      </c>
      <c r="H10225" s="1" t="s">
        <v>47958</v>
      </c>
      <c r="I10225" s="1"/>
    </row>
    <row r="10226" spans="1:9" x14ac:dyDescent="0.2">
      <c r="A10226" s="1" t="s">
        <v>47959</v>
      </c>
      <c r="B10226" s="1" t="s">
        <v>47960</v>
      </c>
      <c r="C10226" s="1">
        <v>291433230</v>
      </c>
      <c r="D10226" t="s">
        <v>261141</v>
      </c>
      <c r="E10226" t="s">
        <v>261185</v>
      </c>
      <c r="F10226" s="1">
        <v>8</v>
      </c>
      <c r="G10226" s="1" t="s">
        <v>47961</v>
      </c>
      <c r="H10226" s="1" t="s">
        <v>47962</v>
      </c>
      <c r="I10226" s="1"/>
    </row>
    <row r="10227" spans="1:9" x14ac:dyDescent="0.2">
      <c r="A10227" s="1" t="s">
        <v>47963</v>
      </c>
      <c r="B10227" s="1" t="s">
        <v>47964</v>
      </c>
      <c r="C10227" s="1">
        <v>290521487</v>
      </c>
      <c r="D10227" t="s">
        <v>261141</v>
      </c>
      <c r="E10227" t="s">
        <v>261256</v>
      </c>
      <c r="F10227" s="1">
        <v>130</v>
      </c>
      <c r="G10227" s="1" t="s">
        <v>47965</v>
      </c>
      <c r="H10227" s="1" t="s">
        <v>47966</v>
      </c>
      <c r="I10227" s="1"/>
    </row>
    <row r="10228" spans="1:9" x14ac:dyDescent="0.2">
      <c r="A10228" s="1" t="s">
        <v>47967</v>
      </c>
      <c r="B10228" s="1" t="s">
        <v>47968</v>
      </c>
      <c r="C10228" s="1">
        <v>291439392</v>
      </c>
      <c r="D10228" t="s">
        <v>261141</v>
      </c>
      <c r="E10228" t="s">
        <v>261199</v>
      </c>
      <c r="F10228" s="1">
        <v>3</v>
      </c>
      <c r="G10228" s="1" t="s">
        <v>47969</v>
      </c>
      <c r="H10228" s="1" t="s">
        <v>47970</v>
      </c>
      <c r="I10228" s="1"/>
    </row>
    <row r="10229" spans="1:9" x14ac:dyDescent="0.2">
      <c r="A10229" s="1" t="s">
        <v>47971</v>
      </c>
      <c r="B10229" s="1" t="s">
        <v>47972</v>
      </c>
      <c r="C10229" s="1">
        <v>291437355</v>
      </c>
      <c r="D10229" t="s">
        <v>261141</v>
      </c>
      <c r="E10229" t="s">
        <v>262809</v>
      </c>
      <c r="F10229" s="1">
        <v>1</v>
      </c>
      <c r="G10229" s="1" t="s">
        <v>47973</v>
      </c>
      <c r="H10229" s="1" t="s">
        <v>47974</v>
      </c>
      <c r="I10229" s="1"/>
    </row>
    <row r="10230" spans="1:9" x14ac:dyDescent="0.2">
      <c r="A10230" s="1" t="s">
        <v>47975</v>
      </c>
      <c r="B10230" s="1" t="s">
        <v>47975</v>
      </c>
      <c r="C10230" s="1">
        <v>291430081</v>
      </c>
      <c r="D10230" t="s">
        <v>261141</v>
      </c>
      <c r="E10230" t="s">
        <v>262787</v>
      </c>
      <c r="F10230" s="1">
        <v>1</v>
      </c>
      <c r="G10230" s="1" t="s">
        <v>47976</v>
      </c>
      <c r="H10230" s="1" t="s">
        <v>47977</v>
      </c>
      <c r="I10230" s="1"/>
    </row>
    <row r="10231" spans="1:9" x14ac:dyDescent="0.2">
      <c r="A10231" s="1" t="s">
        <v>47978</v>
      </c>
      <c r="B10231" s="1" t="s">
        <v>47979</v>
      </c>
      <c r="C10231" s="1">
        <v>290489962</v>
      </c>
      <c r="D10231" t="s">
        <v>261141</v>
      </c>
      <c r="E10231" t="s">
        <v>261142</v>
      </c>
      <c r="F10231" s="1">
        <v>14</v>
      </c>
      <c r="G10231" s="1" t="s">
        <v>47980</v>
      </c>
      <c r="H10231" s="1" t="s">
        <v>47981</v>
      </c>
      <c r="I10231" s="1" t="s">
        <v>47982</v>
      </c>
    </row>
    <row r="10232" spans="1:9" x14ac:dyDescent="0.2">
      <c r="A10232" s="1" t="s">
        <v>47983</v>
      </c>
      <c r="B10232" s="1" t="s">
        <v>47984</v>
      </c>
      <c r="C10232" s="1">
        <v>291425801</v>
      </c>
      <c r="D10232" t="s">
        <v>261141</v>
      </c>
      <c r="E10232" t="s">
        <v>261142</v>
      </c>
      <c r="F10232" s="1">
        <v>3</v>
      </c>
      <c r="G10232" s="1" t="s">
        <v>47985</v>
      </c>
      <c r="H10232" s="1" t="s">
        <v>47986</v>
      </c>
      <c r="I10232" s="1"/>
    </row>
    <row r="10233" spans="1:9" x14ac:dyDescent="0.2">
      <c r="A10233" s="1" t="s">
        <v>47987</v>
      </c>
      <c r="B10233" s="1" t="s">
        <v>47988</v>
      </c>
      <c r="C10233" s="1">
        <v>291429201</v>
      </c>
      <c r="D10233" t="s">
        <v>261141</v>
      </c>
      <c r="E10233" t="s">
        <v>261199</v>
      </c>
      <c r="F10233" s="1">
        <v>15</v>
      </c>
      <c r="G10233" s="1" t="s">
        <v>47989</v>
      </c>
      <c r="H10233" s="1" t="s">
        <v>47990</v>
      </c>
      <c r="I10233" s="1"/>
    </row>
    <row r="10234" spans="1:9" x14ac:dyDescent="0.2">
      <c r="A10234" s="1" t="s">
        <v>47991</v>
      </c>
      <c r="B10234" s="1" t="s">
        <v>47992</v>
      </c>
      <c r="C10234" s="1">
        <v>290488700</v>
      </c>
      <c r="D10234" t="s">
        <v>261321</v>
      </c>
      <c r="E10234" t="s">
        <v>262853</v>
      </c>
      <c r="F10234" s="1">
        <v>931</v>
      </c>
      <c r="G10234" s="1" t="s">
        <v>47993</v>
      </c>
      <c r="H10234" s="1" t="s">
        <v>47994</v>
      </c>
      <c r="I10234" s="1" t="s">
        <v>47995</v>
      </c>
    </row>
    <row r="10235" spans="1:9" x14ac:dyDescent="0.2">
      <c r="A10235" s="1" t="s">
        <v>47996</v>
      </c>
      <c r="B10235" s="1" t="s">
        <v>47997</v>
      </c>
      <c r="C10235" s="1">
        <v>291426041</v>
      </c>
      <c r="D10235" t="s">
        <v>261141</v>
      </c>
      <c r="E10235" t="s">
        <v>261142</v>
      </c>
      <c r="F10235" s="1">
        <v>23</v>
      </c>
      <c r="G10235" s="1" t="s">
        <v>47998</v>
      </c>
      <c r="H10235" s="1" t="s">
        <v>47999</v>
      </c>
      <c r="I10235" s="1" t="s">
        <v>48000</v>
      </c>
    </row>
    <row r="10236" spans="1:9" x14ac:dyDescent="0.2">
      <c r="A10236" s="1" t="s">
        <v>48001</v>
      </c>
      <c r="B10236" s="1" t="s">
        <v>48002</v>
      </c>
      <c r="C10236" s="1">
        <v>291430100</v>
      </c>
      <c r="D10236" t="s">
        <v>261141</v>
      </c>
      <c r="E10236" t="s">
        <v>261142</v>
      </c>
      <c r="F10236" s="1">
        <v>4</v>
      </c>
      <c r="G10236" s="1" t="s">
        <v>48003</v>
      </c>
      <c r="H10236" s="1" t="s">
        <v>48004</v>
      </c>
      <c r="I10236" s="1"/>
    </row>
    <row r="10237" spans="1:9" x14ac:dyDescent="0.2">
      <c r="A10237" s="1" t="s">
        <v>48005</v>
      </c>
      <c r="B10237" s="1" t="s">
        <v>48006</v>
      </c>
      <c r="C10237" s="1">
        <v>290491324</v>
      </c>
      <c r="D10237" t="s">
        <v>261141</v>
      </c>
      <c r="E10237" t="s">
        <v>261185</v>
      </c>
      <c r="F10237" s="1">
        <v>62</v>
      </c>
      <c r="G10237" s="1" t="s">
        <v>48007</v>
      </c>
      <c r="H10237" s="1" t="s">
        <v>48008</v>
      </c>
      <c r="I10237" s="1" t="s">
        <v>48009</v>
      </c>
    </row>
    <row r="10238" spans="1:9" x14ac:dyDescent="0.2">
      <c r="A10238" s="1" t="s">
        <v>48010</v>
      </c>
      <c r="B10238" s="1" t="s">
        <v>48011</v>
      </c>
      <c r="C10238" s="1">
        <v>290481808</v>
      </c>
      <c r="D10238" t="s">
        <v>261141</v>
      </c>
      <c r="E10238" t="s">
        <v>261142</v>
      </c>
      <c r="F10238" s="1">
        <v>61</v>
      </c>
      <c r="G10238" s="1" t="s">
        <v>48012</v>
      </c>
      <c r="H10238" s="1" t="s">
        <v>48013</v>
      </c>
      <c r="I10238" s="1" t="s">
        <v>48014</v>
      </c>
    </row>
    <row r="10239" spans="1:9" x14ac:dyDescent="0.2">
      <c r="A10239" s="1" t="s">
        <v>48015</v>
      </c>
      <c r="B10239" s="1" t="s">
        <v>48015</v>
      </c>
      <c r="C10239" s="1">
        <v>291422288</v>
      </c>
      <c r="D10239" t="s">
        <v>261141</v>
      </c>
      <c r="E10239" t="s">
        <v>261149</v>
      </c>
      <c r="F10239" s="1">
        <v>80</v>
      </c>
      <c r="G10239" s="1" t="s">
        <v>48016</v>
      </c>
      <c r="H10239" s="1" t="s">
        <v>48017</v>
      </c>
      <c r="I10239" s="1" t="s">
        <v>48018</v>
      </c>
    </row>
    <row r="10240" spans="1:9" x14ac:dyDescent="0.2">
      <c r="A10240" s="1" t="s">
        <v>48019</v>
      </c>
      <c r="B10240" s="1" t="s">
        <v>48020</v>
      </c>
      <c r="C10240" s="1">
        <v>291446735</v>
      </c>
      <c r="D10240" t="s">
        <v>261141</v>
      </c>
      <c r="E10240" t="s">
        <v>261256</v>
      </c>
      <c r="F10240" s="1">
        <v>4</v>
      </c>
      <c r="G10240" s="1" t="s">
        <v>48021</v>
      </c>
      <c r="H10240" s="1" t="s">
        <v>48022</v>
      </c>
      <c r="I10240" s="1" t="s">
        <v>48023</v>
      </c>
    </row>
    <row r="10241" spans="1:9" x14ac:dyDescent="0.2">
      <c r="A10241" s="1" t="s">
        <v>48024</v>
      </c>
      <c r="B10241" s="1" t="s">
        <v>48025</v>
      </c>
      <c r="C10241" s="1">
        <v>291444524</v>
      </c>
      <c r="D10241" t="s">
        <v>261141</v>
      </c>
      <c r="E10241" t="s">
        <v>261142</v>
      </c>
      <c r="F10241" s="1">
        <v>3</v>
      </c>
      <c r="G10241" s="1" t="s">
        <v>48026</v>
      </c>
      <c r="H10241" s="1" t="s">
        <v>48027</v>
      </c>
      <c r="I10241" s="1" t="s">
        <v>48028</v>
      </c>
    </row>
    <row r="10242" spans="1:9" x14ac:dyDescent="0.2">
      <c r="A10242" s="1" t="s">
        <v>48029</v>
      </c>
      <c r="B10242" s="1" t="s">
        <v>48030</v>
      </c>
      <c r="C10242" s="1">
        <v>291440610</v>
      </c>
      <c r="D10242" t="s">
        <v>261141</v>
      </c>
      <c r="E10242" t="s">
        <v>262951</v>
      </c>
      <c r="F10242" s="1">
        <v>74</v>
      </c>
      <c r="G10242" s="1" t="s">
        <v>48031</v>
      </c>
      <c r="H10242" s="1" t="s">
        <v>48032</v>
      </c>
      <c r="I10242" s="1"/>
    </row>
    <row r="10243" spans="1:9" x14ac:dyDescent="0.2">
      <c r="A10243" s="1" t="s">
        <v>48033</v>
      </c>
      <c r="B10243" s="1" t="s">
        <v>48034</v>
      </c>
      <c r="C10243" s="1">
        <v>291427668</v>
      </c>
      <c r="D10243" t="s">
        <v>261141</v>
      </c>
      <c r="E10243" t="s">
        <v>261149</v>
      </c>
      <c r="F10243" s="1">
        <v>8</v>
      </c>
      <c r="G10243" s="1" t="s">
        <v>48035</v>
      </c>
      <c r="H10243" s="1" t="s">
        <v>48036</v>
      </c>
      <c r="I10243" s="1" t="s">
        <v>48037</v>
      </c>
    </row>
    <row r="10244" spans="1:9" x14ac:dyDescent="0.2">
      <c r="A10244" s="1" t="s">
        <v>48038</v>
      </c>
      <c r="B10244" s="1" t="s">
        <v>48039</v>
      </c>
      <c r="C10244" s="1">
        <v>291426067</v>
      </c>
      <c r="D10244" t="s">
        <v>261141</v>
      </c>
      <c r="E10244" t="s">
        <v>261142</v>
      </c>
      <c r="F10244" s="1">
        <v>293</v>
      </c>
      <c r="G10244" s="1" t="s">
        <v>48040</v>
      </c>
      <c r="H10244" s="1" t="s">
        <v>48041</v>
      </c>
      <c r="I10244" s="1" t="s">
        <v>48042</v>
      </c>
    </row>
    <row r="10245" spans="1:9" x14ac:dyDescent="0.2">
      <c r="A10245" s="1" t="s">
        <v>48043</v>
      </c>
      <c r="B10245" s="1" t="s">
        <v>48044</v>
      </c>
      <c r="C10245" s="1">
        <v>291414709</v>
      </c>
      <c r="D10245" t="s">
        <v>261141</v>
      </c>
      <c r="E10245" t="s">
        <v>262800</v>
      </c>
      <c r="F10245" s="1">
        <v>52</v>
      </c>
      <c r="G10245" s="1" t="s">
        <v>48045</v>
      </c>
      <c r="H10245" s="1" t="s">
        <v>48046</v>
      </c>
      <c r="I10245" s="1" t="s">
        <v>48047</v>
      </c>
    </row>
    <row r="10246" spans="1:9" x14ac:dyDescent="0.2">
      <c r="A10246" s="1" t="s">
        <v>48048</v>
      </c>
      <c r="B10246" s="1" t="s">
        <v>48049</v>
      </c>
      <c r="C10246" s="1">
        <v>290491234</v>
      </c>
      <c r="D10246" t="s">
        <v>261141</v>
      </c>
      <c r="E10246" t="s">
        <v>261208</v>
      </c>
      <c r="F10246" s="1">
        <v>1</v>
      </c>
      <c r="G10246" s="1" t="s">
        <v>48050</v>
      </c>
      <c r="H10246" s="1" t="s">
        <v>48051</v>
      </c>
      <c r="I10246" s="1" t="s">
        <v>48052</v>
      </c>
    </row>
    <row r="10247" spans="1:9" x14ac:dyDescent="0.2">
      <c r="A10247" s="1" t="s">
        <v>48053</v>
      </c>
      <c r="B10247" s="1" t="s">
        <v>48054</v>
      </c>
      <c r="C10247" s="1">
        <v>291420866</v>
      </c>
      <c r="D10247" t="s">
        <v>261141</v>
      </c>
      <c r="E10247" t="s">
        <v>262828</v>
      </c>
      <c r="F10247" s="1">
        <v>2</v>
      </c>
      <c r="G10247" s="1" t="s">
        <v>48055</v>
      </c>
      <c r="H10247" s="1" t="s">
        <v>48056</v>
      </c>
      <c r="I10247" s="1" t="s">
        <v>48057</v>
      </c>
    </row>
    <row r="10248" spans="1:9" x14ac:dyDescent="0.2">
      <c r="A10248" s="1" t="s">
        <v>48058</v>
      </c>
      <c r="B10248" s="1" t="s">
        <v>48059</v>
      </c>
      <c r="C10248" s="1">
        <v>290484483</v>
      </c>
      <c r="D10248" t="s">
        <v>261141</v>
      </c>
      <c r="E10248" t="s">
        <v>261185</v>
      </c>
      <c r="F10248" s="1">
        <v>5</v>
      </c>
      <c r="G10248" s="1" t="s">
        <v>48060</v>
      </c>
      <c r="H10248" s="1" t="s">
        <v>48061</v>
      </c>
      <c r="I10248" s="1" t="s">
        <v>48062</v>
      </c>
    </row>
    <row r="10249" spans="1:9" x14ac:dyDescent="0.2">
      <c r="A10249" s="1" t="s">
        <v>48063</v>
      </c>
      <c r="B10249" s="1" t="s">
        <v>48064</v>
      </c>
      <c r="C10249" s="1">
        <v>1590399</v>
      </c>
      <c r="D10249" t="s">
        <v>262815</v>
      </c>
      <c r="E10249" t="s">
        <v>262952</v>
      </c>
      <c r="F10249" s="1">
        <v>6218</v>
      </c>
      <c r="G10249" s="1" t="s">
        <v>48065</v>
      </c>
      <c r="H10249" s="1" t="s">
        <v>48066</v>
      </c>
      <c r="I10249" s="1" t="s">
        <v>48067</v>
      </c>
    </row>
    <row r="10250" spans="1:9" x14ac:dyDescent="0.2">
      <c r="A10250" s="1" t="s">
        <v>48068</v>
      </c>
      <c r="B10250" s="1" t="s">
        <v>48069</v>
      </c>
      <c r="C10250" s="1">
        <v>289781031</v>
      </c>
      <c r="D10250" t="s">
        <v>261141</v>
      </c>
      <c r="E10250" t="s">
        <v>261256</v>
      </c>
      <c r="F10250" s="1">
        <v>1</v>
      </c>
      <c r="G10250" s="1" t="s">
        <v>48070</v>
      </c>
      <c r="H10250" s="1" t="s">
        <v>48071</v>
      </c>
      <c r="I10250" s="1"/>
    </row>
    <row r="10251" spans="1:9" x14ac:dyDescent="0.2">
      <c r="A10251" s="1" t="s">
        <v>48072</v>
      </c>
      <c r="B10251" s="1" t="s">
        <v>48073</v>
      </c>
      <c r="C10251" s="1">
        <v>291427786</v>
      </c>
      <c r="D10251" t="s">
        <v>261141</v>
      </c>
      <c r="E10251" t="s">
        <v>262785</v>
      </c>
      <c r="F10251" s="1">
        <v>1</v>
      </c>
      <c r="G10251" s="1" t="s">
        <v>48074</v>
      </c>
      <c r="H10251" s="1" t="s">
        <v>48075</v>
      </c>
      <c r="I10251" s="1" t="s">
        <v>48076</v>
      </c>
    </row>
    <row r="10252" spans="1:9" x14ac:dyDescent="0.2">
      <c r="A10252" s="1" t="s">
        <v>48077</v>
      </c>
      <c r="B10252" s="1" t="s">
        <v>48078</v>
      </c>
      <c r="C10252" s="1">
        <v>291434091</v>
      </c>
      <c r="D10252" t="s">
        <v>261141</v>
      </c>
      <c r="E10252" t="s">
        <v>261142</v>
      </c>
      <c r="F10252" s="1">
        <v>6</v>
      </c>
      <c r="G10252" s="1" t="s">
        <v>48079</v>
      </c>
      <c r="H10252" s="1" t="s">
        <v>48080</v>
      </c>
      <c r="I10252" s="1"/>
    </row>
    <row r="10253" spans="1:9" x14ac:dyDescent="0.2">
      <c r="A10253" s="1" t="s">
        <v>48081</v>
      </c>
      <c r="B10253" s="1" t="s">
        <v>48082</v>
      </c>
      <c r="C10253" s="1">
        <v>291440391</v>
      </c>
      <c r="D10253" t="s">
        <v>261141</v>
      </c>
      <c r="E10253" t="s">
        <v>261256</v>
      </c>
      <c r="F10253" s="1">
        <v>14</v>
      </c>
      <c r="G10253" s="1" t="s">
        <v>48083</v>
      </c>
      <c r="H10253" s="1" t="s">
        <v>48084</v>
      </c>
      <c r="I10253" s="1" t="s">
        <v>48085</v>
      </c>
    </row>
    <row r="10254" spans="1:9" x14ac:dyDescent="0.2">
      <c r="A10254" s="1" t="s">
        <v>48086</v>
      </c>
      <c r="B10254" s="1" t="s">
        <v>48087</v>
      </c>
      <c r="C10254" s="1">
        <v>291416044</v>
      </c>
      <c r="D10254" t="s">
        <v>261141</v>
      </c>
      <c r="E10254" t="s">
        <v>261185</v>
      </c>
      <c r="F10254" s="1">
        <v>11</v>
      </c>
      <c r="G10254" s="1" t="s">
        <v>48088</v>
      </c>
      <c r="H10254" s="1" t="s">
        <v>48089</v>
      </c>
      <c r="I10254" s="1" t="s">
        <v>48090</v>
      </c>
    </row>
    <row r="10255" spans="1:9" x14ac:dyDescent="0.2">
      <c r="A10255" s="1" t="s">
        <v>48091</v>
      </c>
      <c r="B10255" s="1" t="s">
        <v>48092</v>
      </c>
      <c r="C10255" s="1">
        <v>290492608</v>
      </c>
      <c r="D10255" t="s">
        <v>261321</v>
      </c>
      <c r="E10255" t="s">
        <v>262953</v>
      </c>
      <c r="F10255" s="1">
        <v>1</v>
      </c>
      <c r="G10255" s="1" t="s">
        <v>48093</v>
      </c>
      <c r="H10255" s="1" t="s">
        <v>48094</v>
      </c>
      <c r="I10255" s="1" t="s">
        <v>48095</v>
      </c>
    </row>
    <row r="10256" spans="1:9" x14ac:dyDescent="0.2">
      <c r="A10256" s="1" t="s">
        <v>48096</v>
      </c>
      <c r="B10256" s="1" t="s">
        <v>48097</v>
      </c>
      <c r="C10256" s="1">
        <v>291427539</v>
      </c>
      <c r="D10256" t="s">
        <v>261141</v>
      </c>
      <c r="E10256" t="s">
        <v>261256</v>
      </c>
      <c r="F10256" s="1">
        <v>5</v>
      </c>
      <c r="G10256" s="1" t="s">
        <v>48098</v>
      </c>
      <c r="H10256" s="1" t="s">
        <v>48099</v>
      </c>
      <c r="I10256" s="1"/>
    </row>
    <row r="10257" spans="1:9" x14ac:dyDescent="0.2">
      <c r="A10257" s="1" t="s">
        <v>48100</v>
      </c>
      <c r="B10257" s="1" t="s">
        <v>48101</v>
      </c>
      <c r="C10257" s="1">
        <v>291426993</v>
      </c>
      <c r="D10257" t="s">
        <v>261141</v>
      </c>
      <c r="E10257" t="s">
        <v>262787</v>
      </c>
      <c r="F10257" s="1">
        <v>1</v>
      </c>
      <c r="G10257" s="1" t="s">
        <v>48102</v>
      </c>
      <c r="H10257" s="1" t="s">
        <v>48103</v>
      </c>
      <c r="I10257" s="1"/>
    </row>
    <row r="10258" spans="1:9" x14ac:dyDescent="0.2">
      <c r="A10258" s="1" t="s">
        <v>48104</v>
      </c>
      <c r="B10258" s="1" t="s">
        <v>48105</v>
      </c>
      <c r="C10258" s="1">
        <v>290488961</v>
      </c>
      <c r="D10258" t="s">
        <v>261141</v>
      </c>
      <c r="E10258" t="s">
        <v>261256</v>
      </c>
      <c r="F10258" s="1">
        <v>117</v>
      </c>
      <c r="G10258" s="1" t="s">
        <v>48106</v>
      </c>
      <c r="H10258" s="1" t="s">
        <v>48107</v>
      </c>
      <c r="I10258" s="1" t="s">
        <v>48108</v>
      </c>
    </row>
    <row r="10259" spans="1:9" x14ac:dyDescent="0.2">
      <c r="A10259" s="1" t="s">
        <v>48109</v>
      </c>
      <c r="B10259" s="1" t="s">
        <v>48110</v>
      </c>
      <c r="C10259" s="1">
        <v>291420708</v>
      </c>
      <c r="D10259" t="s">
        <v>261141</v>
      </c>
      <c r="E10259" t="s">
        <v>261185</v>
      </c>
      <c r="F10259" s="1">
        <v>319</v>
      </c>
      <c r="G10259" s="1" t="s">
        <v>48111</v>
      </c>
      <c r="H10259" s="1" t="s">
        <v>48112</v>
      </c>
      <c r="I10259" s="1" t="s">
        <v>48113</v>
      </c>
    </row>
    <row r="10260" spans="1:9" x14ac:dyDescent="0.2">
      <c r="A10260" s="1" t="s">
        <v>48114</v>
      </c>
      <c r="B10260" s="1" t="s">
        <v>48115</v>
      </c>
      <c r="C10260" s="1">
        <v>290483611</v>
      </c>
      <c r="D10260" t="s">
        <v>261141</v>
      </c>
      <c r="E10260" t="s">
        <v>261185</v>
      </c>
      <c r="F10260" s="1">
        <v>959</v>
      </c>
      <c r="G10260" s="1" t="s">
        <v>48116</v>
      </c>
      <c r="H10260" s="1" t="s">
        <v>48117</v>
      </c>
      <c r="I10260" s="1" t="s">
        <v>48118</v>
      </c>
    </row>
    <row r="10261" spans="1:9" x14ac:dyDescent="0.2">
      <c r="A10261" s="1" t="s">
        <v>48119</v>
      </c>
      <c r="B10261" s="1" t="s">
        <v>48120</v>
      </c>
      <c r="C10261" s="1">
        <v>291446607</v>
      </c>
      <c r="D10261" t="s">
        <v>262778</v>
      </c>
      <c r="E10261" t="s">
        <v>262954</v>
      </c>
      <c r="F10261" s="1">
        <v>74</v>
      </c>
      <c r="G10261" s="1" t="s">
        <v>48121</v>
      </c>
      <c r="H10261" s="1" t="s">
        <v>48122</v>
      </c>
      <c r="I10261" s="1" t="s">
        <v>48123</v>
      </c>
    </row>
    <row r="10262" spans="1:9" x14ac:dyDescent="0.2">
      <c r="A10262" s="1" t="s">
        <v>48124</v>
      </c>
      <c r="B10262" s="1" t="s">
        <v>48125</v>
      </c>
      <c r="C10262" s="1">
        <v>291417658</v>
      </c>
      <c r="D10262" t="s">
        <v>261141</v>
      </c>
      <c r="E10262" t="s">
        <v>262809</v>
      </c>
      <c r="F10262" s="1">
        <v>5</v>
      </c>
      <c r="G10262" s="1" t="s">
        <v>48126</v>
      </c>
      <c r="H10262" s="1" t="s">
        <v>48127</v>
      </c>
      <c r="I10262" s="1" t="s">
        <v>48128</v>
      </c>
    </row>
    <row r="10263" spans="1:9" x14ac:dyDescent="0.2">
      <c r="A10263" s="1" t="s">
        <v>48129</v>
      </c>
      <c r="B10263" s="1" t="s">
        <v>48129</v>
      </c>
      <c r="C10263" s="1">
        <v>265272451</v>
      </c>
      <c r="D10263" t="s">
        <v>261141</v>
      </c>
      <c r="E10263" t="s">
        <v>262785</v>
      </c>
      <c r="F10263" s="1">
        <v>1</v>
      </c>
      <c r="G10263" s="1" t="s">
        <v>48130</v>
      </c>
      <c r="H10263" s="1" t="s">
        <v>48131</v>
      </c>
      <c r="I10263" s="1" t="s">
        <v>48132</v>
      </c>
    </row>
    <row r="10264" spans="1:9" x14ac:dyDescent="0.2">
      <c r="A10264" s="1" t="s">
        <v>48133</v>
      </c>
      <c r="B10264" s="1" t="s">
        <v>48134</v>
      </c>
      <c r="C10264" s="1">
        <v>289781040</v>
      </c>
      <c r="D10264" t="s">
        <v>261141</v>
      </c>
      <c r="E10264" t="s">
        <v>262785</v>
      </c>
      <c r="F10264" s="1">
        <v>1</v>
      </c>
      <c r="G10264" s="1" t="s">
        <v>48135</v>
      </c>
      <c r="H10264" s="1" t="s">
        <v>48136</v>
      </c>
      <c r="I10264" s="1"/>
    </row>
    <row r="10265" spans="1:9" x14ac:dyDescent="0.2">
      <c r="A10265" s="1" t="s">
        <v>48137</v>
      </c>
      <c r="B10265" s="1" t="s">
        <v>48138</v>
      </c>
      <c r="C10265" s="1">
        <v>289781046</v>
      </c>
      <c r="D10265" t="s">
        <v>261141</v>
      </c>
      <c r="E10265" t="s">
        <v>262785</v>
      </c>
      <c r="F10265" s="1">
        <v>13</v>
      </c>
      <c r="G10265" s="1" t="s">
        <v>48139</v>
      </c>
      <c r="H10265" s="1" t="s">
        <v>48140</v>
      </c>
      <c r="I10265" s="1"/>
    </row>
    <row r="10266" spans="1:9" x14ac:dyDescent="0.2">
      <c r="A10266" s="1" t="s">
        <v>48141</v>
      </c>
      <c r="B10266" s="1" t="s">
        <v>48142</v>
      </c>
      <c r="C10266" s="1">
        <v>289781047</v>
      </c>
      <c r="D10266" t="s">
        <v>261141</v>
      </c>
      <c r="E10266" t="s">
        <v>262785</v>
      </c>
      <c r="F10266" s="1">
        <v>3</v>
      </c>
      <c r="G10266" s="1" t="s">
        <v>48143</v>
      </c>
      <c r="H10266" s="1" t="s">
        <v>48144</v>
      </c>
      <c r="I10266" s="1"/>
    </row>
    <row r="10267" spans="1:9" x14ac:dyDescent="0.2">
      <c r="A10267" s="1" t="s">
        <v>48145</v>
      </c>
      <c r="B10267" s="1" t="s">
        <v>48146</v>
      </c>
      <c r="C10267" s="1">
        <v>290521407</v>
      </c>
      <c r="D10267" t="s">
        <v>261141</v>
      </c>
      <c r="E10267" t="s">
        <v>262784</v>
      </c>
      <c r="F10267" s="1">
        <v>26</v>
      </c>
      <c r="G10267" s="1" t="s">
        <v>48147</v>
      </c>
      <c r="H10267" s="1" t="s">
        <v>48148</v>
      </c>
      <c r="I10267" s="1" t="s">
        <v>48149</v>
      </c>
    </row>
    <row r="10268" spans="1:9" x14ac:dyDescent="0.2">
      <c r="A10268" s="1" t="s">
        <v>48150</v>
      </c>
      <c r="B10268" s="1" t="s">
        <v>48151</v>
      </c>
      <c r="C10268" s="1">
        <v>290485142</v>
      </c>
      <c r="D10268" t="s">
        <v>261141</v>
      </c>
      <c r="E10268" t="s">
        <v>262829</v>
      </c>
      <c r="F10268" s="1">
        <v>33</v>
      </c>
      <c r="G10268" s="1" t="s">
        <v>48152</v>
      </c>
      <c r="H10268" s="1" t="s">
        <v>48153</v>
      </c>
      <c r="I10268" s="1" t="s">
        <v>48154</v>
      </c>
    </row>
    <row r="10269" spans="1:9" x14ac:dyDescent="0.2">
      <c r="A10269" s="1" t="s">
        <v>48155</v>
      </c>
      <c r="B10269" s="1" t="s">
        <v>48156</v>
      </c>
      <c r="C10269" s="1">
        <v>291425262</v>
      </c>
      <c r="D10269" t="s">
        <v>262778</v>
      </c>
      <c r="E10269" t="s">
        <v>262955</v>
      </c>
      <c r="F10269" s="1">
        <v>38</v>
      </c>
      <c r="G10269" s="1" t="s">
        <v>48157</v>
      </c>
      <c r="H10269" s="1" t="s">
        <v>48158</v>
      </c>
      <c r="I10269" s="1" t="s">
        <v>48159</v>
      </c>
    </row>
    <row r="10270" spans="1:9" x14ac:dyDescent="0.2">
      <c r="A10270" s="1" t="s">
        <v>48160</v>
      </c>
      <c r="B10270" s="1" t="s">
        <v>48161</v>
      </c>
      <c r="C10270" s="1">
        <v>291416150</v>
      </c>
      <c r="D10270" t="s">
        <v>261141</v>
      </c>
      <c r="E10270" t="s">
        <v>261149</v>
      </c>
      <c r="F10270" s="1">
        <v>6</v>
      </c>
      <c r="G10270" s="1" t="s">
        <v>48162</v>
      </c>
      <c r="H10270" s="1" t="s">
        <v>48163</v>
      </c>
      <c r="I10270" s="1"/>
    </row>
    <row r="10271" spans="1:9" x14ac:dyDescent="0.2">
      <c r="A10271" s="1" t="s">
        <v>48164</v>
      </c>
      <c r="B10271" s="1" t="s">
        <v>48165</v>
      </c>
      <c r="C10271" s="1">
        <v>291420074</v>
      </c>
      <c r="D10271" t="s">
        <v>261141</v>
      </c>
      <c r="E10271" t="s">
        <v>261256</v>
      </c>
      <c r="F10271" s="1">
        <v>5</v>
      </c>
      <c r="G10271" s="1" t="s">
        <v>48166</v>
      </c>
      <c r="H10271" s="1" t="s">
        <v>48167</v>
      </c>
      <c r="I10271" s="1"/>
    </row>
    <row r="10272" spans="1:9" x14ac:dyDescent="0.2">
      <c r="A10272" s="1" t="s">
        <v>48168</v>
      </c>
      <c r="B10272" s="1" t="s">
        <v>48169</v>
      </c>
      <c r="C10272" s="1">
        <v>291416666</v>
      </c>
      <c r="D10272" t="s">
        <v>261141</v>
      </c>
      <c r="E10272" t="s">
        <v>262793</v>
      </c>
      <c r="F10272" s="1">
        <v>1</v>
      </c>
      <c r="G10272" s="1" t="s">
        <v>48170</v>
      </c>
      <c r="H10272" s="1" t="s">
        <v>48171</v>
      </c>
      <c r="I10272" s="1" t="s">
        <v>48172</v>
      </c>
    </row>
    <row r="10273" spans="1:9" x14ac:dyDescent="0.2">
      <c r="A10273" s="1" t="s">
        <v>48173</v>
      </c>
      <c r="B10273" s="1" t="s">
        <v>48174</v>
      </c>
      <c r="C10273" s="1">
        <v>290483638</v>
      </c>
      <c r="D10273" t="s">
        <v>261141</v>
      </c>
      <c r="E10273" t="s">
        <v>261185</v>
      </c>
      <c r="F10273" s="1">
        <v>75</v>
      </c>
      <c r="G10273" s="1" t="s">
        <v>48175</v>
      </c>
      <c r="H10273" s="1" t="s">
        <v>48176</v>
      </c>
      <c r="I10273" s="1" t="s">
        <v>48177</v>
      </c>
    </row>
    <row r="10274" spans="1:9" x14ac:dyDescent="0.2">
      <c r="A10274" s="1" t="s">
        <v>48178</v>
      </c>
      <c r="B10274" s="1" t="s">
        <v>48179</v>
      </c>
      <c r="C10274" s="1">
        <v>291441104</v>
      </c>
      <c r="D10274" t="s">
        <v>261141</v>
      </c>
      <c r="E10274" t="s">
        <v>261208</v>
      </c>
      <c r="F10274" s="1">
        <v>1</v>
      </c>
      <c r="G10274" s="1" t="s">
        <v>48180</v>
      </c>
      <c r="H10274" s="1" t="s">
        <v>48181</v>
      </c>
      <c r="I10274" s="1" t="s">
        <v>48182</v>
      </c>
    </row>
    <row r="10275" spans="1:9" x14ac:dyDescent="0.2">
      <c r="A10275" s="1" t="s">
        <v>48183</v>
      </c>
      <c r="B10275" s="1" t="s">
        <v>48184</v>
      </c>
      <c r="C10275" s="1">
        <v>291420676</v>
      </c>
      <c r="D10275" t="s">
        <v>261141</v>
      </c>
      <c r="E10275" t="s">
        <v>262785</v>
      </c>
      <c r="F10275" s="1">
        <v>1</v>
      </c>
      <c r="G10275" s="1" t="s">
        <v>48185</v>
      </c>
      <c r="H10275" s="1" t="s">
        <v>48186</v>
      </c>
      <c r="I10275" s="1" t="s">
        <v>48187</v>
      </c>
    </row>
    <row r="10276" spans="1:9" x14ac:dyDescent="0.2">
      <c r="A10276" s="1" t="s">
        <v>48188</v>
      </c>
      <c r="B10276" s="1" t="s">
        <v>48189</v>
      </c>
      <c r="C10276" s="1">
        <v>290488518</v>
      </c>
      <c r="D10276" t="s">
        <v>261141</v>
      </c>
      <c r="E10276" t="s">
        <v>262784</v>
      </c>
      <c r="F10276" s="1">
        <v>2</v>
      </c>
      <c r="G10276" s="1" t="s">
        <v>48190</v>
      </c>
      <c r="H10276" s="1" t="s">
        <v>48191</v>
      </c>
      <c r="I10276" s="1" t="s">
        <v>48192</v>
      </c>
    </row>
    <row r="10277" spans="1:9" x14ac:dyDescent="0.2">
      <c r="A10277" s="1" t="s">
        <v>48193</v>
      </c>
      <c r="B10277" s="1" t="s">
        <v>48194</v>
      </c>
      <c r="C10277" s="1">
        <v>290523788</v>
      </c>
      <c r="D10277" t="s">
        <v>261141</v>
      </c>
      <c r="E10277" t="s">
        <v>262794</v>
      </c>
      <c r="F10277" s="1">
        <v>1</v>
      </c>
      <c r="G10277" s="1" t="s">
        <v>48195</v>
      </c>
      <c r="H10277" s="1" t="s">
        <v>48196</v>
      </c>
      <c r="I10277" s="1" t="s">
        <v>48197</v>
      </c>
    </row>
    <row r="10278" spans="1:9" x14ac:dyDescent="0.2">
      <c r="A10278" s="1" t="s">
        <v>48198</v>
      </c>
      <c r="B10278" s="1" t="s">
        <v>48199</v>
      </c>
      <c r="C10278" s="1">
        <v>283396588</v>
      </c>
      <c r="D10278" t="s">
        <v>261141</v>
      </c>
      <c r="E10278" t="s">
        <v>261185</v>
      </c>
      <c r="F10278" s="1">
        <v>167</v>
      </c>
      <c r="G10278" s="1" t="s">
        <v>48200</v>
      </c>
      <c r="H10278" s="1" t="s">
        <v>48201</v>
      </c>
      <c r="I10278" s="1" t="s">
        <v>48202</v>
      </c>
    </row>
    <row r="10279" spans="1:9" x14ac:dyDescent="0.2">
      <c r="A10279" s="1" t="s">
        <v>48203</v>
      </c>
      <c r="B10279" s="1" t="s">
        <v>48204</v>
      </c>
      <c r="C10279" s="1">
        <v>291422571</v>
      </c>
      <c r="D10279" t="s">
        <v>261141</v>
      </c>
      <c r="E10279" t="s">
        <v>261185</v>
      </c>
      <c r="F10279" s="1">
        <v>2</v>
      </c>
      <c r="G10279" s="1" t="s">
        <v>48205</v>
      </c>
      <c r="H10279" s="1" t="s">
        <v>48206</v>
      </c>
      <c r="I10279" s="1"/>
    </row>
    <row r="10280" spans="1:9" x14ac:dyDescent="0.2">
      <c r="A10280" s="1" t="s">
        <v>48207</v>
      </c>
      <c r="B10280" s="1" t="s">
        <v>48208</v>
      </c>
      <c r="C10280" s="1">
        <v>290488682</v>
      </c>
      <c r="D10280" t="s">
        <v>261141</v>
      </c>
      <c r="E10280" t="s">
        <v>262802</v>
      </c>
      <c r="F10280" s="1">
        <v>4</v>
      </c>
      <c r="G10280" s="1" t="s">
        <v>48209</v>
      </c>
      <c r="H10280" s="1" t="s">
        <v>48210</v>
      </c>
      <c r="I10280" s="1" t="s">
        <v>48211</v>
      </c>
    </row>
    <row r="10281" spans="1:9" x14ac:dyDescent="0.2">
      <c r="A10281" s="1" t="s">
        <v>48212</v>
      </c>
      <c r="B10281" s="1" t="s">
        <v>48213</v>
      </c>
      <c r="C10281" s="1">
        <v>291445631</v>
      </c>
      <c r="D10281" t="s">
        <v>261141</v>
      </c>
      <c r="E10281" t="s">
        <v>261142</v>
      </c>
      <c r="F10281" s="1">
        <v>20</v>
      </c>
      <c r="G10281" s="1" t="s">
        <v>48214</v>
      </c>
      <c r="H10281" s="1" t="s">
        <v>48215</v>
      </c>
      <c r="I10281" s="1" t="s">
        <v>48216</v>
      </c>
    </row>
    <row r="10282" spans="1:9" x14ac:dyDescent="0.2">
      <c r="A10282" s="1" t="s">
        <v>48217</v>
      </c>
      <c r="B10282" s="1" t="s">
        <v>48218</v>
      </c>
      <c r="C10282" s="1">
        <v>291417664</v>
      </c>
      <c r="D10282" t="s">
        <v>261141</v>
      </c>
      <c r="E10282" t="s">
        <v>261149</v>
      </c>
      <c r="F10282" s="1">
        <v>2</v>
      </c>
      <c r="G10282" s="1" t="s">
        <v>48219</v>
      </c>
      <c r="H10282" s="1" t="s">
        <v>48220</v>
      </c>
      <c r="I10282" s="1" t="s">
        <v>48221</v>
      </c>
    </row>
    <row r="10283" spans="1:9" x14ac:dyDescent="0.2">
      <c r="A10283" s="1" t="s">
        <v>48222</v>
      </c>
      <c r="B10283" s="1" t="s">
        <v>48223</v>
      </c>
      <c r="C10283" s="1">
        <v>291431681</v>
      </c>
      <c r="D10283" t="s">
        <v>261141</v>
      </c>
      <c r="E10283" t="s">
        <v>262800</v>
      </c>
      <c r="F10283" s="1">
        <v>1</v>
      </c>
      <c r="G10283" s="1" t="s">
        <v>48224</v>
      </c>
      <c r="H10283" s="1" t="s">
        <v>48225</v>
      </c>
      <c r="I10283" s="1" t="s">
        <v>48226</v>
      </c>
    </row>
    <row r="10284" spans="1:9" x14ac:dyDescent="0.2">
      <c r="A10284" s="1" t="s">
        <v>48227</v>
      </c>
      <c r="B10284" s="1" t="s">
        <v>48228</v>
      </c>
      <c r="C10284" s="1">
        <v>291177403</v>
      </c>
      <c r="D10284" t="s">
        <v>261321</v>
      </c>
      <c r="E10284" t="s">
        <v>262874</v>
      </c>
      <c r="F10284" s="1">
        <v>169</v>
      </c>
      <c r="G10284" s="1" t="s">
        <v>48229</v>
      </c>
      <c r="H10284" s="1"/>
      <c r="I10284" s="1"/>
    </row>
    <row r="10285" spans="1:9" x14ac:dyDescent="0.2">
      <c r="A10285" s="1" t="s">
        <v>48230</v>
      </c>
      <c r="B10285" s="1" t="s">
        <v>48231</v>
      </c>
      <c r="C10285" s="1">
        <v>291587623</v>
      </c>
      <c r="D10285" t="s">
        <v>261141</v>
      </c>
      <c r="E10285" t="s">
        <v>261256</v>
      </c>
      <c r="F10285" s="1">
        <v>1</v>
      </c>
      <c r="G10285" s="1" t="s">
        <v>48232</v>
      </c>
      <c r="H10285" s="1" t="s">
        <v>48233</v>
      </c>
      <c r="I10285" s="1" t="s">
        <v>48234</v>
      </c>
    </row>
    <row r="10286" spans="1:9" x14ac:dyDescent="0.2">
      <c r="A10286" s="1" t="s">
        <v>48235</v>
      </c>
      <c r="B10286" s="1" t="s">
        <v>48236</v>
      </c>
      <c r="C10286" s="1">
        <v>291428603</v>
      </c>
      <c r="D10286" t="s">
        <v>261141</v>
      </c>
      <c r="E10286" t="s">
        <v>261185</v>
      </c>
      <c r="F10286" s="1">
        <v>1</v>
      </c>
      <c r="G10286" s="1" t="s">
        <v>48237</v>
      </c>
      <c r="H10286" s="1" t="s">
        <v>48238</v>
      </c>
      <c r="I10286" s="1" t="s">
        <v>48239</v>
      </c>
    </row>
    <row r="10287" spans="1:9" x14ac:dyDescent="0.2">
      <c r="A10287" s="1" t="s">
        <v>48240</v>
      </c>
      <c r="B10287" s="1" t="s">
        <v>48241</v>
      </c>
      <c r="C10287" s="1">
        <v>291034657</v>
      </c>
      <c r="D10287" t="s">
        <v>261141</v>
      </c>
      <c r="E10287" t="s">
        <v>261142</v>
      </c>
      <c r="F10287" s="1">
        <v>6</v>
      </c>
      <c r="G10287" s="1" t="s">
        <v>48242</v>
      </c>
      <c r="H10287" s="1" t="s">
        <v>48243</v>
      </c>
      <c r="I10287" s="1" t="s">
        <v>48244</v>
      </c>
    </row>
    <row r="10288" spans="1:9" x14ac:dyDescent="0.2">
      <c r="A10288" s="1" t="s">
        <v>48245</v>
      </c>
      <c r="B10288" s="1" t="s">
        <v>48246</v>
      </c>
      <c r="C10288" s="1">
        <v>291425213</v>
      </c>
      <c r="D10288" t="s">
        <v>261177</v>
      </c>
      <c r="E10288" t="s">
        <v>262956</v>
      </c>
      <c r="F10288" s="1">
        <v>1</v>
      </c>
      <c r="G10288" s="1" t="s">
        <v>48247</v>
      </c>
      <c r="H10288" s="1" t="s">
        <v>48248</v>
      </c>
      <c r="I10288" s="1" t="s">
        <v>48249</v>
      </c>
    </row>
    <row r="10289" spans="1:9" x14ac:dyDescent="0.2">
      <c r="A10289" s="1" t="s">
        <v>48250</v>
      </c>
      <c r="B10289" s="1" t="s">
        <v>48251</v>
      </c>
      <c r="C10289" s="1">
        <v>290491427</v>
      </c>
      <c r="D10289" t="s">
        <v>261141</v>
      </c>
      <c r="E10289" t="s">
        <v>261185</v>
      </c>
      <c r="F10289" s="1">
        <v>1</v>
      </c>
      <c r="G10289" s="1" t="s">
        <v>48252</v>
      </c>
      <c r="H10289" s="1" t="s">
        <v>48253</v>
      </c>
      <c r="I10289" s="1" t="s">
        <v>48254</v>
      </c>
    </row>
    <row r="10290" spans="1:9" x14ac:dyDescent="0.2">
      <c r="A10290" s="1" t="s">
        <v>48255</v>
      </c>
      <c r="B10290" s="1" t="s">
        <v>48256</v>
      </c>
      <c r="C10290" s="1">
        <v>291435902</v>
      </c>
      <c r="D10290" t="s">
        <v>261141</v>
      </c>
      <c r="E10290" t="s">
        <v>261199</v>
      </c>
      <c r="F10290" s="1">
        <v>73</v>
      </c>
      <c r="G10290" s="1" t="s">
        <v>48257</v>
      </c>
      <c r="H10290" s="1" t="s">
        <v>48258</v>
      </c>
      <c r="I10290" s="1"/>
    </row>
    <row r="10291" spans="1:9" x14ac:dyDescent="0.2">
      <c r="A10291" s="1" t="s">
        <v>48259</v>
      </c>
      <c r="B10291" s="1" t="s">
        <v>48260</v>
      </c>
      <c r="C10291" s="1">
        <v>291420127</v>
      </c>
      <c r="D10291" t="s">
        <v>261141</v>
      </c>
      <c r="E10291" t="s">
        <v>262801</v>
      </c>
      <c r="F10291" s="1">
        <v>32</v>
      </c>
      <c r="G10291" s="1" t="s">
        <v>48261</v>
      </c>
      <c r="H10291" s="1" t="s">
        <v>48262</v>
      </c>
      <c r="I10291" s="1" t="s">
        <v>48263</v>
      </c>
    </row>
    <row r="10292" spans="1:9" x14ac:dyDescent="0.2">
      <c r="A10292" s="1" t="s">
        <v>48264</v>
      </c>
      <c r="B10292" s="1" t="s">
        <v>48265</v>
      </c>
      <c r="C10292" s="1">
        <v>291443533</v>
      </c>
      <c r="D10292" t="s">
        <v>261141</v>
      </c>
      <c r="E10292" t="s">
        <v>261185</v>
      </c>
      <c r="F10292" s="1">
        <v>2</v>
      </c>
      <c r="G10292" s="1" t="s">
        <v>48266</v>
      </c>
      <c r="H10292" s="1" t="s">
        <v>48267</v>
      </c>
      <c r="I10292" s="1"/>
    </row>
    <row r="10293" spans="1:9" x14ac:dyDescent="0.2">
      <c r="A10293" s="1" t="s">
        <v>48268</v>
      </c>
      <c r="B10293" s="1" t="s">
        <v>48269</v>
      </c>
      <c r="C10293" s="1">
        <v>291431876</v>
      </c>
      <c r="D10293" t="s">
        <v>261141</v>
      </c>
      <c r="E10293" t="s">
        <v>262807</v>
      </c>
      <c r="F10293" s="1">
        <v>15</v>
      </c>
      <c r="G10293" s="1" t="s">
        <v>48270</v>
      </c>
      <c r="H10293" s="1" t="s">
        <v>48271</v>
      </c>
      <c r="I10293" s="1" t="s">
        <v>48272</v>
      </c>
    </row>
    <row r="10294" spans="1:9" x14ac:dyDescent="0.2">
      <c r="A10294" s="1" t="s">
        <v>48273</v>
      </c>
      <c r="B10294" s="1" t="s">
        <v>48274</v>
      </c>
      <c r="C10294" s="1">
        <v>290488432</v>
      </c>
      <c r="D10294" t="s">
        <v>261141</v>
      </c>
      <c r="E10294" t="s">
        <v>261142</v>
      </c>
      <c r="F10294" s="1">
        <v>221</v>
      </c>
      <c r="G10294" s="1" t="s">
        <v>48275</v>
      </c>
      <c r="H10294" s="1" t="s">
        <v>48276</v>
      </c>
      <c r="I10294" s="1" t="s">
        <v>48277</v>
      </c>
    </row>
    <row r="10295" spans="1:9" x14ac:dyDescent="0.2">
      <c r="A10295" s="1" t="s">
        <v>48278</v>
      </c>
      <c r="B10295" s="1" t="s">
        <v>48279</v>
      </c>
      <c r="C10295" s="1">
        <v>291417496</v>
      </c>
      <c r="D10295" t="s">
        <v>261177</v>
      </c>
      <c r="E10295" t="s">
        <v>262957</v>
      </c>
      <c r="F10295" s="1">
        <v>3</v>
      </c>
      <c r="G10295" s="1" t="s">
        <v>48280</v>
      </c>
      <c r="H10295" s="1" t="s">
        <v>48281</v>
      </c>
      <c r="I10295" s="1" t="s">
        <v>48282</v>
      </c>
    </row>
    <row r="10296" spans="1:9" x14ac:dyDescent="0.2">
      <c r="A10296" s="1" t="s">
        <v>48283</v>
      </c>
      <c r="B10296" s="1" t="s">
        <v>48284</v>
      </c>
      <c r="C10296" s="1">
        <v>290523355</v>
      </c>
      <c r="D10296" t="s">
        <v>261141</v>
      </c>
      <c r="E10296" t="s">
        <v>261149</v>
      </c>
      <c r="F10296" s="1">
        <v>3</v>
      </c>
      <c r="G10296" s="1" t="s">
        <v>48285</v>
      </c>
      <c r="H10296" s="1" t="s">
        <v>48286</v>
      </c>
      <c r="I10296" s="1" t="s">
        <v>48287</v>
      </c>
    </row>
    <row r="10297" spans="1:9" x14ac:dyDescent="0.2">
      <c r="A10297" s="1" t="s">
        <v>48288</v>
      </c>
      <c r="B10297" s="1" t="s">
        <v>48289</v>
      </c>
      <c r="C10297" s="1">
        <v>291438595</v>
      </c>
      <c r="D10297" t="s">
        <v>261141</v>
      </c>
      <c r="E10297" t="s">
        <v>262867</v>
      </c>
      <c r="F10297" s="1">
        <v>1</v>
      </c>
      <c r="G10297" s="1" t="s">
        <v>48290</v>
      </c>
      <c r="H10297" s="1" t="s">
        <v>48291</v>
      </c>
      <c r="I10297" s="1" t="s">
        <v>48292</v>
      </c>
    </row>
    <row r="10298" spans="1:9" x14ac:dyDescent="0.2">
      <c r="A10298" s="1" t="s">
        <v>48293</v>
      </c>
      <c r="B10298" s="1" t="s">
        <v>48294</v>
      </c>
      <c r="C10298" s="1">
        <v>291424253</v>
      </c>
      <c r="D10298" t="s">
        <v>261141</v>
      </c>
      <c r="E10298" t="s">
        <v>261208</v>
      </c>
      <c r="F10298" s="1">
        <v>11</v>
      </c>
      <c r="G10298" s="1" t="s">
        <v>48295</v>
      </c>
      <c r="H10298" s="1" t="s">
        <v>48296</v>
      </c>
      <c r="I10298" s="1" t="s">
        <v>48297</v>
      </c>
    </row>
    <row r="10299" spans="1:9" x14ac:dyDescent="0.2">
      <c r="A10299" s="1" t="s">
        <v>48298</v>
      </c>
      <c r="B10299" s="1" t="s">
        <v>48299</v>
      </c>
      <c r="C10299" s="1">
        <v>290490329</v>
      </c>
      <c r="D10299" t="s">
        <v>262844</v>
      </c>
      <c r="E10299" t="s">
        <v>262958</v>
      </c>
      <c r="F10299" s="1">
        <v>3</v>
      </c>
      <c r="G10299" s="1" t="s">
        <v>48300</v>
      </c>
      <c r="H10299" s="1" t="s">
        <v>48301</v>
      </c>
      <c r="I10299" s="1" t="s">
        <v>48302</v>
      </c>
    </row>
    <row r="10300" spans="1:9" x14ac:dyDescent="0.2">
      <c r="A10300" s="1" t="s">
        <v>48303</v>
      </c>
      <c r="B10300" s="1" t="s">
        <v>48304</v>
      </c>
      <c r="C10300" s="1">
        <v>290521404</v>
      </c>
      <c r="D10300" t="s">
        <v>261141</v>
      </c>
      <c r="E10300" t="s">
        <v>262784</v>
      </c>
      <c r="F10300" s="1">
        <v>53</v>
      </c>
      <c r="G10300" s="1" t="s">
        <v>48305</v>
      </c>
      <c r="H10300" s="1" t="s">
        <v>48306</v>
      </c>
      <c r="I10300" s="1" t="s">
        <v>48307</v>
      </c>
    </row>
    <row r="10301" spans="1:9" x14ac:dyDescent="0.2">
      <c r="A10301" s="1" t="s">
        <v>48308</v>
      </c>
      <c r="B10301" s="1" t="s">
        <v>48309</v>
      </c>
      <c r="C10301" s="1">
        <v>290482469</v>
      </c>
      <c r="D10301" t="s">
        <v>262810</v>
      </c>
      <c r="E10301" t="s">
        <v>262959</v>
      </c>
      <c r="F10301" s="1">
        <v>84</v>
      </c>
      <c r="G10301" s="1" t="s">
        <v>48310</v>
      </c>
      <c r="H10301" s="1" t="s">
        <v>48311</v>
      </c>
      <c r="I10301" s="1" t="s">
        <v>48312</v>
      </c>
    </row>
    <row r="10302" spans="1:9" x14ac:dyDescent="0.2">
      <c r="A10302" s="1" t="s">
        <v>48313</v>
      </c>
      <c r="B10302" s="1" t="s">
        <v>48314</v>
      </c>
      <c r="C10302" s="1">
        <v>291415591</v>
      </c>
      <c r="D10302" t="s">
        <v>261141</v>
      </c>
      <c r="E10302" t="s">
        <v>261199</v>
      </c>
      <c r="F10302" s="1">
        <v>8</v>
      </c>
      <c r="G10302" s="1" t="s">
        <v>48315</v>
      </c>
      <c r="H10302" s="1" t="s">
        <v>48316</v>
      </c>
      <c r="I10302" s="1"/>
    </row>
    <row r="10303" spans="1:9" x14ac:dyDescent="0.2">
      <c r="A10303" s="1" t="s">
        <v>48317</v>
      </c>
      <c r="B10303" s="1" t="s">
        <v>48318</v>
      </c>
      <c r="C10303" s="1">
        <v>291421744</v>
      </c>
      <c r="D10303" t="s">
        <v>262788</v>
      </c>
      <c r="E10303" t="s">
        <v>262960</v>
      </c>
      <c r="F10303" s="1">
        <v>4</v>
      </c>
      <c r="G10303" s="1" t="s">
        <v>48319</v>
      </c>
      <c r="H10303" s="1" t="s">
        <v>48320</v>
      </c>
      <c r="I10303" s="1" t="s">
        <v>48321</v>
      </c>
    </row>
    <row r="10304" spans="1:9" x14ac:dyDescent="0.2">
      <c r="A10304" s="1" t="s">
        <v>48322</v>
      </c>
      <c r="B10304" s="1" t="s">
        <v>48323</v>
      </c>
      <c r="C10304" s="1">
        <v>290486444</v>
      </c>
      <c r="D10304" t="s">
        <v>261141</v>
      </c>
      <c r="E10304" t="s">
        <v>261142</v>
      </c>
      <c r="F10304" s="1">
        <v>14</v>
      </c>
      <c r="G10304" s="1" t="s">
        <v>48324</v>
      </c>
      <c r="H10304" s="1" t="s">
        <v>48325</v>
      </c>
      <c r="I10304" s="1" t="s">
        <v>48326</v>
      </c>
    </row>
    <row r="10305" spans="1:9" x14ac:dyDescent="0.2">
      <c r="A10305" s="1" t="s">
        <v>48327</v>
      </c>
      <c r="B10305" s="1" t="s">
        <v>48328</v>
      </c>
      <c r="C10305" s="1">
        <v>291416912</v>
      </c>
      <c r="D10305" t="s">
        <v>261141</v>
      </c>
      <c r="E10305" t="s">
        <v>262794</v>
      </c>
      <c r="F10305" s="1">
        <v>17</v>
      </c>
      <c r="G10305" s="1" t="s">
        <v>48329</v>
      </c>
      <c r="H10305" s="1" t="s">
        <v>48330</v>
      </c>
      <c r="I10305" s="1" t="s">
        <v>48331</v>
      </c>
    </row>
    <row r="10306" spans="1:9" x14ac:dyDescent="0.2">
      <c r="A10306" s="1" t="s">
        <v>48332</v>
      </c>
      <c r="B10306" s="1" t="s">
        <v>48333</v>
      </c>
      <c r="C10306" s="1">
        <v>291417687</v>
      </c>
      <c r="D10306" t="s">
        <v>261141</v>
      </c>
      <c r="E10306" t="s">
        <v>262855</v>
      </c>
      <c r="F10306" s="1">
        <v>16</v>
      </c>
      <c r="G10306" s="1" t="s">
        <v>48334</v>
      </c>
      <c r="H10306" s="1" t="s">
        <v>48335</v>
      </c>
      <c r="I10306" s="1"/>
    </row>
    <row r="10307" spans="1:9" x14ac:dyDescent="0.2">
      <c r="A10307" s="1" t="s">
        <v>48336</v>
      </c>
      <c r="B10307" s="1" t="s">
        <v>48337</v>
      </c>
      <c r="C10307" s="1">
        <v>290485252</v>
      </c>
      <c r="D10307" t="s">
        <v>261141</v>
      </c>
      <c r="E10307" t="s">
        <v>262811</v>
      </c>
      <c r="F10307" s="1">
        <v>43</v>
      </c>
      <c r="G10307" s="1" t="s">
        <v>48338</v>
      </c>
      <c r="H10307" s="1" t="s">
        <v>48339</v>
      </c>
      <c r="I10307" s="1" t="s">
        <v>48340</v>
      </c>
    </row>
    <row r="10308" spans="1:9" x14ac:dyDescent="0.2">
      <c r="A10308" s="1" t="s">
        <v>48341</v>
      </c>
      <c r="B10308" s="1" t="s">
        <v>48342</v>
      </c>
      <c r="C10308" s="1">
        <v>291417093</v>
      </c>
      <c r="D10308" t="s">
        <v>261141</v>
      </c>
      <c r="E10308" t="s">
        <v>262785</v>
      </c>
      <c r="F10308" s="1">
        <v>20</v>
      </c>
      <c r="G10308" s="1" t="s">
        <v>48343</v>
      </c>
      <c r="H10308" s="1" t="s">
        <v>48344</v>
      </c>
      <c r="I10308" s="1" t="s">
        <v>48345</v>
      </c>
    </row>
    <row r="10309" spans="1:9" x14ac:dyDescent="0.2">
      <c r="A10309" s="1" t="s">
        <v>48346</v>
      </c>
      <c r="B10309" s="1" t="s">
        <v>48347</v>
      </c>
      <c r="C10309" s="1">
        <v>291034805</v>
      </c>
      <c r="D10309" t="s">
        <v>261141</v>
      </c>
      <c r="E10309" t="s">
        <v>261185</v>
      </c>
      <c r="F10309" s="1">
        <v>6</v>
      </c>
      <c r="G10309" s="1" t="s">
        <v>48348</v>
      </c>
      <c r="H10309" s="1" t="s">
        <v>48349</v>
      </c>
      <c r="I10309" s="1" t="s">
        <v>48350</v>
      </c>
    </row>
    <row r="10310" spans="1:9" x14ac:dyDescent="0.2">
      <c r="A10310" s="1" t="s">
        <v>48351</v>
      </c>
      <c r="B10310" s="1" t="s">
        <v>48352</v>
      </c>
      <c r="C10310" s="1">
        <v>290482683</v>
      </c>
      <c r="D10310" t="s">
        <v>261141</v>
      </c>
      <c r="E10310" t="s">
        <v>261185</v>
      </c>
      <c r="F10310" s="1">
        <v>5</v>
      </c>
      <c r="G10310" s="1" t="s">
        <v>48353</v>
      </c>
      <c r="H10310" s="1" t="s">
        <v>48354</v>
      </c>
      <c r="I10310" s="1" t="s">
        <v>48355</v>
      </c>
    </row>
    <row r="10311" spans="1:9" x14ac:dyDescent="0.2">
      <c r="A10311" s="1" t="s">
        <v>48356</v>
      </c>
      <c r="B10311" s="1" t="s">
        <v>48357</v>
      </c>
      <c r="C10311" s="1">
        <v>290524203</v>
      </c>
      <c r="D10311" t="s">
        <v>261141</v>
      </c>
      <c r="E10311" t="s">
        <v>261185</v>
      </c>
      <c r="F10311" s="1">
        <v>1</v>
      </c>
      <c r="G10311" s="1" t="s">
        <v>48358</v>
      </c>
      <c r="H10311" s="1" t="s">
        <v>48359</v>
      </c>
      <c r="I10311" s="1" t="s">
        <v>48360</v>
      </c>
    </row>
    <row r="10312" spans="1:9" x14ac:dyDescent="0.2">
      <c r="A10312" s="1" t="s">
        <v>48361</v>
      </c>
      <c r="B10312" s="1" t="s">
        <v>48362</v>
      </c>
      <c r="C10312" s="1">
        <v>291418588</v>
      </c>
      <c r="D10312" t="s">
        <v>261141</v>
      </c>
      <c r="E10312" t="s">
        <v>261185</v>
      </c>
      <c r="F10312" s="1">
        <v>21</v>
      </c>
      <c r="G10312" s="1" t="s">
        <v>48363</v>
      </c>
      <c r="H10312" s="1" t="s">
        <v>48364</v>
      </c>
      <c r="I10312" s="1" t="s">
        <v>48365</v>
      </c>
    </row>
    <row r="10313" spans="1:9" x14ac:dyDescent="0.2">
      <c r="A10313" s="1" t="s">
        <v>48366</v>
      </c>
      <c r="B10313" s="1" t="s">
        <v>48367</v>
      </c>
      <c r="C10313" s="1">
        <v>290481868</v>
      </c>
      <c r="D10313" t="s">
        <v>262810</v>
      </c>
      <c r="E10313" t="s">
        <v>262961</v>
      </c>
      <c r="F10313" s="1">
        <v>113</v>
      </c>
      <c r="G10313" s="1" t="s">
        <v>48368</v>
      </c>
      <c r="H10313" s="1" t="s">
        <v>48369</v>
      </c>
      <c r="I10313" s="1" t="s">
        <v>48370</v>
      </c>
    </row>
    <row r="10314" spans="1:9" x14ac:dyDescent="0.2">
      <c r="A10314" s="1" t="s">
        <v>48371</v>
      </c>
      <c r="B10314" s="1" t="s">
        <v>48372</v>
      </c>
      <c r="C10314" s="1">
        <v>290484815</v>
      </c>
      <c r="D10314" t="s">
        <v>261141</v>
      </c>
      <c r="E10314" t="s">
        <v>261142</v>
      </c>
      <c r="F10314" s="1">
        <v>39</v>
      </c>
      <c r="G10314" s="1" t="s">
        <v>48373</v>
      </c>
      <c r="H10314" s="1" t="s">
        <v>48374</v>
      </c>
      <c r="I10314" s="1" t="s">
        <v>48375</v>
      </c>
    </row>
    <row r="10315" spans="1:9" x14ac:dyDescent="0.2">
      <c r="A10315" s="1" t="s">
        <v>48376</v>
      </c>
      <c r="B10315" s="1" t="s">
        <v>48377</v>
      </c>
      <c r="C10315" s="1">
        <v>291430254</v>
      </c>
      <c r="D10315" t="s">
        <v>261141</v>
      </c>
      <c r="E10315" t="s">
        <v>261208</v>
      </c>
      <c r="F10315" s="1">
        <v>11</v>
      </c>
      <c r="G10315" s="1" t="s">
        <v>48378</v>
      </c>
      <c r="H10315" s="1" t="s">
        <v>48379</v>
      </c>
      <c r="I10315" s="1"/>
    </row>
    <row r="10316" spans="1:9" x14ac:dyDescent="0.2">
      <c r="A10316" s="1" t="s">
        <v>48380</v>
      </c>
      <c r="B10316" s="1" t="s">
        <v>48381</v>
      </c>
      <c r="C10316" s="1">
        <v>291418945</v>
      </c>
      <c r="D10316" t="s">
        <v>261141</v>
      </c>
      <c r="E10316" t="s">
        <v>262784</v>
      </c>
      <c r="F10316" s="1">
        <v>3</v>
      </c>
      <c r="G10316" s="1" t="s">
        <v>48382</v>
      </c>
      <c r="H10316" s="1" t="s">
        <v>48383</v>
      </c>
      <c r="I10316" s="1"/>
    </row>
    <row r="10317" spans="1:9" x14ac:dyDescent="0.2">
      <c r="A10317" s="1" t="s">
        <v>48384</v>
      </c>
      <c r="B10317" s="1" t="s">
        <v>48385</v>
      </c>
      <c r="C10317" s="1">
        <v>290484796</v>
      </c>
      <c r="D10317" t="s">
        <v>262795</v>
      </c>
      <c r="E10317" t="s">
        <v>262962</v>
      </c>
      <c r="F10317" s="1">
        <v>19</v>
      </c>
      <c r="G10317" s="1" t="s">
        <v>48386</v>
      </c>
      <c r="H10317" s="1" t="s">
        <v>48387</v>
      </c>
      <c r="I10317" s="1" t="s">
        <v>48388</v>
      </c>
    </row>
    <row r="10318" spans="1:9" x14ac:dyDescent="0.2">
      <c r="A10318" s="1" t="s">
        <v>48389</v>
      </c>
      <c r="B10318" s="1" t="s">
        <v>48390</v>
      </c>
      <c r="C10318" s="1">
        <v>291418128</v>
      </c>
      <c r="D10318" t="s">
        <v>261141</v>
      </c>
      <c r="E10318" t="s">
        <v>261185</v>
      </c>
      <c r="F10318" s="1">
        <v>32</v>
      </c>
      <c r="G10318" s="1" t="s">
        <v>48391</v>
      </c>
      <c r="H10318" s="1" t="s">
        <v>48392</v>
      </c>
      <c r="I10318" s="1" t="s">
        <v>48393</v>
      </c>
    </row>
    <row r="10319" spans="1:9" x14ac:dyDescent="0.2">
      <c r="A10319" s="1" t="s">
        <v>48394</v>
      </c>
      <c r="B10319" s="1" t="s">
        <v>48395</v>
      </c>
      <c r="C10319" s="1">
        <v>291416751</v>
      </c>
      <c r="D10319" t="s">
        <v>261141</v>
      </c>
      <c r="E10319" t="s">
        <v>262837</v>
      </c>
      <c r="F10319" s="1">
        <v>2</v>
      </c>
      <c r="G10319" s="1" t="s">
        <v>48396</v>
      </c>
      <c r="H10319" s="1" t="s">
        <v>48397</v>
      </c>
      <c r="I10319" s="1" t="s">
        <v>48398</v>
      </c>
    </row>
    <row r="10320" spans="1:9" x14ac:dyDescent="0.2">
      <c r="A10320" s="1" t="s">
        <v>48399</v>
      </c>
      <c r="B10320" s="1" t="s">
        <v>48400</v>
      </c>
      <c r="C10320" s="1">
        <v>291416608</v>
      </c>
      <c r="D10320" t="s">
        <v>261141</v>
      </c>
      <c r="E10320" t="s">
        <v>262793</v>
      </c>
      <c r="F10320" s="1">
        <v>1</v>
      </c>
      <c r="G10320" s="1" t="s">
        <v>48401</v>
      </c>
      <c r="H10320" s="1" t="s">
        <v>48402</v>
      </c>
      <c r="I10320" s="1"/>
    </row>
    <row r="10321" spans="1:9" x14ac:dyDescent="0.2">
      <c r="A10321" s="1" t="s">
        <v>48403</v>
      </c>
      <c r="B10321" s="1" t="s">
        <v>48404</v>
      </c>
      <c r="C10321" s="1">
        <v>290487678</v>
      </c>
      <c r="D10321" t="s">
        <v>262844</v>
      </c>
      <c r="E10321" t="s">
        <v>262902</v>
      </c>
      <c r="F10321" s="1">
        <v>68</v>
      </c>
      <c r="G10321" s="1" t="s">
        <v>48405</v>
      </c>
      <c r="H10321" s="1" t="s">
        <v>48406</v>
      </c>
      <c r="I10321" s="1" t="s">
        <v>48407</v>
      </c>
    </row>
    <row r="10322" spans="1:9" x14ac:dyDescent="0.2">
      <c r="A10322" s="1" t="s">
        <v>48408</v>
      </c>
      <c r="B10322" s="1" t="s">
        <v>48409</v>
      </c>
      <c r="C10322" s="1">
        <v>290483152</v>
      </c>
      <c r="D10322" t="s">
        <v>261141</v>
      </c>
      <c r="E10322" t="s">
        <v>261185</v>
      </c>
      <c r="F10322" s="1">
        <v>8</v>
      </c>
      <c r="G10322" s="1" t="s">
        <v>48410</v>
      </c>
      <c r="H10322" s="1" t="s">
        <v>48411</v>
      </c>
      <c r="I10322" s="1" t="s">
        <v>48412</v>
      </c>
    </row>
    <row r="10323" spans="1:9" x14ac:dyDescent="0.2">
      <c r="A10323" s="1" t="s">
        <v>48413</v>
      </c>
      <c r="B10323" s="1" t="s">
        <v>48414</v>
      </c>
      <c r="C10323" s="1">
        <v>291432820</v>
      </c>
      <c r="D10323" t="s">
        <v>261141</v>
      </c>
      <c r="E10323" t="s">
        <v>261256</v>
      </c>
      <c r="F10323" s="1">
        <v>2</v>
      </c>
      <c r="G10323" s="1" t="s">
        <v>48415</v>
      </c>
      <c r="H10323" s="1" t="s">
        <v>48416</v>
      </c>
      <c r="I10323" s="1"/>
    </row>
    <row r="10324" spans="1:9" x14ac:dyDescent="0.2">
      <c r="A10324" s="1" t="s">
        <v>48417</v>
      </c>
      <c r="B10324" s="1" t="s">
        <v>48418</v>
      </c>
      <c r="C10324" s="1">
        <v>290525651</v>
      </c>
      <c r="D10324" t="s">
        <v>261141</v>
      </c>
      <c r="E10324" t="s">
        <v>262809</v>
      </c>
      <c r="F10324" s="1">
        <v>22</v>
      </c>
      <c r="G10324" s="1" t="s">
        <v>48419</v>
      </c>
      <c r="H10324" s="1" t="s">
        <v>48420</v>
      </c>
      <c r="I10324" s="1" t="s">
        <v>48421</v>
      </c>
    </row>
    <row r="10325" spans="1:9" x14ac:dyDescent="0.2">
      <c r="A10325" s="1" t="s">
        <v>48422</v>
      </c>
      <c r="B10325" s="1" t="s">
        <v>48423</v>
      </c>
      <c r="C10325" s="1">
        <v>291416254</v>
      </c>
      <c r="D10325" t="s">
        <v>261141</v>
      </c>
      <c r="E10325" t="s">
        <v>261142</v>
      </c>
      <c r="F10325" s="1">
        <v>12</v>
      </c>
      <c r="G10325" s="1" t="s">
        <v>48424</v>
      </c>
      <c r="H10325" s="1" t="s">
        <v>48425</v>
      </c>
      <c r="I10325" s="1" t="s">
        <v>48426</v>
      </c>
    </row>
    <row r="10326" spans="1:9" x14ac:dyDescent="0.2">
      <c r="A10326" s="1" t="s">
        <v>48427</v>
      </c>
      <c r="B10326" s="1" t="s">
        <v>48428</v>
      </c>
      <c r="C10326" s="1">
        <v>291426734</v>
      </c>
      <c r="D10326" t="s">
        <v>261141</v>
      </c>
      <c r="E10326" t="s">
        <v>261256</v>
      </c>
      <c r="F10326" s="1">
        <v>3</v>
      </c>
      <c r="G10326" s="1" t="s">
        <v>48429</v>
      </c>
      <c r="H10326" s="1" t="s">
        <v>48430</v>
      </c>
      <c r="I10326" s="1" t="s">
        <v>48431</v>
      </c>
    </row>
    <row r="10327" spans="1:9" x14ac:dyDescent="0.2">
      <c r="A10327" s="1" t="s">
        <v>48432</v>
      </c>
      <c r="B10327" s="1" t="s">
        <v>48433</v>
      </c>
      <c r="C10327" s="1">
        <v>290488126</v>
      </c>
      <c r="D10327" t="s">
        <v>261141</v>
      </c>
      <c r="E10327" t="s">
        <v>261256</v>
      </c>
      <c r="F10327" s="1">
        <v>9</v>
      </c>
      <c r="G10327" s="1" t="s">
        <v>48434</v>
      </c>
      <c r="H10327" s="1" t="s">
        <v>48435</v>
      </c>
      <c r="I10327" s="1" t="s">
        <v>48436</v>
      </c>
    </row>
    <row r="10328" spans="1:9" x14ac:dyDescent="0.2">
      <c r="A10328" s="1" t="s">
        <v>48437</v>
      </c>
      <c r="B10328" s="1" t="s">
        <v>48438</v>
      </c>
      <c r="C10328" s="1">
        <v>290489626</v>
      </c>
      <c r="D10328" t="s">
        <v>261141</v>
      </c>
      <c r="E10328" t="s">
        <v>261256</v>
      </c>
      <c r="F10328" s="1">
        <v>601</v>
      </c>
      <c r="G10328" s="1" t="s">
        <v>48439</v>
      </c>
      <c r="H10328" s="1" t="s">
        <v>48440</v>
      </c>
      <c r="I10328" s="1" t="s">
        <v>48441</v>
      </c>
    </row>
    <row r="10329" spans="1:9" x14ac:dyDescent="0.2">
      <c r="A10329" s="1" t="s">
        <v>48442</v>
      </c>
      <c r="B10329" s="1" t="s">
        <v>48443</v>
      </c>
      <c r="C10329" s="1">
        <v>291422215</v>
      </c>
      <c r="D10329" t="s">
        <v>261141</v>
      </c>
      <c r="E10329" t="s">
        <v>261142</v>
      </c>
      <c r="F10329" s="1">
        <v>4</v>
      </c>
      <c r="G10329" s="1" t="s">
        <v>48444</v>
      </c>
      <c r="H10329" s="1" t="s">
        <v>48445</v>
      </c>
      <c r="I10329" s="1" t="s">
        <v>48446</v>
      </c>
    </row>
    <row r="10330" spans="1:9" x14ac:dyDescent="0.2">
      <c r="A10330" s="1" t="s">
        <v>48447</v>
      </c>
      <c r="B10330" s="1" t="s">
        <v>48448</v>
      </c>
      <c r="C10330" s="1">
        <v>290490832</v>
      </c>
      <c r="D10330" t="s">
        <v>261141</v>
      </c>
      <c r="E10330" t="s">
        <v>261142</v>
      </c>
      <c r="F10330" s="1">
        <v>2</v>
      </c>
      <c r="G10330" s="1" t="s">
        <v>48449</v>
      </c>
      <c r="H10330" s="1" t="s">
        <v>48450</v>
      </c>
      <c r="I10330" s="1"/>
    </row>
    <row r="10331" spans="1:9" x14ac:dyDescent="0.2">
      <c r="A10331" s="1" t="s">
        <v>48451</v>
      </c>
      <c r="B10331" s="1" t="s">
        <v>48452</v>
      </c>
      <c r="C10331" s="1">
        <v>290483836</v>
      </c>
      <c r="D10331" t="s">
        <v>261141</v>
      </c>
      <c r="E10331" t="s">
        <v>261142</v>
      </c>
      <c r="F10331" s="1">
        <v>14</v>
      </c>
      <c r="G10331" s="1" t="s">
        <v>48453</v>
      </c>
      <c r="H10331" s="1" t="s">
        <v>48454</v>
      </c>
      <c r="I10331" s="1"/>
    </row>
    <row r="10332" spans="1:9" x14ac:dyDescent="0.2">
      <c r="A10332" s="1" t="s">
        <v>48455</v>
      </c>
      <c r="B10332" s="1" t="s">
        <v>48456</v>
      </c>
      <c r="C10332" s="1">
        <v>291425170</v>
      </c>
      <c r="D10332" t="s">
        <v>261141</v>
      </c>
      <c r="E10332" t="s">
        <v>262792</v>
      </c>
      <c r="F10332" s="1">
        <v>28</v>
      </c>
      <c r="G10332" s="1" t="s">
        <v>48457</v>
      </c>
      <c r="H10332" s="1" t="s">
        <v>48458</v>
      </c>
      <c r="I10332" s="1" t="s">
        <v>48459</v>
      </c>
    </row>
    <row r="10333" spans="1:9" x14ac:dyDescent="0.2">
      <c r="A10333" s="1" t="s">
        <v>48460</v>
      </c>
      <c r="B10333" s="1" t="s">
        <v>48461</v>
      </c>
      <c r="C10333" s="1">
        <v>290484538</v>
      </c>
      <c r="D10333" t="s">
        <v>261141</v>
      </c>
      <c r="E10333" t="s">
        <v>261185</v>
      </c>
      <c r="F10333" s="1">
        <v>113</v>
      </c>
      <c r="G10333" s="1" t="s">
        <v>48462</v>
      </c>
      <c r="H10333" s="1" t="s">
        <v>48463</v>
      </c>
      <c r="I10333" s="1" t="s">
        <v>48462</v>
      </c>
    </row>
    <row r="10334" spans="1:9" x14ac:dyDescent="0.2">
      <c r="A10334" s="1" t="s">
        <v>48464</v>
      </c>
      <c r="B10334" s="1" t="s">
        <v>48465</v>
      </c>
      <c r="C10334" s="1">
        <v>290490443</v>
      </c>
      <c r="D10334" t="s">
        <v>261141</v>
      </c>
      <c r="E10334" t="s">
        <v>262787</v>
      </c>
      <c r="F10334" s="1">
        <v>34</v>
      </c>
      <c r="G10334" s="1" t="s">
        <v>48466</v>
      </c>
      <c r="H10334" s="1" t="s">
        <v>48467</v>
      </c>
      <c r="I10334" s="1"/>
    </row>
    <row r="10335" spans="1:9" x14ac:dyDescent="0.2">
      <c r="A10335" s="1" t="s">
        <v>48468</v>
      </c>
      <c r="B10335" s="1" t="s">
        <v>48469</v>
      </c>
      <c r="C10335" s="1">
        <v>291418413</v>
      </c>
      <c r="D10335" t="s">
        <v>261141</v>
      </c>
      <c r="E10335" t="s">
        <v>262794</v>
      </c>
      <c r="F10335" s="1">
        <v>2</v>
      </c>
      <c r="G10335" s="1" t="s">
        <v>48470</v>
      </c>
      <c r="H10335" s="1" t="s">
        <v>48471</v>
      </c>
      <c r="I10335" s="1" t="s">
        <v>48472</v>
      </c>
    </row>
    <row r="10336" spans="1:9" x14ac:dyDescent="0.2">
      <c r="A10336" s="1" t="s">
        <v>48473</v>
      </c>
      <c r="B10336" s="1" t="s">
        <v>48474</v>
      </c>
      <c r="C10336" s="1">
        <v>290484485</v>
      </c>
      <c r="D10336" t="s">
        <v>262778</v>
      </c>
      <c r="E10336" t="s">
        <v>262963</v>
      </c>
      <c r="F10336" s="1">
        <v>84</v>
      </c>
      <c r="G10336" s="1" t="s">
        <v>48475</v>
      </c>
      <c r="H10336" s="1" t="s">
        <v>48476</v>
      </c>
      <c r="I10336" s="1" t="s">
        <v>48477</v>
      </c>
    </row>
    <row r="10337" spans="1:9" x14ac:dyDescent="0.2">
      <c r="A10337" s="1" t="s">
        <v>48478</v>
      </c>
      <c r="B10337" s="1" t="s">
        <v>48479</v>
      </c>
      <c r="C10337" s="1">
        <v>291428147</v>
      </c>
      <c r="D10337" t="s">
        <v>261141</v>
      </c>
      <c r="E10337" t="s">
        <v>261142</v>
      </c>
      <c r="F10337" s="1">
        <v>2</v>
      </c>
      <c r="G10337" s="1" t="s">
        <v>48480</v>
      </c>
      <c r="H10337" s="1" t="s">
        <v>48481</v>
      </c>
      <c r="I10337" s="1" t="s">
        <v>48482</v>
      </c>
    </row>
    <row r="10338" spans="1:9" x14ac:dyDescent="0.2">
      <c r="A10338" s="1" t="s">
        <v>48483</v>
      </c>
      <c r="B10338" s="1" t="s">
        <v>48484</v>
      </c>
      <c r="C10338" s="1">
        <v>291419218</v>
      </c>
      <c r="D10338" t="s">
        <v>261141</v>
      </c>
      <c r="E10338" t="s">
        <v>261149</v>
      </c>
      <c r="F10338" s="1">
        <v>6</v>
      </c>
      <c r="G10338" s="1" t="s">
        <v>48485</v>
      </c>
      <c r="H10338" s="1" t="s">
        <v>48486</v>
      </c>
      <c r="I10338" s="1" t="s">
        <v>48487</v>
      </c>
    </row>
    <row r="10339" spans="1:9" x14ac:dyDescent="0.2">
      <c r="A10339" s="1" t="s">
        <v>48488</v>
      </c>
      <c r="B10339" s="1" t="s">
        <v>48489</v>
      </c>
      <c r="C10339" s="1">
        <v>290491527</v>
      </c>
      <c r="D10339" t="s">
        <v>261141</v>
      </c>
      <c r="E10339" t="s">
        <v>261199</v>
      </c>
      <c r="F10339" s="1">
        <v>2</v>
      </c>
      <c r="G10339" s="1" t="s">
        <v>48490</v>
      </c>
      <c r="H10339" s="1" t="s">
        <v>48491</v>
      </c>
      <c r="I10339" s="1" t="s">
        <v>48492</v>
      </c>
    </row>
    <row r="10340" spans="1:9" x14ac:dyDescent="0.2">
      <c r="A10340" s="1" t="s">
        <v>48494</v>
      </c>
      <c r="B10340" s="1" t="s">
        <v>48495</v>
      </c>
      <c r="C10340" s="1">
        <v>291446397</v>
      </c>
      <c r="D10340" t="s">
        <v>261141</v>
      </c>
      <c r="E10340" t="s">
        <v>262809</v>
      </c>
      <c r="F10340" s="1">
        <v>29</v>
      </c>
      <c r="G10340" s="1" t="s">
        <v>48496</v>
      </c>
      <c r="H10340" s="1" t="s">
        <v>48497</v>
      </c>
      <c r="I10340" s="1" t="s">
        <v>48498</v>
      </c>
    </row>
    <row r="10341" spans="1:9" x14ac:dyDescent="0.2">
      <c r="A10341" s="1" t="s">
        <v>48499</v>
      </c>
      <c r="B10341" s="1" t="s">
        <v>48500</v>
      </c>
      <c r="C10341" s="1">
        <v>291438079</v>
      </c>
      <c r="D10341" t="s">
        <v>261141</v>
      </c>
      <c r="E10341" t="s">
        <v>261149</v>
      </c>
      <c r="F10341" s="1">
        <v>1</v>
      </c>
      <c r="G10341" s="1" t="s">
        <v>48501</v>
      </c>
      <c r="H10341" s="1" t="s">
        <v>48502</v>
      </c>
      <c r="I10341" s="1"/>
    </row>
    <row r="10342" spans="1:9" x14ac:dyDescent="0.2">
      <c r="A10342" s="1" t="s">
        <v>48503</v>
      </c>
      <c r="B10342" s="1" t="s">
        <v>48504</v>
      </c>
      <c r="C10342" s="1">
        <v>291427650</v>
      </c>
      <c r="D10342" t="s">
        <v>261141</v>
      </c>
      <c r="E10342" t="s">
        <v>262802</v>
      </c>
      <c r="F10342" s="1">
        <v>33</v>
      </c>
      <c r="G10342" s="1" t="s">
        <v>48505</v>
      </c>
      <c r="H10342" s="1" t="s">
        <v>48506</v>
      </c>
      <c r="I10342" s="1" t="s">
        <v>48507</v>
      </c>
    </row>
    <row r="10343" spans="1:9" x14ac:dyDescent="0.2">
      <c r="A10343" s="1" t="s">
        <v>48508</v>
      </c>
      <c r="B10343" s="1" t="s">
        <v>48509</v>
      </c>
      <c r="C10343" s="1">
        <v>291420535</v>
      </c>
      <c r="D10343" t="s">
        <v>261141</v>
      </c>
      <c r="E10343" t="s">
        <v>262784</v>
      </c>
      <c r="F10343" s="1">
        <v>1</v>
      </c>
      <c r="G10343" s="1" t="s">
        <v>48510</v>
      </c>
      <c r="H10343" s="1" t="s">
        <v>48511</v>
      </c>
      <c r="I10343" s="1"/>
    </row>
    <row r="10344" spans="1:9" x14ac:dyDescent="0.2">
      <c r="A10344" s="1" t="s">
        <v>48512</v>
      </c>
      <c r="B10344" s="1" t="s">
        <v>48513</v>
      </c>
      <c r="C10344" s="1">
        <v>290483995</v>
      </c>
      <c r="D10344" t="s">
        <v>261141</v>
      </c>
      <c r="E10344" t="s">
        <v>261208</v>
      </c>
      <c r="F10344" s="1">
        <v>746</v>
      </c>
      <c r="G10344" s="1" t="s">
        <v>48514</v>
      </c>
      <c r="H10344" s="1" t="s">
        <v>48515</v>
      </c>
      <c r="I10344" s="1" t="s">
        <v>48516</v>
      </c>
    </row>
    <row r="10345" spans="1:9" x14ac:dyDescent="0.2">
      <c r="A10345" s="1" t="s">
        <v>48517</v>
      </c>
      <c r="B10345" s="1" t="s">
        <v>48518</v>
      </c>
      <c r="C10345" s="1">
        <v>290492456</v>
      </c>
      <c r="D10345" t="s">
        <v>261141</v>
      </c>
      <c r="E10345" t="s">
        <v>261142</v>
      </c>
      <c r="F10345" s="1">
        <v>11</v>
      </c>
      <c r="G10345" s="1" t="s">
        <v>48519</v>
      </c>
      <c r="H10345" s="1" t="s">
        <v>48520</v>
      </c>
      <c r="I10345" s="1" t="s">
        <v>48521</v>
      </c>
    </row>
    <row r="10346" spans="1:9" x14ac:dyDescent="0.2">
      <c r="A10346" s="1" t="s">
        <v>48522</v>
      </c>
      <c r="B10346" s="1" t="s">
        <v>48523</v>
      </c>
      <c r="C10346" s="1">
        <v>290492881</v>
      </c>
      <c r="D10346" t="s">
        <v>262778</v>
      </c>
      <c r="E10346" t="s">
        <v>262946</v>
      </c>
      <c r="F10346" s="1">
        <v>3</v>
      </c>
      <c r="G10346" s="1" t="s">
        <v>48524</v>
      </c>
      <c r="H10346" s="1" t="s">
        <v>48525</v>
      </c>
      <c r="I10346" s="1" t="s">
        <v>48526</v>
      </c>
    </row>
    <row r="10347" spans="1:9" x14ac:dyDescent="0.2">
      <c r="A10347" s="1" t="s">
        <v>48527</v>
      </c>
      <c r="B10347" s="1" t="s">
        <v>48528</v>
      </c>
      <c r="C10347" s="1">
        <v>291442208</v>
      </c>
      <c r="D10347" t="s">
        <v>261141</v>
      </c>
      <c r="E10347" t="s">
        <v>261185</v>
      </c>
      <c r="F10347" s="1">
        <v>5</v>
      </c>
      <c r="G10347" s="1" t="s">
        <v>48529</v>
      </c>
      <c r="H10347" s="1" t="s">
        <v>48530</v>
      </c>
      <c r="I10347" s="1" t="s">
        <v>48529</v>
      </c>
    </row>
    <row r="10348" spans="1:9" x14ac:dyDescent="0.2">
      <c r="A10348" s="1" t="s">
        <v>48531</v>
      </c>
      <c r="B10348" s="1" t="s">
        <v>48532</v>
      </c>
      <c r="C10348" s="1">
        <v>291416503</v>
      </c>
      <c r="D10348" t="s">
        <v>261141</v>
      </c>
      <c r="E10348" t="s">
        <v>262787</v>
      </c>
      <c r="F10348" s="1">
        <v>1</v>
      </c>
      <c r="G10348" s="1"/>
      <c r="H10348" s="1" t="s">
        <v>48533</v>
      </c>
      <c r="I10348" s="1"/>
    </row>
    <row r="10349" spans="1:9" x14ac:dyDescent="0.2">
      <c r="A10349" s="1" t="s">
        <v>48534</v>
      </c>
      <c r="B10349" s="1" t="s">
        <v>48535</v>
      </c>
      <c r="C10349" s="1">
        <v>290486961</v>
      </c>
      <c r="D10349" t="s">
        <v>261141</v>
      </c>
      <c r="E10349" t="s">
        <v>261256</v>
      </c>
      <c r="F10349" s="1">
        <v>15</v>
      </c>
      <c r="G10349" s="1" t="s">
        <v>48536</v>
      </c>
      <c r="H10349" s="1" t="s">
        <v>48537</v>
      </c>
      <c r="I10349" s="1" t="s">
        <v>48538</v>
      </c>
    </row>
    <row r="10350" spans="1:9" x14ac:dyDescent="0.2">
      <c r="A10350" s="1" t="s">
        <v>48539</v>
      </c>
      <c r="B10350" s="1" t="s">
        <v>48540</v>
      </c>
      <c r="C10350" s="1">
        <v>290487087</v>
      </c>
      <c r="D10350" t="s">
        <v>261141</v>
      </c>
      <c r="E10350" t="s">
        <v>261142</v>
      </c>
      <c r="F10350" s="1">
        <v>5</v>
      </c>
      <c r="G10350" s="1" t="s">
        <v>48541</v>
      </c>
      <c r="H10350" s="1" t="s">
        <v>48542</v>
      </c>
      <c r="I10350" s="1" t="s">
        <v>48543</v>
      </c>
    </row>
    <row r="10351" spans="1:9" x14ac:dyDescent="0.2">
      <c r="A10351" s="1" t="s">
        <v>48544</v>
      </c>
      <c r="B10351" s="1" t="s">
        <v>48545</v>
      </c>
      <c r="C10351" s="1">
        <v>283480718</v>
      </c>
      <c r="D10351" t="s">
        <v>261141</v>
      </c>
      <c r="E10351" t="s">
        <v>261256</v>
      </c>
      <c r="F10351" s="1">
        <v>8325</v>
      </c>
      <c r="G10351" s="1" t="s">
        <v>48546</v>
      </c>
      <c r="H10351" s="1" t="s">
        <v>48547</v>
      </c>
      <c r="I10351" s="1" t="s">
        <v>48548</v>
      </c>
    </row>
    <row r="10352" spans="1:9" x14ac:dyDescent="0.2">
      <c r="A10352" s="1" t="s">
        <v>48549</v>
      </c>
      <c r="B10352" s="1" t="s">
        <v>48550</v>
      </c>
      <c r="C10352" s="1">
        <v>290484471</v>
      </c>
      <c r="D10352" t="s">
        <v>261141</v>
      </c>
      <c r="E10352" t="s">
        <v>261142</v>
      </c>
      <c r="F10352" s="1">
        <v>52</v>
      </c>
      <c r="G10352" s="1" t="s">
        <v>48551</v>
      </c>
      <c r="H10352" s="1" t="s">
        <v>48552</v>
      </c>
      <c r="I10352" s="1" t="s">
        <v>48553</v>
      </c>
    </row>
    <row r="10353" spans="1:9" x14ac:dyDescent="0.2">
      <c r="A10353" s="1" t="s">
        <v>48554</v>
      </c>
      <c r="B10353" s="1" t="s">
        <v>48555</v>
      </c>
      <c r="C10353" s="1">
        <v>290485254</v>
      </c>
      <c r="D10353" t="s">
        <v>261141</v>
      </c>
      <c r="E10353" t="s">
        <v>261142</v>
      </c>
      <c r="F10353" s="1">
        <v>1</v>
      </c>
      <c r="G10353" s="1" t="s">
        <v>48556</v>
      </c>
      <c r="H10353" s="1" t="s">
        <v>48557</v>
      </c>
      <c r="I10353" s="1"/>
    </row>
    <row r="10354" spans="1:9" x14ac:dyDescent="0.2">
      <c r="A10354" s="1" t="s">
        <v>48558</v>
      </c>
      <c r="B10354" s="1" t="s">
        <v>48559</v>
      </c>
      <c r="C10354" s="1">
        <v>290484497</v>
      </c>
      <c r="D10354" t="s">
        <v>261141</v>
      </c>
      <c r="E10354" t="s">
        <v>261149</v>
      </c>
      <c r="F10354" s="1">
        <v>7</v>
      </c>
      <c r="G10354" s="1" t="s">
        <v>48560</v>
      </c>
      <c r="H10354" s="1" t="s">
        <v>48561</v>
      </c>
      <c r="I10354" s="1" t="s">
        <v>48562</v>
      </c>
    </row>
    <row r="10355" spans="1:9" x14ac:dyDescent="0.2">
      <c r="A10355" s="1" t="s">
        <v>48563</v>
      </c>
      <c r="B10355" s="1" t="s">
        <v>48564</v>
      </c>
      <c r="C10355" s="1">
        <v>290483236</v>
      </c>
      <c r="D10355" t="s">
        <v>261141</v>
      </c>
      <c r="E10355" t="s">
        <v>261208</v>
      </c>
      <c r="F10355" s="1">
        <v>45</v>
      </c>
      <c r="G10355" s="1" t="s">
        <v>48565</v>
      </c>
      <c r="H10355" s="1" t="s">
        <v>48566</v>
      </c>
      <c r="I10355" s="1" t="s">
        <v>48567</v>
      </c>
    </row>
    <row r="10356" spans="1:9" x14ac:dyDescent="0.2">
      <c r="A10356" s="1" t="s">
        <v>48568</v>
      </c>
      <c r="B10356" s="1" t="s">
        <v>48569</v>
      </c>
      <c r="C10356" s="1">
        <v>1778833</v>
      </c>
      <c r="D10356" t="s">
        <v>261141</v>
      </c>
      <c r="E10356" t="s">
        <v>262819</v>
      </c>
      <c r="F10356" s="1">
        <v>6</v>
      </c>
      <c r="G10356" s="1" t="s">
        <v>48570</v>
      </c>
      <c r="H10356" s="1"/>
      <c r="I10356" s="1" t="s">
        <v>48571</v>
      </c>
    </row>
    <row r="10357" spans="1:9" x14ac:dyDescent="0.2">
      <c r="A10357" s="1" t="s">
        <v>48572</v>
      </c>
      <c r="B10357" s="1" t="s">
        <v>48573</v>
      </c>
      <c r="C10357" s="1">
        <v>290483601</v>
      </c>
      <c r="D10357" t="s">
        <v>261141</v>
      </c>
      <c r="E10357" t="s">
        <v>261185</v>
      </c>
      <c r="F10357" s="1">
        <v>2479</v>
      </c>
      <c r="G10357" s="1" t="s">
        <v>48574</v>
      </c>
      <c r="H10357" s="1" t="s">
        <v>48575</v>
      </c>
      <c r="I10357" s="1" t="s">
        <v>48576</v>
      </c>
    </row>
    <row r="10358" spans="1:9" x14ac:dyDescent="0.2">
      <c r="A10358" s="1" t="s">
        <v>48577</v>
      </c>
      <c r="B10358" s="1" t="s">
        <v>48578</v>
      </c>
      <c r="C10358" s="1">
        <v>290523781</v>
      </c>
      <c r="D10358" t="s">
        <v>261141</v>
      </c>
      <c r="E10358" t="s">
        <v>261149</v>
      </c>
      <c r="F10358" s="1">
        <v>24</v>
      </c>
      <c r="G10358" s="1" t="s">
        <v>48579</v>
      </c>
      <c r="H10358" s="1" t="s">
        <v>48580</v>
      </c>
      <c r="I10358" s="1"/>
    </row>
    <row r="10359" spans="1:9" x14ac:dyDescent="0.2">
      <c r="A10359" s="1" t="s">
        <v>48581</v>
      </c>
      <c r="B10359" s="1" t="s">
        <v>48582</v>
      </c>
      <c r="C10359" s="1">
        <v>290488434</v>
      </c>
      <c r="D10359" t="s">
        <v>262778</v>
      </c>
      <c r="E10359" t="s">
        <v>262964</v>
      </c>
      <c r="F10359" s="1">
        <v>9</v>
      </c>
      <c r="G10359" s="1" t="s">
        <v>48583</v>
      </c>
      <c r="H10359" s="1" t="s">
        <v>48584</v>
      </c>
      <c r="I10359" s="1" t="s">
        <v>48585</v>
      </c>
    </row>
    <row r="10360" spans="1:9" x14ac:dyDescent="0.2">
      <c r="A10360" s="1" t="s">
        <v>48587</v>
      </c>
      <c r="B10360" s="1" t="s">
        <v>48588</v>
      </c>
      <c r="C10360" s="1">
        <v>290485175</v>
      </c>
      <c r="D10360" t="s">
        <v>261141</v>
      </c>
      <c r="E10360" t="s">
        <v>261142</v>
      </c>
      <c r="F10360" s="1">
        <v>29</v>
      </c>
      <c r="G10360" s="1" t="s">
        <v>48589</v>
      </c>
      <c r="H10360" s="1" t="s">
        <v>48590</v>
      </c>
      <c r="I10360" s="1" t="s">
        <v>48591</v>
      </c>
    </row>
    <row r="10361" spans="1:9" x14ac:dyDescent="0.2">
      <c r="A10361" s="1" t="s">
        <v>48592</v>
      </c>
      <c r="B10361" s="1" t="s">
        <v>48593</v>
      </c>
      <c r="C10361" s="1">
        <v>290486561</v>
      </c>
      <c r="D10361" t="s">
        <v>261141</v>
      </c>
      <c r="E10361" t="s">
        <v>261142</v>
      </c>
      <c r="F10361" s="1">
        <v>8</v>
      </c>
      <c r="G10361" s="1" t="s">
        <v>48594</v>
      </c>
      <c r="H10361" s="1" t="s">
        <v>48595</v>
      </c>
      <c r="I10361" s="1" t="s">
        <v>48596</v>
      </c>
    </row>
    <row r="10362" spans="1:9" x14ac:dyDescent="0.2">
      <c r="A10362" s="1" t="s">
        <v>48597</v>
      </c>
      <c r="B10362" s="1" t="s">
        <v>48598</v>
      </c>
      <c r="C10362" s="1">
        <v>291420508</v>
      </c>
      <c r="D10362" t="s">
        <v>261141</v>
      </c>
      <c r="E10362" t="s">
        <v>262785</v>
      </c>
      <c r="F10362" s="1">
        <v>1</v>
      </c>
      <c r="G10362" s="1" t="s">
        <v>48599</v>
      </c>
      <c r="H10362" s="1" t="s">
        <v>48600</v>
      </c>
      <c r="I10362" s="1" t="s">
        <v>48601</v>
      </c>
    </row>
    <row r="10363" spans="1:9" x14ac:dyDescent="0.2">
      <c r="A10363" s="1" t="s">
        <v>48602</v>
      </c>
      <c r="B10363" s="1" t="s">
        <v>48603</v>
      </c>
      <c r="C10363" s="1">
        <v>291427030</v>
      </c>
      <c r="D10363" t="s">
        <v>261141</v>
      </c>
      <c r="E10363" t="s">
        <v>262819</v>
      </c>
      <c r="F10363" s="1">
        <v>20</v>
      </c>
      <c r="G10363" s="1" t="s">
        <v>48604</v>
      </c>
      <c r="H10363" s="1" t="s">
        <v>48605</v>
      </c>
      <c r="I10363" s="1" t="s">
        <v>48606</v>
      </c>
    </row>
    <row r="10364" spans="1:9" x14ac:dyDescent="0.2">
      <c r="A10364" s="1" t="s">
        <v>48607</v>
      </c>
      <c r="B10364" s="1" t="s">
        <v>48608</v>
      </c>
      <c r="C10364" s="1">
        <v>290524204</v>
      </c>
      <c r="D10364" t="s">
        <v>261141</v>
      </c>
      <c r="E10364" t="s">
        <v>261185</v>
      </c>
      <c r="F10364" s="1">
        <v>1</v>
      </c>
      <c r="G10364" s="1" t="s">
        <v>48609</v>
      </c>
      <c r="H10364" s="1" t="s">
        <v>48610</v>
      </c>
      <c r="I10364" s="1"/>
    </row>
    <row r="10365" spans="1:9" x14ac:dyDescent="0.2">
      <c r="A10365" s="1" t="s">
        <v>48611</v>
      </c>
      <c r="B10365" s="1" t="s">
        <v>48612</v>
      </c>
      <c r="C10365" s="1">
        <v>290481879</v>
      </c>
      <c r="D10365" t="s">
        <v>261141</v>
      </c>
      <c r="E10365" t="s">
        <v>261185</v>
      </c>
      <c r="F10365" s="1">
        <v>7</v>
      </c>
      <c r="G10365" s="1" t="s">
        <v>48613</v>
      </c>
      <c r="H10365" s="1" t="s">
        <v>48614</v>
      </c>
      <c r="I10365" s="1" t="s">
        <v>48615</v>
      </c>
    </row>
    <row r="10366" spans="1:9" x14ac:dyDescent="0.2">
      <c r="A10366" s="1" t="s">
        <v>48616</v>
      </c>
      <c r="B10366" s="1" t="s">
        <v>48617</v>
      </c>
      <c r="C10366" s="1">
        <v>291421287</v>
      </c>
      <c r="D10366" t="s">
        <v>261141</v>
      </c>
      <c r="E10366" t="s">
        <v>261208</v>
      </c>
      <c r="F10366" s="1">
        <v>1</v>
      </c>
      <c r="G10366" s="1" t="s">
        <v>48618</v>
      </c>
      <c r="H10366" s="1" t="s">
        <v>48619</v>
      </c>
      <c r="I10366" s="1" t="s">
        <v>48620</v>
      </c>
    </row>
    <row r="10367" spans="1:9" x14ac:dyDescent="0.2">
      <c r="A10367" s="1" t="s">
        <v>48621</v>
      </c>
      <c r="B10367" s="1" t="s">
        <v>48622</v>
      </c>
      <c r="C10367" s="1">
        <v>290491837</v>
      </c>
      <c r="D10367" t="s">
        <v>262810</v>
      </c>
      <c r="E10367" t="s">
        <v>262965</v>
      </c>
      <c r="F10367" s="1">
        <v>105</v>
      </c>
      <c r="G10367" s="1" t="s">
        <v>48623</v>
      </c>
      <c r="H10367" s="1" t="s">
        <v>48624</v>
      </c>
      <c r="I10367" s="1" t="s">
        <v>48625</v>
      </c>
    </row>
    <row r="10368" spans="1:9" x14ac:dyDescent="0.2">
      <c r="A10368" s="1" t="s">
        <v>48626</v>
      </c>
      <c r="B10368" s="1" t="s">
        <v>48627</v>
      </c>
      <c r="C10368" s="1">
        <v>291433652</v>
      </c>
      <c r="D10368" t="s">
        <v>261141</v>
      </c>
      <c r="E10368" t="s">
        <v>261199</v>
      </c>
      <c r="F10368" s="1">
        <v>156</v>
      </c>
      <c r="G10368" s="1" t="s">
        <v>48628</v>
      </c>
      <c r="H10368" s="1" t="s">
        <v>48629</v>
      </c>
      <c r="I10368" s="1" t="s">
        <v>48630</v>
      </c>
    </row>
    <row r="10369" spans="1:9" x14ac:dyDescent="0.2">
      <c r="A10369" s="1" t="s">
        <v>48631</v>
      </c>
      <c r="B10369" s="1" t="s">
        <v>48632</v>
      </c>
      <c r="C10369" s="1">
        <v>291417317</v>
      </c>
      <c r="D10369" t="s">
        <v>261141</v>
      </c>
      <c r="E10369" t="s">
        <v>261142</v>
      </c>
      <c r="F10369" s="1">
        <v>31</v>
      </c>
      <c r="G10369" s="1" t="s">
        <v>48633</v>
      </c>
      <c r="H10369" s="1" t="s">
        <v>48634</v>
      </c>
      <c r="I10369" s="1" t="s">
        <v>48635</v>
      </c>
    </row>
    <row r="10370" spans="1:9" x14ac:dyDescent="0.2">
      <c r="A10370" s="1" t="s">
        <v>48636</v>
      </c>
      <c r="B10370" s="1" t="s">
        <v>48637</v>
      </c>
      <c r="C10370" s="1">
        <v>291418007</v>
      </c>
      <c r="D10370" t="s">
        <v>261141</v>
      </c>
      <c r="E10370" t="s">
        <v>261142</v>
      </c>
      <c r="F10370" s="1">
        <v>12</v>
      </c>
      <c r="G10370" s="1" t="s">
        <v>48638</v>
      </c>
      <c r="H10370" s="1" t="s">
        <v>48639</v>
      </c>
      <c r="I10370" s="1" t="s">
        <v>48640</v>
      </c>
    </row>
    <row r="10371" spans="1:9" x14ac:dyDescent="0.2">
      <c r="A10371" s="1" t="s">
        <v>48641</v>
      </c>
      <c r="B10371" s="1" t="s">
        <v>48642</v>
      </c>
      <c r="C10371" s="1">
        <v>290490622</v>
      </c>
      <c r="D10371" t="s">
        <v>261141</v>
      </c>
      <c r="E10371" t="s">
        <v>262800</v>
      </c>
      <c r="F10371" s="1">
        <v>3</v>
      </c>
      <c r="G10371" s="1" t="s">
        <v>48643</v>
      </c>
      <c r="H10371" s="1" t="s">
        <v>48644</v>
      </c>
      <c r="I10371" s="1" t="s">
        <v>48645</v>
      </c>
    </row>
    <row r="10372" spans="1:9" x14ac:dyDescent="0.2">
      <c r="A10372" s="1" t="s">
        <v>48646</v>
      </c>
      <c r="B10372" s="1" t="s">
        <v>48647</v>
      </c>
      <c r="C10372" s="1">
        <v>291424992</v>
      </c>
      <c r="D10372" t="s">
        <v>261141</v>
      </c>
      <c r="E10372" t="s">
        <v>262785</v>
      </c>
      <c r="F10372" s="1">
        <v>2</v>
      </c>
      <c r="G10372" s="1" t="s">
        <v>48648</v>
      </c>
      <c r="H10372" s="1" t="s">
        <v>48649</v>
      </c>
      <c r="I10372" s="1"/>
    </row>
    <row r="10373" spans="1:9" x14ac:dyDescent="0.2">
      <c r="A10373" s="1" t="s">
        <v>48650</v>
      </c>
      <c r="B10373" s="1" t="s">
        <v>48651</v>
      </c>
      <c r="C10373" s="1">
        <v>291429049</v>
      </c>
      <c r="D10373" t="s">
        <v>261141</v>
      </c>
      <c r="E10373" t="s">
        <v>261199</v>
      </c>
      <c r="F10373" s="1">
        <v>17</v>
      </c>
      <c r="G10373" s="1" t="s">
        <v>48652</v>
      </c>
      <c r="H10373" s="1" t="s">
        <v>48653</v>
      </c>
      <c r="I10373" s="1" t="s">
        <v>48654</v>
      </c>
    </row>
    <row r="10374" spans="1:9" x14ac:dyDescent="0.2">
      <c r="A10374" s="1" t="s">
        <v>48655</v>
      </c>
      <c r="B10374" s="1" t="s">
        <v>48656</v>
      </c>
      <c r="C10374" s="1">
        <v>282578469</v>
      </c>
      <c r="D10374" t="s">
        <v>261141</v>
      </c>
      <c r="E10374" t="s">
        <v>262819</v>
      </c>
      <c r="F10374" s="1">
        <v>15</v>
      </c>
      <c r="G10374" s="1" t="s">
        <v>48657</v>
      </c>
      <c r="H10374" s="1"/>
      <c r="I10374" s="1" t="s">
        <v>48658</v>
      </c>
    </row>
    <row r="10375" spans="1:9" x14ac:dyDescent="0.2">
      <c r="A10375" s="1" t="s">
        <v>48659</v>
      </c>
      <c r="B10375" s="1" t="s">
        <v>48660</v>
      </c>
      <c r="C10375" s="1">
        <v>291416294</v>
      </c>
      <c r="D10375" t="s">
        <v>261141</v>
      </c>
      <c r="E10375" t="s">
        <v>262794</v>
      </c>
      <c r="F10375" s="1">
        <v>22</v>
      </c>
      <c r="G10375" s="1" t="s">
        <v>48661</v>
      </c>
      <c r="H10375" s="1" t="s">
        <v>48662</v>
      </c>
      <c r="I10375" s="1" t="s">
        <v>48663</v>
      </c>
    </row>
    <row r="10376" spans="1:9" x14ac:dyDescent="0.2">
      <c r="A10376" s="1" t="s">
        <v>48664</v>
      </c>
      <c r="B10376" s="1" t="s">
        <v>48665</v>
      </c>
      <c r="C10376" s="1">
        <v>291445789</v>
      </c>
      <c r="D10376" t="s">
        <v>262778</v>
      </c>
      <c r="E10376" t="s">
        <v>262966</v>
      </c>
      <c r="F10376" s="1">
        <v>44</v>
      </c>
      <c r="G10376" s="1" t="s">
        <v>48666</v>
      </c>
      <c r="H10376" s="1" t="s">
        <v>48667</v>
      </c>
      <c r="I10376" s="1" t="s">
        <v>48668</v>
      </c>
    </row>
    <row r="10377" spans="1:9" x14ac:dyDescent="0.2">
      <c r="A10377" s="1" t="s">
        <v>48669</v>
      </c>
      <c r="B10377" s="1" t="s">
        <v>48670</v>
      </c>
      <c r="C10377" s="1">
        <v>291034672</v>
      </c>
      <c r="D10377" t="s">
        <v>261141</v>
      </c>
      <c r="E10377" t="s">
        <v>262850</v>
      </c>
      <c r="F10377" s="1">
        <v>1</v>
      </c>
      <c r="G10377" s="1" t="s">
        <v>48671</v>
      </c>
      <c r="H10377" s="1" t="s">
        <v>48672</v>
      </c>
      <c r="I10377" s="1" t="s">
        <v>48673</v>
      </c>
    </row>
    <row r="10378" spans="1:9" x14ac:dyDescent="0.2">
      <c r="A10378" s="1" t="s">
        <v>48674</v>
      </c>
      <c r="B10378" s="1" t="s">
        <v>48675</v>
      </c>
      <c r="C10378" s="1">
        <v>284044690</v>
      </c>
      <c r="D10378" t="s">
        <v>262778</v>
      </c>
      <c r="E10378" t="s">
        <v>262967</v>
      </c>
      <c r="F10378" s="1">
        <v>75</v>
      </c>
      <c r="G10378" s="1" t="s">
        <v>48676</v>
      </c>
      <c r="H10378" s="1" t="s">
        <v>48677</v>
      </c>
      <c r="I10378" s="1" t="s">
        <v>48678</v>
      </c>
    </row>
    <row r="10379" spans="1:9" x14ac:dyDescent="0.2">
      <c r="A10379" s="1" t="s">
        <v>48679</v>
      </c>
      <c r="B10379" s="1" t="s">
        <v>48680</v>
      </c>
      <c r="C10379" s="1">
        <v>291427910</v>
      </c>
      <c r="D10379" t="s">
        <v>261141</v>
      </c>
      <c r="E10379" t="s">
        <v>261142</v>
      </c>
      <c r="F10379" s="1">
        <v>3</v>
      </c>
      <c r="G10379" s="1" t="s">
        <v>48681</v>
      </c>
      <c r="H10379" s="1" t="s">
        <v>48682</v>
      </c>
      <c r="I10379" s="1" t="s">
        <v>48683</v>
      </c>
    </row>
    <row r="10380" spans="1:9" x14ac:dyDescent="0.2">
      <c r="A10380" s="1" t="s">
        <v>48684</v>
      </c>
      <c r="B10380" s="1" t="s">
        <v>48685</v>
      </c>
      <c r="C10380" s="1">
        <v>291436632</v>
      </c>
      <c r="D10380" t="s">
        <v>261141</v>
      </c>
      <c r="E10380" t="s">
        <v>262787</v>
      </c>
      <c r="F10380" s="1">
        <v>4</v>
      </c>
      <c r="G10380" s="1" t="s">
        <v>48686</v>
      </c>
      <c r="H10380" s="1" t="s">
        <v>48687</v>
      </c>
      <c r="I10380" s="1"/>
    </row>
    <row r="10381" spans="1:9" x14ac:dyDescent="0.2">
      <c r="A10381" s="1" t="s">
        <v>48688</v>
      </c>
      <c r="B10381" s="1" t="s">
        <v>48689</v>
      </c>
      <c r="C10381" s="1">
        <v>291034501</v>
      </c>
      <c r="D10381" t="s">
        <v>261141</v>
      </c>
      <c r="E10381" t="s">
        <v>261149</v>
      </c>
      <c r="F10381" s="1">
        <v>1</v>
      </c>
      <c r="G10381" s="1" t="s">
        <v>48690</v>
      </c>
      <c r="H10381" s="1" t="s">
        <v>48691</v>
      </c>
      <c r="I10381" s="1"/>
    </row>
    <row r="10382" spans="1:9" x14ac:dyDescent="0.2">
      <c r="A10382" s="1" t="s">
        <v>48692</v>
      </c>
      <c r="B10382" s="1" t="s">
        <v>48693</v>
      </c>
      <c r="C10382" s="1">
        <v>290485636</v>
      </c>
      <c r="D10382" t="s">
        <v>261141</v>
      </c>
      <c r="E10382" t="s">
        <v>261142</v>
      </c>
      <c r="F10382" s="1">
        <v>10</v>
      </c>
      <c r="G10382" s="1" t="s">
        <v>48694</v>
      </c>
      <c r="H10382" s="1" t="s">
        <v>48695</v>
      </c>
      <c r="I10382" s="1" t="s">
        <v>48696</v>
      </c>
    </row>
    <row r="10383" spans="1:9" x14ac:dyDescent="0.2">
      <c r="A10383" s="1" t="s">
        <v>48697</v>
      </c>
      <c r="B10383" s="1" t="s">
        <v>48698</v>
      </c>
      <c r="C10383" s="1">
        <v>291035032</v>
      </c>
      <c r="D10383" t="s">
        <v>261141</v>
      </c>
      <c r="E10383" t="s">
        <v>262792</v>
      </c>
      <c r="F10383" s="1">
        <v>122</v>
      </c>
      <c r="G10383" s="1" t="s">
        <v>48699</v>
      </c>
      <c r="H10383" s="1" t="s">
        <v>48700</v>
      </c>
      <c r="I10383" s="1" t="s">
        <v>48701</v>
      </c>
    </row>
    <row r="10384" spans="1:9" x14ac:dyDescent="0.2">
      <c r="A10384" s="1" t="s">
        <v>48702</v>
      </c>
      <c r="B10384" s="1" t="s">
        <v>48703</v>
      </c>
      <c r="C10384" s="1">
        <v>290523776</v>
      </c>
      <c r="D10384" t="s">
        <v>261141</v>
      </c>
      <c r="E10384" t="s">
        <v>261142</v>
      </c>
      <c r="F10384" s="1">
        <v>7</v>
      </c>
      <c r="G10384" s="1" t="s">
        <v>48704</v>
      </c>
      <c r="H10384" s="1" t="s">
        <v>48705</v>
      </c>
      <c r="I10384" s="1"/>
    </row>
    <row r="10385" spans="1:9" x14ac:dyDescent="0.2">
      <c r="A10385" s="1" t="s">
        <v>48706</v>
      </c>
      <c r="B10385" s="1" t="s">
        <v>48707</v>
      </c>
      <c r="C10385" s="1">
        <v>291415283</v>
      </c>
      <c r="D10385" t="s">
        <v>262844</v>
      </c>
      <c r="E10385" t="s">
        <v>262968</v>
      </c>
      <c r="F10385" s="1">
        <v>7</v>
      </c>
      <c r="G10385" s="1" t="s">
        <v>48708</v>
      </c>
      <c r="H10385" s="1" t="s">
        <v>48709</v>
      </c>
      <c r="I10385" s="1" t="s">
        <v>48710</v>
      </c>
    </row>
    <row r="10386" spans="1:9" x14ac:dyDescent="0.2">
      <c r="A10386" s="1" t="s">
        <v>48711</v>
      </c>
      <c r="B10386" s="1" t="s">
        <v>48712</v>
      </c>
      <c r="C10386" s="1">
        <v>291430831</v>
      </c>
      <c r="D10386" t="s">
        <v>261141</v>
      </c>
      <c r="E10386" t="s">
        <v>261199</v>
      </c>
      <c r="F10386" s="1">
        <v>9</v>
      </c>
      <c r="G10386" s="1" t="s">
        <v>48713</v>
      </c>
      <c r="H10386" s="1" t="s">
        <v>48714</v>
      </c>
      <c r="I10386" s="1"/>
    </row>
    <row r="10387" spans="1:9" x14ac:dyDescent="0.2">
      <c r="A10387" s="1" t="s">
        <v>48715</v>
      </c>
      <c r="B10387" s="1" t="s">
        <v>48716</v>
      </c>
      <c r="C10387" s="1">
        <v>282935227</v>
      </c>
      <c r="D10387" t="s">
        <v>262780</v>
      </c>
      <c r="E10387" t="s">
        <v>262969</v>
      </c>
      <c r="F10387" s="1">
        <v>5742</v>
      </c>
      <c r="G10387" s="1" t="s">
        <v>48717</v>
      </c>
      <c r="H10387" s="1" t="s">
        <v>48718</v>
      </c>
      <c r="I10387" s="1"/>
    </row>
    <row r="10388" spans="1:9" x14ac:dyDescent="0.2">
      <c r="A10388" s="1" t="s">
        <v>48719</v>
      </c>
      <c r="B10388" s="1" t="s">
        <v>48720</v>
      </c>
      <c r="C10388" s="1">
        <v>291419873</v>
      </c>
      <c r="D10388" t="s">
        <v>261141</v>
      </c>
      <c r="E10388" t="s">
        <v>262804</v>
      </c>
      <c r="F10388" s="1">
        <v>1</v>
      </c>
      <c r="G10388" s="1" t="s">
        <v>48721</v>
      </c>
      <c r="H10388" s="1" t="s">
        <v>48722</v>
      </c>
      <c r="I10388" s="1" t="s">
        <v>48723</v>
      </c>
    </row>
    <row r="10389" spans="1:9" x14ac:dyDescent="0.2">
      <c r="A10389" s="1" t="s">
        <v>48724</v>
      </c>
      <c r="B10389" s="1" t="s">
        <v>48725</v>
      </c>
      <c r="C10389" s="1">
        <v>290491235</v>
      </c>
      <c r="D10389" t="s">
        <v>261141</v>
      </c>
      <c r="E10389" t="s">
        <v>261185</v>
      </c>
      <c r="F10389" s="1">
        <v>2</v>
      </c>
      <c r="G10389" s="1" t="s">
        <v>48726</v>
      </c>
      <c r="H10389" s="1" t="s">
        <v>48727</v>
      </c>
      <c r="I10389" s="1" t="s">
        <v>48728</v>
      </c>
    </row>
    <row r="10390" spans="1:9" x14ac:dyDescent="0.2">
      <c r="A10390" s="1" t="s">
        <v>48729</v>
      </c>
      <c r="B10390" s="1" t="s">
        <v>48730</v>
      </c>
      <c r="C10390" s="1">
        <v>290523796</v>
      </c>
      <c r="D10390" t="s">
        <v>261141</v>
      </c>
      <c r="E10390" t="s">
        <v>261142</v>
      </c>
      <c r="F10390" s="1">
        <v>1</v>
      </c>
      <c r="G10390" s="1" t="s">
        <v>48731</v>
      </c>
      <c r="H10390" s="1" t="s">
        <v>48732</v>
      </c>
      <c r="I10390" s="1"/>
    </row>
    <row r="10391" spans="1:9" x14ac:dyDescent="0.2">
      <c r="A10391" s="1" t="s">
        <v>48733</v>
      </c>
      <c r="B10391" s="1" t="s">
        <v>48734</v>
      </c>
      <c r="C10391" s="1">
        <v>291439778</v>
      </c>
      <c r="D10391" t="s">
        <v>261141</v>
      </c>
      <c r="E10391" t="s">
        <v>262794</v>
      </c>
      <c r="F10391" s="1">
        <v>163</v>
      </c>
      <c r="G10391" s="1" t="s">
        <v>48735</v>
      </c>
      <c r="H10391" s="1" t="s">
        <v>48736</v>
      </c>
      <c r="I10391" s="1" t="s">
        <v>48737</v>
      </c>
    </row>
    <row r="10392" spans="1:9" x14ac:dyDescent="0.2">
      <c r="A10392" s="1" t="s">
        <v>48738</v>
      </c>
      <c r="B10392" s="1" t="s">
        <v>48739</v>
      </c>
      <c r="C10392" s="1">
        <v>291428404</v>
      </c>
      <c r="D10392" t="s">
        <v>261141</v>
      </c>
      <c r="E10392" t="s">
        <v>261199</v>
      </c>
      <c r="F10392" s="1">
        <v>1</v>
      </c>
      <c r="G10392" s="1" t="s">
        <v>48740</v>
      </c>
      <c r="H10392" s="1" t="s">
        <v>48741</v>
      </c>
      <c r="I10392" s="1"/>
    </row>
    <row r="10393" spans="1:9" x14ac:dyDescent="0.2">
      <c r="A10393" s="1" t="s">
        <v>48742</v>
      </c>
      <c r="B10393" s="1" t="s">
        <v>48743</v>
      </c>
      <c r="C10393" s="1">
        <v>291427529</v>
      </c>
      <c r="D10393" t="s">
        <v>261141</v>
      </c>
      <c r="E10393" t="s">
        <v>261256</v>
      </c>
      <c r="F10393" s="1">
        <v>66</v>
      </c>
      <c r="G10393" s="1" t="s">
        <v>48744</v>
      </c>
      <c r="H10393" s="1" t="s">
        <v>48745</v>
      </c>
      <c r="I10393" s="1" t="s">
        <v>48746</v>
      </c>
    </row>
    <row r="10394" spans="1:9" x14ac:dyDescent="0.2">
      <c r="A10394" s="1" t="s">
        <v>48747</v>
      </c>
      <c r="B10394" s="1" t="s">
        <v>48748</v>
      </c>
      <c r="C10394" s="1">
        <v>291442819</v>
      </c>
      <c r="D10394" t="s">
        <v>261141</v>
      </c>
      <c r="E10394" t="s">
        <v>261256</v>
      </c>
      <c r="F10394" s="1">
        <v>4</v>
      </c>
      <c r="G10394" s="1" t="s">
        <v>48749</v>
      </c>
      <c r="H10394" s="1" t="s">
        <v>48750</v>
      </c>
      <c r="I10394" s="1"/>
    </row>
    <row r="10395" spans="1:9" x14ac:dyDescent="0.2">
      <c r="A10395" s="1" t="s">
        <v>48751</v>
      </c>
      <c r="B10395" s="1" t="s">
        <v>48752</v>
      </c>
      <c r="C10395" s="1">
        <v>291442801</v>
      </c>
      <c r="D10395" t="s">
        <v>261141</v>
      </c>
      <c r="E10395" t="s">
        <v>261199</v>
      </c>
      <c r="F10395" s="1">
        <v>27</v>
      </c>
      <c r="G10395" s="1" t="s">
        <v>48753</v>
      </c>
      <c r="H10395" s="1" t="s">
        <v>48754</v>
      </c>
      <c r="I10395" s="1" t="s">
        <v>48755</v>
      </c>
    </row>
    <row r="10396" spans="1:9" x14ac:dyDescent="0.2">
      <c r="A10396" s="1" t="s">
        <v>48756</v>
      </c>
      <c r="B10396" s="1" t="s">
        <v>48757</v>
      </c>
      <c r="C10396" s="1">
        <v>291426802</v>
      </c>
      <c r="D10396" t="s">
        <v>261141</v>
      </c>
      <c r="E10396" t="s">
        <v>261208</v>
      </c>
      <c r="F10396" s="1">
        <v>70</v>
      </c>
      <c r="G10396" s="1" t="s">
        <v>48758</v>
      </c>
      <c r="H10396" s="1" t="s">
        <v>48759</v>
      </c>
      <c r="I10396" s="1" t="s">
        <v>48760</v>
      </c>
    </row>
    <row r="10397" spans="1:9" x14ac:dyDescent="0.2">
      <c r="A10397" s="1" t="s">
        <v>48761</v>
      </c>
      <c r="B10397" s="1" t="s">
        <v>48762</v>
      </c>
      <c r="C10397" s="1">
        <v>291427065</v>
      </c>
      <c r="D10397" t="s">
        <v>261141</v>
      </c>
      <c r="E10397" t="s">
        <v>261256</v>
      </c>
      <c r="F10397" s="1">
        <v>24</v>
      </c>
      <c r="G10397" s="1" t="s">
        <v>48763</v>
      </c>
      <c r="H10397" s="1" t="s">
        <v>48764</v>
      </c>
      <c r="I10397" s="1"/>
    </row>
    <row r="10398" spans="1:9" x14ac:dyDescent="0.2">
      <c r="A10398" s="1" t="s">
        <v>48766</v>
      </c>
      <c r="B10398" s="1" t="s">
        <v>48767</v>
      </c>
      <c r="C10398" s="1">
        <v>291416730</v>
      </c>
      <c r="D10398" t="s">
        <v>261141</v>
      </c>
      <c r="E10398" t="s">
        <v>261256</v>
      </c>
      <c r="F10398" s="1">
        <v>6</v>
      </c>
      <c r="G10398" s="1" t="s">
        <v>48768</v>
      </c>
      <c r="H10398" s="1" t="s">
        <v>48769</v>
      </c>
      <c r="I10398" s="1" t="s">
        <v>48770</v>
      </c>
    </row>
    <row r="10399" spans="1:9" x14ac:dyDescent="0.2">
      <c r="A10399" s="1" t="s">
        <v>48771</v>
      </c>
      <c r="B10399" s="1" t="s">
        <v>48772</v>
      </c>
      <c r="C10399" s="1">
        <v>290526324</v>
      </c>
      <c r="D10399" t="s">
        <v>261141</v>
      </c>
      <c r="E10399" t="s">
        <v>262787</v>
      </c>
      <c r="F10399" s="1">
        <v>3</v>
      </c>
      <c r="G10399" s="1" t="s">
        <v>48773</v>
      </c>
      <c r="H10399" s="1" t="s">
        <v>48774</v>
      </c>
      <c r="I10399" s="1"/>
    </row>
    <row r="10400" spans="1:9" x14ac:dyDescent="0.2">
      <c r="A10400" s="1" t="s">
        <v>48775</v>
      </c>
      <c r="B10400" s="1" t="s">
        <v>48776</v>
      </c>
      <c r="C10400" s="1">
        <v>291418561</v>
      </c>
      <c r="D10400" t="s">
        <v>261141</v>
      </c>
      <c r="E10400" t="s">
        <v>261256</v>
      </c>
      <c r="F10400" s="1">
        <v>7</v>
      </c>
      <c r="G10400" s="1" t="s">
        <v>48777</v>
      </c>
      <c r="H10400" s="1" t="s">
        <v>48778</v>
      </c>
      <c r="I10400" s="1" t="s">
        <v>48779</v>
      </c>
    </row>
    <row r="10401" spans="1:9" x14ac:dyDescent="0.2">
      <c r="A10401" s="1" t="s">
        <v>48780</v>
      </c>
      <c r="B10401" s="1" t="s">
        <v>48781</v>
      </c>
      <c r="C10401" s="1">
        <v>291416235</v>
      </c>
      <c r="D10401" t="s">
        <v>261141</v>
      </c>
      <c r="E10401" t="s">
        <v>261142</v>
      </c>
      <c r="F10401" s="1">
        <v>9</v>
      </c>
      <c r="G10401" s="1" t="s">
        <v>48782</v>
      </c>
      <c r="H10401" s="1" t="s">
        <v>48783</v>
      </c>
      <c r="I10401" s="1" t="s">
        <v>48784</v>
      </c>
    </row>
    <row r="10402" spans="1:9" x14ac:dyDescent="0.2">
      <c r="A10402" s="1" t="s">
        <v>48785</v>
      </c>
      <c r="B10402" s="1" t="s">
        <v>48786</v>
      </c>
      <c r="C10402" s="1">
        <v>290482922</v>
      </c>
      <c r="D10402" t="s">
        <v>262778</v>
      </c>
      <c r="E10402" t="s">
        <v>262970</v>
      </c>
      <c r="F10402" s="1">
        <v>62</v>
      </c>
      <c r="G10402" s="1" t="s">
        <v>48787</v>
      </c>
      <c r="H10402" s="1" t="s">
        <v>48788</v>
      </c>
      <c r="I10402" s="1"/>
    </row>
    <row r="10403" spans="1:9" x14ac:dyDescent="0.2">
      <c r="A10403" s="1" t="s">
        <v>48789</v>
      </c>
      <c r="B10403" s="1" t="s">
        <v>48790</v>
      </c>
      <c r="C10403" s="1">
        <v>284199946</v>
      </c>
      <c r="D10403" t="s">
        <v>262788</v>
      </c>
      <c r="E10403" t="s">
        <v>262971</v>
      </c>
      <c r="F10403" s="1">
        <v>1</v>
      </c>
      <c r="G10403" s="1" t="s">
        <v>48791</v>
      </c>
      <c r="H10403" s="1" t="s">
        <v>48792</v>
      </c>
      <c r="I10403" s="1" t="s">
        <v>48793</v>
      </c>
    </row>
    <row r="10404" spans="1:9" x14ac:dyDescent="0.2">
      <c r="A10404" s="1" t="s">
        <v>48794</v>
      </c>
      <c r="B10404" s="1" t="s">
        <v>48795</v>
      </c>
      <c r="C10404" s="1">
        <v>291442181</v>
      </c>
      <c r="D10404" t="s">
        <v>261141</v>
      </c>
      <c r="E10404" t="s">
        <v>261199</v>
      </c>
      <c r="F10404" s="1">
        <v>11</v>
      </c>
      <c r="G10404" s="1" t="s">
        <v>48796</v>
      </c>
      <c r="H10404" s="1" t="s">
        <v>48797</v>
      </c>
      <c r="I10404" s="1" t="s">
        <v>48798</v>
      </c>
    </row>
    <row r="10405" spans="1:9" x14ac:dyDescent="0.2">
      <c r="A10405" s="1" t="s">
        <v>48799</v>
      </c>
      <c r="B10405" s="1" t="s">
        <v>48800</v>
      </c>
      <c r="C10405" s="1">
        <v>289781121</v>
      </c>
      <c r="D10405" t="s">
        <v>261141</v>
      </c>
      <c r="E10405" t="s">
        <v>261256</v>
      </c>
      <c r="F10405" s="1">
        <v>1</v>
      </c>
      <c r="G10405" s="1"/>
      <c r="H10405" s="1" t="s">
        <v>48801</v>
      </c>
      <c r="I10405" s="1"/>
    </row>
    <row r="10406" spans="1:9" x14ac:dyDescent="0.2">
      <c r="A10406" s="1" t="s">
        <v>48802</v>
      </c>
      <c r="B10406" s="1" t="s">
        <v>48803</v>
      </c>
      <c r="C10406" s="1">
        <v>289781123</v>
      </c>
      <c r="D10406" t="s">
        <v>261141</v>
      </c>
      <c r="E10406" t="s">
        <v>262785</v>
      </c>
      <c r="F10406" s="1">
        <v>1</v>
      </c>
      <c r="G10406" s="1"/>
      <c r="H10406" s="1" t="s">
        <v>48804</v>
      </c>
      <c r="I10406" s="1"/>
    </row>
    <row r="10407" spans="1:9" x14ac:dyDescent="0.2">
      <c r="A10407" s="1" t="s">
        <v>48805</v>
      </c>
      <c r="B10407" s="1" t="s">
        <v>48806</v>
      </c>
      <c r="C10407" s="1">
        <v>291034804</v>
      </c>
      <c r="D10407" t="s">
        <v>261141</v>
      </c>
      <c r="E10407" t="s">
        <v>261185</v>
      </c>
      <c r="F10407" s="1">
        <v>1</v>
      </c>
      <c r="G10407" s="1" t="s">
        <v>48807</v>
      </c>
      <c r="H10407" s="1" t="s">
        <v>48808</v>
      </c>
      <c r="I10407" s="1"/>
    </row>
    <row r="10408" spans="1:9" x14ac:dyDescent="0.2">
      <c r="A10408" s="1" t="s">
        <v>48809</v>
      </c>
      <c r="B10408" s="1" t="s">
        <v>48810</v>
      </c>
      <c r="C10408" s="1">
        <v>291414021</v>
      </c>
      <c r="D10408" t="s">
        <v>261141</v>
      </c>
      <c r="E10408" t="s">
        <v>262793</v>
      </c>
      <c r="F10408" s="1">
        <v>1</v>
      </c>
      <c r="G10408" s="1" t="s">
        <v>48811</v>
      </c>
      <c r="H10408" s="1" t="s">
        <v>48812</v>
      </c>
      <c r="I10408" s="1"/>
    </row>
    <row r="10409" spans="1:9" x14ac:dyDescent="0.2">
      <c r="A10409" s="1" t="s">
        <v>48813</v>
      </c>
      <c r="B10409" s="1" t="s">
        <v>48814</v>
      </c>
      <c r="C10409" s="1">
        <v>291418759</v>
      </c>
      <c r="D10409" t="s">
        <v>261141</v>
      </c>
      <c r="E10409" t="s">
        <v>261142</v>
      </c>
      <c r="F10409" s="1">
        <v>32</v>
      </c>
      <c r="G10409" s="1" t="s">
        <v>48815</v>
      </c>
      <c r="H10409" s="1" t="s">
        <v>48816</v>
      </c>
      <c r="I10409" s="1"/>
    </row>
    <row r="10410" spans="1:9" x14ac:dyDescent="0.2">
      <c r="A10410" s="1" t="s">
        <v>48818</v>
      </c>
      <c r="B10410" s="1" t="s">
        <v>48819</v>
      </c>
      <c r="C10410" s="1">
        <v>262389503</v>
      </c>
      <c r="D10410" t="s">
        <v>261141</v>
      </c>
      <c r="E10410" t="s">
        <v>262817</v>
      </c>
      <c r="F10410" s="1">
        <v>2</v>
      </c>
      <c r="G10410" s="1" t="s">
        <v>48820</v>
      </c>
      <c r="H10410" s="1" t="s">
        <v>48821</v>
      </c>
      <c r="I10410" s="1" t="s">
        <v>48822</v>
      </c>
    </row>
    <row r="10411" spans="1:9" x14ac:dyDescent="0.2">
      <c r="A10411" s="1" t="s">
        <v>48823</v>
      </c>
      <c r="B10411" s="1" t="s">
        <v>48824</v>
      </c>
      <c r="C10411" s="1">
        <v>291415609</v>
      </c>
      <c r="D10411" t="s">
        <v>262795</v>
      </c>
      <c r="E10411" t="s">
        <v>262972</v>
      </c>
      <c r="F10411" s="1">
        <v>3</v>
      </c>
      <c r="G10411" s="1" t="s">
        <v>48825</v>
      </c>
      <c r="H10411" s="1" t="s">
        <v>48826</v>
      </c>
      <c r="I10411" s="1"/>
    </row>
    <row r="10412" spans="1:9" x14ac:dyDescent="0.2">
      <c r="A10412" s="1" t="s">
        <v>48827</v>
      </c>
      <c r="B10412" s="1" t="s">
        <v>48828</v>
      </c>
      <c r="C10412" s="1">
        <v>290488823</v>
      </c>
      <c r="D10412" t="s">
        <v>261141</v>
      </c>
      <c r="E10412" t="s">
        <v>262785</v>
      </c>
      <c r="F10412" s="1">
        <v>25</v>
      </c>
      <c r="G10412" s="1" t="s">
        <v>48829</v>
      </c>
      <c r="H10412" s="1" t="s">
        <v>48830</v>
      </c>
      <c r="I10412" s="1"/>
    </row>
    <row r="10413" spans="1:9" x14ac:dyDescent="0.2">
      <c r="A10413" s="1" t="s">
        <v>48831</v>
      </c>
      <c r="B10413" s="1" t="s">
        <v>48832</v>
      </c>
      <c r="C10413" s="1">
        <v>290520966</v>
      </c>
      <c r="D10413" t="s">
        <v>261141</v>
      </c>
      <c r="E10413" t="s">
        <v>261142</v>
      </c>
      <c r="F10413" s="1">
        <v>8</v>
      </c>
      <c r="G10413" s="1" t="s">
        <v>48833</v>
      </c>
      <c r="H10413" s="1" t="s">
        <v>48834</v>
      </c>
      <c r="I10413" s="1" t="s">
        <v>48835</v>
      </c>
    </row>
    <row r="10414" spans="1:9" x14ac:dyDescent="0.2">
      <c r="A10414" s="1" t="s">
        <v>48836</v>
      </c>
      <c r="B10414" s="1" t="s">
        <v>48837</v>
      </c>
      <c r="C10414" s="1">
        <v>290486133</v>
      </c>
      <c r="D10414" t="s">
        <v>262844</v>
      </c>
      <c r="E10414" t="s">
        <v>262973</v>
      </c>
      <c r="F10414" s="1">
        <v>14</v>
      </c>
      <c r="G10414" s="1" t="s">
        <v>48838</v>
      </c>
      <c r="H10414" s="1" t="s">
        <v>48839</v>
      </c>
      <c r="I10414" s="1" t="s">
        <v>48840</v>
      </c>
    </row>
    <row r="10415" spans="1:9" x14ac:dyDescent="0.2">
      <c r="A10415" s="1" t="s">
        <v>48841</v>
      </c>
      <c r="B10415" s="1" t="s">
        <v>48842</v>
      </c>
      <c r="C10415" s="1">
        <v>291427398</v>
      </c>
      <c r="D10415" t="s">
        <v>262844</v>
      </c>
      <c r="E10415" t="s">
        <v>262974</v>
      </c>
      <c r="F10415" s="1">
        <v>36</v>
      </c>
      <c r="G10415" s="1" t="s">
        <v>48843</v>
      </c>
      <c r="H10415" s="1" t="s">
        <v>48844</v>
      </c>
      <c r="I10415" s="1" t="s">
        <v>48845</v>
      </c>
    </row>
    <row r="10416" spans="1:9" x14ac:dyDescent="0.2">
      <c r="A10416" s="1" t="s">
        <v>48846</v>
      </c>
      <c r="B10416" s="1" t="s">
        <v>48847</v>
      </c>
      <c r="C10416" s="1">
        <v>290491430</v>
      </c>
      <c r="D10416" t="s">
        <v>261141</v>
      </c>
      <c r="E10416" t="s">
        <v>261185</v>
      </c>
      <c r="F10416" s="1">
        <v>10</v>
      </c>
      <c r="G10416" s="1" t="s">
        <v>48848</v>
      </c>
      <c r="H10416" s="1" t="s">
        <v>48849</v>
      </c>
      <c r="I10416" s="1"/>
    </row>
    <row r="10417" spans="1:9" x14ac:dyDescent="0.2">
      <c r="A10417" s="1" t="s">
        <v>48850</v>
      </c>
      <c r="B10417" s="1" t="s">
        <v>48851</v>
      </c>
      <c r="C10417" s="1">
        <v>291429087</v>
      </c>
      <c r="D10417" t="s">
        <v>261141</v>
      </c>
      <c r="E10417" t="s">
        <v>262846</v>
      </c>
      <c r="F10417" s="1">
        <v>10</v>
      </c>
      <c r="G10417" s="1" t="s">
        <v>48852</v>
      </c>
      <c r="H10417" s="1" t="s">
        <v>48853</v>
      </c>
      <c r="I10417" s="1" t="s">
        <v>48854</v>
      </c>
    </row>
    <row r="10418" spans="1:9" x14ac:dyDescent="0.2">
      <c r="A10418" s="1" t="s">
        <v>48855</v>
      </c>
      <c r="B10418" s="1" t="s">
        <v>48856</v>
      </c>
      <c r="C10418" s="1">
        <v>291414755</v>
      </c>
      <c r="D10418" t="s">
        <v>261141</v>
      </c>
      <c r="E10418" t="s">
        <v>261199</v>
      </c>
      <c r="F10418" s="1">
        <v>20</v>
      </c>
      <c r="G10418" s="1" t="s">
        <v>48857</v>
      </c>
      <c r="H10418" s="1" t="s">
        <v>48858</v>
      </c>
      <c r="I10418" s="1" t="s">
        <v>48859</v>
      </c>
    </row>
    <row r="10419" spans="1:9" x14ac:dyDescent="0.2">
      <c r="A10419" s="1" t="s">
        <v>48860</v>
      </c>
      <c r="B10419" s="1" t="s">
        <v>48861</v>
      </c>
      <c r="C10419" s="1">
        <v>290491391</v>
      </c>
      <c r="D10419" t="s">
        <v>261141</v>
      </c>
      <c r="E10419" t="s">
        <v>261185</v>
      </c>
      <c r="F10419" s="1">
        <v>13</v>
      </c>
      <c r="G10419" s="1" t="s">
        <v>48862</v>
      </c>
      <c r="H10419" s="1" t="s">
        <v>48863</v>
      </c>
      <c r="I10419" s="1" t="s">
        <v>48864</v>
      </c>
    </row>
    <row r="10420" spans="1:9" x14ac:dyDescent="0.2">
      <c r="A10420" s="1" t="s">
        <v>48865</v>
      </c>
      <c r="B10420" s="1" t="s">
        <v>48866</v>
      </c>
      <c r="C10420" s="1">
        <v>290485412</v>
      </c>
      <c r="D10420" t="s">
        <v>261141</v>
      </c>
      <c r="E10420" t="s">
        <v>262785</v>
      </c>
      <c r="F10420" s="1">
        <v>18</v>
      </c>
      <c r="G10420" s="1" t="s">
        <v>48867</v>
      </c>
      <c r="H10420" s="1" t="s">
        <v>48868</v>
      </c>
      <c r="I10420" s="1" t="s">
        <v>48869</v>
      </c>
    </row>
    <row r="10421" spans="1:9" x14ac:dyDescent="0.2">
      <c r="A10421" s="1" t="s">
        <v>48870</v>
      </c>
      <c r="B10421" s="1" t="s">
        <v>48871</v>
      </c>
      <c r="C10421" s="1">
        <v>290487434</v>
      </c>
      <c r="D10421" t="s">
        <v>261141</v>
      </c>
      <c r="E10421" t="s">
        <v>261185</v>
      </c>
      <c r="F10421" s="1">
        <v>927</v>
      </c>
      <c r="G10421" s="1" t="s">
        <v>48872</v>
      </c>
      <c r="H10421" s="1" t="s">
        <v>48873</v>
      </c>
      <c r="I10421" s="1"/>
    </row>
    <row r="10422" spans="1:9" x14ac:dyDescent="0.2">
      <c r="A10422" s="1" t="s">
        <v>48874</v>
      </c>
      <c r="B10422" s="1" t="s">
        <v>48875</v>
      </c>
      <c r="C10422" s="1">
        <v>291435998</v>
      </c>
      <c r="D10422" t="s">
        <v>261141</v>
      </c>
      <c r="E10422" t="s">
        <v>261256</v>
      </c>
      <c r="F10422" s="1">
        <v>9</v>
      </c>
      <c r="G10422" s="1" t="s">
        <v>48876</v>
      </c>
      <c r="H10422" s="1" t="s">
        <v>48877</v>
      </c>
      <c r="I10422" s="1" t="s">
        <v>48878</v>
      </c>
    </row>
    <row r="10423" spans="1:9" x14ac:dyDescent="0.2">
      <c r="A10423" s="1" t="s">
        <v>48879</v>
      </c>
      <c r="B10423" s="1" t="s">
        <v>48880</v>
      </c>
      <c r="C10423" s="1">
        <v>291432750</v>
      </c>
      <c r="D10423" t="s">
        <v>261141</v>
      </c>
      <c r="E10423" t="s">
        <v>261199</v>
      </c>
      <c r="F10423" s="1">
        <v>12</v>
      </c>
      <c r="G10423" s="1" t="s">
        <v>48881</v>
      </c>
      <c r="H10423" s="1" t="s">
        <v>48882</v>
      </c>
      <c r="I10423" s="1" t="s">
        <v>48883</v>
      </c>
    </row>
    <row r="10424" spans="1:9" x14ac:dyDescent="0.2">
      <c r="A10424" s="1" t="s">
        <v>48884</v>
      </c>
      <c r="B10424" s="1" t="s">
        <v>48885</v>
      </c>
      <c r="C10424" s="1">
        <v>289781131</v>
      </c>
      <c r="D10424" t="s">
        <v>261141</v>
      </c>
      <c r="E10424" t="s">
        <v>262837</v>
      </c>
      <c r="F10424" s="1">
        <v>1</v>
      </c>
      <c r="G10424" s="1" t="s">
        <v>48886</v>
      </c>
      <c r="H10424" s="1" t="s">
        <v>48887</v>
      </c>
      <c r="I10424" s="1"/>
    </row>
    <row r="10425" spans="1:9" x14ac:dyDescent="0.2">
      <c r="A10425" s="1" t="s">
        <v>48888</v>
      </c>
      <c r="B10425" s="1" t="s">
        <v>48889</v>
      </c>
      <c r="C10425" s="1">
        <v>291428205</v>
      </c>
      <c r="D10425" t="s">
        <v>262778</v>
      </c>
      <c r="E10425" t="s">
        <v>262847</v>
      </c>
      <c r="F10425" s="1">
        <v>2</v>
      </c>
      <c r="G10425" s="1" t="s">
        <v>48890</v>
      </c>
      <c r="H10425" s="1" t="s">
        <v>48891</v>
      </c>
      <c r="I10425" s="1" t="s">
        <v>48892</v>
      </c>
    </row>
    <row r="10426" spans="1:9" x14ac:dyDescent="0.2">
      <c r="A10426" s="1" t="s">
        <v>48893</v>
      </c>
      <c r="B10426" s="1" t="s">
        <v>48894</v>
      </c>
      <c r="C10426" s="1">
        <v>1617397</v>
      </c>
      <c r="D10426" t="s">
        <v>261141</v>
      </c>
      <c r="E10426" t="s">
        <v>261142</v>
      </c>
      <c r="F10426" s="1">
        <v>6</v>
      </c>
      <c r="G10426" s="1" t="s">
        <v>48895</v>
      </c>
      <c r="H10426" s="1" t="s">
        <v>48896</v>
      </c>
      <c r="I10426" s="1" t="s">
        <v>48897</v>
      </c>
    </row>
    <row r="10427" spans="1:9" x14ac:dyDescent="0.2">
      <c r="A10427" s="1" t="s">
        <v>48898</v>
      </c>
      <c r="B10427" s="1" t="s">
        <v>48899</v>
      </c>
      <c r="C10427" s="1">
        <v>291442035</v>
      </c>
      <c r="D10427" t="s">
        <v>261141</v>
      </c>
      <c r="E10427" t="s">
        <v>262785</v>
      </c>
      <c r="F10427" s="1">
        <v>1</v>
      </c>
      <c r="G10427" s="1" t="s">
        <v>48900</v>
      </c>
      <c r="H10427" s="1" t="s">
        <v>48901</v>
      </c>
      <c r="I10427" s="1"/>
    </row>
    <row r="10428" spans="1:9" x14ac:dyDescent="0.2">
      <c r="A10428" s="1" t="s">
        <v>48902</v>
      </c>
      <c r="B10428" s="1" t="s">
        <v>48903</v>
      </c>
      <c r="C10428" s="1">
        <v>291414663</v>
      </c>
      <c r="D10428" t="s">
        <v>261141</v>
      </c>
      <c r="E10428" t="s">
        <v>262794</v>
      </c>
      <c r="F10428" s="1">
        <v>17</v>
      </c>
      <c r="G10428" s="1" t="s">
        <v>48904</v>
      </c>
      <c r="H10428" s="1" t="s">
        <v>48905</v>
      </c>
      <c r="I10428" s="1" t="s">
        <v>48906</v>
      </c>
    </row>
    <row r="10429" spans="1:9" x14ac:dyDescent="0.2">
      <c r="A10429" s="1" t="s">
        <v>48907</v>
      </c>
      <c r="B10429" s="1" t="s">
        <v>48908</v>
      </c>
      <c r="C10429" s="1">
        <v>291414679</v>
      </c>
      <c r="D10429" t="s">
        <v>261141</v>
      </c>
      <c r="E10429" t="s">
        <v>261185</v>
      </c>
      <c r="F10429" s="1">
        <v>75</v>
      </c>
      <c r="G10429" s="1" t="s">
        <v>48909</v>
      </c>
      <c r="H10429" s="1" t="s">
        <v>48910</v>
      </c>
      <c r="I10429" s="1" t="s">
        <v>48911</v>
      </c>
    </row>
    <row r="10430" spans="1:9" x14ac:dyDescent="0.2">
      <c r="A10430" s="1" t="s">
        <v>48912</v>
      </c>
      <c r="B10430" s="1" t="s">
        <v>48913</v>
      </c>
      <c r="C10430" s="1">
        <v>291438583</v>
      </c>
      <c r="D10430" t="s">
        <v>261141</v>
      </c>
      <c r="E10430" t="s">
        <v>262818</v>
      </c>
      <c r="F10430" s="1">
        <v>14</v>
      </c>
      <c r="G10430" s="1" t="s">
        <v>48914</v>
      </c>
      <c r="H10430" s="1" t="s">
        <v>48915</v>
      </c>
      <c r="I10430" s="1" t="s">
        <v>48916</v>
      </c>
    </row>
    <row r="10431" spans="1:9" x14ac:dyDescent="0.2">
      <c r="A10431" s="1" t="s">
        <v>48917</v>
      </c>
      <c r="B10431" s="1" t="s">
        <v>48918</v>
      </c>
      <c r="C10431" s="1">
        <v>291416417</v>
      </c>
      <c r="D10431" t="s">
        <v>261141</v>
      </c>
      <c r="E10431" t="s">
        <v>262787</v>
      </c>
      <c r="F10431" s="1">
        <v>1</v>
      </c>
      <c r="G10431" s="1" t="s">
        <v>48919</v>
      </c>
      <c r="H10431" s="1" t="s">
        <v>48920</v>
      </c>
      <c r="I10431" s="1" t="s">
        <v>48921</v>
      </c>
    </row>
    <row r="10432" spans="1:9" x14ac:dyDescent="0.2">
      <c r="A10432" s="1" t="s">
        <v>48922</v>
      </c>
      <c r="B10432" s="1" t="s">
        <v>48923</v>
      </c>
      <c r="C10432" s="1">
        <v>291440398</v>
      </c>
      <c r="D10432" t="s">
        <v>261141</v>
      </c>
      <c r="E10432" t="s">
        <v>262804</v>
      </c>
      <c r="F10432" s="1">
        <v>5</v>
      </c>
      <c r="G10432" s="1" t="s">
        <v>48924</v>
      </c>
      <c r="H10432" s="1" t="s">
        <v>48925</v>
      </c>
      <c r="I10432" s="1"/>
    </row>
    <row r="10433" spans="1:9" x14ac:dyDescent="0.2">
      <c r="A10433" s="1" t="s">
        <v>48926</v>
      </c>
      <c r="B10433" s="1" t="s">
        <v>48927</v>
      </c>
      <c r="C10433" s="1">
        <v>291431214</v>
      </c>
      <c r="D10433" t="s">
        <v>261141</v>
      </c>
      <c r="E10433" t="s">
        <v>261256</v>
      </c>
      <c r="F10433" s="1">
        <v>2</v>
      </c>
      <c r="G10433" s="1" t="s">
        <v>48928</v>
      </c>
      <c r="H10433" s="1" t="s">
        <v>48929</v>
      </c>
      <c r="I10433" s="1" t="s">
        <v>48930</v>
      </c>
    </row>
    <row r="10434" spans="1:9" x14ac:dyDescent="0.2">
      <c r="A10434" s="1" t="s">
        <v>48931</v>
      </c>
      <c r="B10434" s="1" t="s">
        <v>48932</v>
      </c>
      <c r="C10434" s="1">
        <v>291434891</v>
      </c>
      <c r="D10434" t="s">
        <v>261141</v>
      </c>
      <c r="E10434" t="s">
        <v>261185</v>
      </c>
      <c r="F10434" s="1">
        <v>6</v>
      </c>
      <c r="G10434" s="1" t="s">
        <v>48933</v>
      </c>
      <c r="H10434" s="1" t="s">
        <v>48934</v>
      </c>
      <c r="I10434" s="1" t="s">
        <v>48935</v>
      </c>
    </row>
    <row r="10435" spans="1:9" x14ac:dyDescent="0.2">
      <c r="A10435" s="1" t="s">
        <v>48936</v>
      </c>
      <c r="B10435" s="1" t="s">
        <v>48937</v>
      </c>
      <c r="C10435" s="1">
        <v>291431584</v>
      </c>
      <c r="D10435" t="s">
        <v>261141</v>
      </c>
      <c r="E10435" t="s">
        <v>261199</v>
      </c>
      <c r="F10435" s="1">
        <v>10</v>
      </c>
      <c r="G10435" s="1" t="s">
        <v>48938</v>
      </c>
      <c r="H10435" s="1" t="s">
        <v>48939</v>
      </c>
      <c r="I10435" s="1" t="s">
        <v>48940</v>
      </c>
    </row>
    <row r="10436" spans="1:9" x14ac:dyDescent="0.2">
      <c r="A10436" s="1" t="s">
        <v>48941</v>
      </c>
      <c r="B10436" s="1" t="s">
        <v>48942</v>
      </c>
      <c r="C10436" s="1">
        <v>291424996</v>
      </c>
      <c r="D10436" t="s">
        <v>261141</v>
      </c>
      <c r="E10436" t="s">
        <v>261256</v>
      </c>
      <c r="F10436" s="1">
        <v>158</v>
      </c>
      <c r="G10436" s="1" t="s">
        <v>48943</v>
      </c>
      <c r="H10436" s="1" t="s">
        <v>48944</v>
      </c>
      <c r="I10436" s="1" t="s">
        <v>48945</v>
      </c>
    </row>
    <row r="10437" spans="1:9" x14ac:dyDescent="0.2">
      <c r="A10437" s="1" t="s">
        <v>48946</v>
      </c>
      <c r="B10437" s="1" t="s">
        <v>48947</v>
      </c>
      <c r="C10437" s="1">
        <v>291444512</v>
      </c>
      <c r="D10437" t="s">
        <v>261141</v>
      </c>
      <c r="E10437" t="s">
        <v>262818</v>
      </c>
      <c r="F10437" s="1">
        <v>40</v>
      </c>
      <c r="G10437" s="1" t="s">
        <v>48948</v>
      </c>
      <c r="H10437" s="1" t="s">
        <v>48949</v>
      </c>
      <c r="I10437" s="1"/>
    </row>
    <row r="10438" spans="1:9" x14ac:dyDescent="0.2">
      <c r="A10438" s="1" t="s">
        <v>48950</v>
      </c>
      <c r="B10438" s="1" t="s">
        <v>48951</v>
      </c>
      <c r="C10438" s="1">
        <v>291415386</v>
      </c>
      <c r="D10438" t="s">
        <v>261141</v>
      </c>
      <c r="E10438" t="s">
        <v>262785</v>
      </c>
      <c r="F10438" s="1">
        <v>1</v>
      </c>
      <c r="G10438" s="1" t="s">
        <v>48952</v>
      </c>
      <c r="H10438" s="1" t="s">
        <v>48953</v>
      </c>
      <c r="I10438" s="1"/>
    </row>
    <row r="10439" spans="1:9" x14ac:dyDescent="0.2">
      <c r="A10439" s="1" t="s">
        <v>48954</v>
      </c>
      <c r="B10439" s="1" t="s">
        <v>48955</v>
      </c>
      <c r="C10439" s="1">
        <v>291426143</v>
      </c>
      <c r="D10439" t="s">
        <v>261141</v>
      </c>
      <c r="E10439" t="s">
        <v>261199</v>
      </c>
      <c r="F10439" s="1">
        <v>25</v>
      </c>
      <c r="G10439" s="1" t="s">
        <v>48956</v>
      </c>
      <c r="H10439" s="1" t="s">
        <v>48957</v>
      </c>
      <c r="I10439" s="1"/>
    </row>
    <row r="10440" spans="1:9" x14ac:dyDescent="0.2">
      <c r="A10440" s="1" t="s">
        <v>48958</v>
      </c>
      <c r="B10440" s="1" t="s">
        <v>48959</v>
      </c>
      <c r="C10440" s="1">
        <v>291417626</v>
      </c>
      <c r="D10440" t="s">
        <v>261141</v>
      </c>
      <c r="E10440" t="s">
        <v>261208</v>
      </c>
      <c r="F10440" s="1">
        <v>290</v>
      </c>
      <c r="G10440" s="1" t="s">
        <v>48960</v>
      </c>
      <c r="H10440" s="1" t="s">
        <v>48961</v>
      </c>
      <c r="I10440" s="1" t="s">
        <v>48962</v>
      </c>
    </row>
    <row r="10441" spans="1:9" x14ac:dyDescent="0.2">
      <c r="A10441" s="1" t="s">
        <v>48963</v>
      </c>
      <c r="B10441" s="1" t="s">
        <v>48964</v>
      </c>
      <c r="C10441" s="1">
        <v>290484831</v>
      </c>
      <c r="D10441" t="s">
        <v>261141</v>
      </c>
      <c r="E10441" t="s">
        <v>261185</v>
      </c>
      <c r="F10441" s="1">
        <v>11</v>
      </c>
      <c r="G10441" s="1" t="s">
        <v>48965</v>
      </c>
      <c r="H10441" s="1" t="s">
        <v>48966</v>
      </c>
      <c r="I10441" s="1"/>
    </row>
    <row r="10442" spans="1:9" x14ac:dyDescent="0.2">
      <c r="A10442" s="1" t="s">
        <v>48967</v>
      </c>
      <c r="B10442" s="1" t="s">
        <v>48968</v>
      </c>
      <c r="C10442" s="1">
        <v>291424997</v>
      </c>
      <c r="D10442" t="s">
        <v>261141</v>
      </c>
      <c r="E10442" t="s">
        <v>261142</v>
      </c>
      <c r="F10442" s="1">
        <v>11</v>
      </c>
      <c r="G10442" s="1" t="s">
        <v>48969</v>
      </c>
      <c r="H10442" s="1" t="s">
        <v>48970</v>
      </c>
      <c r="I10442" s="1" t="s">
        <v>48971</v>
      </c>
    </row>
    <row r="10443" spans="1:9" x14ac:dyDescent="0.2">
      <c r="A10443" s="1" t="s">
        <v>48972</v>
      </c>
      <c r="B10443" s="1" t="s">
        <v>48973</v>
      </c>
      <c r="C10443" s="1">
        <v>290492411</v>
      </c>
      <c r="D10443" t="s">
        <v>261141</v>
      </c>
      <c r="E10443" t="s">
        <v>261142</v>
      </c>
      <c r="F10443" s="1">
        <v>5</v>
      </c>
      <c r="G10443" s="1" t="s">
        <v>48974</v>
      </c>
      <c r="H10443" s="1" t="s">
        <v>48975</v>
      </c>
      <c r="I10443" s="1" t="s">
        <v>48976</v>
      </c>
    </row>
    <row r="10444" spans="1:9" x14ac:dyDescent="0.2">
      <c r="A10444" s="1" t="s">
        <v>48977</v>
      </c>
      <c r="B10444" s="1" t="s">
        <v>48978</v>
      </c>
      <c r="C10444" s="1">
        <v>291445961</v>
      </c>
      <c r="D10444" t="s">
        <v>261141</v>
      </c>
      <c r="E10444" t="s">
        <v>262792</v>
      </c>
      <c r="F10444" s="1">
        <v>1</v>
      </c>
      <c r="G10444" s="1" t="s">
        <v>48979</v>
      </c>
      <c r="H10444" s="1" t="s">
        <v>48980</v>
      </c>
      <c r="I10444" s="1" t="s">
        <v>48981</v>
      </c>
    </row>
    <row r="10445" spans="1:9" x14ac:dyDescent="0.2">
      <c r="A10445" s="1" t="s">
        <v>48982</v>
      </c>
      <c r="B10445" s="1" t="s">
        <v>48983</v>
      </c>
      <c r="C10445" s="1">
        <v>291415541</v>
      </c>
      <c r="D10445" t="s">
        <v>261141</v>
      </c>
      <c r="E10445" t="s">
        <v>261199</v>
      </c>
      <c r="F10445" s="1">
        <v>4</v>
      </c>
      <c r="G10445" s="1" t="s">
        <v>48984</v>
      </c>
      <c r="H10445" s="1" t="s">
        <v>48985</v>
      </c>
      <c r="I10445" s="1" t="s">
        <v>48986</v>
      </c>
    </row>
    <row r="10446" spans="1:9" x14ac:dyDescent="0.2">
      <c r="A10446" s="1" t="s">
        <v>48987</v>
      </c>
      <c r="B10446" s="1" t="s">
        <v>48988</v>
      </c>
      <c r="C10446" s="1">
        <v>290491965</v>
      </c>
      <c r="D10446" t="s">
        <v>261141</v>
      </c>
      <c r="E10446" t="s">
        <v>261142</v>
      </c>
      <c r="F10446" s="1">
        <v>1</v>
      </c>
      <c r="G10446" s="1" t="s">
        <v>48989</v>
      </c>
      <c r="H10446" s="1" t="s">
        <v>48990</v>
      </c>
      <c r="I10446" s="1" t="s">
        <v>48991</v>
      </c>
    </row>
    <row r="10447" spans="1:9" x14ac:dyDescent="0.2">
      <c r="A10447" s="1" t="s">
        <v>48992</v>
      </c>
      <c r="B10447" s="1" t="s">
        <v>48993</v>
      </c>
      <c r="C10447" s="1">
        <v>290483610</v>
      </c>
      <c r="D10447" t="s">
        <v>261141</v>
      </c>
      <c r="E10447" t="s">
        <v>261199</v>
      </c>
      <c r="F10447" s="1">
        <v>88</v>
      </c>
      <c r="G10447" s="1" t="s">
        <v>48994</v>
      </c>
      <c r="H10447" s="1" t="s">
        <v>48995</v>
      </c>
      <c r="I10447" s="1" t="s">
        <v>48996</v>
      </c>
    </row>
    <row r="10448" spans="1:9" x14ac:dyDescent="0.2">
      <c r="A10448" s="1" t="s">
        <v>48997</v>
      </c>
      <c r="B10448" s="1" t="s">
        <v>48998</v>
      </c>
      <c r="C10448" s="1">
        <v>290481869</v>
      </c>
      <c r="D10448" t="s">
        <v>261141</v>
      </c>
      <c r="E10448" t="s">
        <v>261256</v>
      </c>
      <c r="F10448" s="1">
        <v>5</v>
      </c>
      <c r="G10448" s="1" t="s">
        <v>48999</v>
      </c>
      <c r="H10448" s="1" t="s">
        <v>49000</v>
      </c>
      <c r="I10448" s="1"/>
    </row>
    <row r="10449" spans="1:9" x14ac:dyDescent="0.2">
      <c r="A10449" s="1" t="s">
        <v>49001</v>
      </c>
      <c r="B10449" s="1" t="s">
        <v>49002</v>
      </c>
      <c r="C10449" s="1">
        <v>290483354</v>
      </c>
      <c r="D10449" t="s">
        <v>261141</v>
      </c>
      <c r="E10449" t="s">
        <v>262802</v>
      </c>
      <c r="F10449" s="1">
        <v>2</v>
      </c>
      <c r="G10449" s="1" t="s">
        <v>49003</v>
      </c>
      <c r="H10449" s="1" t="s">
        <v>49004</v>
      </c>
      <c r="I10449" s="1"/>
    </row>
    <row r="10450" spans="1:9" x14ac:dyDescent="0.2">
      <c r="A10450" s="1" t="s">
        <v>49005</v>
      </c>
      <c r="B10450" s="1" t="s">
        <v>49006</v>
      </c>
      <c r="C10450" s="1">
        <v>290484551</v>
      </c>
      <c r="D10450" t="s">
        <v>261141</v>
      </c>
      <c r="E10450" t="s">
        <v>261142</v>
      </c>
      <c r="F10450" s="1">
        <v>27</v>
      </c>
      <c r="G10450" s="1" t="s">
        <v>49007</v>
      </c>
      <c r="H10450" s="1" t="s">
        <v>49008</v>
      </c>
      <c r="I10450" s="1" t="s">
        <v>49009</v>
      </c>
    </row>
    <row r="10451" spans="1:9" x14ac:dyDescent="0.2">
      <c r="A10451" s="1" t="s">
        <v>49010</v>
      </c>
      <c r="B10451" s="1" t="s">
        <v>49011</v>
      </c>
      <c r="C10451" s="1">
        <v>291445661</v>
      </c>
      <c r="D10451" t="s">
        <v>262795</v>
      </c>
      <c r="E10451" t="s">
        <v>262975</v>
      </c>
      <c r="F10451" s="1">
        <v>69</v>
      </c>
      <c r="G10451" s="1" t="s">
        <v>49012</v>
      </c>
      <c r="H10451" s="1" t="s">
        <v>49013</v>
      </c>
      <c r="I10451" s="1" t="s">
        <v>49014</v>
      </c>
    </row>
    <row r="10452" spans="1:9" x14ac:dyDescent="0.2">
      <c r="A10452" s="1" t="s">
        <v>49016</v>
      </c>
      <c r="B10452" s="1" t="s">
        <v>49017</v>
      </c>
      <c r="C10452" s="1">
        <v>290492422</v>
      </c>
      <c r="D10452" t="s">
        <v>261141</v>
      </c>
      <c r="E10452" t="s">
        <v>262787</v>
      </c>
      <c r="F10452" s="1">
        <v>1</v>
      </c>
      <c r="G10452" s="1" t="s">
        <v>49018</v>
      </c>
      <c r="H10452" s="1" t="s">
        <v>49019</v>
      </c>
      <c r="I10452" s="1" t="s">
        <v>49020</v>
      </c>
    </row>
    <row r="10453" spans="1:9" x14ac:dyDescent="0.2">
      <c r="A10453" s="1" t="s">
        <v>49021</v>
      </c>
      <c r="B10453" s="1" t="s">
        <v>49022</v>
      </c>
      <c r="C10453" s="1">
        <v>290525685</v>
      </c>
      <c r="D10453" t="s">
        <v>261141</v>
      </c>
      <c r="E10453" t="s">
        <v>261185</v>
      </c>
      <c r="F10453" s="1">
        <v>9</v>
      </c>
      <c r="G10453" s="1" t="s">
        <v>49023</v>
      </c>
      <c r="H10453" s="1" t="s">
        <v>49024</v>
      </c>
      <c r="I10453" s="1"/>
    </row>
    <row r="10454" spans="1:9" x14ac:dyDescent="0.2">
      <c r="A10454" s="1" t="s">
        <v>49025</v>
      </c>
      <c r="B10454" s="1" t="s">
        <v>49026</v>
      </c>
      <c r="C10454" s="1">
        <v>291427167</v>
      </c>
      <c r="D10454" t="s">
        <v>261141</v>
      </c>
      <c r="E10454" t="s">
        <v>262819</v>
      </c>
      <c r="F10454" s="1">
        <v>5</v>
      </c>
      <c r="G10454" s="1" t="s">
        <v>49027</v>
      </c>
      <c r="H10454" s="1" t="s">
        <v>49028</v>
      </c>
      <c r="I10454" s="1" t="s">
        <v>49029</v>
      </c>
    </row>
    <row r="10455" spans="1:9" x14ac:dyDescent="0.2">
      <c r="A10455" s="1" t="s">
        <v>49030</v>
      </c>
      <c r="B10455" s="1" t="s">
        <v>49031</v>
      </c>
      <c r="C10455" s="1">
        <v>290488806</v>
      </c>
      <c r="D10455" t="s">
        <v>261141</v>
      </c>
      <c r="E10455" t="s">
        <v>262846</v>
      </c>
      <c r="F10455" s="1">
        <v>1</v>
      </c>
      <c r="G10455" s="1" t="s">
        <v>49032</v>
      </c>
      <c r="H10455" s="1" t="s">
        <v>49033</v>
      </c>
      <c r="I10455" s="1"/>
    </row>
    <row r="10456" spans="1:9" x14ac:dyDescent="0.2">
      <c r="A10456" s="1" t="s">
        <v>49034</v>
      </c>
      <c r="B10456" s="1" t="s">
        <v>49035</v>
      </c>
      <c r="C10456" s="1">
        <v>223156097</v>
      </c>
      <c r="D10456" t="s">
        <v>261141</v>
      </c>
      <c r="E10456" t="s">
        <v>262802</v>
      </c>
      <c r="F10456" s="1">
        <v>601</v>
      </c>
      <c r="G10456" s="1" t="s">
        <v>49036</v>
      </c>
      <c r="H10456" s="1" t="s">
        <v>49037</v>
      </c>
      <c r="I10456" s="1"/>
    </row>
    <row r="10457" spans="1:9" x14ac:dyDescent="0.2">
      <c r="A10457" s="1" t="s">
        <v>49038</v>
      </c>
      <c r="B10457" s="1" t="s">
        <v>49039</v>
      </c>
      <c r="C10457" s="1">
        <v>291445112</v>
      </c>
      <c r="D10457" t="s">
        <v>261141</v>
      </c>
      <c r="E10457" t="s">
        <v>261199</v>
      </c>
      <c r="F10457" s="1">
        <v>7</v>
      </c>
      <c r="G10457" s="1" t="s">
        <v>49040</v>
      </c>
      <c r="H10457" s="1" t="s">
        <v>49041</v>
      </c>
      <c r="I10457" s="1" t="s">
        <v>49042</v>
      </c>
    </row>
    <row r="10458" spans="1:9" x14ac:dyDescent="0.2">
      <c r="A10458" s="1" t="s">
        <v>49043</v>
      </c>
      <c r="B10458" s="1" t="s">
        <v>49044</v>
      </c>
      <c r="C10458" s="1">
        <v>290483614</v>
      </c>
      <c r="D10458" t="s">
        <v>261141</v>
      </c>
      <c r="E10458" t="s">
        <v>261185</v>
      </c>
      <c r="F10458" s="1">
        <v>134</v>
      </c>
      <c r="G10458" s="1" t="s">
        <v>49045</v>
      </c>
      <c r="H10458" s="1" t="s">
        <v>49046</v>
      </c>
      <c r="I10458" s="1" t="s">
        <v>49047</v>
      </c>
    </row>
    <row r="10459" spans="1:9" x14ac:dyDescent="0.2">
      <c r="A10459" s="1" t="s">
        <v>49048</v>
      </c>
      <c r="B10459" s="1" t="s">
        <v>49049</v>
      </c>
      <c r="C10459" s="1">
        <v>290491482</v>
      </c>
      <c r="D10459" t="s">
        <v>261141</v>
      </c>
      <c r="E10459" t="s">
        <v>262787</v>
      </c>
      <c r="F10459" s="1">
        <v>3</v>
      </c>
      <c r="G10459" s="1" t="s">
        <v>49050</v>
      </c>
      <c r="H10459" s="1" t="s">
        <v>49051</v>
      </c>
      <c r="I10459" s="1" t="s">
        <v>49052</v>
      </c>
    </row>
    <row r="10460" spans="1:9" x14ac:dyDescent="0.2">
      <c r="A10460" s="1" t="s">
        <v>49053</v>
      </c>
      <c r="B10460" s="1" t="s">
        <v>49054</v>
      </c>
      <c r="C10460" s="1">
        <v>291427641</v>
      </c>
      <c r="D10460" t="s">
        <v>261141</v>
      </c>
      <c r="E10460" t="s">
        <v>261256</v>
      </c>
      <c r="F10460" s="1">
        <v>6</v>
      </c>
      <c r="G10460" s="1" t="s">
        <v>49055</v>
      </c>
      <c r="H10460" s="1" t="s">
        <v>49056</v>
      </c>
      <c r="I10460" s="1"/>
    </row>
    <row r="10461" spans="1:9" x14ac:dyDescent="0.2">
      <c r="A10461" s="1" t="s">
        <v>49057</v>
      </c>
      <c r="B10461" s="1" t="s">
        <v>49058</v>
      </c>
      <c r="C10461" s="1">
        <v>291424523</v>
      </c>
      <c r="D10461" t="s">
        <v>261141</v>
      </c>
      <c r="E10461" t="s">
        <v>262809</v>
      </c>
      <c r="F10461" s="1">
        <v>1</v>
      </c>
      <c r="G10461" s="1" t="s">
        <v>49059</v>
      </c>
      <c r="H10461" s="1" t="s">
        <v>49060</v>
      </c>
      <c r="I10461" s="1" t="s">
        <v>49061</v>
      </c>
    </row>
    <row r="10462" spans="1:9" x14ac:dyDescent="0.2">
      <c r="A10462" s="1" t="s">
        <v>49062</v>
      </c>
      <c r="B10462" s="1" t="s">
        <v>49063</v>
      </c>
      <c r="C10462" s="1">
        <v>291419383</v>
      </c>
      <c r="D10462" t="s">
        <v>261141</v>
      </c>
      <c r="E10462" t="s">
        <v>261142</v>
      </c>
      <c r="F10462" s="1">
        <v>1</v>
      </c>
      <c r="G10462" s="1" t="s">
        <v>49064</v>
      </c>
      <c r="H10462" s="1" t="s">
        <v>49065</v>
      </c>
      <c r="I10462" s="1"/>
    </row>
    <row r="10463" spans="1:9" x14ac:dyDescent="0.2">
      <c r="A10463" s="1" t="s">
        <v>49066</v>
      </c>
      <c r="B10463" s="1" t="s">
        <v>49067</v>
      </c>
      <c r="C10463" s="1">
        <v>291414797</v>
      </c>
      <c r="D10463" t="s">
        <v>261141</v>
      </c>
      <c r="E10463" t="s">
        <v>261149</v>
      </c>
      <c r="F10463" s="1">
        <v>16</v>
      </c>
      <c r="G10463" s="1" t="s">
        <v>49068</v>
      </c>
      <c r="H10463" s="1" t="s">
        <v>49069</v>
      </c>
      <c r="I10463" s="1" t="s">
        <v>49070</v>
      </c>
    </row>
    <row r="10464" spans="1:9" x14ac:dyDescent="0.2">
      <c r="A10464" s="1" t="s">
        <v>49071</v>
      </c>
      <c r="B10464" s="1" t="s">
        <v>49072</v>
      </c>
      <c r="C10464" s="1">
        <v>290521736</v>
      </c>
      <c r="D10464" t="s">
        <v>261141</v>
      </c>
      <c r="E10464" t="s">
        <v>261256</v>
      </c>
      <c r="F10464" s="1">
        <v>1</v>
      </c>
      <c r="G10464" s="1" t="s">
        <v>49073</v>
      </c>
      <c r="H10464" s="1" t="s">
        <v>49074</v>
      </c>
      <c r="I10464" s="1" t="s">
        <v>49075</v>
      </c>
    </row>
    <row r="10465" spans="1:9" x14ac:dyDescent="0.2">
      <c r="A10465" s="1" t="s">
        <v>49076</v>
      </c>
      <c r="B10465" s="1" t="s">
        <v>49077</v>
      </c>
      <c r="C10465" s="1">
        <v>290481408</v>
      </c>
      <c r="D10465" t="s">
        <v>261141</v>
      </c>
      <c r="E10465" t="s">
        <v>261142</v>
      </c>
      <c r="F10465" s="1">
        <v>32</v>
      </c>
      <c r="G10465" s="1" t="s">
        <v>49078</v>
      </c>
      <c r="H10465" s="1" t="s">
        <v>49079</v>
      </c>
      <c r="I10465" s="1" t="s">
        <v>49080</v>
      </c>
    </row>
    <row r="10466" spans="1:9" x14ac:dyDescent="0.2">
      <c r="A10466" s="1" t="s">
        <v>49081</v>
      </c>
      <c r="B10466" s="1" t="s">
        <v>49082</v>
      </c>
      <c r="C10466" s="1">
        <v>291435355</v>
      </c>
      <c r="D10466" t="s">
        <v>261141</v>
      </c>
      <c r="E10466" t="s">
        <v>261199</v>
      </c>
      <c r="F10466" s="1">
        <v>48</v>
      </c>
      <c r="G10466" s="1" t="s">
        <v>49083</v>
      </c>
      <c r="H10466" s="1" t="s">
        <v>49084</v>
      </c>
      <c r="I10466" s="1" t="s">
        <v>49085</v>
      </c>
    </row>
    <row r="10467" spans="1:9" x14ac:dyDescent="0.2">
      <c r="A10467" s="1" t="s">
        <v>49086</v>
      </c>
      <c r="B10467" s="1" t="s">
        <v>49087</v>
      </c>
      <c r="C10467" s="1">
        <v>291416872</v>
      </c>
      <c r="D10467" t="s">
        <v>261141</v>
      </c>
      <c r="E10467" t="s">
        <v>262820</v>
      </c>
      <c r="F10467" s="1">
        <v>63</v>
      </c>
      <c r="G10467" s="1" t="s">
        <v>49088</v>
      </c>
      <c r="H10467" s="1" t="s">
        <v>49089</v>
      </c>
      <c r="I10467" s="1"/>
    </row>
    <row r="10468" spans="1:9" x14ac:dyDescent="0.2">
      <c r="A10468" s="1" t="s">
        <v>49090</v>
      </c>
      <c r="B10468" s="1" t="s">
        <v>49091</v>
      </c>
      <c r="C10468" s="1">
        <v>291416400</v>
      </c>
      <c r="D10468" t="s">
        <v>261141</v>
      </c>
      <c r="E10468" t="s">
        <v>262785</v>
      </c>
      <c r="F10468" s="1">
        <v>1</v>
      </c>
      <c r="G10468" s="1" t="s">
        <v>49092</v>
      </c>
      <c r="H10468" s="1" t="s">
        <v>49093</v>
      </c>
      <c r="I10468" s="1"/>
    </row>
    <row r="10469" spans="1:9" x14ac:dyDescent="0.2">
      <c r="A10469" s="1" t="s">
        <v>49094</v>
      </c>
      <c r="B10469" s="1" t="s">
        <v>49095</v>
      </c>
      <c r="C10469" s="1">
        <v>291439290</v>
      </c>
      <c r="D10469" t="s">
        <v>261141</v>
      </c>
      <c r="E10469" t="s">
        <v>262793</v>
      </c>
      <c r="F10469" s="1">
        <v>1</v>
      </c>
      <c r="G10469" s="1" t="s">
        <v>49096</v>
      </c>
      <c r="H10469" s="1" t="s">
        <v>49097</v>
      </c>
      <c r="I10469" s="1" t="s">
        <v>49098</v>
      </c>
    </row>
    <row r="10470" spans="1:9" x14ac:dyDescent="0.2">
      <c r="A10470" s="1" t="s">
        <v>49099</v>
      </c>
      <c r="B10470" s="1" t="s">
        <v>49100</v>
      </c>
      <c r="C10470" s="1">
        <v>291442286</v>
      </c>
      <c r="D10470" t="s">
        <v>262778</v>
      </c>
      <c r="E10470" t="s">
        <v>262976</v>
      </c>
      <c r="F10470" s="1">
        <v>268</v>
      </c>
      <c r="G10470" s="1" t="s">
        <v>49101</v>
      </c>
      <c r="H10470" s="1" t="s">
        <v>49102</v>
      </c>
      <c r="I10470" s="1" t="s">
        <v>49103</v>
      </c>
    </row>
    <row r="10471" spans="1:9" x14ac:dyDescent="0.2">
      <c r="A10471" s="1" t="s">
        <v>49104</v>
      </c>
      <c r="B10471" s="1" t="s">
        <v>49105</v>
      </c>
      <c r="C10471" s="1">
        <v>291414558</v>
      </c>
      <c r="D10471" t="s">
        <v>261141</v>
      </c>
      <c r="E10471" t="s">
        <v>261256</v>
      </c>
      <c r="F10471" s="1">
        <v>7</v>
      </c>
      <c r="G10471" s="1" t="s">
        <v>49106</v>
      </c>
      <c r="H10471" s="1" t="s">
        <v>49107</v>
      </c>
      <c r="I10471" s="1" t="s">
        <v>49108</v>
      </c>
    </row>
    <row r="10472" spans="1:9" x14ac:dyDescent="0.2">
      <c r="A10472" s="1" t="s">
        <v>49109</v>
      </c>
      <c r="B10472" s="1" t="s">
        <v>49110</v>
      </c>
      <c r="C10472" s="1">
        <v>290521138</v>
      </c>
      <c r="D10472" t="s">
        <v>261177</v>
      </c>
      <c r="E10472" t="s">
        <v>262977</v>
      </c>
      <c r="F10472" s="1">
        <v>6</v>
      </c>
      <c r="G10472" s="1" t="s">
        <v>49111</v>
      </c>
      <c r="H10472" s="1" t="s">
        <v>49112</v>
      </c>
      <c r="I10472" s="1" t="s">
        <v>49113</v>
      </c>
    </row>
    <row r="10473" spans="1:9" x14ac:dyDescent="0.2">
      <c r="A10473" s="1" t="s">
        <v>49114</v>
      </c>
      <c r="B10473" s="1" t="s">
        <v>49115</v>
      </c>
      <c r="C10473" s="1">
        <v>291442351</v>
      </c>
      <c r="D10473" t="s">
        <v>261141</v>
      </c>
      <c r="E10473" t="s">
        <v>261185</v>
      </c>
      <c r="F10473" s="1">
        <v>5</v>
      </c>
      <c r="G10473" s="1" t="s">
        <v>49116</v>
      </c>
      <c r="H10473" s="1" t="s">
        <v>49117</v>
      </c>
      <c r="I10473" s="1"/>
    </row>
    <row r="10474" spans="1:9" x14ac:dyDescent="0.2">
      <c r="A10474" s="1" t="s">
        <v>49118</v>
      </c>
      <c r="B10474" s="1" t="s">
        <v>49119</v>
      </c>
      <c r="C10474" s="1">
        <v>291438338</v>
      </c>
      <c r="D10474" t="s">
        <v>261141</v>
      </c>
      <c r="E10474" t="s">
        <v>261142</v>
      </c>
      <c r="F10474" s="1">
        <v>9</v>
      </c>
      <c r="G10474" s="1" t="s">
        <v>49120</v>
      </c>
      <c r="H10474" s="1" t="s">
        <v>49121</v>
      </c>
      <c r="I10474" s="1" t="s">
        <v>49122</v>
      </c>
    </row>
    <row r="10475" spans="1:9" x14ac:dyDescent="0.2">
      <c r="A10475" s="1" t="s">
        <v>49123</v>
      </c>
      <c r="B10475" s="1" t="s">
        <v>49124</v>
      </c>
      <c r="C10475" s="1">
        <v>290489435</v>
      </c>
      <c r="D10475" t="s">
        <v>261141</v>
      </c>
      <c r="E10475" t="s">
        <v>261208</v>
      </c>
      <c r="F10475" s="1">
        <v>31</v>
      </c>
      <c r="G10475" s="1" t="s">
        <v>49125</v>
      </c>
      <c r="H10475" s="1" t="s">
        <v>49126</v>
      </c>
      <c r="I10475" s="1" t="s">
        <v>49127</v>
      </c>
    </row>
    <row r="10476" spans="1:9" x14ac:dyDescent="0.2">
      <c r="A10476" s="1" t="s">
        <v>49128</v>
      </c>
      <c r="B10476" s="1" t="s">
        <v>49129</v>
      </c>
      <c r="C10476" s="1">
        <v>291436391</v>
      </c>
      <c r="D10476" t="s">
        <v>261141</v>
      </c>
      <c r="E10476" t="s">
        <v>261185</v>
      </c>
      <c r="F10476" s="1">
        <v>22</v>
      </c>
      <c r="G10476" s="1" t="s">
        <v>49130</v>
      </c>
      <c r="H10476" s="1" t="s">
        <v>49131</v>
      </c>
      <c r="I10476" s="1" t="s">
        <v>49132</v>
      </c>
    </row>
    <row r="10477" spans="1:9" x14ac:dyDescent="0.2">
      <c r="A10477" s="1" t="s">
        <v>49133</v>
      </c>
      <c r="B10477" s="1" t="s">
        <v>49134</v>
      </c>
      <c r="C10477" s="1">
        <v>291415073</v>
      </c>
      <c r="D10477" t="s">
        <v>261141</v>
      </c>
      <c r="E10477" t="s">
        <v>261208</v>
      </c>
      <c r="F10477" s="1">
        <v>4</v>
      </c>
      <c r="G10477" s="1" t="s">
        <v>49135</v>
      </c>
      <c r="H10477" s="1" t="s">
        <v>49136</v>
      </c>
      <c r="I10477" s="1" t="s">
        <v>49137</v>
      </c>
    </row>
    <row r="10478" spans="1:9" x14ac:dyDescent="0.2">
      <c r="A10478" s="1" t="s">
        <v>49138</v>
      </c>
      <c r="B10478" s="1" t="s">
        <v>49139</v>
      </c>
      <c r="C10478" s="1">
        <v>291431950</v>
      </c>
      <c r="D10478" t="s">
        <v>261141</v>
      </c>
      <c r="E10478" t="s">
        <v>261199</v>
      </c>
      <c r="F10478" s="1">
        <v>32</v>
      </c>
      <c r="G10478" s="1" t="s">
        <v>49140</v>
      </c>
      <c r="H10478" s="1" t="s">
        <v>49141</v>
      </c>
      <c r="I10478" s="1"/>
    </row>
    <row r="10479" spans="1:9" x14ac:dyDescent="0.2">
      <c r="A10479" s="1" t="s">
        <v>49142</v>
      </c>
      <c r="B10479" s="1" t="s">
        <v>49143</v>
      </c>
      <c r="C10479" s="1">
        <v>291427231</v>
      </c>
      <c r="D10479" t="s">
        <v>261141</v>
      </c>
      <c r="E10479" t="s">
        <v>261142</v>
      </c>
      <c r="F10479" s="1">
        <v>1</v>
      </c>
      <c r="G10479" s="1" t="s">
        <v>49144</v>
      </c>
      <c r="H10479" s="1" t="s">
        <v>49145</v>
      </c>
      <c r="I10479" s="1" t="s">
        <v>49146</v>
      </c>
    </row>
    <row r="10480" spans="1:9" x14ac:dyDescent="0.2">
      <c r="A10480" s="1" t="s">
        <v>49147</v>
      </c>
      <c r="B10480" s="1" t="s">
        <v>49148</v>
      </c>
      <c r="C10480" s="1">
        <v>290522151</v>
      </c>
      <c r="D10480" t="s">
        <v>261141</v>
      </c>
      <c r="E10480" t="s">
        <v>261199</v>
      </c>
      <c r="F10480" s="1">
        <v>5</v>
      </c>
      <c r="G10480" s="1" t="s">
        <v>49149</v>
      </c>
      <c r="H10480" s="1" t="s">
        <v>49150</v>
      </c>
      <c r="I10480" s="1"/>
    </row>
    <row r="10481" spans="1:9" x14ac:dyDescent="0.2">
      <c r="A10481" s="1" t="s">
        <v>49151</v>
      </c>
      <c r="B10481" s="1" t="s">
        <v>49152</v>
      </c>
      <c r="C10481" s="1">
        <v>290489340</v>
      </c>
      <c r="D10481" t="s">
        <v>261141</v>
      </c>
      <c r="E10481" t="s">
        <v>261256</v>
      </c>
      <c r="F10481" s="1">
        <v>1</v>
      </c>
      <c r="G10481" s="1" t="s">
        <v>49153</v>
      </c>
      <c r="H10481" s="1" t="s">
        <v>49154</v>
      </c>
      <c r="I10481" s="1"/>
    </row>
    <row r="10482" spans="1:9" x14ac:dyDescent="0.2">
      <c r="A10482" s="1" t="s">
        <v>49155</v>
      </c>
      <c r="B10482" s="1" t="s">
        <v>49156</v>
      </c>
      <c r="C10482" s="1">
        <v>290491087</v>
      </c>
      <c r="D10482" t="s">
        <v>262778</v>
      </c>
      <c r="E10482" t="s">
        <v>262978</v>
      </c>
      <c r="F10482" s="1">
        <v>268</v>
      </c>
      <c r="G10482" s="1" t="s">
        <v>49157</v>
      </c>
      <c r="H10482" s="1" t="s">
        <v>49158</v>
      </c>
      <c r="I10482" s="1" t="s">
        <v>49159</v>
      </c>
    </row>
    <row r="10483" spans="1:9" x14ac:dyDescent="0.2">
      <c r="A10483" s="1" t="s">
        <v>49160</v>
      </c>
      <c r="B10483" s="1" t="s">
        <v>49161</v>
      </c>
      <c r="C10483" s="1">
        <v>285274903</v>
      </c>
      <c r="D10483" t="s">
        <v>261141</v>
      </c>
      <c r="E10483" t="s">
        <v>261256</v>
      </c>
      <c r="F10483" s="1">
        <v>45</v>
      </c>
      <c r="G10483" s="1" t="s">
        <v>49162</v>
      </c>
      <c r="H10483" s="1" t="s">
        <v>49163</v>
      </c>
      <c r="I10483" s="1" t="s">
        <v>49164</v>
      </c>
    </row>
    <row r="10484" spans="1:9" x14ac:dyDescent="0.2">
      <c r="A10484" s="1" t="s">
        <v>49165</v>
      </c>
      <c r="B10484" s="1" t="s">
        <v>49166</v>
      </c>
      <c r="C10484" s="1">
        <v>291574340</v>
      </c>
      <c r="D10484" t="s">
        <v>261141</v>
      </c>
      <c r="E10484" t="s">
        <v>261149</v>
      </c>
      <c r="F10484" s="1">
        <v>178</v>
      </c>
      <c r="G10484" s="1" t="s">
        <v>49167</v>
      </c>
      <c r="H10484" s="1" t="s">
        <v>49168</v>
      </c>
      <c r="I10484" s="1" t="s">
        <v>49169</v>
      </c>
    </row>
    <row r="10485" spans="1:9" x14ac:dyDescent="0.2">
      <c r="A10485" s="1" t="s">
        <v>49170</v>
      </c>
      <c r="B10485" s="1" t="s">
        <v>49171</v>
      </c>
      <c r="C10485" s="1">
        <v>291436366</v>
      </c>
      <c r="D10485" t="s">
        <v>261141</v>
      </c>
      <c r="E10485" t="s">
        <v>261199</v>
      </c>
      <c r="F10485" s="1">
        <v>2</v>
      </c>
      <c r="G10485" s="1" t="s">
        <v>49172</v>
      </c>
      <c r="H10485" s="1" t="s">
        <v>49173</v>
      </c>
      <c r="I10485" s="1" t="s">
        <v>49174</v>
      </c>
    </row>
    <row r="10486" spans="1:9" x14ac:dyDescent="0.2">
      <c r="A10486" s="1" t="s">
        <v>49175</v>
      </c>
      <c r="B10486" s="1" t="s">
        <v>49176</v>
      </c>
      <c r="C10486" s="1">
        <v>291433171</v>
      </c>
      <c r="D10486" t="s">
        <v>261141</v>
      </c>
      <c r="E10486" t="s">
        <v>262785</v>
      </c>
      <c r="F10486" s="1">
        <v>1</v>
      </c>
      <c r="G10486" s="1" t="s">
        <v>49177</v>
      </c>
      <c r="H10486" s="1" t="s">
        <v>49178</v>
      </c>
      <c r="I10486" s="1" t="s">
        <v>49179</v>
      </c>
    </row>
    <row r="10487" spans="1:9" x14ac:dyDescent="0.2">
      <c r="A10487" s="1" t="s">
        <v>49180</v>
      </c>
      <c r="B10487" s="1" t="s">
        <v>49181</v>
      </c>
      <c r="C10487" s="1">
        <v>291431845</v>
      </c>
      <c r="D10487" t="s">
        <v>261141</v>
      </c>
      <c r="E10487" t="s">
        <v>261256</v>
      </c>
      <c r="F10487" s="1">
        <v>4</v>
      </c>
      <c r="G10487" s="1" t="s">
        <v>49182</v>
      </c>
      <c r="H10487" s="1" t="s">
        <v>49183</v>
      </c>
      <c r="I10487" s="1" t="s">
        <v>49184</v>
      </c>
    </row>
    <row r="10488" spans="1:9" x14ac:dyDescent="0.2">
      <c r="A10488" s="1" t="s">
        <v>49185</v>
      </c>
      <c r="B10488" s="1" t="s">
        <v>49186</v>
      </c>
      <c r="C10488" s="1">
        <v>291418815</v>
      </c>
      <c r="D10488" t="s">
        <v>261141</v>
      </c>
      <c r="E10488" t="s">
        <v>261208</v>
      </c>
      <c r="F10488" s="1">
        <v>309</v>
      </c>
      <c r="G10488" s="1" t="s">
        <v>49187</v>
      </c>
      <c r="H10488" s="1" t="s">
        <v>49188</v>
      </c>
      <c r="I10488" s="1" t="s">
        <v>49189</v>
      </c>
    </row>
    <row r="10489" spans="1:9" x14ac:dyDescent="0.2">
      <c r="A10489" s="1" t="s">
        <v>49190</v>
      </c>
      <c r="B10489" s="1" t="s">
        <v>49191</v>
      </c>
      <c r="C10489" s="1">
        <v>290492447</v>
      </c>
      <c r="D10489" t="s">
        <v>261141</v>
      </c>
      <c r="E10489" t="s">
        <v>261199</v>
      </c>
      <c r="F10489" s="1">
        <v>6</v>
      </c>
      <c r="G10489" s="1" t="s">
        <v>49192</v>
      </c>
      <c r="H10489" s="1" t="s">
        <v>49193</v>
      </c>
      <c r="I10489" s="1" t="s">
        <v>49194</v>
      </c>
    </row>
    <row r="10490" spans="1:9" x14ac:dyDescent="0.2">
      <c r="A10490" s="1" t="s">
        <v>49195</v>
      </c>
      <c r="B10490" s="1" t="s">
        <v>49196</v>
      </c>
      <c r="C10490" s="1">
        <v>291439549</v>
      </c>
      <c r="D10490" t="s">
        <v>261141</v>
      </c>
      <c r="E10490" t="s">
        <v>262792</v>
      </c>
      <c r="F10490" s="1">
        <v>9</v>
      </c>
      <c r="G10490" s="1" t="s">
        <v>49197</v>
      </c>
      <c r="H10490" s="1" t="s">
        <v>49198</v>
      </c>
      <c r="I10490" s="1"/>
    </row>
    <row r="10491" spans="1:9" x14ac:dyDescent="0.2">
      <c r="A10491" s="1" t="s">
        <v>49199</v>
      </c>
      <c r="B10491" s="1" t="s">
        <v>49200</v>
      </c>
      <c r="C10491" s="1">
        <v>291416253</v>
      </c>
      <c r="D10491" t="s">
        <v>261141</v>
      </c>
      <c r="E10491" t="s">
        <v>261256</v>
      </c>
      <c r="F10491" s="1">
        <v>1</v>
      </c>
      <c r="G10491" s="1" t="s">
        <v>49201</v>
      </c>
      <c r="H10491" s="1" t="s">
        <v>49202</v>
      </c>
      <c r="I10491" s="1"/>
    </row>
    <row r="10492" spans="1:9" x14ac:dyDescent="0.2">
      <c r="A10492" s="1" t="s">
        <v>49203</v>
      </c>
      <c r="B10492" s="1" t="s">
        <v>49204</v>
      </c>
      <c r="C10492" s="1">
        <v>291034808</v>
      </c>
      <c r="D10492" t="s">
        <v>261141</v>
      </c>
      <c r="E10492" t="s">
        <v>261185</v>
      </c>
      <c r="F10492" s="1">
        <v>1</v>
      </c>
      <c r="G10492" s="1" t="s">
        <v>49205</v>
      </c>
      <c r="H10492" s="1" t="s">
        <v>49206</v>
      </c>
      <c r="I10492" s="1" t="s">
        <v>49207</v>
      </c>
    </row>
    <row r="10493" spans="1:9" x14ac:dyDescent="0.2">
      <c r="A10493" s="1" t="s">
        <v>49208</v>
      </c>
      <c r="B10493" s="1" t="s">
        <v>49209</v>
      </c>
      <c r="C10493" s="1">
        <v>290521830</v>
      </c>
      <c r="D10493" t="s">
        <v>261141</v>
      </c>
      <c r="E10493" t="s">
        <v>261256</v>
      </c>
      <c r="F10493" s="1">
        <v>1</v>
      </c>
      <c r="G10493" s="1" t="s">
        <v>49210</v>
      </c>
      <c r="H10493" s="1" t="s">
        <v>49211</v>
      </c>
      <c r="I10493" s="1" t="s">
        <v>49212</v>
      </c>
    </row>
    <row r="10494" spans="1:9" x14ac:dyDescent="0.2">
      <c r="A10494" s="1" t="s">
        <v>49213</v>
      </c>
      <c r="B10494" s="1" t="s">
        <v>49214</v>
      </c>
      <c r="C10494" s="1">
        <v>291427826</v>
      </c>
      <c r="D10494" t="s">
        <v>261141</v>
      </c>
      <c r="E10494" t="s">
        <v>261256</v>
      </c>
      <c r="F10494" s="1">
        <v>2</v>
      </c>
      <c r="G10494" s="1" t="s">
        <v>49215</v>
      </c>
      <c r="H10494" s="1" t="s">
        <v>49216</v>
      </c>
      <c r="I10494" s="1"/>
    </row>
    <row r="10495" spans="1:9" x14ac:dyDescent="0.2">
      <c r="A10495" s="1" t="s">
        <v>49217</v>
      </c>
      <c r="B10495" s="1" t="s">
        <v>49218</v>
      </c>
      <c r="C10495" s="1">
        <v>291442228</v>
      </c>
      <c r="D10495" t="s">
        <v>261141</v>
      </c>
      <c r="E10495" t="s">
        <v>262802</v>
      </c>
      <c r="F10495" s="1">
        <v>19</v>
      </c>
      <c r="G10495" s="1" t="s">
        <v>49219</v>
      </c>
      <c r="H10495" s="1" t="s">
        <v>49220</v>
      </c>
      <c r="I10495" s="1" t="s">
        <v>49221</v>
      </c>
    </row>
    <row r="10496" spans="1:9" x14ac:dyDescent="0.2">
      <c r="A10496" s="1" t="s">
        <v>49222</v>
      </c>
      <c r="B10496" s="1" t="s">
        <v>49223</v>
      </c>
      <c r="C10496" s="1">
        <v>291441314</v>
      </c>
      <c r="D10496" t="s">
        <v>261141</v>
      </c>
      <c r="E10496" t="s">
        <v>261142</v>
      </c>
      <c r="F10496" s="1">
        <v>33</v>
      </c>
      <c r="G10496" s="1" t="s">
        <v>49224</v>
      </c>
      <c r="H10496" s="1" t="s">
        <v>49225</v>
      </c>
      <c r="I10496" s="1" t="s">
        <v>49226</v>
      </c>
    </row>
    <row r="10497" spans="1:9" x14ac:dyDescent="0.2">
      <c r="A10497" s="1" t="s">
        <v>49227</v>
      </c>
      <c r="B10497" s="1" t="s">
        <v>49228</v>
      </c>
      <c r="C10497" s="1">
        <v>290486557</v>
      </c>
      <c r="D10497" t="s">
        <v>261141</v>
      </c>
      <c r="E10497" t="s">
        <v>261142</v>
      </c>
      <c r="F10497" s="1">
        <v>2</v>
      </c>
      <c r="G10497" s="1" t="s">
        <v>49229</v>
      </c>
      <c r="H10497" s="1" t="s">
        <v>49230</v>
      </c>
      <c r="I10497" s="1"/>
    </row>
    <row r="10498" spans="1:9" x14ac:dyDescent="0.2">
      <c r="A10498" s="1" t="s">
        <v>49231</v>
      </c>
      <c r="B10498" s="1" t="s">
        <v>49232</v>
      </c>
      <c r="C10498" s="1">
        <v>291445744</v>
      </c>
      <c r="D10498" t="s">
        <v>261141</v>
      </c>
      <c r="E10498" t="s">
        <v>262794</v>
      </c>
      <c r="F10498" s="1">
        <v>23</v>
      </c>
      <c r="G10498" s="1" t="s">
        <v>49233</v>
      </c>
      <c r="H10498" s="1" t="s">
        <v>49234</v>
      </c>
      <c r="I10498" s="1" t="s">
        <v>49235</v>
      </c>
    </row>
    <row r="10499" spans="1:9" x14ac:dyDescent="0.2">
      <c r="A10499" s="1" t="s">
        <v>49236</v>
      </c>
      <c r="B10499" s="1" t="s">
        <v>49237</v>
      </c>
      <c r="C10499" s="1">
        <v>291434537</v>
      </c>
      <c r="D10499" t="s">
        <v>261141</v>
      </c>
      <c r="E10499" t="s">
        <v>261185</v>
      </c>
      <c r="F10499" s="1">
        <v>13</v>
      </c>
      <c r="G10499" s="1" t="s">
        <v>49238</v>
      </c>
      <c r="H10499" s="1" t="s">
        <v>49239</v>
      </c>
      <c r="I10499" s="1" t="s">
        <v>49240</v>
      </c>
    </row>
    <row r="10500" spans="1:9" x14ac:dyDescent="0.2">
      <c r="A10500" s="1" t="s">
        <v>49241</v>
      </c>
      <c r="B10500" s="1" t="s">
        <v>49242</v>
      </c>
      <c r="C10500" s="1">
        <v>290488658</v>
      </c>
      <c r="D10500" t="s">
        <v>261141</v>
      </c>
      <c r="E10500" t="s">
        <v>261185</v>
      </c>
      <c r="F10500" s="1">
        <v>8</v>
      </c>
      <c r="G10500" s="1" t="s">
        <v>49243</v>
      </c>
      <c r="H10500" s="1" t="s">
        <v>49244</v>
      </c>
      <c r="I10500" s="1" t="s">
        <v>49245</v>
      </c>
    </row>
    <row r="10501" spans="1:9" x14ac:dyDescent="0.2">
      <c r="A10501" s="1" t="s">
        <v>49246</v>
      </c>
      <c r="B10501" s="1" t="s">
        <v>49247</v>
      </c>
      <c r="C10501" s="1">
        <v>290484470</v>
      </c>
      <c r="D10501" t="s">
        <v>261141</v>
      </c>
      <c r="E10501" t="s">
        <v>261199</v>
      </c>
      <c r="F10501" s="1">
        <v>10</v>
      </c>
      <c r="G10501" s="1" t="s">
        <v>49248</v>
      </c>
      <c r="H10501" s="1" t="s">
        <v>49249</v>
      </c>
      <c r="I10501" s="1" t="s">
        <v>49250</v>
      </c>
    </row>
    <row r="10502" spans="1:9" x14ac:dyDescent="0.2">
      <c r="A10502" s="1" t="s">
        <v>49251</v>
      </c>
      <c r="B10502" s="1" t="s">
        <v>49252</v>
      </c>
      <c r="C10502" s="1">
        <v>290489386</v>
      </c>
      <c r="D10502" t="s">
        <v>261141</v>
      </c>
      <c r="E10502" t="s">
        <v>262794</v>
      </c>
      <c r="F10502" s="1">
        <v>184</v>
      </c>
      <c r="G10502" s="1" t="s">
        <v>49253</v>
      </c>
      <c r="H10502" s="1" t="s">
        <v>49254</v>
      </c>
      <c r="I10502" s="1"/>
    </row>
    <row r="10503" spans="1:9" x14ac:dyDescent="0.2">
      <c r="A10503" s="1" t="s">
        <v>49255</v>
      </c>
      <c r="B10503" s="1" t="s">
        <v>49256</v>
      </c>
      <c r="C10503" s="1">
        <v>291416798</v>
      </c>
      <c r="D10503" t="s">
        <v>261141</v>
      </c>
      <c r="E10503" t="s">
        <v>261142</v>
      </c>
      <c r="F10503" s="1">
        <v>1</v>
      </c>
      <c r="G10503" s="1" t="s">
        <v>49257</v>
      </c>
      <c r="H10503" s="1" t="s">
        <v>49258</v>
      </c>
      <c r="I10503" s="1" t="s">
        <v>49259</v>
      </c>
    </row>
    <row r="10504" spans="1:9" x14ac:dyDescent="0.2">
      <c r="A10504" s="1" t="s">
        <v>49260</v>
      </c>
      <c r="B10504" s="1" t="s">
        <v>49261</v>
      </c>
      <c r="C10504" s="1">
        <v>201777836</v>
      </c>
      <c r="D10504" t="s">
        <v>261141</v>
      </c>
      <c r="E10504" t="s">
        <v>261185</v>
      </c>
      <c r="F10504" s="1">
        <v>24</v>
      </c>
      <c r="G10504" s="1" t="s">
        <v>49262</v>
      </c>
      <c r="H10504" s="1"/>
      <c r="I10504" s="1" t="s">
        <v>49263</v>
      </c>
    </row>
    <row r="10505" spans="1:9" x14ac:dyDescent="0.2">
      <c r="A10505" s="1" t="s">
        <v>49264</v>
      </c>
      <c r="B10505" s="1" t="s">
        <v>49265</v>
      </c>
      <c r="C10505" s="1">
        <v>291426081</v>
      </c>
      <c r="D10505" t="s">
        <v>261141</v>
      </c>
      <c r="E10505" t="s">
        <v>262784</v>
      </c>
      <c r="F10505" s="1">
        <v>12</v>
      </c>
      <c r="G10505" s="1" t="s">
        <v>49266</v>
      </c>
      <c r="H10505" s="1" t="s">
        <v>49267</v>
      </c>
      <c r="I10505" s="1"/>
    </row>
    <row r="10506" spans="1:9" x14ac:dyDescent="0.2">
      <c r="A10506" s="1" t="s">
        <v>49268</v>
      </c>
      <c r="B10506" s="1" t="s">
        <v>49269</v>
      </c>
      <c r="C10506" s="1">
        <v>291035108</v>
      </c>
      <c r="D10506" t="s">
        <v>261141</v>
      </c>
      <c r="E10506" t="s">
        <v>262828</v>
      </c>
      <c r="F10506" s="1">
        <v>1</v>
      </c>
      <c r="G10506" s="1" t="s">
        <v>49270</v>
      </c>
      <c r="H10506" s="1" t="s">
        <v>49271</v>
      </c>
      <c r="I10506" s="1" t="s">
        <v>49272</v>
      </c>
    </row>
    <row r="10507" spans="1:9" x14ac:dyDescent="0.2">
      <c r="A10507" s="1" t="s">
        <v>49273</v>
      </c>
      <c r="B10507" s="1" t="s">
        <v>49274</v>
      </c>
      <c r="C10507" s="1">
        <v>290525637</v>
      </c>
      <c r="D10507" t="s">
        <v>261141</v>
      </c>
      <c r="E10507" t="s">
        <v>261256</v>
      </c>
      <c r="F10507" s="1">
        <v>1198</v>
      </c>
      <c r="G10507" s="1" t="s">
        <v>49275</v>
      </c>
      <c r="H10507" s="1" t="s">
        <v>49276</v>
      </c>
      <c r="I10507" s="1" t="s">
        <v>49277</v>
      </c>
    </row>
    <row r="10508" spans="1:9" x14ac:dyDescent="0.2">
      <c r="A10508" s="1" t="s">
        <v>49278</v>
      </c>
      <c r="B10508" s="1" t="s">
        <v>49279</v>
      </c>
      <c r="C10508" s="1">
        <v>289781159</v>
      </c>
      <c r="D10508" t="s">
        <v>261141</v>
      </c>
      <c r="E10508" t="s">
        <v>261256</v>
      </c>
      <c r="F10508" s="1">
        <v>25</v>
      </c>
      <c r="G10508" s="1" t="s">
        <v>49280</v>
      </c>
      <c r="H10508" s="1" t="s">
        <v>49281</v>
      </c>
      <c r="I10508" s="1"/>
    </row>
    <row r="10509" spans="1:9" x14ac:dyDescent="0.2">
      <c r="A10509" s="1" t="s">
        <v>49282</v>
      </c>
      <c r="B10509" s="1" t="s">
        <v>49283</v>
      </c>
      <c r="C10509" s="1">
        <v>290487753</v>
      </c>
      <c r="D10509" t="s">
        <v>261141</v>
      </c>
      <c r="E10509" t="s">
        <v>262802</v>
      </c>
      <c r="F10509" s="1">
        <v>40</v>
      </c>
      <c r="G10509" s="1" t="s">
        <v>49284</v>
      </c>
      <c r="H10509" s="1" t="s">
        <v>49285</v>
      </c>
      <c r="I10509" s="1" t="s">
        <v>49286</v>
      </c>
    </row>
    <row r="10510" spans="1:9" x14ac:dyDescent="0.2">
      <c r="A10510" s="1" t="s">
        <v>49287</v>
      </c>
      <c r="B10510" s="1" t="s">
        <v>49288</v>
      </c>
      <c r="C10510" s="1">
        <v>291416334</v>
      </c>
      <c r="D10510" t="s">
        <v>261141</v>
      </c>
      <c r="E10510" t="s">
        <v>262793</v>
      </c>
      <c r="F10510" s="1">
        <v>3</v>
      </c>
      <c r="G10510" s="1" t="s">
        <v>49289</v>
      </c>
      <c r="H10510" s="1" t="s">
        <v>49290</v>
      </c>
      <c r="I10510" s="1" t="s">
        <v>49291</v>
      </c>
    </row>
    <row r="10511" spans="1:9" x14ac:dyDescent="0.2">
      <c r="A10511" s="1" t="s">
        <v>49292</v>
      </c>
      <c r="B10511" s="1" t="s">
        <v>49293</v>
      </c>
      <c r="C10511" s="1">
        <v>291435891</v>
      </c>
      <c r="D10511" t="s">
        <v>262788</v>
      </c>
      <c r="E10511" t="s">
        <v>262979</v>
      </c>
      <c r="F10511" s="1">
        <v>5131</v>
      </c>
      <c r="G10511" s="1" t="s">
        <v>49294</v>
      </c>
      <c r="H10511" s="1" t="s">
        <v>49295</v>
      </c>
      <c r="I10511" s="1" t="s">
        <v>49296</v>
      </c>
    </row>
    <row r="10512" spans="1:9" x14ac:dyDescent="0.2">
      <c r="A10512" s="1" t="s">
        <v>49298</v>
      </c>
      <c r="B10512" s="1" t="s">
        <v>49299</v>
      </c>
      <c r="C10512" s="1">
        <v>291419329</v>
      </c>
      <c r="D10512" t="s">
        <v>261141</v>
      </c>
      <c r="E10512" t="s">
        <v>262802</v>
      </c>
      <c r="F10512" s="1">
        <v>11</v>
      </c>
      <c r="G10512" s="1" t="s">
        <v>49300</v>
      </c>
      <c r="H10512" s="1" t="s">
        <v>49301</v>
      </c>
      <c r="I10512" s="1" t="s">
        <v>49302</v>
      </c>
    </row>
    <row r="10513" spans="1:9" x14ac:dyDescent="0.2">
      <c r="A10513" s="1" t="s">
        <v>49303</v>
      </c>
      <c r="B10513" s="1" t="s">
        <v>49304</v>
      </c>
      <c r="C10513" s="1">
        <v>291426631</v>
      </c>
      <c r="D10513" t="s">
        <v>261141</v>
      </c>
      <c r="E10513" t="s">
        <v>261256</v>
      </c>
      <c r="F10513" s="1">
        <v>94</v>
      </c>
      <c r="G10513" s="1" t="s">
        <v>49305</v>
      </c>
      <c r="H10513" s="1" t="s">
        <v>49306</v>
      </c>
      <c r="I10513" s="1"/>
    </row>
    <row r="10514" spans="1:9" x14ac:dyDescent="0.2">
      <c r="A10514" s="1" t="s">
        <v>49307</v>
      </c>
      <c r="B10514" s="1" t="s">
        <v>49308</v>
      </c>
      <c r="C10514" s="1">
        <v>290522379</v>
      </c>
      <c r="D10514" t="s">
        <v>261141</v>
      </c>
      <c r="E10514" t="s">
        <v>261142</v>
      </c>
      <c r="F10514" s="1">
        <v>7</v>
      </c>
      <c r="G10514" s="1" t="s">
        <v>49309</v>
      </c>
      <c r="H10514" s="1" t="s">
        <v>49310</v>
      </c>
      <c r="I10514" s="1"/>
    </row>
    <row r="10515" spans="1:9" x14ac:dyDescent="0.2">
      <c r="A10515" s="1" t="s">
        <v>49311</v>
      </c>
      <c r="B10515" s="1" t="s">
        <v>49312</v>
      </c>
      <c r="C10515" s="1">
        <v>290491473</v>
      </c>
      <c r="D10515" t="s">
        <v>261141</v>
      </c>
      <c r="E10515" t="s">
        <v>262787</v>
      </c>
      <c r="F10515" s="1">
        <v>3</v>
      </c>
      <c r="G10515" s="1" t="s">
        <v>49313</v>
      </c>
      <c r="H10515" s="1" t="s">
        <v>49314</v>
      </c>
      <c r="I10515" s="1" t="s">
        <v>49315</v>
      </c>
    </row>
    <row r="10516" spans="1:9" x14ac:dyDescent="0.2">
      <c r="A10516" s="1" t="s">
        <v>49316</v>
      </c>
      <c r="B10516" s="1" t="s">
        <v>49317</v>
      </c>
      <c r="C10516" s="1">
        <v>291414170</v>
      </c>
      <c r="D10516" t="s">
        <v>261141</v>
      </c>
      <c r="E10516" t="s">
        <v>262829</v>
      </c>
      <c r="F10516" s="1">
        <v>6</v>
      </c>
      <c r="G10516" s="1" t="s">
        <v>49318</v>
      </c>
      <c r="H10516" s="1" t="s">
        <v>49319</v>
      </c>
      <c r="I10516" s="1" t="s">
        <v>49320</v>
      </c>
    </row>
    <row r="10517" spans="1:9" x14ac:dyDescent="0.2">
      <c r="A10517" s="1" t="s">
        <v>49321</v>
      </c>
      <c r="B10517" s="1" t="s">
        <v>49322</v>
      </c>
      <c r="C10517" s="1">
        <v>291427135</v>
      </c>
      <c r="D10517" t="s">
        <v>261141</v>
      </c>
      <c r="E10517" t="s">
        <v>261199</v>
      </c>
      <c r="F10517" s="1">
        <v>6</v>
      </c>
      <c r="G10517" s="1" t="s">
        <v>49323</v>
      </c>
      <c r="H10517" s="1" t="s">
        <v>49324</v>
      </c>
      <c r="I10517" s="1" t="s">
        <v>49325</v>
      </c>
    </row>
    <row r="10518" spans="1:9" x14ac:dyDescent="0.2">
      <c r="A10518" s="1" t="s">
        <v>49326</v>
      </c>
      <c r="B10518" s="1" t="s">
        <v>49327</v>
      </c>
      <c r="C10518" s="1">
        <v>291420219</v>
      </c>
      <c r="D10518" t="s">
        <v>261141</v>
      </c>
      <c r="E10518" t="s">
        <v>261199</v>
      </c>
      <c r="F10518" s="1">
        <v>12</v>
      </c>
      <c r="G10518" s="1" t="s">
        <v>49328</v>
      </c>
      <c r="H10518" s="1" t="s">
        <v>49329</v>
      </c>
      <c r="I10518" s="1" t="s">
        <v>49330</v>
      </c>
    </row>
    <row r="10519" spans="1:9" x14ac:dyDescent="0.2">
      <c r="A10519" s="1" t="s">
        <v>49331</v>
      </c>
      <c r="B10519" s="1" t="s">
        <v>49332</v>
      </c>
      <c r="C10519" s="1">
        <v>291419604</v>
      </c>
      <c r="D10519" t="s">
        <v>261141</v>
      </c>
      <c r="E10519" t="s">
        <v>261256</v>
      </c>
      <c r="F10519" s="1">
        <v>13</v>
      </c>
      <c r="G10519" s="1" t="s">
        <v>49333</v>
      </c>
      <c r="H10519" s="1" t="s">
        <v>49334</v>
      </c>
      <c r="I10519" s="1" t="s">
        <v>49335</v>
      </c>
    </row>
    <row r="10520" spans="1:9" x14ac:dyDescent="0.2">
      <c r="A10520" s="1" t="s">
        <v>49336</v>
      </c>
      <c r="B10520" s="1" t="s">
        <v>49337</v>
      </c>
      <c r="C10520" s="1">
        <v>291416525</v>
      </c>
      <c r="D10520" t="s">
        <v>261141</v>
      </c>
      <c r="E10520" t="s">
        <v>261149</v>
      </c>
      <c r="F10520" s="1">
        <v>1</v>
      </c>
      <c r="G10520" s="1" t="s">
        <v>49338</v>
      </c>
      <c r="H10520" s="1" t="s">
        <v>49339</v>
      </c>
      <c r="I10520" s="1"/>
    </row>
    <row r="10521" spans="1:9" x14ac:dyDescent="0.2">
      <c r="A10521" s="1" t="s">
        <v>49340</v>
      </c>
      <c r="B10521" s="1" t="s">
        <v>49341</v>
      </c>
      <c r="C10521" s="1">
        <v>291035103</v>
      </c>
      <c r="D10521" t="s">
        <v>261141</v>
      </c>
      <c r="E10521" t="s">
        <v>262792</v>
      </c>
      <c r="F10521" s="1">
        <v>5</v>
      </c>
      <c r="G10521" s="1" t="s">
        <v>49342</v>
      </c>
      <c r="H10521" s="1" t="s">
        <v>49343</v>
      </c>
      <c r="I10521" s="1"/>
    </row>
    <row r="10522" spans="1:9" x14ac:dyDescent="0.2">
      <c r="A10522" s="1" t="s">
        <v>49344</v>
      </c>
      <c r="B10522" s="1" t="s">
        <v>49345</v>
      </c>
      <c r="C10522" s="1">
        <v>291416723</v>
      </c>
      <c r="D10522" t="s">
        <v>261141</v>
      </c>
      <c r="E10522" t="s">
        <v>262793</v>
      </c>
      <c r="F10522" s="1">
        <v>11</v>
      </c>
      <c r="G10522" s="1" t="s">
        <v>49346</v>
      </c>
      <c r="H10522" s="1" t="s">
        <v>49347</v>
      </c>
      <c r="I10522" s="1"/>
    </row>
    <row r="10523" spans="1:9" x14ac:dyDescent="0.2">
      <c r="A10523" s="1" t="s">
        <v>49348</v>
      </c>
      <c r="B10523" s="1" t="s">
        <v>49349</v>
      </c>
      <c r="C10523" s="1">
        <v>290525275</v>
      </c>
      <c r="D10523" t="s">
        <v>262981</v>
      </c>
      <c r="E10523" t="s">
        <v>262982</v>
      </c>
      <c r="F10523" s="1">
        <v>20</v>
      </c>
      <c r="G10523" s="1" t="s">
        <v>49350</v>
      </c>
      <c r="H10523" s="1" t="s">
        <v>49351</v>
      </c>
      <c r="I10523" s="1" t="s">
        <v>49352</v>
      </c>
    </row>
    <row r="10524" spans="1:9" x14ac:dyDescent="0.2">
      <c r="A10524" s="1" t="s">
        <v>49353</v>
      </c>
      <c r="B10524" s="1" t="s">
        <v>49354</v>
      </c>
      <c r="C10524" s="1">
        <v>290484241</v>
      </c>
      <c r="D10524" t="s">
        <v>261141</v>
      </c>
      <c r="E10524" t="s">
        <v>261256</v>
      </c>
      <c r="F10524" s="1">
        <v>3</v>
      </c>
      <c r="G10524" s="1" t="s">
        <v>49355</v>
      </c>
      <c r="H10524" s="1" t="s">
        <v>49356</v>
      </c>
      <c r="I10524" s="1" t="s">
        <v>49357</v>
      </c>
    </row>
    <row r="10525" spans="1:9" x14ac:dyDescent="0.2">
      <c r="A10525" s="1" t="s">
        <v>49358</v>
      </c>
      <c r="B10525" s="1" t="s">
        <v>49359</v>
      </c>
      <c r="C10525" s="1">
        <v>291432064</v>
      </c>
      <c r="D10525" t="s">
        <v>261141</v>
      </c>
      <c r="E10525" t="s">
        <v>261256</v>
      </c>
      <c r="F10525" s="1">
        <v>2</v>
      </c>
      <c r="G10525" s="1" t="s">
        <v>49360</v>
      </c>
      <c r="H10525" s="1" t="s">
        <v>49361</v>
      </c>
      <c r="I10525" s="1"/>
    </row>
    <row r="10526" spans="1:9" x14ac:dyDescent="0.2">
      <c r="A10526" s="1" t="s">
        <v>49362</v>
      </c>
      <c r="B10526" s="1" t="s">
        <v>49363</v>
      </c>
      <c r="C10526" s="1">
        <v>291437787</v>
      </c>
      <c r="D10526" t="s">
        <v>261141</v>
      </c>
      <c r="E10526" t="s">
        <v>261142</v>
      </c>
      <c r="F10526" s="1">
        <v>6</v>
      </c>
      <c r="G10526" s="1" t="s">
        <v>49364</v>
      </c>
      <c r="H10526" s="1" t="s">
        <v>49365</v>
      </c>
      <c r="I10526" s="1"/>
    </row>
    <row r="10527" spans="1:9" x14ac:dyDescent="0.2">
      <c r="A10527" s="1" t="s">
        <v>49367</v>
      </c>
      <c r="B10527" s="1" t="s">
        <v>49368</v>
      </c>
      <c r="C10527" s="1">
        <v>291427828</v>
      </c>
      <c r="D10527" t="s">
        <v>261141</v>
      </c>
      <c r="E10527" t="s">
        <v>261142</v>
      </c>
      <c r="F10527" s="1">
        <v>7</v>
      </c>
      <c r="G10527" s="1" t="s">
        <v>49369</v>
      </c>
      <c r="H10527" s="1" t="s">
        <v>49370</v>
      </c>
      <c r="I10527" s="1" t="s">
        <v>49371</v>
      </c>
    </row>
    <row r="10528" spans="1:9" x14ac:dyDescent="0.2">
      <c r="A10528" s="1" t="s">
        <v>49372</v>
      </c>
      <c r="B10528" s="1" t="s">
        <v>49373</v>
      </c>
      <c r="C10528" s="1">
        <v>291436625</v>
      </c>
      <c r="D10528" t="s">
        <v>261141</v>
      </c>
      <c r="E10528" t="s">
        <v>261142</v>
      </c>
      <c r="F10528" s="1">
        <v>138</v>
      </c>
      <c r="G10528" s="1" t="s">
        <v>49374</v>
      </c>
      <c r="H10528" s="1" t="s">
        <v>49375</v>
      </c>
      <c r="I10528" s="1" t="s">
        <v>49376</v>
      </c>
    </row>
    <row r="10529" spans="1:9" x14ac:dyDescent="0.2">
      <c r="A10529" s="1" t="s">
        <v>49377</v>
      </c>
      <c r="B10529" s="1" t="s">
        <v>49378</v>
      </c>
      <c r="C10529" s="1">
        <v>290521651</v>
      </c>
      <c r="D10529" t="s">
        <v>261141</v>
      </c>
      <c r="E10529" t="s">
        <v>261142</v>
      </c>
      <c r="F10529" s="1">
        <v>2</v>
      </c>
      <c r="G10529" s="1" t="s">
        <v>49379</v>
      </c>
      <c r="H10529" s="1" t="s">
        <v>49380</v>
      </c>
      <c r="I10529" s="1"/>
    </row>
    <row r="10530" spans="1:9" x14ac:dyDescent="0.2">
      <c r="A10530" s="1" t="s">
        <v>49381</v>
      </c>
      <c r="B10530" s="1" t="s">
        <v>49382</v>
      </c>
      <c r="C10530" s="1">
        <v>291427704</v>
      </c>
      <c r="D10530" t="s">
        <v>261141</v>
      </c>
      <c r="E10530" t="s">
        <v>261256</v>
      </c>
      <c r="F10530" s="1">
        <v>1</v>
      </c>
      <c r="G10530" s="1" t="s">
        <v>49383</v>
      </c>
      <c r="H10530" s="1" t="s">
        <v>49384</v>
      </c>
      <c r="I10530" s="1"/>
    </row>
    <row r="10531" spans="1:9" x14ac:dyDescent="0.2">
      <c r="A10531" s="1" t="s">
        <v>49385</v>
      </c>
      <c r="B10531" s="1" t="s">
        <v>49386</v>
      </c>
      <c r="C10531" s="1">
        <v>291442370</v>
      </c>
      <c r="D10531" t="s">
        <v>261141</v>
      </c>
      <c r="E10531" t="s">
        <v>262784</v>
      </c>
      <c r="F10531" s="1">
        <v>5</v>
      </c>
      <c r="G10531" s="1" t="s">
        <v>49387</v>
      </c>
      <c r="H10531" s="1" t="s">
        <v>49388</v>
      </c>
      <c r="I10531" s="1" t="s">
        <v>49389</v>
      </c>
    </row>
    <row r="10532" spans="1:9" x14ac:dyDescent="0.2">
      <c r="A10532" s="1" t="s">
        <v>49390</v>
      </c>
      <c r="B10532" s="1" t="s">
        <v>49391</v>
      </c>
      <c r="C10532" s="1">
        <v>291417515</v>
      </c>
      <c r="D10532" t="s">
        <v>261141</v>
      </c>
      <c r="E10532" t="s">
        <v>262794</v>
      </c>
      <c r="F10532" s="1">
        <v>1</v>
      </c>
      <c r="G10532" s="1" t="s">
        <v>49392</v>
      </c>
      <c r="H10532" s="1" t="s">
        <v>49393</v>
      </c>
      <c r="I10532" s="1" t="s">
        <v>49394</v>
      </c>
    </row>
    <row r="10533" spans="1:9" x14ac:dyDescent="0.2">
      <c r="A10533" s="1" t="s">
        <v>49395</v>
      </c>
      <c r="B10533" s="1" t="s">
        <v>49396</v>
      </c>
      <c r="C10533" s="1">
        <v>290520459</v>
      </c>
      <c r="D10533" t="s">
        <v>261141</v>
      </c>
      <c r="E10533" t="s">
        <v>262792</v>
      </c>
      <c r="F10533" s="1">
        <v>4</v>
      </c>
      <c r="G10533" s="1" t="s">
        <v>49397</v>
      </c>
      <c r="H10533" s="1" t="s">
        <v>49398</v>
      </c>
      <c r="I10533" s="1" t="s">
        <v>49399</v>
      </c>
    </row>
    <row r="10534" spans="1:9" x14ac:dyDescent="0.2">
      <c r="A10534" s="1" t="s">
        <v>49400</v>
      </c>
      <c r="B10534" s="1" t="s">
        <v>49401</v>
      </c>
      <c r="C10534" s="1">
        <v>283412864</v>
      </c>
      <c r="D10534" t="s">
        <v>261141</v>
      </c>
      <c r="E10534" t="s">
        <v>261149</v>
      </c>
      <c r="F10534" s="1">
        <v>151</v>
      </c>
      <c r="G10534" s="1" t="s">
        <v>49402</v>
      </c>
      <c r="H10534" s="1" t="s">
        <v>49403</v>
      </c>
      <c r="I10534" s="1"/>
    </row>
    <row r="10535" spans="1:9" x14ac:dyDescent="0.2">
      <c r="A10535" s="1" t="s">
        <v>47740</v>
      </c>
      <c r="B10535" s="1" t="s">
        <v>49404</v>
      </c>
      <c r="C10535" s="1">
        <v>291418712</v>
      </c>
      <c r="D10535" t="s">
        <v>261141</v>
      </c>
      <c r="E10535" t="s">
        <v>262809</v>
      </c>
      <c r="F10535" s="1">
        <v>71</v>
      </c>
      <c r="G10535" s="1" t="s">
        <v>49405</v>
      </c>
      <c r="H10535" s="1" t="s">
        <v>49406</v>
      </c>
      <c r="I10535" s="1" t="s">
        <v>49407</v>
      </c>
    </row>
    <row r="10536" spans="1:9" x14ac:dyDescent="0.2">
      <c r="A10536" s="1" t="s">
        <v>49408</v>
      </c>
      <c r="B10536" s="1" t="s">
        <v>49409</v>
      </c>
      <c r="C10536" s="1">
        <v>290484522</v>
      </c>
      <c r="D10536" t="s">
        <v>261141</v>
      </c>
      <c r="E10536" t="s">
        <v>261142</v>
      </c>
      <c r="F10536" s="1">
        <v>37</v>
      </c>
      <c r="G10536" s="1" t="s">
        <v>49410</v>
      </c>
      <c r="H10536" s="1" t="s">
        <v>49411</v>
      </c>
      <c r="I10536" s="1" t="s">
        <v>49412</v>
      </c>
    </row>
    <row r="10537" spans="1:9" x14ac:dyDescent="0.2">
      <c r="A10537" s="1" t="s">
        <v>49413</v>
      </c>
      <c r="B10537" s="1" t="s">
        <v>49414</v>
      </c>
      <c r="C10537" s="1">
        <v>291421584</v>
      </c>
      <c r="D10537" t="s">
        <v>261141</v>
      </c>
      <c r="E10537" t="s">
        <v>261185</v>
      </c>
      <c r="F10537" s="1">
        <v>57</v>
      </c>
      <c r="G10537" s="1" t="s">
        <v>49415</v>
      </c>
      <c r="H10537" s="1" t="s">
        <v>49416</v>
      </c>
      <c r="I10537" s="1" t="s">
        <v>49417</v>
      </c>
    </row>
    <row r="10538" spans="1:9" x14ac:dyDescent="0.2">
      <c r="A10538" s="1" t="s">
        <v>49418</v>
      </c>
      <c r="B10538" s="1" t="s">
        <v>49419</v>
      </c>
      <c r="C10538" s="1">
        <v>291432305</v>
      </c>
      <c r="D10538" t="s">
        <v>261141</v>
      </c>
      <c r="E10538" t="s">
        <v>262829</v>
      </c>
      <c r="F10538" s="1">
        <v>4966</v>
      </c>
      <c r="G10538" s="1" t="s">
        <v>49420</v>
      </c>
      <c r="H10538" s="1" t="s">
        <v>49421</v>
      </c>
      <c r="I10538" s="1" t="s">
        <v>49422</v>
      </c>
    </row>
    <row r="10539" spans="1:9" x14ac:dyDescent="0.2">
      <c r="A10539" s="1" t="s">
        <v>49423</v>
      </c>
      <c r="B10539" s="1" t="s">
        <v>49424</v>
      </c>
      <c r="C10539" s="1">
        <v>290520485</v>
      </c>
      <c r="D10539" t="s">
        <v>261141</v>
      </c>
      <c r="E10539" t="s">
        <v>262802</v>
      </c>
      <c r="F10539" s="1">
        <v>138</v>
      </c>
      <c r="G10539" s="1" t="s">
        <v>49425</v>
      </c>
      <c r="H10539" s="1" t="s">
        <v>49426</v>
      </c>
      <c r="I10539" s="1"/>
    </row>
    <row r="10540" spans="1:9" x14ac:dyDescent="0.2">
      <c r="A10540" s="1" t="s">
        <v>49427</v>
      </c>
      <c r="B10540" s="1" t="s">
        <v>49428</v>
      </c>
      <c r="C10540" s="1">
        <v>290525885</v>
      </c>
      <c r="D10540" t="s">
        <v>261141</v>
      </c>
      <c r="E10540" t="s">
        <v>261199</v>
      </c>
      <c r="F10540" s="1">
        <v>4</v>
      </c>
      <c r="G10540" s="1" t="s">
        <v>49429</v>
      </c>
      <c r="H10540" s="1" t="s">
        <v>49430</v>
      </c>
      <c r="I10540" s="1" t="s">
        <v>49431</v>
      </c>
    </row>
    <row r="10541" spans="1:9" x14ac:dyDescent="0.2">
      <c r="A10541" s="1" t="s">
        <v>49432</v>
      </c>
      <c r="B10541" s="1" t="s">
        <v>49433</v>
      </c>
      <c r="C10541" s="1">
        <v>291433572</v>
      </c>
      <c r="D10541" t="s">
        <v>261141</v>
      </c>
      <c r="E10541" t="s">
        <v>261149</v>
      </c>
      <c r="F10541" s="1">
        <v>55</v>
      </c>
      <c r="G10541" s="1" t="s">
        <v>49434</v>
      </c>
      <c r="H10541" s="1" t="s">
        <v>49435</v>
      </c>
      <c r="I10541" s="1" t="s">
        <v>49436</v>
      </c>
    </row>
    <row r="10542" spans="1:9" x14ac:dyDescent="0.2">
      <c r="A10542" s="1" t="s">
        <v>49437</v>
      </c>
      <c r="B10542" s="1" t="s">
        <v>49438</v>
      </c>
      <c r="C10542" s="1">
        <v>291432742</v>
      </c>
      <c r="D10542" t="s">
        <v>261141</v>
      </c>
      <c r="E10542" t="s">
        <v>261199</v>
      </c>
      <c r="F10542" s="1">
        <v>22</v>
      </c>
      <c r="G10542" s="1" t="s">
        <v>49439</v>
      </c>
      <c r="H10542" s="1" t="s">
        <v>49440</v>
      </c>
      <c r="I10542" s="1" t="s">
        <v>49441</v>
      </c>
    </row>
    <row r="10543" spans="1:9" x14ac:dyDescent="0.2">
      <c r="A10543" s="1" t="s">
        <v>49442</v>
      </c>
      <c r="B10543" s="1" t="s">
        <v>49443</v>
      </c>
      <c r="C10543" s="1">
        <v>290490451</v>
      </c>
      <c r="D10543" t="s">
        <v>261141</v>
      </c>
      <c r="E10543" t="s">
        <v>262784</v>
      </c>
      <c r="F10543" s="1">
        <v>5</v>
      </c>
      <c r="G10543" s="1" t="s">
        <v>49444</v>
      </c>
      <c r="H10543" s="1" t="s">
        <v>49445</v>
      </c>
      <c r="I10543" s="1" t="s">
        <v>49446</v>
      </c>
    </row>
    <row r="10544" spans="1:9" x14ac:dyDescent="0.2">
      <c r="A10544" s="1" t="s">
        <v>49447</v>
      </c>
      <c r="B10544" s="1" t="s">
        <v>49448</v>
      </c>
      <c r="C10544" s="1">
        <v>291437434</v>
      </c>
      <c r="D10544" t="s">
        <v>261141</v>
      </c>
      <c r="E10544" t="s">
        <v>261199</v>
      </c>
      <c r="F10544" s="1">
        <v>3</v>
      </c>
      <c r="G10544" s="1" t="s">
        <v>49449</v>
      </c>
      <c r="H10544" s="1" t="s">
        <v>49450</v>
      </c>
      <c r="I10544" s="1" t="s">
        <v>49451</v>
      </c>
    </row>
    <row r="10545" spans="1:9" x14ac:dyDescent="0.2">
      <c r="A10545" s="1" t="s">
        <v>49452</v>
      </c>
      <c r="B10545" s="1" t="s">
        <v>49453</v>
      </c>
      <c r="C10545" s="1">
        <v>291426834</v>
      </c>
      <c r="D10545" t="s">
        <v>261141</v>
      </c>
      <c r="E10545" t="s">
        <v>261149</v>
      </c>
      <c r="F10545" s="1">
        <v>3</v>
      </c>
      <c r="G10545" s="1" t="s">
        <v>49454</v>
      </c>
      <c r="H10545" s="1" t="s">
        <v>49455</v>
      </c>
      <c r="I10545" s="1"/>
    </row>
    <row r="10546" spans="1:9" x14ac:dyDescent="0.2">
      <c r="A10546" s="1" t="s">
        <v>49456</v>
      </c>
      <c r="B10546" s="1" t="s">
        <v>49457</v>
      </c>
      <c r="C10546" s="1">
        <v>290521712</v>
      </c>
      <c r="D10546" t="s">
        <v>261141</v>
      </c>
      <c r="E10546" t="s">
        <v>261256</v>
      </c>
      <c r="F10546" s="1">
        <v>27</v>
      </c>
      <c r="G10546" s="1" t="s">
        <v>49458</v>
      </c>
      <c r="H10546" s="1" t="s">
        <v>49459</v>
      </c>
      <c r="I10546" s="1" t="s">
        <v>49460</v>
      </c>
    </row>
    <row r="10547" spans="1:9" x14ac:dyDescent="0.2">
      <c r="A10547" s="1" t="s">
        <v>49461</v>
      </c>
      <c r="B10547" s="1" t="s">
        <v>49462</v>
      </c>
      <c r="C10547" s="1">
        <v>291438106</v>
      </c>
      <c r="D10547" t="s">
        <v>261141</v>
      </c>
      <c r="E10547" t="s">
        <v>261256</v>
      </c>
      <c r="F10547" s="1">
        <v>11</v>
      </c>
      <c r="G10547" s="1" t="s">
        <v>49463</v>
      </c>
      <c r="H10547" s="1" t="s">
        <v>49464</v>
      </c>
      <c r="I10547" s="1"/>
    </row>
    <row r="10548" spans="1:9" x14ac:dyDescent="0.2">
      <c r="A10548" s="1" t="s">
        <v>49465</v>
      </c>
      <c r="B10548" s="1" t="s">
        <v>49466</v>
      </c>
      <c r="C10548" s="1">
        <v>290526207</v>
      </c>
      <c r="D10548" t="s">
        <v>261141</v>
      </c>
      <c r="E10548" t="s">
        <v>262785</v>
      </c>
      <c r="F10548" s="1">
        <v>39</v>
      </c>
      <c r="G10548" s="1" t="s">
        <v>49467</v>
      </c>
      <c r="H10548" s="1" t="s">
        <v>49468</v>
      </c>
      <c r="I10548" s="1" t="s">
        <v>49469</v>
      </c>
    </row>
    <row r="10549" spans="1:9" x14ac:dyDescent="0.2">
      <c r="A10549" s="1" t="s">
        <v>49470</v>
      </c>
      <c r="B10549" s="1" t="s">
        <v>49471</v>
      </c>
      <c r="C10549" s="1">
        <v>290521893</v>
      </c>
      <c r="D10549" t="s">
        <v>261141</v>
      </c>
      <c r="E10549" t="s">
        <v>261142</v>
      </c>
      <c r="F10549" s="1">
        <v>5</v>
      </c>
      <c r="G10549" s="1" t="s">
        <v>49472</v>
      </c>
      <c r="H10549" s="1" t="s">
        <v>49473</v>
      </c>
      <c r="I10549" s="1" t="s">
        <v>49474</v>
      </c>
    </row>
    <row r="10550" spans="1:9" x14ac:dyDescent="0.2">
      <c r="A10550" s="1" t="s">
        <v>49475</v>
      </c>
      <c r="B10550" s="1" t="s">
        <v>49476</v>
      </c>
      <c r="C10550" s="1">
        <v>291441512</v>
      </c>
      <c r="D10550" t="s">
        <v>262778</v>
      </c>
      <c r="E10550" t="s">
        <v>262983</v>
      </c>
      <c r="F10550" s="1">
        <v>127</v>
      </c>
      <c r="G10550" s="1" t="s">
        <v>49477</v>
      </c>
      <c r="H10550" s="1" t="s">
        <v>49478</v>
      </c>
      <c r="I10550" s="1" t="s">
        <v>49479</v>
      </c>
    </row>
    <row r="10551" spans="1:9" x14ac:dyDescent="0.2">
      <c r="A10551" s="1" t="s">
        <v>49480</v>
      </c>
      <c r="B10551" s="1" t="s">
        <v>49481</v>
      </c>
      <c r="C10551" s="1">
        <v>290484021</v>
      </c>
      <c r="D10551" t="s">
        <v>261141</v>
      </c>
      <c r="E10551" t="s">
        <v>262804</v>
      </c>
      <c r="F10551" s="1">
        <v>152</v>
      </c>
      <c r="G10551" s="1" t="s">
        <v>49482</v>
      </c>
      <c r="H10551" s="1" t="s">
        <v>49483</v>
      </c>
      <c r="I10551" s="1"/>
    </row>
    <row r="10552" spans="1:9" x14ac:dyDescent="0.2">
      <c r="A10552" s="1" t="s">
        <v>49484</v>
      </c>
      <c r="B10552" s="1" t="s">
        <v>49485</v>
      </c>
      <c r="C10552" s="1">
        <v>220005771</v>
      </c>
      <c r="D10552" t="s">
        <v>261141</v>
      </c>
      <c r="E10552" t="s">
        <v>261256</v>
      </c>
      <c r="F10552" s="1">
        <v>27</v>
      </c>
      <c r="G10552" s="1" t="s">
        <v>49486</v>
      </c>
      <c r="H10552" s="1" t="s">
        <v>49487</v>
      </c>
      <c r="I10552" s="1" t="s">
        <v>49488</v>
      </c>
    </row>
    <row r="10553" spans="1:9" x14ac:dyDescent="0.2">
      <c r="A10553" s="1" t="s">
        <v>49489</v>
      </c>
      <c r="B10553" s="1" t="s">
        <v>49490</v>
      </c>
      <c r="C10553" s="1">
        <v>291442705</v>
      </c>
      <c r="D10553" t="s">
        <v>261141</v>
      </c>
      <c r="E10553" t="s">
        <v>262820</v>
      </c>
      <c r="F10553" s="1">
        <v>29</v>
      </c>
      <c r="G10553" s="1" t="s">
        <v>49491</v>
      </c>
      <c r="H10553" s="1" t="s">
        <v>49492</v>
      </c>
      <c r="I10553" s="1" t="s">
        <v>49493</v>
      </c>
    </row>
    <row r="10554" spans="1:9" x14ac:dyDescent="0.2">
      <c r="A10554" s="1" t="s">
        <v>49495</v>
      </c>
      <c r="B10554" s="1" t="s">
        <v>49496</v>
      </c>
      <c r="C10554" s="1">
        <v>125396017</v>
      </c>
      <c r="D10554" t="s">
        <v>261141</v>
      </c>
      <c r="E10554" t="s">
        <v>261142</v>
      </c>
      <c r="F10554" s="1">
        <v>1</v>
      </c>
      <c r="G10554" s="1" t="s">
        <v>49497</v>
      </c>
      <c r="H10554" s="1" t="s">
        <v>49498</v>
      </c>
      <c r="I10554" s="1" t="s">
        <v>49499</v>
      </c>
    </row>
    <row r="10555" spans="1:9" x14ac:dyDescent="0.2">
      <c r="A10555" s="1" t="s">
        <v>49500</v>
      </c>
      <c r="B10555" s="1" t="s">
        <v>49501</v>
      </c>
      <c r="C10555" s="1">
        <v>291431635</v>
      </c>
      <c r="D10555" t="s">
        <v>261141</v>
      </c>
      <c r="E10555" t="s">
        <v>261185</v>
      </c>
      <c r="F10555" s="1">
        <v>4</v>
      </c>
      <c r="G10555" s="1" t="s">
        <v>49502</v>
      </c>
      <c r="H10555" s="1" t="s">
        <v>49503</v>
      </c>
      <c r="I10555" s="1" t="s">
        <v>49504</v>
      </c>
    </row>
    <row r="10556" spans="1:9" x14ac:dyDescent="0.2">
      <c r="A10556" s="1" t="s">
        <v>49505</v>
      </c>
      <c r="B10556" s="1" t="s">
        <v>49506</v>
      </c>
      <c r="C10556" s="1">
        <v>291424323</v>
      </c>
      <c r="D10556" t="s">
        <v>261141</v>
      </c>
      <c r="E10556" t="s">
        <v>261256</v>
      </c>
      <c r="F10556" s="1">
        <v>7</v>
      </c>
      <c r="G10556" s="1" t="s">
        <v>49507</v>
      </c>
      <c r="H10556" s="1" t="s">
        <v>49508</v>
      </c>
      <c r="I10556" s="1"/>
    </row>
    <row r="10557" spans="1:9" x14ac:dyDescent="0.2">
      <c r="A10557" s="1" t="s">
        <v>49509</v>
      </c>
      <c r="B10557" s="1" t="s">
        <v>49510</v>
      </c>
      <c r="C10557" s="1">
        <v>290492440</v>
      </c>
      <c r="D10557" t="s">
        <v>261141</v>
      </c>
      <c r="E10557" t="s">
        <v>261142</v>
      </c>
      <c r="F10557" s="1">
        <v>3</v>
      </c>
      <c r="G10557" s="1" t="s">
        <v>49511</v>
      </c>
      <c r="H10557" s="1" t="s">
        <v>49512</v>
      </c>
      <c r="I10557" s="1" t="s">
        <v>49513</v>
      </c>
    </row>
    <row r="10558" spans="1:9" x14ac:dyDescent="0.2">
      <c r="A10558" s="1" t="s">
        <v>49514</v>
      </c>
      <c r="B10558" s="1" t="s">
        <v>49515</v>
      </c>
      <c r="C10558" s="1">
        <v>290524943</v>
      </c>
      <c r="D10558" t="s">
        <v>261141</v>
      </c>
      <c r="E10558" t="s">
        <v>261256</v>
      </c>
      <c r="F10558" s="1">
        <v>14</v>
      </c>
      <c r="G10558" s="1" t="s">
        <v>49516</v>
      </c>
      <c r="H10558" s="1" t="s">
        <v>49517</v>
      </c>
      <c r="I10558" s="1" t="s">
        <v>49518</v>
      </c>
    </row>
    <row r="10559" spans="1:9" x14ac:dyDescent="0.2">
      <c r="A10559" s="1" t="s">
        <v>49519</v>
      </c>
      <c r="B10559" s="1" t="s">
        <v>49520</v>
      </c>
      <c r="C10559" s="1">
        <v>291419606</v>
      </c>
      <c r="D10559" t="s">
        <v>261141</v>
      </c>
      <c r="E10559" t="s">
        <v>261142</v>
      </c>
      <c r="F10559" s="1">
        <v>3</v>
      </c>
      <c r="G10559" s="1" t="s">
        <v>49521</v>
      </c>
      <c r="H10559" s="1" t="s">
        <v>49522</v>
      </c>
      <c r="I10559" s="1" t="s">
        <v>49523</v>
      </c>
    </row>
    <row r="10560" spans="1:9" x14ac:dyDescent="0.2">
      <c r="A10560" s="1" t="s">
        <v>49524</v>
      </c>
      <c r="B10560" s="1" t="s">
        <v>49525</v>
      </c>
      <c r="C10560" s="1">
        <v>118306852</v>
      </c>
      <c r="D10560" t="s">
        <v>262778</v>
      </c>
      <c r="E10560" t="s">
        <v>262984</v>
      </c>
      <c r="F10560" s="1">
        <v>76</v>
      </c>
      <c r="G10560" s="1" t="s">
        <v>49526</v>
      </c>
      <c r="H10560" s="1"/>
      <c r="I10560" s="1" t="s">
        <v>49527</v>
      </c>
    </row>
    <row r="10561" spans="1:9" x14ac:dyDescent="0.2">
      <c r="A10561" s="1" t="s">
        <v>49528</v>
      </c>
      <c r="B10561" s="1" t="s">
        <v>49529</v>
      </c>
      <c r="C10561" s="1">
        <v>288420396</v>
      </c>
      <c r="D10561" t="s">
        <v>261141</v>
      </c>
      <c r="E10561" t="s">
        <v>261185</v>
      </c>
      <c r="F10561" s="1">
        <v>1</v>
      </c>
      <c r="G10561" s="1" t="s">
        <v>49530</v>
      </c>
      <c r="H10561" s="1" t="s">
        <v>49531</v>
      </c>
      <c r="I10561" s="1"/>
    </row>
    <row r="10562" spans="1:9" x14ac:dyDescent="0.2">
      <c r="A10562" s="1" t="s">
        <v>49532</v>
      </c>
      <c r="B10562" s="1" t="s">
        <v>49533</v>
      </c>
      <c r="C10562" s="1">
        <v>291419494</v>
      </c>
      <c r="D10562" t="s">
        <v>261141</v>
      </c>
      <c r="E10562" t="s">
        <v>261149</v>
      </c>
      <c r="F10562" s="1">
        <v>1</v>
      </c>
      <c r="G10562" s="1" t="s">
        <v>49534</v>
      </c>
      <c r="H10562" s="1" t="s">
        <v>49535</v>
      </c>
      <c r="I10562" s="1"/>
    </row>
    <row r="10563" spans="1:9" x14ac:dyDescent="0.2">
      <c r="A10563" s="1" t="s">
        <v>49536</v>
      </c>
      <c r="B10563" s="1" t="s">
        <v>49537</v>
      </c>
      <c r="C10563" s="1">
        <v>290482361</v>
      </c>
      <c r="D10563" t="s">
        <v>261141</v>
      </c>
      <c r="E10563" t="s">
        <v>261142</v>
      </c>
      <c r="F10563" s="1">
        <v>83</v>
      </c>
      <c r="G10563" s="1" t="s">
        <v>49538</v>
      </c>
      <c r="H10563" s="1" t="s">
        <v>49539</v>
      </c>
      <c r="I10563" s="1" t="s">
        <v>49540</v>
      </c>
    </row>
    <row r="10564" spans="1:9" x14ac:dyDescent="0.2">
      <c r="A10564" s="1" t="s">
        <v>49541</v>
      </c>
      <c r="B10564" s="1" t="s">
        <v>49542</v>
      </c>
      <c r="C10564" s="1">
        <v>291427627</v>
      </c>
      <c r="D10564" t="s">
        <v>261141</v>
      </c>
      <c r="E10564" t="s">
        <v>262785</v>
      </c>
      <c r="F10564" s="1">
        <v>1</v>
      </c>
      <c r="G10564" s="1" t="s">
        <v>49543</v>
      </c>
      <c r="H10564" s="1" t="s">
        <v>49544</v>
      </c>
      <c r="I10564" s="1" t="s">
        <v>49545</v>
      </c>
    </row>
    <row r="10565" spans="1:9" x14ac:dyDescent="0.2">
      <c r="A10565" s="1" t="s">
        <v>49546</v>
      </c>
      <c r="B10565" s="1" t="s">
        <v>49547</v>
      </c>
      <c r="C10565" s="1">
        <v>291440434</v>
      </c>
      <c r="D10565" t="s">
        <v>261141</v>
      </c>
      <c r="E10565" t="s">
        <v>261142</v>
      </c>
      <c r="F10565" s="1">
        <v>16</v>
      </c>
      <c r="G10565" s="1" t="s">
        <v>49548</v>
      </c>
      <c r="H10565" s="1" t="s">
        <v>49549</v>
      </c>
      <c r="I10565" s="1" t="s">
        <v>49550</v>
      </c>
    </row>
    <row r="10566" spans="1:9" x14ac:dyDescent="0.2">
      <c r="A10566" s="1" t="s">
        <v>49551</v>
      </c>
      <c r="B10566" s="1" t="s">
        <v>49552</v>
      </c>
      <c r="C10566" s="1">
        <v>291420453</v>
      </c>
      <c r="D10566" t="s">
        <v>261141</v>
      </c>
      <c r="E10566" t="s">
        <v>261142</v>
      </c>
      <c r="F10566" s="1">
        <v>20</v>
      </c>
      <c r="G10566" s="1" t="s">
        <v>49553</v>
      </c>
      <c r="H10566" s="1" t="s">
        <v>49554</v>
      </c>
      <c r="I10566" s="1"/>
    </row>
    <row r="10567" spans="1:9" x14ac:dyDescent="0.2">
      <c r="A10567" s="1" t="s">
        <v>49555</v>
      </c>
      <c r="B10567" s="1" t="s">
        <v>49556</v>
      </c>
      <c r="C10567" s="1">
        <v>291417918</v>
      </c>
      <c r="D10567" t="s">
        <v>261141</v>
      </c>
      <c r="E10567" t="s">
        <v>261185</v>
      </c>
      <c r="F10567" s="1">
        <v>5</v>
      </c>
      <c r="G10567" s="1" t="s">
        <v>49557</v>
      </c>
      <c r="H10567" s="1" t="s">
        <v>49558</v>
      </c>
      <c r="I10567" s="1" t="s">
        <v>49559</v>
      </c>
    </row>
    <row r="10568" spans="1:9" x14ac:dyDescent="0.2">
      <c r="A10568" s="1" t="s">
        <v>49560</v>
      </c>
      <c r="B10568" s="1" t="s">
        <v>49561</v>
      </c>
      <c r="C10568" s="1">
        <v>291425858</v>
      </c>
      <c r="D10568" t="s">
        <v>261141</v>
      </c>
      <c r="E10568" t="s">
        <v>261199</v>
      </c>
      <c r="F10568" s="1">
        <v>22</v>
      </c>
      <c r="G10568" s="1" t="s">
        <v>49562</v>
      </c>
      <c r="H10568" s="1" t="s">
        <v>49563</v>
      </c>
      <c r="I10568" s="1" t="s">
        <v>49564</v>
      </c>
    </row>
    <row r="10569" spans="1:9" x14ac:dyDescent="0.2">
      <c r="A10569" s="1" t="s">
        <v>49565</v>
      </c>
      <c r="B10569" s="1" t="s">
        <v>49566</v>
      </c>
      <c r="C10569" s="1">
        <v>290490625</v>
      </c>
      <c r="D10569" t="s">
        <v>261141</v>
      </c>
      <c r="E10569" t="s">
        <v>262809</v>
      </c>
      <c r="F10569" s="1">
        <v>2</v>
      </c>
      <c r="G10569" s="1" t="s">
        <v>49567</v>
      </c>
      <c r="H10569" s="1" t="s">
        <v>49568</v>
      </c>
      <c r="I10569" s="1" t="s">
        <v>49569</v>
      </c>
    </row>
    <row r="10570" spans="1:9" x14ac:dyDescent="0.2">
      <c r="A10570" s="1" t="s">
        <v>49570</v>
      </c>
      <c r="B10570" s="1" t="s">
        <v>49571</v>
      </c>
      <c r="C10570" s="1">
        <v>291420992</v>
      </c>
      <c r="D10570" t="s">
        <v>261141</v>
      </c>
      <c r="E10570" t="s">
        <v>261149</v>
      </c>
      <c r="F10570" s="1">
        <v>7</v>
      </c>
      <c r="G10570" s="1" t="s">
        <v>49572</v>
      </c>
      <c r="H10570" s="1" t="s">
        <v>49573</v>
      </c>
      <c r="I10570" s="1" t="s">
        <v>49574</v>
      </c>
    </row>
    <row r="10571" spans="1:9" x14ac:dyDescent="0.2">
      <c r="A10571" s="1" t="s">
        <v>49575</v>
      </c>
      <c r="B10571" s="1" t="s">
        <v>49576</v>
      </c>
      <c r="C10571" s="1">
        <v>291416265</v>
      </c>
      <c r="D10571" t="s">
        <v>261141</v>
      </c>
      <c r="E10571" t="s">
        <v>261208</v>
      </c>
      <c r="F10571" s="1">
        <v>1</v>
      </c>
      <c r="G10571" s="1" t="s">
        <v>49577</v>
      </c>
      <c r="H10571" s="1" t="s">
        <v>49578</v>
      </c>
      <c r="I10571" s="1"/>
    </row>
    <row r="10572" spans="1:9" x14ac:dyDescent="0.2">
      <c r="A10572" s="1" t="s">
        <v>49579</v>
      </c>
      <c r="B10572" s="1" t="s">
        <v>49580</v>
      </c>
      <c r="C10572" s="1">
        <v>289781309</v>
      </c>
      <c r="D10572" t="s">
        <v>261141</v>
      </c>
      <c r="E10572" t="s">
        <v>261208</v>
      </c>
      <c r="F10572" s="1">
        <v>1</v>
      </c>
      <c r="G10572" s="1" t="s">
        <v>49581</v>
      </c>
      <c r="H10572" s="1" t="s">
        <v>49582</v>
      </c>
      <c r="I10572" s="1"/>
    </row>
    <row r="10573" spans="1:9" x14ac:dyDescent="0.2">
      <c r="A10573" s="1" t="s">
        <v>49583</v>
      </c>
      <c r="B10573" s="1" t="s">
        <v>49584</v>
      </c>
      <c r="C10573" s="1">
        <v>291418313</v>
      </c>
      <c r="D10573" t="s">
        <v>261141</v>
      </c>
      <c r="E10573" t="s">
        <v>261199</v>
      </c>
      <c r="F10573" s="1">
        <v>1</v>
      </c>
      <c r="G10573" s="1" t="s">
        <v>49585</v>
      </c>
      <c r="H10573" s="1" t="s">
        <v>49586</v>
      </c>
      <c r="I10573" s="1" t="s">
        <v>49587</v>
      </c>
    </row>
    <row r="10574" spans="1:9" x14ac:dyDescent="0.2">
      <c r="A10574" s="1" t="s">
        <v>49588</v>
      </c>
      <c r="B10574" s="1" t="s">
        <v>49589</v>
      </c>
      <c r="C10574" s="1">
        <v>290484806</v>
      </c>
      <c r="D10574" t="s">
        <v>261141</v>
      </c>
      <c r="E10574" t="s">
        <v>262784</v>
      </c>
      <c r="F10574" s="1">
        <v>4</v>
      </c>
      <c r="G10574" s="1" t="s">
        <v>49590</v>
      </c>
      <c r="H10574" s="1" t="s">
        <v>49591</v>
      </c>
      <c r="I10574" s="1"/>
    </row>
    <row r="10575" spans="1:9" x14ac:dyDescent="0.2">
      <c r="A10575" s="1" t="s">
        <v>49592</v>
      </c>
      <c r="B10575" s="1" t="s">
        <v>49593</v>
      </c>
      <c r="C10575" s="1">
        <v>291444185</v>
      </c>
      <c r="D10575" t="s">
        <v>261141</v>
      </c>
      <c r="E10575" t="s">
        <v>262809</v>
      </c>
      <c r="F10575" s="1">
        <v>2</v>
      </c>
      <c r="G10575" s="1" t="s">
        <v>49594</v>
      </c>
      <c r="H10575" s="1" t="s">
        <v>49595</v>
      </c>
      <c r="I10575" s="1" t="s">
        <v>49596</v>
      </c>
    </row>
    <row r="10576" spans="1:9" x14ac:dyDescent="0.2">
      <c r="A10576" s="1" t="s">
        <v>49597</v>
      </c>
      <c r="B10576" s="1" t="s">
        <v>49598</v>
      </c>
      <c r="C10576" s="1">
        <v>291417075</v>
      </c>
      <c r="D10576" t="s">
        <v>261141</v>
      </c>
      <c r="E10576" t="s">
        <v>261208</v>
      </c>
      <c r="F10576" s="1">
        <v>19</v>
      </c>
      <c r="G10576" s="1" t="s">
        <v>49599</v>
      </c>
      <c r="H10576" s="1" t="s">
        <v>49600</v>
      </c>
      <c r="I10576" s="1" t="s">
        <v>49601</v>
      </c>
    </row>
    <row r="10577" spans="1:9" x14ac:dyDescent="0.2">
      <c r="A10577" s="1" t="s">
        <v>49602</v>
      </c>
      <c r="B10577" s="1" t="s">
        <v>49603</v>
      </c>
      <c r="C10577" s="1">
        <v>291443638</v>
      </c>
      <c r="D10577" t="s">
        <v>261141</v>
      </c>
      <c r="E10577" t="s">
        <v>261185</v>
      </c>
      <c r="F10577" s="1">
        <v>2</v>
      </c>
      <c r="G10577" s="1" t="s">
        <v>49604</v>
      </c>
      <c r="H10577" s="1" t="s">
        <v>49605</v>
      </c>
      <c r="I10577" s="1" t="s">
        <v>49606</v>
      </c>
    </row>
    <row r="10578" spans="1:9" x14ac:dyDescent="0.2">
      <c r="A10578" s="1" t="s">
        <v>49607</v>
      </c>
      <c r="B10578" s="1" t="s">
        <v>49608</v>
      </c>
      <c r="C10578" s="1">
        <v>291445368</v>
      </c>
      <c r="D10578" t="s">
        <v>261141</v>
      </c>
      <c r="E10578" t="s">
        <v>262785</v>
      </c>
      <c r="F10578" s="1">
        <v>1</v>
      </c>
      <c r="G10578" s="1" t="s">
        <v>49609</v>
      </c>
      <c r="H10578" s="1" t="s">
        <v>49610</v>
      </c>
      <c r="I10578" s="1" t="s">
        <v>49611</v>
      </c>
    </row>
    <row r="10579" spans="1:9" x14ac:dyDescent="0.2">
      <c r="A10579" s="1" t="s">
        <v>49612</v>
      </c>
      <c r="B10579" s="1" t="s">
        <v>49613</v>
      </c>
      <c r="C10579" s="1">
        <v>290482939</v>
      </c>
      <c r="D10579" t="s">
        <v>261141</v>
      </c>
      <c r="E10579" t="s">
        <v>261185</v>
      </c>
      <c r="F10579" s="1">
        <v>1740</v>
      </c>
      <c r="G10579" s="1" t="s">
        <v>49614</v>
      </c>
      <c r="H10579" s="1" t="s">
        <v>49615</v>
      </c>
      <c r="I10579" s="1" t="s">
        <v>49616</v>
      </c>
    </row>
    <row r="10580" spans="1:9" x14ac:dyDescent="0.2">
      <c r="A10580" s="1" t="s">
        <v>49617</v>
      </c>
      <c r="B10580" s="1" t="s">
        <v>49618</v>
      </c>
      <c r="C10580" s="1">
        <v>291424408</v>
      </c>
      <c r="D10580" t="s">
        <v>261141</v>
      </c>
      <c r="E10580" t="s">
        <v>261208</v>
      </c>
      <c r="F10580" s="1">
        <v>80</v>
      </c>
      <c r="G10580" s="1" t="s">
        <v>49619</v>
      </c>
      <c r="H10580" s="1" t="s">
        <v>49620</v>
      </c>
      <c r="I10580" s="1" t="s">
        <v>49621</v>
      </c>
    </row>
    <row r="10581" spans="1:9" x14ac:dyDescent="0.2">
      <c r="A10581" s="1" t="s">
        <v>49622</v>
      </c>
      <c r="B10581" s="1" t="s">
        <v>49623</v>
      </c>
      <c r="C10581" s="1">
        <v>290523414</v>
      </c>
      <c r="D10581" t="s">
        <v>261141</v>
      </c>
      <c r="E10581" t="s">
        <v>262787</v>
      </c>
      <c r="F10581" s="1">
        <v>47</v>
      </c>
      <c r="G10581" s="1" t="s">
        <v>49624</v>
      </c>
      <c r="H10581" s="1" t="s">
        <v>49625</v>
      </c>
      <c r="I10581" s="1" t="s">
        <v>49626</v>
      </c>
    </row>
    <row r="10582" spans="1:9" x14ac:dyDescent="0.2">
      <c r="A10582" s="1" t="s">
        <v>49627</v>
      </c>
      <c r="B10582" s="1" t="s">
        <v>49628</v>
      </c>
      <c r="C10582" s="1">
        <v>291442590</v>
      </c>
      <c r="D10582" t="s">
        <v>261141</v>
      </c>
      <c r="E10582" t="s">
        <v>261185</v>
      </c>
      <c r="F10582" s="1">
        <v>16</v>
      </c>
      <c r="G10582" s="1" t="s">
        <v>49629</v>
      </c>
      <c r="H10582" s="1" t="s">
        <v>49630</v>
      </c>
      <c r="I10582" s="1"/>
    </row>
    <row r="10583" spans="1:9" x14ac:dyDescent="0.2">
      <c r="A10583" s="1" t="s">
        <v>49631</v>
      </c>
      <c r="B10583" s="1" t="s">
        <v>49632</v>
      </c>
      <c r="C10583" s="1">
        <v>290491265</v>
      </c>
      <c r="D10583" t="s">
        <v>261141</v>
      </c>
      <c r="E10583" t="s">
        <v>261142</v>
      </c>
      <c r="F10583" s="1">
        <v>1</v>
      </c>
      <c r="G10583" s="1" t="s">
        <v>49633</v>
      </c>
      <c r="H10583" s="1" t="s">
        <v>49634</v>
      </c>
      <c r="I10583" s="1" t="s">
        <v>49635</v>
      </c>
    </row>
    <row r="10584" spans="1:9" x14ac:dyDescent="0.2">
      <c r="A10584" s="1" t="s">
        <v>49636</v>
      </c>
      <c r="B10584" s="1" t="s">
        <v>49637</v>
      </c>
      <c r="C10584" s="1">
        <v>291441017</v>
      </c>
      <c r="D10584" t="s">
        <v>261141</v>
      </c>
      <c r="E10584" t="s">
        <v>261256</v>
      </c>
      <c r="F10584" s="1">
        <v>28</v>
      </c>
      <c r="G10584" s="1" t="s">
        <v>49638</v>
      </c>
      <c r="H10584" s="1" t="s">
        <v>49639</v>
      </c>
      <c r="I10584" s="1"/>
    </row>
    <row r="10585" spans="1:9" x14ac:dyDescent="0.2">
      <c r="A10585" s="1" t="s">
        <v>49640</v>
      </c>
      <c r="B10585" s="1" t="s">
        <v>49641</v>
      </c>
      <c r="C10585" s="1">
        <v>291416869</v>
      </c>
      <c r="D10585" t="s">
        <v>261141</v>
      </c>
      <c r="E10585" t="s">
        <v>262809</v>
      </c>
      <c r="F10585" s="1">
        <v>16</v>
      </c>
      <c r="G10585" s="1" t="s">
        <v>49642</v>
      </c>
      <c r="H10585" s="1" t="s">
        <v>49643</v>
      </c>
      <c r="I10585" s="1"/>
    </row>
    <row r="10586" spans="1:9" x14ac:dyDescent="0.2">
      <c r="A10586" s="1" t="s">
        <v>49644</v>
      </c>
      <c r="B10586" s="1" t="s">
        <v>49645</v>
      </c>
      <c r="C10586" s="1">
        <v>290491523</v>
      </c>
      <c r="D10586" t="s">
        <v>261141</v>
      </c>
      <c r="E10586" t="s">
        <v>261185</v>
      </c>
      <c r="F10586" s="1">
        <v>2</v>
      </c>
      <c r="G10586" s="1" t="s">
        <v>49646</v>
      </c>
      <c r="H10586" s="1" t="s">
        <v>49647</v>
      </c>
      <c r="I10586" s="1" t="s">
        <v>49648</v>
      </c>
    </row>
    <row r="10587" spans="1:9" x14ac:dyDescent="0.2">
      <c r="A10587" s="1" t="s">
        <v>49649</v>
      </c>
      <c r="B10587" s="1" t="s">
        <v>49650</v>
      </c>
      <c r="C10587" s="1">
        <v>290484499</v>
      </c>
      <c r="D10587" t="s">
        <v>261141</v>
      </c>
      <c r="E10587" t="s">
        <v>261142</v>
      </c>
      <c r="F10587" s="1">
        <v>23</v>
      </c>
      <c r="G10587" s="1" t="s">
        <v>49651</v>
      </c>
      <c r="H10587" s="1" t="s">
        <v>49652</v>
      </c>
      <c r="I10587" s="1" t="s">
        <v>49653</v>
      </c>
    </row>
    <row r="10588" spans="1:9" x14ac:dyDescent="0.2">
      <c r="A10588" s="1" t="s">
        <v>49654</v>
      </c>
      <c r="B10588" s="1" t="s">
        <v>49655</v>
      </c>
      <c r="C10588" s="1">
        <v>291416944</v>
      </c>
      <c r="D10588" t="s">
        <v>261141</v>
      </c>
      <c r="E10588" t="s">
        <v>262785</v>
      </c>
      <c r="F10588" s="1">
        <v>3</v>
      </c>
      <c r="G10588" s="1" t="s">
        <v>49656</v>
      </c>
      <c r="H10588" s="1" t="s">
        <v>49657</v>
      </c>
      <c r="I10588" s="1"/>
    </row>
    <row r="10589" spans="1:9" x14ac:dyDescent="0.2">
      <c r="A10589" s="1" t="s">
        <v>49658</v>
      </c>
      <c r="B10589" s="1" t="s">
        <v>49659</v>
      </c>
      <c r="C10589" s="1">
        <v>291414463</v>
      </c>
      <c r="D10589" t="s">
        <v>261141</v>
      </c>
      <c r="E10589" t="s">
        <v>261256</v>
      </c>
      <c r="F10589" s="1">
        <v>4</v>
      </c>
      <c r="G10589" s="1" t="s">
        <v>49660</v>
      </c>
      <c r="H10589" s="1" t="s">
        <v>49661</v>
      </c>
      <c r="I10589" s="1" t="s">
        <v>49662</v>
      </c>
    </row>
    <row r="10590" spans="1:9" x14ac:dyDescent="0.2">
      <c r="A10590" s="1" t="s">
        <v>49663</v>
      </c>
      <c r="B10590" s="1" t="s">
        <v>49664</v>
      </c>
      <c r="C10590" s="1">
        <v>291435445</v>
      </c>
      <c r="D10590" t="s">
        <v>261141</v>
      </c>
      <c r="E10590" t="s">
        <v>262794</v>
      </c>
      <c r="F10590" s="1">
        <v>1</v>
      </c>
      <c r="G10590" s="1" t="s">
        <v>49665</v>
      </c>
      <c r="H10590" s="1" t="s">
        <v>49666</v>
      </c>
      <c r="I10590" s="1" t="s">
        <v>49667</v>
      </c>
    </row>
    <row r="10591" spans="1:9" x14ac:dyDescent="0.2">
      <c r="A10591" s="1" t="s">
        <v>49668</v>
      </c>
      <c r="B10591" s="1" t="s">
        <v>49669</v>
      </c>
      <c r="C10591" s="1">
        <v>291417309</v>
      </c>
      <c r="D10591" t="s">
        <v>261141</v>
      </c>
      <c r="E10591" t="s">
        <v>262787</v>
      </c>
      <c r="F10591" s="1">
        <v>15</v>
      </c>
      <c r="G10591" s="1" t="s">
        <v>49670</v>
      </c>
      <c r="H10591" s="1" t="s">
        <v>49671</v>
      </c>
      <c r="I10591" s="1" t="s">
        <v>49672</v>
      </c>
    </row>
    <row r="10592" spans="1:9" x14ac:dyDescent="0.2">
      <c r="A10592" s="1" t="s">
        <v>49673</v>
      </c>
      <c r="B10592" s="1" t="s">
        <v>49674</v>
      </c>
      <c r="C10592" s="1">
        <v>291416676</v>
      </c>
      <c r="D10592" t="s">
        <v>261141</v>
      </c>
      <c r="E10592" t="s">
        <v>262794</v>
      </c>
      <c r="F10592" s="1">
        <v>40</v>
      </c>
      <c r="G10592" s="1" t="s">
        <v>49675</v>
      </c>
      <c r="H10592" s="1" t="s">
        <v>49676</v>
      </c>
      <c r="I10592" s="1" t="s">
        <v>49677</v>
      </c>
    </row>
    <row r="10593" spans="1:9" x14ac:dyDescent="0.2">
      <c r="A10593" s="1" t="s">
        <v>49678</v>
      </c>
      <c r="B10593" s="1" t="s">
        <v>49678</v>
      </c>
      <c r="C10593" s="1">
        <v>291426139</v>
      </c>
      <c r="D10593" t="s">
        <v>261141</v>
      </c>
      <c r="E10593" t="s">
        <v>262818</v>
      </c>
      <c r="F10593" s="1">
        <v>43</v>
      </c>
      <c r="G10593" s="1" t="s">
        <v>49679</v>
      </c>
      <c r="H10593" s="1" t="s">
        <v>49680</v>
      </c>
      <c r="I10593" s="1" t="s">
        <v>49681</v>
      </c>
    </row>
    <row r="10594" spans="1:9" x14ac:dyDescent="0.2">
      <c r="A10594" s="1" t="s">
        <v>49682</v>
      </c>
      <c r="B10594" s="1" t="s">
        <v>49683</v>
      </c>
      <c r="C10594" s="1">
        <v>290492454</v>
      </c>
      <c r="D10594" t="s">
        <v>261141</v>
      </c>
      <c r="E10594" t="s">
        <v>262809</v>
      </c>
      <c r="F10594" s="1">
        <v>1</v>
      </c>
      <c r="G10594" s="1" t="s">
        <v>49684</v>
      </c>
      <c r="H10594" s="1" t="s">
        <v>49685</v>
      </c>
      <c r="I10594" s="1" t="s">
        <v>49686</v>
      </c>
    </row>
    <row r="10595" spans="1:9" x14ac:dyDescent="0.2">
      <c r="A10595" s="1" t="s">
        <v>49687</v>
      </c>
      <c r="B10595" s="1" t="s">
        <v>49688</v>
      </c>
      <c r="C10595" s="1">
        <v>290489373</v>
      </c>
      <c r="D10595" t="s">
        <v>261141</v>
      </c>
      <c r="E10595" t="s">
        <v>262785</v>
      </c>
      <c r="F10595" s="1">
        <v>2</v>
      </c>
      <c r="G10595" s="1" t="s">
        <v>49689</v>
      </c>
      <c r="H10595" s="1" t="s">
        <v>49690</v>
      </c>
      <c r="I10595" s="1" t="s">
        <v>49691</v>
      </c>
    </row>
    <row r="10596" spans="1:9" x14ac:dyDescent="0.2">
      <c r="A10596" s="1" t="s">
        <v>49692</v>
      </c>
      <c r="B10596" s="1" t="s">
        <v>49692</v>
      </c>
      <c r="C10596" s="1">
        <v>290490161</v>
      </c>
      <c r="D10596" t="s">
        <v>261141</v>
      </c>
      <c r="E10596" t="s">
        <v>261185</v>
      </c>
      <c r="F10596" s="1">
        <v>1</v>
      </c>
      <c r="G10596" s="1" t="s">
        <v>49693</v>
      </c>
      <c r="H10596" s="1" t="s">
        <v>49694</v>
      </c>
      <c r="I10596" s="1" t="s">
        <v>49695</v>
      </c>
    </row>
    <row r="10597" spans="1:9" x14ac:dyDescent="0.2">
      <c r="A10597" s="1" t="s">
        <v>49696</v>
      </c>
      <c r="B10597" s="1" t="s">
        <v>49697</v>
      </c>
      <c r="C10597" s="1">
        <v>291439712</v>
      </c>
      <c r="D10597" t="s">
        <v>261141</v>
      </c>
      <c r="E10597" t="s">
        <v>262785</v>
      </c>
      <c r="F10597" s="1">
        <v>4</v>
      </c>
      <c r="G10597" s="1" t="s">
        <v>49698</v>
      </c>
      <c r="H10597" s="1" t="s">
        <v>49699</v>
      </c>
      <c r="I10597" s="1" t="s">
        <v>49700</v>
      </c>
    </row>
    <row r="10598" spans="1:9" x14ac:dyDescent="0.2">
      <c r="A10598" s="1" t="s">
        <v>49701</v>
      </c>
      <c r="B10598" s="1" t="s">
        <v>49702</v>
      </c>
      <c r="C10598" s="1">
        <v>291441964</v>
      </c>
      <c r="D10598" t="s">
        <v>261141</v>
      </c>
      <c r="E10598" t="s">
        <v>261256</v>
      </c>
      <c r="F10598" s="1">
        <v>1232</v>
      </c>
      <c r="G10598" s="1" t="s">
        <v>49703</v>
      </c>
      <c r="H10598" s="1" t="s">
        <v>49704</v>
      </c>
      <c r="I10598" s="1"/>
    </row>
    <row r="10599" spans="1:9" x14ac:dyDescent="0.2">
      <c r="A10599" s="1" t="s">
        <v>49705</v>
      </c>
      <c r="B10599" s="1" t="s">
        <v>49706</v>
      </c>
      <c r="C10599" s="1">
        <v>291416367</v>
      </c>
      <c r="D10599" t="s">
        <v>261141</v>
      </c>
      <c r="E10599" t="s">
        <v>262785</v>
      </c>
      <c r="F10599" s="1">
        <v>1</v>
      </c>
      <c r="G10599" s="1" t="s">
        <v>49707</v>
      </c>
      <c r="H10599" s="1" t="s">
        <v>49708</v>
      </c>
      <c r="I10599" s="1" t="s">
        <v>49709</v>
      </c>
    </row>
    <row r="10600" spans="1:9" x14ac:dyDescent="0.2">
      <c r="A10600" s="1" t="s">
        <v>49711</v>
      </c>
      <c r="B10600" s="1" t="s">
        <v>49712</v>
      </c>
      <c r="C10600" s="1">
        <v>291416802</v>
      </c>
      <c r="D10600" t="s">
        <v>261141</v>
      </c>
      <c r="E10600" t="s">
        <v>261142</v>
      </c>
      <c r="F10600" s="1">
        <v>6</v>
      </c>
      <c r="G10600" s="1" t="s">
        <v>49713</v>
      </c>
      <c r="H10600" s="1" t="s">
        <v>49714</v>
      </c>
      <c r="I10600" s="1" t="s">
        <v>49715</v>
      </c>
    </row>
    <row r="10601" spans="1:9" x14ac:dyDescent="0.2">
      <c r="A10601" s="1" t="s">
        <v>49716</v>
      </c>
      <c r="B10601" s="1" t="s">
        <v>49717</v>
      </c>
      <c r="C10601" s="1">
        <v>290523142</v>
      </c>
      <c r="D10601" t="s">
        <v>261141</v>
      </c>
      <c r="E10601" t="s">
        <v>261142</v>
      </c>
      <c r="F10601" s="1">
        <v>1</v>
      </c>
      <c r="G10601" s="1" t="s">
        <v>49718</v>
      </c>
      <c r="H10601" s="1" t="s">
        <v>49719</v>
      </c>
      <c r="I10601" s="1" t="s">
        <v>49720</v>
      </c>
    </row>
    <row r="10602" spans="1:9" x14ac:dyDescent="0.2">
      <c r="A10602" s="1" t="s">
        <v>49721</v>
      </c>
      <c r="B10602" s="1" t="s">
        <v>49722</v>
      </c>
      <c r="C10602" s="1">
        <v>290490157</v>
      </c>
      <c r="D10602" t="s">
        <v>261141</v>
      </c>
      <c r="E10602" t="s">
        <v>261199</v>
      </c>
      <c r="F10602" s="1">
        <v>3</v>
      </c>
      <c r="G10602" s="1" t="s">
        <v>49723</v>
      </c>
      <c r="H10602" s="1" t="s">
        <v>49724</v>
      </c>
      <c r="I10602" s="1" t="s">
        <v>49725</v>
      </c>
    </row>
    <row r="10603" spans="1:9" x14ac:dyDescent="0.2">
      <c r="A10603" s="1" t="s">
        <v>49726</v>
      </c>
      <c r="B10603" s="1" t="s">
        <v>49727</v>
      </c>
      <c r="C10603" s="1">
        <v>290521183</v>
      </c>
      <c r="D10603" t="s">
        <v>261141</v>
      </c>
      <c r="E10603" t="s">
        <v>262809</v>
      </c>
      <c r="F10603" s="1">
        <v>86</v>
      </c>
      <c r="G10603" s="1" t="s">
        <v>49728</v>
      </c>
      <c r="H10603" s="1" t="s">
        <v>49729</v>
      </c>
      <c r="I10603" s="1" t="s">
        <v>49730</v>
      </c>
    </row>
    <row r="10604" spans="1:9" x14ac:dyDescent="0.2">
      <c r="A10604" s="1" t="s">
        <v>49731</v>
      </c>
      <c r="B10604" s="1" t="s">
        <v>49732</v>
      </c>
      <c r="C10604" s="1">
        <v>290526765</v>
      </c>
      <c r="D10604" t="s">
        <v>261141</v>
      </c>
      <c r="E10604" t="s">
        <v>262819</v>
      </c>
      <c r="F10604" s="1">
        <v>2</v>
      </c>
      <c r="G10604" s="1" t="s">
        <v>49733</v>
      </c>
      <c r="H10604" s="1" t="s">
        <v>49734</v>
      </c>
      <c r="I10604" s="1" t="s">
        <v>49735</v>
      </c>
    </row>
    <row r="10605" spans="1:9" x14ac:dyDescent="0.2">
      <c r="A10605" s="1" t="s">
        <v>49736</v>
      </c>
      <c r="B10605" s="1" t="s">
        <v>49737</v>
      </c>
      <c r="C10605" s="1">
        <v>290485311</v>
      </c>
      <c r="D10605" t="s">
        <v>261177</v>
      </c>
      <c r="E10605" t="s">
        <v>262980</v>
      </c>
      <c r="F10605" s="1">
        <v>125</v>
      </c>
      <c r="G10605" s="1" t="s">
        <v>49738</v>
      </c>
      <c r="H10605" s="1" t="s">
        <v>49739</v>
      </c>
      <c r="I10605" s="1"/>
    </row>
    <row r="10606" spans="1:9" x14ac:dyDescent="0.2">
      <c r="A10606" s="1" t="s">
        <v>49740</v>
      </c>
      <c r="B10606" s="1" t="s">
        <v>49741</v>
      </c>
      <c r="C10606" s="1">
        <v>291035105</v>
      </c>
      <c r="D10606" t="s">
        <v>261141</v>
      </c>
      <c r="E10606" t="s">
        <v>262792</v>
      </c>
      <c r="F10606" s="1">
        <v>13</v>
      </c>
      <c r="G10606" s="1" t="s">
        <v>49742</v>
      </c>
      <c r="H10606" s="1" t="s">
        <v>49743</v>
      </c>
      <c r="I10606" s="1"/>
    </row>
    <row r="10607" spans="1:9" x14ac:dyDescent="0.2">
      <c r="A10607" s="1" t="s">
        <v>49744</v>
      </c>
      <c r="B10607" s="1" t="s">
        <v>49745</v>
      </c>
      <c r="C10607" s="1">
        <v>291423065</v>
      </c>
      <c r="D10607" t="s">
        <v>261141</v>
      </c>
      <c r="E10607" t="s">
        <v>261185</v>
      </c>
      <c r="F10607" s="1">
        <v>1</v>
      </c>
      <c r="G10607" s="1" t="s">
        <v>49746</v>
      </c>
      <c r="H10607" s="1" t="s">
        <v>49747</v>
      </c>
      <c r="I10607" s="1" t="s">
        <v>49748</v>
      </c>
    </row>
    <row r="10608" spans="1:9" x14ac:dyDescent="0.2">
      <c r="A10608" s="1" t="s">
        <v>49749</v>
      </c>
      <c r="B10608" s="1" t="s">
        <v>49750</v>
      </c>
      <c r="C10608" s="1">
        <v>291417063</v>
      </c>
      <c r="D10608" t="s">
        <v>261141</v>
      </c>
      <c r="E10608" t="s">
        <v>261142</v>
      </c>
      <c r="F10608" s="1">
        <v>3</v>
      </c>
      <c r="G10608" s="1" t="s">
        <v>49751</v>
      </c>
      <c r="H10608" s="1" t="s">
        <v>49752</v>
      </c>
      <c r="I10608" s="1"/>
    </row>
    <row r="10609" spans="1:9" x14ac:dyDescent="0.2">
      <c r="A10609" s="1" t="s">
        <v>49753</v>
      </c>
      <c r="B10609" s="1" t="s">
        <v>49754</v>
      </c>
      <c r="C10609" s="1">
        <v>290521370</v>
      </c>
      <c r="D10609" t="s">
        <v>261141</v>
      </c>
      <c r="E10609" t="s">
        <v>261142</v>
      </c>
      <c r="F10609" s="1">
        <v>205</v>
      </c>
      <c r="G10609" s="1" t="s">
        <v>49755</v>
      </c>
      <c r="H10609" s="1" t="s">
        <v>49756</v>
      </c>
      <c r="I10609" s="1" t="s">
        <v>49757</v>
      </c>
    </row>
    <row r="10610" spans="1:9" x14ac:dyDescent="0.2">
      <c r="A10610" s="1" t="s">
        <v>49758</v>
      </c>
      <c r="B10610" s="1" t="s">
        <v>49759</v>
      </c>
      <c r="C10610" s="1">
        <v>291419044</v>
      </c>
      <c r="D10610" t="s">
        <v>261141</v>
      </c>
      <c r="E10610" t="s">
        <v>261149</v>
      </c>
      <c r="F10610" s="1">
        <v>65</v>
      </c>
      <c r="G10610" s="1" t="s">
        <v>49760</v>
      </c>
      <c r="H10610" s="1" t="s">
        <v>49761</v>
      </c>
      <c r="I10610" s="1" t="s">
        <v>49762</v>
      </c>
    </row>
    <row r="10611" spans="1:9" x14ac:dyDescent="0.2">
      <c r="A10611" s="1" t="s">
        <v>49763</v>
      </c>
      <c r="B10611" s="1" t="s">
        <v>49764</v>
      </c>
      <c r="C10611" s="1">
        <v>290483351</v>
      </c>
      <c r="D10611" t="s">
        <v>261141</v>
      </c>
      <c r="E10611" t="s">
        <v>261142</v>
      </c>
      <c r="F10611" s="1">
        <v>13</v>
      </c>
      <c r="G10611" s="1" t="s">
        <v>49765</v>
      </c>
      <c r="H10611" s="1" t="s">
        <v>49766</v>
      </c>
      <c r="I10611" s="1" t="s">
        <v>49767</v>
      </c>
    </row>
    <row r="10612" spans="1:9" x14ac:dyDescent="0.2">
      <c r="A10612" s="1" t="s">
        <v>49768</v>
      </c>
      <c r="B10612" s="1" t="s">
        <v>49769</v>
      </c>
      <c r="C10612" s="1">
        <v>291433686</v>
      </c>
      <c r="D10612" t="s">
        <v>261141</v>
      </c>
      <c r="E10612" t="s">
        <v>261142</v>
      </c>
      <c r="F10612" s="1">
        <v>21</v>
      </c>
      <c r="G10612" s="1" t="s">
        <v>49770</v>
      </c>
      <c r="H10612" s="1" t="s">
        <v>49771</v>
      </c>
      <c r="I10612" s="1" t="s">
        <v>49772</v>
      </c>
    </row>
    <row r="10613" spans="1:9" x14ac:dyDescent="0.2">
      <c r="A10613" s="1" t="s">
        <v>49773</v>
      </c>
      <c r="B10613" s="1" t="s">
        <v>49774</v>
      </c>
      <c r="C10613" s="1">
        <v>291438211</v>
      </c>
      <c r="D10613" t="s">
        <v>261141</v>
      </c>
      <c r="E10613" t="s">
        <v>261185</v>
      </c>
      <c r="F10613" s="1">
        <v>7</v>
      </c>
      <c r="G10613" s="1" t="s">
        <v>49775</v>
      </c>
      <c r="H10613" s="1" t="s">
        <v>49776</v>
      </c>
      <c r="I10613" s="1" t="s">
        <v>49777</v>
      </c>
    </row>
    <row r="10614" spans="1:9" x14ac:dyDescent="0.2">
      <c r="A10614" s="1" t="s">
        <v>49778</v>
      </c>
      <c r="B10614" s="1" t="s">
        <v>49779</v>
      </c>
      <c r="C10614" s="1">
        <v>290526856</v>
      </c>
      <c r="D10614" t="s">
        <v>261141</v>
      </c>
      <c r="E10614" t="s">
        <v>261185</v>
      </c>
      <c r="F10614" s="1">
        <v>2</v>
      </c>
      <c r="G10614" s="1" t="s">
        <v>49780</v>
      </c>
      <c r="H10614" s="1" t="s">
        <v>49781</v>
      </c>
      <c r="I10614" s="1" t="s">
        <v>49782</v>
      </c>
    </row>
    <row r="10615" spans="1:9" x14ac:dyDescent="0.2">
      <c r="A10615" s="1" t="s">
        <v>49783</v>
      </c>
      <c r="B10615" s="1" t="s">
        <v>49784</v>
      </c>
      <c r="C10615" s="1">
        <v>284199884</v>
      </c>
      <c r="D10615" t="s">
        <v>261141</v>
      </c>
      <c r="E10615" t="s">
        <v>261256</v>
      </c>
      <c r="F10615" s="1">
        <v>113</v>
      </c>
      <c r="G10615" s="1" t="s">
        <v>49785</v>
      </c>
      <c r="H10615" s="1" t="s">
        <v>49786</v>
      </c>
      <c r="I10615" s="1"/>
    </row>
    <row r="10616" spans="1:9" x14ac:dyDescent="0.2">
      <c r="A10616" s="1" t="s">
        <v>49787</v>
      </c>
      <c r="B10616" s="1" t="s">
        <v>49788</v>
      </c>
      <c r="C10616" s="1">
        <v>290489005</v>
      </c>
      <c r="D10616" t="s">
        <v>261141</v>
      </c>
      <c r="E10616" t="s">
        <v>261142</v>
      </c>
      <c r="F10616" s="1">
        <v>14</v>
      </c>
      <c r="G10616" s="1" t="s">
        <v>49789</v>
      </c>
      <c r="H10616" s="1" t="s">
        <v>49790</v>
      </c>
      <c r="I10616" s="1" t="s">
        <v>49791</v>
      </c>
    </row>
    <row r="10617" spans="1:9" x14ac:dyDescent="0.2">
      <c r="A10617" s="1" t="s">
        <v>49792</v>
      </c>
      <c r="B10617" s="1" t="s">
        <v>49793</v>
      </c>
      <c r="C10617" s="1">
        <v>291416930</v>
      </c>
      <c r="D10617" t="s">
        <v>261141</v>
      </c>
      <c r="E10617" t="s">
        <v>261208</v>
      </c>
      <c r="F10617" s="1">
        <v>2</v>
      </c>
      <c r="G10617" s="1" t="s">
        <v>49794</v>
      </c>
      <c r="H10617" s="1" t="s">
        <v>49795</v>
      </c>
      <c r="I10617" s="1"/>
    </row>
    <row r="10618" spans="1:9" x14ac:dyDescent="0.2">
      <c r="A10618" s="1" t="s">
        <v>49796</v>
      </c>
      <c r="B10618" s="1" t="s">
        <v>49797</v>
      </c>
      <c r="C10618" s="1">
        <v>290492584</v>
      </c>
      <c r="D10618" t="s">
        <v>261141</v>
      </c>
      <c r="E10618" t="s">
        <v>261142</v>
      </c>
      <c r="F10618" s="1">
        <v>10</v>
      </c>
      <c r="G10618" s="1" t="s">
        <v>49798</v>
      </c>
      <c r="H10618" s="1" t="s">
        <v>49799</v>
      </c>
      <c r="I10618" s="1" t="s">
        <v>49800</v>
      </c>
    </row>
    <row r="10619" spans="1:9" x14ac:dyDescent="0.2">
      <c r="A10619" s="1" t="s">
        <v>49801</v>
      </c>
      <c r="B10619" s="1" t="s">
        <v>49802</v>
      </c>
      <c r="C10619" s="1">
        <v>291416857</v>
      </c>
      <c r="D10619" t="s">
        <v>261141</v>
      </c>
      <c r="E10619" t="s">
        <v>261256</v>
      </c>
      <c r="F10619" s="1">
        <v>1</v>
      </c>
      <c r="G10619" s="1" t="s">
        <v>49803</v>
      </c>
      <c r="H10619" s="1" t="s">
        <v>49804</v>
      </c>
      <c r="I10619" s="1"/>
    </row>
    <row r="10620" spans="1:9" x14ac:dyDescent="0.2">
      <c r="A10620" s="1" t="s">
        <v>49805</v>
      </c>
      <c r="B10620" s="1" t="s">
        <v>49806</v>
      </c>
      <c r="C10620" s="1">
        <v>291416528</v>
      </c>
      <c r="D10620" t="s">
        <v>261141</v>
      </c>
      <c r="E10620" t="s">
        <v>261185</v>
      </c>
      <c r="F10620" s="1">
        <v>51</v>
      </c>
      <c r="G10620" s="1" t="s">
        <v>49807</v>
      </c>
      <c r="H10620" s="1" t="s">
        <v>49808</v>
      </c>
      <c r="I10620" s="1" t="s">
        <v>49809</v>
      </c>
    </row>
    <row r="10621" spans="1:9" x14ac:dyDescent="0.2">
      <c r="A10621" s="1" t="s">
        <v>49810</v>
      </c>
      <c r="B10621" s="1" t="s">
        <v>49811</v>
      </c>
      <c r="C10621" s="1">
        <v>291415317</v>
      </c>
      <c r="D10621" t="s">
        <v>261141</v>
      </c>
      <c r="E10621" t="s">
        <v>261149</v>
      </c>
      <c r="F10621" s="1">
        <v>3</v>
      </c>
      <c r="G10621" s="1" t="s">
        <v>49812</v>
      </c>
      <c r="H10621" s="1" t="s">
        <v>49813</v>
      </c>
      <c r="I10621" s="1" t="s">
        <v>49814</v>
      </c>
    </row>
    <row r="10622" spans="1:9" x14ac:dyDescent="0.2">
      <c r="A10622" s="1" t="s">
        <v>49815</v>
      </c>
      <c r="B10622" s="1" t="s">
        <v>49816</v>
      </c>
      <c r="C10622" s="1">
        <v>291441521</v>
      </c>
      <c r="D10622" t="s">
        <v>261141</v>
      </c>
      <c r="E10622" t="s">
        <v>261142</v>
      </c>
      <c r="F10622" s="1">
        <v>141</v>
      </c>
      <c r="G10622" s="1" t="s">
        <v>49817</v>
      </c>
      <c r="H10622" s="1" t="s">
        <v>49818</v>
      </c>
      <c r="I10622" s="1" t="s">
        <v>49819</v>
      </c>
    </row>
    <row r="10623" spans="1:9" x14ac:dyDescent="0.2">
      <c r="A10623" s="1" t="s">
        <v>49820</v>
      </c>
      <c r="B10623" s="1" t="s">
        <v>49821</v>
      </c>
      <c r="C10623" s="1">
        <v>291439655</v>
      </c>
      <c r="D10623" t="s">
        <v>261141</v>
      </c>
      <c r="E10623" t="s">
        <v>261185</v>
      </c>
      <c r="F10623" s="1">
        <v>4</v>
      </c>
      <c r="G10623" s="1" t="s">
        <v>49822</v>
      </c>
      <c r="H10623" s="1" t="s">
        <v>49823</v>
      </c>
      <c r="I10623" s="1"/>
    </row>
    <row r="10624" spans="1:9" x14ac:dyDescent="0.2">
      <c r="A10624" s="1" t="s">
        <v>49824</v>
      </c>
      <c r="B10624" s="1" t="s">
        <v>49825</v>
      </c>
      <c r="C10624" s="1">
        <v>291432327</v>
      </c>
      <c r="D10624" t="s">
        <v>261141</v>
      </c>
      <c r="E10624" t="s">
        <v>262818</v>
      </c>
      <c r="F10624" s="1">
        <v>18</v>
      </c>
      <c r="G10624" s="1" t="s">
        <v>49826</v>
      </c>
      <c r="H10624" s="1" t="s">
        <v>49827</v>
      </c>
      <c r="I10624" s="1" t="s">
        <v>49828</v>
      </c>
    </row>
    <row r="10625" spans="1:9" x14ac:dyDescent="0.2">
      <c r="A10625" s="1" t="s">
        <v>49829</v>
      </c>
      <c r="B10625" s="1" t="s">
        <v>49830</v>
      </c>
      <c r="C10625" s="1">
        <v>291418472</v>
      </c>
      <c r="D10625" t="s">
        <v>261141</v>
      </c>
      <c r="E10625" t="s">
        <v>261199</v>
      </c>
      <c r="F10625" s="1">
        <v>4</v>
      </c>
      <c r="G10625" s="1" t="s">
        <v>49831</v>
      </c>
      <c r="H10625" s="1" t="s">
        <v>49832</v>
      </c>
      <c r="I10625" s="1" t="s">
        <v>49833</v>
      </c>
    </row>
    <row r="10626" spans="1:9" x14ac:dyDescent="0.2">
      <c r="A10626" s="1" t="s">
        <v>49834</v>
      </c>
      <c r="B10626" s="1" t="s">
        <v>49835</v>
      </c>
      <c r="C10626" s="1">
        <v>290520747</v>
      </c>
      <c r="D10626" t="s">
        <v>261141</v>
      </c>
      <c r="E10626" t="s">
        <v>261199</v>
      </c>
      <c r="F10626" s="1">
        <v>13</v>
      </c>
      <c r="G10626" s="1" t="s">
        <v>49836</v>
      </c>
      <c r="H10626" s="1" t="s">
        <v>49837</v>
      </c>
      <c r="I10626" s="1" t="s">
        <v>49838</v>
      </c>
    </row>
    <row r="10627" spans="1:9" x14ac:dyDescent="0.2">
      <c r="A10627" s="1" t="s">
        <v>49839</v>
      </c>
      <c r="B10627" s="1" t="s">
        <v>49840</v>
      </c>
      <c r="C10627" s="1">
        <v>291436481</v>
      </c>
      <c r="D10627" t="s">
        <v>261141</v>
      </c>
      <c r="E10627" t="s">
        <v>261142</v>
      </c>
      <c r="F10627" s="1">
        <v>2</v>
      </c>
      <c r="G10627" s="1" t="s">
        <v>49841</v>
      </c>
      <c r="H10627" s="1" t="s">
        <v>49842</v>
      </c>
      <c r="I10627" s="1" t="s">
        <v>49843</v>
      </c>
    </row>
    <row r="10628" spans="1:9" x14ac:dyDescent="0.2">
      <c r="A10628" s="1" t="s">
        <v>45544</v>
      </c>
      <c r="B10628" s="1" t="s">
        <v>49844</v>
      </c>
      <c r="C10628" s="1">
        <v>291433556</v>
      </c>
      <c r="D10628" t="s">
        <v>261141</v>
      </c>
      <c r="E10628" t="s">
        <v>261256</v>
      </c>
      <c r="F10628" s="1">
        <v>16</v>
      </c>
      <c r="G10628" s="1" t="s">
        <v>49845</v>
      </c>
      <c r="H10628" s="1" t="s">
        <v>49846</v>
      </c>
      <c r="I10628" s="1" t="s">
        <v>49847</v>
      </c>
    </row>
    <row r="10629" spans="1:9" x14ac:dyDescent="0.2">
      <c r="A10629" s="1" t="s">
        <v>49848</v>
      </c>
      <c r="B10629" s="1" t="s">
        <v>49849</v>
      </c>
      <c r="C10629" s="1">
        <v>290481780</v>
      </c>
      <c r="D10629" t="s">
        <v>261321</v>
      </c>
      <c r="E10629" t="s">
        <v>262985</v>
      </c>
      <c r="F10629" s="1">
        <v>163</v>
      </c>
      <c r="G10629" s="1" t="s">
        <v>49850</v>
      </c>
      <c r="H10629" s="1" t="s">
        <v>49851</v>
      </c>
      <c r="I10629" s="1" t="s">
        <v>49852</v>
      </c>
    </row>
    <row r="10630" spans="1:9" x14ac:dyDescent="0.2">
      <c r="A10630" s="1" t="s">
        <v>49853</v>
      </c>
      <c r="B10630" s="1" t="s">
        <v>49854</v>
      </c>
      <c r="C10630" s="1">
        <v>291416865</v>
      </c>
      <c r="D10630" t="s">
        <v>261141</v>
      </c>
      <c r="E10630" t="s">
        <v>262785</v>
      </c>
      <c r="F10630" s="1">
        <v>1</v>
      </c>
      <c r="G10630" s="1" t="s">
        <v>49855</v>
      </c>
      <c r="H10630" s="1" t="s">
        <v>49856</v>
      </c>
      <c r="I10630" s="1" t="s">
        <v>49857</v>
      </c>
    </row>
    <row r="10631" spans="1:9" x14ac:dyDescent="0.2">
      <c r="A10631" s="1" t="s">
        <v>49858</v>
      </c>
      <c r="B10631" s="1" t="s">
        <v>49859</v>
      </c>
      <c r="C10631" s="1">
        <v>290491353</v>
      </c>
      <c r="D10631" t="s">
        <v>261141</v>
      </c>
      <c r="E10631" t="s">
        <v>261199</v>
      </c>
      <c r="F10631" s="1">
        <v>1</v>
      </c>
      <c r="G10631" s="1" t="s">
        <v>49860</v>
      </c>
      <c r="H10631" s="1" t="s">
        <v>49861</v>
      </c>
      <c r="I10631" s="1" t="s">
        <v>49862</v>
      </c>
    </row>
    <row r="10632" spans="1:9" x14ac:dyDescent="0.2">
      <c r="A10632" s="1" t="s">
        <v>49863</v>
      </c>
      <c r="B10632" s="1" t="s">
        <v>49864</v>
      </c>
      <c r="C10632" s="1">
        <v>290484767</v>
      </c>
      <c r="D10632" t="s">
        <v>261141</v>
      </c>
      <c r="E10632" t="s">
        <v>261142</v>
      </c>
      <c r="F10632" s="1">
        <v>12</v>
      </c>
      <c r="G10632" s="1" t="s">
        <v>49865</v>
      </c>
      <c r="H10632" s="1" t="s">
        <v>49866</v>
      </c>
      <c r="I10632" s="1" t="s">
        <v>49867</v>
      </c>
    </row>
    <row r="10633" spans="1:9" x14ac:dyDescent="0.2">
      <c r="A10633" s="1" t="s">
        <v>49868</v>
      </c>
      <c r="B10633" s="1" t="s">
        <v>49869</v>
      </c>
      <c r="C10633" s="1">
        <v>291436861</v>
      </c>
      <c r="D10633" t="s">
        <v>261141</v>
      </c>
      <c r="E10633" t="s">
        <v>261185</v>
      </c>
      <c r="F10633" s="1">
        <v>56</v>
      </c>
      <c r="G10633" s="1" t="s">
        <v>49870</v>
      </c>
      <c r="H10633" s="1" t="s">
        <v>49871</v>
      </c>
      <c r="I10633" s="1" t="s">
        <v>49872</v>
      </c>
    </row>
    <row r="10634" spans="1:9" x14ac:dyDescent="0.2">
      <c r="A10634" s="1" t="s">
        <v>49873</v>
      </c>
      <c r="B10634" s="1" t="s">
        <v>49874</v>
      </c>
      <c r="C10634" s="1">
        <v>291416246</v>
      </c>
      <c r="D10634" t="s">
        <v>261141</v>
      </c>
      <c r="E10634" t="s">
        <v>262785</v>
      </c>
      <c r="F10634" s="1">
        <v>1</v>
      </c>
      <c r="G10634" s="1" t="s">
        <v>49875</v>
      </c>
      <c r="H10634" s="1" t="s">
        <v>49876</v>
      </c>
      <c r="I10634" s="1"/>
    </row>
    <row r="10635" spans="1:9" x14ac:dyDescent="0.2">
      <c r="A10635" s="1" t="s">
        <v>49877</v>
      </c>
      <c r="B10635" s="1" t="s">
        <v>49878</v>
      </c>
      <c r="C10635" s="1">
        <v>290483034</v>
      </c>
      <c r="D10635" t="s">
        <v>261141</v>
      </c>
      <c r="E10635" t="s">
        <v>261142</v>
      </c>
      <c r="F10635" s="1">
        <v>6</v>
      </c>
      <c r="G10635" s="1" t="s">
        <v>49879</v>
      </c>
      <c r="H10635" s="1" t="s">
        <v>49880</v>
      </c>
      <c r="I10635" s="1" t="s">
        <v>49881</v>
      </c>
    </row>
    <row r="10636" spans="1:9" x14ac:dyDescent="0.2">
      <c r="A10636" s="1" t="s">
        <v>49882</v>
      </c>
      <c r="B10636" s="1" t="s">
        <v>49883</v>
      </c>
      <c r="C10636" s="1">
        <v>291427962</v>
      </c>
      <c r="D10636" t="s">
        <v>261141</v>
      </c>
      <c r="E10636" t="s">
        <v>261142</v>
      </c>
      <c r="F10636" s="1">
        <v>1</v>
      </c>
      <c r="G10636" s="1" t="s">
        <v>49884</v>
      </c>
      <c r="H10636" s="1" t="s">
        <v>49885</v>
      </c>
      <c r="I10636" s="1"/>
    </row>
    <row r="10637" spans="1:9" x14ac:dyDescent="0.2">
      <c r="A10637" s="1" t="s">
        <v>49886</v>
      </c>
      <c r="B10637" s="1" t="s">
        <v>49887</v>
      </c>
      <c r="C10637" s="1">
        <v>291426978</v>
      </c>
      <c r="D10637" t="s">
        <v>261141</v>
      </c>
      <c r="E10637" t="s">
        <v>262818</v>
      </c>
      <c r="F10637" s="1">
        <v>12</v>
      </c>
      <c r="G10637" s="1" t="s">
        <v>49888</v>
      </c>
      <c r="H10637" s="1" t="s">
        <v>49889</v>
      </c>
      <c r="I10637" s="1"/>
    </row>
    <row r="10638" spans="1:9" x14ac:dyDescent="0.2">
      <c r="A10638" s="1" t="s">
        <v>49890</v>
      </c>
      <c r="B10638" s="1" t="s">
        <v>49891</v>
      </c>
      <c r="C10638" s="1">
        <v>265033604</v>
      </c>
      <c r="D10638" t="s">
        <v>261141</v>
      </c>
      <c r="E10638" t="s">
        <v>262820</v>
      </c>
      <c r="F10638" s="1">
        <v>61</v>
      </c>
      <c r="G10638" s="1" t="s">
        <v>49892</v>
      </c>
      <c r="H10638" s="1" t="s">
        <v>49893</v>
      </c>
      <c r="I10638" s="1"/>
    </row>
    <row r="10639" spans="1:9" x14ac:dyDescent="0.2">
      <c r="A10639" s="1" t="s">
        <v>49894</v>
      </c>
      <c r="B10639" s="1" t="s">
        <v>49895</v>
      </c>
      <c r="C10639" s="1">
        <v>291431953</v>
      </c>
      <c r="D10639" t="s">
        <v>261141</v>
      </c>
      <c r="E10639" t="s">
        <v>261142</v>
      </c>
      <c r="F10639" s="1">
        <v>14</v>
      </c>
      <c r="G10639" s="1" t="s">
        <v>49896</v>
      </c>
      <c r="H10639" s="1" t="s">
        <v>49897</v>
      </c>
      <c r="I10639" s="1"/>
    </row>
    <row r="10640" spans="1:9" x14ac:dyDescent="0.2">
      <c r="A10640" s="1" t="s">
        <v>49898</v>
      </c>
      <c r="B10640" s="1" t="s">
        <v>49899</v>
      </c>
      <c r="C10640" s="1">
        <v>290484779</v>
      </c>
      <c r="D10640" t="s">
        <v>261141</v>
      </c>
      <c r="E10640" t="s">
        <v>261142</v>
      </c>
      <c r="F10640" s="1">
        <v>146</v>
      </c>
      <c r="G10640" s="1" t="s">
        <v>49900</v>
      </c>
      <c r="H10640" s="1" t="s">
        <v>49901</v>
      </c>
      <c r="I10640" s="1"/>
    </row>
    <row r="10641" spans="1:9" x14ac:dyDescent="0.2">
      <c r="A10641" s="1" t="s">
        <v>49902</v>
      </c>
      <c r="B10641" s="1" t="s">
        <v>49903</v>
      </c>
      <c r="C10641" s="1">
        <v>290492134</v>
      </c>
      <c r="D10641" t="s">
        <v>262879</v>
      </c>
      <c r="E10641" t="s">
        <v>262986</v>
      </c>
      <c r="F10641" s="1">
        <v>44</v>
      </c>
      <c r="G10641" s="1" t="s">
        <v>49904</v>
      </c>
      <c r="H10641" s="1" t="s">
        <v>49905</v>
      </c>
      <c r="I10641" s="1" t="s">
        <v>49906</v>
      </c>
    </row>
    <row r="10642" spans="1:9" x14ac:dyDescent="0.2">
      <c r="A10642" s="1" t="s">
        <v>49907</v>
      </c>
      <c r="B10642" s="1" t="s">
        <v>49908</v>
      </c>
      <c r="C10642" s="1">
        <v>291421275</v>
      </c>
      <c r="D10642" t="s">
        <v>261141</v>
      </c>
      <c r="E10642" t="s">
        <v>261142</v>
      </c>
      <c r="F10642" s="1">
        <v>19</v>
      </c>
      <c r="G10642" s="1" t="s">
        <v>49909</v>
      </c>
      <c r="H10642" s="1" t="s">
        <v>49910</v>
      </c>
      <c r="I10642" s="1" t="s">
        <v>49911</v>
      </c>
    </row>
    <row r="10643" spans="1:9" x14ac:dyDescent="0.2">
      <c r="A10643" s="1" t="s">
        <v>49912</v>
      </c>
      <c r="B10643" s="1" t="s">
        <v>49913</v>
      </c>
      <c r="C10643" s="1">
        <v>291421760</v>
      </c>
      <c r="D10643" t="s">
        <v>261141</v>
      </c>
      <c r="E10643" t="s">
        <v>262792</v>
      </c>
      <c r="F10643" s="1">
        <v>1</v>
      </c>
      <c r="G10643" s="1" t="s">
        <v>49914</v>
      </c>
      <c r="H10643" s="1" t="s">
        <v>49915</v>
      </c>
      <c r="I10643" s="1" t="s">
        <v>49916</v>
      </c>
    </row>
    <row r="10644" spans="1:9" x14ac:dyDescent="0.2">
      <c r="A10644" s="1" t="s">
        <v>49917</v>
      </c>
      <c r="B10644" s="1" t="s">
        <v>49918</v>
      </c>
      <c r="C10644" s="1">
        <v>291417576</v>
      </c>
      <c r="D10644" t="s">
        <v>261141</v>
      </c>
      <c r="E10644" t="s">
        <v>261208</v>
      </c>
      <c r="F10644" s="1">
        <v>1</v>
      </c>
      <c r="G10644" s="1" t="s">
        <v>49919</v>
      </c>
      <c r="H10644" s="1" t="s">
        <v>49920</v>
      </c>
      <c r="I10644" s="1" t="s">
        <v>49921</v>
      </c>
    </row>
    <row r="10645" spans="1:9" x14ac:dyDescent="0.2">
      <c r="A10645" s="1" t="s">
        <v>49923</v>
      </c>
      <c r="B10645" s="1" t="s">
        <v>49924</v>
      </c>
      <c r="C10645" s="1">
        <v>291428140</v>
      </c>
      <c r="D10645" t="s">
        <v>261141</v>
      </c>
      <c r="E10645" t="s">
        <v>261142</v>
      </c>
      <c r="F10645" s="1">
        <v>23</v>
      </c>
      <c r="G10645" s="1" t="s">
        <v>49925</v>
      </c>
      <c r="H10645" s="1" t="s">
        <v>49926</v>
      </c>
      <c r="I10645" s="1" t="s">
        <v>49927</v>
      </c>
    </row>
    <row r="10646" spans="1:9" x14ac:dyDescent="0.2">
      <c r="A10646" s="1" t="s">
        <v>49928</v>
      </c>
      <c r="B10646" s="1" t="s">
        <v>49929</v>
      </c>
      <c r="C10646" s="1">
        <v>291419979</v>
      </c>
      <c r="D10646" t="s">
        <v>262871</v>
      </c>
      <c r="E10646" t="s">
        <v>262987</v>
      </c>
      <c r="F10646" s="1">
        <v>610</v>
      </c>
      <c r="G10646" s="1" t="s">
        <v>49930</v>
      </c>
      <c r="H10646" s="1" t="s">
        <v>49931</v>
      </c>
      <c r="I10646" s="1" t="s">
        <v>49932</v>
      </c>
    </row>
    <row r="10647" spans="1:9" x14ac:dyDescent="0.2">
      <c r="A10647" s="1" t="s">
        <v>49934</v>
      </c>
      <c r="B10647" s="1" t="s">
        <v>49935</v>
      </c>
      <c r="C10647" s="1">
        <v>290491200</v>
      </c>
      <c r="D10647" t="s">
        <v>261141</v>
      </c>
      <c r="E10647" t="s">
        <v>262793</v>
      </c>
      <c r="F10647" s="1">
        <v>10</v>
      </c>
      <c r="G10647" s="1" t="s">
        <v>49936</v>
      </c>
      <c r="H10647" s="1" t="s">
        <v>49937</v>
      </c>
      <c r="I10647" s="1" t="s">
        <v>49938</v>
      </c>
    </row>
    <row r="10648" spans="1:9" x14ac:dyDescent="0.2">
      <c r="A10648" s="1" t="s">
        <v>49939</v>
      </c>
      <c r="B10648" s="1" t="s">
        <v>49940</v>
      </c>
      <c r="C10648" s="1">
        <v>290521491</v>
      </c>
      <c r="D10648" t="s">
        <v>261141</v>
      </c>
      <c r="E10648" t="s">
        <v>261199</v>
      </c>
      <c r="F10648" s="1">
        <v>1</v>
      </c>
      <c r="G10648" s="1" t="s">
        <v>49941</v>
      </c>
      <c r="H10648" s="1" t="s">
        <v>49942</v>
      </c>
      <c r="I10648" s="1" t="s">
        <v>49943</v>
      </c>
    </row>
    <row r="10649" spans="1:9" x14ac:dyDescent="0.2">
      <c r="A10649" s="1" t="s">
        <v>49944</v>
      </c>
      <c r="B10649" s="1" t="s">
        <v>49945</v>
      </c>
      <c r="C10649" s="1">
        <v>290491421</v>
      </c>
      <c r="D10649" t="s">
        <v>261141</v>
      </c>
      <c r="E10649" t="s">
        <v>262860</v>
      </c>
      <c r="F10649" s="1">
        <v>13</v>
      </c>
      <c r="G10649" s="1" t="s">
        <v>49946</v>
      </c>
      <c r="H10649" s="1" t="s">
        <v>49947</v>
      </c>
      <c r="I10649" s="1" t="s">
        <v>49948</v>
      </c>
    </row>
    <row r="10650" spans="1:9" x14ac:dyDescent="0.2">
      <c r="A10650" s="1" t="s">
        <v>49949</v>
      </c>
      <c r="B10650" s="1" t="s">
        <v>49950</v>
      </c>
      <c r="C10650" s="1">
        <v>291418650</v>
      </c>
      <c r="D10650" t="s">
        <v>261141</v>
      </c>
      <c r="E10650" t="s">
        <v>261185</v>
      </c>
      <c r="F10650" s="1">
        <v>77</v>
      </c>
      <c r="G10650" s="1" t="s">
        <v>49951</v>
      </c>
      <c r="H10650" s="1" t="s">
        <v>49952</v>
      </c>
      <c r="I10650" s="1" t="s">
        <v>49953</v>
      </c>
    </row>
    <row r="10651" spans="1:9" x14ac:dyDescent="0.2">
      <c r="A10651" s="1" t="s">
        <v>49954</v>
      </c>
      <c r="B10651" s="1" t="s">
        <v>49955</v>
      </c>
      <c r="C10651" s="1">
        <v>290484079</v>
      </c>
      <c r="D10651" t="s">
        <v>261141</v>
      </c>
      <c r="E10651" t="s">
        <v>261142</v>
      </c>
      <c r="F10651" s="1">
        <v>47</v>
      </c>
      <c r="G10651" s="1" t="s">
        <v>49956</v>
      </c>
      <c r="H10651" s="1" t="s">
        <v>49957</v>
      </c>
      <c r="I10651" s="1" t="s">
        <v>49958</v>
      </c>
    </row>
    <row r="10652" spans="1:9" x14ac:dyDescent="0.2">
      <c r="A10652" s="1" t="s">
        <v>49959</v>
      </c>
      <c r="B10652" s="1" t="s">
        <v>49960</v>
      </c>
      <c r="C10652" s="1">
        <v>290490764</v>
      </c>
      <c r="D10652" t="s">
        <v>261141</v>
      </c>
      <c r="E10652" t="s">
        <v>261185</v>
      </c>
      <c r="F10652" s="1">
        <v>63</v>
      </c>
      <c r="G10652" s="1" t="s">
        <v>49961</v>
      </c>
      <c r="H10652" s="1" t="s">
        <v>49962</v>
      </c>
      <c r="I10652" s="1" t="s">
        <v>49963</v>
      </c>
    </row>
    <row r="10653" spans="1:9" x14ac:dyDescent="0.2">
      <c r="A10653" s="1" t="s">
        <v>49964</v>
      </c>
      <c r="B10653" s="1" t="s">
        <v>49965</v>
      </c>
      <c r="C10653" s="1">
        <v>290523793</v>
      </c>
      <c r="D10653" t="s">
        <v>261141</v>
      </c>
      <c r="E10653" t="s">
        <v>261142</v>
      </c>
      <c r="F10653" s="1">
        <v>13</v>
      </c>
      <c r="G10653" s="1" t="s">
        <v>49966</v>
      </c>
      <c r="H10653" s="1" t="s">
        <v>49967</v>
      </c>
      <c r="I10653" s="1" t="s">
        <v>49968</v>
      </c>
    </row>
    <row r="10654" spans="1:9" x14ac:dyDescent="0.2">
      <c r="A10654" s="1" t="s">
        <v>49969</v>
      </c>
      <c r="B10654" s="1" t="s">
        <v>49970</v>
      </c>
      <c r="C10654" s="1">
        <v>290521753</v>
      </c>
      <c r="D10654" t="s">
        <v>261141</v>
      </c>
      <c r="E10654" t="s">
        <v>261142</v>
      </c>
      <c r="F10654" s="1">
        <v>5</v>
      </c>
      <c r="G10654" s="1" t="s">
        <v>49971</v>
      </c>
      <c r="H10654" s="1" t="s">
        <v>49972</v>
      </c>
      <c r="I10654" s="1" t="s">
        <v>49973</v>
      </c>
    </row>
    <row r="10655" spans="1:9" x14ac:dyDescent="0.2">
      <c r="A10655" s="1" t="s">
        <v>49974</v>
      </c>
      <c r="B10655" s="1" t="s">
        <v>49975</v>
      </c>
      <c r="C10655" s="1">
        <v>291034900</v>
      </c>
      <c r="D10655" t="s">
        <v>262780</v>
      </c>
      <c r="E10655" t="s">
        <v>262988</v>
      </c>
      <c r="F10655" s="1">
        <v>4</v>
      </c>
      <c r="G10655" s="1" t="s">
        <v>49976</v>
      </c>
      <c r="H10655" s="1" t="s">
        <v>49977</v>
      </c>
      <c r="I10655" s="1" t="s">
        <v>49978</v>
      </c>
    </row>
    <row r="10656" spans="1:9" x14ac:dyDescent="0.2">
      <c r="A10656" s="1" t="s">
        <v>49979</v>
      </c>
      <c r="B10656" s="1" t="s">
        <v>49980</v>
      </c>
      <c r="C10656" s="1">
        <v>291436928</v>
      </c>
      <c r="D10656" t="s">
        <v>261141</v>
      </c>
      <c r="E10656" t="s">
        <v>262819</v>
      </c>
      <c r="F10656" s="1">
        <v>11</v>
      </c>
      <c r="G10656" s="1" t="s">
        <v>49981</v>
      </c>
      <c r="H10656" s="1" t="s">
        <v>49982</v>
      </c>
      <c r="I10656" s="1" t="s">
        <v>49983</v>
      </c>
    </row>
    <row r="10657" spans="1:9" x14ac:dyDescent="0.2">
      <c r="A10657" s="1" t="s">
        <v>49984</v>
      </c>
      <c r="B10657" s="1" t="s">
        <v>49985</v>
      </c>
      <c r="C10657" s="1">
        <v>291430287</v>
      </c>
      <c r="D10657" t="s">
        <v>261141</v>
      </c>
      <c r="E10657" t="s">
        <v>261185</v>
      </c>
      <c r="F10657" s="1">
        <v>28</v>
      </c>
      <c r="G10657" s="1" t="s">
        <v>49986</v>
      </c>
      <c r="H10657" s="1" t="s">
        <v>49987</v>
      </c>
      <c r="I10657" s="1" t="s">
        <v>49988</v>
      </c>
    </row>
    <row r="10658" spans="1:9" x14ac:dyDescent="0.2">
      <c r="A10658" s="1" t="s">
        <v>49989</v>
      </c>
      <c r="B10658" s="1" t="s">
        <v>49990</v>
      </c>
      <c r="C10658" s="1">
        <v>291417656</v>
      </c>
      <c r="D10658" t="s">
        <v>261141</v>
      </c>
      <c r="E10658" t="s">
        <v>262807</v>
      </c>
      <c r="F10658" s="1">
        <v>1</v>
      </c>
      <c r="G10658" s="1" t="s">
        <v>49991</v>
      </c>
      <c r="H10658" s="1" t="s">
        <v>49992</v>
      </c>
      <c r="I10658" s="1" t="s">
        <v>49993</v>
      </c>
    </row>
    <row r="10659" spans="1:9" x14ac:dyDescent="0.2">
      <c r="A10659" s="1" t="s">
        <v>49994</v>
      </c>
      <c r="B10659" s="1" t="s">
        <v>49995</v>
      </c>
      <c r="C10659" s="1">
        <v>291416868</v>
      </c>
      <c r="D10659" t="s">
        <v>261141</v>
      </c>
      <c r="E10659" t="s">
        <v>261208</v>
      </c>
      <c r="F10659" s="1">
        <v>1</v>
      </c>
      <c r="G10659" s="1" t="s">
        <v>49996</v>
      </c>
      <c r="H10659" s="1" t="s">
        <v>49997</v>
      </c>
      <c r="I10659" s="1"/>
    </row>
    <row r="10660" spans="1:9" x14ac:dyDescent="0.2">
      <c r="A10660" s="1" t="s">
        <v>49998</v>
      </c>
      <c r="B10660" s="1" t="s">
        <v>49999</v>
      </c>
      <c r="C10660" s="1">
        <v>290486250</v>
      </c>
      <c r="D10660" t="s">
        <v>261141</v>
      </c>
      <c r="E10660" t="s">
        <v>261185</v>
      </c>
      <c r="F10660" s="1">
        <v>105</v>
      </c>
      <c r="G10660" s="1" t="s">
        <v>50000</v>
      </c>
      <c r="H10660" s="1" t="s">
        <v>50001</v>
      </c>
      <c r="I10660" s="1" t="s">
        <v>50002</v>
      </c>
    </row>
    <row r="10661" spans="1:9" x14ac:dyDescent="0.2">
      <c r="A10661" s="1" t="s">
        <v>50003</v>
      </c>
      <c r="B10661" s="1" t="s">
        <v>50004</v>
      </c>
      <c r="C10661" s="1">
        <v>291445581</v>
      </c>
      <c r="D10661" t="s">
        <v>261141</v>
      </c>
      <c r="E10661" t="s">
        <v>261256</v>
      </c>
      <c r="F10661" s="1">
        <v>21</v>
      </c>
      <c r="G10661" s="1" t="s">
        <v>50005</v>
      </c>
      <c r="H10661" s="1" t="s">
        <v>50006</v>
      </c>
      <c r="I10661" s="1" t="s">
        <v>50007</v>
      </c>
    </row>
    <row r="10662" spans="1:9" x14ac:dyDescent="0.2">
      <c r="A10662" s="1" t="s">
        <v>50008</v>
      </c>
      <c r="B10662" s="1" t="s">
        <v>50009</v>
      </c>
      <c r="C10662" s="1">
        <v>291428293</v>
      </c>
      <c r="D10662" t="s">
        <v>261141</v>
      </c>
      <c r="E10662" t="s">
        <v>261199</v>
      </c>
      <c r="F10662" s="1">
        <v>7</v>
      </c>
      <c r="G10662" s="1" t="s">
        <v>50010</v>
      </c>
      <c r="H10662" s="1" t="s">
        <v>50011</v>
      </c>
      <c r="I10662" s="1" t="s">
        <v>50012</v>
      </c>
    </row>
    <row r="10663" spans="1:9" x14ac:dyDescent="0.2">
      <c r="A10663" s="1" t="s">
        <v>50013</v>
      </c>
      <c r="B10663" s="1" t="s">
        <v>50014</v>
      </c>
      <c r="C10663" s="1">
        <v>291419810</v>
      </c>
      <c r="D10663" t="s">
        <v>261141</v>
      </c>
      <c r="E10663" t="s">
        <v>261142</v>
      </c>
      <c r="F10663" s="1">
        <v>6</v>
      </c>
      <c r="G10663" s="1" t="s">
        <v>50015</v>
      </c>
      <c r="H10663" s="1" t="s">
        <v>50016</v>
      </c>
      <c r="I10663" s="1" t="s">
        <v>50017</v>
      </c>
    </row>
    <row r="10664" spans="1:9" x14ac:dyDescent="0.2">
      <c r="A10664" s="1" t="s">
        <v>50018</v>
      </c>
      <c r="B10664" s="1" t="s">
        <v>50019</v>
      </c>
      <c r="C10664" s="1">
        <v>291432666</v>
      </c>
      <c r="D10664" t="s">
        <v>261141</v>
      </c>
      <c r="E10664" t="s">
        <v>261256</v>
      </c>
      <c r="F10664" s="1">
        <v>10</v>
      </c>
      <c r="G10664" s="1" t="s">
        <v>50020</v>
      </c>
      <c r="H10664" s="1" t="s">
        <v>50021</v>
      </c>
      <c r="I10664" s="1"/>
    </row>
    <row r="10665" spans="1:9" x14ac:dyDescent="0.2">
      <c r="A10665" s="1" t="s">
        <v>50022</v>
      </c>
      <c r="B10665" s="1" t="s">
        <v>50023</v>
      </c>
      <c r="C10665" s="1">
        <v>290485688</v>
      </c>
      <c r="D10665" t="s">
        <v>261141</v>
      </c>
      <c r="E10665" t="s">
        <v>261142</v>
      </c>
      <c r="F10665" s="1">
        <v>14</v>
      </c>
      <c r="G10665" s="1" t="s">
        <v>50024</v>
      </c>
      <c r="H10665" s="1" t="s">
        <v>50025</v>
      </c>
      <c r="I10665" s="1" t="s">
        <v>50026</v>
      </c>
    </row>
    <row r="10666" spans="1:9" x14ac:dyDescent="0.2">
      <c r="A10666" s="1" t="s">
        <v>50027</v>
      </c>
      <c r="B10666" s="1" t="s">
        <v>50028</v>
      </c>
      <c r="C10666" s="1">
        <v>291432265</v>
      </c>
      <c r="D10666" t="s">
        <v>261141</v>
      </c>
      <c r="E10666" t="s">
        <v>261149</v>
      </c>
      <c r="F10666" s="1">
        <v>44</v>
      </c>
      <c r="G10666" s="1" t="s">
        <v>50029</v>
      </c>
      <c r="H10666" s="1" t="s">
        <v>50030</v>
      </c>
      <c r="I10666" s="1" t="s">
        <v>50031</v>
      </c>
    </row>
    <row r="10667" spans="1:9" x14ac:dyDescent="0.2">
      <c r="A10667" s="1" t="s">
        <v>50032</v>
      </c>
      <c r="B10667" s="1" t="s">
        <v>50033</v>
      </c>
      <c r="C10667" s="1">
        <v>291415988</v>
      </c>
      <c r="D10667" t="s">
        <v>261141</v>
      </c>
      <c r="E10667" t="s">
        <v>261142</v>
      </c>
      <c r="F10667" s="1">
        <v>11</v>
      </c>
      <c r="G10667" s="1" t="s">
        <v>50034</v>
      </c>
      <c r="H10667" s="1" t="s">
        <v>50035</v>
      </c>
      <c r="I10667" s="1"/>
    </row>
    <row r="10668" spans="1:9" x14ac:dyDescent="0.2">
      <c r="A10668" s="1" t="s">
        <v>50036</v>
      </c>
      <c r="B10668" s="1" t="s">
        <v>50037</v>
      </c>
      <c r="C10668" s="1">
        <v>291427108</v>
      </c>
      <c r="D10668" t="s">
        <v>261141</v>
      </c>
      <c r="E10668" t="s">
        <v>261199</v>
      </c>
      <c r="F10668" s="1">
        <v>58</v>
      </c>
      <c r="G10668" s="1" t="s">
        <v>50038</v>
      </c>
      <c r="H10668" s="1" t="s">
        <v>50039</v>
      </c>
      <c r="I10668" s="1" t="s">
        <v>50040</v>
      </c>
    </row>
    <row r="10669" spans="1:9" x14ac:dyDescent="0.2">
      <c r="A10669" s="1" t="s">
        <v>50041</v>
      </c>
      <c r="B10669" s="1" t="s">
        <v>50042</v>
      </c>
      <c r="C10669" s="1">
        <v>290486559</v>
      </c>
      <c r="D10669" t="s">
        <v>261141</v>
      </c>
      <c r="E10669" t="s">
        <v>261142</v>
      </c>
      <c r="F10669" s="1">
        <v>31</v>
      </c>
      <c r="G10669" s="1" t="s">
        <v>50043</v>
      </c>
      <c r="H10669" s="1" t="s">
        <v>50044</v>
      </c>
      <c r="I10669" s="1"/>
    </row>
    <row r="10670" spans="1:9" x14ac:dyDescent="0.2">
      <c r="A10670" s="1" t="s">
        <v>50045</v>
      </c>
      <c r="B10670" s="1" t="s">
        <v>50046</v>
      </c>
      <c r="C10670" s="1">
        <v>290523422</v>
      </c>
      <c r="D10670" t="s">
        <v>262900</v>
      </c>
      <c r="E10670" t="s">
        <v>262989</v>
      </c>
      <c r="F10670" s="1">
        <v>439</v>
      </c>
      <c r="G10670" s="1" t="s">
        <v>50047</v>
      </c>
      <c r="H10670" s="1" t="s">
        <v>50048</v>
      </c>
      <c r="I10670" s="1" t="s">
        <v>50049</v>
      </c>
    </row>
    <row r="10671" spans="1:9" x14ac:dyDescent="0.2">
      <c r="A10671" s="1" t="s">
        <v>50050</v>
      </c>
      <c r="B10671" s="1" t="s">
        <v>50051</v>
      </c>
      <c r="C10671" s="1">
        <v>291423444</v>
      </c>
      <c r="D10671" t="s">
        <v>261141</v>
      </c>
      <c r="E10671" t="s">
        <v>261149</v>
      </c>
      <c r="F10671" s="1">
        <v>9</v>
      </c>
      <c r="G10671" s="1" t="s">
        <v>50052</v>
      </c>
      <c r="H10671" s="1" t="s">
        <v>50053</v>
      </c>
      <c r="I10671" s="1" t="s">
        <v>50054</v>
      </c>
    </row>
    <row r="10672" spans="1:9" x14ac:dyDescent="0.2">
      <c r="A10672" s="1" t="s">
        <v>50055</v>
      </c>
      <c r="B10672" s="1" t="s">
        <v>50056</v>
      </c>
      <c r="C10672" s="1">
        <v>290486851</v>
      </c>
      <c r="D10672" t="s">
        <v>261141</v>
      </c>
      <c r="E10672" t="s">
        <v>262792</v>
      </c>
      <c r="F10672" s="1">
        <v>30</v>
      </c>
      <c r="G10672" s="1" t="s">
        <v>50057</v>
      </c>
      <c r="H10672" s="1" t="s">
        <v>50058</v>
      </c>
      <c r="I10672" s="1" t="s">
        <v>50059</v>
      </c>
    </row>
    <row r="10673" spans="1:9" x14ac:dyDescent="0.2">
      <c r="A10673" s="1" t="s">
        <v>50060</v>
      </c>
      <c r="B10673" s="1" t="s">
        <v>50061</v>
      </c>
      <c r="C10673" s="1">
        <v>291416816</v>
      </c>
      <c r="D10673" t="s">
        <v>261141</v>
      </c>
      <c r="E10673" t="s">
        <v>261149</v>
      </c>
      <c r="F10673" s="1">
        <v>1</v>
      </c>
      <c r="G10673" s="1" t="s">
        <v>50062</v>
      </c>
      <c r="H10673" s="1" t="s">
        <v>50063</v>
      </c>
      <c r="I10673" s="1"/>
    </row>
    <row r="10674" spans="1:9" x14ac:dyDescent="0.2">
      <c r="A10674" s="1" t="s">
        <v>50064</v>
      </c>
      <c r="B10674" s="1" t="s">
        <v>50065</v>
      </c>
      <c r="C10674" s="1">
        <v>291442866</v>
      </c>
      <c r="D10674" t="s">
        <v>261141</v>
      </c>
      <c r="E10674" t="s">
        <v>262785</v>
      </c>
      <c r="F10674" s="1">
        <v>1</v>
      </c>
      <c r="G10674" s="1" t="s">
        <v>50066</v>
      </c>
      <c r="H10674" s="1" t="s">
        <v>50067</v>
      </c>
      <c r="I10674" s="1"/>
    </row>
    <row r="10675" spans="1:9" x14ac:dyDescent="0.2">
      <c r="A10675" s="1" t="s">
        <v>50068</v>
      </c>
      <c r="B10675" s="1" t="s">
        <v>50069</v>
      </c>
      <c r="C10675" s="1">
        <v>290492443</v>
      </c>
      <c r="D10675" t="s">
        <v>261141</v>
      </c>
      <c r="E10675" t="s">
        <v>262793</v>
      </c>
      <c r="F10675" s="1">
        <v>9</v>
      </c>
      <c r="G10675" s="1" t="s">
        <v>50070</v>
      </c>
      <c r="H10675" s="1" t="s">
        <v>50071</v>
      </c>
      <c r="I10675" s="1" t="s">
        <v>50072</v>
      </c>
    </row>
    <row r="10676" spans="1:9" x14ac:dyDescent="0.2">
      <c r="A10676" s="1" t="s">
        <v>50073</v>
      </c>
      <c r="B10676" s="1" t="s">
        <v>50074</v>
      </c>
      <c r="C10676" s="1">
        <v>291441922</v>
      </c>
      <c r="D10676" t="s">
        <v>261141</v>
      </c>
      <c r="E10676" t="s">
        <v>261149</v>
      </c>
      <c r="F10676" s="1">
        <v>22</v>
      </c>
      <c r="G10676" s="1" t="s">
        <v>50075</v>
      </c>
      <c r="H10676" s="1" t="s">
        <v>50076</v>
      </c>
      <c r="I10676" s="1" t="s">
        <v>50077</v>
      </c>
    </row>
    <row r="10677" spans="1:9" x14ac:dyDescent="0.2">
      <c r="A10677" s="1" t="s">
        <v>50078</v>
      </c>
      <c r="B10677" s="1" t="s">
        <v>50079</v>
      </c>
      <c r="C10677" s="1">
        <v>289781333</v>
      </c>
      <c r="D10677" t="s">
        <v>261141</v>
      </c>
      <c r="E10677" t="s">
        <v>262785</v>
      </c>
      <c r="F10677" s="1">
        <v>3</v>
      </c>
      <c r="G10677" s="1" t="s">
        <v>50080</v>
      </c>
      <c r="H10677" s="1" t="s">
        <v>50081</v>
      </c>
      <c r="I10677" s="1" t="s">
        <v>50082</v>
      </c>
    </row>
    <row r="10678" spans="1:9" x14ac:dyDescent="0.2">
      <c r="A10678" s="1" t="s">
        <v>50083</v>
      </c>
      <c r="B10678" s="1" t="s">
        <v>50084</v>
      </c>
      <c r="C10678" s="1">
        <v>291416363</v>
      </c>
      <c r="D10678" t="s">
        <v>261141</v>
      </c>
      <c r="E10678" t="s">
        <v>262828</v>
      </c>
      <c r="F10678" s="1">
        <v>2</v>
      </c>
      <c r="G10678" s="1" t="s">
        <v>50085</v>
      </c>
      <c r="H10678" s="1" t="s">
        <v>50086</v>
      </c>
      <c r="I10678" s="1"/>
    </row>
    <row r="10679" spans="1:9" x14ac:dyDescent="0.2">
      <c r="A10679" s="1" t="s">
        <v>50087</v>
      </c>
      <c r="B10679" s="1" t="s">
        <v>50088</v>
      </c>
      <c r="C10679" s="1">
        <v>291444270</v>
      </c>
      <c r="D10679" t="s">
        <v>261141</v>
      </c>
      <c r="E10679" t="s">
        <v>262819</v>
      </c>
      <c r="F10679" s="1">
        <v>3</v>
      </c>
      <c r="G10679" s="1" t="s">
        <v>50089</v>
      </c>
      <c r="H10679" s="1" t="s">
        <v>50090</v>
      </c>
      <c r="I10679" s="1" t="s">
        <v>50091</v>
      </c>
    </row>
    <row r="10680" spans="1:9" x14ac:dyDescent="0.2">
      <c r="A10680" s="1" t="s">
        <v>50092</v>
      </c>
      <c r="B10680" s="1" t="s">
        <v>50093</v>
      </c>
      <c r="C10680" s="1">
        <v>291427417</v>
      </c>
      <c r="D10680" t="s">
        <v>262844</v>
      </c>
      <c r="E10680" t="s">
        <v>262990</v>
      </c>
      <c r="F10680" s="1">
        <v>2</v>
      </c>
      <c r="G10680" s="1" t="s">
        <v>50094</v>
      </c>
      <c r="H10680" s="1" t="s">
        <v>50095</v>
      </c>
      <c r="I10680" s="1" t="s">
        <v>50096</v>
      </c>
    </row>
    <row r="10681" spans="1:9" x14ac:dyDescent="0.2">
      <c r="A10681" s="1" t="s">
        <v>50097</v>
      </c>
      <c r="B10681" s="1" t="s">
        <v>50098</v>
      </c>
      <c r="C10681" s="1">
        <v>291424358</v>
      </c>
      <c r="D10681" t="s">
        <v>261141</v>
      </c>
      <c r="E10681" t="s">
        <v>261185</v>
      </c>
      <c r="F10681" s="1">
        <v>1</v>
      </c>
      <c r="G10681" s="1" t="s">
        <v>50099</v>
      </c>
      <c r="H10681" s="1" t="s">
        <v>50100</v>
      </c>
      <c r="I10681" s="1"/>
    </row>
    <row r="10682" spans="1:9" x14ac:dyDescent="0.2">
      <c r="A10682" s="1" t="s">
        <v>50101</v>
      </c>
      <c r="B10682" s="1" t="s">
        <v>50102</v>
      </c>
      <c r="C10682" s="1">
        <v>291420345</v>
      </c>
      <c r="D10682" t="s">
        <v>261141</v>
      </c>
      <c r="E10682" t="s">
        <v>262793</v>
      </c>
      <c r="F10682" s="1">
        <v>8</v>
      </c>
      <c r="G10682" s="1" t="s">
        <v>50103</v>
      </c>
      <c r="H10682" s="1" t="s">
        <v>50104</v>
      </c>
      <c r="I10682" s="1" t="s">
        <v>50105</v>
      </c>
    </row>
    <row r="10683" spans="1:9" x14ac:dyDescent="0.2">
      <c r="A10683" s="1" t="s">
        <v>50106</v>
      </c>
      <c r="B10683" s="1" t="s">
        <v>50107</v>
      </c>
      <c r="C10683" s="1">
        <v>291417216</v>
      </c>
      <c r="D10683" t="s">
        <v>261141</v>
      </c>
      <c r="E10683" t="s">
        <v>262793</v>
      </c>
      <c r="F10683" s="1">
        <v>2</v>
      </c>
      <c r="G10683" s="1" t="s">
        <v>50108</v>
      </c>
      <c r="H10683" s="1" t="s">
        <v>50109</v>
      </c>
      <c r="I10683" s="1" t="s">
        <v>50110</v>
      </c>
    </row>
    <row r="10684" spans="1:9" x14ac:dyDescent="0.2">
      <c r="A10684" s="1" t="s">
        <v>50111</v>
      </c>
      <c r="B10684" s="1" t="s">
        <v>50112</v>
      </c>
      <c r="C10684" s="1">
        <v>291034734</v>
      </c>
      <c r="D10684" t="s">
        <v>261141</v>
      </c>
      <c r="E10684" t="s">
        <v>261256</v>
      </c>
      <c r="F10684" s="1">
        <v>1</v>
      </c>
      <c r="G10684" s="1" t="s">
        <v>50113</v>
      </c>
      <c r="H10684" s="1" t="s">
        <v>50114</v>
      </c>
      <c r="I10684" s="1" t="s">
        <v>50115</v>
      </c>
    </row>
    <row r="10685" spans="1:9" x14ac:dyDescent="0.2">
      <c r="A10685" s="1" t="s">
        <v>50116</v>
      </c>
      <c r="B10685" s="1" t="s">
        <v>50117</v>
      </c>
      <c r="C10685" s="1">
        <v>291431237</v>
      </c>
      <c r="D10685" t="s">
        <v>261141</v>
      </c>
      <c r="E10685" t="s">
        <v>261256</v>
      </c>
      <c r="F10685" s="1">
        <v>20</v>
      </c>
      <c r="G10685" s="1" t="s">
        <v>50118</v>
      </c>
      <c r="H10685" s="1" t="s">
        <v>50119</v>
      </c>
      <c r="I10685" s="1"/>
    </row>
    <row r="10686" spans="1:9" x14ac:dyDescent="0.2">
      <c r="A10686" s="1" t="s">
        <v>50120</v>
      </c>
      <c r="B10686" s="1" t="s">
        <v>50121</v>
      </c>
      <c r="C10686" s="1">
        <v>291415045</v>
      </c>
      <c r="D10686" t="s">
        <v>261141</v>
      </c>
      <c r="E10686" t="s">
        <v>261185</v>
      </c>
      <c r="F10686" s="1">
        <v>3</v>
      </c>
      <c r="G10686" s="1" t="s">
        <v>50122</v>
      </c>
      <c r="H10686" s="1" t="s">
        <v>50123</v>
      </c>
      <c r="I10686" s="1" t="s">
        <v>50124</v>
      </c>
    </row>
    <row r="10687" spans="1:9" x14ac:dyDescent="0.2">
      <c r="A10687" s="1" t="s">
        <v>50125</v>
      </c>
      <c r="B10687" s="1" t="s">
        <v>50126</v>
      </c>
      <c r="C10687" s="1">
        <v>290484412</v>
      </c>
      <c r="D10687" t="s">
        <v>261141</v>
      </c>
      <c r="E10687" t="s">
        <v>261142</v>
      </c>
      <c r="F10687" s="1">
        <v>13</v>
      </c>
      <c r="G10687" s="1" t="s">
        <v>50127</v>
      </c>
      <c r="H10687" s="1" t="s">
        <v>50128</v>
      </c>
      <c r="I10687" s="1" t="s">
        <v>50129</v>
      </c>
    </row>
    <row r="10688" spans="1:9" x14ac:dyDescent="0.2">
      <c r="A10688" s="1" t="s">
        <v>50130</v>
      </c>
      <c r="B10688" s="1" t="s">
        <v>50131</v>
      </c>
      <c r="C10688" s="1">
        <v>291442807</v>
      </c>
      <c r="D10688" t="s">
        <v>261141</v>
      </c>
      <c r="E10688" t="s">
        <v>261142</v>
      </c>
      <c r="F10688" s="1">
        <v>6</v>
      </c>
      <c r="G10688" s="1" t="s">
        <v>50132</v>
      </c>
      <c r="H10688" s="1" t="s">
        <v>50133</v>
      </c>
      <c r="I10688" s="1" t="s">
        <v>50134</v>
      </c>
    </row>
    <row r="10689" spans="1:9" x14ac:dyDescent="0.2">
      <c r="A10689" s="1" t="s">
        <v>50135</v>
      </c>
      <c r="B10689" s="1" t="s">
        <v>50136</v>
      </c>
      <c r="C10689" s="1">
        <v>291420478</v>
      </c>
      <c r="D10689" t="s">
        <v>261141</v>
      </c>
      <c r="E10689" t="s">
        <v>261185</v>
      </c>
      <c r="F10689" s="1">
        <v>5</v>
      </c>
      <c r="G10689" s="1" t="s">
        <v>50137</v>
      </c>
      <c r="H10689" s="1" t="s">
        <v>50138</v>
      </c>
      <c r="I10689" s="1" t="s">
        <v>50139</v>
      </c>
    </row>
    <row r="10690" spans="1:9" x14ac:dyDescent="0.2">
      <c r="A10690" s="1" t="s">
        <v>50140</v>
      </c>
      <c r="B10690" s="1" t="s">
        <v>50141</v>
      </c>
      <c r="C10690" s="1">
        <v>291424107</v>
      </c>
      <c r="D10690" t="s">
        <v>261141</v>
      </c>
      <c r="E10690" t="s">
        <v>261185</v>
      </c>
      <c r="F10690" s="1">
        <v>3</v>
      </c>
      <c r="G10690" s="1" t="s">
        <v>50142</v>
      </c>
      <c r="H10690" s="1" t="s">
        <v>50143</v>
      </c>
      <c r="I10690" s="1" t="s">
        <v>50144</v>
      </c>
    </row>
    <row r="10691" spans="1:9" x14ac:dyDescent="0.2">
      <c r="A10691" s="1" t="s">
        <v>50145</v>
      </c>
      <c r="B10691" s="1" t="s">
        <v>50146</v>
      </c>
      <c r="C10691" s="1">
        <v>291438813</v>
      </c>
      <c r="D10691" t="s">
        <v>261141</v>
      </c>
      <c r="E10691" t="s">
        <v>261256</v>
      </c>
      <c r="F10691" s="1">
        <v>4</v>
      </c>
      <c r="G10691" s="1" t="s">
        <v>50147</v>
      </c>
      <c r="H10691" s="1" t="s">
        <v>50148</v>
      </c>
      <c r="I10691" s="1" t="s">
        <v>50149</v>
      </c>
    </row>
    <row r="10692" spans="1:9" x14ac:dyDescent="0.2">
      <c r="A10692" s="1" t="s">
        <v>50150</v>
      </c>
      <c r="B10692" s="1" t="s">
        <v>50151</v>
      </c>
      <c r="C10692" s="1">
        <v>291419867</v>
      </c>
      <c r="D10692" t="s">
        <v>261141</v>
      </c>
      <c r="E10692" t="s">
        <v>261185</v>
      </c>
      <c r="F10692" s="1">
        <v>35</v>
      </c>
      <c r="G10692" s="1" t="s">
        <v>50152</v>
      </c>
      <c r="H10692" s="1" t="s">
        <v>50153</v>
      </c>
      <c r="I10692" s="1" t="s">
        <v>50154</v>
      </c>
    </row>
    <row r="10693" spans="1:9" x14ac:dyDescent="0.2">
      <c r="A10693" s="1" t="s">
        <v>50155</v>
      </c>
      <c r="B10693" s="1" t="s">
        <v>50156</v>
      </c>
      <c r="C10693" s="1">
        <v>291416786</v>
      </c>
      <c r="D10693" t="s">
        <v>261141</v>
      </c>
      <c r="E10693" t="s">
        <v>261149</v>
      </c>
      <c r="F10693" s="1">
        <v>1</v>
      </c>
      <c r="G10693" s="1" t="s">
        <v>50157</v>
      </c>
      <c r="H10693" s="1" t="s">
        <v>50158</v>
      </c>
      <c r="I10693" s="1"/>
    </row>
    <row r="10694" spans="1:9" x14ac:dyDescent="0.2">
      <c r="A10694" s="1" t="s">
        <v>50159</v>
      </c>
      <c r="B10694" s="1" t="s">
        <v>50160</v>
      </c>
      <c r="C10694" s="1">
        <v>291427760</v>
      </c>
      <c r="D10694" t="s">
        <v>261141</v>
      </c>
      <c r="E10694" t="s">
        <v>261256</v>
      </c>
      <c r="F10694" s="1">
        <v>1</v>
      </c>
      <c r="G10694" s="1"/>
      <c r="H10694" s="1" t="s">
        <v>50161</v>
      </c>
      <c r="I10694" s="1"/>
    </row>
    <row r="10695" spans="1:9" x14ac:dyDescent="0.2">
      <c r="A10695" s="1" t="s">
        <v>50162</v>
      </c>
      <c r="B10695" s="1" t="s">
        <v>50163</v>
      </c>
      <c r="C10695" s="1">
        <v>290526416</v>
      </c>
      <c r="D10695" t="s">
        <v>261141</v>
      </c>
      <c r="E10695" t="s">
        <v>261142</v>
      </c>
      <c r="F10695" s="1">
        <v>1</v>
      </c>
      <c r="G10695" s="1" t="s">
        <v>50164</v>
      </c>
      <c r="H10695" s="1" t="s">
        <v>50165</v>
      </c>
      <c r="I10695" s="1"/>
    </row>
    <row r="10696" spans="1:9" x14ac:dyDescent="0.2">
      <c r="A10696" s="1" t="s">
        <v>50166</v>
      </c>
      <c r="B10696" s="1" t="s">
        <v>50167</v>
      </c>
      <c r="C10696" s="1">
        <v>291035183</v>
      </c>
      <c r="D10696" t="s">
        <v>262783</v>
      </c>
      <c r="E10696" t="s">
        <v>262991</v>
      </c>
      <c r="F10696" s="1">
        <v>5</v>
      </c>
      <c r="G10696" s="1" t="s">
        <v>50168</v>
      </c>
      <c r="H10696" s="1" t="s">
        <v>50169</v>
      </c>
      <c r="I10696" s="1" t="s">
        <v>50170</v>
      </c>
    </row>
    <row r="10697" spans="1:9" x14ac:dyDescent="0.2">
      <c r="A10697" s="1" t="s">
        <v>50171</v>
      </c>
      <c r="B10697" s="1" t="s">
        <v>50172</v>
      </c>
      <c r="C10697" s="1">
        <v>283310915</v>
      </c>
      <c r="D10697" t="s">
        <v>261141</v>
      </c>
      <c r="E10697" t="s">
        <v>261256</v>
      </c>
      <c r="F10697" s="1">
        <v>85</v>
      </c>
      <c r="G10697" s="1" t="s">
        <v>50173</v>
      </c>
      <c r="H10697" s="1"/>
      <c r="I10697" s="1" t="s">
        <v>50174</v>
      </c>
    </row>
    <row r="10698" spans="1:9" x14ac:dyDescent="0.2">
      <c r="A10698" s="1" t="s">
        <v>50175</v>
      </c>
      <c r="B10698" s="1" t="s">
        <v>50176</v>
      </c>
      <c r="C10698" s="1">
        <v>291433395</v>
      </c>
      <c r="D10698" t="s">
        <v>261141</v>
      </c>
      <c r="E10698" t="s">
        <v>262787</v>
      </c>
      <c r="F10698" s="1">
        <v>117</v>
      </c>
      <c r="G10698" s="1" t="s">
        <v>50177</v>
      </c>
      <c r="H10698" s="1" t="s">
        <v>50178</v>
      </c>
      <c r="I10698" s="1" t="s">
        <v>50179</v>
      </c>
    </row>
    <row r="10699" spans="1:9" x14ac:dyDescent="0.2">
      <c r="A10699" s="1" t="s">
        <v>50180</v>
      </c>
      <c r="B10699" s="1" t="s">
        <v>50181</v>
      </c>
      <c r="C10699" s="1">
        <v>290487711</v>
      </c>
      <c r="D10699" t="s">
        <v>261141</v>
      </c>
      <c r="E10699" t="s">
        <v>261142</v>
      </c>
      <c r="F10699" s="1">
        <v>64</v>
      </c>
      <c r="G10699" s="1" t="s">
        <v>50182</v>
      </c>
      <c r="H10699" s="1" t="s">
        <v>50183</v>
      </c>
      <c r="I10699" s="1" t="s">
        <v>50184</v>
      </c>
    </row>
    <row r="10700" spans="1:9" x14ac:dyDescent="0.2">
      <c r="A10700" s="1" t="s">
        <v>50185</v>
      </c>
      <c r="B10700" s="1" t="s">
        <v>47363</v>
      </c>
      <c r="C10700" s="1">
        <v>291585175</v>
      </c>
      <c r="D10700" t="s">
        <v>261141</v>
      </c>
      <c r="E10700" t="s">
        <v>261185</v>
      </c>
      <c r="F10700" s="1">
        <v>5722</v>
      </c>
      <c r="G10700" s="1" t="s">
        <v>50186</v>
      </c>
      <c r="H10700" s="1" t="s">
        <v>50187</v>
      </c>
      <c r="I10700" s="1" t="s">
        <v>50188</v>
      </c>
    </row>
    <row r="10701" spans="1:9" x14ac:dyDescent="0.2">
      <c r="A10701" s="1" t="s">
        <v>50189</v>
      </c>
      <c r="B10701" s="1" t="s">
        <v>50190</v>
      </c>
      <c r="C10701" s="1">
        <v>291441008</v>
      </c>
      <c r="D10701" t="s">
        <v>261141</v>
      </c>
      <c r="E10701" t="s">
        <v>261185</v>
      </c>
      <c r="F10701" s="1">
        <v>75</v>
      </c>
      <c r="G10701" s="1" t="s">
        <v>50191</v>
      </c>
      <c r="H10701" s="1" t="s">
        <v>50192</v>
      </c>
      <c r="I10701" s="1" t="s">
        <v>50193</v>
      </c>
    </row>
    <row r="10702" spans="1:9" x14ac:dyDescent="0.2">
      <c r="A10702" s="1" t="s">
        <v>50194</v>
      </c>
      <c r="B10702" s="1" t="s">
        <v>50195</v>
      </c>
      <c r="C10702" s="1">
        <v>290524071</v>
      </c>
      <c r="D10702" t="s">
        <v>261141</v>
      </c>
      <c r="E10702" t="s">
        <v>262829</v>
      </c>
      <c r="F10702" s="1">
        <v>151</v>
      </c>
      <c r="G10702" s="1" t="s">
        <v>50196</v>
      </c>
      <c r="H10702" s="1" t="s">
        <v>50197</v>
      </c>
      <c r="I10702" s="1" t="s">
        <v>50198</v>
      </c>
    </row>
    <row r="10703" spans="1:9" x14ac:dyDescent="0.2">
      <c r="A10703" s="1" t="s">
        <v>50199</v>
      </c>
      <c r="B10703" s="1" t="s">
        <v>50200</v>
      </c>
      <c r="C10703" s="1">
        <v>291439052</v>
      </c>
      <c r="D10703" t="s">
        <v>261141</v>
      </c>
      <c r="E10703" t="s">
        <v>261142</v>
      </c>
      <c r="F10703" s="1">
        <v>30</v>
      </c>
      <c r="G10703" s="1" t="s">
        <v>50201</v>
      </c>
      <c r="H10703" s="1" t="s">
        <v>50202</v>
      </c>
      <c r="I10703" s="1" t="s">
        <v>50203</v>
      </c>
    </row>
    <row r="10704" spans="1:9" x14ac:dyDescent="0.2">
      <c r="A10704" s="1" t="s">
        <v>50204</v>
      </c>
      <c r="B10704" s="1" t="s">
        <v>50205</v>
      </c>
      <c r="C10704" s="1">
        <v>290525165</v>
      </c>
      <c r="D10704" t="s">
        <v>261141</v>
      </c>
      <c r="E10704" t="s">
        <v>262846</v>
      </c>
      <c r="F10704" s="1">
        <v>3</v>
      </c>
      <c r="G10704" s="1" t="s">
        <v>50206</v>
      </c>
      <c r="H10704" s="1" t="s">
        <v>50207</v>
      </c>
      <c r="I10704" s="1"/>
    </row>
    <row r="10705" spans="1:9" x14ac:dyDescent="0.2">
      <c r="A10705" s="1" t="s">
        <v>50208</v>
      </c>
      <c r="B10705" s="1" t="s">
        <v>50209</v>
      </c>
      <c r="C10705" s="1">
        <v>291425679</v>
      </c>
      <c r="D10705" t="s">
        <v>261141</v>
      </c>
      <c r="E10705" t="s">
        <v>261142</v>
      </c>
      <c r="F10705" s="1">
        <v>834</v>
      </c>
      <c r="G10705" s="1" t="s">
        <v>50210</v>
      </c>
      <c r="H10705" s="1" t="s">
        <v>50211</v>
      </c>
      <c r="I10705" s="1" t="s">
        <v>50212</v>
      </c>
    </row>
    <row r="10706" spans="1:9" x14ac:dyDescent="0.2">
      <c r="A10706" s="1" t="s">
        <v>50213</v>
      </c>
      <c r="B10706" s="1" t="s">
        <v>50214</v>
      </c>
      <c r="C10706" s="1">
        <v>291433169</v>
      </c>
      <c r="D10706" t="s">
        <v>261141</v>
      </c>
      <c r="E10706" t="s">
        <v>261256</v>
      </c>
      <c r="F10706" s="1">
        <v>1</v>
      </c>
      <c r="G10706" s="1" t="s">
        <v>50215</v>
      </c>
      <c r="H10706" s="1" t="s">
        <v>50216</v>
      </c>
      <c r="I10706" s="1" t="s">
        <v>50217</v>
      </c>
    </row>
    <row r="10707" spans="1:9" x14ac:dyDescent="0.2">
      <c r="A10707" s="1" t="s">
        <v>50218</v>
      </c>
      <c r="B10707" s="1" t="s">
        <v>50218</v>
      </c>
      <c r="C10707" s="1">
        <v>291587661</v>
      </c>
      <c r="D10707" t="s">
        <v>261141</v>
      </c>
      <c r="E10707" t="s">
        <v>261185</v>
      </c>
      <c r="F10707" s="1">
        <v>1</v>
      </c>
      <c r="G10707" s="1" t="s">
        <v>50219</v>
      </c>
      <c r="H10707" s="1" t="s">
        <v>50220</v>
      </c>
      <c r="I10707" s="1"/>
    </row>
    <row r="10708" spans="1:9" x14ac:dyDescent="0.2">
      <c r="A10708" s="1" t="s">
        <v>50221</v>
      </c>
      <c r="B10708" s="1" t="s">
        <v>50222</v>
      </c>
      <c r="C10708" s="1">
        <v>291414184</v>
      </c>
      <c r="D10708" t="s">
        <v>261141</v>
      </c>
      <c r="E10708" t="s">
        <v>261199</v>
      </c>
      <c r="F10708" s="1">
        <v>3</v>
      </c>
      <c r="G10708" s="1" t="s">
        <v>50223</v>
      </c>
      <c r="H10708" s="1" t="s">
        <v>50224</v>
      </c>
      <c r="I10708" s="1"/>
    </row>
    <row r="10709" spans="1:9" x14ac:dyDescent="0.2">
      <c r="A10709" s="1" t="s">
        <v>16864</v>
      </c>
      <c r="B10709" s="1" t="s">
        <v>50225</v>
      </c>
      <c r="C10709" s="1">
        <v>290486540</v>
      </c>
      <c r="D10709" t="s">
        <v>261141</v>
      </c>
      <c r="E10709" t="s">
        <v>261142</v>
      </c>
      <c r="F10709" s="1">
        <v>22</v>
      </c>
      <c r="G10709" s="1" t="s">
        <v>50226</v>
      </c>
      <c r="H10709" s="1" t="s">
        <v>50227</v>
      </c>
      <c r="I10709" s="1" t="s">
        <v>50228</v>
      </c>
    </row>
    <row r="10710" spans="1:9" x14ac:dyDescent="0.2">
      <c r="A10710" s="1" t="s">
        <v>50229</v>
      </c>
      <c r="B10710" s="1" t="s">
        <v>50230</v>
      </c>
      <c r="C10710" s="1">
        <v>291416820</v>
      </c>
      <c r="D10710" t="s">
        <v>261141</v>
      </c>
      <c r="E10710" t="s">
        <v>261142</v>
      </c>
      <c r="F10710" s="1">
        <v>19</v>
      </c>
      <c r="G10710" s="1" t="s">
        <v>50231</v>
      </c>
      <c r="H10710" s="1" t="s">
        <v>50232</v>
      </c>
      <c r="I10710" s="1"/>
    </row>
    <row r="10711" spans="1:9" x14ac:dyDescent="0.2">
      <c r="A10711" s="1" t="s">
        <v>50233</v>
      </c>
      <c r="B10711" s="1" t="s">
        <v>50234</v>
      </c>
      <c r="C10711" s="1">
        <v>291416074</v>
      </c>
      <c r="D10711" t="s">
        <v>261141</v>
      </c>
      <c r="E10711" t="s">
        <v>262794</v>
      </c>
      <c r="F10711" s="1">
        <v>88</v>
      </c>
      <c r="G10711" s="1" t="s">
        <v>50235</v>
      </c>
      <c r="H10711" s="1" t="s">
        <v>50236</v>
      </c>
      <c r="I10711" s="1" t="s">
        <v>50237</v>
      </c>
    </row>
    <row r="10712" spans="1:9" x14ac:dyDescent="0.2">
      <c r="A10712" s="1" t="s">
        <v>50238</v>
      </c>
      <c r="B10712" s="1" t="s">
        <v>50239</v>
      </c>
      <c r="C10712" s="1">
        <v>291425173</v>
      </c>
      <c r="D10712" t="s">
        <v>261141</v>
      </c>
      <c r="E10712" t="s">
        <v>261142</v>
      </c>
      <c r="F10712" s="1">
        <v>1</v>
      </c>
      <c r="G10712" s="1" t="s">
        <v>50240</v>
      </c>
      <c r="H10712" s="1" t="s">
        <v>50241</v>
      </c>
      <c r="I10712" s="1" t="s">
        <v>50242</v>
      </c>
    </row>
    <row r="10713" spans="1:9" x14ac:dyDescent="0.2">
      <c r="A10713" s="1" t="s">
        <v>50243</v>
      </c>
      <c r="B10713" s="1" t="s">
        <v>50244</v>
      </c>
      <c r="C10713" s="1">
        <v>291437014</v>
      </c>
      <c r="D10713" t="s">
        <v>261141</v>
      </c>
      <c r="E10713" t="s">
        <v>261256</v>
      </c>
      <c r="F10713" s="1">
        <v>9</v>
      </c>
      <c r="G10713" s="1" t="s">
        <v>50245</v>
      </c>
      <c r="H10713" s="1" t="s">
        <v>50246</v>
      </c>
      <c r="I10713" s="1" t="s">
        <v>50245</v>
      </c>
    </row>
    <row r="10714" spans="1:9" x14ac:dyDescent="0.2">
      <c r="A10714" s="1" t="s">
        <v>50247</v>
      </c>
      <c r="B10714" s="1" t="s">
        <v>50248</v>
      </c>
      <c r="C10714" s="1">
        <v>291436737</v>
      </c>
      <c r="D10714" t="s">
        <v>261141</v>
      </c>
      <c r="E10714" t="s">
        <v>262794</v>
      </c>
      <c r="F10714" s="1">
        <v>36</v>
      </c>
      <c r="G10714" s="1" t="s">
        <v>50249</v>
      </c>
      <c r="H10714" s="1" t="s">
        <v>50250</v>
      </c>
      <c r="I10714" s="1"/>
    </row>
    <row r="10715" spans="1:9" x14ac:dyDescent="0.2">
      <c r="A10715" s="1" t="s">
        <v>50251</v>
      </c>
      <c r="B10715" s="1" t="s">
        <v>50252</v>
      </c>
      <c r="C10715" s="1">
        <v>290481543</v>
      </c>
      <c r="D10715" t="s">
        <v>261141</v>
      </c>
      <c r="E10715" t="s">
        <v>261199</v>
      </c>
      <c r="F10715" s="1">
        <v>12</v>
      </c>
      <c r="G10715" s="1" t="s">
        <v>50253</v>
      </c>
      <c r="H10715" s="1" t="s">
        <v>50254</v>
      </c>
      <c r="I10715" s="1" t="s">
        <v>50255</v>
      </c>
    </row>
    <row r="10716" spans="1:9" x14ac:dyDescent="0.2">
      <c r="A10716" s="1" t="s">
        <v>50256</v>
      </c>
      <c r="B10716" s="1" t="s">
        <v>50257</v>
      </c>
      <c r="C10716" s="1">
        <v>291414999</v>
      </c>
      <c r="D10716" t="s">
        <v>261141</v>
      </c>
      <c r="E10716" t="s">
        <v>262804</v>
      </c>
      <c r="F10716" s="1">
        <v>36</v>
      </c>
      <c r="G10716" s="1" t="s">
        <v>50258</v>
      </c>
      <c r="H10716" s="1" t="s">
        <v>50259</v>
      </c>
      <c r="I10716" s="1" t="s">
        <v>50260</v>
      </c>
    </row>
    <row r="10717" spans="1:9" x14ac:dyDescent="0.2">
      <c r="A10717" s="1" t="s">
        <v>50261</v>
      </c>
      <c r="B10717" s="1" t="s">
        <v>50262</v>
      </c>
      <c r="C10717" s="1">
        <v>291428534</v>
      </c>
      <c r="D10717" t="s">
        <v>261141</v>
      </c>
      <c r="E10717" t="s">
        <v>261142</v>
      </c>
      <c r="F10717" s="1">
        <v>7</v>
      </c>
      <c r="G10717" s="1" t="s">
        <v>50263</v>
      </c>
      <c r="H10717" s="1" t="s">
        <v>50264</v>
      </c>
      <c r="I10717" s="1" t="s">
        <v>50265</v>
      </c>
    </row>
    <row r="10718" spans="1:9" x14ac:dyDescent="0.2">
      <c r="A10718" s="1" t="s">
        <v>50266</v>
      </c>
      <c r="B10718" s="1" t="s">
        <v>50267</v>
      </c>
      <c r="C10718" s="1">
        <v>291433656</v>
      </c>
      <c r="D10718" t="s">
        <v>261141</v>
      </c>
      <c r="E10718" t="s">
        <v>262794</v>
      </c>
      <c r="F10718" s="1">
        <v>3</v>
      </c>
      <c r="G10718" s="1" t="s">
        <v>50268</v>
      </c>
      <c r="H10718" s="1" t="s">
        <v>50269</v>
      </c>
      <c r="I10718" s="1" t="s">
        <v>50270</v>
      </c>
    </row>
    <row r="10719" spans="1:9" x14ac:dyDescent="0.2">
      <c r="A10719" s="1" t="s">
        <v>50271</v>
      </c>
      <c r="B10719" s="1" t="s">
        <v>50272</v>
      </c>
      <c r="C10719" s="1">
        <v>291417651</v>
      </c>
      <c r="D10719" t="s">
        <v>261141</v>
      </c>
      <c r="E10719" t="s">
        <v>261185</v>
      </c>
      <c r="F10719" s="1">
        <v>1</v>
      </c>
      <c r="G10719" s="1" t="s">
        <v>50273</v>
      </c>
      <c r="H10719" s="1" t="s">
        <v>50274</v>
      </c>
      <c r="I10719" s="1" t="s">
        <v>50275</v>
      </c>
    </row>
    <row r="10720" spans="1:9" x14ac:dyDescent="0.2">
      <c r="A10720" s="1" t="s">
        <v>50276</v>
      </c>
      <c r="B10720" s="1" t="s">
        <v>50277</v>
      </c>
      <c r="C10720" s="1">
        <v>291422268</v>
      </c>
      <c r="D10720" t="s">
        <v>261141</v>
      </c>
      <c r="E10720" t="s">
        <v>261185</v>
      </c>
      <c r="F10720" s="1">
        <v>14</v>
      </c>
      <c r="G10720" s="1" t="s">
        <v>50278</v>
      </c>
      <c r="H10720" s="1" t="s">
        <v>50279</v>
      </c>
      <c r="I10720" s="1" t="s">
        <v>50280</v>
      </c>
    </row>
    <row r="10721" spans="1:9" x14ac:dyDescent="0.2">
      <c r="A10721" s="1" t="s">
        <v>50281</v>
      </c>
      <c r="B10721" s="1" t="s">
        <v>50282</v>
      </c>
      <c r="C10721" s="1">
        <v>291430824</v>
      </c>
      <c r="D10721" t="s">
        <v>261141</v>
      </c>
      <c r="E10721" t="s">
        <v>262785</v>
      </c>
      <c r="F10721" s="1">
        <v>1</v>
      </c>
      <c r="G10721" s="1" t="s">
        <v>50283</v>
      </c>
      <c r="H10721" s="1" t="s">
        <v>50284</v>
      </c>
      <c r="I10721" s="1" t="s">
        <v>50285</v>
      </c>
    </row>
    <row r="10722" spans="1:9" x14ac:dyDescent="0.2">
      <c r="A10722" s="1" t="s">
        <v>50286</v>
      </c>
      <c r="B10722" s="1" t="s">
        <v>50287</v>
      </c>
      <c r="C10722" s="1">
        <v>291442834</v>
      </c>
      <c r="D10722" t="s">
        <v>261141</v>
      </c>
      <c r="E10722" t="s">
        <v>262829</v>
      </c>
      <c r="F10722" s="1">
        <v>4</v>
      </c>
      <c r="G10722" s="1" t="s">
        <v>50288</v>
      </c>
      <c r="H10722" s="1" t="s">
        <v>50289</v>
      </c>
      <c r="I10722" s="1"/>
    </row>
    <row r="10723" spans="1:9" x14ac:dyDescent="0.2">
      <c r="A10723" s="1" t="s">
        <v>50290</v>
      </c>
      <c r="B10723" s="1" t="s">
        <v>50291</v>
      </c>
      <c r="C10723" s="1">
        <v>290521340</v>
      </c>
      <c r="D10723" t="s">
        <v>261141</v>
      </c>
      <c r="E10723" t="s">
        <v>261142</v>
      </c>
      <c r="F10723" s="1">
        <v>45</v>
      </c>
      <c r="G10723" s="1" t="s">
        <v>50292</v>
      </c>
      <c r="H10723" s="1" t="s">
        <v>50293</v>
      </c>
      <c r="I10723" s="1" t="s">
        <v>50294</v>
      </c>
    </row>
    <row r="10724" spans="1:9" x14ac:dyDescent="0.2">
      <c r="A10724" s="1" t="s">
        <v>50295</v>
      </c>
      <c r="B10724" s="1" t="s">
        <v>50296</v>
      </c>
      <c r="C10724" s="1">
        <v>290484245</v>
      </c>
      <c r="D10724" t="s">
        <v>261141</v>
      </c>
      <c r="E10724" t="s">
        <v>261149</v>
      </c>
      <c r="F10724" s="1">
        <v>24</v>
      </c>
      <c r="G10724" s="1" t="s">
        <v>50297</v>
      </c>
      <c r="H10724" s="1" t="s">
        <v>50298</v>
      </c>
      <c r="I10724" s="1" t="s">
        <v>50299</v>
      </c>
    </row>
    <row r="10725" spans="1:9" x14ac:dyDescent="0.2">
      <c r="A10725" s="1" t="s">
        <v>50300</v>
      </c>
      <c r="B10725" s="1" t="s">
        <v>50301</v>
      </c>
      <c r="C10725" s="1">
        <v>290488054</v>
      </c>
      <c r="D10725" t="s">
        <v>261141</v>
      </c>
      <c r="E10725" t="s">
        <v>261208</v>
      </c>
      <c r="F10725" s="1">
        <v>85</v>
      </c>
      <c r="G10725" s="1" t="s">
        <v>50302</v>
      </c>
      <c r="H10725" s="1" t="s">
        <v>50303</v>
      </c>
      <c r="I10725" s="1" t="s">
        <v>50304</v>
      </c>
    </row>
    <row r="10726" spans="1:9" x14ac:dyDescent="0.2">
      <c r="A10726" s="1" t="s">
        <v>50305</v>
      </c>
      <c r="B10726" s="1" t="s">
        <v>50306</v>
      </c>
      <c r="C10726" s="1">
        <v>291414659</v>
      </c>
      <c r="D10726" t="s">
        <v>261141</v>
      </c>
      <c r="E10726" t="s">
        <v>262846</v>
      </c>
      <c r="F10726" s="1">
        <v>52</v>
      </c>
      <c r="G10726" s="1" t="s">
        <v>50307</v>
      </c>
      <c r="H10726" s="1" t="s">
        <v>50308</v>
      </c>
      <c r="I10726" s="1" t="s">
        <v>50309</v>
      </c>
    </row>
    <row r="10727" spans="1:9" x14ac:dyDescent="0.2">
      <c r="A10727" s="1" t="s">
        <v>50310</v>
      </c>
      <c r="B10727" s="1" t="s">
        <v>50311</v>
      </c>
      <c r="C10727" s="1">
        <v>290485151</v>
      </c>
      <c r="D10727" t="s">
        <v>261321</v>
      </c>
      <c r="E10727" t="s">
        <v>262992</v>
      </c>
      <c r="F10727" s="1">
        <v>5</v>
      </c>
      <c r="G10727" s="1" t="s">
        <v>50312</v>
      </c>
      <c r="H10727" s="1" t="s">
        <v>50313</v>
      </c>
      <c r="I10727" s="1" t="s">
        <v>50314</v>
      </c>
    </row>
    <row r="10728" spans="1:9" x14ac:dyDescent="0.2">
      <c r="A10728" s="1" t="s">
        <v>50315</v>
      </c>
      <c r="B10728" s="1" t="s">
        <v>50316</v>
      </c>
      <c r="C10728" s="1">
        <v>290491597</v>
      </c>
      <c r="D10728" t="s">
        <v>261141</v>
      </c>
      <c r="E10728" t="s">
        <v>261185</v>
      </c>
      <c r="F10728" s="1">
        <v>32</v>
      </c>
      <c r="G10728" s="1" t="s">
        <v>50317</v>
      </c>
      <c r="H10728" s="1" t="s">
        <v>50318</v>
      </c>
      <c r="I10728" s="1" t="s">
        <v>50319</v>
      </c>
    </row>
    <row r="10729" spans="1:9" x14ac:dyDescent="0.2">
      <c r="A10729" s="1" t="s">
        <v>50320</v>
      </c>
      <c r="B10729" s="1" t="s">
        <v>50321</v>
      </c>
      <c r="C10729" s="1">
        <v>290485522</v>
      </c>
      <c r="D10729" t="s">
        <v>261141</v>
      </c>
      <c r="E10729" t="s">
        <v>261185</v>
      </c>
      <c r="F10729" s="1">
        <v>2</v>
      </c>
      <c r="G10729" s="1" t="s">
        <v>50322</v>
      </c>
      <c r="H10729" s="1" t="s">
        <v>50323</v>
      </c>
      <c r="I10729" s="1" t="s">
        <v>50324</v>
      </c>
    </row>
    <row r="10730" spans="1:9" x14ac:dyDescent="0.2">
      <c r="A10730" s="1" t="s">
        <v>50325</v>
      </c>
      <c r="B10730" s="1" t="s">
        <v>50326</v>
      </c>
      <c r="C10730" s="1">
        <v>290484030</v>
      </c>
      <c r="D10730" t="s">
        <v>261141</v>
      </c>
      <c r="E10730" t="s">
        <v>261142</v>
      </c>
      <c r="F10730" s="1">
        <v>5</v>
      </c>
      <c r="G10730" s="1" t="s">
        <v>50327</v>
      </c>
      <c r="H10730" s="1" t="s">
        <v>50328</v>
      </c>
      <c r="I10730" s="1" t="s">
        <v>50329</v>
      </c>
    </row>
    <row r="10731" spans="1:9" x14ac:dyDescent="0.2">
      <c r="A10731" s="1" t="s">
        <v>50330</v>
      </c>
      <c r="B10731" s="1" t="s">
        <v>50331</v>
      </c>
      <c r="C10731" s="1">
        <v>291422582</v>
      </c>
      <c r="D10731" t="s">
        <v>261141</v>
      </c>
      <c r="E10731" t="s">
        <v>261256</v>
      </c>
      <c r="F10731" s="1">
        <v>8</v>
      </c>
      <c r="G10731" s="1" t="s">
        <v>50332</v>
      </c>
      <c r="H10731" s="1" t="s">
        <v>50333</v>
      </c>
      <c r="I10731" s="1" t="s">
        <v>50334</v>
      </c>
    </row>
    <row r="10732" spans="1:9" x14ac:dyDescent="0.2">
      <c r="A10732" s="1" t="s">
        <v>50335</v>
      </c>
      <c r="B10732" s="1" t="s">
        <v>50336</v>
      </c>
      <c r="C10732" s="1">
        <v>291418451</v>
      </c>
      <c r="D10732" t="s">
        <v>261141</v>
      </c>
      <c r="E10732" t="s">
        <v>262804</v>
      </c>
      <c r="F10732" s="1">
        <v>5</v>
      </c>
      <c r="G10732" s="1" t="s">
        <v>50337</v>
      </c>
      <c r="H10732" s="1" t="s">
        <v>50338</v>
      </c>
      <c r="I10732" s="1" t="s">
        <v>50339</v>
      </c>
    </row>
    <row r="10733" spans="1:9" x14ac:dyDescent="0.2">
      <c r="A10733" s="1" t="s">
        <v>50340</v>
      </c>
      <c r="B10733" s="1" t="s">
        <v>50341</v>
      </c>
      <c r="C10733" s="1">
        <v>290488633</v>
      </c>
      <c r="D10733" t="s">
        <v>261141</v>
      </c>
      <c r="E10733" t="s">
        <v>261199</v>
      </c>
      <c r="F10733" s="1">
        <v>41</v>
      </c>
      <c r="G10733" s="1" t="s">
        <v>50342</v>
      </c>
      <c r="H10733" s="1" t="s">
        <v>50343</v>
      </c>
      <c r="I10733" s="1" t="s">
        <v>50344</v>
      </c>
    </row>
    <row r="10734" spans="1:9" x14ac:dyDescent="0.2">
      <c r="A10734" s="1" t="s">
        <v>50345</v>
      </c>
      <c r="B10734" s="1" t="s">
        <v>50346</v>
      </c>
      <c r="C10734" s="1">
        <v>291420610</v>
      </c>
      <c r="D10734" t="s">
        <v>261141</v>
      </c>
      <c r="E10734" t="s">
        <v>261142</v>
      </c>
      <c r="F10734" s="1">
        <v>3</v>
      </c>
      <c r="G10734" s="1" t="s">
        <v>50347</v>
      </c>
      <c r="H10734" s="1" t="s">
        <v>50348</v>
      </c>
      <c r="I10734" s="1" t="s">
        <v>50349</v>
      </c>
    </row>
    <row r="10735" spans="1:9" x14ac:dyDescent="0.2">
      <c r="A10735" s="1" t="s">
        <v>50350</v>
      </c>
      <c r="B10735" s="1" t="s">
        <v>50351</v>
      </c>
      <c r="C10735" s="1">
        <v>289781357</v>
      </c>
      <c r="D10735" t="s">
        <v>261141</v>
      </c>
      <c r="E10735" t="s">
        <v>262811</v>
      </c>
      <c r="F10735" s="1">
        <v>1</v>
      </c>
      <c r="G10735" s="1" t="s">
        <v>50352</v>
      </c>
      <c r="H10735" s="1" t="s">
        <v>50353</v>
      </c>
      <c r="I10735" s="1"/>
    </row>
    <row r="10736" spans="1:9" x14ac:dyDescent="0.2">
      <c r="A10736" s="1" t="s">
        <v>50354</v>
      </c>
      <c r="B10736" s="1" t="s">
        <v>50355</v>
      </c>
      <c r="C10736" s="1">
        <v>291439022</v>
      </c>
      <c r="D10736" t="s">
        <v>261141</v>
      </c>
      <c r="E10736" t="s">
        <v>262801</v>
      </c>
      <c r="F10736" s="1">
        <v>65</v>
      </c>
      <c r="G10736" s="1" t="s">
        <v>50356</v>
      </c>
      <c r="H10736" s="1" t="s">
        <v>50357</v>
      </c>
      <c r="I10736" s="1" t="s">
        <v>50358</v>
      </c>
    </row>
    <row r="10737" spans="1:9" x14ac:dyDescent="0.2">
      <c r="A10737" s="1" t="s">
        <v>50359</v>
      </c>
      <c r="B10737" s="1" t="s">
        <v>50360</v>
      </c>
      <c r="C10737" s="1">
        <v>291441971</v>
      </c>
      <c r="D10737" t="s">
        <v>261141</v>
      </c>
      <c r="E10737" t="s">
        <v>261185</v>
      </c>
      <c r="F10737" s="1">
        <v>9</v>
      </c>
      <c r="G10737" s="1" t="s">
        <v>50361</v>
      </c>
      <c r="H10737" s="1" t="s">
        <v>50362</v>
      </c>
      <c r="I10737" s="1" t="s">
        <v>50363</v>
      </c>
    </row>
    <row r="10738" spans="1:9" x14ac:dyDescent="0.2">
      <c r="A10738" s="1" t="s">
        <v>50364</v>
      </c>
      <c r="B10738" s="1" t="s">
        <v>50365</v>
      </c>
      <c r="C10738" s="1">
        <v>291431089</v>
      </c>
      <c r="D10738" t="s">
        <v>261141</v>
      </c>
      <c r="E10738" t="s">
        <v>261185</v>
      </c>
      <c r="F10738" s="1">
        <v>1</v>
      </c>
      <c r="G10738" s="1" t="s">
        <v>50366</v>
      </c>
      <c r="H10738" s="1" t="s">
        <v>50367</v>
      </c>
      <c r="I10738" s="1" t="s">
        <v>50368</v>
      </c>
    </row>
    <row r="10739" spans="1:9" x14ac:dyDescent="0.2">
      <c r="A10739" s="1" t="s">
        <v>50369</v>
      </c>
      <c r="B10739" s="1" t="s">
        <v>50370</v>
      </c>
      <c r="C10739" s="1">
        <v>290488702</v>
      </c>
      <c r="D10739" t="s">
        <v>261141</v>
      </c>
      <c r="E10739" t="s">
        <v>261199</v>
      </c>
      <c r="F10739" s="1">
        <v>11</v>
      </c>
      <c r="G10739" s="1" t="s">
        <v>50371</v>
      </c>
      <c r="H10739" s="1" t="s">
        <v>50372</v>
      </c>
      <c r="I10739" s="1" t="s">
        <v>50373</v>
      </c>
    </row>
    <row r="10740" spans="1:9" x14ac:dyDescent="0.2">
      <c r="A10740" s="1" t="s">
        <v>50374</v>
      </c>
      <c r="B10740" s="1" t="s">
        <v>50375</v>
      </c>
      <c r="C10740" s="1">
        <v>291432143</v>
      </c>
      <c r="D10740" t="s">
        <v>261141</v>
      </c>
      <c r="E10740" t="s">
        <v>261199</v>
      </c>
      <c r="F10740" s="1">
        <v>2</v>
      </c>
      <c r="G10740" s="1" t="s">
        <v>50376</v>
      </c>
      <c r="H10740" s="1" t="s">
        <v>50377</v>
      </c>
      <c r="I10740" s="1" t="s">
        <v>50378</v>
      </c>
    </row>
    <row r="10741" spans="1:9" x14ac:dyDescent="0.2">
      <c r="A10741" s="1" t="s">
        <v>50379</v>
      </c>
      <c r="B10741" s="1" t="s">
        <v>50380</v>
      </c>
      <c r="C10741" s="1">
        <v>290523245</v>
      </c>
      <c r="D10741" t="s">
        <v>261141</v>
      </c>
      <c r="E10741" t="s">
        <v>262792</v>
      </c>
      <c r="F10741" s="1">
        <v>25</v>
      </c>
      <c r="G10741" s="1" t="s">
        <v>50381</v>
      </c>
      <c r="H10741" s="1" t="s">
        <v>50382</v>
      </c>
      <c r="I10741" s="1" t="s">
        <v>50383</v>
      </c>
    </row>
    <row r="10742" spans="1:9" x14ac:dyDescent="0.2">
      <c r="A10742" s="1" t="s">
        <v>50384</v>
      </c>
      <c r="B10742" s="1" t="s">
        <v>50385</v>
      </c>
      <c r="C10742" s="1">
        <v>290491375</v>
      </c>
      <c r="D10742" t="s">
        <v>261141</v>
      </c>
      <c r="E10742" t="s">
        <v>261256</v>
      </c>
      <c r="F10742" s="1">
        <v>1</v>
      </c>
      <c r="G10742" s="1" t="s">
        <v>50386</v>
      </c>
      <c r="H10742" s="1" t="s">
        <v>50387</v>
      </c>
      <c r="I10742" s="1"/>
    </row>
    <row r="10743" spans="1:9" x14ac:dyDescent="0.2">
      <c r="A10743" s="1" t="s">
        <v>50388</v>
      </c>
      <c r="B10743" s="1" t="s">
        <v>50389</v>
      </c>
      <c r="C10743" s="1">
        <v>290492400</v>
      </c>
      <c r="D10743" t="s">
        <v>261141</v>
      </c>
      <c r="E10743" t="s">
        <v>261199</v>
      </c>
      <c r="F10743" s="1">
        <v>8</v>
      </c>
      <c r="G10743" s="1" t="s">
        <v>50390</v>
      </c>
      <c r="H10743" s="1" t="s">
        <v>50391</v>
      </c>
      <c r="I10743" s="1"/>
    </row>
    <row r="10744" spans="1:9" x14ac:dyDescent="0.2">
      <c r="A10744" s="1" t="s">
        <v>50392</v>
      </c>
      <c r="B10744" s="1" t="s">
        <v>50393</v>
      </c>
      <c r="C10744" s="1">
        <v>291417143</v>
      </c>
      <c r="D10744" t="s">
        <v>261141</v>
      </c>
      <c r="E10744" t="s">
        <v>261208</v>
      </c>
      <c r="F10744" s="1">
        <v>1</v>
      </c>
      <c r="G10744" s="1" t="s">
        <v>50394</v>
      </c>
      <c r="H10744" s="1" t="s">
        <v>50395</v>
      </c>
      <c r="I10744" s="1"/>
    </row>
    <row r="10745" spans="1:9" x14ac:dyDescent="0.2">
      <c r="A10745" s="1" t="s">
        <v>50396</v>
      </c>
      <c r="B10745" s="1" t="s">
        <v>50397</v>
      </c>
      <c r="C10745" s="1">
        <v>289781361</v>
      </c>
      <c r="D10745" t="s">
        <v>261141</v>
      </c>
      <c r="E10745" t="s">
        <v>261208</v>
      </c>
      <c r="F10745" s="1">
        <v>1</v>
      </c>
      <c r="G10745" s="1" t="s">
        <v>50398</v>
      </c>
      <c r="H10745" s="1" t="s">
        <v>50399</v>
      </c>
      <c r="I10745" s="1"/>
    </row>
    <row r="10746" spans="1:9" x14ac:dyDescent="0.2">
      <c r="A10746" s="1" t="s">
        <v>50400</v>
      </c>
      <c r="B10746" s="1" t="s">
        <v>50401</v>
      </c>
      <c r="C10746" s="1">
        <v>291434147</v>
      </c>
      <c r="D10746" t="s">
        <v>261141</v>
      </c>
      <c r="E10746" t="s">
        <v>261208</v>
      </c>
      <c r="F10746" s="1">
        <v>13</v>
      </c>
      <c r="G10746" s="1" t="s">
        <v>50402</v>
      </c>
      <c r="H10746" s="1" t="s">
        <v>50403</v>
      </c>
      <c r="I10746" s="1"/>
    </row>
    <row r="10747" spans="1:9" x14ac:dyDescent="0.2">
      <c r="A10747" s="1" t="s">
        <v>50405</v>
      </c>
      <c r="B10747" s="1" t="s">
        <v>50406</v>
      </c>
      <c r="C10747" s="1">
        <v>290489842</v>
      </c>
      <c r="D10747" t="s">
        <v>261141</v>
      </c>
      <c r="E10747" t="s">
        <v>262794</v>
      </c>
      <c r="F10747" s="1">
        <v>31</v>
      </c>
      <c r="G10747" s="1" t="s">
        <v>50407</v>
      </c>
      <c r="H10747" s="1" t="s">
        <v>50408</v>
      </c>
      <c r="I10747" s="1" t="s">
        <v>50409</v>
      </c>
    </row>
    <row r="10748" spans="1:9" x14ac:dyDescent="0.2">
      <c r="A10748" s="1" t="s">
        <v>50410</v>
      </c>
      <c r="B10748" s="1" t="s">
        <v>50411</v>
      </c>
      <c r="C10748" s="1">
        <v>290485779</v>
      </c>
      <c r="D10748" t="s">
        <v>261141</v>
      </c>
      <c r="E10748" t="s">
        <v>261185</v>
      </c>
      <c r="F10748" s="1">
        <v>14</v>
      </c>
      <c r="G10748" s="1" t="s">
        <v>50412</v>
      </c>
      <c r="H10748" s="1" t="s">
        <v>50413</v>
      </c>
      <c r="I10748" s="1" t="s">
        <v>50414</v>
      </c>
    </row>
    <row r="10749" spans="1:9" x14ac:dyDescent="0.2">
      <c r="A10749" s="1" t="s">
        <v>50415</v>
      </c>
      <c r="B10749" s="1" t="s">
        <v>50416</v>
      </c>
      <c r="C10749" s="1">
        <v>291437022</v>
      </c>
      <c r="D10749" t="s">
        <v>261141</v>
      </c>
      <c r="E10749" t="s">
        <v>261142</v>
      </c>
      <c r="F10749" s="1">
        <v>7</v>
      </c>
      <c r="G10749" s="1" t="s">
        <v>50417</v>
      </c>
      <c r="H10749" s="1" t="s">
        <v>50418</v>
      </c>
      <c r="I10749" s="1"/>
    </row>
    <row r="10750" spans="1:9" x14ac:dyDescent="0.2">
      <c r="A10750" s="1" t="s">
        <v>50419</v>
      </c>
      <c r="B10750" s="1" t="s">
        <v>50420</v>
      </c>
      <c r="C10750" s="1">
        <v>291432439</v>
      </c>
      <c r="D10750" t="s">
        <v>261141</v>
      </c>
      <c r="E10750" t="s">
        <v>262804</v>
      </c>
      <c r="F10750" s="1">
        <v>7</v>
      </c>
      <c r="G10750" s="1" t="s">
        <v>50421</v>
      </c>
      <c r="H10750" s="1" t="s">
        <v>50422</v>
      </c>
      <c r="I10750" s="1" t="s">
        <v>50423</v>
      </c>
    </row>
    <row r="10751" spans="1:9" x14ac:dyDescent="0.2">
      <c r="A10751" s="1" t="s">
        <v>50424</v>
      </c>
      <c r="B10751" s="1" t="s">
        <v>50425</v>
      </c>
      <c r="C10751" s="1">
        <v>290522490</v>
      </c>
      <c r="D10751" t="s">
        <v>261141</v>
      </c>
      <c r="E10751" t="s">
        <v>261256</v>
      </c>
      <c r="F10751" s="1">
        <v>1</v>
      </c>
      <c r="G10751" s="1" t="s">
        <v>50426</v>
      </c>
      <c r="H10751" s="1" t="s">
        <v>50427</v>
      </c>
      <c r="I10751" s="1" t="s">
        <v>50428</v>
      </c>
    </row>
    <row r="10752" spans="1:9" x14ac:dyDescent="0.2">
      <c r="A10752" s="1" t="s">
        <v>50429</v>
      </c>
      <c r="B10752" s="1" t="s">
        <v>50430</v>
      </c>
      <c r="C10752" s="1">
        <v>291177454</v>
      </c>
      <c r="D10752" t="s">
        <v>261141</v>
      </c>
      <c r="E10752" t="s">
        <v>261199</v>
      </c>
      <c r="F10752" s="1">
        <v>51</v>
      </c>
      <c r="G10752" s="1" t="s">
        <v>50431</v>
      </c>
      <c r="H10752" s="1"/>
      <c r="I10752" s="1"/>
    </row>
    <row r="10753" spans="1:9" x14ac:dyDescent="0.2">
      <c r="A10753" s="1" t="s">
        <v>50432</v>
      </c>
      <c r="B10753" s="1" t="s">
        <v>50433</v>
      </c>
      <c r="C10753" s="1">
        <v>291416102</v>
      </c>
      <c r="D10753" t="s">
        <v>261141</v>
      </c>
      <c r="E10753" t="s">
        <v>262817</v>
      </c>
      <c r="F10753" s="1">
        <v>121</v>
      </c>
      <c r="G10753" s="1" t="s">
        <v>50434</v>
      </c>
      <c r="H10753" s="1" t="s">
        <v>50435</v>
      </c>
      <c r="I10753" s="1" t="s">
        <v>50436</v>
      </c>
    </row>
    <row r="10754" spans="1:9" x14ac:dyDescent="0.2">
      <c r="A10754" s="1" t="s">
        <v>50437</v>
      </c>
      <c r="B10754" s="1" t="s">
        <v>50438</v>
      </c>
      <c r="C10754" s="1">
        <v>290492423</v>
      </c>
      <c r="D10754" t="s">
        <v>261141</v>
      </c>
      <c r="E10754" t="s">
        <v>261142</v>
      </c>
      <c r="F10754" s="1">
        <v>6</v>
      </c>
      <c r="G10754" s="1" t="s">
        <v>50439</v>
      </c>
      <c r="H10754" s="1" t="s">
        <v>50440</v>
      </c>
      <c r="I10754" s="1" t="s">
        <v>50441</v>
      </c>
    </row>
    <row r="10755" spans="1:9" x14ac:dyDescent="0.2">
      <c r="A10755" s="1" t="s">
        <v>50443</v>
      </c>
      <c r="B10755" s="1" t="s">
        <v>50444</v>
      </c>
      <c r="C10755" s="1">
        <v>291417518</v>
      </c>
      <c r="D10755" t="s">
        <v>262844</v>
      </c>
      <c r="E10755" t="s">
        <v>262993</v>
      </c>
      <c r="F10755" s="1">
        <v>2</v>
      </c>
      <c r="G10755" s="1" t="s">
        <v>50445</v>
      </c>
      <c r="H10755" s="1" t="s">
        <v>50446</v>
      </c>
      <c r="I10755" s="1" t="s">
        <v>50447</v>
      </c>
    </row>
    <row r="10756" spans="1:9" x14ac:dyDescent="0.2">
      <c r="A10756" s="1" t="s">
        <v>50448</v>
      </c>
      <c r="B10756" s="1" t="s">
        <v>50449</v>
      </c>
      <c r="C10756" s="1">
        <v>291416425</v>
      </c>
      <c r="D10756" t="s">
        <v>261141</v>
      </c>
      <c r="E10756" t="s">
        <v>262787</v>
      </c>
      <c r="F10756" s="1">
        <v>14</v>
      </c>
      <c r="G10756" s="1" t="s">
        <v>50450</v>
      </c>
      <c r="H10756" s="1" t="s">
        <v>50451</v>
      </c>
      <c r="I10756" s="1" t="s">
        <v>50452</v>
      </c>
    </row>
    <row r="10757" spans="1:9" x14ac:dyDescent="0.2">
      <c r="A10757" s="1" t="s">
        <v>50453</v>
      </c>
      <c r="B10757" s="1" t="s">
        <v>50454</v>
      </c>
      <c r="C10757" s="1">
        <v>290483618</v>
      </c>
      <c r="D10757" t="s">
        <v>261141</v>
      </c>
      <c r="E10757" t="s">
        <v>261142</v>
      </c>
      <c r="F10757" s="1">
        <v>1</v>
      </c>
      <c r="G10757" s="1" t="s">
        <v>50455</v>
      </c>
      <c r="H10757" s="1" t="s">
        <v>50456</v>
      </c>
      <c r="I10757" s="1"/>
    </row>
    <row r="10758" spans="1:9" x14ac:dyDescent="0.2">
      <c r="A10758" s="1" t="s">
        <v>50457</v>
      </c>
      <c r="B10758" s="1" t="s">
        <v>50458</v>
      </c>
      <c r="C10758" s="1">
        <v>289781371</v>
      </c>
      <c r="D10758" t="s">
        <v>261141</v>
      </c>
      <c r="E10758" t="s">
        <v>261149</v>
      </c>
      <c r="F10758" s="1">
        <v>1</v>
      </c>
      <c r="G10758" s="1" t="s">
        <v>50459</v>
      </c>
      <c r="H10758" s="1" t="s">
        <v>50460</v>
      </c>
      <c r="I10758" s="1"/>
    </row>
    <row r="10759" spans="1:9" x14ac:dyDescent="0.2">
      <c r="A10759" s="1" t="s">
        <v>50462</v>
      </c>
      <c r="B10759" s="1" t="s">
        <v>50463</v>
      </c>
      <c r="C10759" s="1">
        <v>289781373</v>
      </c>
      <c r="D10759" t="s">
        <v>261141</v>
      </c>
      <c r="E10759" t="s">
        <v>262828</v>
      </c>
      <c r="F10759" s="1">
        <v>1</v>
      </c>
      <c r="G10759" s="1"/>
      <c r="H10759" s="1" t="s">
        <v>50464</v>
      </c>
      <c r="I10759" s="1"/>
    </row>
    <row r="10760" spans="1:9" x14ac:dyDescent="0.2">
      <c r="A10760" s="1" t="s">
        <v>50465</v>
      </c>
      <c r="B10760" s="1" t="s">
        <v>50466</v>
      </c>
      <c r="C10760" s="1">
        <v>291426146</v>
      </c>
      <c r="D10760" t="s">
        <v>261141</v>
      </c>
      <c r="E10760" t="s">
        <v>262793</v>
      </c>
      <c r="F10760" s="1">
        <v>11</v>
      </c>
      <c r="G10760" s="1" t="s">
        <v>50467</v>
      </c>
      <c r="H10760" s="1" t="s">
        <v>50468</v>
      </c>
      <c r="I10760" s="1"/>
    </row>
    <row r="10761" spans="1:9" x14ac:dyDescent="0.2">
      <c r="A10761" s="1" t="s">
        <v>50469</v>
      </c>
      <c r="B10761" s="1" t="s">
        <v>50470</v>
      </c>
      <c r="C10761" s="1">
        <v>283119598</v>
      </c>
      <c r="D10761" t="s">
        <v>262778</v>
      </c>
      <c r="E10761" t="s">
        <v>262836</v>
      </c>
      <c r="F10761" s="1">
        <v>753</v>
      </c>
      <c r="G10761" s="1" t="s">
        <v>50471</v>
      </c>
      <c r="H10761" s="1" t="s">
        <v>50472</v>
      </c>
      <c r="I10761" s="1" t="s">
        <v>50473</v>
      </c>
    </row>
    <row r="10762" spans="1:9" x14ac:dyDescent="0.2">
      <c r="A10762" s="1" t="s">
        <v>50474</v>
      </c>
      <c r="B10762" s="1" t="s">
        <v>50475</v>
      </c>
      <c r="C10762" s="1">
        <v>290526388</v>
      </c>
      <c r="D10762" t="s">
        <v>262788</v>
      </c>
      <c r="E10762" t="s">
        <v>262994</v>
      </c>
      <c r="F10762" s="1">
        <v>3</v>
      </c>
      <c r="G10762" s="1" t="s">
        <v>50476</v>
      </c>
      <c r="H10762" s="1" t="s">
        <v>50477</v>
      </c>
      <c r="I10762" s="1" t="s">
        <v>50478</v>
      </c>
    </row>
    <row r="10763" spans="1:9" x14ac:dyDescent="0.2">
      <c r="A10763" s="1" t="s">
        <v>50479</v>
      </c>
      <c r="B10763" s="1" t="s">
        <v>50480</v>
      </c>
      <c r="C10763" s="1">
        <v>291439761</v>
      </c>
      <c r="D10763" t="s">
        <v>261141</v>
      </c>
      <c r="E10763" t="s">
        <v>261149</v>
      </c>
      <c r="F10763" s="1">
        <v>10</v>
      </c>
      <c r="G10763" s="1" t="s">
        <v>50481</v>
      </c>
      <c r="H10763" s="1" t="s">
        <v>50482</v>
      </c>
      <c r="I10763" s="1" t="s">
        <v>50483</v>
      </c>
    </row>
    <row r="10764" spans="1:9" x14ac:dyDescent="0.2">
      <c r="A10764" s="1" t="s">
        <v>50484</v>
      </c>
      <c r="B10764" s="1" t="s">
        <v>50485</v>
      </c>
      <c r="C10764" s="1">
        <v>291417669</v>
      </c>
      <c r="D10764" t="s">
        <v>261141</v>
      </c>
      <c r="E10764" t="s">
        <v>261142</v>
      </c>
      <c r="F10764" s="1">
        <v>1</v>
      </c>
      <c r="G10764" s="1" t="s">
        <v>50486</v>
      </c>
      <c r="H10764" s="1" t="s">
        <v>50487</v>
      </c>
      <c r="I10764" s="1"/>
    </row>
    <row r="10765" spans="1:9" x14ac:dyDescent="0.2">
      <c r="A10765" s="1" t="s">
        <v>50488</v>
      </c>
      <c r="B10765" s="1" t="s">
        <v>50489</v>
      </c>
      <c r="C10765" s="1">
        <v>290487079</v>
      </c>
      <c r="D10765" t="s">
        <v>261141</v>
      </c>
      <c r="E10765" t="s">
        <v>261185</v>
      </c>
      <c r="F10765" s="1">
        <v>5</v>
      </c>
      <c r="G10765" s="1" t="s">
        <v>50490</v>
      </c>
      <c r="H10765" s="1" t="s">
        <v>50491</v>
      </c>
      <c r="I10765" s="1"/>
    </row>
    <row r="10766" spans="1:9" x14ac:dyDescent="0.2">
      <c r="A10766" s="1" t="s">
        <v>50493</v>
      </c>
      <c r="B10766" s="1" t="s">
        <v>50494</v>
      </c>
      <c r="C10766" s="1">
        <v>290523790</v>
      </c>
      <c r="D10766" t="s">
        <v>261141</v>
      </c>
      <c r="E10766" t="s">
        <v>261256</v>
      </c>
      <c r="F10766" s="1">
        <v>1</v>
      </c>
      <c r="G10766" s="1" t="s">
        <v>50495</v>
      </c>
      <c r="H10766" s="1" t="s">
        <v>50496</v>
      </c>
      <c r="I10766" s="1" t="s">
        <v>50495</v>
      </c>
    </row>
    <row r="10767" spans="1:9" x14ac:dyDescent="0.2">
      <c r="A10767" s="1" t="s">
        <v>50497</v>
      </c>
      <c r="B10767" s="1" t="s">
        <v>50498</v>
      </c>
      <c r="C10767" s="1">
        <v>291442484</v>
      </c>
      <c r="D10767" t="s">
        <v>261141</v>
      </c>
      <c r="E10767" t="s">
        <v>262787</v>
      </c>
      <c r="F10767" s="1">
        <v>1</v>
      </c>
      <c r="G10767" s="1" t="s">
        <v>50499</v>
      </c>
      <c r="H10767" s="1" t="s">
        <v>50500</v>
      </c>
      <c r="I10767" s="1" t="s">
        <v>50501</v>
      </c>
    </row>
    <row r="10768" spans="1:9" x14ac:dyDescent="0.2">
      <c r="A10768" s="1" t="s">
        <v>50502</v>
      </c>
      <c r="B10768" s="1" t="s">
        <v>50503</v>
      </c>
      <c r="C10768" s="1">
        <v>291442451</v>
      </c>
      <c r="D10768" t="s">
        <v>261153</v>
      </c>
      <c r="E10768" t="s">
        <v>261154</v>
      </c>
      <c r="F10768" s="1">
        <v>23</v>
      </c>
      <c r="G10768" s="1" t="s">
        <v>50504</v>
      </c>
      <c r="H10768" s="1" t="s">
        <v>50505</v>
      </c>
      <c r="I10768" s="1" t="s">
        <v>50506</v>
      </c>
    </row>
    <row r="10769" spans="1:9" x14ac:dyDescent="0.2">
      <c r="A10769" s="1" t="s">
        <v>50507</v>
      </c>
      <c r="B10769" s="1" t="s">
        <v>50508</v>
      </c>
      <c r="C10769" s="1">
        <v>291414318</v>
      </c>
      <c r="D10769" t="s">
        <v>261153</v>
      </c>
      <c r="E10769" t="s">
        <v>261160</v>
      </c>
      <c r="F10769" s="1">
        <v>246</v>
      </c>
      <c r="G10769" s="1" t="s">
        <v>50509</v>
      </c>
      <c r="H10769" s="1" t="s">
        <v>50510</v>
      </c>
      <c r="I10769" s="1"/>
    </row>
    <row r="10770" spans="1:9" x14ac:dyDescent="0.2">
      <c r="A10770" s="1" t="s">
        <v>50511</v>
      </c>
      <c r="B10770" s="1" t="s">
        <v>50512</v>
      </c>
      <c r="C10770" s="1">
        <v>290525905</v>
      </c>
      <c r="D10770" t="s">
        <v>261153</v>
      </c>
      <c r="E10770" t="s">
        <v>261154</v>
      </c>
      <c r="F10770" s="1">
        <v>4</v>
      </c>
      <c r="G10770" s="1" t="s">
        <v>50513</v>
      </c>
      <c r="H10770" s="1" t="s">
        <v>50514</v>
      </c>
      <c r="I10770" s="1" t="s">
        <v>50515</v>
      </c>
    </row>
    <row r="10771" spans="1:9" x14ac:dyDescent="0.2">
      <c r="A10771" s="1" t="s">
        <v>50516</v>
      </c>
      <c r="B10771" s="1" t="s">
        <v>50517</v>
      </c>
      <c r="C10771" s="1">
        <v>290481884</v>
      </c>
      <c r="D10771" t="s">
        <v>261153</v>
      </c>
      <c r="E10771" t="s">
        <v>262995</v>
      </c>
      <c r="F10771" s="1">
        <v>17</v>
      </c>
      <c r="G10771" s="1" t="s">
        <v>50518</v>
      </c>
      <c r="H10771" s="1" t="s">
        <v>50519</v>
      </c>
      <c r="I10771" s="1" t="s">
        <v>50520</v>
      </c>
    </row>
    <row r="10772" spans="1:9" x14ac:dyDescent="0.2">
      <c r="A10772" s="1" t="s">
        <v>50521</v>
      </c>
      <c r="B10772" s="1" t="s">
        <v>50522</v>
      </c>
      <c r="C10772" s="1">
        <v>291415408</v>
      </c>
      <c r="D10772" t="s">
        <v>261196</v>
      </c>
      <c r="E10772" t="s">
        <v>262996</v>
      </c>
      <c r="F10772" s="1">
        <v>1</v>
      </c>
      <c r="G10772" s="1" t="s">
        <v>50523</v>
      </c>
      <c r="H10772" s="1" t="s">
        <v>50524</v>
      </c>
      <c r="I10772" s="1" t="s">
        <v>50523</v>
      </c>
    </row>
    <row r="10773" spans="1:9" x14ac:dyDescent="0.2">
      <c r="A10773" s="1" t="s">
        <v>50525</v>
      </c>
      <c r="B10773" s="1" t="s">
        <v>50526</v>
      </c>
      <c r="C10773" s="1">
        <v>291432454</v>
      </c>
      <c r="D10773" t="s">
        <v>261153</v>
      </c>
      <c r="E10773" t="s">
        <v>262997</v>
      </c>
      <c r="F10773" s="1">
        <v>4007</v>
      </c>
      <c r="G10773" s="1" t="s">
        <v>50527</v>
      </c>
      <c r="H10773" s="1" t="s">
        <v>50528</v>
      </c>
      <c r="I10773" s="1"/>
    </row>
    <row r="10774" spans="1:9" x14ac:dyDescent="0.2">
      <c r="A10774" s="1" t="s">
        <v>50529</v>
      </c>
      <c r="B10774" s="1" t="s">
        <v>50530</v>
      </c>
      <c r="C10774" s="1">
        <v>290485529</v>
      </c>
      <c r="D10774" t="s">
        <v>261153</v>
      </c>
      <c r="E10774" t="s">
        <v>261182</v>
      </c>
      <c r="F10774" s="1">
        <v>1784</v>
      </c>
      <c r="G10774" s="1" t="s">
        <v>50531</v>
      </c>
      <c r="H10774" s="1" t="s">
        <v>50532</v>
      </c>
      <c r="I10774" s="1" t="s">
        <v>50533</v>
      </c>
    </row>
    <row r="10775" spans="1:9" x14ac:dyDescent="0.2">
      <c r="A10775" s="1" t="s">
        <v>50534</v>
      </c>
      <c r="B10775" s="1" t="s">
        <v>50535</v>
      </c>
      <c r="C10775" s="1">
        <v>291420957</v>
      </c>
      <c r="D10775" t="s">
        <v>261153</v>
      </c>
      <c r="E10775" t="s">
        <v>261160</v>
      </c>
      <c r="F10775" s="1">
        <v>79</v>
      </c>
      <c r="G10775" s="1" t="s">
        <v>50536</v>
      </c>
      <c r="H10775" s="1" t="s">
        <v>50537</v>
      </c>
      <c r="I10775" s="1" t="s">
        <v>50538</v>
      </c>
    </row>
    <row r="10776" spans="1:9" x14ac:dyDescent="0.2">
      <c r="A10776" s="1" t="s">
        <v>50539</v>
      </c>
      <c r="B10776" s="1" t="s">
        <v>50540</v>
      </c>
      <c r="C10776" s="1">
        <v>290492566</v>
      </c>
      <c r="D10776" t="s">
        <v>262998</v>
      </c>
      <c r="E10776" t="s">
        <v>262999</v>
      </c>
      <c r="F10776" s="1">
        <v>42</v>
      </c>
      <c r="G10776" s="1" t="s">
        <v>50541</v>
      </c>
      <c r="H10776" s="1" t="s">
        <v>50542</v>
      </c>
      <c r="I10776" s="1" t="s">
        <v>50543</v>
      </c>
    </row>
    <row r="10777" spans="1:9" x14ac:dyDescent="0.2">
      <c r="A10777" s="1" t="s">
        <v>50544</v>
      </c>
      <c r="B10777" s="1" t="s">
        <v>50545</v>
      </c>
      <c r="C10777" s="1">
        <v>290524409</v>
      </c>
      <c r="D10777" t="s">
        <v>261153</v>
      </c>
      <c r="E10777" t="s">
        <v>261160</v>
      </c>
      <c r="F10777" s="1">
        <v>6</v>
      </c>
      <c r="G10777" s="1" t="s">
        <v>50546</v>
      </c>
      <c r="H10777" s="1" t="s">
        <v>50547</v>
      </c>
      <c r="I10777" s="1"/>
    </row>
    <row r="10778" spans="1:9" x14ac:dyDescent="0.2">
      <c r="A10778" s="1" t="s">
        <v>50548</v>
      </c>
      <c r="B10778" s="1" t="s">
        <v>50549</v>
      </c>
      <c r="C10778" s="1">
        <v>290482848</v>
      </c>
      <c r="D10778" t="s">
        <v>261153</v>
      </c>
      <c r="E10778" t="s">
        <v>261160</v>
      </c>
      <c r="F10778" s="1">
        <v>31</v>
      </c>
      <c r="G10778" s="1" t="s">
        <v>50550</v>
      </c>
      <c r="H10778" s="1" t="s">
        <v>50551</v>
      </c>
      <c r="I10778" s="1" t="s">
        <v>50552</v>
      </c>
    </row>
    <row r="10779" spans="1:9" x14ac:dyDescent="0.2">
      <c r="A10779" s="1" t="s">
        <v>50553</v>
      </c>
      <c r="B10779" s="1" t="s">
        <v>50554</v>
      </c>
      <c r="C10779" s="1">
        <v>290485721</v>
      </c>
      <c r="D10779" t="s">
        <v>261153</v>
      </c>
      <c r="E10779" t="s">
        <v>261160</v>
      </c>
      <c r="F10779" s="1">
        <v>5</v>
      </c>
      <c r="G10779" s="1" t="s">
        <v>50555</v>
      </c>
      <c r="H10779" s="1" t="s">
        <v>50556</v>
      </c>
      <c r="I10779" s="1"/>
    </row>
    <row r="10780" spans="1:9" x14ac:dyDescent="0.2">
      <c r="A10780" s="1" t="s">
        <v>50557</v>
      </c>
      <c r="B10780" s="1" t="s">
        <v>50558</v>
      </c>
      <c r="C10780" s="1">
        <v>290487962</v>
      </c>
      <c r="D10780" t="s">
        <v>262998</v>
      </c>
      <c r="E10780" t="s">
        <v>263000</v>
      </c>
      <c r="F10780" s="1">
        <v>22</v>
      </c>
      <c r="G10780" s="1" t="s">
        <v>50559</v>
      </c>
      <c r="H10780" s="1" t="s">
        <v>50560</v>
      </c>
      <c r="I10780" s="1" t="s">
        <v>50561</v>
      </c>
    </row>
    <row r="10781" spans="1:9" x14ac:dyDescent="0.2">
      <c r="A10781" s="1" t="s">
        <v>50562</v>
      </c>
      <c r="B10781" s="1" t="s">
        <v>50563</v>
      </c>
      <c r="C10781" s="1">
        <v>290483242</v>
      </c>
      <c r="D10781" t="s">
        <v>261153</v>
      </c>
      <c r="E10781" t="s">
        <v>261154</v>
      </c>
      <c r="F10781" s="1">
        <v>20</v>
      </c>
      <c r="G10781" s="1" t="s">
        <v>50564</v>
      </c>
      <c r="H10781" s="1" t="s">
        <v>50565</v>
      </c>
      <c r="I10781" s="1" t="s">
        <v>50566</v>
      </c>
    </row>
    <row r="10782" spans="1:9" x14ac:dyDescent="0.2">
      <c r="A10782" s="1" t="s">
        <v>50567</v>
      </c>
      <c r="B10782" s="1" t="s">
        <v>50568</v>
      </c>
      <c r="C10782" s="1">
        <v>290526483</v>
      </c>
      <c r="D10782" t="s">
        <v>261153</v>
      </c>
      <c r="E10782" t="s">
        <v>261154</v>
      </c>
      <c r="F10782" s="1">
        <v>5</v>
      </c>
      <c r="G10782" s="1" t="s">
        <v>50569</v>
      </c>
      <c r="H10782" s="1" t="s">
        <v>50570</v>
      </c>
      <c r="I10782" s="1"/>
    </row>
    <row r="10783" spans="1:9" x14ac:dyDescent="0.2">
      <c r="A10783" s="1" t="s">
        <v>50571</v>
      </c>
      <c r="B10783" s="1" t="s">
        <v>50572</v>
      </c>
      <c r="C10783" s="1">
        <v>291418166</v>
      </c>
      <c r="D10783" t="s">
        <v>261153</v>
      </c>
      <c r="E10783" t="s">
        <v>263001</v>
      </c>
      <c r="F10783" s="1">
        <v>5</v>
      </c>
      <c r="G10783" s="1" t="s">
        <v>50573</v>
      </c>
      <c r="H10783" s="1" t="s">
        <v>50574</v>
      </c>
      <c r="I10783" s="1"/>
    </row>
    <row r="10784" spans="1:9" x14ac:dyDescent="0.2">
      <c r="A10784" s="1" t="s">
        <v>50575</v>
      </c>
      <c r="B10784" s="1" t="s">
        <v>50576</v>
      </c>
      <c r="C10784" s="1">
        <v>285387255</v>
      </c>
      <c r="D10784" t="s">
        <v>263002</v>
      </c>
      <c r="E10784" t="s">
        <v>263003</v>
      </c>
      <c r="F10784" s="1">
        <v>57</v>
      </c>
      <c r="G10784" s="1" t="s">
        <v>50577</v>
      </c>
      <c r="H10784" s="1" t="s">
        <v>50578</v>
      </c>
      <c r="I10784" s="1"/>
    </row>
    <row r="10785" spans="1:9" x14ac:dyDescent="0.2">
      <c r="A10785" s="1" t="s">
        <v>50579</v>
      </c>
      <c r="B10785" s="1" t="s">
        <v>50580</v>
      </c>
      <c r="C10785" s="1">
        <v>290487405</v>
      </c>
      <c r="D10785" t="s">
        <v>261153</v>
      </c>
      <c r="E10785" t="s">
        <v>261160</v>
      </c>
      <c r="F10785" s="1">
        <v>67</v>
      </c>
      <c r="G10785" s="1" t="s">
        <v>50581</v>
      </c>
      <c r="H10785" s="1" t="s">
        <v>50582</v>
      </c>
      <c r="I10785" s="1" t="s">
        <v>50583</v>
      </c>
    </row>
    <row r="10786" spans="1:9" x14ac:dyDescent="0.2">
      <c r="A10786" s="1" t="s">
        <v>50584</v>
      </c>
      <c r="B10786" s="1" t="s">
        <v>50585</v>
      </c>
      <c r="C10786" s="1">
        <v>291415271</v>
      </c>
      <c r="D10786" t="s">
        <v>261153</v>
      </c>
      <c r="E10786" t="s">
        <v>263001</v>
      </c>
      <c r="F10786" s="1">
        <v>1</v>
      </c>
      <c r="G10786" s="1" t="s">
        <v>50586</v>
      </c>
      <c r="H10786" s="1" t="s">
        <v>50587</v>
      </c>
      <c r="I10786" s="1" t="s">
        <v>50588</v>
      </c>
    </row>
    <row r="10787" spans="1:9" x14ac:dyDescent="0.2">
      <c r="A10787" s="1" t="s">
        <v>50589</v>
      </c>
      <c r="B10787" s="1" t="s">
        <v>50590</v>
      </c>
      <c r="C10787" s="1">
        <v>290520766</v>
      </c>
      <c r="D10787" t="s">
        <v>261153</v>
      </c>
      <c r="E10787" t="s">
        <v>261154</v>
      </c>
      <c r="F10787" s="1">
        <v>27</v>
      </c>
      <c r="G10787" s="1" t="s">
        <v>50591</v>
      </c>
      <c r="H10787" s="1" t="s">
        <v>50592</v>
      </c>
      <c r="I10787" s="1"/>
    </row>
    <row r="10788" spans="1:9" x14ac:dyDescent="0.2">
      <c r="A10788" s="1" t="s">
        <v>50593</v>
      </c>
      <c r="B10788" s="1" t="s">
        <v>50594</v>
      </c>
      <c r="C10788" s="1">
        <v>290483295</v>
      </c>
      <c r="D10788" t="s">
        <v>261153</v>
      </c>
      <c r="E10788" t="s">
        <v>261154</v>
      </c>
      <c r="F10788" s="1">
        <v>35</v>
      </c>
      <c r="G10788" s="1" t="s">
        <v>50595</v>
      </c>
      <c r="H10788" s="1" t="s">
        <v>50596</v>
      </c>
      <c r="I10788" s="1" t="s">
        <v>50597</v>
      </c>
    </row>
    <row r="10789" spans="1:9" x14ac:dyDescent="0.2">
      <c r="A10789" s="1" t="s">
        <v>50598</v>
      </c>
      <c r="B10789" s="1" t="s">
        <v>50599</v>
      </c>
      <c r="C10789" s="1">
        <v>284200076</v>
      </c>
      <c r="D10789" t="s">
        <v>261153</v>
      </c>
      <c r="E10789" t="s">
        <v>263001</v>
      </c>
      <c r="F10789" s="1">
        <v>20</v>
      </c>
      <c r="G10789" s="1" t="s">
        <v>50600</v>
      </c>
      <c r="H10789" s="1" t="s">
        <v>50601</v>
      </c>
      <c r="I10789" s="1" t="s">
        <v>50602</v>
      </c>
    </row>
    <row r="10790" spans="1:9" x14ac:dyDescent="0.2">
      <c r="A10790" s="1" t="s">
        <v>50603</v>
      </c>
      <c r="B10790" s="1" t="s">
        <v>50604</v>
      </c>
      <c r="C10790" s="1">
        <v>291442872</v>
      </c>
      <c r="D10790" t="s">
        <v>261153</v>
      </c>
      <c r="E10790" t="s">
        <v>261182</v>
      </c>
      <c r="F10790" s="1">
        <v>5</v>
      </c>
      <c r="G10790" s="1" t="s">
        <v>50605</v>
      </c>
      <c r="H10790" s="1" t="s">
        <v>50606</v>
      </c>
      <c r="I10790" s="1" t="s">
        <v>50607</v>
      </c>
    </row>
    <row r="10791" spans="1:9" x14ac:dyDescent="0.2">
      <c r="A10791" s="1" t="s">
        <v>50608</v>
      </c>
      <c r="B10791" s="1" t="s">
        <v>50609</v>
      </c>
      <c r="C10791" s="1">
        <v>291427618</v>
      </c>
      <c r="D10791" t="s">
        <v>261153</v>
      </c>
      <c r="E10791" t="s">
        <v>261154</v>
      </c>
      <c r="F10791" s="1">
        <v>1</v>
      </c>
      <c r="G10791" s="1" t="s">
        <v>50610</v>
      </c>
      <c r="H10791" s="1" t="s">
        <v>50611</v>
      </c>
      <c r="I10791" s="1" t="s">
        <v>50612</v>
      </c>
    </row>
    <row r="10792" spans="1:9" x14ac:dyDescent="0.2">
      <c r="A10792" s="1" t="s">
        <v>50613</v>
      </c>
      <c r="B10792" s="1" t="s">
        <v>50614</v>
      </c>
      <c r="C10792" s="1">
        <v>290482383</v>
      </c>
      <c r="D10792" t="s">
        <v>261153</v>
      </c>
      <c r="E10792" t="s">
        <v>261160</v>
      </c>
      <c r="F10792" s="1">
        <v>60</v>
      </c>
      <c r="G10792" s="1" t="s">
        <v>50615</v>
      </c>
      <c r="H10792" s="1" t="s">
        <v>50616</v>
      </c>
      <c r="I10792" s="1" t="s">
        <v>50617</v>
      </c>
    </row>
    <row r="10793" spans="1:9" x14ac:dyDescent="0.2">
      <c r="A10793" s="1" t="s">
        <v>50618</v>
      </c>
      <c r="B10793" s="1" t="s">
        <v>50619</v>
      </c>
      <c r="C10793" s="1">
        <v>290490659</v>
      </c>
      <c r="D10793" t="s">
        <v>261153</v>
      </c>
      <c r="E10793" t="s">
        <v>261160</v>
      </c>
      <c r="F10793" s="1">
        <v>7</v>
      </c>
      <c r="G10793" s="1" t="s">
        <v>50620</v>
      </c>
      <c r="H10793" s="1" t="s">
        <v>50621</v>
      </c>
      <c r="I10793" s="1" t="s">
        <v>50622</v>
      </c>
    </row>
    <row r="10794" spans="1:9" x14ac:dyDescent="0.2">
      <c r="A10794" s="1" t="s">
        <v>50623</v>
      </c>
      <c r="B10794" s="1" t="s">
        <v>50624</v>
      </c>
      <c r="C10794" s="1">
        <v>290488981</v>
      </c>
      <c r="D10794" t="s">
        <v>261153</v>
      </c>
      <c r="E10794" t="s">
        <v>261160</v>
      </c>
      <c r="F10794" s="1">
        <v>9</v>
      </c>
      <c r="G10794" s="1" t="s">
        <v>50625</v>
      </c>
      <c r="H10794" s="1" t="s">
        <v>50626</v>
      </c>
      <c r="I10794" s="1" t="s">
        <v>50627</v>
      </c>
    </row>
    <row r="10795" spans="1:9" x14ac:dyDescent="0.2">
      <c r="A10795" s="1" t="s">
        <v>50628</v>
      </c>
      <c r="B10795" s="1" t="s">
        <v>50629</v>
      </c>
      <c r="C10795" s="1">
        <v>290483153</v>
      </c>
      <c r="D10795" t="s">
        <v>261153</v>
      </c>
      <c r="E10795" t="s">
        <v>261160</v>
      </c>
      <c r="F10795" s="1">
        <v>410</v>
      </c>
      <c r="G10795" s="1" t="s">
        <v>50630</v>
      </c>
      <c r="H10795" s="1" t="s">
        <v>50631</v>
      </c>
      <c r="I10795" s="1" t="s">
        <v>50632</v>
      </c>
    </row>
    <row r="10796" spans="1:9" x14ac:dyDescent="0.2">
      <c r="A10796" s="1" t="s">
        <v>50633</v>
      </c>
      <c r="B10796" s="1" t="s">
        <v>50634</v>
      </c>
      <c r="C10796" s="1">
        <v>290486660</v>
      </c>
      <c r="D10796" t="s">
        <v>261153</v>
      </c>
      <c r="E10796" t="s">
        <v>261160</v>
      </c>
      <c r="F10796" s="1">
        <v>221</v>
      </c>
      <c r="G10796" s="1" t="s">
        <v>50635</v>
      </c>
      <c r="H10796" s="1" t="s">
        <v>50636</v>
      </c>
      <c r="I10796" s="1" t="s">
        <v>50637</v>
      </c>
    </row>
    <row r="10797" spans="1:9" x14ac:dyDescent="0.2">
      <c r="A10797" s="1" t="s">
        <v>50638</v>
      </c>
      <c r="B10797" s="1" t="s">
        <v>50639</v>
      </c>
      <c r="C10797" s="1">
        <v>290484772</v>
      </c>
      <c r="D10797" t="s">
        <v>261153</v>
      </c>
      <c r="E10797" t="s">
        <v>263001</v>
      </c>
      <c r="F10797" s="1">
        <v>1</v>
      </c>
      <c r="G10797" s="1" t="s">
        <v>50640</v>
      </c>
      <c r="H10797" s="1" t="s">
        <v>50641</v>
      </c>
      <c r="I10797" s="1" t="s">
        <v>50642</v>
      </c>
    </row>
    <row r="10798" spans="1:9" x14ac:dyDescent="0.2">
      <c r="A10798" s="1" t="s">
        <v>50643</v>
      </c>
      <c r="B10798" s="1" t="s">
        <v>50644</v>
      </c>
      <c r="C10798" s="1">
        <v>291429881</v>
      </c>
      <c r="D10798" t="s">
        <v>261153</v>
      </c>
      <c r="E10798" t="s">
        <v>261160</v>
      </c>
      <c r="F10798" s="1">
        <v>11</v>
      </c>
      <c r="G10798" s="1" t="s">
        <v>50645</v>
      </c>
      <c r="H10798" s="1" t="s">
        <v>50646</v>
      </c>
      <c r="I10798" s="1" t="s">
        <v>50647</v>
      </c>
    </row>
    <row r="10799" spans="1:9" x14ac:dyDescent="0.2">
      <c r="A10799" s="1" t="s">
        <v>50648</v>
      </c>
      <c r="B10799" s="1" t="s">
        <v>50649</v>
      </c>
      <c r="C10799" s="1">
        <v>291421254</v>
      </c>
      <c r="D10799" t="s">
        <v>261153</v>
      </c>
      <c r="E10799" t="s">
        <v>263004</v>
      </c>
      <c r="F10799" s="1">
        <v>17</v>
      </c>
      <c r="G10799" s="1" t="s">
        <v>50650</v>
      </c>
      <c r="H10799" s="1" t="s">
        <v>50651</v>
      </c>
      <c r="I10799" s="1" t="s">
        <v>50652</v>
      </c>
    </row>
    <row r="10800" spans="1:9" x14ac:dyDescent="0.2">
      <c r="A10800" s="1" t="s">
        <v>50653</v>
      </c>
      <c r="B10800" s="1" t="s">
        <v>50654</v>
      </c>
      <c r="C10800" s="1">
        <v>291414053</v>
      </c>
      <c r="D10800" t="s">
        <v>261153</v>
      </c>
      <c r="E10800" t="s">
        <v>263001</v>
      </c>
      <c r="F10800" s="1">
        <v>3</v>
      </c>
      <c r="G10800" s="1" t="s">
        <v>50655</v>
      </c>
      <c r="H10800" s="1" t="s">
        <v>50656</v>
      </c>
      <c r="I10800" s="1" t="s">
        <v>50657</v>
      </c>
    </row>
    <row r="10801" spans="1:9" x14ac:dyDescent="0.2">
      <c r="A10801" s="1" t="s">
        <v>50658</v>
      </c>
      <c r="B10801" s="1" t="s">
        <v>50659</v>
      </c>
      <c r="C10801" s="1">
        <v>290486790</v>
      </c>
      <c r="D10801" t="s">
        <v>261153</v>
      </c>
      <c r="E10801" t="s">
        <v>261154</v>
      </c>
      <c r="F10801" s="1">
        <v>101</v>
      </c>
      <c r="G10801" s="1" t="s">
        <v>50660</v>
      </c>
      <c r="H10801" s="1" t="s">
        <v>50661</v>
      </c>
      <c r="I10801" s="1" t="s">
        <v>50662</v>
      </c>
    </row>
    <row r="10802" spans="1:9" x14ac:dyDescent="0.2">
      <c r="A10802" s="1" t="s">
        <v>50663</v>
      </c>
      <c r="B10802" s="1" t="s">
        <v>50664</v>
      </c>
      <c r="C10802" s="1">
        <v>290486701</v>
      </c>
      <c r="D10802" t="s">
        <v>261153</v>
      </c>
      <c r="E10802" t="s">
        <v>261160</v>
      </c>
      <c r="F10802" s="1">
        <v>2</v>
      </c>
      <c r="G10802" s="1" t="s">
        <v>50665</v>
      </c>
      <c r="H10802" s="1" t="s">
        <v>50666</v>
      </c>
      <c r="I10802" s="1" t="s">
        <v>50667</v>
      </c>
    </row>
    <row r="10803" spans="1:9" x14ac:dyDescent="0.2">
      <c r="A10803" s="1" t="s">
        <v>50668</v>
      </c>
      <c r="B10803" s="1" t="s">
        <v>50669</v>
      </c>
      <c r="C10803" s="1">
        <v>290491695</v>
      </c>
      <c r="D10803" t="s">
        <v>261153</v>
      </c>
      <c r="E10803" t="s">
        <v>261160</v>
      </c>
      <c r="F10803" s="1">
        <v>8</v>
      </c>
      <c r="G10803" s="1" t="s">
        <v>50670</v>
      </c>
      <c r="H10803" s="1" t="s">
        <v>50671</v>
      </c>
      <c r="I10803" s="1" t="s">
        <v>50672</v>
      </c>
    </row>
    <row r="10804" spans="1:9" x14ac:dyDescent="0.2">
      <c r="A10804" s="1" t="s">
        <v>50673</v>
      </c>
      <c r="B10804" s="1" t="s">
        <v>50674</v>
      </c>
      <c r="C10804" s="1">
        <v>290522486</v>
      </c>
      <c r="D10804" t="s">
        <v>261153</v>
      </c>
      <c r="E10804" t="s">
        <v>261160</v>
      </c>
      <c r="F10804" s="1">
        <v>23</v>
      </c>
      <c r="G10804" s="1" t="s">
        <v>50675</v>
      </c>
      <c r="H10804" s="1" t="s">
        <v>50676</v>
      </c>
      <c r="I10804" s="1" t="s">
        <v>50677</v>
      </c>
    </row>
    <row r="10805" spans="1:9" x14ac:dyDescent="0.2">
      <c r="A10805" s="1" t="s">
        <v>50678</v>
      </c>
      <c r="B10805" s="1" t="s">
        <v>50679</v>
      </c>
      <c r="C10805" s="1">
        <v>290486360</v>
      </c>
      <c r="D10805" t="s">
        <v>263005</v>
      </c>
      <c r="E10805" t="s">
        <v>263006</v>
      </c>
      <c r="F10805" s="1">
        <v>147</v>
      </c>
      <c r="G10805" s="1" t="s">
        <v>50680</v>
      </c>
      <c r="H10805" s="1" t="s">
        <v>50681</v>
      </c>
      <c r="I10805" s="1" t="s">
        <v>50682</v>
      </c>
    </row>
    <row r="10806" spans="1:9" x14ac:dyDescent="0.2">
      <c r="A10806" s="1" t="s">
        <v>50683</v>
      </c>
      <c r="B10806" s="1" t="s">
        <v>50684</v>
      </c>
      <c r="C10806" s="1">
        <v>291418138</v>
      </c>
      <c r="D10806" t="s">
        <v>261153</v>
      </c>
      <c r="E10806" t="s">
        <v>262995</v>
      </c>
      <c r="F10806" s="1">
        <v>8</v>
      </c>
      <c r="G10806" s="1" t="s">
        <v>50685</v>
      </c>
      <c r="H10806" s="1" t="s">
        <v>50686</v>
      </c>
      <c r="I10806" s="1" t="s">
        <v>50687</v>
      </c>
    </row>
    <row r="10807" spans="1:9" x14ac:dyDescent="0.2">
      <c r="A10807" s="1" t="s">
        <v>50688</v>
      </c>
      <c r="B10807" s="1" t="s">
        <v>50689</v>
      </c>
      <c r="C10807" s="1">
        <v>290483293</v>
      </c>
      <c r="D10807" t="s">
        <v>261153</v>
      </c>
      <c r="E10807" t="s">
        <v>263001</v>
      </c>
      <c r="F10807" s="1">
        <v>17</v>
      </c>
      <c r="G10807" s="1" t="s">
        <v>50690</v>
      </c>
      <c r="H10807" s="1" t="s">
        <v>50691</v>
      </c>
      <c r="I10807" s="1"/>
    </row>
    <row r="10808" spans="1:9" x14ac:dyDescent="0.2">
      <c r="A10808" s="1" t="s">
        <v>50692</v>
      </c>
      <c r="B10808" s="1" t="s">
        <v>50693</v>
      </c>
      <c r="C10808" s="1">
        <v>283107245</v>
      </c>
      <c r="D10808" t="s">
        <v>261153</v>
      </c>
      <c r="E10808" t="s">
        <v>261182</v>
      </c>
      <c r="F10808" s="1">
        <v>37</v>
      </c>
      <c r="G10808" s="1" t="s">
        <v>50694</v>
      </c>
      <c r="H10808" s="1" t="s">
        <v>50695</v>
      </c>
      <c r="I10808" s="1"/>
    </row>
    <row r="10809" spans="1:9" x14ac:dyDescent="0.2">
      <c r="A10809" s="1" t="s">
        <v>50696</v>
      </c>
      <c r="B10809" s="1" t="s">
        <v>50697</v>
      </c>
      <c r="C10809" s="1">
        <v>291417040</v>
      </c>
      <c r="D10809" t="s">
        <v>261153</v>
      </c>
      <c r="E10809" t="s">
        <v>263001</v>
      </c>
      <c r="F10809" s="1">
        <v>135</v>
      </c>
      <c r="G10809" s="1" t="s">
        <v>50698</v>
      </c>
      <c r="H10809" s="1" t="s">
        <v>50699</v>
      </c>
      <c r="I10809" s="1" t="s">
        <v>50700</v>
      </c>
    </row>
    <row r="10810" spans="1:9" x14ac:dyDescent="0.2">
      <c r="A10810" s="1" t="s">
        <v>50701</v>
      </c>
      <c r="B10810" s="1" t="s">
        <v>50702</v>
      </c>
      <c r="C10810" s="1">
        <v>290489077</v>
      </c>
      <c r="D10810" t="s">
        <v>261153</v>
      </c>
      <c r="E10810" t="s">
        <v>263001</v>
      </c>
      <c r="F10810" s="1">
        <v>3</v>
      </c>
      <c r="G10810" s="1" t="s">
        <v>50703</v>
      </c>
      <c r="H10810" s="1" t="s">
        <v>50704</v>
      </c>
      <c r="I10810" s="1" t="s">
        <v>50705</v>
      </c>
    </row>
    <row r="10811" spans="1:9" x14ac:dyDescent="0.2">
      <c r="A10811" s="1" t="s">
        <v>50706</v>
      </c>
      <c r="B10811" s="1" t="s">
        <v>50707</v>
      </c>
      <c r="C10811" s="1">
        <v>290522286</v>
      </c>
      <c r="D10811" t="s">
        <v>261153</v>
      </c>
      <c r="E10811" t="s">
        <v>261160</v>
      </c>
      <c r="F10811" s="1">
        <v>192</v>
      </c>
      <c r="G10811" s="1" t="s">
        <v>50708</v>
      </c>
      <c r="H10811" s="1" t="s">
        <v>50709</v>
      </c>
      <c r="I10811" s="1" t="s">
        <v>50710</v>
      </c>
    </row>
    <row r="10812" spans="1:9" x14ac:dyDescent="0.2">
      <c r="A10812" s="1" t="s">
        <v>50711</v>
      </c>
      <c r="B10812" s="1" t="s">
        <v>50712</v>
      </c>
      <c r="C10812" s="1">
        <v>290486906</v>
      </c>
      <c r="D10812" t="s">
        <v>261153</v>
      </c>
      <c r="E10812" t="s">
        <v>261160</v>
      </c>
      <c r="F10812" s="1">
        <v>163</v>
      </c>
      <c r="G10812" s="1" t="s">
        <v>50713</v>
      </c>
      <c r="H10812" s="1" t="s">
        <v>50714</v>
      </c>
      <c r="I10812" s="1" t="s">
        <v>50715</v>
      </c>
    </row>
    <row r="10813" spans="1:9" x14ac:dyDescent="0.2">
      <c r="A10813" s="1" t="s">
        <v>50716</v>
      </c>
      <c r="B10813" s="1" t="s">
        <v>50717</v>
      </c>
      <c r="C10813" s="1">
        <v>290526482</v>
      </c>
      <c r="D10813" t="s">
        <v>261153</v>
      </c>
      <c r="E10813" t="s">
        <v>261154</v>
      </c>
      <c r="F10813" s="1">
        <v>4</v>
      </c>
      <c r="G10813" s="1" t="s">
        <v>50718</v>
      </c>
      <c r="H10813" s="1" t="s">
        <v>50719</v>
      </c>
      <c r="I10813" s="1" t="s">
        <v>50720</v>
      </c>
    </row>
    <row r="10814" spans="1:9" x14ac:dyDescent="0.2">
      <c r="A10814" s="1" t="s">
        <v>50721</v>
      </c>
      <c r="B10814" s="1" t="s">
        <v>50722</v>
      </c>
      <c r="C10814" s="1">
        <v>291426938</v>
      </c>
      <c r="D10814" t="s">
        <v>261153</v>
      </c>
      <c r="E10814" t="s">
        <v>261182</v>
      </c>
      <c r="F10814" s="1">
        <v>33</v>
      </c>
      <c r="G10814" s="1" t="s">
        <v>50723</v>
      </c>
      <c r="H10814" s="1" t="s">
        <v>50724</v>
      </c>
      <c r="I10814" s="1" t="s">
        <v>50725</v>
      </c>
    </row>
    <row r="10815" spans="1:9" x14ac:dyDescent="0.2">
      <c r="A10815" s="1" t="s">
        <v>50726</v>
      </c>
      <c r="B10815" s="1" t="s">
        <v>50727</v>
      </c>
      <c r="C10815" s="1">
        <v>291035263</v>
      </c>
      <c r="D10815" t="s">
        <v>261153</v>
      </c>
      <c r="E10815" t="s">
        <v>263001</v>
      </c>
      <c r="F10815" s="1">
        <v>29</v>
      </c>
      <c r="G10815" s="1" t="s">
        <v>50728</v>
      </c>
      <c r="H10815" s="1" t="s">
        <v>50729</v>
      </c>
      <c r="I10815" s="1" t="s">
        <v>50730</v>
      </c>
    </row>
    <row r="10816" spans="1:9" x14ac:dyDescent="0.2">
      <c r="A10816" s="1" t="s">
        <v>50731</v>
      </c>
      <c r="B10816" s="1" t="s">
        <v>50732</v>
      </c>
      <c r="C10816" s="1">
        <v>290492885</v>
      </c>
      <c r="D10816" t="s">
        <v>261153</v>
      </c>
      <c r="E10816" t="s">
        <v>261154</v>
      </c>
      <c r="F10816" s="1">
        <v>16</v>
      </c>
      <c r="G10816" s="1" t="s">
        <v>50733</v>
      </c>
      <c r="H10816" s="1" t="s">
        <v>50734</v>
      </c>
      <c r="I10816" s="1" t="s">
        <v>50735</v>
      </c>
    </row>
    <row r="10817" spans="1:9" x14ac:dyDescent="0.2">
      <c r="A10817" s="1" t="s">
        <v>50736</v>
      </c>
      <c r="B10817" s="1" t="s">
        <v>50737</v>
      </c>
      <c r="C10817" s="1">
        <v>290483052</v>
      </c>
      <c r="D10817" t="s">
        <v>261153</v>
      </c>
      <c r="E10817" t="s">
        <v>261154</v>
      </c>
      <c r="F10817" s="1">
        <v>15</v>
      </c>
      <c r="G10817" s="1" t="s">
        <v>50738</v>
      </c>
      <c r="H10817" s="1" t="s">
        <v>50739</v>
      </c>
      <c r="I10817" s="1" t="s">
        <v>50740</v>
      </c>
    </row>
    <row r="10818" spans="1:9" x14ac:dyDescent="0.2">
      <c r="A10818" s="1" t="s">
        <v>50741</v>
      </c>
      <c r="B10818" s="1" t="s">
        <v>50742</v>
      </c>
      <c r="C10818" s="1">
        <v>290486492</v>
      </c>
      <c r="D10818" t="s">
        <v>261153</v>
      </c>
      <c r="E10818" t="s">
        <v>263001</v>
      </c>
      <c r="F10818" s="1">
        <v>193</v>
      </c>
      <c r="G10818" s="1" t="s">
        <v>50743</v>
      </c>
      <c r="H10818" s="1" t="s">
        <v>50744</v>
      </c>
      <c r="I10818" s="1" t="s">
        <v>50745</v>
      </c>
    </row>
    <row r="10819" spans="1:9" x14ac:dyDescent="0.2">
      <c r="A10819" s="1" t="s">
        <v>50746</v>
      </c>
      <c r="B10819" s="1" t="s">
        <v>50747</v>
      </c>
      <c r="C10819" s="1">
        <v>291416311</v>
      </c>
      <c r="D10819" t="s">
        <v>261153</v>
      </c>
      <c r="E10819" t="s">
        <v>261182</v>
      </c>
      <c r="F10819" s="1">
        <v>13</v>
      </c>
      <c r="G10819" s="1" t="s">
        <v>50748</v>
      </c>
      <c r="H10819" s="1" t="s">
        <v>50749</v>
      </c>
      <c r="I10819" s="1" t="s">
        <v>50750</v>
      </c>
    </row>
    <row r="10820" spans="1:9" x14ac:dyDescent="0.2">
      <c r="A10820" s="1" t="s">
        <v>50751</v>
      </c>
      <c r="B10820" s="1" t="s">
        <v>50752</v>
      </c>
      <c r="C10820" s="1">
        <v>290486756</v>
      </c>
      <c r="D10820" t="s">
        <v>261153</v>
      </c>
      <c r="E10820" t="s">
        <v>261160</v>
      </c>
      <c r="F10820" s="1">
        <v>132</v>
      </c>
      <c r="G10820" s="1" t="s">
        <v>50753</v>
      </c>
      <c r="H10820" s="1" t="s">
        <v>50754</v>
      </c>
      <c r="I10820" s="1" t="s">
        <v>50755</v>
      </c>
    </row>
    <row r="10821" spans="1:9" x14ac:dyDescent="0.2">
      <c r="A10821" s="1" t="s">
        <v>50756</v>
      </c>
      <c r="B10821" s="1" t="s">
        <v>50757</v>
      </c>
      <c r="C10821" s="1">
        <v>291415011</v>
      </c>
      <c r="D10821" t="s">
        <v>261153</v>
      </c>
      <c r="E10821" t="s">
        <v>261154</v>
      </c>
      <c r="F10821" s="1">
        <v>39</v>
      </c>
      <c r="G10821" s="1" t="s">
        <v>50758</v>
      </c>
      <c r="H10821" s="1" t="s">
        <v>50759</v>
      </c>
      <c r="I10821" s="1" t="s">
        <v>50760</v>
      </c>
    </row>
    <row r="10822" spans="1:9" x14ac:dyDescent="0.2">
      <c r="A10822" s="1" t="s">
        <v>50761</v>
      </c>
      <c r="B10822" s="1" t="s">
        <v>50762</v>
      </c>
      <c r="C10822" s="1">
        <v>290487616</v>
      </c>
      <c r="D10822" t="s">
        <v>261153</v>
      </c>
      <c r="E10822" t="s">
        <v>261182</v>
      </c>
      <c r="F10822" s="1">
        <v>61</v>
      </c>
      <c r="G10822" s="1" t="s">
        <v>50763</v>
      </c>
      <c r="H10822" s="1" t="s">
        <v>50764</v>
      </c>
      <c r="I10822" s="1"/>
    </row>
    <row r="10823" spans="1:9" x14ac:dyDescent="0.2">
      <c r="A10823" s="1" t="s">
        <v>50765</v>
      </c>
      <c r="B10823" s="1" t="s">
        <v>50766</v>
      </c>
      <c r="C10823" s="1">
        <v>290484568</v>
      </c>
      <c r="D10823" t="s">
        <v>261153</v>
      </c>
      <c r="E10823" t="s">
        <v>261160</v>
      </c>
      <c r="F10823" s="1">
        <v>140</v>
      </c>
      <c r="G10823" s="1" t="s">
        <v>50767</v>
      </c>
      <c r="H10823" s="1" t="s">
        <v>50768</v>
      </c>
      <c r="I10823" s="1" t="s">
        <v>50769</v>
      </c>
    </row>
    <row r="10824" spans="1:9" x14ac:dyDescent="0.2">
      <c r="A10824" s="1" t="s">
        <v>50770</v>
      </c>
      <c r="B10824" s="1" t="s">
        <v>50771</v>
      </c>
      <c r="C10824" s="1">
        <v>291424681</v>
      </c>
      <c r="D10824" t="s">
        <v>261153</v>
      </c>
      <c r="E10824" t="s">
        <v>261154</v>
      </c>
      <c r="F10824" s="1">
        <v>67</v>
      </c>
      <c r="G10824" s="1" t="s">
        <v>50772</v>
      </c>
      <c r="H10824" s="1" t="s">
        <v>50773</v>
      </c>
      <c r="I10824" s="1" t="s">
        <v>50774</v>
      </c>
    </row>
    <row r="10825" spans="1:9" x14ac:dyDescent="0.2">
      <c r="A10825" s="1" t="s">
        <v>50775</v>
      </c>
      <c r="B10825" s="1" t="s">
        <v>50776</v>
      </c>
      <c r="C10825" s="1">
        <v>291439188</v>
      </c>
      <c r="D10825" t="s">
        <v>261153</v>
      </c>
      <c r="E10825" t="s">
        <v>261160</v>
      </c>
      <c r="F10825" s="1">
        <v>16</v>
      </c>
      <c r="G10825" s="1" t="s">
        <v>50777</v>
      </c>
      <c r="H10825" s="1" t="s">
        <v>50778</v>
      </c>
      <c r="I10825" s="1" t="s">
        <v>50779</v>
      </c>
    </row>
    <row r="10826" spans="1:9" x14ac:dyDescent="0.2">
      <c r="A10826" s="1" t="s">
        <v>50780</v>
      </c>
      <c r="B10826" s="1" t="s">
        <v>50781</v>
      </c>
      <c r="C10826" s="1">
        <v>291424066</v>
      </c>
      <c r="D10826" t="s">
        <v>261153</v>
      </c>
      <c r="E10826" t="s">
        <v>261160</v>
      </c>
      <c r="F10826" s="1">
        <v>45</v>
      </c>
      <c r="G10826" s="1" t="s">
        <v>50782</v>
      </c>
      <c r="H10826" s="1" t="s">
        <v>50783</v>
      </c>
      <c r="I10826" s="1"/>
    </row>
    <row r="10827" spans="1:9" x14ac:dyDescent="0.2">
      <c r="A10827" s="1" t="s">
        <v>50784</v>
      </c>
      <c r="B10827" s="1" t="s">
        <v>50785</v>
      </c>
      <c r="C10827" s="1">
        <v>291426442</v>
      </c>
      <c r="D10827" t="s">
        <v>261153</v>
      </c>
      <c r="E10827" t="s">
        <v>261160</v>
      </c>
      <c r="F10827" s="1">
        <v>63</v>
      </c>
      <c r="G10827" s="1" t="s">
        <v>50786</v>
      </c>
      <c r="H10827" s="1" t="s">
        <v>50787</v>
      </c>
      <c r="I10827" s="1" t="s">
        <v>50788</v>
      </c>
    </row>
    <row r="10828" spans="1:9" x14ac:dyDescent="0.2">
      <c r="A10828" s="1" t="s">
        <v>50789</v>
      </c>
      <c r="B10828" s="1" t="s">
        <v>50790</v>
      </c>
      <c r="C10828" s="1">
        <v>291426444</v>
      </c>
      <c r="D10828" t="s">
        <v>261153</v>
      </c>
      <c r="E10828" t="s">
        <v>261160</v>
      </c>
      <c r="F10828" s="1">
        <v>205</v>
      </c>
      <c r="G10828" s="1" t="s">
        <v>50791</v>
      </c>
      <c r="H10828" s="1" t="s">
        <v>50792</v>
      </c>
      <c r="I10828" s="1" t="s">
        <v>50793</v>
      </c>
    </row>
    <row r="10829" spans="1:9" x14ac:dyDescent="0.2">
      <c r="A10829" s="1" t="s">
        <v>50794</v>
      </c>
      <c r="B10829" s="1" t="s">
        <v>50795</v>
      </c>
      <c r="C10829" s="1">
        <v>285275199</v>
      </c>
      <c r="D10829" t="s">
        <v>261153</v>
      </c>
      <c r="E10829" t="s">
        <v>261160</v>
      </c>
      <c r="F10829" s="1">
        <v>1175</v>
      </c>
      <c r="G10829" s="1" t="s">
        <v>50796</v>
      </c>
      <c r="H10829" s="1" t="s">
        <v>50797</v>
      </c>
      <c r="I10829" s="1" t="s">
        <v>50798</v>
      </c>
    </row>
    <row r="10830" spans="1:9" x14ac:dyDescent="0.2">
      <c r="A10830" s="1" t="s">
        <v>50799</v>
      </c>
      <c r="B10830" s="1" t="s">
        <v>50800</v>
      </c>
      <c r="C10830" s="1">
        <v>290522150</v>
      </c>
      <c r="D10830" t="s">
        <v>261153</v>
      </c>
      <c r="E10830" t="s">
        <v>262997</v>
      </c>
      <c r="F10830" s="1">
        <v>1</v>
      </c>
      <c r="G10830" s="1" t="s">
        <v>50801</v>
      </c>
      <c r="H10830" s="1" t="s">
        <v>50802</v>
      </c>
      <c r="I10830" s="1" t="s">
        <v>50803</v>
      </c>
    </row>
    <row r="10831" spans="1:9" x14ac:dyDescent="0.2">
      <c r="A10831" s="1" t="s">
        <v>50804</v>
      </c>
      <c r="B10831" s="1" t="s">
        <v>50805</v>
      </c>
      <c r="C10831" s="1">
        <v>290481852</v>
      </c>
      <c r="D10831" t="s">
        <v>261153</v>
      </c>
      <c r="E10831" t="s">
        <v>261154</v>
      </c>
      <c r="F10831" s="1">
        <v>102</v>
      </c>
      <c r="G10831" s="1" t="s">
        <v>50806</v>
      </c>
      <c r="H10831" s="1" t="s">
        <v>50807</v>
      </c>
      <c r="I10831" s="1" t="s">
        <v>50808</v>
      </c>
    </row>
    <row r="10832" spans="1:9" x14ac:dyDescent="0.2">
      <c r="A10832" s="1" t="s">
        <v>50809</v>
      </c>
      <c r="B10832" s="1" t="s">
        <v>50810</v>
      </c>
      <c r="C10832" s="1">
        <v>290490505</v>
      </c>
      <c r="D10832" t="s">
        <v>261153</v>
      </c>
      <c r="E10832" t="s">
        <v>261160</v>
      </c>
      <c r="F10832" s="1">
        <v>5</v>
      </c>
      <c r="G10832" s="1" t="s">
        <v>50811</v>
      </c>
      <c r="H10832" s="1" t="s">
        <v>50812</v>
      </c>
      <c r="I10832" s="1" t="s">
        <v>50813</v>
      </c>
    </row>
    <row r="10833" spans="1:9" x14ac:dyDescent="0.2">
      <c r="A10833" s="1" t="s">
        <v>50814</v>
      </c>
      <c r="B10833" s="1" t="s">
        <v>50815</v>
      </c>
      <c r="C10833" s="1">
        <v>290526097</v>
      </c>
      <c r="D10833" t="s">
        <v>261153</v>
      </c>
      <c r="E10833" t="s">
        <v>261154</v>
      </c>
      <c r="F10833" s="1">
        <v>54</v>
      </c>
      <c r="G10833" s="1" t="s">
        <v>50816</v>
      </c>
      <c r="H10833" s="1" t="s">
        <v>50817</v>
      </c>
      <c r="I10833" s="1"/>
    </row>
    <row r="10834" spans="1:9" x14ac:dyDescent="0.2">
      <c r="A10834" s="1" t="s">
        <v>50818</v>
      </c>
      <c r="B10834" s="1" t="s">
        <v>50819</v>
      </c>
      <c r="C10834" s="1">
        <v>290486442</v>
      </c>
      <c r="D10834" t="s">
        <v>261153</v>
      </c>
      <c r="E10834" t="s">
        <v>261160</v>
      </c>
      <c r="F10834" s="1">
        <v>86</v>
      </c>
      <c r="G10834" s="1" t="s">
        <v>50820</v>
      </c>
      <c r="H10834" s="1" t="s">
        <v>50821</v>
      </c>
      <c r="I10834" s="1" t="s">
        <v>50822</v>
      </c>
    </row>
    <row r="10835" spans="1:9" x14ac:dyDescent="0.2">
      <c r="A10835" s="1" t="s">
        <v>50823</v>
      </c>
      <c r="B10835" s="1" t="s">
        <v>50824</v>
      </c>
      <c r="C10835" s="1">
        <v>290484554</v>
      </c>
      <c r="D10835" t="s">
        <v>261153</v>
      </c>
      <c r="E10835" t="s">
        <v>261160</v>
      </c>
      <c r="F10835" s="1">
        <v>97</v>
      </c>
      <c r="G10835" s="1" t="s">
        <v>50825</v>
      </c>
      <c r="H10835" s="1" t="s">
        <v>50826</v>
      </c>
      <c r="I10835" s="1" t="s">
        <v>50827</v>
      </c>
    </row>
    <row r="10836" spans="1:9" x14ac:dyDescent="0.2">
      <c r="A10836" s="1" t="s">
        <v>50828</v>
      </c>
      <c r="B10836" s="1" t="s">
        <v>50829</v>
      </c>
      <c r="C10836" s="1">
        <v>291415266</v>
      </c>
      <c r="D10836" t="s">
        <v>261153</v>
      </c>
      <c r="E10836" t="s">
        <v>261160</v>
      </c>
      <c r="F10836" s="1">
        <v>244</v>
      </c>
      <c r="G10836" s="1" t="s">
        <v>50830</v>
      </c>
      <c r="H10836" s="1" t="s">
        <v>50831</v>
      </c>
      <c r="I10836" s="1" t="s">
        <v>50832</v>
      </c>
    </row>
    <row r="10837" spans="1:9" x14ac:dyDescent="0.2">
      <c r="A10837" s="1" t="s">
        <v>50833</v>
      </c>
      <c r="B10837" s="1" t="s">
        <v>50834</v>
      </c>
      <c r="C10837" s="1">
        <v>290483058</v>
      </c>
      <c r="D10837" t="s">
        <v>261153</v>
      </c>
      <c r="E10837" t="s">
        <v>261160</v>
      </c>
      <c r="F10837" s="1">
        <v>25</v>
      </c>
      <c r="G10837" s="1" t="s">
        <v>50835</v>
      </c>
      <c r="H10837" s="1" t="s">
        <v>50836</v>
      </c>
      <c r="I10837" s="1" t="s">
        <v>50837</v>
      </c>
    </row>
    <row r="10838" spans="1:9" x14ac:dyDescent="0.2">
      <c r="A10838" s="1" t="s">
        <v>50838</v>
      </c>
      <c r="B10838" s="1" t="s">
        <v>50839</v>
      </c>
      <c r="C10838" s="1">
        <v>290525877</v>
      </c>
      <c r="D10838" t="s">
        <v>261153</v>
      </c>
      <c r="E10838" t="s">
        <v>261160</v>
      </c>
      <c r="F10838" s="1">
        <v>3</v>
      </c>
      <c r="G10838" s="1" t="s">
        <v>50840</v>
      </c>
      <c r="H10838" s="1" t="s">
        <v>50841</v>
      </c>
      <c r="I10838" s="1" t="s">
        <v>50842</v>
      </c>
    </row>
    <row r="10839" spans="1:9" x14ac:dyDescent="0.2">
      <c r="A10839" s="1" t="s">
        <v>50843</v>
      </c>
      <c r="B10839" s="1" t="s">
        <v>50844</v>
      </c>
      <c r="C10839" s="1">
        <v>290488461</v>
      </c>
      <c r="D10839" t="s">
        <v>261153</v>
      </c>
      <c r="E10839" t="s">
        <v>261160</v>
      </c>
      <c r="F10839" s="1">
        <v>5</v>
      </c>
      <c r="G10839" s="1" t="s">
        <v>50845</v>
      </c>
      <c r="H10839" s="1" t="s">
        <v>50846</v>
      </c>
      <c r="I10839" s="1" t="s">
        <v>50847</v>
      </c>
    </row>
    <row r="10840" spans="1:9" x14ac:dyDescent="0.2">
      <c r="A10840" s="1" t="s">
        <v>50848</v>
      </c>
      <c r="B10840" s="1" t="s">
        <v>50849</v>
      </c>
      <c r="C10840" s="1">
        <v>290486502</v>
      </c>
      <c r="D10840" t="s">
        <v>261153</v>
      </c>
      <c r="E10840" t="s">
        <v>261160</v>
      </c>
      <c r="F10840" s="1">
        <v>31</v>
      </c>
      <c r="G10840" s="1" t="s">
        <v>50850</v>
      </c>
      <c r="H10840" s="1" t="s">
        <v>50851</v>
      </c>
      <c r="I10840" s="1"/>
    </row>
    <row r="10841" spans="1:9" x14ac:dyDescent="0.2">
      <c r="A10841" s="1" t="s">
        <v>50852</v>
      </c>
      <c r="B10841" s="1" t="s">
        <v>50853</v>
      </c>
      <c r="C10841" s="1">
        <v>291423649</v>
      </c>
      <c r="D10841" t="s">
        <v>261153</v>
      </c>
      <c r="E10841" t="s">
        <v>263001</v>
      </c>
      <c r="F10841" s="1">
        <v>73</v>
      </c>
      <c r="G10841" s="1" t="s">
        <v>50854</v>
      </c>
      <c r="H10841" s="1" t="s">
        <v>50855</v>
      </c>
      <c r="I10841" s="1" t="s">
        <v>50856</v>
      </c>
    </row>
    <row r="10842" spans="1:9" x14ac:dyDescent="0.2">
      <c r="A10842" s="1" t="s">
        <v>50857</v>
      </c>
      <c r="B10842" s="1" t="s">
        <v>50858</v>
      </c>
      <c r="C10842" s="1">
        <v>291424537</v>
      </c>
      <c r="D10842" t="s">
        <v>261153</v>
      </c>
      <c r="E10842" t="s">
        <v>263001</v>
      </c>
      <c r="F10842" s="1">
        <v>6</v>
      </c>
      <c r="G10842" s="1" t="s">
        <v>50859</v>
      </c>
      <c r="H10842" s="1" t="s">
        <v>50860</v>
      </c>
      <c r="I10842" s="1"/>
    </row>
    <row r="10843" spans="1:9" x14ac:dyDescent="0.2">
      <c r="A10843" s="1" t="s">
        <v>50861</v>
      </c>
      <c r="B10843" s="1" t="s">
        <v>50862</v>
      </c>
      <c r="C10843" s="1">
        <v>291427631</v>
      </c>
      <c r="D10843" t="s">
        <v>261153</v>
      </c>
      <c r="E10843" t="s">
        <v>261154</v>
      </c>
      <c r="F10843" s="1">
        <v>1</v>
      </c>
      <c r="G10843" s="1" t="s">
        <v>50863</v>
      </c>
      <c r="H10843" s="1" t="s">
        <v>50864</v>
      </c>
      <c r="I10843" s="1" t="s">
        <v>50865</v>
      </c>
    </row>
    <row r="10844" spans="1:9" x14ac:dyDescent="0.2">
      <c r="A10844" s="1" t="s">
        <v>50866</v>
      </c>
      <c r="B10844" s="1" t="s">
        <v>50867</v>
      </c>
      <c r="C10844" s="1">
        <v>291427576</v>
      </c>
      <c r="D10844" t="s">
        <v>261153</v>
      </c>
      <c r="E10844" t="s">
        <v>261160</v>
      </c>
      <c r="F10844" s="1">
        <v>6</v>
      </c>
      <c r="G10844" s="1" t="s">
        <v>50868</v>
      </c>
      <c r="H10844" s="1" t="s">
        <v>50869</v>
      </c>
      <c r="I10844" s="1" t="s">
        <v>50870</v>
      </c>
    </row>
    <row r="10845" spans="1:9" x14ac:dyDescent="0.2">
      <c r="A10845" s="1" t="s">
        <v>50871</v>
      </c>
      <c r="B10845" s="1" t="s">
        <v>50872</v>
      </c>
      <c r="C10845" s="1">
        <v>290489056</v>
      </c>
      <c r="D10845" t="s">
        <v>261153</v>
      </c>
      <c r="E10845" t="s">
        <v>261160</v>
      </c>
      <c r="F10845" s="1">
        <v>29</v>
      </c>
      <c r="G10845" s="1" t="s">
        <v>50873</v>
      </c>
      <c r="H10845" s="1" t="s">
        <v>50874</v>
      </c>
      <c r="I10845" s="1"/>
    </row>
    <row r="10846" spans="1:9" x14ac:dyDescent="0.2">
      <c r="A10846" s="1" t="s">
        <v>50875</v>
      </c>
      <c r="B10846" s="1" t="s">
        <v>50876</v>
      </c>
      <c r="C10846" s="1">
        <v>290481889</v>
      </c>
      <c r="D10846" t="s">
        <v>261153</v>
      </c>
      <c r="E10846" t="s">
        <v>263001</v>
      </c>
      <c r="F10846" s="1">
        <v>1</v>
      </c>
      <c r="G10846" s="1" t="s">
        <v>50877</v>
      </c>
      <c r="H10846" s="1" t="s">
        <v>50878</v>
      </c>
      <c r="I10846" s="1" t="s">
        <v>50879</v>
      </c>
    </row>
    <row r="10847" spans="1:9" x14ac:dyDescent="0.2">
      <c r="A10847" s="1" t="s">
        <v>50880</v>
      </c>
      <c r="B10847" s="1" t="s">
        <v>50881</v>
      </c>
      <c r="C10847" s="1">
        <v>291434564</v>
      </c>
      <c r="D10847" t="s">
        <v>261153</v>
      </c>
      <c r="E10847" t="s">
        <v>263001</v>
      </c>
      <c r="F10847" s="1">
        <v>2</v>
      </c>
      <c r="G10847" s="1" t="s">
        <v>50882</v>
      </c>
      <c r="H10847" s="1" t="s">
        <v>50883</v>
      </c>
      <c r="I10847" s="1" t="s">
        <v>50884</v>
      </c>
    </row>
    <row r="10848" spans="1:9" x14ac:dyDescent="0.2">
      <c r="A10848" s="1" t="s">
        <v>50885</v>
      </c>
      <c r="B10848" s="1" t="s">
        <v>50886</v>
      </c>
      <c r="C10848" s="1">
        <v>291417491</v>
      </c>
      <c r="D10848" t="s">
        <v>261153</v>
      </c>
      <c r="E10848" t="s">
        <v>261160</v>
      </c>
      <c r="F10848" s="1">
        <v>1</v>
      </c>
      <c r="G10848" s="1" t="s">
        <v>50887</v>
      </c>
      <c r="H10848" s="1" t="s">
        <v>50888</v>
      </c>
      <c r="I10848" s="1" t="s">
        <v>50889</v>
      </c>
    </row>
    <row r="10849" spans="1:9" x14ac:dyDescent="0.2">
      <c r="A10849" s="1" t="s">
        <v>50890</v>
      </c>
      <c r="B10849" s="1" t="s">
        <v>50891</v>
      </c>
      <c r="C10849" s="1">
        <v>283119429</v>
      </c>
      <c r="D10849" t="s">
        <v>262998</v>
      </c>
      <c r="E10849" t="s">
        <v>263007</v>
      </c>
      <c r="F10849" s="1">
        <v>121</v>
      </c>
      <c r="G10849" s="1" t="s">
        <v>50892</v>
      </c>
      <c r="H10849" s="1" t="s">
        <v>50893</v>
      </c>
      <c r="I10849" s="1" t="s">
        <v>50894</v>
      </c>
    </row>
    <row r="10850" spans="1:9" x14ac:dyDescent="0.2">
      <c r="A10850" s="1" t="s">
        <v>50895</v>
      </c>
      <c r="B10850" s="1" t="s">
        <v>50896</v>
      </c>
      <c r="C10850" s="1">
        <v>290484269</v>
      </c>
      <c r="D10850" t="s">
        <v>261153</v>
      </c>
      <c r="E10850" t="s">
        <v>261160</v>
      </c>
      <c r="F10850" s="1">
        <v>36</v>
      </c>
      <c r="G10850" s="1" t="s">
        <v>50897</v>
      </c>
      <c r="H10850" s="1" t="s">
        <v>50898</v>
      </c>
      <c r="I10850" s="1"/>
    </row>
    <row r="10851" spans="1:9" x14ac:dyDescent="0.2">
      <c r="A10851" s="1" t="s">
        <v>50899</v>
      </c>
      <c r="B10851" s="1" t="s">
        <v>50900</v>
      </c>
      <c r="C10851" s="1">
        <v>291414027</v>
      </c>
      <c r="D10851" t="s">
        <v>261153</v>
      </c>
      <c r="E10851" t="s">
        <v>261160</v>
      </c>
      <c r="F10851" s="1">
        <v>23</v>
      </c>
      <c r="G10851" s="1" t="s">
        <v>50901</v>
      </c>
      <c r="H10851" s="1" t="s">
        <v>50902</v>
      </c>
      <c r="I10851" s="1" t="s">
        <v>50903</v>
      </c>
    </row>
    <row r="10852" spans="1:9" x14ac:dyDescent="0.2">
      <c r="A10852" s="1" t="s">
        <v>50904</v>
      </c>
      <c r="B10852" s="1" t="s">
        <v>50905</v>
      </c>
      <c r="C10852" s="1">
        <v>290481589</v>
      </c>
      <c r="D10852" t="s">
        <v>261153</v>
      </c>
      <c r="E10852" t="s">
        <v>261160</v>
      </c>
      <c r="F10852" s="1">
        <v>197</v>
      </c>
      <c r="G10852" s="1" t="s">
        <v>50906</v>
      </c>
      <c r="H10852" s="1" t="s">
        <v>50907</v>
      </c>
      <c r="I10852" s="1" t="s">
        <v>50908</v>
      </c>
    </row>
    <row r="10853" spans="1:9" x14ac:dyDescent="0.2">
      <c r="A10853" s="1" t="s">
        <v>50909</v>
      </c>
      <c r="B10853" s="1" t="s">
        <v>50910</v>
      </c>
      <c r="C10853" s="1">
        <v>290486695</v>
      </c>
      <c r="D10853" t="s">
        <v>261196</v>
      </c>
      <c r="E10853" t="s">
        <v>263008</v>
      </c>
      <c r="F10853" s="1">
        <v>14</v>
      </c>
      <c r="G10853" s="1" t="s">
        <v>50911</v>
      </c>
      <c r="H10853" s="1" t="s">
        <v>50912</v>
      </c>
      <c r="I10853" s="1" t="s">
        <v>50913</v>
      </c>
    </row>
    <row r="10854" spans="1:9" x14ac:dyDescent="0.2">
      <c r="A10854" s="1" t="s">
        <v>50914</v>
      </c>
      <c r="B10854" s="1" t="s">
        <v>50915</v>
      </c>
      <c r="C10854" s="1">
        <v>290829245</v>
      </c>
      <c r="D10854" t="s">
        <v>261153</v>
      </c>
      <c r="E10854" t="s">
        <v>261160</v>
      </c>
      <c r="F10854" s="1">
        <v>93</v>
      </c>
      <c r="G10854" s="1" t="s">
        <v>50916</v>
      </c>
      <c r="H10854" s="1" t="s">
        <v>50917</v>
      </c>
      <c r="I10854" s="1" t="s">
        <v>50918</v>
      </c>
    </row>
    <row r="10855" spans="1:9" x14ac:dyDescent="0.2">
      <c r="A10855" s="1" t="s">
        <v>50919</v>
      </c>
      <c r="B10855" s="1" t="s">
        <v>50920</v>
      </c>
      <c r="C10855" s="1">
        <v>291418328</v>
      </c>
      <c r="D10855" t="s">
        <v>261153</v>
      </c>
      <c r="E10855" t="s">
        <v>261160</v>
      </c>
      <c r="F10855" s="1">
        <v>28</v>
      </c>
      <c r="G10855" s="1" t="s">
        <v>50921</v>
      </c>
      <c r="H10855" s="1" t="s">
        <v>50922</v>
      </c>
      <c r="I10855" s="1" t="s">
        <v>50923</v>
      </c>
    </row>
    <row r="10856" spans="1:9" x14ac:dyDescent="0.2">
      <c r="A10856" s="1" t="s">
        <v>50924</v>
      </c>
      <c r="B10856" s="1" t="s">
        <v>50925</v>
      </c>
      <c r="C10856" s="1">
        <v>291417273</v>
      </c>
      <c r="D10856" t="s">
        <v>261153</v>
      </c>
      <c r="E10856" t="s">
        <v>263001</v>
      </c>
      <c r="F10856" s="1">
        <v>22</v>
      </c>
      <c r="G10856" s="1" t="s">
        <v>50926</v>
      </c>
      <c r="H10856" s="1" t="s">
        <v>50927</v>
      </c>
      <c r="I10856" s="1" t="s">
        <v>50928</v>
      </c>
    </row>
    <row r="10857" spans="1:9" x14ac:dyDescent="0.2">
      <c r="A10857" s="1" t="s">
        <v>50929</v>
      </c>
      <c r="B10857" s="1" t="s">
        <v>50930</v>
      </c>
      <c r="C10857" s="1">
        <v>290483235</v>
      </c>
      <c r="D10857" t="s">
        <v>261153</v>
      </c>
      <c r="E10857" t="s">
        <v>261154</v>
      </c>
      <c r="F10857" s="1">
        <v>42</v>
      </c>
      <c r="G10857" s="1" t="s">
        <v>50931</v>
      </c>
      <c r="H10857" s="1" t="s">
        <v>50932</v>
      </c>
      <c r="I10857" s="1" t="s">
        <v>50933</v>
      </c>
    </row>
    <row r="10858" spans="1:9" x14ac:dyDescent="0.2">
      <c r="A10858" s="1" t="s">
        <v>50934</v>
      </c>
      <c r="B10858" s="1" t="s">
        <v>50935</v>
      </c>
      <c r="C10858" s="1">
        <v>290482359</v>
      </c>
      <c r="D10858" t="s">
        <v>261153</v>
      </c>
      <c r="E10858" t="s">
        <v>261160</v>
      </c>
      <c r="F10858" s="1">
        <v>60</v>
      </c>
      <c r="G10858" s="1" t="s">
        <v>50936</v>
      </c>
      <c r="H10858" s="1" t="s">
        <v>50937</v>
      </c>
      <c r="I10858" s="1" t="s">
        <v>50938</v>
      </c>
    </row>
    <row r="10859" spans="1:9" x14ac:dyDescent="0.2">
      <c r="A10859" s="1" t="s">
        <v>50939</v>
      </c>
      <c r="B10859" s="1" t="s">
        <v>50940</v>
      </c>
      <c r="C10859" s="1">
        <v>1570139</v>
      </c>
      <c r="D10859" t="s">
        <v>263009</v>
      </c>
      <c r="E10859" t="s">
        <v>263010</v>
      </c>
      <c r="F10859" s="1">
        <v>8750</v>
      </c>
      <c r="G10859" s="1" t="s">
        <v>50941</v>
      </c>
      <c r="H10859" s="1" t="s">
        <v>50942</v>
      </c>
      <c r="I10859" s="1" t="s">
        <v>50943</v>
      </c>
    </row>
    <row r="10860" spans="1:9" x14ac:dyDescent="0.2">
      <c r="A10860" s="1" t="s">
        <v>50944</v>
      </c>
      <c r="B10860" s="1" t="s">
        <v>50945</v>
      </c>
      <c r="C10860" s="1">
        <v>290492860</v>
      </c>
      <c r="D10860" t="s">
        <v>261153</v>
      </c>
      <c r="E10860" t="s">
        <v>263001</v>
      </c>
      <c r="F10860" s="1">
        <v>30</v>
      </c>
      <c r="G10860" s="1" t="s">
        <v>50946</v>
      </c>
      <c r="H10860" s="1" t="s">
        <v>50947</v>
      </c>
      <c r="I10860" s="1" t="s">
        <v>50948</v>
      </c>
    </row>
    <row r="10861" spans="1:9" x14ac:dyDescent="0.2">
      <c r="A10861" s="1" t="s">
        <v>50949</v>
      </c>
      <c r="B10861" s="1" t="s">
        <v>50950</v>
      </c>
      <c r="C10861" s="1">
        <v>291425547</v>
      </c>
      <c r="D10861" t="s">
        <v>261153</v>
      </c>
      <c r="E10861" t="s">
        <v>261160</v>
      </c>
      <c r="F10861" s="1">
        <v>36</v>
      </c>
      <c r="G10861" s="1" t="s">
        <v>50951</v>
      </c>
      <c r="H10861" s="1" t="s">
        <v>50952</v>
      </c>
      <c r="I10861" s="1" t="s">
        <v>50953</v>
      </c>
    </row>
    <row r="10862" spans="1:9" x14ac:dyDescent="0.2">
      <c r="A10862" s="1" t="s">
        <v>50954</v>
      </c>
      <c r="B10862" s="1" t="s">
        <v>50955</v>
      </c>
      <c r="C10862" s="1">
        <v>291435655</v>
      </c>
      <c r="D10862" t="s">
        <v>261153</v>
      </c>
      <c r="E10862" t="s">
        <v>261160</v>
      </c>
      <c r="F10862" s="1">
        <v>11</v>
      </c>
      <c r="G10862" s="1" t="s">
        <v>50956</v>
      </c>
      <c r="H10862" s="1" t="s">
        <v>50957</v>
      </c>
      <c r="I10862" s="1" t="s">
        <v>50958</v>
      </c>
    </row>
    <row r="10863" spans="1:9" x14ac:dyDescent="0.2">
      <c r="A10863" s="1" t="s">
        <v>50959</v>
      </c>
      <c r="B10863" s="1" t="s">
        <v>50960</v>
      </c>
      <c r="C10863" s="1">
        <v>291415976</v>
      </c>
      <c r="D10863" t="s">
        <v>261153</v>
      </c>
      <c r="E10863" t="s">
        <v>263001</v>
      </c>
      <c r="F10863" s="1">
        <v>1</v>
      </c>
      <c r="G10863" s="1" t="s">
        <v>50961</v>
      </c>
      <c r="H10863" s="1" t="s">
        <v>50962</v>
      </c>
      <c r="I10863" s="1" t="s">
        <v>50963</v>
      </c>
    </row>
    <row r="10864" spans="1:9" x14ac:dyDescent="0.2">
      <c r="A10864" s="1" t="s">
        <v>50964</v>
      </c>
      <c r="B10864" s="1" t="s">
        <v>50965</v>
      </c>
      <c r="C10864" s="1">
        <v>282935392</v>
      </c>
      <c r="D10864" t="s">
        <v>261153</v>
      </c>
      <c r="E10864" t="s">
        <v>261182</v>
      </c>
      <c r="F10864" s="1">
        <v>1311</v>
      </c>
      <c r="G10864" s="1" t="s">
        <v>50966</v>
      </c>
      <c r="H10864" s="1" t="s">
        <v>50967</v>
      </c>
      <c r="I10864" s="1"/>
    </row>
    <row r="10865" spans="1:9" x14ac:dyDescent="0.2">
      <c r="A10865" s="1" t="s">
        <v>50968</v>
      </c>
      <c r="B10865" s="1" t="s">
        <v>50969</v>
      </c>
      <c r="C10865" s="1">
        <v>290525688</v>
      </c>
      <c r="D10865" t="s">
        <v>261153</v>
      </c>
      <c r="E10865" t="s">
        <v>261160</v>
      </c>
      <c r="F10865" s="1">
        <v>111</v>
      </c>
      <c r="G10865" s="1" t="s">
        <v>50970</v>
      </c>
      <c r="H10865" s="1" t="s">
        <v>50971</v>
      </c>
      <c r="I10865" s="1" t="s">
        <v>50972</v>
      </c>
    </row>
    <row r="10866" spans="1:9" x14ac:dyDescent="0.2">
      <c r="A10866" s="1" t="s">
        <v>50973</v>
      </c>
      <c r="B10866" s="1" t="s">
        <v>50974</v>
      </c>
      <c r="C10866" s="1">
        <v>291432076</v>
      </c>
      <c r="D10866" t="s">
        <v>261153</v>
      </c>
      <c r="E10866" t="s">
        <v>261154</v>
      </c>
      <c r="F10866" s="1">
        <v>9</v>
      </c>
      <c r="G10866" s="1" t="s">
        <v>50975</v>
      </c>
      <c r="H10866" s="1" t="s">
        <v>50976</v>
      </c>
      <c r="I10866" s="1" t="s">
        <v>50977</v>
      </c>
    </row>
    <row r="10867" spans="1:9" x14ac:dyDescent="0.2">
      <c r="A10867" s="1" t="s">
        <v>50978</v>
      </c>
      <c r="B10867" s="1" t="s">
        <v>50979</v>
      </c>
      <c r="C10867" s="1">
        <v>284130007</v>
      </c>
      <c r="D10867" t="s">
        <v>261153</v>
      </c>
      <c r="E10867" t="s">
        <v>261160</v>
      </c>
      <c r="F10867" s="1">
        <v>91</v>
      </c>
      <c r="G10867" s="1" t="s">
        <v>50980</v>
      </c>
      <c r="H10867" s="1" t="s">
        <v>50981</v>
      </c>
      <c r="I10867" s="1" t="s">
        <v>50982</v>
      </c>
    </row>
    <row r="10868" spans="1:9" x14ac:dyDescent="0.2">
      <c r="A10868" s="1" t="s">
        <v>50983</v>
      </c>
      <c r="B10868" s="1" t="s">
        <v>50984</v>
      </c>
      <c r="C10868" s="1">
        <v>290483245</v>
      </c>
      <c r="D10868" t="s">
        <v>261153</v>
      </c>
      <c r="E10868" t="s">
        <v>261160</v>
      </c>
      <c r="F10868" s="1">
        <v>11</v>
      </c>
      <c r="G10868" s="1" t="s">
        <v>50985</v>
      </c>
      <c r="H10868" s="1" t="s">
        <v>50986</v>
      </c>
      <c r="I10868" s="1" t="s">
        <v>50987</v>
      </c>
    </row>
    <row r="10869" spans="1:9" x14ac:dyDescent="0.2">
      <c r="A10869" s="1" t="s">
        <v>50988</v>
      </c>
      <c r="B10869" s="1" t="s">
        <v>50989</v>
      </c>
      <c r="C10869" s="1">
        <v>290482261</v>
      </c>
      <c r="D10869" t="s">
        <v>261153</v>
      </c>
      <c r="E10869" t="s">
        <v>263001</v>
      </c>
      <c r="F10869" s="1">
        <v>18</v>
      </c>
      <c r="G10869" s="1" t="s">
        <v>50990</v>
      </c>
      <c r="H10869" s="1" t="s">
        <v>50991</v>
      </c>
      <c r="I10869" s="1" t="s">
        <v>50992</v>
      </c>
    </row>
    <row r="10870" spans="1:9" x14ac:dyDescent="0.2">
      <c r="A10870" s="1" t="s">
        <v>50993</v>
      </c>
      <c r="B10870" s="1" t="s">
        <v>50994</v>
      </c>
      <c r="C10870" s="1">
        <v>291430345</v>
      </c>
      <c r="D10870" t="s">
        <v>261153</v>
      </c>
      <c r="E10870" t="s">
        <v>261160</v>
      </c>
      <c r="F10870" s="1">
        <v>1</v>
      </c>
      <c r="G10870" s="1" t="s">
        <v>50995</v>
      </c>
      <c r="H10870" s="1" t="s">
        <v>50996</v>
      </c>
      <c r="I10870" s="1" t="s">
        <v>50997</v>
      </c>
    </row>
    <row r="10871" spans="1:9" x14ac:dyDescent="0.2">
      <c r="A10871" s="1" t="s">
        <v>50998</v>
      </c>
      <c r="B10871" s="1" t="s">
        <v>50999</v>
      </c>
      <c r="C10871" s="1">
        <v>290481871</v>
      </c>
      <c r="D10871" t="s">
        <v>261153</v>
      </c>
      <c r="E10871" t="s">
        <v>261160</v>
      </c>
      <c r="F10871" s="1">
        <v>22</v>
      </c>
      <c r="G10871" s="1" t="s">
        <v>51000</v>
      </c>
      <c r="H10871" s="1" t="s">
        <v>51001</v>
      </c>
      <c r="I10871" s="1" t="s">
        <v>51002</v>
      </c>
    </row>
    <row r="10872" spans="1:9" x14ac:dyDescent="0.2">
      <c r="A10872" s="1" t="s">
        <v>51003</v>
      </c>
      <c r="B10872" s="1" t="s">
        <v>51004</v>
      </c>
      <c r="C10872" s="1">
        <v>290526084</v>
      </c>
      <c r="D10872" t="s">
        <v>261153</v>
      </c>
      <c r="E10872" t="s">
        <v>261160</v>
      </c>
      <c r="F10872" s="1">
        <v>197</v>
      </c>
      <c r="G10872" s="1" t="s">
        <v>51005</v>
      </c>
      <c r="H10872" s="1" t="s">
        <v>51006</v>
      </c>
      <c r="I10872" s="1" t="s">
        <v>51007</v>
      </c>
    </row>
    <row r="10873" spans="1:9" x14ac:dyDescent="0.2">
      <c r="A10873" s="1" t="s">
        <v>51008</v>
      </c>
      <c r="B10873" s="1" t="s">
        <v>51009</v>
      </c>
      <c r="C10873" s="1">
        <v>290485425</v>
      </c>
      <c r="D10873" t="s">
        <v>261153</v>
      </c>
      <c r="E10873" t="s">
        <v>261160</v>
      </c>
      <c r="F10873" s="1">
        <v>41</v>
      </c>
      <c r="G10873" s="1" t="s">
        <v>51010</v>
      </c>
      <c r="H10873" s="1" t="s">
        <v>51011</v>
      </c>
      <c r="I10873" s="1" t="s">
        <v>51012</v>
      </c>
    </row>
    <row r="10874" spans="1:9" x14ac:dyDescent="0.2">
      <c r="A10874" s="1" t="s">
        <v>51013</v>
      </c>
      <c r="B10874" s="1" t="s">
        <v>51014</v>
      </c>
      <c r="C10874" s="1">
        <v>291421835</v>
      </c>
      <c r="D10874" t="s">
        <v>261153</v>
      </c>
      <c r="E10874" t="s">
        <v>261160</v>
      </c>
      <c r="F10874" s="1">
        <v>2</v>
      </c>
      <c r="G10874" s="1" t="s">
        <v>51015</v>
      </c>
      <c r="H10874" s="1" t="s">
        <v>51016</v>
      </c>
      <c r="I10874" s="1" t="s">
        <v>51017</v>
      </c>
    </row>
    <row r="10875" spans="1:9" x14ac:dyDescent="0.2">
      <c r="A10875" s="1" t="s">
        <v>51018</v>
      </c>
      <c r="B10875" s="1" t="s">
        <v>51019</v>
      </c>
      <c r="C10875" s="1">
        <v>290486507</v>
      </c>
      <c r="D10875" t="s">
        <v>261153</v>
      </c>
      <c r="E10875" t="s">
        <v>261160</v>
      </c>
      <c r="F10875" s="1">
        <v>207</v>
      </c>
      <c r="G10875" s="1" t="s">
        <v>51020</v>
      </c>
      <c r="H10875" s="1" t="s">
        <v>51021</v>
      </c>
      <c r="I10875" s="1" t="s">
        <v>51022</v>
      </c>
    </row>
    <row r="10876" spans="1:9" x14ac:dyDescent="0.2">
      <c r="A10876" s="1" t="s">
        <v>51023</v>
      </c>
      <c r="B10876" s="1" t="s">
        <v>51024</v>
      </c>
      <c r="C10876" s="1">
        <v>283106641</v>
      </c>
      <c r="D10876" t="s">
        <v>261153</v>
      </c>
      <c r="E10876" t="s">
        <v>261154</v>
      </c>
      <c r="F10876" s="1">
        <v>214</v>
      </c>
      <c r="G10876" s="1" t="s">
        <v>51025</v>
      </c>
      <c r="H10876" s="1" t="s">
        <v>51026</v>
      </c>
      <c r="I10876" s="1" t="s">
        <v>51027</v>
      </c>
    </row>
    <row r="10877" spans="1:9" x14ac:dyDescent="0.2">
      <c r="A10877" s="1" t="s">
        <v>51028</v>
      </c>
      <c r="B10877" s="1" t="s">
        <v>51029</v>
      </c>
      <c r="C10877" s="1">
        <v>290520580</v>
      </c>
      <c r="D10877" t="s">
        <v>261153</v>
      </c>
      <c r="E10877" t="s">
        <v>263001</v>
      </c>
      <c r="F10877" s="1">
        <v>43</v>
      </c>
      <c r="G10877" s="1" t="s">
        <v>51030</v>
      </c>
      <c r="H10877" s="1" t="s">
        <v>51031</v>
      </c>
      <c r="I10877" s="1" t="s">
        <v>51032</v>
      </c>
    </row>
    <row r="10878" spans="1:9" x14ac:dyDescent="0.2">
      <c r="A10878" s="1" t="s">
        <v>51033</v>
      </c>
      <c r="B10878" s="1" t="s">
        <v>51034</v>
      </c>
      <c r="C10878" s="1">
        <v>291425957</v>
      </c>
      <c r="D10878" t="s">
        <v>261153</v>
      </c>
      <c r="E10878" t="s">
        <v>262997</v>
      </c>
      <c r="F10878" s="1">
        <v>16</v>
      </c>
      <c r="G10878" s="1" t="s">
        <v>51035</v>
      </c>
      <c r="H10878" s="1" t="s">
        <v>51036</v>
      </c>
      <c r="I10878" s="1" t="s">
        <v>51037</v>
      </c>
    </row>
    <row r="10879" spans="1:9" x14ac:dyDescent="0.2">
      <c r="A10879" s="1" t="s">
        <v>51038</v>
      </c>
      <c r="B10879" s="1" t="s">
        <v>51039</v>
      </c>
      <c r="C10879" s="1">
        <v>291420939</v>
      </c>
      <c r="D10879" t="s">
        <v>261153</v>
      </c>
      <c r="E10879" t="s">
        <v>261160</v>
      </c>
      <c r="F10879" s="1">
        <v>2</v>
      </c>
      <c r="G10879" s="1" t="s">
        <v>51040</v>
      </c>
      <c r="H10879" s="1" t="s">
        <v>51041</v>
      </c>
      <c r="I10879" s="1" t="s">
        <v>51042</v>
      </c>
    </row>
    <row r="10880" spans="1:9" x14ac:dyDescent="0.2">
      <c r="A10880" s="1" t="s">
        <v>51043</v>
      </c>
      <c r="B10880" s="1" t="s">
        <v>51044</v>
      </c>
      <c r="C10880" s="1">
        <v>291433577</v>
      </c>
      <c r="D10880" t="s">
        <v>261153</v>
      </c>
      <c r="E10880" t="s">
        <v>263001</v>
      </c>
      <c r="F10880" s="1">
        <v>48</v>
      </c>
      <c r="G10880" s="1" t="s">
        <v>51045</v>
      </c>
      <c r="H10880" s="1" t="s">
        <v>51046</v>
      </c>
      <c r="I10880" s="1" t="s">
        <v>51047</v>
      </c>
    </row>
    <row r="10881" spans="1:9" x14ac:dyDescent="0.2">
      <c r="A10881" s="1" t="s">
        <v>51048</v>
      </c>
      <c r="B10881" s="1" t="s">
        <v>51049</v>
      </c>
      <c r="C10881" s="1">
        <v>290486877</v>
      </c>
      <c r="D10881" t="s">
        <v>261153</v>
      </c>
      <c r="E10881" t="s">
        <v>261182</v>
      </c>
      <c r="F10881" s="1">
        <v>1</v>
      </c>
      <c r="G10881" s="1" t="s">
        <v>51050</v>
      </c>
      <c r="H10881" s="1" t="s">
        <v>51051</v>
      </c>
      <c r="I10881" s="1"/>
    </row>
    <row r="10882" spans="1:9" x14ac:dyDescent="0.2">
      <c r="A10882" s="1" t="s">
        <v>51052</v>
      </c>
      <c r="B10882" s="1" t="s">
        <v>51053</v>
      </c>
      <c r="C10882" s="1">
        <v>290520366</v>
      </c>
      <c r="D10882" t="s">
        <v>261153</v>
      </c>
      <c r="E10882" t="s">
        <v>261182</v>
      </c>
      <c r="F10882" s="1">
        <v>26</v>
      </c>
      <c r="G10882" s="1" t="s">
        <v>51054</v>
      </c>
      <c r="H10882" s="1" t="s">
        <v>51055</v>
      </c>
      <c r="I10882" s="1" t="s">
        <v>51056</v>
      </c>
    </row>
    <row r="10883" spans="1:9" x14ac:dyDescent="0.2">
      <c r="A10883" s="1" t="s">
        <v>51057</v>
      </c>
      <c r="B10883" s="1" t="s">
        <v>51058</v>
      </c>
      <c r="C10883" s="1">
        <v>290489471</v>
      </c>
      <c r="D10883" t="s">
        <v>261153</v>
      </c>
      <c r="E10883" t="s">
        <v>261154</v>
      </c>
      <c r="F10883" s="1">
        <v>74</v>
      </c>
      <c r="G10883" s="1" t="s">
        <v>51059</v>
      </c>
      <c r="H10883" s="1" t="s">
        <v>51060</v>
      </c>
      <c r="I10883" s="1" t="s">
        <v>51061</v>
      </c>
    </row>
    <row r="10884" spans="1:9" x14ac:dyDescent="0.2">
      <c r="A10884" s="1" t="s">
        <v>51062</v>
      </c>
      <c r="B10884" s="1" t="s">
        <v>51063</v>
      </c>
      <c r="C10884" s="1">
        <v>290520789</v>
      </c>
      <c r="D10884" t="s">
        <v>261153</v>
      </c>
      <c r="E10884" t="s">
        <v>261160</v>
      </c>
      <c r="F10884" s="1">
        <v>26</v>
      </c>
      <c r="G10884" s="1" t="s">
        <v>51064</v>
      </c>
      <c r="H10884" s="1" t="s">
        <v>51065</v>
      </c>
      <c r="I10884" s="1" t="s">
        <v>51066</v>
      </c>
    </row>
    <row r="10885" spans="1:9" x14ac:dyDescent="0.2">
      <c r="A10885" s="1" t="s">
        <v>51067</v>
      </c>
      <c r="B10885" s="1" t="s">
        <v>51068</v>
      </c>
      <c r="C10885" s="1">
        <v>290489081</v>
      </c>
      <c r="D10885" t="s">
        <v>261153</v>
      </c>
      <c r="E10885" t="s">
        <v>261160</v>
      </c>
      <c r="F10885" s="1">
        <v>31</v>
      </c>
      <c r="G10885" s="1" t="s">
        <v>51069</v>
      </c>
      <c r="H10885" s="1" t="s">
        <v>51070</v>
      </c>
      <c r="I10885" s="1" t="s">
        <v>51071</v>
      </c>
    </row>
    <row r="10886" spans="1:9" x14ac:dyDescent="0.2">
      <c r="A10886" s="1" t="s">
        <v>51072</v>
      </c>
      <c r="B10886" s="1" t="s">
        <v>51073</v>
      </c>
      <c r="C10886" s="1">
        <v>290482597</v>
      </c>
      <c r="D10886" t="s">
        <v>261153</v>
      </c>
      <c r="E10886" t="s">
        <v>261160</v>
      </c>
      <c r="F10886" s="1">
        <v>100</v>
      </c>
      <c r="G10886" s="1" t="s">
        <v>51074</v>
      </c>
      <c r="H10886" s="1" t="s">
        <v>51075</v>
      </c>
      <c r="I10886" s="1" t="s">
        <v>51076</v>
      </c>
    </row>
    <row r="10887" spans="1:9" x14ac:dyDescent="0.2">
      <c r="A10887" s="1" t="s">
        <v>51077</v>
      </c>
      <c r="B10887" s="1" t="s">
        <v>51078</v>
      </c>
      <c r="C10887" s="1">
        <v>291418626</v>
      </c>
      <c r="D10887" t="s">
        <v>261196</v>
      </c>
      <c r="E10887" t="s">
        <v>263011</v>
      </c>
      <c r="F10887" s="1">
        <v>12</v>
      </c>
      <c r="G10887" s="1" t="s">
        <v>51079</v>
      </c>
      <c r="H10887" s="1" t="s">
        <v>51080</v>
      </c>
      <c r="I10887" s="1" t="s">
        <v>51081</v>
      </c>
    </row>
    <row r="10888" spans="1:9" x14ac:dyDescent="0.2">
      <c r="A10888" s="1" t="s">
        <v>51082</v>
      </c>
      <c r="B10888" s="1" t="s">
        <v>51083</v>
      </c>
      <c r="C10888" s="1">
        <v>290486514</v>
      </c>
      <c r="D10888" t="s">
        <v>261153</v>
      </c>
      <c r="E10888" t="s">
        <v>261160</v>
      </c>
      <c r="F10888" s="1">
        <v>25</v>
      </c>
      <c r="G10888" s="1" t="s">
        <v>51084</v>
      </c>
      <c r="H10888" s="1" t="s">
        <v>51085</v>
      </c>
      <c r="I10888" s="1" t="s">
        <v>51086</v>
      </c>
    </row>
    <row r="10889" spans="1:9" x14ac:dyDescent="0.2">
      <c r="A10889" s="1" t="s">
        <v>51087</v>
      </c>
      <c r="B10889" s="1" t="s">
        <v>51088</v>
      </c>
      <c r="C10889" s="1">
        <v>291422721</v>
      </c>
      <c r="D10889" t="s">
        <v>261153</v>
      </c>
      <c r="E10889" t="s">
        <v>263001</v>
      </c>
      <c r="F10889" s="1">
        <v>2</v>
      </c>
      <c r="G10889" s="1" t="s">
        <v>51089</v>
      </c>
      <c r="H10889" s="1" t="s">
        <v>51090</v>
      </c>
      <c r="I10889" s="1" t="s">
        <v>51091</v>
      </c>
    </row>
    <row r="10890" spans="1:9" x14ac:dyDescent="0.2">
      <c r="A10890" s="1" t="s">
        <v>51092</v>
      </c>
      <c r="B10890" s="1" t="s">
        <v>51093</v>
      </c>
      <c r="C10890" s="1">
        <v>291418195</v>
      </c>
      <c r="D10890" t="s">
        <v>261153</v>
      </c>
      <c r="E10890" t="s">
        <v>263001</v>
      </c>
      <c r="F10890" s="1">
        <v>2</v>
      </c>
      <c r="G10890" s="1" t="s">
        <v>51094</v>
      </c>
      <c r="H10890" s="1" t="s">
        <v>51095</v>
      </c>
      <c r="I10890" s="1" t="s">
        <v>51096</v>
      </c>
    </row>
    <row r="10891" spans="1:9" x14ac:dyDescent="0.2">
      <c r="A10891" s="1" t="s">
        <v>51097</v>
      </c>
      <c r="B10891" s="1" t="s">
        <v>51098</v>
      </c>
      <c r="C10891" s="1">
        <v>290486711</v>
      </c>
      <c r="D10891" t="s">
        <v>261153</v>
      </c>
      <c r="E10891" t="s">
        <v>261154</v>
      </c>
      <c r="F10891" s="1">
        <v>20</v>
      </c>
      <c r="G10891" s="1" t="s">
        <v>51099</v>
      </c>
      <c r="H10891" s="1" t="s">
        <v>51100</v>
      </c>
      <c r="I10891" s="1"/>
    </row>
    <row r="10892" spans="1:9" x14ac:dyDescent="0.2">
      <c r="A10892" s="1" t="s">
        <v>51101</v>
      </c>
      <c r="B10892" s="1" t="s">
        <v>51102</v>
      </c>
      <c r="C10892" s="1">
        <v>290524411</v>
      </c>
      <c r="D10892" t="s">
        <v>261153</v>
      </c>
      <c r="E10892" t="s">
        <v>261160</v>
      </c>
      <c r="F10892" s="1">
        <v>3</v>
      </c>
      <c r="G10892" s="1" t="s">
        <v>51103</v>
      </c>
      <c r="H10892" s="1" t="s">
        <v>51104</v>
      </c>
      <c r="I10892" s="1" t="s">
        <v>51105</v>
      </c>
    </row>
    <row r="10893" spans="1:9" x14ac:dyDescent="0.2">
      <c r="A10893" s="1" t="s">
        <v>51106</v>
      </c>
      <c r="B10893" s="1" t="s">
        <v>51107</v>
      </c>
      <c r="C10893" s="1">
        <v>290487117</v>
      </c>
      <c r="D10893" t="s">
        <v>261153</v>
      </c>
      <c r="E10893" t="s">
        <v>261160</v>
      </c>
      <c r="F10893" s="1">
        <v>85</v>
      </c>
      <c r="G10893" s="1" t="s">
        <v>51108</v>
      </c>
      <c r="H10893" s="1" t="s">
        <v>51109</v>
      </c>
      <c r="I10893" s="1" t="s">
        <v>51110</v>
      </c>
    </row>
    <row r="10894" spans="1:9" x14ac:dyDescent="0.2">
      <c r="A10894" s="1" t="s">
        <v>51111</v>
      </c>
      <c r="B10894" s="1" t="s">
        <v>51112</v>
      </c>
      <c r="C10894" s="1">
        <v>283105098</v>
      </c>
      <c r="D10894" t="s">
        <v>261153</v>
      </c>
      <c r="E10894" t="s">
        <v>263012</v>
      </c>
      <c r="F10894" s="1">
        <v>13</v>
      </c>
      <c r="G10894" s="1" t="s">
        <v>51113</v>
      </c>
      <c r="H10894" s="1" t="s">
        <v>51114</v>
      </c>
      <c r="I10894" s="1"/>
    </row>
    <row r="10895" spans="1:9" x14ac:dyDescent="0.2">
      <c r="A10895" s="1" t="s">
        <v>51115</v>
      </c>
      <c r="B10895" s="1" t="s">
        <v>51116</v>
      </c>
      <c r="C10895" s="1">
        <v>291419305</v>
      </c>
      <c r="D10895" t="s">
        <v>261153</v>
      </c>
      <c r="E10895" t="s">
        <v>261160</v>
      </c>
      <c r="F10895" s="1">
        <v>11</v>
      </c>
      <c r="G10895" s="1" t="s">
        <v>51117</v>
      </c>
      <c r="H10895" s="1" t="s">
        <v>51118</v>
      </c>
      <c r="I10895" s="1" t="s">
        <v>51119</v>
      </c>
    </row>
    <row r="10896" spans="1:9" x14ac:dyDescent="0.2">
      <c r="A10896" s="1" t="s">
        <v>51120</v>
      </c>
      <c r="B10896" s="1" t="s">
        <v>51121</v>
      </c>
      <c r="C10896" s="1">
        <v>290521052</v>
      </c>
      <c r="D10896" t="s">
        <v>261153</v>
      </c>
      <c r="E10896" t="s">
        <v>261160</v>
      </c>
      <c r="F10896" s="1">
        <v>16</v>
      </c>
      <c r="G10896" s="1" t="s">
        <v>51122</v>
      </c>
      <c r="H10896" s="1" t="s">
        <v>51123</v>
      </c>
      <c r="I10896" s="1" t="s">
        <v>51124</v>
      </c>
    </row>
    <row r="10897" spans="1:9" x14ac:dyDescent="0.2">
      <c r="A10897" s="1" t="s">
        <v>51125</v>
      </c>
      <c r="B10897" s="1" t="s">
        <v>51126</v>
      </c>
      <c r="C10897" s="1">
        <v>291414311</v>
      </c>
      <c r="D10897" t="s">
        <v>261153</v>
      </c>
      <c r="E10897" t="s">
        <v>263001</v>
      </c>
      <c r="F10897" s="1">
        <v>3</v>
      </c>
      <c r="G10897" s="1" t="s">
        <v>51127</v>
      </c>
      <c r="H10897" s="1" t="s">
        <v>51128</v>
      </c>
      <c r="I10897" s="1" t="s">
        <v>51129</v>
      </c>
    </row>
    <row r="10898" spans="1:9" x14ac:dyDescent="0.2">
      <c r="A10898" s="1" t="s">
        <v>51130</v>
      </c>
      <c r="B10898" s="1" t="s">
        <v>51131</v>
      </c>
      <c r="C10898" s="1">
        <v>290484045</v>
      </c>
      <c r="D10898" t="s">
        <v>261153</v>
      </c>
      <c r="E10898" t="s">
        <v>261160</v>
      </c>
      <c r="F10898" s="1">
        <v>357</v>
      </c>
      <c r="G10898" s="1" t="s">
        <v>51132</v>
      </c>
      <c r="H10898" s="1" t="s">
        <v>51133</v>
      </c>
      <c r="I10898" s="1" t="s">
        <v>51134</v>
      </c>
    </row>
    <row r="10899" spans="1:9" x14ac:dyDescent="0.2">
      <c r="A10899" s="1" t="s">
        <v>51135</v>
      </c>
      <c r="B10899" s="1" t="s">
        <v>51136</v>
      </c>
      <c r="C10899" s="1">
        <v>291414803</v>
      </c>
      <c r="D10899" t="s">
        <v>261153</v>
      </c>
      <c r="E10899" t="s">
        <v>263013</v>
      </c>
      <c r="F10899" s="1">
        <v>5</v>
      </c>
      <c r="G10899" s="1" t="s">
        <v>51137</v>
      </c>
      <c r="H10899" s="1" t="s">
        <v>51138</v>
      </c>
      <c r="I10899" s="1" t="s">
        <v>51139</v>
      </c>
    </row>
    <row r="10900" spans="1:9" x14ac:dyDescent="0.2">
      <c r="A10900" s="1" t="s">
        <v>51140</v>
      </c>
      <c r="B10900" s="1" t="s">
        <v>51141</v>
      </c>
      <c r="C10900" s="1">
        <v>291430228</v>
      </c>
      <c r="D10900" t="s">
        <v>261153</v>
      </c>
      <c r="E10900" t="s">
        <v>261154</v>
      </c>
      <c r="F10900" s="1">
        <v>7</v>
      </c>
      <c r="G10900" s="1" t="s">
        <v>51142</v>
      </c>
      <c r="H10900" s="1" t="s">
        <v>51143</v>
      </c>
      <c r="I10900" s="1" t="s">
        <v>51144</v>
      </c>
    </row>
    <row r="10901" spans="1:9" x14ac:dyDescent="0.2">
      <c r="A10901" s="1" t="s">
        <v>51145</v>
      </c>
      <c r="B10901" s="1" t="s">
        <v>51146</v>
      </c>
      <c r="C10901" s="1">
        <v>291416945</v>
      </c>
      <c r="D10901" t="s">
        <v>261153</v>
      </c>
      <c r="E10901" t="s">
        <v>261154</v>
      </c>
      <c r="F10901" s="1">
        <v>16</v>
      </c>
      <c r="G10901" s="1" t="s">
        <v>51147</v>
      </c>
      <c r="H10901" s="1" t="s">
        <v>51148</v>
      </c>
      <c r="I10901" s="1" t="s">
        <v>51149</v>
      </c>
    </row>
    <row r="10902" spans="1:9" x14ac:dyDescent="0.2">
      <c r="A10902" s="1" t="s">
        <v>51150</v>
      </c>
      <c r="B10902" s="1" t="s">
        <v>51151</v>
      </c>
      <c r="C10902" s="1">
        <v>291426168</v>
      </c>
      <c r="D10902" t="s">
        <v>261153</v>
      </c>
      <c r="E10902" t="s">
        <v>261160</v>
      </c>
      <c r="F10902" s="1">
        <v>7</v>
      </c>
      <c r="G10902" s="1" t="s">
        <v>51152</v>
      </c>
      <c r="H10902" s="1" t="s">
        <v>51153</v>
      </c>
      <c r="I10902" s="1" t="s">
        <v>51154</v>
      </c>
    </row>
    <row r="10903" spans="1:9" x14ac:dyDescent="0.2">
      <c r="A10903" s="1" t="s">
        <v>51155</v>
      </c>
      <c r="B10903" s="1" t="s">
        <v>51156</v>
      </c>
      <c r="C10903" s="1">
        <v>291415433</v>
      </c>
      <c r="D10903" t="s">
        <v>261153</v>
      </c>
      <c r="E10903" t="s">
        <v>261154</v>
      </c>
      <c r="F10903" s="1">
        <v>1</v>
      </c>
      <c r="G10903" s="1" t="s">
        <v>51157</v>
      </c>
      <c r="H10903" s="1" t="s">
        <v>51158</v>
      </c>
      <c r="I10903" s="1" t="s">
        <v>51159</v>
      </c>
    </row>
    <row r="10904" spans="1:9" x14ac:dyDescent="0.2">
      <c r="A10904" s="1" t="s">
        <v>51160</v>
      </c>
      <c r="B10904" s="1" t="s">
        <v>51161</v>
      </c>
      <c r="C10904" s="1">
        <v>291439901</v>
      </c>
      <c r="D10904" t="s">
        <v>261153</v>
      </c>
      <c r="E10904" t="s">
        <v>263012</v>
      </c>
      <c r="F10904" s="1">
        <v>12</v>
      </c>
      <c r="G10904" s="1" t="s">
        <v>51162</v>
      </c>
      <c r="H10904" s="1" t="s">
        <v>51163</v>
      </c>
      <c r="I10904" s="1"/>
    </row>
    <row r="10905" spans="1:9" x14ac:dyDescent="0.2">
      <c r="A10905" s="1" t="s">
        <v>51164</v>
      </c>
      <c r="B10905" s="1" t="s">
        <v>51165</v>
      </c>
      <c r="C10905" s="1">
        <v>290487340</v>
      </c>
      <c r="D10905" t="s">
        <v>261153</v>
      </c>
      <c r="E10905" t="s">
        <v>263001</v>
      </c>
      <c r="F10905" s="1">
        <v>2</v>
      </c>
      <c r="G10905" s="1" t="s">
        <v>51166</v>
      </c>
      <c r="H10905" s="1" t="s">
        <v>51167</v>
      </c>
      <c r="I10905" s="1" t="s">
        <v>51168</v>
      </c>
    </row>
    <row r="10906" spans="1:9" x14ac:dyDescent="0.2">
      <c r="A10906" s="1" t="s">
        <v>51169</v>
      </c>
      <c r="B10906" s="1" t="s">
        <v>51170</v>
      </c>
      <c r="C10906" s="1">
        <v>291414159</v>
      </c>
      <c r="D10906" t="s">
        <v>261153</v>
      </c>
      <c r="E10906" t="s">
        <v>261154</v>
      </c>
      <c r="F10906" s="1">
        <v>901</v>
      </c>
      <c r="G10906" s="1" t="s">
        <v>51171</v>
      </c>
      <c r="H10906" s="1" t="s">
        <v>51172</v>
      </c>
      <c r="I10906" s="1"/>
    </row>
    <row r="10907" spans="1:9" x14ac:dyDescent="0.2">
      <c r="A10907" s="1" t="s">
        <v>51173</v>
      </c>
      <c r="B10907" s="1" t="s">
        <v>51174</v>
      </c>
      <c r="C10907" s="1">
        <v>291419327</v>
      </c>
      <c r="D10907" t="s">
        <v>261153</v>
      </c>
      <c r="E10907" t="s">
        <v>262995</v>
      </c>
      <c r="F10907" s="1">
        <v>17</v>
      </c>
      <c r="G10907" s="1" t="s">
        <v>51175</v>
      </c>
      <c r="H10907" s="1" t="s">
        <v>51176</v>
      </c>
      <c r="I10907" s="1"/>
    </row>
    <row r="10908" spans="1:9" x14ac:dyDescent="0.2">
      <c r="A10908" s="1" t="s">
        <v>51177</v>
      </c>
      <c r="B10908" s="1" t="s">
        <v>51178</v>
      </c>
      <c r="C10908" s="1">
        <v>289781399</v>
      </c>
      <c r="D10908" t="s">
        <v>261153</v>
      </c>
      <c r="E10908" t="s">
        <v>261154</v>
      </c>
      <c r="F10908" s="1">
        <v>1</v>
      </c>
      <c r="G10908" s="1" t="s">
        <v>51179</v>
      </c>
      <c r="H10908" s="1" t="s">
        <v>51180</v>
      </c>
      <c r="I10908" s="1" t="s">
        <v>51181</v>
      </c>
    </row>
    <row r="10909" spans="1:9" x14ac:dyDescent="0.2">
      <c r="A10909" s="1" t="s">
        <v>51182</v>
      </c>
      <c r="B10909" s="1" t="s">
        <v>51183</v>
      </c>
      <c r="C10909" s="1">
        <v>290486607</v>
      </c>
      <c r="D10909" t="s">
        <v>261153</v>
      </c>
      <c r="E10909" t="s">
        <v>261160</v>
      </c>
      <c r="F10909" s="1">
        <v>24</v>
      </c>
      <c r="G10909" s="1" t="s">
        <v>51184</v>
      </c>
      <c r="H10909" s="1" t="s">
        <v>51185</v>
      </c>
      <c r="I10909" s="1" t="s">
        <v>51186</v>
      </c>
    </row>
    <row r="10910" spans="1:9" x14ac:dyDescent="0.2">
      <c r="A10910" s="1" t="s">
        <v>51187</v>
      </c>
      <c r="B10910" s="1" t="s">
        <v>51188</v>
      </c>
      <c r="C10910" s="1">
        <v>290522453</v>
      </c>
      <c r="D10910" t="s">
        <v>261153</v>
      </c>
      <c r="E10910" t="s">
        <v>261154</v>
      </c>
      <c r="F10910" s="1">
        <v>449</v>
      </c>
      <c r="G10910" s="1" t="s">
        <v>51189</v>
      </c>
      <c r="H10910" s="1" t="s">
        <v>51190</v>
      </c>
      <c r="I10910" s="1" t="s">
        <v>51191</v>
      </c>
    </row>
    <row r="10911" spans="1:9" x14ac:dyDescent="0.2">
      <c r="A10911" s="1" t="s">
        <v>42322</v>
      </c>
      <c r="B10911" s="1" t="s">
        <v>51192</v>
      </c>
      <c r="C10911" s="1">
        <v>289781400</v>
      </c>
      <c r="D10911" t="s">
        <v>261153</v>
      </c>
      <c r="E10911" t="s">
        <v>261160</v>
      </c>
      <c r="F10911" s="1">
        <v>1</v>
      </c>
      <c r="G10911" s="1" t="s">
        <v>51193</v>
      </c>
      <c r="H10911" s="1" t="s">
        <v>51194</v>
      </c>
      <c r="I10911" s="1"/>
    </row>
    <row r="10912" spans="1:9" x14ac:dyDescent="0.2">
      <c r="A10912" s="1" t="s">
        <v>51195</v>
      </c>
      <c r="B10912" s="1" t="s">
        <v>51196</v>
      </c>
      <c r="C10912" s="1">
        <v>290492892</v>
      </c>
      <c r="D10912" t="s">
        <v>261153</v>
      </c>
      <c r="E10912" t="s">
        <v>261160</v>
      </c>
      <c r="F10912" s="1">
        <v>13</v>
      </c>
      <c r="G10912" s="1" t="s">
        <v>51197</v>
      </c>
      <c r="H10912" s="1" t="s">
        <v>51198</v>
      </c>
      <c r="I10912" s="1" t="s">
        <v>51199</v>
      </c>
    </row>
    <row r="10913" spans="1:9" x14ac:dyDescent="0.2">
      <c r="A10913" s="1" t="s">
        <v>51200</v>
      </c>
      <c r="B10913" s="1" t="s">
        <v>51201</v>
      </c>
      <c r="C10913" s="1">
        <v>291420223</v>
      </c>
      <c r="D10913" t="s">
        <v>261153</v>
      </c>
      <c r="E10913" t="s">
        <v>262995</v>
      </c>
      <c r="F10913" s="1">
        <v>9</v>
      </c>
      <c r="G10913" s="1" t="s">
        <v>51202</v>
      </c>
      <c r="H10913" s="1" t="s">
        <v>51203</v>
      </c>
      <c r="I10913" s="1" t="s">
        <v>51204</v>
      </c>
    </row>
    <row r="10914" spans="1:9" x14ac:dyDescent="0.2">
      <c r="A10914" s="1" t="s">
        <v>51205</v>
      </c>
      <c r="B10914" s="1" t="s">
        <v>51206</v>
      </c>
      <c r="C10914" s="1">
        <v>291420570</v>
      </c>
      <c r="D10914" t="s">
        <v>263015</v>
      </c>
      <c r="E10914" t="s">
        <v>263016</v>
      </c>
      <c r="F10914" s="1">
        <v>15</v>
      </c>
      <c r="G10914" s="1" t="s">
        <v>51207</v>
      </c>
      <c r="H10914" s="1" t="s">
        <v>51208</v>
      </c>
      <c r="I10914" s="1" t="s">
        <v>51209</v>
      </c>
    </row>
    <row r="10915" spans="1:9" x14ac:dyDescent="0.2">
      <c r="A10915" s="1" t="s">
        <v>51210</v>
      </c>
      <c r="B10915" s="1" t="s">
        <v>51211</v>
      </c>
      <c r="C10915" s="1">
        <v>291440662</v>
      </c>
      <c r="D10915" t="s">
        <v>261153</v>
      </c>
      <c r="E10915" t="s">
        <v>261160</v>
      </c>
      <c r="F10915" s="1">
        <v>13</v>
      </c>
      <c r="G10915" s="1" t="s">
        <v>51212</v>
      </c>
      <c r="H10915" s="1" t="s">
        <v>51213</v>
      </c>
      <c r="I10915" s="1" t="s">
        <v>51214</v>
      </c>
    </row>
    <row r="10916" spans="1:9" x14ac:dyDescent="0.2">
      <c r="A10916" s="1" t="s">
        <v>51215</v>
      </c>
      <c r="B10916" s="1" t="s">
        <v>51216</v>
      </c>
      <c r="C10916" s="1">
        <v>290520735</v>
      </c>
      <c r="D10916" t="s">
        <v>261153</v>
      </c>
      <c r="E10916" t="s">
        <v>261160</v>
      </c>
      <c r="F10916" s="1">
        <v>9</v>
      </c>
      <c r="G10916" s="1" t="s">
        <v>51217</v>
      </c>
      <c r="H10916" s="1" t="s">
        <v>51218</v>
      </c>
      <c r="I10916" s="1" t="s">
        <v>51219</v>
      </c>
    </row>
    <row r="10917" spans="1:9" x14ac:dyDescent="0.2">
      <c r="A10917" s="1" t="s">
        <v>51220</v>
      </c>
      <c r="B10917" s="1" t="s">
        <v>51221</v>
      </c>
      <c r="C10917" s="1">
        <v>290521974</v>
      </c>
      <c r="D10917" t="s">
        <v>261153</v>
      </c>
      <c r="E10917" t="s">
        <v>261160</v>
      </c>
      <c r="F10917" s="1">
        <v>1</v>
      </c>
      <c r="G10917" s="1" t="s">
        <v>51222</v>
      </c>
      <c r="H10917" s="1" t="s">
        <v>51223</v>
      </c>
      <c r="I10917" s="1" t="s">
        <v>51224</v>
      </c>
    </row>
    <row r="10918" spans="1:9" x14ac:dyDescent="0.2">
      <c r="A10918" s="1" t="s">
        <v>51225</v>
      </c>
      <c r="B10918" s="1" t="s">
        <v>51226</v>
      </c>
      <c r="C10918" s="1">
        <v>290483298</v>
      </c>
      <c r="D10918" t="s">
        <v>261153</v>
      </c>
      <c r="E10918" t="s">
        <v>261160</v>
      </c>
      <c r="F10918" s="1">
        <v>16</v>
      </c>
      <c r="G10918" s="1" t="s">
        <v>51227</v>
      </c>
      <c r="H10918" s="1" t="s">
        <v>51228</v>
      </c>
      <c r="I10918" s="1" t="s">
        <v>51229</v>
      </c>
    </row>
    <row r="10919" spans="1:9" x14ac:dyDescent="0.2">
      <c r="A10919" s="1" t="s">
        <v>51230</v>
      </c>
      <c r="B10919" s="1" t="s">
        <v>51231</v>
      </c>
      <c r="C10919" s="1">
        <v>290481573</v>
      </c>
      <c r="D10919" t="s">
        <v>261153</v>
      </c>
      <c r="E10919" t="s">
        <v>261160</v>
      </c>
      <c r="F10919" s="1">
        <v>2</v>
      </c>
      <c r="G10919" s="1" t="s">
        <v>51232</v>
      </c>
      <c r="H10919" s="1" t="s">
        <v>51233</v>
      </c>
      <c r="I10919" s="1" t="s">
        <v>51234</v>
      </c>
    </row>
    <row r="10920" spans="1:9" x14ac:dyDescent="0.2">
      <c r="A10920" s="1" t="s">
        <v>51235</v>
      </c>
      <c r="B10920" s="1" t="s">
        <v>51236</v>
      </c>
      <c r="C10920" s="1">
        <v>290491303</v>
      </c>
      <c r="D10920" t="s">
        <v>261153</v>
      </c>
      <c r="E10920" t="s">
        <v>262997</v>
      </c>
      <c r="F10920" s="1">
        <v>137</v>
      </c>
      <c r="G10920" s="1" t="s">
        <v>51237</v>
      </c>
      <c r="H10920" s="1" t="s">
        <v>51238</v>
      </c>
      <c r="I10920" s="1" t="s">
        <v>51239</v>
      </c>
    </row>
    <row r="10921" spans="1:9" x14ac:dyDescent="0.2">
      <c r="A10921" s="1" t="s">
        <v>51240</v>
      </c>
      <c r="B10921" s="1" t="s">
        <v>51241</v>
      </c>
      <c r="C10921" s="1">
        <v>290482267</v>
      </c>
      <c r="D10921" t="s">
        <v>261153</v>
      </c>
      <c r="E10921" t="s">
        <v>263001</v>
      </c>
      <c r="F10921" s="1">
        <v>7</v>
      </c>
      <c r="G10921" s="1" t="s">
        <v>51242</v>
      </c>
      <c r="H10921" s="1" t="s">
        <v>51243</v>
      </c>
      <c r="I10921" s="1" t="s">
        <v>51244</v>
      </c>
    </row>
    <row r="10922" spans="1:9" x14ac:dyDescent="0.2">
      <c r="A10922" s="1" t="s">
        <v>51245</v>
      </c>
      <c r="B10922" s="1" t="s">
        <v>51246</v>
      </c>
      <c r="C10922" s="1">
        <v>291420682</v>
      </c>
      <c r="D10922" t="s">
        <v>261153</v>
      </c>
      <c r="E10922" t="s">
        <v>263001</v>
      </c>
      <c r="F10922" s="1">
        <v>1</v>
      </c>
      <c r="G10922" s="1" t="s">
        <v>51247</v>
      </c>
      <c r="H10922" s="1" t="s">
        <v>51248</v>
      </c>
      <c r="I10922" s="1"/>
    </row>
    <row r="10923" spans="1:9" x14ac:dyDescent="0.2">
      <c r="A10923" s="1" t="s">
        <v>51249</v>
      </c>
      <c r="B10923" s="1" t="s">
        <v>51250</v>
      </c>
      <c r="C10923" s="1">
        <v>291439959</v>
      </c>
      <c r="D10923" t="s">
        <v>261153</v>
      </c>
      <c r="E10923" t="s">
        <v>261160</v>
      </c>
      <c r="F10923" s="1">
        <v>13</v>
      </c>
      <c r="G10923" s="1" t="s">
        <v>51251</v>
      </c>
      <c r="H10923" s="1" t="s">
        <v>51252</v>
      </c>
      <c r="I10923" s="1" t="s">
        <v>51253</v>
      </c>
    </row>
    <row r="10924" spans="1:9" x14ac:dyDescent="0.2">
      <c r="A10924" s="1" t="s">
        <v>51254</v>
      </c>
      <c r="B10924" s="1" t="s">
        <v>51255</v>
      </c>
      <c r="C10924" s="1">
        <v>290486679</v>
      </c>
      <c r="D10924" t="s">
        <v>261153</v>
      </c>
      <c r="E10924" t="s">
        <v>261160</v>
      </c>
      <c r="F10924" s="1">
        <v>48</v>
      </c>
      <c r="G10924" s="1" t="s">
        <v>51256</v>
      </c>
      <c r="H10924" s="1" t="s">
        <v>51257</v>
      </c>
      <c r="I10924" s="1" t="s">
        <v>51258</v>
      </c>
    </row>
    <row r="10925" spans="1:9" x14ac:dyDescent="0.2">
      <c r="A10925" s="1" t="s">
        <v>51259</v>
      </c>
      <c r="B10925" s="1" t="s">
        <v>51260</v>
      </c>
      <c r="C10925" s="1">
        <v>290481544</v>
      </c>
      <c r="D10925" t="s">
        <v>261153</v>
      </c>
      <c r="E10925" t="s">
        <v>261160</v>
      </c>
      <c r="F10925" s="1">
        <v>12</v>
      </c>
      <c r="G10925" s="1" t="s">
        <v>51261</v>
      </c>
      <c r="H10925" s="1" t="s">
        <v>51262</v>
      </c>
      <c r="I10925" s="1" t="s">
        <v>51263</v>
      </c>
    </row>
    <row r="10926" spans="1:9" x14ac:dyDescent="0.2">
      <c r="A10926" s="1" t="s">
        <v>51264</v>
      </c>
      <c r="B10926" s="1" t="s">
        <v>51265</v>
      </c>
      <c r="C10926" s="1">
        <v>290490853</v>
      </c>
      <c r="D10926" t="s">
        <v>261153</v>
      </c>
      <c r="E10926" t="s">
        <v>261160</v>
      </c>
      <c r="F10926" s="1">
        <v>227</v>
      </c>
      <c r="G10926" s="1" t="s">
        <v>51266</v>
      </c>
      <c r="H10926" s="1" t="s">
        <v>51267</v>
      </c>
      <c r="I10926" s="1" t="s">
        <v>51268</v>
      </c>
    </row>
    <row r="10927" spans="1:9" x14ac:dyDescent="0.2">
      <c r="A10927" s="1" t="s">
        <v>51269</v>
      </c>
      <c r="B10927" s="1" t="s">
        <v>51270</v>
      </c>
      <c r="C10927" s="1">
        <v>290489118</v>
      </c>
      <c r="D10927" t="s">
        <v>261153</v>
      </c>
      <c r="E10927" t="s">
        <v>261154</v>
      </c>
      <c r="F10927" s="1">
        <v>15</v>
      </c>
      <c r="G10927" s="1" t="s">
        <v>51271</v>
      </c>
      <c r="H10927" s="1" t="s">
        <v>51272</v>
      </c>
      <c r="I10927" s="1" t="s">
        <v>51273</v>
      </c>
    </row>
    <row r="10928" spans="1:9" x14ac:dyDescent="0.2">
      <c r="A10928" s="1" t="s">
        <v>51274</v>
      </c>
      <c r="B10928" s="1" t="s">
        <v>51275</v>
      </c>
      <c r="C10928" s="1">
        <v>291418845</v>
      </c>
      <c r="D10928" t="s">
        <v>261153</v>
      </c>
      <c r="E10928" t="s">
        <v>261160</v>
      </c>
      <c r="F10928" s="1">
        <v>1394</v>
      </c>
      <c r="G10928" s="1" t="s">
        <v>51276</v>
      </c>
      <c r="H10928" s="1" t="s">
        <v>51277</v>
      </c>
      <c r="I10928" s="1"/>
    </row>
    <row r="10929" spans="1:9" x14ac:dyDescent="0.2">
      <c r="A10929" s="1" t="s">
        <v>51278</v>
      </c>
      <c r="B10929" s="1" t="s">
        <v>51279</v>
      </c>
      <c r="C10929" s="1">
        <v>290486529</v>
      </c>
      <c r="D10929" t="s">
        <v>261153</v>
      </c>
      <c r="E10929" t="s">
        <v>261160</v>
      </c>
      <c r="F10929" s="1">
        <v>82</v>
      </c>
      <c r="G10929" s="1" t="s">
        <v>51280</v>
      </c>
      <c r="H10929" s="1" t="s">
        <v>51281</v>
      </c>
      <c r="I10929" s="1" t="s">
        <v>51282</v>
      </c>
    </row>
    <row r="10930" spans="1:9" x14ac:dyDescent="0.2">
      <c r="A10930" s="1" t="s">
        <v>51283</v>
      </c>
      <c r="B10930" s="1" t="s">
        <v>51284</v>
      </c>
      <c r="C10930" s="1">
        <v>291431009</v>
      </c>
      <c r="D10930" t="s">
        <v>261153</v>
      </c>
      <c r="E10930" t="s">
        <v>261160</v>
      </c>
      <c r="F10930" s="1">
        <v>10</v>
      </c>
      <c r="G10930" s="1" t="s">
        <v>51285</v>
      </c>
      <c r="H10930" s="1" t="s">
        <v>51286</v>
      </c>
      <c r="I10930" s="1" t="s">
        <v>51287</v>
      </c>
    </row>
    <row r="10931" spans="1:9" x14ac:dyDescent="0.2">
      <c r="A10931" s="1" t="s">
        <v>51288</v>
      </c>
      <c r="B10931" s="1" t="s">
        <v>51289</v>
      </c>
      <c r="C10931" s="1">
        <v>291417489</v>
      </c>
      <c r="D10931" t="s">
        <v>261153</v>
      </c>
      <c r="E10931" t="s">
        <v>263001</v>
      </c>
      <c r="F10931" s="1">
        <v>9</v>
      </c>
      <c r="G10931" s="1" t="s">
        <v>51290</v>
      </c>
      <c r="H10931" s="1" t="s">
        <v>51291</v>
      </c>
      <c r="I10931" s="1"/>
    </row>
    <row r="10932" spans="1:9" x14ac:dyDescent="0.2">
      <c r="A10932" s="1" t="s">
        <v>51292</v>
      </c>
      <c r="B10932" s="1" t="s">
        <v>51293</v>
      </c>
      <c r="C10932" s="1">
        <v>290481564</v>
      </c>
      <c r="D10932" t="s">
        <v>261153</v>
      </c>
      <c r="E10932" t="s">
        <v>261160</v>
      </c>
      <c r="F10932" s="1">
        <v>4</v>
      </c>
      <c r="G10932" s="1" t="s">
        <v>51294</v>
      </c>
      <c r="H10932" s="1" t="s">
        <v>51295</v>
      </c>
      <c r="I10932" s="1" t="s">
        <v>51296</v>
      </c>
    </row>
    <row r="10933" spans="1:9" x14ac:dyDescent="0.2">
      <c r="A10933" s="1" t="s">
        <v>51297</v>
      </c>
      <c r="B10933" s="1" t="s">
        <v>51298</v>
      </c>
      <c r="C10933" s="1">
        <v>290490012</v>
      </c>
      <c r="D10933" t="s">
        <v>261153</v>
      </c>
      <c r="E10933" t="s">
        <v>261160</v>
      </c>
      <c r="F10933" s="1">
        <v>2</v>
      </c>
      <c r="G10933" s="1" t="s">
        <v>51299</v>
      </c>
      <c r="H10933" s="1" t="s">
        <v>51300</v>
      </c>
      <c r="I10933" s="1" t="s">
        <v>51301</v>
      </c>
    </row>
    <row r="10934" spans="1:9" x14ac:dyDescent="0.2">
      <c r="A10934" s="1" t="s">
        <v>51302</v>
      </c>
      <c r="B10934" s="1" t="s">
        <v>51303</v>
      </c>
      <c r="C10934" s="1">
        <v>291435015</v>
      </c>
      <c r="D10934" t="s">
        <v>261153</v>
      </c>
      <c r="E10934" t="s">
        <v>261160</v>
      </c>
      <c r="F10934" s="1">
        <v>8</v>
      </c>
      <c r="G10934" s="1" t="s">
        <v>51304</v>
      </c>
      <c r="H10934" s="1" t="s">
        <v>51305</v>
      </c>
      <c r="I10934" s="1" t="s">
        <v>51306</v>
      </c>
    </row>
    <row r="10935" spans="1:9" x14ac:dyDescent="0.2">
      <c r="A10935" s="1" t="s">
        <v>51307</v>
      </c>
      <c r="B10935" s="1" t="s">
        <v>51308</v>
      </c>
      <c r="C10935" s="1">
        <v>291434598</v>
      </c>
      <c r="D10935" t="s">
        <v>261153</v>
      </c>
      <c r="E10935" t="s">
        <v>263004</v>
      </c>
      <c r="F10935" s="1">
        <v>16</v>
      </c>
      <c r="G10935" s="1" t="s">
        <v>51309</v>
      </c>
      <c r="H10935" s="1" t="s">
        <v>51310</v>
      </c>
      <c r="I10935" s="1" t="s">
        <v>51311</v>
      </c>
    </row>
    <row r="10936" spans="1:9" x14ac:dyDescent="0.2">
      <c r="A10936" s="1" t="s">
        <v>51312</v>
      </c>
      <c r="B10936" s="1" t="s">
        <v>51313</v>
      </c>
      <c r="C10936" s="1">
        <v>290490856</v>
      </c>
      <c r="D10936" t="s">
        <v>261153</v>
      </c>
      <c r="E10936" t="s">
        <v>261182</v>
      </c>
      <c r="F10936" s="1">
        <v>66</v>
      </c>
      <c r="G10936" s="1" t="s">
        <v>51314</v>
      </c>
      <c r="H10936" s="1" t="s">
        <v>51315</v>
      </c>
      <c r="I10936" s="1" t="s">
        <v>51316</v>
      </c>
    </row>
    <row r="10937" spans="1:9" x14ac:dyDescent="0.2">
      <c r="A10937" s="1" t="s">
        <v>39384</v>
      </c>
      <c r="B10937" s="1" t="s">
        <v>51317</v>
      </c>
      <c r="C10937" s="1">
        <v>291587290</v>
      </c>
      <c r="D10937" t="s">
        <v>261153</v>
      </c>
      <c r="E10937" t="s">
        <v>261160</v>
      </c>
      <c r="F10937" s="1">
        <v>75</v>
      </c>
      <c r="G10937" s="1" t="s">
        <v>51318</v>
      </c>
      <c r="H10937" s="1" t="s">
        <v>51319</v>
      </c>
      <c r="I10937" s="1" t="s">
        <v>51320</v>
      </c>
    </row>
    <row r="10938" spans="1:9" x14ac:dyDescent="0.2">
      <c r="A10938" s="1" t="s">
        <v>51321</v>
      </c>
      <c r="B10938" s="1" t="s">
        <v>51322</v>
      </c>
      <c r="C10938" s="1">
        <v>291442386</v>
      </c>
      <c r="D10938" t="s">
        <v>261153</v>
      </c>
      <c r="E10938" t="s">
        <v>261154</v>
      </c>
      <c r="F10938" s="1">
        <v>419</v>
      </c>
      <c r="G10938" s="1" t="s">
        <v>51323</v>
      </c>
      <c r="H10938" s="1" t="s">
        <v>51324</v>
      </c>
      <c r="I10938" s="1" t="s">
        <v>51325</v>
      </c>
    </row>
    <row r="10939" spans="1:9" x14ac:dyDescent="0.2">
      <c r="A10939" s="1" t="s">
        <v>51326</v>
      </c>
      <c r="B10939" s="1" t="s">
        <v>51327</v>
      </c>
      <c r="C10939" s="1">
        <v>291414642</v>
      </c>
      <c r="D10939" t="s">
        <v>261153</v>
      </c>
      <c r="E10939" t="s">
        <v>261160</v>
      </c>
      <c r="F10939" s="1">
        <v>24</v>
      </c>
      <c r="G10939" s="1" t="s">
        <v>51328</v>
      </c>
      <c r="H10939" s="1" t="s">
        <v>51329</v>
      </c>
      <c r="I10939" s="1" t="s">
        <v>51330</v>
      </c>
    </row>
    <row r="10940" spans="1:9" x14ac:dyDescent="0.2">
      <c r="A10940" s="1" t="s">
        <v>51331</v>
      </c>
      <c r="B10940" s="1" t="s">
        <v>51332</v>
      </c>
      <c r="C10940" s="1">
        <v>290523462</v>
      </c>
      <c r="D10940" t="s">
        <v>261153</v>
      </c>
      <c r="E10940" t="s">
        <v>263001</v>
      </c>
      <c r="F10940" s="1">
        <v>17</v>
      </c>
      <c r="G10940" s="1" t="s">
        <v>51333</v>
      </c>
      <c r="H10940" s="1" t="s">
        <v>51334</v>
      </c>
      <c r="I10940" s="1"/>
    </row>
    <row r="10941" spans="1:9" x14ac:dyDescent="0.2">
      <c r="A10941" s="1" t="s">
        <v>51335</v>
      </c>
      <c r="B10941" s="1" t="s">
        <v>51336</v>
      </c>
      <c r="C10941" s="1">
        <v>291426579</v>
      </c>
      <c r="D10941" t="s">
        <v>261196</v>
      </c>
      <c r="E10941" t="s">
        <v>263017</v>
      </c>
      <c r="F10941" s="1">
        <v>3591</v>
      </c>
      <c r="G10941" s="1" t="s">
        <v>51337</v>
      </c>
      <c r="H10941" s="1" t="s">
        <v>51338</v>
      </c>
      <c r="I10941" s="1" t="s">
        <v>51339</v>
      </c>
    </row>
    <row r="10942" spans="1:9" x14ac:dyDescent="0.2">
      <c r="A10942" s="1" t="s">
        <v>51340</v>
      </c>
      <c r="B10942" s="1" t="s">
        <v>51341</v>
      </c>
      <c r="C10942" s="1">
        <v>290487963</v>
      </c>
      <c r="D10942" t="s">
        <v>263005</v>
      </c>
      <c r="E10942" t="s">
        <v>263018</v>
      </c>
      <c r="F10942" s="1">
        <v>19</v>
      </c>
      <c r="G10942" s="1" t="s">
        <v>51342</v>
      </c>
      <c r="H10942" s="1" t="s">
        <v>51343</v>
      </c>
      <c r="I10942" s="1" t="s">
        <v>51344</v>
      </c>
    </row>
    <row r="10943" spans="1:9" x14ac:dyDescent="0.2">
      <c r="A10943" s="1" t="s">
        <v>51345</v>
      </c>
      <c r="B10943" s="1" t="s">
        <v>51346</v>
      </c>
      <c r="C10943" s="1">
        <v>290526003</v>
      </c>
      <c r="D10943" t="s">
        <v>261153</v>
      </c>
      <c r="E10943" t="s">
        <v>261160</v>
      </c>
      <c r="F10943" s="1">
        <v>36</v>
      </c>
      <c r="G10943" s="1" t="s">
        <v>51347</v>
      </c>
      <c r="H10943" s="1" t="s">
        <v>51348</v>
      </c>
      <c r="I10943" s="1" t="s">
        <v>51349</v>
      </c>
    </row>
    <row r="10944" spans="1:9" x14ac:dyDescent="0.2">
      <c r="A10944" s="1" t="s">
        <v>51350</v>
      </c>
      <c r="B10944" s="1" t="s">
        <v>51351</v>
      </c>
      <c r="C10944" s="1">
        <v>290486653</v>
      </c>
      <c r="D10944" t="s">
        <v>261153</v>
      </c>
      <c r="E10944" t="s">
        <v>261160</v>
      </c>
      <c r="F10944" s="1">
        <v>1300</v>
      </c>
      <c r="G10944" s="1" t="s">
        <v>51352</v>
      </c>
      <c r="H10944" s="1" t="s">
        <v>51353</v>
      </c>
      <c r="I10944" s="1" t="s">
        <v>51354</v>
      </c>
    </row>
    <row r="10945" spans="1:9" x14ac:dyDescent="0.2">
      <c r="A10945" s="1" t="s">
        <v>51355</v>
      </c>
      <c r="B10945" s="1" t="s">
        <v>51356</v>
      </c>
      <c r="C10945" s="1">
        <v>290484332</v>
      </c>
      <c r="D10945" t="s">
        <v>261196</v>
      </c>
      <c r="E10945" t="s">
        <v>263019</v>
      </c>
      <c r="F10945" s="1">
        <v>14</v>
      </c>
      <c r="G10945" s="1" t="s">
        <v>51357</v>
      </c>
      <c r="H10945" s="1" t="s">
        <v>51358</v>
      </c>
      <c r="I10945" s="1" t="s">
        <v>51359</v>
      </c>
    </row>
    <row r="10946" spans="1:9" x14ac:dyDescent="0.2">
      <c r="A10946" s="1" t="s">
        <v>51360</v>
      </c>
      <c r="B10946" s="1" t="s">
        <v>51361</v>
      </c>
      <c r="C10946" s="1">
        <v>290521812</v>
      </c>
      <c r="D10946" t="s">
        <v>261153</v>
      </c>
      <c r="E10946" t="s">
        <v>262997</v>
      </c>
      <c r="F10946" s="1">
        <v>20</v>
      </c>
      <c r="G10946" s="1" t="s">
        <v>51362</v>
      </c>
      <c r="H10946" s="1" t="s">
        <v>51363</v>
      </c>
      <c r="I10946" s="1" t="s">
        <v>51364</v>
      </c>
    </row>
    <row r="10947" spans="1:9" x14ac:dyDescent="0.2">
      <c r="A10947" s="1" t="s">
        <v>51365</v>
      </c>
      <c r="B10947" s="1" t="s">
        <v>51366</v>
      </c>
      <c r="C10947" s="1">
        <v>291426290</v>
      </c>
      <c r="D10947" t="s">
        <v>261153</v>
      </c>
      <c r="E10947" t="s">
        <v>263012</v>
      </c>
      <c r="F10947" s="1">
        <v>27</v>
      </c>
      <c r="G10947" s="1" t="s">
        <v>51367</v>
      </c>
      <c r="H10947" s="1" t="s">
        <v>51368</v>
      </c>
      <c r="I10947" s="1" t="s">
        <v>51369</v>
      </c>
    </row>
    <row r="10948" spans="1:9" x14ac:dyDescent="0.2">
      <c r="A10948" s="1" t="s">
        <v>51370</v>
      </c>
      <c r="B10948" s="1" t="s">
        <v>51371</v>
      </c>
      <c r="C10948" s="1">
        <v>291433967</v>
      </c>
      <c r="D10948" t="s">
        <v>263020</v>
      </c>
      <c r="E10948" t="s">
        <v>263021</v>
      </c>
      <c r="F10948" s="1">
        <v>4</v>
      </c>
      <c r="G10948" s="1" t="s">
        <v>51372</v>
      </c>
      <c r="H10948" s="1" t="s">
        <v>51373</v>
      </c>
      <c r="I10948" s="1" t="s">
        <v>51374</v>
      </c>
    </row>
    <row r="10949" spans="1:9" x14ac:dyDescent="0.2">
      <c r="A10949" s="1" t="s">
        <v>51375</v>
      </c>
      <c r="B10949" s="1" t="s">
        <v>51376</v>
      </c>
      <c r="C10949" s="1">
        <v>290489591</v>
      </c>
      <c r="D10949" t="s">
        <v>261153</v>
      </c>
      <c r="E10949" t="s">
        <v>261160</v>
      </c>
      <c r="F10949" s="1">
        <v>87</v>
      </c>
      <c r="G10949" s="1" t="s">
        <v>51377</v>
      </c>
      <c r="H10949" s="1" t="s">
        <v>51378</v>
      </c>
      <c r="I10949" s="1" t="s">
        <v>51379</v>
      </c>
    </row>
    <row r="10950" spans="1:9" x14ac:dyDescent="0.2">
      <c r="A10950" s="1" t="s">
        <v>51380</v>
      </c>
      <c r="B10950" s="1" t="s">
        <v>51381</v>
      </c>
      <c r="C10950" s="1">
        <v>290492903</v>
      </c>
      <c r="D10950" t="s">
        <v>261153</v>
      </c>
      <c r="E10950" t="s">
        <v>261160</v>
      </c>
      <c r="F10950" s="1">
        <v>2</v>
      </c>
      <c r="G10950" s="1" t="s">
        <v>51382</v>
      </c>
      <c r="H10950" s="1" t="s">
        <v>51383</v>
      </c>
      <c r="I10950" s="1" t="s">
        <v>51384</v>
      </c>
    </row>
    <row r="10951" spans="1:9" x14ac:dyDescent="0.2">
      <c r="A10951" s="1" t="s">
        <v>51385</v>
      </c>
      <c r="B10951" s="1" t="s">
        <v>51386</v>
      </c>
      <c r="C10951" s="1">
        <v>290488967</v>
      </c>
      <c r="D10951" t="s">
        <v>261153</v>
      </c>
      <c r="E10951" t="s">
        <v>261160</v>
      </c>
      <c r="F10951" s="1">
        <v>70</v>
      </c>
      <c r="G10951" s="1" t="s">
        <v>51387</v>
      </c>
      <c r="H10951" s="1" t="s">
        <v>51388</v>
      </c>
      <c r="I10951" s="1" t="s">
        <v>51389</v>
      </c>
    </row>
    <row r="10952" spans="1:9" x14ac:dyDescent="0.2">
      <c r="A10952" s="1" t="s">
        <v>51390</v>
      </c>
      <c r="B10952" s="1" t="s">
        <v>51391</v>
      </c>
      <c r="C10952" s="1">
        <v>291416579</v>
      </c>
      <c r="D10952" t="s">
        <v>261153</v>
      </c>
      <c r="E10952" t="s">
        <v>261160</v>
      </c>
      <c r="F10952" s="1">
        <v>43</v>
      </c>
      <c r="G10952" s="1" t="s">
        <v>51392</v>
      </c>
      <c r="H10952" s="1" t="s">
        <v>51393</v>
      </c>
      <c r="I10952" s="1"/>
    </row>
    <row r="10953" spans="1:9" x14ac:dyDescent="0.2">
      <c r="A10953" s="1" t="s">
        <v>51394</v>
      </c>
      <c r="B10953" s="1" t="s">
        <v>51395</v>
      </c>
      <c r="C10953" s="1">
        <v>290485730</v>
      </c>
      <c r="D10953" t="s">
        <v>261153</v>
      </c>
      <c r="E10953" t="s">
        <v>261160</v>
      </c>
      <c r="F10953" s="1">
        <v>3</v>
      </c>
      <c r="G10953" s="1" t="s">
        <v>51396</v>
      </c>
      <c r="H10953" s="1" t="s">
        <v>51397</v>
      </c>
      <c r="I10953" s="1" t="s">
        <v>51398</v>
      </c>
    </row>
    <row r="10954" spans="1:9" x14ac:dyDescent="0.2">
      <c r="A10954" s="1" t="s">
        <v>51399</v>
      </c>
      <c r="B10954" s="1" t="s">
        <v>51400</v>
      </c>
      <c r="C10954" s="1">
        <v>290526032</v>
      </c>
      <c r="D10954" t="s">
        <v>261153</v>
      </c>
      <c r="E10954" t="s">
        <v>261160</v>
      </c>
      <c r="F10954" s="1">
        <v>2</v>
      </c>
      <c r="G10954" s="1" t="s">
        <v>51401</v>
      </c>
      <c r="H10954" s="1" t="s">
        <v>51402</v>
      </c>
      <c r="I10954" s="1" t="s">
        <v>51403</v>
      </c>
    </row>
    <row r="10955" spans="1:9" x14ac:dyDescent="0.2">
      <c r="A10955" s="1" t="s">
        <v>51404</v>
      </c>
      <c r="B10955" s="1" t="s">
        <v>51405</v>
      </c>
      <c r="C10955" s="1">
        <v>290485572</v>
      </c>
      <c r="D10955" t="s">
        <v>261153</v>
      </c>
      <c r="E10955" t="s">
        <v>261154</v>
      </c>
      <c r="F10955" s="1">
        <v>1</v>
      </c>
      <c r="G10955" s="1" t="s">
        <v>51406</v>
      </c>
      <c r="H10955" s="1" t="s">
        <v>51407</v>
      </c>
      <c r="I10955" s="1" t="s">
        <v>51408</v>
      </c>
    </row>
    <row r="10956" spans="1:9" x14ac:dyDescent="0.2">
      <c r="A10956" s="1" t="s">
        <v>51409</v>
      </c>
      <c r="B10956" s="1" t="s">
        <v>51410</v>
      </c>
      <c r="C10956" s="1">
        <v>290483621</v>
      </c>
      <c r="D10956" t="s">
        <v>261153</v>
      </c>
      <c r="E10956" t="s">
        <v>261182</v>
      </c>
      <c r="F10956" s="1">
        <v>57</v>
      </c>
      <c r="G10956" s="1" t="s">
        <v>51411</v>
      </c>
      <c r="H10956" s="1" t="s">
        <v>51412</v>
      </c>
      <c r="I10956" s="1" t="s">
        <v>51413</v>
      </c>
    </row>
    <row r="10957" spans="1:9" x14ac:dyDescent="0.2">
      <c r="A10957" s="1" t="s">
        <v>51414</v>
      </c>
      <c r="B10957" s="1" t="s">
        <v>51415</v>
      </c>
      <c r="C10957" s="1">
        <v>290492900</v>
      </c>
      <c r="D10957" t="s">
        <v>261153</v>
      </c>
      <c r="E10957" t="s">
        <v>261160</v>
      </c>
      <c r="F10957" s="1">
        <v>72</v>
      </c>
      <c r="G10957" s="1" t="s">
        <v>51416</v>
      </c>
      <c r="H10957" s="1" t="s">
        <v>51417</v>
      </c>
      <c r="I10957" s="1" t="s">
        <v>51418</v>
      </c>
    </row>
    <row r="10958" spans="1:9" x14ac:dyDescent="0.2">
      <c r="A10958" s="1" t="s">
        <v>51419</v>
      </c>
      <c r="B10958" s="1" t="s">
        <v>51420</v>
      </c>
      <c r="C10958" s="1">
        <v>290526095</v>
      </c>
      <c r="D10958" t="s">
        <v>261153</v>
      </c>
      <c r="E10958" t="s">
        <v>261154</v>
      </c>
      <c r="F10958" s="1">
        <v>5</v>
      </c>
      <c r="G10958" s="1" t="s">
        <v>51421</v>
      </c>
      <c r="H10958" s="1" t="s">
        <v>51422</v>
      </c>
      <c r="I10958" s="1"/>
    </row>
    <row r="10959" spans="1:9" x14ac:dyDescent="0.2">
      <c r="A10959" s="1" t="s">
        <v>51423</v>
      </c>
      <c r="B10959" s="1" t="s">
        <v>51424</v>
      </c>
      <c r="C10959" s="1">
        <v>291578954</v>
      </c>
      <c r="D10959" t="s">
        <v>261153</v>
      </c>
      <c r="E10959" t="s">
        <v>261160</v>
      </c>
      <c r="F10959" s="1">
        <v>23</v>
      </c>
      <c r="G10959" s="1" t="s">
        <v>51425</v>
      </c>
      <c r="H10959" s="1" t="s">
        <v>51426</v>
      </c>
      <c r="I10959" s="1" t="s">
        <v>51427</v>
      </c>
    </row>
    <row r="10960" spans="1:9" x14ac:dyDescent="0.2">
      <c r="A10960" s="1" t="s">
        <v>51428</v>
      </c>
      <c r="B10960" s="1" t="s">
        <v>51429</v>
      </c>
      <c r="C10960" s="1">
        <v>290525453</v>
      </c>
      <c r="D10960" t="s">
        <v>261153</v>
      </c>
      <c r="E10960" t="s">
        <v>261160</v>
      </c>
      <c r="F10960" s="1">
        <v>54</v>
      </c>
      <c r="G10960" s="1" t="s">
        <v>51430</v>
      </c>
      <c r="H10960" s="1" t="s">
        <v>51431</v>
      </c>
      <c r="I10960" s="1" t="s">
        <v>51432</v>
      </c>
    </row>
    <row r="10961" spans="1:9" x14ac:dyDescent="0.2">
      <c r="A10961" s="1" t="s">
        <v>51433</v>
      </c>
      <c r="B10961" s="1" t="s">
        <v>51434</v>
      </c>
      <c r="C10961" s="1">
        <v>291438682</v>
      </c>
      <c r="D10961" t="s">
        <v>261153</v>
      </c>
      <c r="E10961" t="s">
        <v>261154</v>
      </c>
      <c r="F10961" s="1">
        <v>22</v>
      </c>
      <c r="G10961" s="1" t="s">
        <v>51435</v>
      </c>
      <c r="H10961" s="1" t="s">
        <v>51436</v>
      </c>
      <c r="I10961" s="1" t="s">
        <v>51437</v>
      </c>
    </row>
    <row r="10962" spans="1:9" x14ac:dyDescent="0.2">
      <c r="A10962" s="1" t="s">
        <v>51438</v>
      </c>
      <c r="B10962" s="1" t="s">
        <v>51439</v>
      </c>
      <c r="C10962" s="1">
        <v>291425006</v>
      </c>
      <c r="D10962" t="s">
        <v>261153</v>
      </c>
      <c r="E10962" t="s">
        <v>261154</v>
      </c>
      <c r="F10962" s="1">
        <v>90</v>
      </c>
      <c r="G10962" s="1" t="s">
        <v>51440</v>
      </c>
      <c r="H10962" s="1" t="s">
        <v>51441</v>
      </c>
      <c r="I10962" s="1" t="s">
        <v>51442</v>
      </c>
    </row>
    <row r="10963" spans="1:9" x14ac:dyDescent="0.2">
      <c r="A10963" s="1" t="s">
        <v>51443</v>
      </c>
      <c r="B10963" s="1" t="s">
        <v>51444</v>
      </c>
      <c r="C10963" s="1">
        <v>291428980</v>
      </c>
      <c r="D10963" t="s">
        <v>261153</v>
      </c>
      <c r="E10963" t="s">
        <v>261160</v>
      </c>
      <c r="F10963" s="1">
        <v>51</v>
      </c>
      <c r="G10963" s="1" t="s">
        <v>51445</v>
      </c>
      <c r="H10963" s="1" t="s">
        <v>51446</v>
      </c>
      <c r="I10963" s="1" t="s">
        <v>51447</v>
      </c>
    </row>
    <row r="10964" spans="1:9" x14ac:dyDescent="0.2">
      <c r="A10964" s="1" t="s">
        <v>51448</v>
      </c>
      <c r="B10964" s="1" t="s">
        <v>51449</v>
      </c>
      <c r="C10964" s="1">
        <v>291424818</v>
      </c>
      <c r="D10964" t="s">
        <v>261196</v>
      </c>
      <c r="E10964" t="s">
        <v>263022</v>
      </c>
      <c r="F10964" s="1">
        <v>33805</v>
      </c>
      <c r="G10964" s="1" t="s">
        <v>51450</v>
      </c>
      <c r="H10964" s="1" t="s">
        <v>51451</v>
      </c>
      <c r="I10964" s="1" t="s">
        <v>51452</v>
      </c>
    </row>
    <row r="10965" spans="1:9" x14ac:dyDescent="0.2">
      <c r="A10965" s="1" t="s">
        <v>51453</v>
      </c>
      <c r="B10965" s="1" t="s">
        <v>51454</v>
      </c>
      <c r="C10965" s="1">
        <v>291440307</v>
      </c>
      <c r="D10965" t="s">
        <v>261153</v>
      </c>
      <c r="E10965" t="s">
        <v>261154</v>
      </c>
      <c r="F10965" s="1">
        <v>1</v>
      </c>
      <c r="G10965" s="1" t="s">
        <v>51455</v>
      </c>
      <c r="H10965" s="1" t="s">
        <v>51456</v>
      </c>
      <c r="I10965" s="1" t="s">
        <v>51457</v>
      </c>
    </row>
    <row r="10966" spans="1:9" x14ac:dyDescent="0.2">
      <c r="A10966" s="1" t="s">
        <v>51458</v>
      </c>
      <c r="B10966" s="1" t="s">
        <v>51459</v>
      </c>
      <c r="C10966" s="1">
        <v>290488829</v>
      </c>
      <c r="D10966" t="s">
        <v>261153</v>
      </c>
      <c r="E10966" t="s">
        <v>261160</v>
      </c>
      <c r="F10966" s="1">
        <v>16</v>
      </c>
      <c r="G10966" s="1" t="s">
        <v>51460</v>
      </c>
      <c r="H10966" s="1" t="s">
        <v>51461</v>
      </c>
      <c r="I10966" s="1" t="s">
        <v>51462</v>
      </c>
    </row>
    <row r="10967" spans="1:9" x14ac:dyDescent="0.2">
      <c r="A10967" s="1" t="s">
        <v>51463</v>
      </c>
      <c r="B10967" s="1" t="s">
        <v>51464</v>
      </c>
      <c r="C10967" s="1">
        <v>290525869</v>
      </c>
      <c r="D10967" t="s">
        <v>261153</v>
      </c>
      <c r="E10967" t="s">
        <v>261154</v>
      </c>
      <c r="F10967" s="1">
        <v>57</v>
      </c>
      <c r="G10967" s="1" t="s">
        <v>51465</v>
      </c>
      <c r="H10967" s="1" t="s">
        <v>51466</v>
      </c>
      <c r="I10967" s="1" t="s">
        <v>51467</v>
      </c>
    </row>
    <row r="10968" spans="1:9" x14ac:dyDescent="0.2">
      <c r="A10968" s="1" t="s">
        <v>51468</v>
      </c>
      <c r="B10968" s="1" t="s">
        <v>51469</v>
      </c>
      <c r="C10968" s="1">
        <v>291420200</v>
      </c>
      <c r="D10968" t="s">
        <v>261153</v>
      </c>
      <c r="E10968" t="s">
        <v>261154</v>
      </c>
      <c r="F10968" s="1">
        <v>2</v>
      </c>
      <c r="G10968" s="1" t="s">
        <v>51470</v>
      </c>
      <c r="H10968" s="1" t="s">
        <v>51471</v>
      </c>
      <c r="I10968" s="1" t="s">
        <v>51472</v>
      </c>
    </row>
    <row r="10969" spans="1:9" x14ac:dyDescent="0.2">
      <c r="A10969" s="1" t="s">
        <v>51473</v>
      </c>
      <c r="B10969" s="1" t="s">
        <v>51474</v>
      </c>
      <c r="C10969" s="1">
        <v>290485334</v>
      </c>
      <c r="D10969" t="s">
        <v>261153</v>
      </c>
      <c r="E10969" t="s">
        <v>261182</v>
      </c>
      <c r="F10969" s="1">
        <v>22</v>
      </c>
      <c r="G10969" s="1" t="s">
        <v>51475</v>
      </c>
      <c r="H10969" s="1" t="s">
        <v>51476</v>
      </c>
      <c r="I10969" s="1" t="s">
        <v>51477</v>
      </c>
    </row>
    <row r="10970" spans="1:9" x14ac:dyDescent="0.2">
      <c r="A10970" s="1" t="s">
        <v>51478</v>
      </c>
      <c r="B10970" s="1" t="s">
        <v>51479</v>
      </c>
      <c r="C10970" s="1">
        <v>290482231</v>
      </c>
      <c r="D10970" t="s">
        <v>261153</v>
      </c>
      <c r="E10970" t="s">
        <v>261182</v>
      </c>
      <c r="F10970" s="1">
        <v>106</v>
      </c>
      <c r="G10970" s="1" t="s">
        <v>51480</v>
      </c>
      <c r="H10970" s="1" t="s">
        <v>51481</v>
      </c>
      <c r="I10970" s="1" t="s">
        <v>51482</v>
      </c>
    </row>
    <row r="10971" spans="1:9" x14ac:dyDescent="0.2">
      <c r="A10971" s="1" t="s">
        <v>51483</v>
      </c>
      <c r="B10971" s="1" t="s">
        <v>51484</v>
      </c>
      <c r="C10971" s="1">
        <v>291445134</v>
      </c>
      <c r="D10971" t="s">
        <v>261153</v>
      </c>
      <c r="E10971" t="s">
        <v>261160</v>
      </c>
      <c r="F10971" s="1">
        <v>6</v>
      </c>
      <c r="G10971" s="1" t="s">
        <v>51485</v>
      </c>
      <c r="H10971" s="1" t="s">
        <v>51486</v>
      </c>
      <c r="I10971" s="1" t="s">
        <v>51487</v>
      </c>
    </row>
    <row r="10972" spans="1:9" x14ac:dyDescent="0.2">
      <c r="A10972" s="1" t="s">
        <v>51488</v>
      </c>
      <c r="B10972" s="1" t="s">
        <v>51489</v>
      </c>
      <c r="C10972" s="1">
        <v>291417778</v>
      </c>
      <c r="D10972" t="s">
        <v>261153</v>
      </c>
      <c r="E10972" t="s">
        <v>261160</v>
      </c>
      <c r="F10972" s="1">
        <v>1</v>
      </c>
      <c r="G10972" s="1" t="s">
        <v>51490</v>
      </c>
      <c r="H10972" s="1" t="s">
        <v>51491</v>
      </c>
      <c r="I10972" s="1" t="s">
        <v>51492</v>
      </c>
    </row>
    <row r="10973" spans="1:9" x14ac:dyDescent="0.2">
      <c r="A10973" s="1" t="s">
        <v>51493</v>
      </c>
      <c r="B10973" s="1" t="s">
        <v>51494</v>
      </c>
      <c r="C10973" s="1">
        <v>290486472</v>
      </c>
      <c r="D10973" t="s">
        <v>261153</v>
      </c>
      <c r="E10973" t="s">
        <v>261160</v>
      </c>
      <c r="F10973" s="1">
        <v>50</v>
      </c>
      <c r="G10973" s="1" t="s">
        <v>51495</v>
      </c>
      <c r="H10973" s="1" t="s">
        <v>51496</v>
      </c>
      <c r="I10973" s="1" t="s">
        <v>51497</v>
      </c>
    </row>
    <row r="10974" spans="1:9" x14ac:dyDescent="0.2">
      <c r="A10974" s="1" t="s">
        <v>51498</v>
      </c>
      <c r="B10974" s="1" t="s">
        <v>51499</v>
      </c>
      <c r="C10974" s="1">
        <v>291438059</v>
      </c>
      <c r="D10974" t="s">
        <v>261153</v>
      </c>
      <c r="E10974" t="s">
        <v>263001</v>
      </c>
      <c r="F10974" s="1">
        <v>167</v>
      </c>
      <c r="G10974" s="1" t="s">
        <v>51500</v>
      </c>
      <c r="H10974" s="1" t="s">
        <v>51501</v>
      </c>
      <c r="I10974" s="1" t="s">
        <v>51502</v>
      </c>
    </row>
    <row r="10975" spans="1:9" x14ac:dyDescent="0.2">
      <c r="A10975" s="1" t="s">
        <v>51503</v>
      </c>
      <c r="B10975" s="1" t="s">
        <v>51504</v>
      </c>
      <c r="C10975" s="1">
        <v>290522035</v>
      </c>
      <c r="D10975" t="s">
        <v>261153</v>
      </c>
      <c r="E10975" t="s">
        <v>261160</v>
      </c>
      <c r="F10975" s="1">
        <v>1</v>
      </c>
      <c r="G10975" s="1" t="s">
        <v>51505</v>
      </c>
      <c r="H10975" s="1" t="s">
        <v>51506</v>
      </c>
      <c r="I10975" s="1" t="s">
        <v>51507</v>
      </c>
    </row>
    <row r="10976" spans="1:9" x14ac:dyDescent="0.2">
      <c r="A10976" s="1" t="s">
        <v>51508</v>
      </c>
      <c r="B10976" s="1" t="s">
        <v>51509</v>
      </c>
      <c r="C10976" s="1">
        <v>290486872</v>
      </c>
      <c r="D10976" t="s">
        <v>261153</v>
      </c>
      <c r="E10976" t="s">
        <v>261182</v>
      </c>
      <c r="F10976" s="1">
        <v>168</v>
      </c>
      <c r="G10976" s="1" t="s">
        <v>51510</v>
      </c>
      <c r="H10976" s="1" t="s">
        <v>51511</v>
      </c>
      <c r="I10976" s="1" t="s">
        <v>51512</v>
      </c>
    </row>
    <row r="10977" spans="1:9" x14ac:dyDescent="0.2">
      <c r="A10977" s="1" t="s">
        <v>51513</v>
      </c>
      <c r="B10977" s="1" t="s">
        <v>51514</v>
      </c>
      <c r="C10977" s="1">
        <v>290521450</v>
      </c>
      <c r="D10977" t="s">
        <v>261153</v>
      </c>
      <c r="E10977" t="s">
        <v>261182</v>
      </c>
      <c r="F10977" s="1">
        <v>1</v>
      </c>
      <c r="G10977" s="1" t="s">
        <v>51515</v>
      </c>
      <c r="H10977" s="1" t="s">
        <v>51516</v>
      </c>
      <c r="I10977" s="1" t="s">
        <v>51517</v>
      </c>
    </row>
    <row r="10978" spans="1:9" x14ac:dyDescent="0.2">
      <c r="A10978" s="1" t="s">
        <v>51518</v>
      </c>
      <c r="B10978" s="1" t="s">
        <v>51519</v>
      </c>
      <c r="C10978" s="1">
        <v>290482566</v>
      </c>
      <c r="D10978" t="s">
        <v>261153</v>
      </c>
      <c r="E10978" t="s">
        <v>261154</v>
      </c>
      <c r="F10978" s="1">
        <v>135</v>
      </c>
      <c r="G10978" s="1" t="s">
        <v>51520</v>
      </c>
      <c r="H10978" s="1" t="s">
        <v>51521</v>
      </c>
      <c r="I10978" s="1" t="s">
        <v>51522</v>
      </c>
    </row>
    <row r="10979" spans="1:9" x14ac:dyDescent="0.2">
      <c r="A10979" s="1" t="s">
        <v>51523</v>
      </c>
      <c r="B10979" s="1" t="s">
        <v>51524</v>
      </c>
      <c r="C10979" s="1">
        <v>291436838</v>
      </c>
      <c r="D10979" t="s">
        <v>261153</v>
      </c>
      <c r="E10979" t="s">
        <v>261160</v>
      </c>
      <c r="F10979" s="1">
        <v>70</v>
      </c>
      <c r="G10979" s="1" t="s">
        <v>51525</v>
      </c>
      <c r="H10979" s="1" t="s">
        <v>51526</v>
      </c>
      <c r="I10979" s="1"/>
    </row>
    <row r="10980" spans="1:9" x14ac:dyDescent="0.2">
      <c r="A10980" s="1" t="s">
        <v>51527</v>
      </c>
      <c r="B10980" s="1" t="s">
        <v>51528</v>
      </c>
      <c r="C10980" s="1">
        <v>291416540</v>
      </c>
      <c r="D10980" t="s">
        <v>261153</v>
      </c>
      <c r="E10980" t="s">
        <v>261160</v>
      </c>
      <c r="F10980" s="1">
        <v>8</v>
      </c>
      <c r="G10980" s="1" t="s">
        <v>51529</v>
      </c>
      <c r="H10980" s="1" t="s">
        <v>51530</v>
      </c>
      <c r="I10980" s="1" t="s">
        <v>51531</v>
      </c>
    </row>
    <row r="10981" spans="1:9" x14ac:dyDescent="0.2">
      <c r="A10981" s="1" t="s">
        <v>51532</v>
      </c>
      <c r="B10981" s="1" t="s">
        <v>51533</v>
      </c>
      <c r="C10981" s="1">
        <v>290492857</v>
      </c>
      <c r="D10981" t="s">
        <v>261153</v>
      </c>
      <c r="E10981" t="s">
        <v>261160</v>
      </c>
      <c r="F10981" s="1">
        <v>123</v>
      </c>
      <c r="G10981" s="1" t="s">
        <v>51534</v>
      </c>
      <c r="H10981" s="1" t="s">
        <v>51535</v>
      </c>
      <c r="I10981" s="1" t="s">
        <v>51536</v>
      </c>
    </row>
    <row r="10982" spans="1:9" x14ac:dyDescent="0.2">
      <c r="A10982" s="1" t="s">
        <v>51537</v>
      </c>
      <c r="B10982" s="1" t="s">
        <v>51538</v>
      </c>
      <c r="C10982" s="1">
        <v>290484266</v>
      </c>
      <c r="D10982" t="s">
        <v>261153</v>
      </c>
      <c r="E10982" t="s">
        <v>261160</v>
      </c>
      <c r="F10982" s="1">
        <v>33</v>
      </c>
      <c r="G10982" s="1" t="s">
        <v>51539</v>
      </c>
      <c r="H10982" s="1" t="s">
        <v>51540</v>
      </c>
      <c r="I10982" s="1" t="s">
        <v>51541</v>
      </c>
    </row>
    <row r="10983" spans="1:9" x14ac:dyDescent="0.2">
      <c r="A10983" s="1" t="s">
        <v>51542</v>
      </c>
      <c r="B10983" s="1" t="s">
        <v>51543</v>
      </c>
      <c r="C10983" s="1">
        <v>284008438</v>
      </c>
      <c r="D10983" t="s">
        <v>261153</v>
      </c>
      <c r="E10983" t="s">
        <v>263001</v>
      </c>
      <c r="F10983" s="1">
        <v>113</v>
      </c>
      <c r="G10983" s="1" t="s">
        <v>51544</v>
      </c>
      <c r="H10983" s="1" t="s">
        <v>51545</v>
      </c>
      <c r="I10983" s="1" t="s">
        <v>51546</v>
      </c>
    </row>
    <row r="10984" spans="1:9" x14ac:dyDescent="0.2">
      <c r="A10984" s="1" t="s">
        <v>51547</v>
      </c>
      <c r="B10984" s="1" t="s">
        <v>51548</v>
      </c>
      <c r="C10984" s="1">
        <v>290492394</v>
      </c>
      <c r="D10984" t="s">
        <v>261153</v>
      </c>
      <c r="E10984" t="s">
        <v>261160</v>
      </c>
      <c r="F10984" s="1">
        <v>2</v>
      </c>
      <c r="G10984" s="1" t="s">
        <v>51549</v>
      </c>
      <c r="H10984" s="1" t="s">
        <v>51550</v>
      </c>
      <c r="I10984" s="1" t="s">
        <v>51551</v>
      </c>
    </row>
    <row r="10985" spans="1:9" x14ac:dyDescent="0.2">
      <c r="A10985" s="1" t="s">
        <v>51552</v>
      </c>
      <c r="B10985" s="1" t="s">
        <v>51553</v>
      </c>
      <c r="C10985" s="1">
        <v>290487163</v>
      </c>
      <c r="D10985" t="s">
        <v>261153</v>
      </c>
      <c r="E10985" t="s">
        <v>263012</v>
      </c>
      <c r="F10985" s="1">
        <v>16</v>
      </c>
      <c r="G10985" s="1" t="s">
        <v>51554</v>
      </c>
      <c r="H10985" s="1" t="s">
        <v>51555</v>
      </c>
      <c r="I10985" s="1" t="s">
        <v>51556</v>
      </c>
    </row>
    <row r="10986" spans="1:9" x14ac:dyDescent="0.2">
      <c r="A10986" s="1" t="s">
        <v>51557</v>
      </c>
      <c r="B10986" s="1" t="s">
        <v>51558</v>
      </c>
      <c r="C10986" s="1">
        <v>290486886</v>
      </c>
      <c r="D10986" t="s">
        <v>261153</v>
      </c>
      <c r="E10986" t="s">
        <v>261160</v>
      </c>
      <c r="F10986" s="1">
        <v>209</v>
      </c>
      <c r="G10986" s="1" t="s">
        <v>51559</v>
      </c>
      <c r="H10986" s="1" t="s">
        <v>51560</v>
      </c>
      <c r="I10986" s="1" t="s">
        <v>51561</v>
      </c>
    </row>
    <row r="10987" spans="1:9" x14ac:dyDescent="0.2">
      <c r="A10987" s="1" t="s">
        <v>51562</v>
      </c>
      <c r="B10987" s="1" t="s">
        <v>51563</v>
      </c>
      <c r="C10987" s="1">
        <v>290523457</v>
      </c>
      <c r="D10987" t="s">
        <v>261153</v>
      </c>
      <c r="E10987" t="s">
        <v>262995</v>
      </c>
      <c r="F10987" s="1">
        <v>11</v>
      </c>
      <c r="G10987" s="1" t="s">
        <v>51564</v>
      </c>
      <c r="H10987" s="1" t="s">
        <v>51565</v>
      </c>
      <c r="I10987" s="1" t="s">
        <v>51566</v>
      </c>
    </row>
    <row r="10988" spans="1:9" x14ac:dyDescent="0.2">
      <c r="A10988" s="1" t="s">
        <v>51567</v>
      </c>
      <c r="B10988" s="1" t="s">
        <v>51568</v>
      </c>
      <c r="C10988" s="1">
        <v>291417472</v>
      </c>
      <c r="D10988" t="s">
        <v>261153</v>
      </c>
      <c r="E10988" t="s">
        <v>263012</v>
      </c>
      <c r="F10988" s="1">
        <v>52</v>
      </c>
      <c r="G10988" s="1" t="s">
        <v>51569</v>
      </c>
      <c r="H10988" s="1" t="s">
        <v>51570</v>
      </c>
      <c r="I10988" s="1" t="s">
        <v>51571</v>
      </c>
    </row>
    <row r="10989" spans="1:9" x14ac:dyDescent="0.2">
      <c r="A10989" s="1" t="s">
        <v>51572</v>
      </c>
      <c r="B10989" s="1" t="s">
        <v>51573</v>
      </c>
      <c r="C10989" s="1">
        <v>290486556</v>
      </c>
      <c r="D10989" t="s">
        <v>261153</v>
      </c>
      <c r="E10989" t="s">
        <v>261160</v>
      </c>
      <c r="F10989" s="1">
        <v>61</v>
      </c>
      <c r="G10989" s="1" t="s">
        <v>51574</v>
      </c>
      <c r="H10989" s="1" t="s">
        <v>51575</v>
      </c>
      <c r="I10989" s="1" t="s">
        <v>51576</v>
      </c>
    </row>
    <row r="10990" spans="1:9" x14ac:dyDescent="0.2">
      <c r="A10990" s="1" t="s">
        <v>51577</v>
      </c>
      <c r="B10990" s="1" t="s">
        <v>51578</v>
      </c>
      <c r="C10990" s="1">
        <v>291416124</v>
      </c>
      <c r="D10990" t="s">
        <v>261153</v>
      </c>
      <c r="E10990" t="s">
        <v>261160</v>
      </c>
      <c r="F10990" s="1">
        <v>112</v>
      </c>
      <c r="G10990" s="1" t="s">
        <v>51579</v>
      </c>
      <c r="H10990" s="1" t="s">
        <v>51580</v>
      </c>
      <c r="I10990" s="1" t="s">
        <v>51581</v>
      </c>
    </row>
    <row r="10991" spans="1:9" x14ac:dyDescent="0.2">
      <c r="A10991" s="1" t="s">
        <v>51582</v>
      </c>
      <c r="B10991" s="1" t="s">
        <v>51583</v>
      </c>
      <c r="C10991" s="1">
        <v>291426555</v>
      </c>
      <c r="D10991" t="s">
        <v>263015</v>
      </c>
      <c r="E10991" t="s">
        <v>263024</v>
      </c>
      <c r="F10991" s="1">
        <v>12</v>
      </c>
      <c r="G10991" s="1" t="s">
        <v>51584</v>
      </c>
      <c r="H10991" s="1" t="s">
        <v>51585</v>
      </c>
      <c r="I10991" s="1" t="s">
        <v>51586</v>
      </c>
    </row>
    <row r="10992" spans="1:9" x14ac:dyDescent="0.2">
      <c r="A10992" s="1" t="s">
        <v>51587</v>
      </c>
      <c r="B10992" s="1" t="s">
        <v>51588</v>
      </c>
      <c r="C10992" s="1">
        <v>283105395</v>
      </c>
      <c r="D10992" t="s">
        <v>261153</v>
      </c>
      <c r="E10992" t="s">
        <v>261160</v>
      </c>
      <c r="F10992" s="1">
        <v>19</v>
      </c>
      <c r="G10992" s="1" t="s">
        <v>51589</v>
      </c>
      <c r="H10992" s="1" t="s">
        <v>51590</v>
      </c>
      <c r="I10992" s="1" t="s">
        <v>51591</v>
      </c>
    </row>
    <row r="10993" spans="1:9" x14ac:dyDescent="0.2">
      <c r="A10993" s="1" t="s">
        <v>51592</v>
      </c>
      <c r="B10993" s="1" t="s">
        <v>51593</v>
      </c>
      <c r="C10993" s="1">
        <v>291427014</v>
      </c>
      <c r="D10993" t="s">
        <v>261153</v>
      </c>
      <c r="E10993" t="s">
        <v>261160</v>
      </c>
      <c r="F10993" s="1">
        <v>41</v>
      </c>
      <c r="G10993" s="1" t="s">
        <v>51594</v>
      </c>
      <c r="H10993" s="1" t="s">
        <v>51595</v>
      </c>
      <c r="I10993" s="1" t="s">
        <v>51596</v>
      </c>
    </row>
    <row r="10994" spans="1:9" x14ac:dyDescent="0.2">
      <c r="A10994" s="1" t="s">
        <v>51597</v>
      </c>
      <c r="B10994" s="1" t="s">
        <v>51598</v>
      </c>
      <c r="C10994" s="1">
        <v>284200793</v>
      </c>
      <c r="D10994" t="s">
        <v>261153</v>
      </c>
      <c r="E10994" t="s">
        <v>261182</v>
      </c>
      <c r="F10994" s="1">
        <v>2</v>
      </c>
      <c r="G10994" s="1" t="s">
        <v>51599</v>
      </c>
      <c r="H10994" s="1" t="s">
        <v>51600</v>
      </c>
      <c r="I10994" s="1" t="s">
        <v>51601</v>
      </c>
    </row>
    <row r="10995" spans="1:9" x14ac:dyDescent="0.2">
      <c r="A10995" s="1" t="s">
        <v>51602</v>
      </c>
      <c r="B10995" s="1" t="s">
        <v>51603</v>
      </c>
      <c r="C10995" s="1">
        <v>290491510</v>
      </c>
      <c r="D10995" t="s">
        <v>261153</v>
      </c>
      <c r="E10995" t="s">
        <v>263001</v>
      </c>
      <c r="F10995" s="1">
        <v>4</v>
      </c>
      <c r="G10995" s="1" t="s">
        <v>51604</v>
      </c>
      <c r="H10995" s="1" t="s">
        <v>51605</v>
      </c>
      <c r="I10995" s="1" t="s">
        <v>51606</v>
      </c>
    </row>
    <row r="10996" spans="1:9" x14ac:dyDescent="0.2">
      <c r="A10996" s="1" t="s">
        <v>51607</v>
      </c>
      <c r="B10996" s="1" t="s">
        <v>51608</v>
      </c>
      <c r="C10996" s="1">
        <v>290492869</v>
      </c>
      <c r="D10996" t="s">
        <v>261153</v>
      </c>
      <c r="E10996" t="s">
        <v>261154</v>
      </c>
      <c r="F10996" s="1">
        <v>137</v>
      </c>
      <c r="G10996" s="1" t="s">
        <v>51609</v>
      </c>
      <c r="H10996" s="1" t="s">
        <v>51610</v>
      </c>
      <c r="I10996" s="1" t="s">
        <v>51611</v>
      </c>
    </row>
    <row r="10997" spans="1:9" x14ac:dyDescent="0.2">
      <c r="A10997" s="1" t="s">
        <v>51612</v>
      </c>
      <c r="B10997" s="1" t="s">
        <v>51613</v>
      </c>
      <c r="C10997" s="1">
        <v>290486484</v>
      </c>
      <c r="D10997" t="s">
        <v>261153</v>
      </c>
      <c r="E10997" t="s">
        <v>262997</v>
      </c>
      <c r="F10997" s="1">
        <v>2</v>
      </c>
      <c r="G10997" s="1" t="s">
        <v>51614</v>
      </c>
      <c r="H10997" s="1" t="s">
        <v>51615</v>
      </c>
      <c r="I10997" s="1" t="s">
        <v>51616</v>
      </c>
    </row>
    <row r="10998" spans="1:9" x14ac:dyDescent="0.2">
      <c r="A10998" s="1" t="s">
        <v>51617</v>
      </c>
      <c r="B10998" s="1" t="s">
        <v>51618</v>
      </c>
      <c r="C10998" s="1">
        <v>290521458</v>
      </c>
      <c r="D10998" t="s">
        <v>261153</v>
      </c>
      <c r="E10998" t="s">
        <v>261154</v>
      </c>
      <c r="F10998" s="1">
        <v>1</v>
      </c>
      <c r="G10998" s="1" t="s">
        <v>51619</v>
      </c>
      <c r="H10998" s="1" t="s">
        <v>51620</v>
      </c>
      <c r="I10998" s="1" t="s">
        <v>51621</v>
      </c>
    </row>
    <row r="10999" spans="1:9" x14ac:dyDescent="0.2">
      <c r="A10999" s="1" t="s">
        <v>51622</v>
      </c>
      <c r="B10999" s="1" t="s">
        <v>51623</v>
      </c>
      <c r="C10999" s="1">
        <v>283105415</v>
      </c>
      <c r="D10999" t="s">
        <v>261153</v>
      </c>
      <c r="E10999" t="s">
        <v>261160</v>
      </c>
      <c r="F10999" s="1">
        <v>33</v>
      </c>
      <c r="G10999" s="1" t="s">
        <v>51624</v>
      </c>
      <c r="H10999" s="1" t="s">
        <v>51625</v>
      </c>
      <c r="I10999" s="1" t="s">
        <v>51626</v>
      </c>
    </row>
    <row r="11000" spans="1:9" x14ac:dyDescent="0.2">
      <c r="A11000" s="1" t="s">
        <v>51627</v>
      </c>
      <c r="B11000" s="1" t="s">
        <v>51628</v>
      </c>
      <c r="C11000" s="1">
        <v>290520794</v>
      </c>
      <c r="D11000" t="s">
        <v>261153</v>
      </c>
      <c r="E11000" t="s">
        <v>261160</v>
      </c>
      <c r="F11000" s="1">
        <v>62</v>
      </c>
      <c r="G11000" s="1" t="s">
        <v>51629</v>
      </c>
      <c r="H11000" s="1" t="s">
        <v>51630</v>
      </c>
      <c r="I11000" s="1" t="s">
        <v>51631</v>
      </c>
    </row>
    <row r="11001" spans="1:9" x14ac:dyDescent="0.2">
      <c r="A11001" s="1" t="s">
        <v>51632</v>
      </c>
      <c r="B11001" s="1" t="s">
        <v>51633</v>
      </c>
      <c r="C11001" s="1">
        <v>291429479</v>
      </c>
      <c r="D11001" t="s">
        <v>261153</v>
      </c>
      <c r="E11001" t="s">
        <v>263001</v>
      </c>
      <c r="F11001" s="1">
        <v>143</v>
      </c>
      <c r="G11001" s="1" t="s">
        <v>51634</v>
      </c>
      <c r="H11001" s="1" t="s">
        <v>51635</v>
      </c>
      <c r="I11001" s="1"/>
    </row>
    <row r="11002" spans="1:9" x14ac:dyDescent="0.2">
      <c r="A11002" s="1" t="s">
        <v>51636</v>
      </c>
      <c r="B11002" s="1" t="s">
        <v>51637</v>
      </c>
      <c r="C11002" s="1">
        <v>291417699</v>
      </c>
      <c r="D11002" t="s">
        <v>261153</v>
      </c>
      <c r="E11002" t="s">
        <v>261160</v>
      </c>
      <c r="F11002" s="1">
        <v>19</v>
      </c>
      <c r="G11002" s="1" t="s">
        <v>51638</v>
      </c>
      <c r="H11002" s="1" t="s">
        <v>51639</v>
      </c>
      <c r="I11002" s="1"/>
    </row>
    <row r="11003" spans="1:9" x14ac:dyDescent="0.2">
      <c r="A11003" s="1" t="s">
        <v>51640</v>
      </c>
      <c r="B11003" s="1" t="s">
        <v>51641</v>
      </c>
      <c r="C11003" s="1">
        <v>291426083</v>
      </c>
      <c r="D11003" t="s">
        <v>261153</v>
      </c>
      <c r="E11003" t="s">
        <v>261160</v>
      </c>
      <c r="F11003" s="1">
        <v>1410</v>
      </c>
      <c r="G11003" s="1" t="s">
        <v>51642</v>
      </c>
      <c r="H11003" s="1" t="s">
        <v>51643</v>
      </c>
      <c r="I11003" s="1" t="s">
        <v>51644</v>
      </c>
    </row>
    <row r="11004" spans="1:9" x14ac:dyDescent="0.2">
      <c r="A11004" s="1" t="s">
        <v>51645</v>
      </c>
      <c r="B11004" s="1" t="s">
        <v>51646</v>
      </c>
      <c r="C11004" s="1">
        <v>1729986</v>
      </c>
      <c r="D11004" t="s">
        <v>261153</v>
      </c>
      <c r="E11004" t="s">
        <v>261160</v>
      </c>
      <c r="F11004" s="1">
        <v>9</v>
      </c>
      <c r="G11004" s="1" t="s">
        <v>51647</v>
      </c>
      <c r="H11004" s="1" t="s">
        <v>51648</v>
      </c>
      <c r="I11004" s="1" t="s">
        <v>51649</v>
      </c>
    </row>
    <row r="11005" spans="1:9" x14ac:dyDescent="0.2">
      <c r="A11005" s="1" t="s">
        <v>51650</v>
      </c>
      <c r="B11005" s="1" t="s">
        <v>51651</v>
      </c>
      <c r="C11005" s="1">
        <v>291431723</v>
      </c>
      <c r="D11005" t="s">
        <v>261153</v>
      </c>
      <c r="E11005" t="s">
        <v>261154</v>
      </c>
      <c r="F11005" s="1">
        <v>12</v>
      </c>
      <c r="G11005" s="1" t="s">
        <v>51652</v>
      </c>
      <c r="H11005" s="1" t="s">
        <v>51653</v>
      </c>
      <c r="I11005" s="1" t="s">
        <v>51654</v>
      </c>
    </row>
    <row r="11006" spans="1:9" x14ac:dyDescent="0.2">
      <c r="A11006" s="1" t="s">
        <v>51655</v>
      </c>
      <c r="B11006" s="1" t="s">
        <v>51656</v>
      </c>
      <c r="C11006" s="1">
        <v>291035030</v>
      </c>
      <c r="D11006" t="s">
        <v>261153</v>
      </c>
      <c r="E11006" t="s">
        <v>261182</v>
      </c>
      <c r="F11006" s="1">
        <v>3</v>
      </c>
      <c r="G11006" s="1" t="s">
        <v>51657</v>
      </c>
      <c r="H11006" s="1" t="s">
        <v>51658</v>
      </c>
      <c r="I11006" s="1"/>
    </row>
    <row r="11007" spans="1:9" x14ac:dyDescent="0.2">
      <c r="A11007" s="1" t="s">
        <v>51659</v>
      </c>
      <c r="B11007" s="1" t="s">
        <v>51660</v>
      </c>
      <c r="C11007" s="1">
        <v>291417389</v>
      </c>
      <c r="D11007" t="s">
        <v>261153</v>
      </c>
      <c r="E11007" t="s">
        <v>261154</v>
      </c>
      <c r="F11007" s="1">
        <v>3</v>
      </c>
      <c r="G11007" s="1" t="s">
        <v>51661</v>
      </c>
      <c r="H11007" s="1" t="s">
        <v>51662</v>
      </c>
      <c r="I11007" s="1" t="s">
        <v>51663</v>
      </c>
    </row>
    <row r="11008" spans="1:9" x14ac:dyDescent="0.2">
      <c r="A11008" s="1" t="s">
        <v>51664</v>
      </c>
      <c r="B11008" s="1" t="s">
        <v>51665</v>
      </c>
      <c r="C11008" s="1">
        <v>291430605</v>
      </c>
      <c r="D11008" t="s">
        <v>261153</v>
      </c>
      <c r="E11008" t="s">
        <v>262997</v>
      </c>
      <c r="F11008" s="1">
        <v>13</v>
      </c>
      <c r="G11008" s="1" t="s">
        <v>51666</v>
      </c>
      <c r="H11008" s="1" t="s">
        <v>51667</v>
      </c>
      <c r="I11008" s="1" t="s">
        <v>51668</v>
      </c>
    </row>
    <row r="11009" spans="1:9" x14ac:dyDescent="0.2">
      <c r="A11009" s="1" t="s">
        <v>51669</v>
      </c>
      <c r="B11009" s="1" t="s">
        <v>51670</v>
      </c>
      <c r="C11009" s="1">
        <v>290490274</v>
      </c>
      <c r="D11009" t="s">
        <v>261153</v>
      </c>
      <c r="E11009" t="s">
        <v>261160</v>
      </c>
      <c r="F11009" s="1">
        <v>106</v>
      </c>
      <c r="G11009" s="1" t="s">
        <v>51671</v>
      </c>
      <c r="H11009" s="1" t="s">
        <v>51672</v>
      </c>
      <c r="I11009" s="1" t="s">
        <v>51673</v>
      </c>
    </row>
    <row r="11010" spans="1:9" x14ac:dyDescent="0.2">
      <c r="A11010" s="1" t="s">
        <v>51674</v>
      </c>
      <c r="B11010" s="1" t="s">
        <v>51675</v>
      </c>
      <c r="C11010" s="1">
        <v>290486700</v>
      </c>
      <c r="D11010" t="s">
        <v>261153</v>
      </c>
      <c r="E11010" t="s">
        <v>261160</v>
      </c>
      <c r="F11010" s="1">
        <v>2</v>
      </c>
      <c r="G11010" s="1" t="s">
        <v>51676</v>
      </c>
      <c r="H11010" s="1" t="s">
        <v>51677</v>
      </c>
      <c r="I11010" s="1"/>
    </row>
    <row r="11011" spans="1:9" x14ac:dyDescent="0.2">
      <c r="A11011" s="1" t="s">
        <v>51678</v>
      </c>
      <c r="B11011" s="1" t="s">
        <v>51679</v>
      </c>
      <c r="C11011" s="1">
        <v>290491658</v>
      </c>
      <c r="D11011" t="s">
        <v>261153</v>
      </c>
      <c r="E11011" t="s">
        <v>263012</v>
      </c>
      <c r="F11011" s="1">
        <v>11</v>
      </c>
      <c r="G11011" s="1" t="s">
        <v>51680</v>
      </c>
      <c r="H11011" s="1" t="s">
        <v>51681</v>
      </c>
      <c r="I11011" s="1"/>
    </row>
    <row r="11012" spans="1:9" x14ac:dyDescent="0.2">
      <c r="A11012" s="1" t="s">
        <v>51682</v>
      </c>
      <c r="B11012" s="1" t="s">
        <v>51683</v>
      </c>
      <c r="C11012" s="1">
        <v>291415726</v>
      </c>
      <c r="D11012" t="s">
        <v>261153</v>
      </c>
      <c r="E11012" t="s">
        <v>261154</v>
      </c>
      <c r="F11012" s="1">
        <v>1</v>
      </c>
      <c r="G11012" s="1" t="s">
        <v>51684</v>
      </c>
      <c r="H11012" s="1" t="s">
        <v>51685</v>
      </c>
      <c r="I11012" s="1" t="s">
        <v>51686</v>
      </c>
    </row>
    <row r="11013" spans="1:9" x14ac:dyDescent="0.2">
      <c r="A11013" s="1" t="s">
        <v>51687</v>
      </c>
      <c r="B11013" s="1" t="s">
        <v>51688</v>
      </c>
      <c r="C11013" s="1">
        <v>290482978</v>
      </c>
      <c r="D11013" t="s">
        <v>261153</v>
      </c>
      <c r="E11013" t="s">
        <v>261160</v>
      </c>
      <c r="F11013" s="1">
        <v>300</v>
      </c>
      <c r="G11013" s="1" t="s">
        <v>51689</v>
      </c>
      <c r="H11013" s="1" t="s">
        <v>51690</v>
      </c>
      <c r="I11013" s="1" t="s">
        <v>51691</v>
      </c>
    </row>
    <row r="11014" spans="1:9" x14ac:dyDescent="0.2">
      <c r="A11014" s="1" t="s">
        <v>51692</v>
      </c>
      <c r="B11014" s="1" t="s">
        <v>51693</v>
      </c>
      <c r="C11014" s="1">
        <v>291424390</v>
      </c>
      <c r="D11014" t="s">
        <v>261153</v>
      </c>
      <c r="E11014" t="s">
        <v>261160</v>
      </c>
      <c r="F11014" s="1">
        <v>38</v>
      </c>
      <c r="G11014" s="1" t="s">
        <v>51694</v>
      </c>
      <c r="H11014" s="1" t="s">
        <v>51695</v>
      </c>
      <c r="I11014" s="1" t="s">
        <v>51696</v>
      </c>
    </row>
    <row r="11015" spans="1:9" x14ac:dyDescent="0.2">
      <c r="A11015" s="1" t="s">
        <v>51697</v>
      </c>
      <c r="B11015" s="1" t="s">
        <v>51698</v>
      </c>
      <c r="C11015" s="1">
        <v>290490720</v>
      </c>
      <c r="D11015" t="s">
        <v>261153</v>
      </c>
      <c r="E11015" t="s">
        <v>261154</v>
      </c>
      <c r="F11015" s="1">
        <v>93</v>
      </c>
      <c r="G11015" s="1" t="s">
        <v>51699</v>
      </c>
      <c r="H11015" s="1" t="s">
        <v>51700</v>
      </c>
      <c r="I11015" s="1" t="s">
        <v>51701</v>
      </c>
    </row>
    <row r="11016" spans="1:9" x14ac:dyDescent="0.2">
      <c r="A11016" s="1" t="s">
        <v>51702</v>
      </c>
      <c r="B11016" s="1" t="s">
        <v>51703</v>
      </c>
      <c r="C11016" s="1">
        <v>290522170</v>
      </c>
      <c r="D11016" t="s">
        <v>261153</v>
      </c>
      <c r="E11016" t="s">
        <v>261160</v>
      </c>
      <c r="F11016" s="1">
        <v>3</v>
      </c>
      <c r="G11016" s="1" t="s">
        <v>51704</v>
      </c>
      <c r="H11016" s="1" t="s">
        <v>51705</v>
      </c>
      <c r="I11016" s="1" t="s">
        <v>51706</v>
      </c>
    </row>
    <row r="11017" spans="1:9" x14ac:dyDescent="0.2">
      <c r="A11017" s="1" t="s">
        <v>51707</v>
      </c>
      <c r="B11017" s="1" t="s">
        <v>51708</v>
      </c>
      <c r="C11017" s="1">
        <v>290522446</v>
      </c>
      <c r="D11017" t="s">
        <v>261153</v>
      </c>
      <c r="E11017" t="s">
        <v>261160</v>
      </c>
      <c r="F11017" s="1">
        <v>39</v>
      </c>
      <c r="G11017" s="1" t="s">
        <v>51709</v>
      </c>
      <c r="H11017" s="1" t="s">
        <v>51710</v>
      </c>
      <c r="I11017" s="1" t="s">
        <v>51711</v>
      </c>
    </row>
    <row r="11018" spans="1:9" x14ac:dyDescent="0.2">
      <c r="A11018" s="1" t="s">
        <v>51712</v>
      </c>
      <c r="B11018" s="1" t="s">
        <v>51713</v>
      </c>
      <c r="C11018" s="1">
        <v>290522390</v>
      </c>
      <c r="D11018" t="s">
        <v>261153</v>
      </c>
      <c r="E11018" t="s">
        <v>261154</v>
      </c>
      <c r="F11018" s="1">
        <v>123</v>
      </c>
      <c r="G11018" s="1" t="s">
        <v>51714</v>
      </c>
      <c r="H11018" s="1" t="s">
        <v>51715</v>
      </c>
      <c r="I11018" s="1" t="s">
        <v>51716</v>
      </c>
    </row>
    <row r="11019" spans="1:9" x14ac:dyDescent="0.2">
      <c r="A11019" s="1" t="s">
        <v>51717</v>
      </c>
      <c r="B11019" s="1" t="s">
        <v>51718</v>
      </c>
      <c r="C11019" s="1">
        <v>291035237</v>
      </c>
      <c r="D11019" t="s">
        <v>261153</v>
      </c>
      <c r="E11019" t="s">
        <v>261160</v>
      </c>
      <c r="F11019" s="1">
        <v>2</v>
      </c>
      <c r="G11019" s="1" t="s">
        <v>51719</v>
      </c>
      <c r="H11019" s="1" t="s">
        <v>51720</v>
      </c>
      <c r="I11019" s="1" t="s">
        <v>51721</v>
      </c>
    </row>
    <row r="11020" spans="1:9" x14ac:dyDescent="0.2">
      <c r="A11020" s="1" t="s">
        <v>51722</v>
      </c>
      <c r="B11020" s="1" t="s">
        <v>51723</v>
      </c>
      <c r="C11020" s="1">
        <v>290521624</v>
      </c>
      <c r="D11020" t="s">
        <v>261153</v>
      </c>
      <c r="E11020" t="s">
        <v>261182</v>
      </c>
      <c r="F11020" s="1">
        <v>128</v>
      </c>
      <c r="G11020" s="1" t="s">
        <v>51724</v>
      </c>
      <c r="H11020" s="1" t="s">
        <v>51725</v>
      </c>
      <c r="I11020" s="1" t="s">
        <v>51726</v>
      </c>
    </row>
    <row r="11021" spans="1:9" x14ac:dyDescent="0.2">
      <c r="A11021" s="1" t="s">
        <v>51727</v>
      </c>
      <c r="B11021" s="1" t="s">
        <v>51728</v>
      </c>
      <c r="C11021" s="1">
        <v>291431045</v>
      </c>
      <c r="D11021" t="s">
        <v>261153</v>
      </c>
      <c r="E11021" t="s">
        <v>262995</v>
      </c>
      <c r="F11021" s="1">
        <v>12</v>
      </c>
      <c r="G11021" s="1" t="s">
        <v>51729</v>
      </c>
      <c r="H11021" s="1" t="s">
        <v>51730</v>
      </c>
      <c r="I11021" s="1" t="s">
        <v>51731</v>
      </c>
    </row>
    <row r="11022" spans="1:9" x14ac:dyDescent="0.2">
      <c r="A11022" s="1" t="s">
        <v>51732</v>
      </c>
      <c r="B11022" s="1" t="s">
        <v>51733</v>
      </c>
      <c r="C11022" s="1">
        <v>290489123</v>
      </c>
      <c r="D11022" t="s">
        <v>261153</v>
      </c>
      <c r="E11022" t="s">
        <v>261160</v>
      </c>
      <c r="F11022" s="1">
        <v>272</v>
      </c>
      <c r="G11022" s="1" t="s">
        <v>51734</v>
      </c>
      <c r="H11022" s="1" t="s">
        <v>51735</v>
      </c>
      <c r="I11022" s="1" t="s">
        <v>51736</v>
      </c>
    </row>
    <row r="11023" spans="1:9" x14ac:dyDescent="0.2">
      <c r="A11023" s="1" t="s">
        <v>51737</v>
      </c>
      <c r="B11023" s="1" t="s">
        <v>51738</v>
      </c>
      <c r="C11023" s="1">
        <v>291443415</v>
      </c>
      <c r="D11023" t="s">
        <v>261153</v>
      </c>
      <c r="E11023" t="s">
        <v>261160</v>
      </c>
      <c r="F11023" s="1">
        <v>98</v>
      </c>
      <c r="G11023" s="1" t="s">
        <v>51739</v>
      </c>
      <c r="H11023" s="1" t="s">
        <v>51740</v>
      </c>
      <c r="I11023" s="1" t="s">
        <v>51741</v>
      </c>
    </row>
    <row r="11024" spans="1:9" x14ac:dyDescent="0.2">
      <c r="A11024" s="1" t="s">
        <v>51742</v>
      </c>
      <c r="B11024" s="1" t="s">
        <v>51743</v>
      </c>
      <c r="C11024" s="1">
        <v>290522145</v>
      </c>
      <c r="D11024" t="s">
        <v>261196</v>
      </c>
      <c r="E11024" t="s">
        <v>263008</v>
      </c>
      <c r="F11024" s="1">
        <v>124</v>
      </c>
      <c r="G11024" s="1" t="s">
        <v>51744</v>
      </c>
      <c r="H11024" s="1" t="s">
        <v>51745</v>
      </c>
      <c r="I11024" s="1" t="s">
        <v>51746</v>
      </c>
    </row>
    <row r="11025" spans="1:9" x14ac:dyDescent="0.2">
      <c r="A11025" s="1" t="s">
        <v>51747</v>
      </c>
      <c r="B11025" s="1" t="s">
        <v>51748</v>
      </c>
      <c r="C11025" s="1">
        <v>290522287</v>
      </c>
      <c r="D11025" t="s">
        <v>261153</v>
      </c>
      <c r="E11025" t="s">
        <v>261160</v>
      </c>
      <c r="F11025" s="1">
        <v>37</v>
      </c>
      <c r="G11025" s="1" t="s">
        <v>51749</v>
      </c>
      <c r="H11025" s="1" t="s">
        <v>51750</v>
      </c>
      <c r="I11025" s="1" t="s">
        <v>51751</v>
      </c>
    </row>
    <row r="11026" spans="1:9" x14ac:dyDescent="0.2">
      <c r="A11026" s="1" t="s">
        <v>51752</v>
      </c>
      <c r="B11026" s="1" t="s">
        <v>51753</v>
      </c>
      <c r="C11026" s="1">
        <v>291587035</v>
      </c>
      <c r="D11026" t="s">
        <v>261153</v>
      </c>
      <c r="E11026" t="s">
        <v>263001</v>
      </c>
      <c r="F11026" s="1">
        <v>6</v>
      </c>
      <c r="G11026" s="1" t="s">
        <v>51754</v>
      </c>
      <c r="H11026" s="1" t="s">
        <v>51755</v>
      </c>
      <c r="I11026" s="1" t="s">
        <v>51756</v>
      </c>
    </row>
    <row r="11027" spans="1:9" x14ac:dyDescent="0.2">
      <c r="A11027" s="1" t="s">
        <v>51757</v>
      </c>
      <c r="B11027" s="1" t="s">
        <v>51758</v>
      </c>
      <c r="C11027" s="1">
        <v>290523786</v>
      </c>
      <c r="D11027" t="s">
        <v>261153</v>
      </c>
      <c r="E11027" t="s">
        <v>261160</v>
      </c>
      <c r="F11027" s="1">
        <v>1</v>
      </c>
      <c r="G11027" s="1" t="s">
        <v>51759</v>
      </c>
      <c r="H11027" s="1" t="s">
        <v>51760</v>
      </c>
      <c r="I11027" s="1" t="s">
        <v>51761</v>
      </c>
    </row>
    <row r="11028" spans="1:9" x14ac:dyDescent="0.2">
      <c r="A11028" s="1" t="s">
        <v>51762</v>
      </c>
      <c r="B11028" s="1" t="s">
        <v>51763</v>
      </c>
      <c r="C11028" s="1">
        <v>290492888</v>
      </c>
      <c r="D11028" t="s">
        <v>261153</v>
      </c>
      <c r="E11028" t="s">
        <v>261154</v>
      </c>
      <c r="F11028" s="1">
        <v>171</v>
      </c>
      <c r="G11028" s="1" t="s">
        <v>51764</v>
      </c>
      <c r="H11028" s="1" t="s">
        <v>51765</v>
      </c>
      <c r="I11028" s="1" t="s">
        <v>51766</v>
      </c>
    </row>
    <row r="11029" spans="1:9" x14ac:dyDescent="0.2">
      <c r="A11029" s="1" t="s">
        <v>51767</v>
      </c>
      <c r="B11029" s="1" t="s">
        <v>51768</v>
      </c>
      <c r="C11029" s="1">
        <v>290488926</v>
      </c>
      <c r="D11029" t="s">
        <v>261153</v>
      </c>
      <c r="E11029" t="s">
        <v>261160</v>
      </c>
      <c r="F11029" s="1">
        <v>18</v>
      </c>
      <c r="G11029" s="1" t="s">
        <v>51769</v>
      </c>
      <c r="H11029" s="1" t="s">
        <v>51770</v>
      </c>
      <c r="I11029" s="1" t="s">
        <v>51771</v>
      </c>
    </row>
    <row r="11030" spans="1:9" x14ac:dyDescent="0.2">
      <c r="A11030" s="1" t="s">
        <v>51772</v>
      </c>
      <c r="B11030" s="1" t="s">
        <v>51773</v>
      </c>
      <c r="C11030" s="1">
        <v>291417487</v>
      </c>
      <c r="D11030" t="s">
        <v>261153</v>
      </c>
      <c r="E11030" t="s">
        <v>263001</v>
      </c>
      <c r="F11030" s="1">
        <v>1</v>
      </c>
      <c r="G11030" s="1" t="s">
        <v>51774</v>
      </c>
      <c r="H11030" s="1" t="s">
        <v>51775</v>
      </c>
      <c r="I11030" s="1" t="s">
        <v>51776</v>
      </c>
    </row>
    <row r="11031" spans="1:9" x14ac:dyDescent="0.2">
      <c r="A11031" s="1" t="s">
        <v>51777</v>
      </c>
      <c r="B11031" s="1" t="s">
        <v>51778</v>
      </c>
      <c r="C11031" s="1">
        <v>291247497</v>
      </c>
      <c r="D11031" t="s">
        <v>261153</v>
      </c>
      <c r="E11031" t="s">
        <v>261154</v>
      </c>
      <c r="F11031" s="1">
        <v>551</v>
      </c>
      <c r="G11031" s="1" t="s">
        <v>51779</v>
      </c>
      <c r="H11031" s="1" t="s">
        <v>51780</v>
      </c>
      <c r="I11031" s="1" t="s">
        <v>51781</v>
      </c>
    </row>
    <row r="11032" spans="1:9" x14ac:dyDescent="0.2">
      <c r="A11032" s="1" t="s">
        <v>51782</v>
      </c>
      <c r="B11032" s="1" t="s">
        <v>51783</v>
      </c>
      <c r="C11032" s="1">
        <v>290522483</v>
      </c>
      <c r="D11032" t="s">
        <v>261153</v>
      </c>
      <c r="E11032" t="s">
        <v>263001</v>
      </c>
      <c r="F11032" s="1">
        <v>19</v>
      </c>
      <c r="G11032" s="1" t="s">
        <v>51784</v>
      </c>
      <c r="H11032" s="1" t="s">
        <v>51785</v>
      </c>
      <c r="I11032" s="1" t="s">
        <v>51786</v>
      </c>
    </row>
    <row r="11033" spans="1:9" x14ac:dyDescent="0.2">
      <c r="A11033" s="1" t="s">
        <v>51787</v>
      </c>
      <c r="B11033" s="1" t="s">
        <v>51788</v>
      </c>
      <c r="C11033" s="1">
        <v>290487299</v>
      </c>
      <c r="D11033" t="s">
        <v>261153</v>
      </c>
      <c r="E11033" t="s">
        <v>261182</v>
      </c>
      <c r="F11033" s="1">
        <v>88</v>
      </c>
      <c r="G11033" s="1" t="s">
        <v>51789</v>
      </c>
      <c r="H11033" s="1" t="s">
        <v>51790</v>
      </c>
      <c r="I11033" s="1"/>
    </row>
    <row r="11034" spans="1:9" x14ac:dyDescent="0.2">
      <c r="A11034" s="1" t="s">
        <v>51791</v>
      </c>
      <c r="B11034" s="1" t="s">
        <v>51792</v>
      </c>
      <c r="C11034" s="1">
        <v>291435977</v>
      </c>
      <c r="D11034" t="s">
        <v>261153</v>
      </c>
      <c r="E11034" t="s">
        <v>261160</v>
      </c>
      <c r="F11034" s="1">
        <v>16</v>
      </c>
      <c r="G11034" s="1" t="s">
        <v>51793</v>
      </c>
      <c r="H11034" s="1" t="s">
        <v>51794</v>
      </c>
      <c r="I11034" s="1" t="s">
        <v>51795</v>
      </c>
    </row>
    <row r="11035" spans="1:9" x14ac:dyDescent="0.2">
      <c r="A11035" s="1" t="s">
        <v>51796</v>
      </c>
      <c r="B11035" s="1" t="s">
        <v>51797</v>
      </c>
      <c r="C11035" s="1">
        <v>290522039</v>
      </c>
      <c r="D11035" t="s">
        <v>261153</v>
      </c>
      <c r="E11035" t="s">
        <v>261160</v>
      </c>
      <c r="F11035" s="1">
        <v>13</v>
      </c>
      <c r="G11035" s="1" t="s">
        <v>51798</v>
      </c>
      <c r="H11035" s="1" t="s">
        <v>51799</v>
      </c>
      <c r="I11035" s="1" t="s">
        <v>51800</v>
      </c>
    </row>
    <row r="11036" spans="1:9" x14ac:dyDescent="0.2">
      <c r="A11036" s="1" t="s">
        <v>51801</v>
      </c>
      <c r="B11036" s="1" t="s">
        <v>51802</v>
      </c>
      <c r="C11036" s="1">
        <v>290484222</v>
      </c>
      <c r="D11036" t="s">
        <v>261153</v>
      </c>
      <c r="E11036" t="s">
        <v>261160</v>
      </c>
      <c r="F11036" s="1">
        <v>44</v>
      </c>
      <c r="G11036" s="1" t="s">
        <v>51803</v>
      </c>
      <c r="H11036" s="1" t="s">
        <v>51804</v>
      </c>
      <c r="I11036" s="1" t="s">
        <v>51805</v>
      </c>
    </row>
    <row r="11037" spans="1:9" x14ac:dyDescent="0.2">
      <c r="A11037" s="1" t="s">
        <v>51806</v>
      </c>
      <c r="B11037" s="1" t="s">
        <v>51807</v>
      </c>
      <c r="C11037" s="1">
        <v>291430652</v>
      </c>
      <c r="D11037" t="s">
        <v>261153</v>
      </c>
      <c r="E11037" t="s">
        <v>261182</v>
      </c>
      <c r="F11037" s="1">
        <v>1</v>
      </c>
      <c r="G11037" s="1" t="s">
        <v>51808</v>
      </c>
      <c r="H11037" s="1" t="s">
        <v>51809</v>
      </c>
      <c r="I11037" s="1" t="s">
        <v>51810</v>
      </c>
    </row>
    <row r="11038" spans="1:9" x14ac:dyDescent="0.2">
      <c r="A11038" s="1" t="s">
        <v>51811</v>
      </c>
      <c r="B11038" s="1" t="s">
        <v>51812</v>
      </c>
      <c r="C11038" s="1">
        <v>290491703</v>
      </c>
      <c r="D11038" t="s">
        <v>261153</v>
      </c>
      <c r="E11038" t="s">
        <v>263001</v>
      </c>
      <c r="F11038" s="1">
        <v>52</v>
      </c>
      <c r="G11038" s="1" t="s">
        <v>51813</v>
      </c>
      <c r="H11038" s="1" t="s">
        <v>51814</v>
      </c>
      <c r="I11038" s="1" t="s">
        <v>51815</v>
      </c>
    </row>
    <row r="11039" spans="1:9" x14ac:dyDescent="0.2">
      <c r="A11039" s="1" t="s">
        <v>51816</v>
      </c>
      <c r="B11039" s="1" t="s">
        <v>51817</v>
      </c>
      <c r="C11039" s="1">
        <v>291433724</v>
      </c>
      <c r="D11039" t="s">
        <v>261153</v>
      </c>
      <c r="E11039" t="s">
        <v>261160</v>
      </c>
      <c r="F11039" s="1">
        <v>106</v>
      </c>
      <c r="G11039" s="1" t="s">
        <v>51818</v>
      </c>
      <c r="H11039" s="1" t="s">
        <v>51819</v>
      </c>
      <c r="I11039" s="1"/>
    </row>
    <row r="11040" spans="1:9" x14ac:dyDescent="0.2">
      <c r="A11040" s="1" t="s">
        <v>51820</v>
      </c>
      <c r="B11040" s="1" t="s">
        <v>51821</v>
      </c>
      <c r="C11040" s="1">
        <v>290481866</v>
      </c>
      <c r="D11040" t="s">
        <v>261153</v>
      </c>
      <c r="E11040" t="s">
        <v>261160</v>
      </c>
      <c r="F11040" s="1">
        <v>38</v>
      </c>
      <c r="G11040" s="1" t="s">
        <v>51822</v>
      </c>
      <c r="H11040" s="1" t="s">
        <v>51823</v>
      </c>
      <c r="I11040" s="1" t="s">
        <v>51824</v>
      </c>
    </row>
    <row r="11041" spans="1:9" x14ac:dyDescent="0.2">
      <c r="A11041" s="1" t="s">
        <v>51825</v>
      </c>
      <c r="B11041" s="1" t="s">
        <v>51826</v>
      </c>
      <c r="C11041" s="1">
        <v>290492832</v>
      </c>
      <c r="D11041" t="s">
        <v>261153</v>
      </c>
      <c r="E11041" t="s">
        <v>263013</v>
      </c>
      <c r="F11041" s="1">
        <v>1</v>
      </c>
      <c r="G11041" s="1" t="s">
        <v>51827</v>
      </c>
      <c r="H11041" s="1" t="s">
        <v>51828</v>
      </c>
      <c r="I11041" s="1" t="s">
        <v>51829</v>
      </c>
    </row>
    <row r="11042" spans="1:9" x14ac:dyDescent="0.2">
      <c r="A11042" s="1" t="s">
        <v>51830</v>
      </c>
      <c r="B11042" s="1" t="s">
        <v>51831</v>
      </c>
      <c r="C11042" s="1">
        <v>290523473</v>
      </c>
      <c r="D11042" t="s">
        <v>261153</v>
      </c>
      <c r="E11042" t="s">
        <v>263001</v>
      </c>
      <c r="F11042" s="1">
        <v>23</v>
      </c>
      <c r="G11042" s="1" t="s">
        <v>51832</v>
      </c>
      <c r="H11042" s="1" t="s">
        <v>51833</v>
      </c>
      <c r="I11042" s="1" t="s">
        <v>51834</v>
      </c>
    </row>
    <row r="11043" spans="1:9" x14ac:dyDescent="0.2">
      <c r="A11043" s="1" t="s">
        <v>51835</v>
      </c>
      <c r="B11043" s="1" t="s">
        <v>51836</v>
      </c>
      <c r="C11043" s="1">
        <v>291433077</v>
      </c>
      <c r="D11043" t="s">
        <v>261196</v>
      </c>
      <c r="E11043" t="s">
        <v>263025</v>
      </c>
      <c r="F11043" s="1">
        <v>23</v>
      </c>
      <c r="G11043" s="1" t="s">
        <v>51837</v>
      </c>
      <c r="H11043" s="1" t="s">
        <v>51838</v>
      </c>
      <c r="I11043" s="1" t="s">
        <v>51839</v>
      </c>
    </row>
    <row r="11044" spans="1:9" x14ac:dyDescent="0.2">
      <c r="A11044" s="1" t="s">
        <v>51840</v>
      </c>
      <c r="B11044" s="1" t="s">
        <v>51841</v>
      </c>
      <c r="C11044" s="1">
        <v>291418003</v>
      </c>
      <c r="D11044" t="s">
        <v>261153</v>
      </c>
      <c r="E11044" t="s">
        <v>261154</v>
      </c>
      <c r="F11044" s="1">
        <v>473</v>
      </c>
      <c r="G11044" s="1" t="s">
        <v>51842</v>
      </c>
      <c r="H11044" s="1" t="s">
        <v>51843</v>
      </c>
      <c r="I11044" s="1" t="s">
        <v>51844</v>
      </c>
    </row>
    <row r="11045" spans="1:9" x14ac:dyDescent="0.2">
      <c r="A11045" s="1" t="s">
        <v>51845</v>
      </c>
      <c r="B11045" s="1" t="s">
        <v>51846</v>
      </c>
      <c r="C11045" s="1">
        <v>290522525</v>
      </c>
      <c r="D11045" t="s">
        <v>261153</v>
      </c>
      <c r="E11045" t="s">
        <v>261160</v>
      </c>
      <c r="F11045" s="1">
        <v>268</v>
      </c>
      <c r="G11045" s="1" t="s">
        <v>51847</v>
      </c>
      <c r="H11045" s="1" t="s">
        <v>51848</v>
      </c>
      <c r="I11045" s="1" t="s">
        <v>51849</v>
      </c>
    </row>
    <row r="11046" spans="1:9" x14ac:dyDescent="0.2">
      <c r="A11046" s="1" t="s">
        <v>51850</v>
      </c>
      <c r="B11046" s="1" t="s">
        <v>51851</v>
      </c>
      <c r="C11046" s="1">
        <v>291442455</v>
      </c>
      <c r="D11046" t="s">
        <v>261196</v>
      </c>
      <c r="E11046" t="s">
        <v>263026</v>
      </c>
      <c r="F11046" s="1">
        <v>1097</v>
      </c>
      <c r="G11046" s="1" t="s">
        <v>51852</v>
      </c>
      <c r="H11046" s="1" t="s">
        <v>51853</v>
      </c>
      <c r="I11046" s="1" t="s">
        <v>51854</v>
      </c>
    </row>
    <row r="11047" spans="1:9" x14ac:dyDescent="0.2">
      <c r="A11047" s="1" t="s">
        <v>51855</v>
      </c>
      <c r="B11047" s="1" t="s">
        <v>51856</v>
      </c>
      <c r="C11047" s="1">
        <v>290523459</v>
      </c>
      <c r="D11047" t="s">
        <v>261153</v>
      </c>
      <c r="E11047" t="s">
        <v>261154</v>
      </c>
      <c r="F11047" s="1">
        <v>1</v>
      </c>
      <c r="G11047" s="1" t="s">
        <v>51857</v>
      </c>
      <c r="H11047" s="1" t="s">
        <v>51858</v>
      </c>
      <c r="I11047" s="1" t="s">
        <v>51859</v>
      </c>
    </row>
    <row r="11048" spans="1:9" x14ac:dyDescent="0.2">
      <c r="A11048" s="1" t="s">
        <v>51860</v>
      </c>
      <c r="B11048" s="1" t="s">
        <v>51861</v>
      </c>
      <c r="C11048" s="1">
        <v>290486407</v>
      </c>
      <c r="D11048" t="s">
        <v>261153</v>
      </c>
      <c r="E11048" t="s">
        <v>261160</v>
      </c>
      <c r="F11048" s="1">
        <v>14</v>
      </c>
      <c r="G11048" s="1" t="s">
        <v>51862</v>
      </c>
      <c r="H11048" s="1" t="s">
        <v>51863</v>
      </c>
      <c r="I11048" s="1" t="s">
        <v>51864</v>
      </c>
    </row>
    <row r="11049" spans="1:9" x14ac:dyDescent="0.2">
      <c r="A11049" s="1" t="s">
        <v>51865</v>
      </c>
      <c r="B11049" s="1" t="s">
        <v>51866</v>
      </c>
      <c r="C11049" s="1">
        <v>290489540</v>
      </c>
      <c r="D11049" t="s">
        <v>261196</v>
      </c>
      <c r="E11049" t="s">
        <v>263027</v>
      </c>
      <c r="F11049" s="1">
        <v>48</v>
      </c>
      <c r="G11049" s="1" t="s">
        <v>51867</v>
      </c>
      <c r="H11049" s="1" t="s">
        <v>51868</v>
      </c>
      <c r="I11049" s="1" t="s">
        <v>51869</v>
      </c>
    </row>
    <row r="11050" spans="1:9" x14ac:dyDescent="0.2">
      <c r="A11050" s="1" t="s">
        <v>51870</v>
      </c>
      <c r="B11050" s="1" t="s">
        <v>51871</v>
      </c>
      <c r="C11050" s="1">
        <v>291439489</v>
      </c>
      <c r="D11050" t="s">
        <v>261153</v>
      </c>
      <c r="E11050" t="s">
        <v>261160</v>
      </c>
      <c r="F11050" s="1">
        <v>6</v>
      </c>
      <c r="G11050" s="1" t="s">
        <v>51872</v>
      </c>
      <c r="H11050" s="1" t="s">
        <v>51873</v>
      </c>
      <c r="I11050" s="1"/>
    </row>
    <row r="11051" spans="1:9" x14ac:dyDescent="0.2">
      <c r="A11051" s="1" t="s">
        <v>51874</v>
      </c>
      <c r="B11051" s="1" t="s">
        <v>51875</v>
      </c>
      <c r="C11051" s="1">
        <v>291418196</v>
      </c>
      <c r="D11051" t="s">
        <v>261153</v>
      </c>
      <c r="E11051" t="s">
        <v>261182</v>
      </c>
      <c r="F11051" s="1">
        <v>2</v>
      </c>
      <c r="G11051" s="1" t="s">
        <v>51876</v>
      </c>
      <c r="H11051" s="1" t="s">
        <v>51877</v>
      </c>
      <c r="I11051" s="1" t="s">
        <v>51878</v>
      </c>
    </row>
    <row r="11052" spans="1:9" x14ac:dyDescent="0.2">
      <c r="A11052" s="1" t="s">
        <v>51879</v>
      </c>
      <c r="B11052" s="1" t="s">
        <v>51880</v>
      </c>
      <c r="C11052" s="1">
        <v>290483040</v>
      </c>
      <c r="D11052" t="s">
        <v>261153</v>
      </c>
      <c r="E11052" t="s">
        <v>261154</v>
      </c>
      <c r="F11052" s="1">
        <v>60</v>
      </c>
      <c r="G11052" s="1" t="s">
        <v>51881</v>
      </c>
      <c r="H11052" s="1" t="s">
        <v>51882</v>
      </c>
      <c r="I11052" s="1" t="s">
        <v>51883</v>
      </c>
    </row>
    <row r="11053" spans="1:9" x14ac:dyDescent="0.2">
      <c r="A11053" s="1" t="s">
        <v>51884</v>
      </c>
      <c r="B11053" s="1" t="s">
        <v>51885</v>
      </c>
      <c r="C11053" s="1">
        <v>290486560</v>
      </c>
      <c r="D11053" t="s">
        <v>261153</v>
      </c>
      <c r="E11053" t="s">
        <v>261160</v>
      </c>
      <c r="F11053" s="1">
        <v>16</v>
      </c>
      <c r="G11053" s="1" t="s">
        <v>51886</v>
      </c>
      <c r="H11053" s="1" t="s">
        <v>51887</v>
      </c>
      <c r="I11053" s="1" t="s">
        <v>51888</v>
      </c>
    </row>
    <row r="11054" spans="1:9" x14ac:dyDescent="0.2">
      <c r="A11054" s="1" t="s">
        <v>51889</v>
      </c>
      <c r="B11054" s="1" t="s">
        <v>51890</v>
      </c>
      <c r="C11054" s="1">
        <v>291426226</v>
      </c>
      <c r="D11054" t="s">
        <v>261153</v>
      </c>
      <c r="E11054" t="s">
        <v>261182</v>
      </c>
      <c r="F11054" s="1">
        <v>10</v>
      </c>
      <c r="G11054" s="1" t="s">
        <v>51891</v>
      </c>
      <c r="H11054" s="1" t="s">
        <v>51892</v>
      </c>
      <c r="I11054" s="1" t="s">
        <v>51893</v>
      </c>
    </row>
    <row r="11055" spans="1:9" x14ac:dyDescent="0.2">
      <c r="A11055" s="1" t="s">
        <v>51894</v>
      </c>
      <c r="B11055" s="1" t="s">
        <v>51895</v>
      </c>
      <c r="C11055" s="1">
        <v>291436059</v>
      </c>
      <c r="D11055" t="s">
        <v>261153</v>
      </c>
      <c r="E11055" t="s">
        <v>261160</v>
      </c>
      <c r="F11055" s="1">
        <v>1</v>
      </c>
      <c r="G11055" s="1" t="s">
        <v>51896</v>
      </c>
      <c r="H11055" s="1" t="s">
        <v>51897</v>
      </c>
      <c r="I11055" s="1" t="s">
        <v>51898</v>
      </c>
    </row>
    <row r="11056" spans="1:9" x14ac:dyDescent="0.2">
      <c r="A11056" s="1" t="s">
        <v>51899</v>
      </c>
      <c r="B11056" s="1" t="s">
        <v>51900</v>
      </c>
      <c r="C11056" s="1">
        <v>291035380</v>
      </c>
      <c r="D11056" t="s">
        <v>261153</v>
      </c>
      <c r="E11056" t="s">
        <v>262997</v>
      </c>
      <c r="F11056" s="1">
        <v>2</v>
      </c>
      <c r="G11056" s="1" t="s">
        <v>51901</v>
      </c>
      <c r="H11056" s="1" t="s">
        <v>51902</v>
      </c>
      <c r="I11056" s="1"/>
    </row>
    <row r="11057" spans="1:9" x14ac:dyDescent="0.2">
      <c r="A11057" s="1" t="s">
        <v>51903</v>
      </c>
      <c r="B11057" s="1" t="s">
        <v>51904</v>
      </c>
      <c r="C11057" s="1">
        <v>290486758</v>
      </c>
      <c r="D11057" t="s">
        <v>261153</v>
      </c>
      <c r="E11057" t="s">
        <v>261160</v>
      </c>
      <c r="F11057" s="1">
        <v>24</v>
      </c>
      <c r="G11057" s="1" t="s">
        <v>51905</v>
      </c>
      <c r="H11057" s="1" t="s">
        <v>51906</v>
      </c>
      <c r="I11057" s="1" t="s">
        <v>51907</v>
      </c>
    </row>
    <row r="11058" spans="1:9" x14ac:dyDescent="0.2">
      <c r="A11058" s="1" t="s">
        <v>51908</v>
      </c>
      <c r="B11058" s="1" t="s">
        <v>51909</v>
      </c>
      <c r="C11058" s="1">
        <v>290481891</v>
      </c>
      <c r="D11058" t="s">
        <v>261153</v>
      </c>
      <c r="E11058" t="s">
        <v>262997</v>
      </c>
      <c r="F11058" s="1">
        <v>906</v>
      </c>
      <c r="G11058" s="1" t="s">
        <v>51910</v>
      </c>
      <c r="H11058" s="1" t="s">
        <v>51911</v>
      </c>
      <c r="I11058" s="1" t="s">
        <v>51912</v>
      </c>
    </row>
    <row r="11059" spans="1:9" x14ac:dyDescent="0.2">
      <c r="A11059" s="1" t="s">
        <v>51913</v>
      </c>
      <c r="B11059" s="1" t="s">
        <v>51914</v>
      </c>
      <c r="C11059" s="1">
        <v>291438608</v>
      </c>
      <c r="D11059" t="s">
        <v>261153</v>
      </c>
      <c r="E11059" t="s">
        <v>261160</v>
      </c>
      <c r="F11059" s="1">
        <v>12</v>
      </c>
      <c r="G11059" s="1" t="s">
        <v>51915</v>
      </c>
      <c r="H11059" s="1" t="s">
        <v>51916</v>
      </c>
      <c r="I11059" s="1" t="s">
        <v>51917</v>
      </c>
    </row>
    <row r="11060" spans="1:9" x14ac:dyDescent="0.2">
      <c r="A11060" s="1" t="s">
        <v>51918</v>
      </c>
      <c r="B11060" s="1" t="s">
        <v>51919</v>
      </c>
      <c r="C11060" s="1">
        <v>283023889</v>
      </c>
      <c r="D11060" t="s">
        <v>261153</v>
      </c>
      <c r="E11060" t="s">
        <v>261160</v>
      </c>
      <c r="F11060" s="1">
        <v>36</v>
      </c>
      <c r="G11060" s="1" t="s">
        <v>51920</v>
      </c>
      <c r="H11060" s="1" t="s">
        <v>51921</v>
      </c>
      <c r="I11060" s="1" t="s">
        <v>51922</v>
      </c>
    </row>
    <row r="11061" spans="1:9" x14ac:dyDescent="0.2">
      <c r="A11061" s="1" t="s">
        <v>51923</v>
      </c>
      <c r="B11061" s="1" t="s">
        <v>51924</v>
      </c>
      <c r="C11061" s="1">
        <v>291418170</v>
      </c>
      <c r="D11061" t="s">
        <v>261153</v>
      </c>
      <c r="E11061" t="s">
        <v>261160</v>
      </c>
      <c r="F11061" s="1">
        <v>66</v>
      </c>
      <c r="G11061" s="1" t="s">
        <v>51925</v>
      </c>
      <c r="H11061" s="1" t="s">
        <v>51926</v>
      </c>
      <c r="I11061" s="1" t="s">
        <v>51927</v>
      </c>
    </row>
    <row r="11062" spans="1:9" x14ac:dyDescent="0.2">
      <c r="A11062" s="1" t="s">
        <v>51928</v>
      </c>
      <c r="B11062" s="1" t="s">
        <v>51929</v>
      </c>
      <c r="C11062" s="1">
        <v>290489764</v>
      </c>
      <c r="D11062" t="s">
        <v>261153</v>
      </c>
      <c r="E11062" t="s">
        <v>261154</v>
      </c>
      <c r="F11062" s="1">
        <v>34</v>
      </c>
      <c r="G11062" s="1" t="s">
        <v>51930</v>
      </c>
      <c r="H11062" s="1" t="s">
        <v>51931</v>
      </c>
      <c r="I11062" s="1" t="s">
        <v>51932</v>
      </c>
    </row>
    <row r="11063" spans="1:9" x14ac:dyDescent="0.2">
      <c r="A11063" s="1" t="s">
        <v>51933</v>
      </c>
      <c r="B11063" s="1" t="s">
        <v>51934</v>
      </c>
      <c r="C11063" s="1">
        <v>290490035</v>
      </c>
      <c r="D11063" t="s">
        <v>261153</v>
      </c>
      <c r="E11063" t="s">
        <v>261154</v>
      </c>
      <c r="F11063" s="1">
        <v>74</v>
      </c>
      <c r="G11063" s="1" t="s">
        <v>51935</v>
      </c>
      <c r="H11063" s="1" t="s">
        <v>51936</v>
      </c>
      <c r="I11063" s="1" t="s">
        <v>51937</v>
      </c>
    </row>
    <row r="11064" spans="1:9" x14ac:dyDescent="0.2">
      <c r="A11064" s="1" t="s">
        <v>51938</v>
      </c>
      <c r="B11064" s="1" t="s">
        <v>51939</v>
      </c>
      <c r="C11064" s="1">
        <v>290488892</v>
      </c>
      <c r="D11064" t="s">
        <v>261153</v>
      </c>
      <c r="E11064" t="s">
        <v>261160</v>
      </c>
      <c r="F11064" s="1">
        <v>2</v>
      </c>
      <c r="G11064" s="1" t="s">
        <v>51940</v>
      </c>
      <c r="H11064" s="1" t="s">
        <v>51941</v>
      </c>
      <c r="I11064" s="1"/>
    </row>
    <row r="11065" spans="1:9" x14ac:dyDescent="0.2">
      <c r="A11065" s="1" t="s">
        <v>51942</v>
      </c>
      <c r="B11065" s="1" t="s">
        <v>51943</v>
      </c>
      <c r="C11065" s="1">
        <v>291414881</v>
      </c>
      <c r="D11065" t="s">
        <v>261153</v>
      </c>
      <c r="E11065" t="s">
        <v>261160</v>
      </c>
      <c r="F11065" s="1">
        <v>22</v>
      </c>
      <c r="G11065" s="1" t="s">
        <v>51944</v>
      </c>
      <c r="H11065" s="1" t="s">
        <v>51945</v>
      </c>
      <c r="I11065" s="1" t="s">
        <v>51946</v>
      </c>
    </row>
    <row r="11066" spans="1:9" x14ac:dyDescent="0.2">
      <c r="A11066" s="1" t="s">
        <v>51947</v>
      </c>
      <c r="B11066" s="1" t="s">
        <v>51948</v>
      </c>
      <c r="C11066" s="1">
        <v>291416801</v>
      </c>
      <c r="D11066" t="s">
        <v>261153</v>
      </c>
      <c r="E11066" t="s">
        <v>263001</v>
      </c>
      <c r="F11066" s="1">
        <v>2</v>
      </c>
      <c r="G11066" s="1" t="s">
        <v>51949</v>
      </c>
      <c r="H11066" s="1" t="s">
        <v>51950</v>
      </c>
      <c r="I11066" s="1"/>
    </row>
    <row r="11067" spans="1:9" x14ac:dyDescent="0.2">
      <c r="A11067" s="1" t="s">
        <v>51951</v>
      </c>
      <c r="B11067" s="1" t="s">
        <v>51952</v>
      </c>
      <c r="C11067" s="1">
        <v>290520707</v>
      </c>
      <c r="D11067" t="s">
        <v>263002</v>
      </c>
      <c r="E11067" t="s">
        <v>263028</v>
      </c>
      <c r="F11067" s="1">
        <v>112</v>
      </c>
      <c r="G11067" s="1" t="s">
        <v>51953</v>
      </c>
      <c r="H11067" s="1" t="s">
        <v>51954</v>
      </c>
      <c r="I11067" s="1" t="s">
        <v>51955</v>
      </c>
    </row>
    <row r="11068" spans="1:9" x14ac:dyDescent="0.2">
      <c r="A11068" s="1" t="s">
        <v>51956</v>
      </c>
      <c r="B11068" s="1" t="s">
        <v>51956</v>
      </c>
      <c r="C11068" s="1">
        <v>291426178</v>
      </c>
      <c r="D11068" t="s">
        <v>261153</v>
      </c>
      <c r="E11068" t="s">
        <v>261154</v>
      </c>
      <c r="F11068" s="1">
        <v>16</v>
      </c>
      <c r="G11068" s="1" t="s">
        <v>51957</v>
      </c>
      <c r="H11068" s="1" t="s">
        <v>51958</v>
      </c>
      <c r="I11068" s="1" t="s">
        <v>51959</v>
      </c>
    </row>
    <row r="11069" spans="1:9" x14ac:dyDescent="0.2">
      <c r="A11069" s="1" t="s">
        <v>51960</v>
      </c>
      <c r="B11069" s="1" t="s">
        <v>51961</v>
      </c>
      <c r="C11069" s="1">
        <v>290525611</v>
      </c>
      <c r="D11069" t="s">
        <v>261153</v>
      </c>
      <c r="E11069" t="s">
        <v>261160</v>
      </c>
      <c r="F11069" s="1">
        <v>34</v>
      </c>
      <c r="G11069" s="1" t="s">
        <v>51962</v>
      </c>
      <c r="H11069" s="1" t="s">
        <v>51963</v>
      </c>
      <c r="I11069" s="1" t="s">
        <v>51964</v>
      </c>
    </row>
    <row r="11070" spans="1:9" x14ac:dyDescent="0.2">
      <c r="A11070" s="1" t="s">
        <v>51965</v>
      </c>
      <c r="B11070" s="1" t="s">
        <v>51966</v>
      </c>
      <c r="C11070" s="1">
        <v>290483238</v>
      </c>
      <c r="D11070" t="s">
        <v>261153</v>
      </c>
      <c r="E11070" t="s">
        <v>261160</v>
      </c>
      <c r="F11070" s="1">
        <v>204</v>
      </c>
      <c r="G11070" s="1" t="s">
        <v>51967</v>
      </c>
      <c r="H11070" s="1" t="s">
        <v>51968</v>
      </c>
      <c r="I11070" s="1"/>
    </row>
    <row r="11071" spans="1:9" x14ac:dyDescent="0.2">
      <c r="A11071" s="1" t="s">
        <v>51969</v>
      </c>
      <c r="B11071" s="1" t="s">
        <v>51970</v>
      </c>
      <c r="C11071" s="1">
        <v>291438873</v>
      </c>
      <c r="D11071" t="s">
        <v>261153</v>
      </c>
      <c r="E11071" t="s">
        <v>263001</v>
      </c>
      <c r="F11071" s="1">
        <v>8</v>
      </c>
      <c r="G11071" s="1" t="s">
        <v>51971</v>
      </c>
      <c r="H11071" s="1" t="s">
        <v>51972</v>
      </c>
      <c r="I11071" s="1" t="s">
        <v>51973</v>
      </c>
    </row>
    <row r="11072" spans="1:9" x14ac:dyDescent="0.2">
      <c r="A11072" s="1" t="s">
        <v>51974</v>
      </c>
      <c r="B11072" s="1" t="s">
        <v>51975</v>
      </c>
      <c r="C11072" s="1">
        <v>291437137</v>
      </c>
      <c r="D11072" t="s">
        <v>261153</v>
      </c>
      <c r="E11072" t="s">
        <v>263001</v>
      </c>
      <c r="F11072" s="1">
        <v>2</v>
      </c>
      <c r="G11072" s="1" t="s">
        <v>51976</v>
      </c>
      <c r="H11072" s="1" t="s">
        <v>51977</v>
      </c>
      <c r="I11072" s="1" t="s">
        <v>51978</v>
      </c>
    </row>
    <row r="11073" spans="1:9" x14ac:dyDescent="0.2">
      <c r="A11073" s="1" t="s">
        <v>51979</v>
      </c>
      <c r="B11073" s="1" t="s">
        <v>51980</v>
      </c>
      <c r="C11073" s="1">
        <v>291416977</v>
      </c>
      <c r="D11073" t="s">
        <v>261153</v>
      </c>
      <c r="E11073" t="s">
        <v>262997</v>
      </c>
      <c r="F11073" s="1">
        <v>3</v>
      </c>
      <c r="G11073" s="1" t="s">
        <v>51981</v>
      </c>
      <c r="H11073" s="1" t="s">
        <v>51982</v>
      </c>
      <c r="I11073" s="1" t="s">
        <v>51983</v>
      </c>
    </row>
    <row r="11074" spans="1:9" x14ac:dyDescent="0.2">
      <c r="A11074" s="1" t="s">
        <v>51984</v>
      </c>
      <c r="B11074" s="1" t="s">
        <v>51985</v>
      </c>
      <c r="C11074" s="1">
        <v>290522030</v>
      </c>
      <c r="D11074" t="s">
        <v>261153</v>
      </c>
      <c r="E11074" t="s">
        <v>262997</v>
      </c>
      <c r="F11074" s="1">
        <v>30</v>
      </c>
      <c r="G11074" s="1" t="s">
        <v>51986</v>
      </c>
      <c r="H11074" s="1" t="s">
        <v>51987</v>
      </c>
      <c r="I11074" s="1" t="s">
        <v>51988</v>
      </c>
    </row>
    <row r="11075" spans="1:9" x14ac:dyDescent="0.2">
      <c r="A11075" s="1" t="s">
        <v>51989</v>
      </c>
      <c r="B11075" s="1" t="s">
        <v>51990</v>
      </c>
      <c r="C11075" s="1">
        <v>290483029</v>
      </c>
      <c r="D11075" t="s">
        <v>261153</v>
      </c>
      <c r="E11075" t="s">
        <v>261160</v>
      </c>
      <c r="F11075" s="1">
        <v>1</v>
      </c>
      <c r="G11075" s="1" t="s">
        <v>51991</v>
      </c>
      <c r="H11075" s="1" t="s">
        <v>51992</v>
      </c>
      <c r="I11075" s="1" t="s">
        <v>51993</v>
      </c>
    </row>
    <row r="11076" spans="1:9" x14ac:dyDescent="0.2">
      <c r="A11076" s="1" t="s">
        <v>51994</v>
      </c>
      <c r="B11076" s="1" t="s">
        <v>51995</v>
      </c>
      <c r="C11076" s="1">
        <v>291428675</v>
      </c>
      <c r="D11076" t="s">
        <v>261153</v>
      </c>
      <c r="E11076" t="s">
        <v>261160</v>
      </c>
      <c r="F11076" s="1">
        <v>3</v>
      </c>
      <c r="G11076" s="1" t="s">
        <v>51996</v>
      </c>
      <c r="H11076" s="1" t="s">
        <v>51997</v>
      </c>
      <c r="I11076" s="1" t="s">
        <v>51998</v>
      </c>
    </row>
    <row r="11077" spans="1:9" x14ac:dyDescent="0.2">
      <c r="A11077" s="1" t="s">
        <v>51999</v>
      </c>
      <c r="B11077" s="1" t="s">
        <v>52000</v>
      </c>
      <c r="C11077" s="1">
        <v>290521742</v>
      </c>
      <c r="D11077" t="s">
        <v>261153</v>
      </c>
      <c r="E11077" t="s">
        <v>261154</v>
      </c>
      <c r="F11077" s="1">
        <v>44</v>
      </c>
      <c r="G11077" s="1" t="s">
        <v>52001</v>
      </c>
      <c r="H11077" s="1" t="s">
        <v>52002</v>
      </c>
      <c r="I11077" s="1" t="s">
        <v>52003</v>
      </c>
    </row>
    <row r="11078" spans="1:9" x14ac:dyDescent="0.2">
      <c r="A11078" s="1" t="s">
        <v>52004</v>
      </c>
      <c r="B11078" s="1" t="s">
        <v>52005</v>
      </c>
      <c r="C11078" s="1">
        <v>290486487</v>
      </c>
      <c r="D11078" t="s">
        <v>261153</v>
      </c>
      <c r="E11078" t="s">
        <v>261160</v>
      </c>
      <c r="F11078" s="1">
        <v>5</v>
      </c>
      <c r="G11078" s="1" t="s">
        <v>52006</v>
      </c>
      <c r="H11078" s="1" t="s">
        <v>52007</v>
      </c>
      <c r="I11078" s="1" t="s">
        <v>52008</v>
      </c>
    </row>
    <row r="11079" spans="1:9" ht="409.6" x14ac:dyDescent="0.2">
      <c r="A11079" s="1" t="s">
        <v>52009</v>
      </c>
      <c r="B11079" s="1" t="s">
        <v>52010</v>
      </c>
      <c r="C11079" s="1">
        <v>290526096</v>
      </c>
      <c r="D11079" t="s">
        <v>261153</v>
      </c>
      <c r="E11079" t="s">
        <v>261154</v>
      </c>
      <c r="F11079" s="1">
        <v>34</v>
      </c>
      <c r="G11079" s="1" t="s">
        <v>52011</v>
      </c>
      <c r="H11079" s="2" t="s">
        <v>52012</v>
      </c>
      <c r="I11079" s="1" t="s">
        <v>52013</v>
      </c>
    </row>
    <row r="11080" spans="1:9" x14ac:dyDescent="0.2">
      <c r="A11080" s="1" t="s">
        <v>52014</v>
      </c>
      <c r="B11080" s="1" t="s">
        <v>52015</v>
      </c>
      <c r="C11080" s="1">
        <v>290486506</v>
      </c>
      <c r="D11080" t="s">
        <v>261153</v>
      </c>
      <c r="E11080" t="s">
        <v>261160</v>
      </c>
      <c r="F11080" s="1">
        <v>25</v>
      </c>
      <c r="G11080" s="1" t="s">
        <v>52016</v>
      </c>
      <c r="H11080" s="1" t="s">
        <v>52017</v>
      </c>
      <c r="I11080" s="1" t="s">
        <v>52018</v>
      </c>
    </row>
    <row r="11081" spans="1:9" x14ac:dyDescent="0.2">
      <c r="A11081" s="1" t="s">
        <v>52019</v>
      </c>
      <c r="B11081" s="1" t="s">
        <v>52020</v>
      </c>
      <c r="C11081" s="1">
        <v>291425932</v>
      </c>
      <c r="D11081" t="s">
        <v>261153</v>
      </c>
      <c r="E11081" t="s">
        <v>261154</v>
      </c>
      <c r="F11081" s="1">
        <v>421</v>
      </c>
      <c r="G11081" s="1" t="s">
        <v>52021</v>
      </c>
      <c r="H11081" s="1" t="s">
        <v>52022</v>
      </c>
      <c r="I11081" s="1" t="s">
        <v>52023</v>
      </c>
    </row>
    <row r="11082" spans="1:9" x14ac:dyDescent="0.2">
      <c r="A11082" s="1" t="s">
        <v>52024</v>
      </c>
      <c r="B11082" s="1" t="s">
        <v>52025</v>
      </c>
      <c r="C11082" s="1">
        <v>290481562</v>
      </c>
      <c r="D11082" t="s">
        <v>261153</v>
      </c>
      <c r="E11082" t="s">
        <v>261154</v>
      </c>
      <c r="F11082" s="1">
        <v>297</v>
      </c>
      <c r="G11082" s="1" t="s">
        <v>52026</v>
      </c>
      <c r="H11082" s="1" t="s">
        <v>52027</v>
      </c>
      <c r="I11082" s="1" t="s">
        <v>52028</v>
      </c>
    </row>
    <row r="11083" spans="1:9" x14ac:dyDescent="0.2">
      <c r="A11083" s="1" t="s">
        <v>52029</v>
      </c>
      <c r="B11083" s="1" t="s">
        <v>52030</v>
      </c>
      <c r="C11083" s="1">
        <v>291420958</v>
      </c>
      <c r="D11083" t="s">
        <v>261153</v>
      </c>
      <c r="E11083" t="s">
        <v>261160</v>
      </c>
      <c r="F11083" s="1">
        <v>37</v>
      </c>
      <c r="G11083" s="1" t="s">
        <v>52031</v>
      </c>
      <c r="H11083" s="1" t="s">
        <v>52032</v>
      </c>
      <c r="I11083" s="1" t="s">
        <v>52033</v>
      </c>
    </row>
    <row r="11084" spans="1:9" x14ac:dyDescent="0.2">
      <c r="A11084" s="1" t="s">
        <v>52034</v>
      </c>
      <c r="B11084" s="1" t="s">
        <v>52035</v>
      </c>
      <c r="C11084" s="1">
        <v>291442970</v>
      </c>
      <c r="D11084" t="s">
        <v>261153</v>
      </c>
      <c r="E11084" t="s">
        <v>263004</v>
      </c>
      <c r="F11084" s="1">
        <v>49</v>
      </c>
      <c r="G11084" s="1" t="s">
        <v>52036</v>
      </c>
      <c r="H11084" s="1" t="s">
        <v>52037</v>
      </c>
      <c r="I11084" s="1"/>
    </row>
    <row r="11085" spans="1:9" x14ac:dyDescent="0.2">
      <c r="A11085" s="1" t="s">
        <v>52038</v>
      </c>
      <c r="B11085" s="1" t="s">
        <v>52039</v>
      </c>
      <c r="C11085" s="1">
        <v>291428116</v>
      </c>
      <c r="D11085" t="s">
        <v>261153</v>
      </c>
      <c r="E11085" t="s">
        <v>261182</v>
      </c>
      <c r="F11085" s="1">
        <v>29</v>
      </c>
      <c r="G11085" s="1" t="s">
        <v>52040</v>
      </c>
      <c r="H11085" s="1" t="s">
        <v>52041</v>
      </c>
      <c r="I11085" s="1" t="s">
        <v>52042</v>
      </c>
    </row>
    <row r="11086" spans="1:9" x14ac:dyDescent="0.2">
      <c r="A11086" s="1" t="s">
        <v>52043</v>
      </c>
      <c r="B11086" s="1" t="s">
        <v>52044</v>
      </c>
      <c r="C11086" s="1">
        <v>290486539</v>
      </c>
      <c r="D11086" t="s">
        <v>261153</v>
      </c>
      <c r="E11086" t="s">
        <v>263001</v>
      </c>
      <c r="F11086" s="1">
        <v>3</v>
      </c>
      <c r="G11086" s="1" t="s">
        <v>52045</v>
      </c>
      <c r="H11086" s="1" t="s">
        <v>52046</v>
      </c>
      <c r="I11086" s="1" t="s">
        <v>52047</v>
      </c>
    </row>
    <row r="11087" spans="1:9" x14ac:dyDescent="0.2">
      <c r="A11087" s="1" t="s">
        <v>52048</v>
      </c>
      <c r="B11087" s="1" t="s">
        <v>52049</v>
      </c>
      <c r="C11087" s="1">
        <v>290526490</v>
      </c>
      <c r="D11087" t="s">
        <v>261153</v>
      </c>
      <c r="E11087" t="s">
        <v>261154</v>
      </c>
      <c r="F11087" s="1">
        <v>1</v>
      </c>
      <c r="G11087" s="1" t="s">
        <v>52050</v>
      </c>
      <c r="H11087" s="1" t="s">
        <v>52051</v>
      </c>
      <c r="I11087" s="1"/>
    </row>
    <row r="11088" spans="1:9" x14ac:dyDescent="0.2">
      <c r="A11088" s="1" t="s">
        <v>52052</v>
      </c>
      <c r="B11088" s="1" t="s">
        <v>52053</v>
      </c>
      <c r="C11088" s="1">
        <v>291442529</v>
      </c>
      <c r="D11088" t="s">
        <v>261153</v>
      </c>
      <c r="E11088" t="s">
        <v>263001</v>
      </c>
      <c r="F11088" s="1">
        <v>3</v>
      </c>
      <c r="G11088" s="1" t="s">
        <v>52054</v>
      </c>
      <c r="H11088" s="1" t="s">
        <v>52055</v>
      </c>
      <c r="I11088" s="1" t="s">
        <v>52056</v>
      </c>
    </row>
    <row r="11089" spans="1:9" x14ac:dyDescent="0.2">
      <c r="A11089" s="1" t="s">
        <v>52057</v>
      </c>
      <c r="B11089" s="1" t="s">
        <v>52058</v>
      </c>
      <c r="C11089" s="1">
        <v>291444612</v>
      </c>
      <c r="D11089" t="s">
        <v>261153</v>
      </c>
      <c r="E11089" t="s">
        <v>261160</v>
      </c>
      <c r="F11089" s="1">
        <v>16</v>
      </c>
      <c r="G11089" s="1" t="s">
        <v>52059</v>
      </c>
      <c r="H11089" s="1" t="s">
        <v>52060</v>
      </c>
      <c r="I11089" s="1"/>
    </row>
    <row r="11090" spans="1:9" x14ac:dyDescent="0.2">
      <c r="A11090" s="1" t="s">
        <v>52061</v>
      </c>
      <c r="B11090" s="1" t="s">
        <v>52062</v>
      </c>
      <c r="C11090" s="1">
        <v>290482588</v>
      </c>
      <c r="D11090" t="s">
        <v>261153</v>
      </c>
      <c r="E11090" t="s">
        <v>261154</v>
      </c>
      <c r="F11090" s="1">
        <v>17</v>
      </c>
      <c r="G11090" s="1" t="s">
        <v>52063</v>
      </c>
      <c r="H11090" s="1" t="s">
        <v>52064</v>
      </c>
      <c r="I11090" s="1" t="s">
        <v>52065</v>
      </c>
    </row>
    <row r="11091" spans="1:9" x14ac:dyDescent="0.2">
      <c r="A11091" s="1" t="s">
        <v>52066</v>
      </c>
      <c r="B11091" s="1" t="s">
        <v>52067</v>
      </c>
      <c r="C11091" s="1">
        <v>291432074</v>
      </c>
      <c r="D11091" t="s">
        <v>261153</v>
      </c>
      <c r="E11091" t="s">
        <v>261160</v>
      </c>
      <c r="F11091" s="1">
        <v>1</v>
      </c>
      <c r="G11091" s="1" t="s">
        <v>52068</v>
      </c>
      <c r="H11091" s="1" t="s">
        <v>52069</v>
      </c>
      <c r="I11091" s="1" t="s">
        <v>52070</v>
      </c>
    </row>
    <row r="11092" spans="1:9" x14ac:dyDescent="0.2">
      <c r="A11092" s="1" t="s">
        <v>52071</v>
      </c>
      <c r="B11092" s="1" t="s">
        <v>52072</v>
      </c>
      <c r="C11092" s="1">
        <v>290492415</v>
      </c>
      <c r="D11092" t="s">
        <v>261153</v>
      </c>
      <c r="E11092" t="s">
        <v>261160</v>
      </c>
      <c r="F11092" s="1">
        <v>10</v>
      </c>
      <c r="G11092" s="1" t="s">
        <v>52073</v>
      </c>
      <c r="H11092" s="1" t="s">
        <v>52074</v>
      </c>
      <c r="I11092" s="1" t="s">
        <v>52075</v>
      </c>
    </row>
    <row r="11093" spans="1:9" x14ac:dyDescent="0.2">
      <c r="A11093" s="1" t="s">
        <v>52076</v>
      </c>
      <c r="B11093" s="1" t="s">
        <v>52077</v>
      </c>
      <c r="C11093" s="1">
        <v>290522313</v>
      </c>
      <c r="D11093" t="s">
        <v>261153</v>
      </c>
      <c r="E11093" t="s">
        <v>263004</v>
      </c>
      <c r="F11093" s="1">
        <v>105</v>
      </c>
      <c r="G11093" s="1" t="s">
        <v>52078</v>
      </c>
      <c r="H11093" s="1" t="s">
        <v>52079</v>
      </c>
      <c r="I11093" s="1" t="s">
        <v>52080</v>
      </c>
    </row>
    <row r="11094" spans="1:9" x14ac:dyDescent="0.2">
      <c r="A11094" s="1" t="s">
        <v>52081</v>
      </c>
      <c r="B11094" s="1" t="s">
        <v>52082</v>
      </c>
      <c r="C11094" s="1">
        <v>291427554</v>
      </c>
      <c r="D11094" t="s">
        <v>261153</v>
      </c>
      <c r="E11094" t="s">
        <v>261160</v>
      </c>
      <c r="F11094" s="1">
        <v>39</v>
      </c>
      <c r="G11094" s="1" t="s">
        <v>52083</v>
      </c>
      <c r="H11094" s="1" t="s">
        <v>52084</v>
      </c>
      <c r="I11094" s="1" t="s">
        <v>52085</v>
      </c>
    </row>
    <row r="11095" spans="1:9" x14ac:dyDescent="0.2">
      <c r="A11095" s="1" t="s">
        <v>52086</v>
      </c>
      <c r="B11095" s="1" t="s">
        <v>52087</v>
      </c>
      <c r="C11095" s="1">
        <v>290486703</v>
      </c>
      <c r="D11095" t="s">
        <v>261153</v>
      </c>
      <c r="E11095" t="s">
        <v>261160</v>
      </c>
      <c r="F11095" s="1">
        <v>3</v>
      </c>
      <c r="G11095" s="1" t="s">
        <v>52088</v>
      </c>
      <c r="H11095" s="1" t="s">
        <v>52089</v>
      </c>
      <c r="I11095" s="1" t="s">
        <v>52090</v>
      </c>
    </row>
    <row r="11096" spans="1:9" x14ac:dyDescent="0.2">
      <c r="A11096" s="1" t="s">
        <v>52091</v>
      </c>
      <c r="B11096" s="1" t="s">
        <v>52092</v>
      </c>
      <c r="C11096" s="1">
        <v>291437084</v>
      </c>
      <c r="D11096" t="s">
        <v>261153</v>
      </c>
      <c r="E11096" t="s">
        <v>261160</v>
      </c>
      <c r="F11096" s="1">
        <v>45</v>
      </c>
      <c r="G11096" s="1" t="s">
        <v>52093</v>
      </c>
      <c r="H11096" s="1" t="s">
        <v>52094</v>
      </c>
      <c r="I11096" s="1"/>
    </row>
    <row r="11097" spans="1:9" x14ac:dyDescent="0.2">
      <c r="A11097" s="1" t="s">
        <v>52095</v>
      </c>
      <c r="B11097" s="1" t="s">
        <v>52096</v>
      </c>
      <c r="C11097" s="1">
        <v>290483315</v>
      </c>
      <c r="D11097" t="s">
        <v>263029</v>
      </c>
      <c r="E11097" t="s">
        <v>263030</v>
      </c>
      <c r="F11097" s="1">
        <v>18</v>
      </c>
      <c r="G11097" s="1" t="s">
        <v>52097</v>
      </c>
      <c r="H11097" s="1" t="s">
        <v>52098</v>
      </c>
      <c r="I11097" s="1"/>
    </row>
    <row r="11098" spans="1:9" x14ac:dyDescent="0.2">
      <c r="A11098" s="1" t="s">
        <v>52099</v>
      </c>
      <c r="B11098" s="1" t="s">
        <v>52100</v>
      </c>
      <c r="C11098" s="1">
        <v>291443040</v>
      </c>
      <c r="D11098" t="s">
        <v>261153</v>
      </c>
      <c r="E11098" t="s">
        <v>263001</v>
      </c>
      <c r="F11098" s="1">
        <v>1</v>
      </c>
      <c r="G11098" s="1" t="s">
        <v>52101</v>
      </c>
      <c r="H11098" s="1" t="s">
        <v>52102</v>
      </c>
      <c r="I11098" s="1" t="s">
        <v>52103</v>
      </c>
    </row>
    <row r="11099" spans="1:9" x14ac:dyDescent="0.2">
      <c r="A11099" s="1" t="s">
        <v>52104</v>
      </c>
      <c r="B11099" s="1" t="s">
        <v>52105</v>
      </c>
      <c r="C11099" s="1">
        <v>290521593</v>
      </c>
      <c r="D11099" t="s">
        <v>261153</v>
      </c>
      <c r="E11099" t="s">
        <v>261182</v>
      </c>
      <c r="F11099" s="1">
        <v>3</v>
      </c>
      <c r="G11099" s="1" t="s">
        <v>52106</v>
      </c>
      <c r="H11099" s="1" t="s">
        <v>52107</v>
      </c>
      <c r="I11099" s="1" t="s">
        <v>52108</v>
      </c>
    </row>
    <row r="11100" spans="1:9" x14ac:dyDescent="0.2">
      <c r="A11100" s="1" t="s">
        <v>52109</v>
      </c>
      <c r="B11100" s="1" t="s">
        <v>52110</v>
      </c>
      <c r="C11100" s="1">
        <v>291431902</v>
      </c>
      <c r="D11100" t="s">
        <v>261196</v>
      </c>
      <c r="E11100" t="s">
        <v>263031</v>
      </c>
      <c r="F11100" s="1">
        <v>125</v>
      </c>
      <c r="G11100" s="1" t="s">
        <v>52111</v>
      </c>
      <c r="H11100" s="1" t="s">
        <v>52112</v>
      </c>
      <c r="I11100" s="1"/>
    </row>
    <row r="11101" spans="1:9" x14ac:dyDescent="0.2">
      <c r="A11101" s="1" t="s">
        <v>52113</v>
      </c>
      <c r="B11101" s="1" t="s">
        <v>52114</v>
      </c>
      <c r="C11101" s="1">
        <v>291417033</v>
      </c>
      <c r="D11101" t="s">
        <v>261153</v>
      </c>
      <c r="E11101" t="s">
        <v>261182</v>
      </c>
      <c r="F11101" s="1">
        <v>1</v>
      </c>
      <c r="G11101" s="1" t="s">
        <v>52115</v>
      </c>
      <c r="H11101" s="1" t="s">
        <v>52116</v>
      </c>
      <c r="I11101" s="1" t="s">
        <v>52117</v>
      </c>
    </row>
    <row r="11102" spans="1:9" x14ac:dyDescent="0.2">
      <c r="A11102" s="1" t="s">
        <v>52118</v>
      </c>
      <c r="B11102" s="1" t="s">
        <v>52119</v>
      </c>
      <c r="C11102" s="1">
        <v>282935279</v>
      </c>
      <c r="D11102" t="s">
        <v>261153</v>
      </c>
      <c r="E11102" t="s">
        <v>261160</v>
      </c>
      <c r="F11102" s="1">
        <v>12</v>
      </c>
      <c r="G11102" s="1" t="s">
        <v>52120</v>
      </c>
      <c r="H11102" s="1" t="s">
        <v>52121</v>
      </c>
      <c r="I11102" s="1" t="s">
        <v>52122</v>
      </c>
    </row>
    <row r="11103" spans="1:9" x14ac:dyDescent="0.2">
      <c r="A11103" s="1" t="s">
        <v>52123</v>
      </c>
      <c r="B11103" s="1" t="s">
        <v>52124</v>
      </c>
      <c r="C11103" s="1">
        <v>290481752</v>
      </c>
      <c r="D11103" t="s">
        <v>261153</v>
      </c>
      <c r="E11103" t="s">
        <v>261160</v>
      </c>
      <c r="F11103" s="1">
        <v>3</v>
      </c>
      <c r="G11103" s="1" t="s">
        <v>52125</v>
      </c>
      <c r="H11103" s="1" t="s">
        <v>52126</v>
      </c>
      <c r="I11103" s="1" t="s">
        <v>52127</v>
      </c>
    </row>
    <row r="11104" spans="1:9" x14ac:dyDescent="0.2">
      <c r="A11104" s="1" t="s">
        <v>52128</v>
      </c>
      <c r="B11104" s="1" t="s">
        <v>52129</v>
      </c>
      <c r="C11104" s="1">
        <v>291417691</v>
      </c>
      <c r="D11104" t="s">
        <v>263032</v>
      </c>
      <c r="E11104" t="s">
        <v>263033</v>
      </c>
      <c r="F11104" s="1">
        <v>56</v>
      </c>
      <c r="G11104" s="1" t="s">
        <v>52130</v>
      </c>
      <c r="H11104" s="1" t="s">
        <v>52131</v>
      </c>
      <c r="I11104" s="1" t="s">
        <v>52132</v>
      </c>
    </row>
    <row r="11105" spans="1:9" x14ac:dyDescent="0.2">
      <c r="A11105" s="1" t="s">
        <v>52133</v>
      </c>
      <c r="B11105" s="1" t="s">
        <v>52134</v>
      </c>
      <c r="C11105" s="1">
        <v>290524406</v>
      </c>
      <c r="D11105" t="s">
        <v>261153</v>
      </c>
      <c r="E11105" t="s">
        <v>261160</v>
      </c>
      <c r="F11105" s="1">
        <v>12</v>
      </c>
      <c r="G11105" s="1" t="s">
        <v>52135</v>
      </c>
      <c r="H11105" s="1" t="s">
        <v>52136</v>
      </c>
      <c r="I11105" s="1" t="s">
        <v>52137</v>
      </c>
    </row>
    <row r="11106" spans="1:9" x14ac:dyDescent="0.2">
      <c r="A11106" s="1" t="s">
        <v>52138</v>
      </c>
      <c r="B11106" s="1" t="s">
        <v>52139</v>
      </c>
      <c r="C11106" s="1">
        <v>290486457</v>
      </c>
      <c r="D11106" t="s">
        <v>261153</v>
      </c>
      <c r="E11106" t="s">
        <v>261160</v>
      </c>
      <c r="F11106" s="1">
        <v>1</v>
      </c>
      <c r="G11106" s="1" t="s">
        <v>52140</v>
      </c>
      <c r="H11106" s="1" t="s">
        <v>52141</v>
      </c>
      <c r="I11106" s="1" t="s">
        <v>52142</v>
      </c>
    </row>
    <row r="11107" spans="1:9" x14ac:dyDescent="0.2">
      <c r="A11107" s="1" t="s">
        <v>52143</v>
      </c>
      <c r="B11107" s="1" t="s">
        <v>52144</v>
      </c>
      <c r="C11107" s="1">
        <v>290491575</v>
      </c>
      <c r="D11107" t="s">
        <v>261153</v>
      </c>
      <c r="E11107" t="s">
        <v>263001</v>
      </c>
      <c r="F11107" s="1">
        <v>6</v>
      </c>
      <c r="G11107" s="1" t="s">
        <v>52145</v>
      </c>
      <c r="H11107" s="1" t="s">
        <v>52146</v>
      </c>
      <c r="I11107" s="1" t="s">
        <v>52147</v>
      </c>
    </row>
    <row r="11108" spans="1:9" x14ac:dyDescent="0.2">
      <c r="A11108" s="1" t="s">
        <v>52148</v>
      </c>
      <c r="B11108" s="1" t="s">
        <v>52149</v>
      </c>
      <c r="C11108" s="1">
        <v>291438066</v>
      </c>
      <c r="D11108" t="s">
        <v>261153</v>
      </c>
      <c r="E11108" t="s">
        <v>261160</v>
      </c>
      <c r="F11108" s="1">
        <v>30</v>
      </c>
      <c r="G11108" s="1" t="s">
        <v>52150</v>
      </c>
      <c r="H11108" s="1" t="s">
        <v>52151</v>
      </c>
      <c r="I11108" s="1" t="s">
        <v>52152</v>
      </c>
    </row>
    <row r="11109" spans="1:9" x14ac:dyDescent="0.2">
      <c r="A11109" s="1" t="s">
        <v>52153</v>
      </c>
      <c r="B11109" s="1" t="s">
        <v>52154</v>
      </c>
      <c r="C11109" s="1">
        <v>291574453</v>
      </c>
      <c r="D11109" t="s">
        <v>261153</v>
      </c>
      <c r="E11109" t="s">
        <v>261160</v>
      </c>
      <c r="F11109" s="1">
        <v>2</v>
      </c>
      <c r="G11109" s="1" t="s">
        <v>52155</v>
      </c>
      <c r="H11109" s="1" t="s">
        <v>52156</v>
      </c>
      <c r="I11109" s="1" t="s">
        <v>52157</v>
      </c>
    </row>
    <row r="11110" spans="1:9" x14ac:dyDescent="0.2">
      <c r="A11110" s="1" t="s">
        <v>52158</v>
      </c>
      <c r="B11110" s="1" t="s">
        <v>52159</v>
      </c>
      <c r="C11110" s="1">
        <v>290485846</v>
      </c>
      <c r="D11110" t="s">
        <v>261153</v>
      </c>
      <c r="E11110" t="s">
        <v>261160</v>
      </c>
      <c r="F11110" s="1">
        <v>41</v>
      </c>
      <c r="G11110" s="1" t="s">
        <v>52160</v>
      </c>
      <c r="H11110" s="1" t="s">
        <v>52161</v>
      </c>
      <c r="I11110" s="1" t="s">
        <v>52162</v>
      </c>
    </row>
    <row r="11111" spans="1:9" x14ac:dyDescent="0.2">
      <c r="A11111" s="1" t="s">
        <v>52163</v>
      </c>
      <c r="B11111" s="1" t="s">
        <v>52164</v>
      </c>
      <c r="C11111" s="1">
        <v>290485243</v>
      </c>
      <c r="D11111" t="s">
        <v>261153</v>
      </c>
      <c r="E11111" t="s">
        <v>261182</v>
      </c>
      <c r="F11111" s="1">
        <v>28</v>
      </c>
      <c r="G11111" s="1" t="s">
        <v>52165</v>
      </c>
      <c r="H11111" s="1" t="s">
        <v>52166</v>
      </c>
      <c r="I11111" s="1"/>
    </row>
    <row r="11112" spans="1:9" x14ac:dyDescent="0.2">
      <c r="A11112" s="1" t="s">
        <v>52167</v>
      </c>
      <c r="B11112" s="1" t="s">
        <v>52168</v>
      </c>
      <c r="C11112" s="1">
        <v>290481877</v>
      </c>
      <c r="D11112" t="s">
        <v>261153</v>
      </c>
      <c r="E11112" t="s">
        <v>262997</v>
      </c>
      <c r="F11112" s="1">
        <v>22</v>
      </c>
      <c r="G11112" s="1" t="s">
        <v>52169</v>
      </c>
      <c r="H11112" s="1" t="s">
        <v>52170</v>
      </c>
      <c r="I11112" s="1" t="s">
        <v>52171</v>
      </c>
    </row>
    <row r="11113" spans="1:9" x14ac:dyDescent="0.2">
      <c r="A11113" s="1" t="s">
        <v>52172</v>
      </c>
      <c r="B11113" s="1" t="s">
        <v>52173</v>
      </c>
      <c r="C11113" s="1">
        <v>291582478</v>
      </c>
      <c r="D11113" t="s">
        <v>261153</v>
      </c>
      <c r="E11113" t="s">
        <v>263001</v>
      </c>
      <c r="F11113" s="1">
        <v>1</v>
      </c>
      <c r="G11113" s="1" t="s">
        <v>52174</v>
      </c>
      <c r="H11113" s="1" t="s">
        <v>52175</v>
      </c>
      <c r="I11113" s="1" t="s">
        <v>52174</v>
      </c>
    </row>
    <row r="11114" spans="1:9" x14ac:dyDescent="0.2">
      <c r="A11114" s="1" t="s">
        <v>52176</v>
      </c>
      <c r="B11114" s="1" t="s">
        <v>52177</v>
      </c>
      <c r="C11114" s="1">
        <v>291436871</v>
      </c>
      <c r="D11114" t="s">
        <v>261153</v>
      </c>
      <c r="E11114" t="s">
        <v>263001</v>
      </c>
      <c r="F11114" s="1">
        <v>15</v>
      </c>
      <c r="G11114" s="1" t="s">
        <v>52178</v>
      </c>
      <c r="H11114" s="1" t="s">
        <v>52179</v>
      </c>
      <c r="I11114" s="1" t="s">
        <v>52180</v>
      </c>
    </row>
    <row r="11115" spans="1:9" x14ac:dyDescent="0.2">
      <c r="A11115" s="1" t="s">
        <v>52181</v>
      </c>
      <c r="B11115" s="1" t="s">
        <v>52182</v>
      </c>
      <c r="C11115" s="1">
        <v>290492887</v>
      </c>
      <c r="D11115" t="s">
        <v>261153</v>
      </c>
      <c r="E11115" t="s">
        <v>263013</v>
      </c>
      <c r="F11115" s="1">
        <v>21</v>
      </c>
      <c r="G11115" s="1" t="s">
        <v>52183</v>
      </c>
      <c r="H11115" s="1" t="s">
        <v>52184</v>
      </c>
      <c r="I11115" s="1" t="s">
        <v>52185</v>
      </c>
    </row>
    <row r="11116" spans="1:9" x14ac:dyDescent="0.2">
      <c r="A11116" s="1" t="s">
        <v>52186</v>
      </c>
      <c r="B11116" s="1" t="s">
        <v>52187</v>
      </c>
      <c r="C11116" s="1">
        <v>290482974</v>
      </c>
      <c r="D11116" t="s">
        <v>261153</v>
      </c>
      <c r="E11116" t="s">
        <v>261160</v>
      </c>
      <c r="F11116" s="1">
        <v>64</v>
      </c>
      <c r="G11116" s="1" t="s">
        <v>52188</v>
      </c>
      <c r="H11116" s="1" t="s">
        <v>52189</v>
      </c>
      <c r="I11116" s="1"/>
    </row>
    <row r="11117" spans="1:9" x14ac:dyDescent="0.2">
      <c r="A11117" s="1" t="s">
        <v>52190</v>
      </c>
      <c r="B11117" s="1" t="s">
        <v>52191</v>
      </c>
      <c r="C11117" s="1">
        <v>290492871</v>
      </c>
      <c r="D11117" t="s">
        <v>261153</v>
      </c>
      <c r="E11117" t="s">
        <v>261154</v>
      </c>
      <c r="F11117" s="1">
        <v>66</v>
      </c>
      <c r="G11117" s="1" t="s">
        <v>52192</v>
      </c>
      <c r="H11117" s="1" t="s">
        <v>52193</v>
      </c>
      <c r="I11117" s="1"/>
    </row>
    <row r="11118" spans="1:9" x14ac:dyDescent="0.2">
      <c r="A11118" s="1" t="s">
        <v>52194</v>
      </c>
      <c r="B11118" s="1" t="s">
        <v>52195</v>
      </c>
      <c r="C11118" s="1">
        <v>291415973</v>
      </c>
      <c r="D11118" t="s">
        <v>261153</v>
      </c>
      <c r="E11118" t="s">
        <v>261182</v>
      </c>
      <c r="F11118" s="1">
        <v>33</v>
      </c>
      <c r="G11118" s="1" t="s">
        <v>52196</v>
      </c>
      <c r="H11118" s="1" t="s">
        <v>52197</v>
      </c>
      <c r="I11118" s="1" t="s">
        <v>52198</v>
      </c>
    </row>
    <row r="11119" spans="1:9" x14ac:dyDescent="0.2">
      <c r="A11119" s="1" t="s">
        <v>52199</v>
      </c>
      <c r="B11119" s="1" t="s">
        <v>52200</v>
      </c>
      <c r="C11119" s="1">
        <v>290484523</v>
      </c>
      <c r="D11119" t="s">
        <v>261153</v>
      </c>
      <c r="E11119" t="s">
        <v>261160</v>
      </c>
      <c r="F11119" s="1">
        <v>73</v>
      </c>
      <c r="G11119" s="1" t="s">
        <v>52201</v>
      </c>
      <c r="H11119" s="1" t="s">
        <v>52202</v>
      </c>
      <c r="I11119" s="1" t="s">
        <v>52203</v>
      </c>
    </row>
    <row r="11120" spans="1:9" x14ac:dyDescent="0.2">
      <c r="A11120" s="1" t="s">
        <v>52204</v>
      </c>
      <c r="B11120" s="1" t="s">
        <v>52205</v>
      </c>
      <c r="C11120" s="1">
        <v>290488436</v>
      </c>
      <c r="D11120" t="s">
        <v>261153</v>
      </c>
      <c r="E11120" t="s">
        <v>261160</v>
      </c>
      <c r="F11120" s="1">
        <v>38</v>
      </c>
      <c r="G11120" s="1" t="s">
        <v>52206</v>
      </c>
      <c r="H11120" s="1" t="s">
        <v>52207</v>
      </c>
      <c r="I11120" s="1" t="s">
        <v>52208</v>
      </c>
    </row>
    <row r="11121" spans="1:9" x14ac:dyDescent="0.2">
      <c r="A11121" s="1" t="s">
        <v>52209</v>
      </c>
      <c r="B11121" s="1" t="s">
        <v>52210</v>
      </c>
      <c r="C11121" s="1">
        <v>283119162</v>
      </c>
      <c r="D11121" t="s">
        <v>261153</v>
      </c>
      <c r="E11121" t="s">
        <v>261160</v>
      </c>
      <c r="F11121" s="1">
        <v>46</v>
      </c>
      <c r="G11121" s="1" t="s">
        <v>52211</v>
      </c>
      <c r="H11121" s="1" t="s">
        <v>52212</v>
      </c>
      <c r="I11121" s="1" t="s">
        <v>52213</v>
      </c>
    </row>
    <row r="11122" spans="1:9" x14ac:dyDescent="0.2">
      <c r="A11122" s="1" t="s">
        <v>52214</v>
      </c>
      <c r="B11122" s="1" t="s">
        <v>52215</v>
      </c>
      <c r="C11122" s="1">
        <v>291425790</v>
      </c>
      <c r="D11122" t="s">
        <v>261153</v>
      </c>
      <c r="E11122" t="s">
        <v>262995</v>
      </c>
      <c r="F11122" s="1">
        <v>22</v>
      </c>
      <c r="G11122" s="1" t="s">
        <v>52216</v>
      </c>
      <c r="H11122" s="1" t="s">
        <v>52217</v>
      </c>
      <c r="I11122" s="1" t="s">
        <v>52218</v>
      </c>
    </row>
    <row r="11123" spans="1:9" x14ac:dyDescent="0.2">
      <c r="A11123" s="1" t="s">
        <v>52219</v>
      </c>
      <c r="B11123" s="1" t="s">
        <v>52220</v>
      </c>
      <c r="C11123" s="1">
        <v>291441568</v>
      </c>
      <c r="D11123" t="s">
        <v>261153</v>
      </c>
      <c r="E11123" t="s">
        <v>263004</v>
      </c>
      <c r="F11123" s="1">
        <v>56</v>
      </c>
      <c r="G11123" s="1" t="s">
        <v>52221</v>
      </c>
      <c r="H11123" s="1" t="s">
        <v>52222</v>
      </c>
      <c r="I11123" s="1" t="s">
        <v>52223</v>
      </c>
    </row>
    <row r="11124" spans="1:9" x14ac:dyDescent="0.2">
      <c r="A11124" s="1" t="s">
        <v>52224</v>
      </c>
      <c r="B11124" s="1" t="s">
        <v>52225</v>
      </c>
      <c r="C11124" s="1">
        <v>290486523</v>
      </c>
      <c r="D11124" t="s">
        <v>261153</v>
      </c>
      <c r="E11124" t="s">
        <v>261160</v>
      </c>
      <c r="F11124" s="1">
        <v>15</v>
      </c>
      <c r="G11124" s="1" t="s">
        <v>52226</v>
      </c>
      <c r="H11124" s="1" t="s">
        <v>52227</v>
      </c>
      <c r="I11124" s="1" t="s">
        <v>52228</v>
      </c>
    </row>
    <row r="11125" spans="1:9" x14ac:dyDescent="0.2">
      <c r="A11125" s="1" t="s">
        <v>52229</v>
      </c>
      <c r="B11125" s="1" t="s">
        <v>52230</v>
      </c>
      <c r="C11125" s="1">
        <v>290522289</v>
      </c>
      <c r="D11125" t="s">
        <v>261153</v>
      </c>
      <c r="E11125" t="s">
        <v>261160</v>
      </c>
      <c r="F11125" s="1">
        <v>2</v>
      </c>
      <c r="G11125" s="1" t="s">
        <v>52231</v>
      </c>
      <c r="H11125" s="1" t="s">
        <v>52232</v>
      </c>
      <c r="I11125" s="1" t="s">
        <v>52233</v>
      </c>
    </row>
    <row r="11126" spans="1:9" x14ac:dyDescent="0.2">
      <c r="A11126" s="1" t="s">
        <v>52234</v>
      </c>
      <c r="B11126" s="1" t="s">
        <v>52235</v>
      </c>
      <c r="C11126" s="1">
        <v>291419954</v>
      </c>
      <c r="D11126" t="s">
        <v>261153</v>
      </c>
      <c r="E11126" t="s">
        <v>262997</v>
      </c>
      <c r="F11126" s="1">
        <v>12</v>
      </c>
      <c r="G11126" s="1" t="s">
        <v>52236</v>
      </c>
      <c r="H11126" s="1" t="s">
        <v>52237</v>
      </c>
      <c r="I11126" s="1" t="s">
        <v>52238</v>
      </c>
    </row>
    <row r="11127" spans="1:9" x14ac:dyDescent="0.2">
      <c r="A11127" s="1" t="s">
        <v>52239</v>
      </c>
      <c r="B11127" s="1" t="s">
        <v>52240</v>
      </c>
      <c r="C11127" s="1">
        <v>291429895</v>
      </c>
      <c r="D11127" t="s">
        <v>261153</v>
      </c>
      <c r="E11127" t="s">
        <v>262995</v>
      </c>
      <c r="F11127" s="1">
        <v>2</v>
      </c>
      <c r="G11127" s="1" t="s">
        <v>52241</v>
      </c>
      <c r="H11127" s="1" t="s">
        <v>52242</v>
      </c>
      <c r="I11127" s="1" t="s">
        <v>52243</v>
      </c>
    </row>
    <row r="11128" spans="1:9" x14ac:dyDescent="0.2">
      <c r="A11128" s="1" t="s">
        <v>52244</v>
      </c>
      <c r="B11128" s="1" t="s">
        <v>52245</v>
      </c>
      <c r="C11128" s="1">
        <v>291436369</v>
      </c>
      <c r="D11128" t="s">
        <v>261153</v>
      </c>
      <c r="E11128" t="s">
        <v>261160</v>
      </c>
      <c r="F11128" s="1">
        <v>6</v>
      </c>
      <c r="G11128" s="1" t="s">
        <v>52246</v>
      </c>
      <c r="H11128" s="1" t="s">
        <v>52247</v>
      </c>
      <c r="I11128" s="1"/>
    </row>
    <row r="11129" spans="1:9" x14ac:dyDescent="0.2">
      <c r="A11129" s="1" t="s">
        <v>52248</v>
      </c>
      <c r="B11129" s="1" t="s">
        <v>52249</v>
      </c>
      <c r="C11129" s="1">
        <v>290522146</v>
      </c>
      <c r="D11129" t="s">
        <v>261153</v>
      </c>
      <c r="E11129" t="s">
        <v>261160</v>
      </c>
      <c r="F11129" s="1">
        <v>96</v>
      </c>
      <c r="G11129" s="1" t="s">
        <v>52250</v>
      </c>
      <c r="H11129" s="1" t="s">
        <v>52251</v>
      </c>
      <c r="I11129" s="1" t="s">
        <v>52252</v>
      </c>
    </row>
    <row r="11130" spans="1:9" x14ac:dyDescent="0.2">
      <c r="A11130" s="1" t="s">
        <v>52253</v>
      </c>
      <c r="B11130" s="1" t="s">
        <v>52254</v>
      </c>
      <c r="C11130" s="1">
        <v>290525186</v>
      </c>
      <c r="D11130" t="s">
        <v>261153</v>
      </c>
      <c r="E11130" t="s">
        <v>263013</v>
      </c>
      <c r="F11130" s="1">
        <v>28</v>
      </c>
      <c r="G11130" s="1" t="s">
        <v>52255</v>
      </c>
      <c r="H11130" s="1" t="s">
        <v>52256</v>
      </c>
      <c r="I11130" s="1" t="s">
        <v>52257</v>
      </c>
    </row>
    <row r="11131" spans="1:9" x14ac:dyDescent="0.2">
      <c r="A11131" s="1" t="s">
        <v>52258</v>
      </c>
      <c r="B11131" s="1" t="s">
        <v>52259</v>
      </c>
      <c r="C11131" s="1">
        <v>290486632</v>
      </c>
      <c r="D11131" t="s">
        <v>261153</v>
      </c>
      <c r="E11131" t="s">
        <v>261160</v>
      </c>
      <c r="F11131" s="1">
        <v>121</v>
      </c>
      <c r="G11131" s="1" t="s">
        <v>52260</v>
      </c>
      <c r="H11131" s="1" t="s">
        <v>52261</v>
      </c>
      <c r="I11131" s="1" t="s">
        <v>52262</v>
      </c>
    </row>
    <row r="11132" spans="1:9" x14ac:dyDescent="0.2">
      <c r="A11132" s="1" t="s">
        <v>52263</v>
      </c>
      <c r="B11132" s="1" t="s">
        <v>52264</v>
      </c>
      <c r="C11132" s="1">
        <v>282618563</v>
      </c>
      <c r="D11132" t="s">
        <v>261153</v>
      </c>
      <c r="E11132" t="s">
        <v>261182</v>
      </c>
      <c r="F11132" s="1">
        <v>101</v>
      </c>
      <c r="G11132" s="1" t="s">
        <v>52265</v>
      </c>
      <c r="H11132" s="1" t="s">
        <v>52266</v>
      </c>
      <c r="I11132" s="1" t="s">
        <v>52267</v>
      </c>
    </row>
    <row r="11133" spans="1:9" x14ac:dyDescent="0.2">
      <c r="A11133" s="1" t="s">
        <v>52268</v>
      </c>
      <c r="B11133" s="1" t="s">
        <v>52269</v>
      </c>
      <c r="C11133" s="1">
        <v>291429122</v>
      </c>
      <c r="D11133" t="s">
        <v>261153</v>
      </c>
      <c r="E11133" t="s">
        <v>261160</v>
      </c>
      <c r="F11133" s="1">
        <v>870</v>
      </c>
      <c r="G11133" s="1" t="s">
        <v>52270</v>
      </c>
      <c r="H11133" s="1" t="s">
        <v>52271</v>
      </c>
      <c r="I11133" s="1" t="s">
        <v>52272</v>
      </c>
    </row>
    <row r="11134" spans="1:9" x14ac:dyDescent="0.2">
      <c r="A11134" s="1" t="s">
        <v>52273</v>
      </c>
      <c r="B11134" s="1" t="s">
        <v>52274</v>
      </c>
      <c r="C11134" s="1">
        <v>289540074</v>
      </c>
      <c r="D11134" t="s">
        <v>261153</v>
      </c>
      <c r="E11134" t="s">
        <v>261160</v>
      </c>
      <c r="F11134" s="1">
        <v>29</v>
      </c>
      <c r="G11134" s="1" t="s">
        <v>52275</v>
      </c>
      <c r="H11134" s="1" t="s">
        <v>52276</v>
      </c>
      <c r="I11134" s="1"/>
    </row>
    <row r="11135" spans="1:9" x14ac:dyDescent="0.2">
      <c r="A11135" s="1" t="s">
        <v>52277</v>
      </c>
      <c r="B11135" s="1" t="s">
        <v>52278</v>
      </c>
      <c r="C11135" s="1">
        <v>290483272</v>
      </c>
      <c r="D11135" t="s">
        <v>261153</v>
      </c>
      <c r="E11135" t="s">
        <v>263001</v>
      </c>
      <c r="F11135" s="1">
        <v>1</v>
      </c>
      <c r="G11135" s="1" t="s">
        <v>52279</v>
      </c>
      <c r="H11135" s="1" t="s">
        <v>52280</v>
      </c>
      <c r="I11135" s="1" t="s">
        <v>52281</v>
      </c>
    </row>
    <row r="11136" spans="1:9" x14ac:dyDescent="0.2">
      <c r="A11136" s="1" t="s">
        <v>52282</v>
      </c>
      <c r="B11136" s="1" t="s">
        <v>52283</v>
      </c>
      <c r="C11136" s="1">
        <v>291436047</v>
      </c>
      <c r="D11136" t="s">
        <v>261153</v>
      </c>
      <c r="E11136" t="s">
        <v>261154</v>
      </c>
      <c r="F11136" s="1">
        <v>30</v>
      </c>
      <c r="G11136" s="1" t="s">
        <v>52284</v>
      </c>
      <c r="H11136" s="1" t="s">
        <v>52285</v>
      </c>
      <c r="I11136" s="1"/>
    </row>
    <row r="11137" spans="1:9" x14ac:dyDescent="0.2">
      <c r="A11137" s="1" t="s">
        <v>52286</v>
      </c>
      <c r="B11137" s="1" t="s">
        <v>52287</v>
      </c>
      <c r="C11137" s="1">
        <v>291436975</v>
      </c>
      <c r="D11137" t="s">
        <v>261153</v>
      </c>
      <c r="E11137" t="s">
        <v>263001</v>
      </c>
      <c r="F11137" s="1">
        <v>9</v>
      </c>
      <c r="G11137" s="1" t="s">
        <v>52288</v>
      </c>
      <c r="H11137" s="1" t="s">
        <v>52289</v>
      </c>
      <c r="I11137" s="1" t="s">
        <v>52290</v>
      </c>
    </row>
    <row r="11138" spans="1:9" x14ac:dyDescent="0.2">
      <c r="A11138" s="1" t="s">
        <v>52291</v>
      </c>
      <c r="B11138" s="1" t="s">
        <v>52292</v>
      </c>
      <c r="C11138" s="1">
        <v>291434023</v>
      </c>
      <c r="D11138" t="s">
        <v>261153</v>
      </c>
      <c r="E11138" t="s">
        <v>262995</v>
      </c>
      <c r="F11138" s="1">
        <v>29</v>
      </c>
      <c r="G11138" s="1" t="s">
        <v>52293</v>
      </c>
      <c r="H11138" s="1" t="s">
        <v>52294</v>
      </c>
      <c r="I11138" s="1" t="s">
        <v>52295</v>
      </c>
    </row>
    <row r="11139" spans="1:9" x14ac:dyDescent="0.2">
      <c r="A11139" s="1" t="s">
        <v>52296</v>
      </c>
      <c r="B11139" s="1" t="s">
        <v>52297</v>
      </c>
      <c r="C11139" s="1">
        <v>290525680</v>
      </c>
      <c r="D11139" t="s">
        <v>261153</v>
      </c>
      <c r="E11139" t="s">
        <v>263013</v>
      </c>
      <c r="F11139" s="1">
        <v>11</v>
      </c>
      <c r="G11139" s="1" t="s">
        <v>52298</v>
      </c>
      <c r="H11139" s="1" t="s">
        <v>52299</v>
      </c>
      <c r="I11139" s="1" t="s">
        <v>52300</v>
      </c>
    </row>
    <row r="11140" spans="1:9" x14ac:dyDescent="0.2">
      <c r="A11140" s="1" t="s">
        <v>52301</v>
      </c>
      <c r="B11140" s="1" t="s">
        <v>52302</v>
      </c>
      <c r="C11140" s="1">
        <v>291421171</v>
      </c>
      <c r="D11140" t="s">
        <v>261196</v>
      </c>
      <c r="E11140" t="s">
        <v>263034</v>
      </c>
      <c r="F11140" s="1">
        <v>36</v>
      </c>
      <c r="G11140" s="1" t="s">
        <v>52303</v>
      </c>
      <c r="H11140" s="1" t="s">
        <v>52304</v>
      </c>
      <c r="I11140" s="1"/>
    </row>
    <row r="11141" spans="1:9" x14ac:dyDescent="0.2">
      <c r="A11141" s="1" t="s">
        <v>52305</v>
      </c>
      <c r="B11141" s="1" t="s">
        <v>52306</v>
      </c>
      <c r="C11141" s="1">
        <v>291420679</v>
      </c>
      <c r="D11141" t="s">
        <v>261153</v>
      </c>
      <c r="E11141" t="s">
        <v>261160</v>
      </c>
      <c r="F11141" s="1">
        <v>3</v>
      </c>
      <c r="G11141" s="1" t="s">
        <v>52307</v>
      </c>
      <c r="H11141" s="1" t="s">
        <v>52308</v>
      </c>
      <c r="I11141" s="1" t="s">
        <v>52309</v>
      </c>
    </row>
    <row r="11142" spans="1:9" x14ac:dyDescent="0.2">
      <c r="A11142" s="1" t="s">
        <v>52310</v>
      </c>
      <c r="B11142" s="1" t="s">
        <v>52311</v>
      </c>
      <c r="C11142" s="1">
        <v>291416619</v>
      </c>
      <c r="D11142" t="s">
        <v>261153</v>
      </c>
      <c r="E11142" t="s">
        <v>261182</v>
      </c>
      <c r="F11142" s="1">
        <v>384</v>
      </c>
      <c r="G11142" s="1" t="s">
        <v>52312</v>
      </c>
      <c r="H11142" s="1" t="s">
        <v>52313</v>
      </c>
      <c r="I11142" s="1"/>
    </row>
    <row r="11143" spans="1:9" x14ac:dyDescent="0.2">
      <c r="A11143" s="1" t="s">
        <v>52314</v>
      </c>
      <c r="B11143" s="1" t="s">
        <v>52315</v>
      </c>
      <c r="C11143" s="1">
        <v>290524778</v>
      </c>
      <c r="D11143" t="s">
        <v>261153</v>
      </c>
      <c r="E11143" t="s">
        <v>261182</v>
      </c>
      <c r="F11143" s="1">
        <v>34</v>
      </c>
      <c r="G11143" s="1" t="s">
        <v>52316</v>
      </c>
      <c r="H11143" s="1" t="s">
        <v>52317</v>
      </c>
      <c r="I11143" s="1"/>
    </row>
    <row r="11144" spans="1:9" x14ac:dyDescent="0.2">
      <c r="A11144" s="1" t="s">
        <v>52318</v>
      </c>
      <c r="B11144" s="1" t="s">
        <v>52319</v>
      </c>
      <c r="C11144" s="1">
        <v>291417467</v>
      </c>
      <c r="D11144" t="s">
        <v>261153</v>
      </c>
      <c r="E11144" t="s">
        <v>261160</v>
      </c>
      <c r="F11144" s="1">
        <v>2</v>
      </c>
      <c r="G11144" s="1" t="s">
        <v>52320</v>
      </c>
      <c r="H11144" s="1" t="s">
        <v>52321</v>
      </c>
      <c r="I11144" s="1" t="s">
        <v>52322</v>
      </c>
    </row>
    <row r="11145" spans="1:9" x14ac:dyDescent="0.2">
      <c r="A11145" s="1" t="s">
        <v>52323</v>
      </c>
      <c r="B11145" s="1" t="s">
        <v>52324</v>
      </c>
      <c r="C11145" s="1">
        <v>289781462</v>
      </c>
      <c r="D11145" t="s">
        <v>261153</v>
      </c>
      <c r="E11145" t="s">
        <v>263001</v>
      </c>
      <c r="F11145" s="1">
        <v>1</v>
      </c>
      <c r="G11145" s="1" t="s">
        <v>52325</v>
      </c>
      <c r="H11145" s="1" t="s">
        <v>52326</v>
      </c>
      <c r="I11145" s="1"/>
    </row>
    <row r="11146" spans="1:9" x14ac:dyDescent="0.2">
      <c r="A11146" s="1" t="s">
        <v>52327</v>
      </c>
      <c r="B11146" s="1" t="s">
        <v>52328</v>
      </c>
      <c r="C11146" s="1">
        <v>291420670</v>
      </c>
      <c r="D11146" t="s">
        <v>261153</v>
      </c>
      <c r="E11146" t="s">
        <v>261160</v>
      </c>
      <c r="F11146" s="1">
        <v>2</v>
      </c>
      <c r="G11146" s="1" t="s">
        <v>52329</v>
      </c>
      <c r="H11146" s="1" t="s">
        <v>52330</v>
      </c>
      <c r="I11146" s="1"/>
    </row>
    <row r="11147" spans="1:9" x14ac:dyDescent="0.2">
      <c r="A11147" s="1" t="s">
        <v>52331</v>
      </c>
      <c r="B11147" s="1" t="s">
        <v>52332</v>
      </c>
      <c r="C11147" s="1">
        <v>290489984</v>
      </c>
      <c r="D11147" t="s">
        <v>261153</v>
      </c>
      <c r="E11147" t="s">
        <v>263001</v>
      </c>
      <c r="F11147" s="1">
        <v>29</v>
      </c>
      <c r="G11147" s="1" t="s">
        <v>52333</v>
      </c>
      <c r="H11147" s="1" t="s">
        <v>52334</v>
      </c>
      <c r="I11147" s="1" t="s">
        <v>52335</v>
      </c>
    </row>
    <row r="11148" spans="1:9" x14ac:dyDescent="0.2">
      <c r="A11148" s="1" t="s">
        <v>52336</v>
      </c>
      <c r="B11148" s="1" t="s">
        <v>52337</v>
      </c>
      <c r="C11148" s="1">
        <v>291444982</v>
      </c>
      <c r="D11148" t="s">
        <v>261153</v>
      </c>
      <c r="E11148" t="s">
        <v>261160</v>
      </c>
      <c r="F11148" s="1">
        <v>28</v>
      </c>
      <c r="G11148" s="1" t="s">
        <v>52338</v>
      </c>
      <c r="H11148" s="1" t="s">
        <v>52339</v>
      </c>
      <c r="I11148" s="1"/>
    </row>
    <row r="11149" spans="1:9" x14ac:dyDescent="0.2">
      <c r="A11149" s="1" t="s">
        <v>52340</v>
      </c>
      <c r="B11149" s="1" t="s">
        <v>52341</v>
      </c>
      <c r="C11149" s="1">
        <v>290485406</v>
      </c>
      <c r="D11149" t="s">
        <v>261153</v>
      </c>
      <c r="E11149" t="s">
        <v>263001</v>
      </c>
      <c r="F11149" s="1">
        <v>1</v>
      </c>
      <c r="G11149" s="1" t="s">
        <v>52342</v>
      </c>
      <c r="H11149" s="1" t="s">
        <v>52343</v>
      </c>
      <c r="I11149" s="1" t="s">
        <v>52344</v>
      </c>
    </row>
    <row r="11150" spans="1:9" x14ac:dyDescent="0.2">
      <c r="A11150" s="1" t="s">
        <v>52345</v>
      </c>
      <c r="B11150" s="1" t="s">
        <v>52346</v>
      </c>
      <c r="C11150" s="1">
        <v>291419513</v>
      </c>
      <c r="D11150" t="s">
        <v>261153</v>
      </c>
      <c r="E11150" t="s">
        <v>261154</v>
      </c>
      <c r="F11150" s="1">
        <v>59</v>
      </c>
      <c r="G11150" s="1" t="s">
        <v>52347</v>
      </c>
      <c r="H11150" s="1" t="s">
        <v>52348</v>
      </c>
      <c r="I11150" s="1"/>
    </row>
    <row r="11151" spans="1:9" x14ac:dyDescent="0.2">
      <c r="A11151" s="1" t="s">
        <v>52349</v>
      </c>
      <c r="B11151" s="1" t="s">
        <v>52350</v>
      </c>
      <c r="C11151" s="1">
        <v>290484216</v>
      </c>
      <c r="D11151" t="s">
        <v>261196</v>
      </c>
      <c r="E11151" t="s">
        <v>263035</v>
      </c>
      <c r="F11151" s="1">
        <v>87</v>
      </c>
      <c r="G11151" s="1" t="s">
        <v>52351</v>
      </c>
      <c r="H11151" s="1" t="s">
        <v>52352</v>
      </c>
      <c r="I11151" s="1" t="s">
        <v>52353</v>
      </c>
    </row>
    <row r="11152" spans="1:9" x14ac:dyDescent="0.2">
      <c r="A11152" s="1" t="s">
        <v>52354</v>
      </c>
      <c r="B11152" s="1" t="s">
        <v>52355</v>
      </c>
      <c r="C11152" s="1">
        <v>290485309</v>
      </c>
      <c r="D11152" t="s">
        <v>261153</v>
      </c>
      <c r="E11152" t="s">
        <v>261154</v>
      </c>
      <c r="F11152" s="1">
        <v>12</v>
      </c>
      <c r="G11152" s="1" t="s">
        <v>52356</v>
      </c>
      <c r="H11152" s="1" t="s">
        <v>52357</v>
      </c>
      <c r="I11152" s="1" t="s">
        <v>52358</v>
      </c>
    </row>
    <row r="11153" spans="1:9" x14ac:dyDescent="0.2">
      <c r="A11153" s="1" t="s">
        <v>52359</v>
      </c>
      <c r="B11153" s="1" t="s">
        <v>52360</v>
      </c>
      <c r="C11153" s="1">
        <v>291427984</v>
      </c>
      <c r="D11153" t="s">
        <v>261153</v>
      </c>
      <c r="E11153" t="s">
        <v>261154</v>
      </c>
      <c r="F11153" s="1">
        <v>5</v>
      </c>
      <c r="G11153" s="1" t="s">
        <v>52361</v>
      </c>
      <c r="H11153" s="1" t="s">
        <v>52362</v>
      </c>
      <c r="I11153" s="1" t="s">
        <v>52363</v>
      </c>
    </row>
    <row r="11154" spans="1:9" x14ac:dyDescent="0.2">
      <c r="A11154" s="1" t="s">
        <v>52364</v>
      </c>
      <c r="B11154" s="1" t="s">
        <v>52365</v>
      </c>
      <c r="C11154" s="1">
        <v>290485429</v>
      </c>
      <c r="D11154" t="s">
        <v>261153</v>
      </c>
      <c r="E11154" t="s">
        <v>263001</v>
      </c>
      <c r="F11154" s="1">
        <v>17</v>
      </c>
      <c r="G11154" s="1" t="s">
        <v>52366</v>
      </c>
      <c r="H11154" s="1" t="s">
        <v>52367</v>
      </c>
      <c r="I11154" s="1" t="s">
        <v>52368</v>
      </c>
    </row>
    <row r="11155" spans="1:9" x14ac:dyDescent="0.2">
      <c r="A11155" s="1" t="s">
        <v>52369</v>
      </c>
      <c r="B11155" s="1" t="s">
        <v>52370</v>
      </c>
      <c r="C11155" s="1">
        <v>290522209</v>
      </c>
      <c r="D11155" t="s">
        <v>261153</v>
      </c>
      <c r="E11155" t="s">
        <v>261160</v>
      </c>
      <c r="F11155" s="1">
        <v>13</v>
      </c>
      <c r="G11155" s="1" t="s">
        <v>52371</v>
      </c>
      <c r="H11155" s="1" t="s">
        <v>52372</v>
      </c>
      <c r="I11155" s="1" t="s">
        <v>52373</v>
      </c>
    </row>
    <row r="11156" spans="1:9" x14ac:dyDescent="0.2">
      <c r="A11156" s="1" t="s">
        <v>52374</v>
      </c>
      <c r="B11156" s="1" t="s">
        <v>52375</v>
      </c>
      <c r="C11156" s="1">
        <v>290484519</v>
      </c>
      <c r="D11156" t="s">
        <v>261153</v>
      </c>
      <c r="E11156" t="s">
        <v>261160</v>
      </c>
      <c r="F11156" s="1">
        <v>121</v>
      </c>
      <c r="G11156" s="1" t="s">
        <v>52376</v>
      </c>
      <c r="H11156" s="1" t="s">
        <v>52377</v>
      </c>
      <c r="I11156" s="1" t="s">
        <v>52378</v>
      </c>
    </row>
    <row r="11157" spans="1:9" x14ac:dyDescent="0.2">
      <c r="A11157" s="1" t="s">
        <v>52379</v>
      </c>
      <c r="B11157" s="1" t="s">
        <v>52380</v>
      </c>
      <c r="C11157" s="1">
        <v>290525871</v>
      </c>
      <c r="D11157" t="s">
        <v>261153</v>
      </c>
      <c r="E11157" t="s">
        <v>261160</v>
      </c>
      <c r="F11157" s="1">
        <v>41</v>
      </c>
      <c r="G11157" s="1" t="s">
        <v>52381</v>
      </c>
      <c r="H11157" s="1" t="s">
        <v>52382</v>
      </c>
      <c r="I11157" s="1" t="s">
        <v>52383</v>
      </c>
    </row>
    <row r="11158" spans="1:9" x14ac:dyDescent="0.2">
      <c r="A11158" s="1" t="s">
        <v>52384</v>
      </c>
      <c r="B11158" s="1" t="s">
        <v>52385</v>
      </c>
      <c r="C11158" s="1">
        <v>290486409</v>
      </c>
      <c r="D11158" t="s">
        <v>261153</v>
      </c>
      <c r="E11158" t="s">
        <v>261160</v>
      </c>
      <c r="F11158" s="1">
        <v>73</v>
      </c>
      <c r="G11158" s="1" t="s">
        <v>52386</v>
      </c>
      <c r="H11158" s="1" t="s">
        <v>52387</v>
      </c>
      <c r="I11158" s="1" t="s">
        <v>52388</v>
      </c>
    </row>
    <row r="11159" spans="1:9" x14ac:dyDescent="0.2">
      <c r="A11159" s="1" t="s">
        <v>52389</v>
      </c>
      <c r="B11159" s="1" t="s">
        <v>52390</v>
      </c>
      <c r="C11159" s="1">
        <v>291422161</v>
      </c>
      <c r="D11159" t="s">
        <v>261153</v>
      </c>
      <c r="E11159" t="s">
        <v>261160</v>
      </c>
      <c r="F11159" s="1">
        <v>20</v>
      </c>
      <c r="G11159" s="1" t="s">
        <v>52391</v>
      </c>
      <c r="H11159" s="1" t="s">
        <v>52392</v>
      </c>
      <c r="I11159" s="1" t="s">
        <v>52393</v>
      </c>
    </row>
    <row r="11160" spans="1:9" x14ac:dyDescent="0.2">
      <c r="A11160" s="1" t="s">
        <v>52394</v>
      </c>
      <c r="B11160" s="1" t="s">
        <v>52395</v>
      </c>
      <c r="C11160" s="1">
        <v>290487491</v>
      </c>
      <c r="D11160" t="s">
        <v>261153</v>
      </c>
      <c r="E11160" t="s">
        <v>261154</v>
      </c>
      <c r="F11160" s="1">
        <v>50</v>
      </c>
      <c r="G11160" s="1" t="s">
        <v>52396</v>
      </c>
      <c r="H11160" s="1" t="s">
        <v>52397</v>
      </c>
      <c r="I11160" s="1" t="s">
        <v>52398</v>
      </c>
    </row>
    <row r="11161" spans="1:9" x14ac:dyDescent="0.2">
      <c r="A11161" s="1" t="s">
        <v>52399</v>
      </c>
      <c r="B11161" s="1" t="s">
        <v>52400</v>
      </c>
      <c r="C11161" s="1">
        <v>291420450</v>
      </c>
      <c r="D11161" t="s">
        <v>261153</v>
      </c>
      <c r="E11161" t="s">
        <v>261160</v>
      </c>
      <c r="F11161" s="1">
        <v>5</v>
      </c>
      <c r="G11161" s="1" t="s">
        <v>52401</v>
      </c>
      <c r="H11161" s="1" t="s">
        <v>52402</v>
      </c>
      <c r="I11161" s="1" t="s">
        <v>52403</v>
      </c>
    </row>
    <row r="11162" spans="1:9" x14ac:dyDescent="0.2">
      <c r="A11162" s="1" t="s">
        <v>52404</v>
      </c>
      <c r="B11162" s="1" t="s">
        <v>52405</v>
      </c>
      <c r="C11162" s="1">
        <v>291438835</v>
      </c>
      <c r="D11162" t="s">
        <v>261153</v>
      </c>
      <c r="E11162" t="s">
        <v>263004</v>
      </c>
      <c r="F11162" s="1">
        <v>5</v>
      </c>
      <c r="G11162" s="1" t="s">
        <v>52406</v>
      </c>
      <c r="H11162" s="1" t="s">
        <v>52407</v>
      </c>
      <c r="I11162" s="1" t="s">
        <v>52408</v>
      </c>
    </row>
    <row r="11163" spans="1:9" x14ac:dyDescent="0.2">
      <c r="A11163" s="1" t="s">
        <v>52409</v>
      </c>
      <c r="B11163" s="1" t="s">
        <v>52410</v>
      </c>
      <c r="C11163" s="1">
        <v>290520892</v>
      </c>
      <c r="D11163" t="s">
        <v>261153</v>
      </c>
      <c r="E11163" t="s">
        <v>261160</v>
      </c>
      <c r="F11163" s="1">
        <v>206</v>
      </c>
      <c r="G11163" s="1" t="s">
        <v>52411</v>
      </c>
      <c r="H11163" s="1" t="s">
        <v>52412</v>
      </c>
      <c r="I11163" s="1" t="s">
        <v>52413</v>
      </c>
    </row>
    <row r="11164" spans="1:9" x14ac:dyDescent="0.2">
      <c r="A11164" s="1" t="s">
        <v>52414</v>
      </c>
      <c r="B11164" s="1" t="s">
        <v>52415</v>
      </c>
      <c r="C11164" s="1">
        <v>290486478</v>
      </c>
      <c r="D11164" t="s">
        <v>261153</v>
      </c>
      <c r="E11164" t="s">
        <v>261160</v>
      </c>
      <c r="F11164" s="1">
        <v>1</v>
      </c>
      <c r="G11164" s="1" t="s">
        <v>52416</v>
      </c>
      <c r="H11164" s="1" t="s">
        <v>52417</v>
      </c>
      <c r="I11164" s="1" t="s">
        <v>52418</v>
      </c>
    </row>
    <row r="11165" spans="1:9" x14ac:dyDescent="0.2">
      <c r="A11165" s="1" t="s">
        <v>52419</v>
      </c>
      <c r="B11165" s="1" t="s">
        <v>52420</v>
      </c>
      <c r="C11165" s="1">
        <v>290522251</v>
      </c>
      <c r="D11165" t="s">
        <v>261153</v>
      </c>
      <c r="E11165" t="s">
        <v>261160</v>
      </c>
      <c r="F11165" s="1">
        <v>8</v>
      </c>
      <c r="G11165" s="1" t="s">
        <v>52421</v>
      </c>
      <c r="H11165" s="1" t="s">
        <v>52422</v>
      </c>
      <c r="I11165" s="1" t="s">
        <v>52423</v>
      </c>
    </row>
    <row r="11166" spans="1:9" x14ac:dyDescent="0.2">
      <c r="A11166" s="1" t="s">
        <v>52424</v>
      </c>
      <c r="B11166" s="1" t="s">
        <v>52425</v>
      </c>
      <c r="C11166" s="1">
        <v>290482850</v>
      </c>
      <c r="D11166" t="s">
        <v>261153</v>
      </c>
      <c r="E11166" t="s">
        <v>261154</v>
      </c>
      <c r="F11166" s="1">
        <v>596</v>
      </c>
      <c r="G11166" s="1" t="s">
        <v>52426</v>
      </c>
      <c r="H11166" s="1" t="s">
        <v>52427</v>
      </c>
      <c r="I11166" s="1" t="s">
        <v>52428</v>
      </c>
    </row>
    <row r="11167" spans="1:9" x14ac:dyDescent="0.2">
      <c r="A11167" s="1" t="s">
        <v>52429</v>
      </c>
      <c r="B11167" s="1" t="s">
        <v>52430</v>
      </c>
      <c r="C11167" s="1">
        <v>290485338</v>
      </c>
      <c r="D11167" t="s">
        <v>261153</v>
      </c>
      <c r="E11167" t="s">
        <v>261160</v>
      </c>
      <c r="F11167" s="1">
        <v>12</v>
      </c>
      <c r="G11167" s="1" t="s">
        <v>52431</v>
      </c>
      <c r="H11167" s="1" t="s">
        <v>52432</v>
      </c>
      <c r="I11167" s="1" t="s">
        <v>52433</v>
      </c>
    </row>
    <row r="11168" spans="1:9" x14ac:dyDescent="0.2">
      <c r="A11168" s="1" t="s">
        <v>52434</v>
      </c>
      <c r="B11168" s="1" t="s">
        <v>52435</v>
      </c>
      <c r="C11168" s="1">
        <v>290521044</v>
      </c>
      <c r="D11168" t="s">
        <v>261153</v>
      </c>
      <c r="E11168" t="s">
        <v>261160</v>
      </c>
      <c r="F11168" s="1">
        <v>6</v>
      </c>
      <c r="G11168" s="1" t="s">
        <v>52436</v>
      </c>
      <c r="H11168" s="1" t="s">
        <v>52437</v>
      </c>
      <c r="I11168" s="1" t="s">
        <v>52438</v>
      </c>
    </row>
    <row r="11169" spans="1:9" x14ac:dyDescent="0.2">
      <c r="A11169" s="1" t="s">
        <v>52439</v>
      </c>
      <c r="B11169" s="1" t="s">
        <v>52440</v>
      </c>
      <c r="C11169" s="1">
        <v>290521421</v>
      </c>
      <c r="D11169" t="s">
        <v>263037</v>
      </c>
      <c r="E11169" t="s">
        <v>263038</v>
      </c>
      <c r="F11169" s="1">
        <v>36</v>
      </c>
      <c r="G11169" s="1" t="s">
        <v>52441</v>
      </c>
      <c r="H11169" s="1" t="s">
        <v>52442</v>
      </c>
      <c r="I11169" s="1" t="s">
        <v>52443</v>
      </c>
    </row>
    <row r="11170" spans="1:9" x14ac:dyDescent="0.2">
      <c r="A11170" s="1" t="s">
        <v>52444</v>
      </c>
      <c r="B11170" s="1" t="s">
        <v>52445</v>
      </c>
      <c r="C11170" s="1">
        <v>290488995</v>
      </c>
      <c r="D11170" t="s">
        <v>261196</v>
      </c>
      <c r="E11170" t="s">
        <v>262996</v>
      </c>
      <c r="F11170" s="1">
        <v>21</v>
      </c>
      <c r="G11170" s="1" t="s">
        <v>52446</v>
      </c>
      <c r="H11170" s="1" t="s">
        <v>52447</v>
      </c>
      <c r="I11170" s="1" t="s">
        <v>52448</v>
      </c>
    </row>
    <row r="11171" spans="1:9" x14ac:dyDescent="0.2">
      <c r="A11171" s="1" t="s">
        <v>52449</v>
      </c>
      <c r="B11171" s="1" t="s">
        <v>52450</v>
      </c>
      <c r="C11171" s="1">
        <v>291426523</v>
      </c>
      <c r="D11171" t="s">
        <v>261153</v>
      </c>
      <c r="E11171" t="s">
        <v>262995</v>
      </c>
      <c r="F11171" s="1">
        <v>1</v>
      </c>
      <c r="G11171" s="1" t="s">
        <v>52451</v>
      </c>
      <c r="H11171" s="1" t="s">
        <v>52452</v>
      </c>
      <c r="I11171" s="1"/>
    </row>
    <row r="11172" spans="1:9" x14ac:dyDescent="0.2">
      <c r="A11172" s="1" t="s">
        <v>52453</v>
      </c>
      <c r="B11172" s="1" t="s">
        <v>52454</v>
      </c>
      <c r="C11172" s="1">
        <v>291429887</v>
      </c>
      <c r="D11172" t="s">
        <v>261153</v>
      </c>
      <c r="E11172" t="s">
        <v>261160</v>
      </c>
      <c r="F11172" s="1">
        <v>35</v>
      </c>
      <c r="G11172" s="1" t="s">
        <v>52455</v>
      </c>
      <c r="H11172" s="1" t="s">
        <v>52456</v>
      </c>
      <c r="I11172" s="1" t="s">
        <v>52457</v>
      </c>
    </row>
    <row r="11173" spans="1:9" x14ac:dyDescent="0.2">
      <c r="A11173" s="1" t="s">
        <v>52458</v>
      </c>
      <c r="B11173" s="1" t="s">
        <v>52459</v>
      </c>
      <c r="C11173" s="1">
        <v>291426372</v>
      </c>
      <c r="D11173" t="s">
        <v>261153</v>
      </c>
      <c r="E11173" t="s">
        <v>262995</v>
      </c>
      <c r="F11173" s="1">
        <v>64</v>
      </c>
      <c r="G11173" s="1" t="s">
        <v>52460</v>
      </c>
      <c r="H11173" s="1" t="s">
        <v>52461</v>
      </c>
      <c r="I11173" s="1"/>
    </row>
    <row r="11174" spans="1:9" x14ac:dyDescent="0.2">
      <c r="A11174" s="1" t="s">
        <v>52462</v>
      </c>
      <c r="B11174" s="1" t="s">
        <v>52463</v>
      </c>
      <c r="C11174" s="1">
        <v>291417167</v>
      </c>
      <c r="D11174" t="s">
        <v>261153</v>
      </c>
      <c r="E11174" t="s">
        <v>263001</v>
      </c>
      <c r="F11174" s="1">
        <v>1</v>
      </c>
      <c r="G11174" s="1" t="s">
        <v>52464</v>
      </c>
      <c r="H11174" s="1" t="s">
        <v>52465</v>
      </c>
      <c r="I11174" s="1"/>
    </row>
    <row r="11175" spans="1:9" x14ac:dyDescent="0.2">
      <c r="A11175" s="1" t="s">
        <v>52466</v>
      </c>
      <c r="B11175" s="1" t="s">
        <v>52467</v>
      </c>
      <c r="C11175" s="1">
        <v>290486664</v>
      </c>
      <c r="D11175" t="s">
        <v>261153</v>
      </c>
      <c r="E11175" t="s">
        <v>261182</v>
      </c>
      <c r="F11175" s="1">
        <v>21</v>
      </c>
      <c r="G11175" s="1" t="s">
        <v>52468</v>
      </c>
      <c r="H11175" s="1" t="s">
        <v>52469</v>
      </c>
      <c r="I11175" s="1" t="s">
        <v>52470</v>
      </c>
    </row>
    <row r="11176" spans="1:9" x14ac:dyDescent="0.2">
      <c r="A11176" s="1" t="s">
        <v>52471</v>
      </c>
      <c r="B11176" s="1" t="s">
        <v>52472</v>
      </c>
      <c r="C11176" s="1">
        <v>291573436</v>
      </c>
      <c r="D11176" t="s">
        <v>261153</v>
      </c>
      <c r="E11176" t="s">
        <v>261182</v>
      </c>
      <c r="F11176" s="1">
        <v>1</v>
      </c>
      <c r="G11176" s="1" t="s">
        <v>52473</v>
      </c>
      <c r="H11176" s="1" t="s">
        <v>52474</v>
      </c>
      <c r="I11176" s="1" t="s">
        <v>52475</v>
      </c>
    </row>
    <row r="11177" spans="1:9" x14ac:dyDescent="0.2">
      <c r="A11177" s="1" t="s">
        <v>52476</v>
      </c>
      <c r="B11177" s="1" t="s">
        <v>52477</v>
      </c>
      <c r="C11177" s="1">
        <v>290486941</v>
      </c>
      <c r="D11177" t="s">
        <v>261153</v>
      </c>
      <c r="E11177" t="s">
        <v>261154</v>
      </c>
      <c r="F11177" s="1">
        <v>157</v>
      </c>
      <c r="G11177" s="1" t="s">
        <v>52478</v>
      </c>
      <c r="H11177" s="1" t="s">
        <v>52479</v>
      </c>
      <c r="I11177" s="1" t="s">
        <v>52480</v>
      </c>
    </row>
    <row r="11178" spans="1:9" x14ac:dyDescent="0.2">
      <c r="A11178" s="1" t="s">
        <v>52481</v>
      </c>
      <c r="B11178" s="1" t="s">
        <v>52482</v>
      </c>
      <c r="C11178" s="1">
        <v>290483260</v>
      </c>
      <c r="D11178" t="s">
        <v>261153</v>
      </c>
      <c r="E11178" t="s">
        <v>261160</v>
      </c>
      <c r="F11178" s="1">
        <v>47</v>
      </c>
      <c r="G11178" s="1" t="s">
        <v>52483</v>
      </c>
      <c r="H11178" s="1" t="s">
        <v>52484</v>
      </c>
      <c r="I11178" s="1" t="s">
        <v>52485</v>
      </c>
    </row>
    <row r="11179" spans="1:9" x14ac:dyDescent="0.2">
      <c r="A11179" s="1" t="s">
        <v>52486</v>
      </c>
      <c r="B11179" s="1" t="s">
        <v>52487</v>
      </c>
      <c r="C11179" s="1">
        <v>291436350</v>
      </c>
      <c r="D11179" t="s">
        <v>261153</v>
      </c>
      <c r="E11179" t="s">
        <v>261160</v>
      </c>
      <c r="F11179" s="1">
        <v>1</v>
      </c>
      <c r="G11179" s="1" t="s">
        <v>52488</v>
      </c>
      <c r="H11179" s="1" t="s">
        <v>52489</v>
      </c>
      <c r="I11179" s="1" t="s">
        <v>52490</v>
      </c>
    </row>
    <row r="11180" spans="1:9" x14ac:dyDescent="0.2">
      <c r="A11180" s="1" t="s">
        <v>52491</v>
      </c>
      <c r="B11180" s="1" t="s">
        <v>52492</v>
      </c>
      <c r="C11180" s="1">
        <v>291416134</v>
      </c>
      <c r="D11180" t="s">
        <v>263023</v>
      </c>
      <c r="E11180" t="s">
        <v>263039</v>
      </c>
      <c r="F11180" s="1">
        <v>429</v>
      </c>
      <c r="G11180" s="1" t="s">
        <v>52493</v>
      </c>
      <c r="H11180" s="1" t="s">
        <v>52494</v>
      </c>
      <c r="I11180" s="1" t="s">
        <v>52495</v>
      </c>
    </row>
    <row r="11181" spans="1:9" x14ac:dyDescent="0.2">
      <c r="A11181" s="1" t="s">
        <v>52496</v>
      </c>
      <c r="B11181" s="1" t="s">
        <v>52497</v>
      </c>
      <c r="C11181" s="1">
        <v>290521860</v>
      </c>
      <c r="D11181" t="s">
        <v>261153</v>
      </c>
      <c r="E11181" t="s">
        <v>261154</v>
      </c>
      <c r="F11181" s="1">
        <v>16</v>
      </c>
      <c r="G11181" s="1" t="s">
        <v>52498</v>
      </c>
      <c r="H11181" s="1" t="s">
        <v>52499</v>
      </c>
      <c r="I11181" s="1" t="s">
        <v>52500</v>
      </c>
    </row>
    <row r="11182" spans="1:9" x14ac:dyDescent="0.2">
      <c r="A11182" s="1" t="s">
        <v>52501</v>
      </c>
      <c r="B11182" s="1" t="s">
        <v>52502</v>
      </c>
      <c r="C11182" s="1">
        <v>291438708</v>
      </c>
      <c r="D11182" t="s">
        <v>261153</v>
      </c>
      <c r="E11182" t="s">
        <v>261160</v>
      </c>
      <c r="F11182" s="1">
        <v>1</v>
      </c>
      <c r="G11182" s="1" t="s">
        <v>52503</v>
      </c>
      <c r="H11182" s="1" t="s">
        <v>52504</v>
      </c>
      <c r="I11182" s="1"/>
    </row>
    <row r="11183" spans="1:9" x14ac:dyDescent="0.2">
      <c r="A11183" s="1" t="s">
        <v>52505</v>
      </c>
      <c r="B11183" s="1" t="s">
        <v>52506</v>
      </c>
      <c r="C11183" s="1">
        <v>290488148</v>
      </c>
      <c r="D11183" t="s">
        <v>263005</v>
      </c>
      <c r="E11183" t="s">
        <v>263040</v>
      </c>
      <c r="F11183" s="1">
        <v>11</v>
      </c>
      <c r="G11183" s="1" t="s">
        <v>52507</v>
      </c>
      <c r="H11183" s="1" t="s">
        <v>52508</v>
      </c>
      <c r="I11183" s="1" t="s">
        <v>52509</v>
      </c>
    </row>
    <row r="11184" spans="1:9" x14ac:dyDescent="0.2">
      <c r="A11184" s="1" t="s">
        <v>52510</v>
      </c>
      <c r="B11184" s="1" t="s">
        <v>52511</v>
      </c>
      <c r="C11184" s="1">
        <v>291421404</v>
      </c>
      <c r="D11184" t="s">
        <v>261153</v>
      </c>
      <c r="E11184" t="s">
        <v>261154</v>
      </c>
      <c r="F11184" s="1">
        <v>87</v>
      </c>
      <c r="G11184" s="1" t="s">
        <v>52512</v>
      </c>
      <c r="H11184" s="1" t="s">
        <v>52513</v>
      </c>
      <c r="I11184" s="1" t="s">
        <v>52514</v>
      </c>
    </row>
    <row r="11185" spans="1:9" x14ac:dyDescent="0.2">
      <c r="A11185" s="1" t="s">
        <v>52515</v>
      </c>
      <c r="B11185" s="1" t="s">
        <v>52516</v>
      </c>
      <c r="C11185" s="1">
        <v>291415254</v>
      </c>
      <c r="D11185" t="s">
        <v>261153</v>
      </c>
      <c r="E11185" t="s">
        <v>261154</v>
      </c>
      <c r="F11185" s="1">
        <v>1</v>
      </c>
      <c r="G11185" s="1" t="s">
        <v>52517</v>
      </c>
      <c r="H11185" s="1" t="s">
        <v>52518</v>
      </c>
      <c r="I11185" s="1" t="s">
        <v>52519</v>
      </c>
    </row>
    <row r="11186" spans="1:9" x14ac:dyDescent="0.2">
      <c r="A11186" s="1" t="s">
        <v>52520</v>
      </c>
      <c r="B11186" s="1" t="s">
        <v>52521</v>
      </c>
      <c r="C11186" s="1">
        <v>290486691</v>
      </c>
      <c r="D11186" t="s">
        <v>261153</v>
      </c>
      <c r="E11186" t="s">
        <v>261154</v>
      </c>
      <c r="F11186" s="1">
        <v>30</v>
      </c>
      <c r="G11186" s="1" t="s">
        <v>52522</v>
      </c>
      <c r="H11186" s="1" t="s">
        <v>52523</v>
      </c>
      <c r="I11186" s="1" t="s">
        <v>52524</v>
      </c>
    </row>
    <row r="11187" spans="1:9" x14ac:dyDescent="0.2">
      <c r="A11187" s="1" t="s">
        <v>52525</v>
      </c>
      <c r="B11187" s="1" t="s">
        <v>52526</v>
      </c>
      <c r="C11187" s="1">
        <v>290486476</v>
      </c>
      <c r="D11187" t="s">
        <v>261153</v>
      </c>
      <c r="E11187" t="s">
        <v>261160</v>
      </c>
      <c r="F11187" s="1">
        <v>2</v>
      </c>
      <c r="G11187" s="1" t="s">
        <v>52527</v>
      </c>
      <c r="H11187" s="1" t="s">
        <v>52528</v>
      </c>
      <c r="I11187" s="1"/>
    </row>
    <row r="11188" spans="1:9" x14ac:dyDescent="0.2">
      <c r="A11188" s="1" t="s">
        <v>52529</v>
      </c>
      <c r="B11188" s="1" t="s">
        <v>52530</v>
      </c>
      <c r="C11188" s="1">
        <v>291437087</v>
      </c>
      <c r="D11188" t="s">
        <v>261153</v>
      </c>
      <c r="E11188" t="s">
        <v>261160</v>
      </c>
      <c r="F11188" s="1">
        <v>11</v>
      </c>
      <c r="G11188" s="1" t="s">
        <v>52531</v>
      </c>
      <c r="H11188" s="1" t="s">
        <v>52532</v>
      </c>
      <c r="I11188" s="1"/>
    </row>
    <row r="11189" spans="1:9" x14ac:dyDescent="0.2">
      <c r="A11189" s="1" t="s">
        <v>52533</v>
      </c>
      <c r="B11189" s="1" t="s">
        <v>52534</v>
      </c>
      <c r="C11189" s="1">
        <v>290491648</v>
      </c>
      <c r="D11189" t="s">
        <v>261153</v>
      </c>
      <c r="E11189" t="s">
        <v>263001</v>
      </c>
      <c r="F11189" s="1">
        <v>17</v>
      </c>
      <c r="G11189" s="1" t="s">
        <v>52535</v>
      </c>
      <c r="H11189" s="1" t="s">
        <v>52536</v>
      </c>
      <c r="I11189" s="1" t="s">
        <v>52537</v>
      </c>
    </row>
    <row r="11190" spans="1:9" x14ac:dyDescent="0.2">
      <c r="A11190" s="1" t="s">
        <v>52538</v>
      </c>
      <c r="B11190" s="1" t="s">
        <v>52539</v>
      </c>
      <c r="C11190" s="1">
        <v>290482204</v>
      </c>
      <c r="D11190" t="s">
        <v>261153</v>
      </c>
      <c r="E11190" t="s">
        <v>261160</v>
      </c>
      <c r="F11190" s="1">
        <v>1</v>
      </c>
      <c r="G11190" s="1" t="s">
        <v>52540</v>
      </c>
      <c r="H11190" s="1" t="s">
        <v>52541</v>
      </c>
      <c r="I11190" s="1"/>
    </row>
    <row r="11191" spans="1:9" x14ac:dyDescent="0.2">
      <c r="A11191" s="1" t="s">
        <v>52542</v>
      </c>
      <c r="B11191" s="1" t="s">
        <v>52543</v>
      </c>
      <c r="C11191" s="1">
        <v>290492882</v>
      </c>
      <c r="D11191" t="s">
        <v>261153</v>
      </c>
      <c r="E11191" t="s">
        <v>261154</v>
      </c>
      <c r="F11191" s="1">
        <v>1</v>
      </c>
      <c r="G11191" s="1" t="s">
        <v>52544</v>
      </c>
      <c r="H11191" s="1" t="s">
        <v>52545</v>
      </c>
      <c r="I11191" s="1"/>
    </row>
    <row r="11192" spans="1:9" x14ac:dyDescent="0.2">
      <c r="A11192" s="1" t="s">
        <v>52546</v>
      </c>
      <c r="B11192" s="1" t="s">
        <v>52547</v>
      </c>
      <c r="C11192" s="1">
        <v>291416200</v>
      </c>
      <c r="D11192" t="s">
        <v>261153</v>
      </c>
      <c r="E11192" t="s">
        <v>261160</v>
      </c>
      <c r="F11192" s="1">
        <v>28</v>
      </c>
      <c r="G11192" s="1" t="s">
        <v>52548</v>
      </c>
      <c r="H11192" s="1" t="s">
        <v>52549</v>
      </c>
      <c r="I11192" s="1" t="s">
        <v>52550</v>
      </c>
    </row>
    <row r="11193" spans="1:9" x14ac:dyDescent="0.2">
      <c r="A11193" s="1" t="s">
        <v>52551</v>
      </c>
      <c r="B11193" s="1" t="s">
        <v>52552</v>
      </c>
      <c r="C11193" s="1">
        <v>291440475</v>
      </c>
      <c r="D11193" t="s">
        <v>261153</v>
      </c>
      <c r="E11193" t="s">
        <v>263013</v>
      </c>
      <c r="F11193" s="1">
        <v>2</v>
      </c>
      <c r="G11193" s="1" t="s">
        <v>52553</v>
      </c>
      <c r="H11193" s="1" t="s">
        <v>52554</v>
      </c>
      <c r="I11193" s="1" t="s">
        <v>52555</v>
      </c>
    </row>
    <row r="11194" spans="1:9" x14ac:dyDescent="0.2">
      <c r="A11194" s="1" t="s">
        <v>52556</v>
      </c>
      <c r="B11194" s="1" t="s">
        <v>52557</v>
      </c>
      <c r="C11194" s="1">
        <v>290481917</v>
      </c>
      <c r="D11194" t="s">
        <v>261153</v>
      </c>
      <c r="E11194" t="s">
        <v>262997</v>
      </c>
      <c r="F11194" s="1">
        <v>24</v>
      </c>
      <c r="G11194" s="1" t="s">
        <v>52558</v>
      </c>
      <c r="H11194" s="1" t="s">
        <v>52559</v>
      </c>
      <c r="I11194" s="1" t="s">
        <v>52560</v>
      </c>
    </row>
    <row r="11195" spans="1:9" x14ac:dyDescent="0.2">
      <c r="A11195" s="1" t="s">
        <v>52561</v>
      </c>
      <c r="B11195" s="1" t="s">
        <v>52562</v>
      </c>
      <c r="C11195" s="1">
        <v>290486597</v>
      </c>
      <c r="D11195" t="s">
        <v>261153</v>
      </c>
      <c r="E11195" t="s">
        <v>263001</v>
      </c>
      <c r="F11195" s="1">
        <v>39</v>
      </c>
      <c r="G11195" s="1" t="s">
        <v>52563</v>
      </c>
      <c r="H11195" s="1" t="s">
        <v>52564</v>
      </c>
      <c r="I11195" s="1" t="s">
        <v>52565</v>
      </c>
    </row>
    <row r="11196" spans="1:9" x14ac:dyDescent="0.2">
      <c r="A11196" s="1" t="s">
        <v>52566</v>
      </c>
      <c r="B11196" s="1" t="s">
        <v>52567</v>
      </c>
      <c r="C11196" s="1">
        <v>290523135</v>
      </c>
      <c r="D11196" t="s">
        <v>261153</v>
      </c>
      <c r="E11196" t="s">
        <v>261154</v>
      </c>
      <c r="F11196" s="1">
        <v>8</v>
      </c>
      <c r="G11196" s="1" t="s">
        <v>52568</v>
      </c>
      <c r="H11196" s="1" t="s">
        <v>52569</v>
      </c>
      <c r="I11196" s="1"/>
    </row>
    <row r="11197" spans="1:9" x14ac:dyDescent="0.2">
      <c r="A11197" s="1" t="s">
        <v>52570</v>
      </c>
      <c r="B11197" s="1" t="s">
        <v>52571</v>
      </c>
      <c r="C11197" s="1">
        <v>291415135</v>
      </c>
      <c r="D11197" t="s">
        <v>261153</v>
      </c>
      <c r="E11197" t="s">
        <v>261160</v>
      </c>
      <c r="F11197" s="1">
        <v>18</v>
      </c>
      <c r="G11197" s="1" t="s">
        <v>52572</v>
      </c>
      <c r="H11197" s="1" t="s">
        <v>52573</v>
      </c>
      <c r="I11197" s="1" t="s">
        <v>52574</v>
      </c>
    </row>
    <row r="11198" spans="1:9" x14ac:dyDescent="0.2">
      <c r="A11198" s="1" t="s">
        <v>52575</v>
      </c>
      <c r="B11198" s="1" t="s">
        <v>52576</v>
      </c>
      <c r="C11198" s="1">
        <v>291416022</v>
      </c>
      <c r="D11198" t="s">
        <v>261153</v>
      </c>
      <c r="E11198" t="s">
        <v>261154</v>
      </c>
      <c r="F11198" s="1">
        <v>26</v>
      </c>
      <c r="G11198" s="1" t="s">
        <v>52577</v>
      </c>
      <c r="H11198" s="1" t="s">
        <v>52578</v>
      </c>
      <c r="I11198" s="1" t="s">
        <v>52579</v>
      </c>
    </row>
    <row r="11199" spans="1:9" x14ac:dyDescent="0.2">
      <c r="A11199" s="1" t="s">
        <v>52580</v>
      </c>
      <c r="B11199" s="1" t="s">
        <v>52581</v>
      </c>
      <c r="C11199" s="1">
        <v>290489091</v>
      </c>
      <c r="D11199" t="s">
        <v>261153</v>
      </c>
      <c r="E11199" t="s">
        <v>261160</v>
      </c>
      <c r="F11199" s="1">
        <v>82</v>
      </c>
      <c r="G11199" s="1" t="s">
        <v>52582</v>
      </c>
      <c r="H11199" s="1" t="s">
        <v>52583</v>
      </c>
      <c r="I11199" s="1" t="s">
        <v>52584</v>
      </c>
    </row>
    <row r="11200" spans="1:9" x14ac:dyDescent="0.2">
      <c r="A11200" s="1" t="s">
        <v>52585</v>
      </c>
      <c r="B11200" s="1" t="s">
        <v>52586</v>
      </c>
      <c r="C11200" s="1">
        <v>291419610</v>
      </c>
      <c r="D11200" t="s">
        <v>261153</v>
      </c>
      <c r="E11200" t="s">
        <v>263001</v>
      </c>
      <c r="F11200" s="1">
        <v>4</v>
      </c>
      <c r="G11200" s="1" t="s">
        <v>52587</v>
      </c>
      <c r="H11200" s="1" t="s">
        <v>52588</v>
      </c>
      <c r="I11200" s="1"/>
    </row>
    <row r="11201" spans="1:9" x14ac:dyDescent="0.2">
      <c r="A11201" s="1" t="s">
        <v>52589</v>
      </c>
      <c r="B11201" s="1" t="s">
        <v>52590</v>
      </c>
      <c r="C11201" s="1">
        <v>290492912</v>
      </c>
      <c r="D11201" t="s">
        <v>261153</v>
      </c>
      <c r="E11201" t="s">
        <v>261160</v>
      </c>
      <c r="F11201" s="1">
        <v>199</v>
      </c>
      <c r="G11201" s="1" t="s">
        <v>52591</v>
      </c>
      <c r="H11201" s="1" t="s">
        <v>52592</v>
      </c>
      <c r="I11201" s="1"/>
    </row>
    <row r="11202" spans="1:9" x14ac:dyDescent="0.2">
      <c r="A11202" s="1" t="s">
        <v>52593</v>
      </c>
      <c r="B11202" s="1" t="s">
        <v>52594</v>
      </c>
      <c r="C11202" s="1">
        <v>291416835</v>
      </c>
      <c r="D11202" t="s">
        <v>261153</v>
      </c>
      <c r="E11202" t="s">
        <v>261154</v>
      </c>
      <c r="F11202" s="1">
        <v>38</v>
      </c>
      <c r="G11202" s="1" t="s">
        <v>52595</v>
      </c>
      <c r="H11202" s="1" t="s">
        <v>52596</v>
      </c>
      <c r="I11202" s="1" t="s">
        <v>52597</v>
      </c>
    </row>
    <row r="11203" spans="1:9" x14ac:dyDescent="0.2">
      <c r="A11203" s="1" t="s">
        <v>52598</v>
      </c>
      <c r="B11203" s="1" t="s">
        <v>52599</v>
      </c>
      <c r="C11203" s="1">
        <v>290486566</v>
      </c>
      <c r="D11203" t="s">
        <v>261153</v>
      </c>
      <c r="E11203" t="s">
        <v>261154</v>
      </c>
      <c r="F11203" s="1">
        <v>28</v>
      </c>
      <c r="G11203" s="1" t="s">
        <v>52600</v>
      </c>
      <c r="H11203" s="1" t="s">
        <v>52601</v>
      </c>
      <c r="I11203" s="1" t="s">
        <v>52602</v>
      </c>
    </row>
    <row r="11204" spans="1:9" x14ac:dyDescent="0.2">
      <c r="A11204" s="1" t="s">
        <v>52603</v>
      </c>
      <c r="B11204" s="1" t="s">
        <v>52604</v>
      </c>
      <c r="C11204" s="1">
        <v>290491329</v>
      </c>
      <c r="D11204" t="s">
        <v>261153</v>
      </c>
      <c r="E11204" t="s">
        <v>261182</v>
      </c>
      <c r="F11204" s="1">
        <v>30</v>
      </c>
      <c r="G11204" s="1" t="s">
        <v>52605</v>
      </c>
      <c r="H11204" s="1" t="s">
        <v>52606</v>
      </c>
      <c r="I11204" s="1" t="s">
        <v>52607</v>
      </c>
    </row>
    <row r="11205" spans="1:9" x14ac:dyDescent="0.2">
      <c r="A11205" s="1" t="s">
        <v>52608</v>
      </c>
      <c r="B11205" s="1" t="s">
        <v>52609</v>
      </c>
      <c r="C11205" s="1">
        <v>291425058</v>
      </c>
      <c r="D11205" t="s">
        <v>261153</v>
      </c>
      <c r="E11205" t="s">
        <v>261160</v>
      </c>
      <c r="F11205" s="1">
        <v>12</v>
      </c>
      <c r="G11205" s="1" t="s">
        <v>52610</v>
      </c>
      <c r="H11205" s="1" t="s">
        <v>52611</v>
      </c>
      <c r="I11205" s="1" t="s">
        <v>52612</v>
      </c>
    </row>
    <row r="11206" spans="1:9" x14ac:dyDescent="0.2">
      <c r="A11206" s="1" t="s">
        <v>52613</v>
      </c>
      <c r="B11206" s="1" t="s">
        <v>52614</v>
      </c>
      <c r="C11206" s="1">
        <v>291437835</v>
      </c>
      <c r="D11206" t="s">
        <v>261153</v>
      </c>
      <c r="E11206" t="s">
        <v>261160</v>
      </c>
      <c r="F11206" s="1">
        <v>14</v>
      </c>
      <c r="G11206" s="1" t="s">
        <v>52615</v>
      </c>
      <c r="H11206" s="1" t="s">
        <v>52616</v>
      </c>
      <c r="I11206" s="1" t="s">
        <v>52617</v>
      </c>
    </row>
    <row r="11207" spans="1:9" x14ac:dyDescent="0.2">
      <c r="A11207" s="1" t="s">
        <v>52618</v>
      </c>
      <c r="B11207" s="1" t="s">
        <v>52619</v>
      </c>
      <c r="C11207" s="1">
        <v>291416241</v>
      </c>
      <c r="D11207" t="s">
        <v>261153</v>
      </c>
      <c r="E11207" t="s">
        <v>261160</v>
      </c>
      <c r="F11207" s="1">
        <v>6</v>
      </c>
      <c r="G11207" s="1" t="s">
        <v>52620</v>
      </c>
      <c r="H11207" s="1" t="s">
        <v>52621</v>
      </c>
      <c r="I11207" s="1" t="s">
        <v>52622</v>
      </c>
    </row>
    <row r="11208" spans="1:9" x14ac:dyDescent="0.2">
      <c r="A11208" s="1" t="s">
        <v>52623</v>
      </c>
      <c r="B11208" s="1" t="s">
        <v>52624</v>
      </c>
      <c r="C11208" s="1">
        <v>283119486</v>
      </c>
      <c r="D11208" t="s">
        <v>261153</v>
      </c>
      <c r="E11208" t="s">
        <v>263012</v>
      </c>
      <c r="F11208" s="1">
        <v>14</v>
      </c>
      <c r="G11208" s="1" t="s">
        <v>52625</v>
      </c>
      <c r="H11208" s="1" t="s">
        <v>52626</v>
      </c>
      <c r="I11208" s="1" t="s">
        <v>52627</v>
      </c>
    </row>
    <row r="11209" spans="1:9" x14ac:dyDescent="0.2">
      <c r="A11209" s="1" t="s">
        <v>52628</v>
      </c>
      <c r="B11209" s="1" t="s">
        <v>52629</v>
      </c>
      <c r="C11209" s="1">
        <v>290485634</v>
      </c>
      <c r="D11209" t="s">
        <v>261153</v>
      </c>
      <c r="E11209" t="s">
        <v>261182</v>
      </c>
      <c r="F11209" s="1">
        <v>15</v>
      </c>
      <c r="G11209" s="1" t="s">
        <v>52630</v>
      </c>
      <c r="H11209" s="1" t="s">
        <v>52631</v>
      </c>
      <c r="I11209" s="1" t="s">
        <v>52632</v>
      </c>
    </row>
    <row r="11210" spans="1:9" x14ac:dyDescent="0.2">
      <c r="A11210" s="1" t="s">
        <v>52633</v>
      </c>
      <c r="B11210" s="1" t="s">
        <v>52634</v>
      </c>
      <c r="C11210" s="1">
        <v>291034917</v>
      </c>
      <c r="D11210" t="s">
        <v>261153</v>
      </c>
      <c r="E11210" t="s">
        <v>261160</v>
      </c>
      <c r="F11210" s="1">
        <v>28</v>
      </c>
      <c r="G11210" s="1" t="s">
        <v>52635</v>
      </c>
      <c r="H11210" s="1" t="s">
        <v>52636</v>
      </c>
      <c r="I11210" s="1" t="s">
        <v>52637</v>
      </c>
    </row>
    <row r="11211" spans="1:9" x14ac:dyDescent="0.2">
      <c r="A11211" s="1" t="s">
        <v>52638</v>
      </c>
      <c r="B11211" s="1" t="s">
        <v>52639</v>
      </c>
      <c r="C11211" s="1">
        <v>283115876</v>
      </c>
      <c r="D11211" t="s">
        <v>261153</v>
      </c>
      <c r="E11211" t="s">
        <v>261154</v>
      </c>
      <c r="F11211" s="1">
        <v>166</v>
      </c>
      <c r="G11211" s="1" t="s">
        <v>52640</v>
      </c>
      <c r="H11211" s="1" t="s">
        <v>52641</v>
      </c>
      <c r="I11211" s="1" t="s">
        <v>52642</v>
      </c>
    </row>
    <row r="11212" spans="1:9" x14ac:dyDescent="0.2">
      <c r="A11212" s="1" t="s">
        <v>52643</v>
      </c>
      <c r="B11212" s="1" t="s">
        <v>52644</v>
      </c>
      <c r="C11212" s="1">
        <v>290483864</v>
      </c>
      <c r="D11212" t="s">
        <v>261153</v>
      </c>
      <c r="E11212" t="s">
        <v>261160</v>
      </c>
      <c r="F11212" s="1">
        <v>3</v>
      </c>
      <c r="G11212" s="1" t="s">
        <v>52645</v>
      </c>
      <c r="H11212" s="1" t="s">
        <v>52646</v>
      </c>
      <c r="I11212" s="1" t="s">
        <v>52647</v>
      </c>
    </row>
    <row r="11213" spans="1:9" x14ac:dyDescent="0.2">
      <c r="A11213" s="1" t="s">
        <v>52648</v>
      </c>
      <c r="B11213" s="1" t="s">
        <v>52649</v>
      </c>
      <c r="C11213" s="1">
        <v>290486649</v>
      </c>
      <c r="D11213" t="s">
        <v>261153</v>
      </c>
      <c r="E11213" t="s">
        <v>263001</v>
      </c>
      <c r="F11213" s="1">
        <v>1</v>
      </c>
      <c r="G11213" s="1" t="s">
        <v>52650</v>
      </c>
      <c r="H11213" s="1" t="s">
        <v>52651</v>
      </c>
      <c r="I11213" s="1"/>
    </row>
    <row r="11214" spans="1:9" x14ac:dyDescent="0.2">
      <c r="A11214" s="1" t="s">
        <v>52652</v>
      </c>
      <c r="B11214" s="1" t="s">
        <v>52653</v>
      </c>
      <c r="C11214" s="1">
        <v>291419401</v>
      </c>
      <c r="D11214" t="s">
        <v>261153</v>
      </c>
      <c r="E11214" t="s">
        <v>262997</v>
      </c>
      <c r="F11214" s="1">
        <v>5</v>
      </c>
      <c r="G11214" s="1" t="s">
        <v>52654</v>
      </c>
      <c r="H11214" s="1" t="s">
        <v>52655</v>
      </c>
      <c r="I11214" s="1"/>
    </row>
    <row r="11215" spans="1:9" x14ac:dyDescent="0.2">
      <c r="A11215" s="1" t="s">
        <v>52656</v>
      </c>
      <c r="B11215" s="1" t="s">
        <v>52657</v>
      </c>
      <c r="C11215" s="1">
        <v>291438355</v>
      </c>
      <c r="D11215" t="s">
        <v>261153</v>
      </c>
      <c r="E11215" t="s">
        <v>261154</v>
      </c>
      <c r="F11215" s="1">
        <v>592</v>
      </c>
      <c r="G11215" s="1" t="s">
        <v>52658</v>
      </c>
      <c r="H11215" s="1" t="s">
        <v>52659</v>
      </c>
      <c r="I11215" s="1" t="s">
        <v>52660</v>
      </c>
    </row>
    <row r="11216" spans="1:9" x14ac:dyDescent="0.2">
      <c r="A11216" s="1" t="s">
        <v>52661</v>
      </c>
      <c r="B11216" s="1" t="s">
        <v>52662</v>
      </c>
      <c r="C11216" s="1">
        <v>291435282</v>
      </c>
      <c r="D11216" t="s">
        <v>261153</v>
      </c>
      <c r="E11216" t="s">
        <v>263001</v>
      </c>
      <c r="F11216" s="1">
        <v>58</v>
      </c>
      <c r="G11216" s="1" t="s">
        <v>52663</v>
      </c>
      <c r="H11216" s="1" t="s">
        <v>52664</v>
      </c>
      <c r="I11216" s="1" t="s">
        <v>52665</v>
      </c>
    </row>
    <row r="11217" spans="1:9" x14ac:dyDescent="0.2">
      <c r="A11217" s="1" t="s">
        <v>52666</v>
      </c>
      <c r="B11217" s="1" t="s">
        <v>52667</v>
      </c>
      <c r="C11217" s="1">
        <v>291433944</v>
      </c>
      <c r="D11217" t="s">
        <v>261153</v>
      </c>
      <c r="E11217" t="s">
        <v>261160</v>
      </c>
      <c r="F11217" s="1">
        <v>30</v>
      </c>
      <c r="G11217" s="1" t="s">
        <v>52668</v>
      </c>
      <c r="H11217" s="1" t="s">
        <v>52669</v>
      </c>
      <c r="I11217" s="1" t="s">
        <v>52670</v>
      </c>
    </row>
    <row r="11218" spans="1:9" x14ac:dyDescent="0.2">
      <c r="A11218" s="1" t="s">
        <v>52671</v>
      </c>
      <c r="B11218" s="1" t="s">
        <v>52672</v>
      </c>
      <c r="C11218" s="1">
        <v>290484084</v>
      </c>
      <c r="D11218" t="s">
        <v>261153</v>
      </c>
      <c r="E11218" t="s">
        <v>261160</v>
      </c>
      <c r="F11218" s="1">
        <v>232</v>
      </c>
      <c r="G11218" s="1" t="s">
        <v>52673</v>
      </c>
      <c r="H11218" s="1" t="s">
        <v>52674</v>
      </c>
      <c r="I11218" s="1" t="s">
        <v>52675</v>
      </c>
    </row>
    <row r="11219" spans="1:9" x14ac:dyDescent="0.2">
      <c r="A11219" s="1" t="s">
        <v>52676</v>
      </c>
      <c r="B11219" s="1" t="s">
        <v>52677</v>
      </c>
      <c r="C11219" s="1">
        <v>284129977</v>
      </c>
      <c r="D11219" t="s">
        <v>261153</v>
      </c>
      <c r="E11219" t="s">
        <v>261160</v>
      </c>
      <c r="F11219" s="1">
        <v>316</v>
      </c>
      <c r="G11219" s="1" t="s">
        <v>52678</v>
      </c>
      <c r="H11219" s="1" t="s">
        <v>52679</v>
      </c>
      <c r="I11219" s="1" t="s">
        <v>52680</v>
      </c>
    </row>
    <row r="11220" spans="1:9" x14ac:dyDescent="0.2">
      <c r="A11220" s="1" t="s">
        <v>52681</v>
      </c>
      <c r="B11220" s="1" t="s">
        <v>52682</v>
      </c>
      <c r="C11220" s="1">
        <v>290523463</v>
      </c>
      <c r="D11220" t="s">
        <v>261153</v>
      </c>
      <c r="E11220" t="s">
        <v>263001</v>
      </c>
      <c r="F11220" s="1">
        <v>1</v>
      </c>
      <c r="G11220" s="1" t="s">
        <v>52683</v>
      </c>
      <c r="H11220" s="1" t="s">
        <v>52684</v>
      </c>
      <c r="I11220" s="1"/>
    </row>
    <row r="11221" spans="1:9" x14ac:dyDescent="0.2">
      <c r="A11221" s="1" t="s">
        <v>52685</v>
      </c>
      <c r="B11221" s="1" t="s">
        <v>52686</v>
      </c>
      <c r="C11221" s="1">
        <v>289781591</v>
      </c>
      <c r="D11221" t="s">
        <v>261153</v>
      </c>
      <c r="E11221" t="s">
        <v>263001</v>
      </c>
      <c r="F11221" s="1">
        <v>3</v>
      </c>
      <c r="G11221" s="1" t="s">
        <v>52687</v>
      </c>
      <c r="H11221" s="1" t="s">
        <v>52688</v>
      </c>
      <c r="I11221" s="1"/>
    </row>
    <row r="11222" spans="1:9" x14ac:dyDescent="0.2">
      <c r="A11222" s="1" t="s">
        <v>52689</v>
      </c>
      <c r="B11222" s="1" t="s">
        <v>52690</v>
      </c>
      <c r="C11222" s="1">
        <v>291418496</v>
      </c>
      <c r="D11222" t="s">
        <v>261153</v>
      </c>
      <c r="E11222" t="s">
        <v>261182</v>
      </c>
      <c r="F11222" s="1">
        <v>2</v>
      </c>
      <c r="G11222" s="1" t="s">
        <v>52691</v>
      </c>
      <c r="H11222" s="1" t="s">
        <v>52692</v>
      </c>
      <c r="I11222" s="1" t="s">
        <v>52693</v>
      </c>
    </row>
    <row r="11223" spans="1:9" x14ac:dyDescent="0.2">
      <c r="A11223" s="1" t="s">
        <v>52694</v>
      </c>
      <c r="B11223" s="1" t="s">
        <v>52695</v>
      </c>
      <c r="C11223" s="1">
        <v>290486623</v>
      </c>
      <c r="D11223" t="s">
        <v>261153</v>
      </c>
      <c r="E11223" t="s">
        <v>261160</v>
      </c>
      <c r="F11223" s="1">
        <v>31</v>
      </c>
      <c r="G11223" s="1" t="s">
        <v>52696</v>
      </c>
      <c r="H11223" s="1" t="s">
        <v>52697</v>
      </c>
      <c r="I11223" s="1" t="s">
        <v>52698</v>
      </c>
    </row>
    <row r="11224" spans="1:9" x14ac:dyDescent="0.2">
      <c r="A11224" s="1" t="s">
        <v>52699</v>
      </c>
      <c r="B11224" s="1" t="s">
        <v>52700</v>
      </c>
      <c r="C11224" s="1">
        <v>290484016</v>
      </c>
      <c r="D11224" t="s">
        <v>261153</v>
      </c>
      <c r="E11224" t="s">
        <v>261182</v>
      </c>
      <c r="F11224" s="1">
        <v>284</v>
      </c>
      <c r="G11224" s="1" t="s">
        <v>52701</v>
      </c>
      <c r="H11224" s="1" t="s">
        <v>52702</v>
      </c>
      <c r="I11224" s="1"/>
    </row>
    <row r="11225" spans="1:9" x14ac:dyDescent="0.2">
      <c r="A11225" s="1" t="s">
        <v>52703</v>
      </c>
      <c r="B11225" s="1" t="s">
        <v>52704</v>
      </c>
      <c r="C11225" s="1">
        <v>290489085</v>
      </c>
      <c r="D11225" t="s">
        <v>261196</v>
      </c>
      <c r="E11225" t="s">
        <v>263008</v>
      </c>
      <c r="F11225" s="1">
        <v>235</v>
      </c>
      <c r="G11225" s="1" t="s">
        <v>52705</v>
      </c>
      <c r="H11225" s="1" t="s">
        <v>52706</v>
      </c>
      <c r="I11225" s="1" t="s">
        <v>52707</v>
      </c>
    </row>
    <row r="11226" spans="1:9" x14ac:dyDescent="0.2">
      <c r="A11226" s="1" t="s">
        <v>52708</v>
      </c>
      <c r="B11226" s="1" t="s">
        <v>52709</v>
      </c>
      <c r="C11226" s="1">
        <v>291440258</v>
      </c>
      <c r="D11226" t="s">
        <v>261153</v>
      </c>
      <c r="E11226" t="s">
        <v>262997</v>
      </c>
      <c r="F11226" s="1">
        <v>397</v>
      </c>
      <c r="G11226" s="1" t="s">
        <v>52710</v>
      </c>
      <c r="H11226" s="1" t="s">
        <v>52711</v>
      </c>
      <c r="I11226" s="1"/>
    </row>
    <row r="11227" spans="1:9" x14ac:dyDescent="0.2">
      <c r="A11227" s="1" t="s">
        <v>52712</v>
      </c>
      <c r="B11227" s="1" t="s">
        <v>52713</v>
      </c>
      <c r="C11227" s="1">
        <v>291439925</v>
      </c>
      <c r="D11227" t="s">
        <v>261153</v>
      </c>
      <c r="E11227" t="s">
        <v>261160</v>
      </c>
      <c r="F11227" s="1">
        <v>21</v>
      </c>
      <c r="G11227" s="1" t="s">
        <v>52714</v>
      </c>
      <c r="H11227" s="1" t="s">
        <v>52715</v>
      </c>
      <c r="I11227" s="1"/>
    </row>
    <row r="11228" spans="1:9" x14ac:dyDescent="0.2">
      <c r="A11228" s="1" t="s">
        <v>17301</v>
      </c>
      <c r="B11228" s="1" t="s">
        <v>52716</v>
      </c>
      <c r="C11228" s="1">
        <v>291425518</v>
      </c>
      <c r="D11228" t="s">
        <v>261153</v>
      </c>
      <c r="E11228" t="s">
        <v>263001</v>
      </c>
      <c r="F11228" s="1">
        <v>360</v>
      </c>
      <c r="G11228" s="1" t="s">
        <v>52717</v>
      </c>
      <c r="H11228" s="1" t="s">
        <v>52718</v>
      </c>
      <c r="I11228" s="1" t="s">
        <v>52719</v>
      </c>
    </row>
    <row r="11229" spans="1:9" x14ac:dyDescent="0.2">
      <c r="A11229" s="1" t="s">
        <v>52720</v>
      </c>
      <c r="B11229" s="1" t="s">
        <v>52721</v>
      </c>
      <c r="C11229" s="1">
        <v>291426744</v>
      </c>
      <c r="D11229" t="s">
        <v>261153</v>
      </c>
      <c r="E11229" t="s">
        <v>261160</v>
      </c>
      <c r="F11229" s="1">
        <v>140</v>
      </c>
      <c r="G11229" s="1" t="s">
        <v>52722</v>
      </c>
      <c r="H11229" s="1" t="s">
        <v>52723</v>
      </c>
      <c r="I11229" s="1" t="s">
        <v>52724</v>
      </c>
    </row>
    <row r="11230" spans="1:9" x14ac:dyDescent="0.2">
      <c r="A11230" s="1" t="s">
        <v>52725</v>
      </c>
      <c r="B11230" s="1" t="s">
        <v>52726</v>
      </c>
      <c r="C11230" s="1">
        <v>290491547</v>
      </c>
      <c r="D11230" t="s">
        <v>261153</v>
      </c>
      <c r="E11230" t="s">
        <v>261154</v>
      </c>
      <c r="F11230" s="1">
        <v>89</v>
      </c>
      <c r="G11230" s="1" t="s">
        <v>52727</v>
      </c>
      <c r="H11230" s="1" t="s">
        <v>52728</v>
      </c>
      <c r="I11230" s="1" t="s">
        <v>52729</v>
      </c>
    </row>
    <row r="11231" spans="1:9" x14ac:dyDescent="0.2">
      <c r="A11231" s="1" t="s">
        <v>52730</v>
      </c>
      <c r="B11231" s="1" t="s">
        <v>52731</v>
      </c>
      <c r="C11231" s="1">
        <v>291426043</v>
      </c>
      <c r="D11231" t="s">
        <v>261153</v>
      </c>
      <c r="E11231" t="s">
        <v>263001</v>
      </c>
      <c r="F11231" s="1">
        <v>17</v>
      </c>
      <c r="G11231" s="1" t="s">
        <v>52732</v>
      </c>
      <c r="H11231" s="1" t="s">
        <v>52733</v>
      </c>
      <c r="I11231" s="1" t="s">
        <v>52734</v>
      </c>
    </row>
    <row r="11232" spans="1:9" x14ac:dyDescent="0.2">
      <c r="A11232" s="1" t="s">
        <v>52735</v>
      </c>
      <c r="B11232" s="1" t="s">
        <v>52736</v>
      </c>
      <c r="C11232" s="1">
        <v>290488782</v>
      </c>
      <c r="D11232" t="s">
        <v>261153</v>
      </c>
      <c r="E11232" t="s">
        <v>261182</v>
      </c>
      <c r="F11232" s="1">
        <v>12</v>
      </c>
      <c r="G11232" s="1" t="s">
        <v>52737</v>
      </c>
      <c r="H11232" s="1" t="s">
        <v>52738</v>
      </c>
      <c r="I11232" s="1" t="s">
        <v>52739</v>
      </c>
    </row>
    <row r="11233" spans="1:9" x14ac:dyDescent="0.2">
      <c r="A11233" s="1" t="s">
        <v>52740</v>
      </c>
      <c r="B11233" s="1" t="s">
        <v>52741</v>
      </c>
      <c r="C11233" s="1">
        <v>290486575</v>
      </c>
      <c r="D11233" t="s">
        <v>261153</v>
      </c>
      <c r="E11233" t="s">
        <v>263001</v>
      </c>
      <c r="F11233" s="1">
        <v>2</v>
      </c>
      <c r="G11233" s="1" t="s">
        <v>52742</v>
      </c>
      <c r="H11233" s="1" t="s">
        <v>52743</v>
      </c>
      <c r="I11233" s="1" t="s">
        <v>52744</v>
      </c>
    </row>
    <row r="11234" spans="1:9" x14ac:dyDescent="0.2">
      <c r="A11234" s="1" t="s">
        <v>52745</v>
      </c>
      <c r="B11234" s="1" t="s">
        <v>52746</v>
      </c>
      <c r="C11234" s="1">
        <v>290526463</v>
      </c>
      <c r="D11234" t="s">
        <v>261153</v>
      </c>
      <c r="E11234" t="s">
        <v>261160</v>
      </c>
      <c r="F11234" s="1">
        <v>7</v>
      </c>
      <c r="G11234" s="1" t="s">
        <v>52747</v>
      </c>
      <c r="H11234" s="1" t="s">
        <v>52748</v>
      </c>
      <c r="I11234" s="1" t="s">
        <v>52749</v>
      </c>
    </row>
    <row r="11235" spans="1:9" x14ac:dyDescent="0.2">
      <c r="A11235" s="1" t="s">
        <v>52750</v>
      </c>
      <c r="B11235" s="1" t="s">
        <v>52751</v>
      </c>
      <c r="C11235" s="1">
        <v>290492874</v>
      </c>
      <c r="D11235" t="s">
        <v>261153</v>
      </c>
      <c r="E11235" t="s">
        <v>261160</v>
      </c>
      <c r="F11235" s="1">
        <v>206</v>
      </c>
      <c r="G11235" s="1" t="s">
        <v>52752</v>
      </c>
      <c r="H11235" s="1" t="s">
        <v>52753</v>
      </c>
      <c r="I11235" s="1" t="s">
        <v>52754</v>
      </c>
    </row>
    <row r="11236" spans="1:9" x14ac:dyDescent="0.2">
      <c r="A11236" s="1" t="s">
        <v>52755</v>
      </c>
      <c r="B11236" s="1" t="s">
        <v>52756</v>
      </c>
      <c r="C11236" s="1">
        <v>290486714</v>
      </c>
      <c r="D11236" t="s">
        <v>261153</v>
      </c>
      <c r="E11236" t="s">
        <v>261160</v>
      </c>
      <c r="F11236" s="1">
        <v>38</v>
      </c>
      <c r="G11236" s="1" t="s">
        <v>52757</v>
      </c>
      <c r="H11236" s="1" t="s">
        <v>52758</v>
      </c>
      <c r="I11236" s="1" t="s">
        <v>52759</v>
      </c>
    </row>
    <row r="11237" spans="1:9" x14ac:dyDescent="0.2">
      <c r="A11237" s="1" t="s">
        <v>52760</v>
      </c>
      <c r="B11237" s="1" t="s">
        <v>52761</v>
      </c>
      <c r="C11237" s="1">
        <v>290522315</v>
      </c>
      <c r="D11237" t="s">
        <v>261153</v>
      </c>
      <c r="E11237" t="s">
        <v>261154</v>
      </c>
      <c r="F11237" s="1">
        <v>1</v>
      </c>
      <c r="G11237" s="1" t="s">
        <v>52762</v>
      </c>
      <c r="H11237" s="1" t="s">
        <v>52763</v>
      </c>
      <c r="I11237" s="1" t="s">
        <v>52764</v>
      </c>
    </row>
    <row r="11238" spans="1:9" x14ac:dyDescent="0.2">
      <c r="A11238" s="1" t="s">
        <v>52765</v>
      </c>
      <c r="B11238" s="1" t="s">
        <v>52766</v>
      </c>
      <c r="C11238" s="1">
        <v>291418108</v>
      </c>
      <c r="D11238" t="s">
        <v>261153</v>
      </c>
      <c r="E11238" t="s">
        <v>261160</v>
      </c>
      <c r="F11238" s="1">
        <v>88</v>
      </c>
      <c r="G11238" s="1" t="s">
        <v>52767</v>
      </c>
      <c r="H11238" s="1" t="s">
        <v>52768</v>
      </c>
      <c r="I11238" s="1" t="s">
        <v>52769</v>
      </c>
    </row>
    <row r="11239" spans="1:9" x14ac:dyDescent="0.2">
      <c r="A11239" s="1" t="s">
        <v>52770</v>
      </c>
      <c r="B11239" s="1" t="s">
        <v>52771</v>
      </c>
      <c r="C11239" s="1">
        <v>290488934</v>
      </c>
      <c r="D11239" t="s">
        <v>261153</v>
      </c>
      <c r="E11239" t="s">
        <v>262997</v>
      </c>
      <c r="F11239" s="1">
        <v>16</v>
      </c>
      <c r="G11239" s="1" t="s">
        <v>52772</v>
      </c>
      <c r="H11239" s="1" t="s">
        <v>52773</v>
      </c>
      <c r="I11239" s="1" t="s">
        <v>52774</v>
      </c>
    </row>
    <row r="11240" spans="1:9" x14ac:dyDescent="0.2">
      <c r="A11240" s="1" t="s">
        <v>52775</v>
      </c>
      <c r="B11240" s="1" t="s">
        <v>52776</v>
      </c>
      <c r="C11240" s="1">
        <v>290521955</v>
      </c>
      <c r="D11240" t="s">
        <v>261153</v>
      </c>
      <c r="E11240" t="s">
        <v>261160</v>
      </c>
      <c r="F11240" s="1">
        <v>1</v>
      </c>
      <c r="G11240" s="1" t="s">
        <v>52777</v>
      </c>
      <c r="H11240" s="1" t="s">
        <v>52778</v>
      </c>
      <c r="I11240" s="1" t="s">
        <v>52779</v>
      </c>
    </row>
    <row r="11241" spans="1:9" x14ac:dyDescent="0.2">
      <c r="A11241" s="1" t="s">
        <v>52780</v>
      </c>
      <c r="B11241" s="1" t="s">
        <v>52781</v>
      </c>
      <c r="C11241" s="1">
        <v>291034865</v>
      </c>
      <c r="D11241" t="s">
        <v>261196</v>
      </c>
      <c r="E11241" t="s">
        <v>263041</v>
      </c>
      <c r="F11241" s="1">
        <v>8</v>
      </c>
      <c r="G11241" s="1" t="s">
        <v>52782</v>
      </c>
      <c r="H11241" s="1" t="s">
        <v>52783</v>
      </c>
      <c r="I11241" s="1" t="s">
        <v>52784</v>
      </c>
    </row>
    <row r="11242" spans="1:9" x14ac:dyDescent="0.2">
      <c r="A11242" s="1" t="s">
        <v>52785</v>
      </c>
      <c r="B11242" s="1" t="s">
        <v>52786</v>
      </c>
      <c r="C11242" s="1">
        <v>291414046</v>
      </c>
      <c r="D11242" t="s">
        <v>261153</v>
      </c>
      <c r="E11242" t="s">
        <v>261154</v>
      </c>
      <c r="F11242" s="1">
        <v>8</v>
      </c>
      <c r="G11242" s="1" t="s">
        <v>52787</v>
      </c>
      <c r="H11242" s="1" t="s">
        <v>52788</v>
      </c>
      <c r="I11242" s="1" t="s">
        <v>52789</v>
      </c>
    </row>
    <row r="11243" spans="1:9" x14ac:dyDescent="0.2">
      <c r="A11243" s="1" t="s">
        <v>52790</v>
      </c>
      <c r="B11243" s="1" t="s">
        <v>52791</v>
      </c>
      <c r="C11243" s="1">
        <v>290481374</v>
      </c>
      <c r="D11243" t="s">
        <v>261153</v>
      </c>
      <c r="E11243" t="s">
        <v>261154</v>
      </c>
      <c r="F11243" s="1">
        <v>128</v>
      </c>
      <c r="G11243" s="1" t="s">
        <v>52792</v>
      </c>
      <c r="H11243" s="1" t="s">
        <v>52793</v>
      </c>
      <c r="I11243" s="1" t="s">
        <v>52794</v>
      </c>
    </row>
    <row r="11244" spans="1:9" x14ac:dyDescent="0.2">
      <c r="A11244" s="1" t="s">
        <v>52795</v>
      </c>
      <c r="B11244" s="1" t="s">
        <v>52796</v>
      </c>
      <c r="C11244" s="1">
        <v>291428128</v>
      </c>
      <c r="D11244" t="s">
        <v>261153</v>
      </c>
      <c r="E11244" t="s">
        <v>261160</v>
      </c>
      <c r="F11244" s="1">
        <v>45</v>
      </c>
      <c r="G11244" s="1" t="s">
        <v>52797</v>
      </c>
      <c r="H11244" s="1" t="s">
        <v>52798</v>
      </c>
      <c r="I11244" s="1" t="s">
        <v>52799</v>
      </c>
    </row>
    <row r="11245" spans="1:9" x14ac:dyDescent="0.2">
      <c r="A11245" s="1" t="s">
        <v>52800</v>
      </c>
      <c r="B11245" s="1" t="s">
        <v>52801</v>
      </c>
      <c r="C11245" s="1">
        <v>290484345</v>
      </c>
      <c r="D11245" t="s">
        <v>261153</v>
      </c>
      <c r="E11245" t="s">
        <v>261160</v>
      </c>
      <c r="F11245" s="1">
        <v>69</v>
      </c>
      <c r="G11245" s="1" t="s">
        <v>52802</v>
      </c>
      <c r="H11245" s="1" t="s">
        <v>52803</v>
      </c>
      <c r="I11245" s="1" t="s">
        <v>52804</v>
      </c>
    </row>
    <row r="11246" spans="1:9" x14ac:dyDescent="0.2">
      <c r="A11246" s="1" t="s">
        <v>52805</v>
      </c>
      <c r="B11246" s="1" t="s">
        <v>52806</v>
      </c>
      <c r="C11246" s="1">
        <v>291417564</v>
      </c>
      <c r="D11246" t="s">
        <v>261153</v>
      </c>
      <c r="E11246" t="s">
        <v>261160</v>
      </c>
      <c r="F11246" s="1">
        <v>5</v>
      </c>
      <c r="G11246" s="1" t="s">
        <v>52807</v>
      </c>
      <c r="H11246" s="1" t="s">
        <v>52808</v>
      </c>
      <c r="I11246" s="1" t="s">
        <v>52809</v>
      </c>
    </row>
    <row r="11247" spans="1:9" x14ac:dyDescent="0.2">
      <c r="A11247" s="1" t="s">
        <v>52810</v>
      </c>
      <c r="B11247" s="1" t="s">
        <v>52811</v>
      </c>
      <c r="C11247" s="1">
        <v>291425816</v>
      </c>
      <c r="D11247" t="s">
        <v>261153</v>
      </c>
      <c r="E11247" t="s">
        <v>261160</v>
      </c>
      <c r="F11247" s="1">
        <v>8</v>
      </c>
      <c r="G11247" s="1" t="s">
        <v>52812</v>
      </c>
      <c r="H11247" s="1" t="s">
        <v>52813</v>
      </c>
      <c r="I11247" s="1" t="s">
        <v>52814</v>
      </c>
    </row>
    <row r="11248" spans="1:9" x14ac:dyDescent="0.2">
      <c r="A11248" s="1" t="s">
        <v>52815</v>
      </c>
      <c r="B11248" s="1" t="s">
        <v>52816</v>
      </c>
      <c r="C11248" s="1">
        <v>290487488</v>
      </c>
      <c r="D11248" t="s">
        <v>261153</v>
      </c>
      <c r="E11248" t="s">
        <v>261160</v>
      </c>
      <c r="F11248" s="1">
        <v>9</v>
      </c>
      <c r="G11248" s="1" t="s">
        <v>52817</v>
      </c>
      <c r="H11248" s="1" t="s">
        <v>52818</v>
      </c>
      <c r="I11248" s="1" t="s">
        <v>52819</v>
      </c>
    </row>
    <row r="11249" spans="1:9" x14ac:dyDescent="0.2">
      <c r="A11249" s="1" t="s">
        <v>52820</v>
      </c>
      <c r="B11249" s="1" t="s">
        <v>52821</v>
      </c>
      <c r="C11249" s="1">
        <v>290491675</v>
      </c>
      <c r="D11249" t="s">
        <v>261153</v>
      </c>
      <c r="E11249" t="s">
        <v>261154</v>
      </c>
      <c r="F11249" s="1">
        <v>11</v>
      </c>
      <c r="G11249" s="1" t="s">
        <v>52822</v>
      </c>
      <c r="H11249" s="1" t="s">
        <v>52823</v>
      </c>
      <c r="I11249" s="1" t="s">
        <v>52824</v>
      </c>
    </row>
    <row r="11250" spans="1:9" x14ac:dyDescent="0.2">
      <c r="A11250" s="1" t="s">
        <v>52825</v>
      </c>
      <c r="B11250" s="1" t="s">
        <v>52826</v>
      </c>
      <c r="C11250" s="1">
        <v>290526069</v>
      </c>
      <c r="D11250" t="s">
        <v>261153</v>
      </c>
      <c r="E11250" t="s">
        <v>261160</v>
      </c>
      <c r="F11250" s="1">
        <v>1</v>
      </c>
      <c r="G11250" s="1" t="s">
        <v>52827</v>
      </c>
      <c r="H11250" s="1" t="s">
        <v>52828</v>
      </c>
      <c r="I11250" s="1" t="s">
        <v>52829</v>
      </c>
    </row>
    <row r="11251" spans="1:9" x14ac:dyDescent="0.2">
      <c r="A11251" s="1" t="s">
        <v>52830</v>
      </c>
      <c r="B11251" s="1" t="s">
        <v>52831</v>
      </c>
      <c r="C11251" s="1">
        <v>291419941</v>
      </c>
      <c r="D11251" t="s">
        <v>261153</v>
      </c>
      <c r="E11251" t="s">
        <v>261160</v>
      </c>
      <c r="F11251" s="1">
        <v>35</v>
      </c>
      <c r="G11251" s="1" t="s">
        <v>52832</v>
      </c>
      <c r="H11251" s="1" t="s">
        <v>52833</v>
      </c>
      <c r="I11251" s="1" t="s">
        <v>52834</v>
      </c>
    </row>
    <row r="11252" spans="1:9" x14ac:dyDescent="0.2">
      <c r="A11252" s="1" t="s">
        <v>52835</v>
      </c>
      <c r="B11252" s="1" t="s">
        <v>52836</v>
      </c>
      <c r="C11252" s="1">
        <v>283119536</v>
      </c>
      <c r="D11252" t="s">
        <v>261153</v>
      </c>
      <c r="E11252" t="s">
        <v>263001</v>
      </c>
      <c r="F11252" s="1">
        <v>147</v>
      </c>
      <c r="G11252" s="1" t="s">
        <v>52837</v>
      </c>
      <c r="H11252" s="1" t="s">
        <v>52838</v>
      </c>
      <c r="I11252" s="1" t="s">
        <v>52839</v>
      </c>
    </row>
    <row r="11253" spans="1:9" x14ac:dyDescent="0.2">
      <c r="A11253" s="1" t="s">
        <v>52840</v>
      </c>
      <c r="B11253" s="1" t="s">
        <v>52841</v>
      </c>
      <c r="C11253" s="1">
        <v>291420960</v>
      </c>
      <c r="D11253" t="s">
        <v>261153</v>
      </c>
      <c r="E11253" t="s">
        <v>261160</v>
      </c>
      <c r="F11253" s="1">
        <v>119</v>
      </c>
      <c r="G11253" s="1" t="s">
        <v>52842</v>
      </c>
      <c r="H11253" s="1" t="s">
        <v>52843</v>
      </c>
      <c r="I11253" s="1" t="s">
        <v>52844</v>
      </c>
    </row>
    <row r="11254" spans="1:9" x14ac:dyDescent="0.2">
      <c r="A11254" s="1" t="s">
        <v>52845</v>
      </c>
      <c r="B11254" s="1" t="s">
        <v>52846</v>
      </c>
      <c r="C11254" s="1">
        <v>290521640</v>
      </c>
      <c r="D11254" t="s">
        <v>261153</v>
      </c>
      <c r="E11254" t="s">
        <v>261160</v>
      </c>
      <c r="F11254" s="1">
        <v>50</v>
      </c>
      <c r="G11254" s="1" t="s">
        <v>52847</v>
      </c>
      <c r="H11254" s="1" t="s">
        <v>52848</v>
      </c>
      <c r="I11254" s="1" t="s">
        <v>52849</v>
      </c>
    </row>
    <row r="11255" spans="1:9" x14ac:dyDescent="0.2">
      <c r="A11255" s="1" t="s">
        <v>52850</v>
      </c>
      <c r="B11255" s="1" t="s">
        <v>52851</v>
      </c>
      <c r="C11255" s="1">
        <v>291435338</v>
      </c>
      <c r="D11255" t="s">
        <v>261153</v>
      </c>
      <c r="E11255" t="s">
        <v>261160</v>
      </c>
      <c r="F11255" s="1">
        <v>29</v>
      </c>
      <c r="G11255" s="1" t="s">
        <v>52852</v>
      </c>
      <c r="H11255" s="1" t="s">
        <v>52853</v>
      </c>
      <c r="I11255" s="1" t="s">
        <v>52854</v>
      </c>
    </row>
    <row r="11256" spans="1:9" x14ac:dyDescent="0.2">
      <c r="A11256" s="1" t="s">
        <v>52855</v>
      </c>
      <c r="B11256" s="1" t="s">
        <v>52856</v>
      </c>
      <c r="C11256" s="1">
        <v>290483720</v>
      </c>
      <c r="D11256" t="s">
        <v>261153</v>
      </c>
      <c r="E11256" t="s">
        <v>261160</v>
      </c>
      <c r="F11256" s="1">
        <v>14</v>
      </c>
      <c r="G11256" s="1" t="s">
        <v>52857</v>
      </c>
      <c r="H11256" s="1" t="s">
        <v>52858</v>
      </c>
      <c r="I11256" s="1" t="s">
        <v>52859</v>
      </c>
    </row>
    <row r="11257" spans="1:9" x14ac:dyDescent="0.2">
      <c r="A11257" s="1" t="s">
        <v>52860</v>
      </c>
      <c r="B11257" s="1" t="s">
        <v>52861</v>
      </c>
      <c r="C11257" s="1">
        <v>291433380</v>
      </c>
      <c r="D11257" t="s">
        <v>261153</v>
      </c>
      <c r="E11257" t="s">
        <v>261160</v>
      </c>
      <c r="F11257" s="1">
        <v>12</v>
      </c>
      <c r="G11257" s="1" t="s">
        <v>52862</v>
      </c>
      <c r="H11257" s="1" t="s">
        <v>52863</v>
      </c>
      <c r="I11257" s="1"/>
    </row>
    <row r="11258" spans="1:9" x14ac:dyDescent="0.2">
      <c r="A11258" s="1" t="s">
        <v>52864</v>
      </c>
      <c r="B11258" s="1" t="s">
        <v>52865</v>
      </c>
      <c r="C11258" s="1">
        <v>291426819</v>
      </c>
      <c r="D11258" t="s">
        <v>261153</v>
      </c>
      <c r="E11258" t="s">
        <v>261154</v>
      </c>
      <c r="F11258" s="1">
        <v>32</v>
      </c>
      <c r="G11258" s="1" t="s">
        <v>52866</v>
      </c>
      <c r="H11258" s="1" t="s">
        <v>52867</v>
      </c>
      <c r="I11258" s="1" t="s">
        <v>52868</v>
      </c>
    </row>
    <row r="11259" spans="1:9" x14ac:dyDescent="0.2">
      <c r="A11259" s="1" t="s">
        <v>52869</v>
      </c>
      <c r="B11259" s="1" t="s">
        <v>52870</v>
      </c>
      <c r="C11259" s="1">
        <v>291438586</v>
      </c>
      <c r="D11259" t="s">
        <v>261153</v>
      </c>
      <c r="E11259" t="s">
        <v>261160</v>
      </c>
      <c r="F11259" s="1">
        <v>94</v>
      </c>
      <c r="G11259" s="1" t="s">
        <v>52871</v>
      </c>
      <c r="H11259" s="1" t="s">
        <v>52872</v>
      </c>
      <c r="I11259" s="1" t="s">
        <v>52873</v>
      </c>
    </row>
    <row r="11260" spans="1:9" x14ac:dyDescent="0.2">
      <c r="A11260" s="1" t="s">
        <v>52874</v>
      </c>
      <c r="B11260" s="1" t="s">
        <v>52875</v>
      </c>
      <c r="C11260" s="1">
        <v>290522154</v>
      </c>
      <c r="D11260" t="s">
        <v>261153</v>
      </c>
      <c r="E11260" t="s">
        <v>261160</v>
      </c>
      <c r="F11260" s="1">
        <v>3</v>
      </c>
      <c r="G11260" s="1" t="s">
        <v>52876</v>
      </c>
      <c r="H11260" s="1" t="s">
        <v>52877</v>
      </c>
      <c r="I11260" s="1" t="s">
        <v>52878</v>
      </c>
    </row>
    <row r="11261" spans="1:9" x14ac:dyDescent="0.2">
      <c r="A11261" s="1" t="s">
        <v>52879</v>
      </c>
      <c r="B11261" s="1" t="s">
        <v>52880</v>
      </c>
      <c r="C11261" s="1">
        <v>290484570</v>
      </c>
      <c r="D11261" t="s">
        <v>261153</v>
      </c>
      <c r="E11261" t="s">
        <v>263001</v>
      </c>
      <c r="F11261" s="1">
        <v>30</v>
      </c>
      <c r="G11261" s="1" t="s">
        <v>52881</v>
      </c>
      <c r="H11261" s="1" t="s">
        <v>52882</v>
      </c>
      <c r="I11261" s="1" t="s">
        <v>52883</v>
      </c>
    </row>
    <row r="11262" spans="1:9" x14ac:dyDescent="0.2">
      <c r="A11262" s="1" t="s">
        <v>52884</v>
      </c>
      <c r="B11262" s="1" t="s">
        <v>52885</v>
      </c>
      <c r="C11262" s="1">
        <v>290489187</v>
      </c>
      <c r="D11262" t="s">
        <v>261153</v>
      </c>
      <c r="E11262" t="s">
        <v>263001</v>
      </c>
      <c r="F11262" s="1">
        <v>34</v>
      </c>
      <c r="G11262" s="1" t="s">
        <v>52886</v>
      </c>
      <c r="H11262" s="1" t="s">
        <v>52887</v>
      </c>
      <c r="I11262" s="1" t="s">
        <v>52888</v>
      </c>
    </row>
    <row r="11263" spans="1:9" x14ac:dyDescent="0.2">
      <c r="A11263" s="1" t="s">
        <v>52889</v>
      </c>
      <c r="B11263" s="1" t="s">
        <v>52890</v>
      </c>
      <c r="C11263" s="1">
        <v>291426029</v>
      </c>
      <c r="D11263" t="s">
        <v>261153</v>
      </c>
      <c r="E11263" t="s">
        <v>261154</v>
      </c>
      <c r="F11263" s="1">
        <v>45</v>
      </c>
      <c r="G11263" s="1" t="s">
        <v>52891</v>
      </c>
      <c r="H11263" s="1" t="s">
        <v>52892</v>
      </c>
      <c r="I11263" s="1" t="s">
        <v>52893</v>
      </c>
    </row>
    <row r="11264" spans="1:9" x14ac:dyDescent="0.2">
      <c r="A11264" s="1" t="s">
        <v>52894</v>
      </c>
      <c r="B11264" s="1" t="s">
        <v>52895</v>
      </c>
      <c r="C11264" s="1">
        <v>290481916</v>
      </c>
      <c r="D11264" t="s">
        <v>261153</v>
      </c>
      <c r="E11264" t="s">
        <v>261160</v>
      </c>
      <c r="F11264" s="1">
        <v>63</v>
      </c>
      <c r="G11264" s="1" t="s">
        <v>52896</v>
      </c>
      <c r="H11264" s="1" t="s">
        <v>52897</v>
      </c>
      <c r="I11264" s="1" t="s">
        <v>52898</v>
      </c>
    </row>
    <row r="11265" spans="1:9" x14ac:dyDescent="0.2">
      <c r="A11265" s="1" t="s">
        <v>52899</v>
      </c>
      <c r="B11265" s="1" t="s">
        <v>52900</v>
      </c>
      <c r="C11265" s="1">
        <v>291428398</v>
      </c>
      <c r="D11265" t="s">
        <v>261153</v>
      </c>
      <c r="E11265" t="s">
        <v>261154</v>
      </c>
      <c r="F11265" s="1">
        <v>26</v>
      </c>
      <c r="G11265" s="1" t="s">
        <v>52901</v>
      </c>
      <c r="H11265" s="1" t="s">
        <v>52902</v>
      </c>
      <c r="I11265" s="1"/>
    </row>
    <row r="11266" spans="1:9" x14ac:dyDescent="0.2">
      <c r="A11266" s="1" t="s">
        <v>52903</v>
      </c>
      <c r="B11266" s="1" t="s">
        <v>52904</v>
      </c>
      <c r="C11266" s="1">
        <v>290489099</v>
      </c>
      <c r="D11266" t="s">
        <v>261153</v>
      </c>
      <c r="E11266" t="s">
        <v>263042</v>
      </c>
      <c r="F11266" s="1">
        <v>32</v>
      </c>
      <c r="G11266" s="1" t="s">
        <v>52905</v>
      </c>
      <c r="H11266" s="1" t="s">
        <v>52906</v>
      </c>
      <c r="I11266" s="1" t="s">
        <v>52907</v>
      </c>
    </row>
    <row r="11267" spans="1:9" x14ac:dyDescent="0.2">
      <c r="A11267" s="1" t="s">
        <v>52908</v>
      </c>
      <c r="B11267" s="1" t="s">
        <v>52909</v>
      </c>
      <c r="C11267" s="1">
        <v>291425620</v>
      </c>
      <c r="D11267" t="s">
        <v>261153</v>
      </c>
      <c r="E11267" t="s">
        <v>261160</v>
      </c>
      <c r="F11267" s="1">
        <v>43</v>
      </c>
      <c r="G11267" s="1" t="s">
        <v>52910</v>
      </c>
      <c r="H11267" s="1" t="s">
        <v>52911</v>
      </c>
      <c r="I11267" s="1" t="s">
        <v>52912</v>
      </c>
    </row>
    <row r="11268" spans="1:9" x14ac:dyDescent="0.2">
      <c r="A11268" s="1" t="s">
        <v>52913</v>
      </c>
      <c r="B11268" s="1" t="s">
        <v>52914</v>
      </c>
      <c r="C11268" s="1">
        <v>291438348</v>
      </c>
      <c r="D11268" t="s">
        <v>261153</v>
      </c>
      <c r="E11268" t="s">
        <v>261160</v>
      </c>
      <c r="F11268" s="1">
        <v>32</v>
      </c>
      <c r="G11268" s="1" t="s">
        <v>52915</v>
      </c>
      <c r="H11268" s="1" t="s">
        <v>52916</v>
      </c>
      <c r="I11268" s="1"/>
    </row>
    <row r="11269" spans="1:9" x14ac:dyDescent="0.2">
      <c r="A11269" s="1" t="s">
        <v>52917</v>
      </c>
      <c r="B11269" s="1" t="s">
        <v>52918</v>
      </c>
      <c r="C11269" s="1">
        <v>291428142</v>
      </c>
      <c r="D11269" t="s">
        <v>261153</v>
      </c>
      <c r="E11269" t="s">
        <v>261154</v>
      </c>
      <c r="F11269" s="1">
        <v>21</v>
      </c>
      <c r="G11269" s="1" t="s">
        <v>52919</v>
      </c>
      <c r="H11269" s="1" t="s">
        <v>52920</v>
      </c>
      <c r="I11269" s="1" t="s">
        <v>52921</v>
      </c>
    </row>
    <row r="11270" spans="1:9" x14ac:dyDescent="0.2">
      <c r="A11270" s="1" t="s">
        <v>52922</v>
      </c>
      <c r="B11270" s="1" t="s">
        <v>52923</v>
      </c>
      <c r="C11270" s="1">
        <v>291437493</v>
      </c>
      <c r="D11270" t="s">
        <v>261196</v>
      </c>
      <c r="E11270" t="s">
        <v>263036</v>
      </c>
      <c r="F11270" s="1">
        <v>36</v>
      </c>
      <c r="G11270" s="1" t="s">
        <v>52924</v>
      </c>
      <c r="H11270" s="1" t="s">
        <v>52925</v>
      </c>
      <c r="I11270" s="1" t="s">
        <v>52926</v>
      </c>
    </row>
    <row r="11271" spans="1:9" x14ac:dyDescent="0.2">
      <c r="A11271" s="1" t="s">
        <v>52927</v>
      </c>
      <c r="B11271" s="1" t="s">
        <v>52928</v>
      </c>
      <c r="C11271" s="1">
        <v>290481885</v>
      </c>
      <c r="D11271" t="s">
        <v>261153</v>
      </c>
      <c r="E11271" t="s">
        <v>261160</v>
      </c>
      <c r="F11271" s="1">
        <v>40</v>
      </c>
      <c r="G11271" s="1" t="s">
        <v>52929</v>
      </c>
      <c r="H11271" s="1" t="s">
        <v>52930</v>
      </c>
      <c r="I11271" s="1" t="s">
        <v>52931</v>
      </c>
    </row>
    <row r="11272" spans="1:9" x14ac:dyDescent="0.2">
      <c r="A11272" s="1" t="s">
        <v>52932</v>
      </c>
      <c r="B11272" s="1" t="s">
        <v>52933</v>
      </c>
      <c r="C11272" s="1">
        <v>290483188</v>
      </c>
      <c r="D11272" t="s">
        <v>261153</v>
      </c>
      <c r="E11272" t="s">
        <v>261182</v>
      </c>
      <c r="F11272" s="1">
        <v>718</v>
      </c>
      <c r="G11272" s="1" t="s">
        <v>52934</v>
      </c>
      <c r="H11272" s="1" t="s">
        <v>52935</v>
      </c>
      <c r="I11272" s="1" t="s">
        <v>52936</v>
      </c>
    </row>
    <row r="11273" spans="1:9" x14ac:dyDescent="0.2">
      <c r="A11273" s="1" t="s">
        <v>52937</v>
      </c>
      <c r="B11273" s="1" t="s">
        <v>52938</v>
      </c>
      <c r="C11273" s="1">
        <v>291432204</v>
      </c>
      <c r="D11273" t="s">
        <v>261153</v>
      </c>
      <c r="E11273" t="s">
        <v>261160</v>
      </c>
      <c r="F11273" s="1">
        <v>2</v>
      </c>
      <c r="G11273" s="1" t="s">
        <v>52939</v>
      </c>
      <c r="H11273" s="1" t="s">
        <v>52940</v>
      </c>
      <c r="I11273" s="1" t="s">
        <v>52941</v>
      </c>
    </row>
    <row r="11274" spans="1:9" x14ac:dyDescent="0.2">
      <c r="A11274" s="1" t="s">
        <v>52942</v>
      </c>
      <c r="B11274" s="1" t="s">
        <v>52943</v>
      </c>
      <c r="C11274" s="1">
        <v>290487768</v>
      </c>
      <c r="D11274" t="s">
        <v>261153</v>
      </c>
      <c r="E11274" t="s">
        <v>261182</v>
      </c>
      <c r="F11274" s="1">
        <v>28</v>
      </c>
      <c r="G11274" s="1" t="s">
        <v>52944</v>
      </c>
      <c r="H11274" s="1" t="s">
        <v>52945</v>
      </c>
      <c r="I11274" s="1" t="s">
        <v>52946</v>
      </c>
    </row>
    <row r="11275" spans="1:9" x14ac:dyDescent="0.2">
      <c r="A11275" s="1" t="s">
        <v>52947</v>
      </c>
      <c r="B11275" s="1" t="s">
        <v>52948</v>
      </c>
      <c r="C11275" s="1">
        <v>291424872</v>
      </c>
      <c r="D11275" t="s">
        <v>261153</v>
      </c>
      <c r="E11275" t="s">
        <v>263012</v>
      </c>
      <c r="F11275" s="1">
        <v>108</v>
      </c>
      <c r="G11275" s="1" t="s">
        <v>52949</v>
      </c>
      <c r="H11275" s="1" t="s">
        <v>52950</v>
      </c>
      <c r="I11275" s="1" t="s">
        <v>52951</v>
      </c>
    </row>
    <row r="11276" spans="1:9" x14ac:dyDescent="0.2">
      <c r="A11276" s="1" t="s">
        <v>52952</v>
      </c>
      <c r="B11276" s="1" t="s">
        <v>52953</v>
      </c>
      <c r="C11276" s="1">
        <v>290485331</v>
      </c>
      <c r="D11276" t="s">
        <v>261153</v>
      </c>
      <c r="E11276" t="s">
        <v>261160</v>
      </c>
      <c r="F11276" s="1">
        <v>15</v>
      </c>
      <c r="G11276" s="1" t="s">
        <v>52954</v>
      </c>
      <c r="H11276" s="1" t="s">
        <v>52955</v>
      </c>
      <c r="I11276" s="1" t="s">
        <v>52956</v>
      </c>
    </row>
    <row r="11277" spans="1:9" x14ac:dyDescent="0.2">
      <c r="A11277" s="1" t="s">
        <v>52957</v>
      </c>
      <c r="B11277" s="1" t="s">
        <v>52958</v>
      </c>
      <c r="C11277" s="1">
        <v>291415437</v>
      </c>
      <c r="D11277" t="s">
        <v>261153</v>
      </c>
      <c r="E11277" t="s">
        <v>261160</v>
      </c>
      <c r="F11277" s="1">
        <v>27</v>
      </c>
      <c r="G11277" s="1" t="s">
        <v>52959</v>
      </c>
      <c r="H11277" s="1" t="s">
        <v>52960</v>
      </c>
      <c r="I11277" s="1" t="s">
        <v>52961</v>
      </c>
    </row>
    <row r="11278" spans="1:9" x14ac:dyDescent="0.2">
      <c r="A11278" s="1" t="s">
        <v>52962</v>
      </c>
      <c r="B11278" s="1" t="s">
        <v>52963</v>
      </c>
      <c r="C11278" s="1">
        <v>291437326</v>
      </c>
      <c r="D11278" t="s">
        <v>261153</v>
      </c>
      <c r="E11278" t="s">
        <v>261160</v>
      </c>
      <c r="F11278" s="1">
        <v>3</v>
      </c>
      <c r="G11278" s="1" t="s">
        <v>52964</v>
      </c>
      <c r="H11278" s="1" t="s">
        <v>52965</v>
      </c>
      <c r="I11278" s="1" t="s">
        <v>52966</v>
      </c>
    </row>
    <row r="11279" spans="1:9" x14ac:dyDescent="0.2">
      <c r="A11279" s="1" t="s">
        <v>52967</v>
      </c>
      <c r="B11279" s="1" t="s">
        <v>52968</v>
      </c>
      <c r="C11279" s="1">
        <v>290485361</v>
      </c>
      <c r="D11279" t="s">
        <v>261153</v>
      </c>
      <c r="E11279" t="s">
        <v>261160</v>
      </c>
      <c r="F11279" s="1">
        <v>122</v>
      </c>
      <c r="G11279" s="1" t="s">
        <v>52969</v>
      </c>
      <c r="H11279" s="1" t="s">
        <v>52970</v>
      </c>
      <c r="I11279" s="1" t="s">
        <v>52971</v>
      </c>
    </row>
    <row r="11280" spans="1:9" x14ac:dyDescent="0.2">
      <c r="A11280" s="1" t="s">
        <v>52972</v>
      </c>
      <c r="B11280" s="1" t="s">
        <v>52973</v>
      </c>
      <c r="C11280" s="1">
        <v>284879416</v>
      </c>
      <c r="D11280" t="s">
        <v>261153</v>
      </c>
      <c r="E11280" t="s">
        <v>262997</v>
      </c>
      <c r="F11280" s="1">
        <v>26</v>
      </c>
      <c r="G11280" s="1" t="s">
        <v>52974</v>
      </c>
      <c r="H11280" s="1" t="s">
        <v>52975</v>
      </c>
      <c r="I11280" s="1"/>
    </row>
    <row r="11281" spans="1:9" x14ac:dyDescent="0.2">
      <c r="A11281" s="1" t="s">
        <v>52976</v>
      </c>
      <c r="B11281" s="1" t="s">
        <v>52977</v>
      </c>
      <c r="C11281" s="1">
        <v>291434743</v>
      </c>
      <c r="D11281" t="s">
        <v>261153</v>
      </c>
      <c r="E11281" t="s">
        <v>263001</v>
      </c>
      <c r="F11281" s="1">
        <v>128</v>
      </c>
      <c r="G11281" s="1" t="s">
        <v>52978</v>
      </c>
      <c r="H11281" s="1" t="s">
        <v>52979</v>
      </c>
      <c r="I11281" s="1" t="s">
        <v>52980</v>
      </c>
    </row>
    <row r="11282" spans="1:9" x14ac:dyDescent="0.2">
      <c r="A11282" s="1" t="s">
        <v>52981</v>
      </c>
      <c r="B11282" s="1" t="s">
        <v>52982</v>
      </c>
      <c r="C11282" s="1">
        <v>290489133</v>
      </c>
      <c r="D11282" t="s">
        <v>261153</v>
      </c>
      <c r="E11282" t="s">
        <v>261154</v>
      </c>
      <c r="F11282" s="1">
        <v>28</v>
      </c>
      <c r="G11282" s="1" t="s">
        <v>52983</v>
      </c>
      <c r="H11282" s="1" t="s">
        <v>52984</v>
      </c>
      <c r="I11282" s="1" t="s">
        <v>52985</v>
      </c>
    </row>
    <row r="11283" spans="1:9" x14ac:dyDescent="0.2">
      <c r="A11283" s="1" t="s">
        <v>52986</v>
      </c>
      <c r="B11283" s="1" t="s">
        <v>52987</v>
      </c>
      <c r="C11283" s="1">
        <v>290522339</v>
      </c>
      <c r="D11283" t="s">
        <v>261153</v>
      </c>
      <c r="E11283" t="s">
        <v>261160</v>
      </c>
      <c r="F11283" s="1">
        <v>1</v>
      </c>
      <c r="G11283" s="1" t="s">
        <v>52988</v>
      </c>
      <c r="H11283" s="1" t="s">
        <v>52989</v>
      </c>
      <c r="I11283" s="1" t="s">
        <v>52990</v>
      </c>
    </row>
    <row r="11284" spans="1:9" x14ac:dyDescent="0.2">
      <c r="A11284" s="1" t="s">
        <v>52991</v>
      </c>
      <c r="B11284" s="1" t="s">
        <v>52992</v>
      </c>
      <c r="C11284" s="1">
        <v>290521396</v>
      </c>
      <c r="D11284" t="s">
        <v>261153</v>
      </c>
      <c r="E11284" t="s">
        <v>263013</v>
      </c>
      <c r="F11284" s="1">
        <v>97</v>
      </c>
      <c r="G11284" s="1" t="s">
        <v>52993</v>
      </c>
      <c r="H11284" s="1" t="s">
        <v>52994</v>
      </c>
      <c r="I11284" s="1" t="s">
        <v>52995</v>
      </c>
    </row>
    <row r="11285" spans="1:9" x14ac:dyDescent="0.2">
      <c r="A11285" s="1" t="s">
        <v>52996</v>
      </c>
      <c r="B11285" s="1" t="s">
        <v>52997</v>
      </c>
      <c r="C11285" s="1">
        <v>291414886</v>
      </c>
      <c r="D11285" t="s">
        <v>261153</v>
      </c>
      <c r="E11285" t="s">
        <v>261154</v>
      </c>
      <c r="F11285" s="1">
        <v>36</v>
      </c>
      <c r="G11285" s="1" t="s">
        <v>52998</v>
      </c>
      <c r="H11285" s="1" t="s">
        <v>52999</v>
      </c>
      <c r="I11285" s="1" t="s">
        <v>53000</v>
      </c>
    </row>
    <row r="11286" spans="1:9" x14ac:dyDescent="0.2">
      <c r="A11286" s="1" t="s">
        <v>53001</v>
      </c>
      <c r="B11286" s="1" t="s">
        <v>53002</v>
      </c>
      <c r="C11286" s="1">
        <v>290486357</v>
      </c>
      <c r="D11286" t="s">
        <v>261153</v>
      </c>
      <c r="E11286" t="s">
        <v>262997</v>
      </c>
      <c r="F11286" s="1">
        <v>12</v>
      </c>
      <c r="G11286" s="1" t="s">
        <v>53003</v>
      </c>
      <c r="H11286" s="1" t="s">
        <v>53004</v>
      </c>
      <c r="I11286" s="1"/>
    </row>
    <row r="11287" spans="1:9" x14ac:dyDescent="0.2">
      <c r="A11287" s="1" t="s">
        <v>53005</v>
      </c>
      <c r="B11287" s="1" t="s">
        <v>53006</v>
      </c>
      <c r="C11287" s="1">
        <v>290484009</v>
      </c>
      <c r="D11287" t="s">
        <v>261153</v>
      </c>
      <c r="E11287" t="s">
        <v>263004</v>
      </c>
      <c r="F11287" s="1">
        <v>83</v>
      </c>
      <c r="G11287" s="1" t="s">
        <v>53007</v>
      </c>
      <c r="H11287" s="1" t="s">
        <v>53008</v>
      </c>
      <c r="I11287" s="1" t="s">
        <v>53009</v>
      </c>
    </row>
    <row r="11288" spans="1:9" x14ac:dyDescent="0.2">
      <c r="A11288" s="1" t="s">
        <v>53010</v>
      </c>
      <c r="B11288" s="1" t="s">
        <v>53011</v>
      </c>
      <c r="C11288" s="1">
        <v>290522347</v>
      </c>
      <c r="D11288" t="s">
        <v>261153</v>
      </c>
      <c r="E11288" t="s">
        <v>261154</v>
      </c>
      <c r="F11288" s="1">
        <v>3</v>
      </c>
      <c r="G11288" s="1" t="s">
        <v>53012</v>
      </c>
      <c r="H11288" s="1" t="s">
        <v>53013</v>
      </c>
      <c r="I11288" s="1" t="s">
        <v>53014</v>
      </c>
    </row>
    <row r="11289" spans="1:9" x14ac:dyDescent="0.2">
      <c r="A11289" s="1" t="s">
        <v>53015</v>
      </c>
      <c r="B11289" s="1" t="s">
        <v>53016</v>
      </c>
      <c r="C11289" s="1">
        <v>290486480</v>
      </c>
      <c r="D11289" t="s">
        <v>261153</v>
      </c>
      <c r="E11289" t="s">
        <v>261160</v>
      </c>
      <c r="F11289" s="1">
        <v>25</v>
      </c>
      <c r="G11289" s="1" t="s">
        <v>53017</v>
      </c>
      <c r="H11289" s="1" t="s">
        <v>53018</v>
      </c>
      <c r="I11289" s="1" t="s">
        <v>53019</v>
      </c>
    </row>
    <row r="11290" spans="1:9" x14ac:dyDescent="0.2">
      <c r="A11290" s="1" t="s">
        <v>53020</v>
      </c>
      <c r="B11290" s="1" t="s">
        <v>53021</v>
      </c>
      <c r="C11290" s="1">
        <v>282935237</v>
      </c>
      <c r="D11290" t="s">
        <v>263037</v>
      </c>
      <c r="E11290" t="s">
        <v>263043</v>
      </c>
      <c r="F11290" s="1">
        <v>1431</v>
      </c>
      <c r="G11290" s="1" t="s">
        <v>53022</v>
      </c>
      <c r="H11290" s="1" t="s">
        <v>53023</v>
      </c>
      <c r="I11290" s="1" t="s">
        <v>53024</v>
      </c>
    </row>
    <row r="11291" spans="1:9" x14ac:dyDescent="0.2">
      <c r="A11291" s="1" t="s">
        <v>53025</v>
      </c>
      <c r="B11291" s="1" t="s">
        <v>53026</v>
      </c>
      <c r="C11291" s="1">
        <v>290525889</v>
      </c>
      <c r="D11291" t="s">
        <v>261153</v>
      </c>
      <c r="E11291" t="s">
        <v>261154</v>
      </c>
      <c r="F11291" s="1">
        <v>17</v>
      </c>
      <c r="G11291" s="1" t="s">
        <v>53027</v>
      </c>
      <c r="H11291" s="1" t="s">
        <v>53028</v>
      </c>
      <c r="I11291" s="1" t="s">
        <v>53029</v>
      </c>
    </row>
    <row r="11292" spans="1:9" x14ac:dyDescent="0.2">
      <c r="A11292" s="1" t="s">
        <v>53030</v>
      </c>
      <c r="B11292" s="1" t="s">
        <v>53031</v>
      </c>
      <c r="C11292" s="1">
        <v>291417805</v>
      </c>
      <c r="D11292" t="s">
        <v>263015</v>
      </c>
      <c r="E11292" t="s">
        <v>263044</v>
      </c>
      <c r="F11292" s="1">
        <v>2</v>
      </c>
      <c r="G11292" s="1" t="s">
        <v>53032</v>
      </c>
      <c r="H11292" s="1" t="s">
        <v>53033</v>
      </c>
      <c r="I11292" s="1" t="s">
        <v>53034</v>
      </c>
    </row>
    <row r="11293" spans="1:9" x14ac:dyDescent="0.2">
      <c r="A11293" s="1" t="s">
        <v>53035</v>
      </c>
      <c r="B11293" s="1" t="s">
        <v>53036</v>
      </c>
      <c r="C11293" s="1">
        <v>291430475</v>
      </c>
      <c r="D11293" t="s">
        <v>261153</v>
      </c>
      <c r="E11293" t="s">
        <v>262997</v>
      </c>
      <c r="F11293" s="1">
        <v>1</v>
      </c>
      <c r="G11293" s="1" t="s">
        <v>53037</v>
      </c>
      <c r="H11293" s="1" t="s">
        <v>53038</v>
      </c>
      <c r="I11293" s="1"/>
    </row>
    <row r="11294" spans="1:9" x14ac:dyDescent="0.2">
      <c r="A11294" s="1" t="s">
        <v>53039</v>
      </c>
      <c r="B11294" s="1" t="s">
        <v>53040</v>
      </c>
      <c r="C11294" s="1">
        <v>290523372</v>
      </c>
      <c r="D11294" t="s">
        <v>261153</v>
      </c>
      <c r="E11294" t="s">
        <v>261160</v>
      </c>
      <c r="F11294" s="1">
        <v>3</v>
      </c>
      <c r="G11294" s="1" t="s">
        <v>53041</v>
      </c>
      <c r="H11294" s="1" t="s">
        <v>53042</v>
      </c>
      <c r="I11294" s="1" t="s">
        <v>53043</v>
      </c>
    </row>
    <row r="11295" spans="1:9" x14ac:dyDescent="0.2">
      <c r="A11295" s="1" t="s">
        <v>53044</v>
      </c>
      <c r="B11295" s="1" t="s">
        <v>53045</v>
      </c>
      <c r="C11295" s="1">
        <v>291427957</v>
      </c>
      <c r="D11295" t="s">
        <v>261153</v>
      </c>
      <c r="E11295" t="s">
        <v>261154</v>
      </c>
      <c r="F11295" s="1">
        <v>3</v>
      </c>
      <c r="G11295" s="1" t="s">
        <v>53046</v>
      </c>
      <c r="H11295" s="1" t="s">
        <v>53047</v>
      </c>
      <c r="I11295" s="1"/>
    </row>
    <row r="11296" spans="1:9" x14ac:dyDescent="0.2">
      <c r="A11296" s="1" t="s">
        <v>53048</v>
      </c>
      <c r="B11296" s="1" t="s">
        <v>53049</v>
      </c>
      <c r="C11296" s="1">
        <v>290526491</v>
      </c>
      <c r="D11296" t="s">
        <v>261153</v>
      </c>
      <c r="E11296" t="s">
        <v>261154</v>
      </c>
      <c r="F11296" s="1">
        <v>6</v>
      </c>
      <c r="G11296" s="1" t="s">
        <v>53050</v>
      </c>
      <c r="H11296" s="1" t="s">
        <v>53051</v>
      </c>
      <c r="I11296" s="1"/>
    </row>
    <row r="11297" spans="1:9" x14ac:dyDescent="0.2">
      <c r="A11297" s="1" t="s">
        <v>53052</v>
      </c>
      <c r="B11297" s="1" t="s">
        <v>53053</v>
      </c>
      <c r="C11297" s="1">
        <v>291427569</v>
      </c>
      <c r="D11297" t="s">
        <v>261153</v>
      </c>
      <c r="E11297" t="s">
        <v>261160</v>
      </c>
      <c r="F11297" s="1">
        <v>10</v>
      </c>
      <c r="G11297" s="1" t="s">
        <v>53054</v>
      </c>
      <c r="H11297" s="1" t="s">
        <v>53055</v>
      </c>
      <c r="I11297" s="1" t="s">
        <v>53056</v>
      </c>
    </row>
    <row r="11298" spans="1:9" x14ac:dyDescent="0.2">
      <c r="A11298" s="1" t="s">
        <v>53057</v>
      </c>
      <c r="B11298" s="1" t="s">
        <v>53058</v>
      </c>
      <c r="C11298" s="1">
        <v>291429874</v>
      </c>
      <c r="D11298" t="s">
        <v>261153</v>
      </c>
      <c r="E11298" t="s">
        <v>261160</v>
      </c>
      <c r="F11298" s="1">
        <v>33</v>
      </c>
      <c r="G11298" s="1" t="s">
        <v>53059</v>
      </c>
      <c r="H11298" s="1" t="s">
        <v>53060</v>
      </c>
      <c r="I11298" s="1" t="s">
        <v>53061</v>
      </c>
    </row>
    <row r="11299" spans="1:9" x14ac:dyDescent="0.2">
      <c r="A11299" s="1" t="s">
        <v>53062</v>
      </c>
      <c r="B11299" s="1" t="s">
        <v>53063</v>
      </c>
      <c r="C11299" s="1">
        <v>290829386</v>
      </c>
      <c r="D11299" t="s">
        <v>261153</v>
      </c>
      <c r="E11299" t="s">
        <v>261154</v>
      </c>
      <c r="F11299" s="1">
        <v>4</v>
      </c>
      <c r="G11299" s="1" t="s">
        <v>53064</v>
      </c>
      <c r="H11299" s="1" t="s">
        <v>53065</v>
      </c>
      <c r="I11299" s="1" t="s">
        <v>53066</v>
      </c>
    </row>
    <row r="11300" spans="1:9" x14ac:dyDescent="0.2">
      <c r="A11300" s="1" t="s">
        <v>53067</v>
      </c>
      <c r="B11300" s="1" t="s">
        <v>53068</v>
      </c>
      <c r="C11300" s="1">
        <v>290521841</v>
      </c>
      <c r="D11300" t="s">
        <v>261153</v>
      </c>
      <c r="E11300" t="s">
        <v>262997</v>
      </c>
      <c r="F11300" s="1">
        <v>2</v>
      </c>
      <c r="G11300" s="1" t="s">
        <v>53069</v>
      </c>
      <c r="H11300" s="1" t="s">
        <v>53070</v>
      </c>
      <c r="I11300" s="1" t="s">
        <v>53071</v>
      </c>
    </row>
    <row r="11301" spans="1:9" x14ac:dyDescent="0.2">
      <c r="A11301" s="1" t="s">
        <v>53072</v>
      </c>
      <c r="B11301" s="1" t="s">
        <v>53073</v>
      </c>
      <c r="C11301" s="1">
        <v>291419943</v>
      </c>
      <c r="D11301" t="s">
        <v>261153</v>
      </c>
      <c r="E11301" t="s">
        <v>261160</v>
      </c>
      <c r="F11301" s="1">
        <v>47</v>
      </c>
      <c r="G11301" s="1" t="s">
        <v>53074</v>
      </c>
      <c r="H11301" s="1" t="s">
        <v>53075</v>
      </c>
      <c r="I11301" s="1" t="s">
        <v>53076</v>
      </c>
    </row>
    <row r="11302" spans="1:9" x14ac:dyDescent="0.2">
      <c r="A11302" s="1" t="s">
        <v>53077</v>
      </c>
      <c r="B11302" s="1" t="s">
        <v>53078</v>
      </c>
      <c r="C11302" s="1">
        <v>290486513</v>
      </c>
      <c r="D11302" t="s">
        <v>261153</v>
      </c>
      <c r="E11302" t="s">
        <v>261160</v>
      </c>
      <c r="F11302" s="1">
        <v>3</v>
      </c>
      <c r="G11302" s="1" t="s">
        <v>53079</v>
      </c>
      <c r="H11302" s="1" t="s">
        <v>53080</v>
      </c>
      <c r="I11302" s="1" t="s">
        <v>53081</v>
      </c>
    </row>
    <row r="11303" spans="1:9" x14ac:dyDescent="0.2">
      <c r="A11303" s="1" t="s">
        <v>53082</v>
      </c>
      <c r="B11303" s="1" t="s">
        <v>53083</v>
      </c>
      <c r="C11303" s="1">
        <v>290487429</v>
      </c>
      <c r="D11303" t="s">
        <v>261153</v>
      </c>
      <c r="E11303" t="s">
        <v>261154</v>
      </c>
      <c r="F11303" s="1">
        <v>3</v>
      </c>
      <c r="G11303" s="1" t="s">
        <v>53084</v>
      </c>
      <c r="H11303" s="1" t="s">
        <v>53085</v>
      </c>
      <c r="I11303" s="1" t="s">
        <v>53086</v>
      </c>
    </row>
    <row r="11304" spans="1:9" x14ac:dyDescent="0.2">
      <c r="A11304" s="1" t="s">
        <v>53087</v>
      </c>
      <c r="B11304" s="1" t="s">
        <v>53088</v>
      </c>
      <c r="C11304" s="1">
        <v>1514169</v>
      </c>
      <c r="D11304" t="s">
        <v>261153</v>
      </c>
      <c r="E11304" t="s">
        <v>261182</v>
      </c>
      <c r="F11304" s="1">
        <v>3059</v>
      </c>
      <c r="G11304" s="1" t="s">
        <v>53089</v>
      </c>
      <c r="H11304" s="1" t="s">
        <v>53090</v>
      </c>
      <c r="I11304" s="1"/>
    </row>
    <row r="11305" spans="1:9" x14ac:dyDescent="0.2">
      <c r="A11305" s="1" t="s">
        <v>53091</v>
      </c>
      <c r="B11305" s="1" t="s">
        <v>53092</v>
      </c>
      <c r="C11305" s="1">
        <v>290487974</v>
      </c>
      <c r="D11305" t="s">
        <v>261153</v>
      </c>
      <c r="E11305" t="s">
        <v>261154</v>
      </c>
      <c r="F11305" s="1">
        <v>212</v>
      </c>
      <c r="G11305" s="1" t="s">
        <v>53093</v>
      </c>
      <c r="H11305" s="1" t="s">
        <v>53094</v>
      </c>
      <c r="I11305" s="1" t="s">
        <v>53095</v>
      </c>
    </row>
    <row r="11306" spans="1:9" x14ac:dyDescent="0.2">
      <c r="A11306" s="1" t="s">
        <v>53096</v>
      </c>
      <c r="B11306" s="1" t="s">
        <v>53097</v>
      </c>
      <c r="C11306" s="1">
        <v>290482959</v>
      </c>
      <c r="D11306" t="s">
        <v>261153</v>
      </c>
      <c r="E11306" t="s">
        <v>261160</v>
      </c>
      <c r="F11306" s="1">
        <v>215</v>
      </c>
      <c r="G11306" s="1" t="s">
        <v>53098</v>
      </c>
      <c r="H11306" s="1" t="s">
        <v>53099</v>
      </c>
      <c r="I11306" s="1"/>
    </row>
    <row r="11307" spans="1:9" x14ac:dyDescent="0.2">
      <c r="A11307" s="1" t="s">
        <v>53100</v>
      </c>
      <c r="B11307" s="1" t="s">
        <v>53101</v>
      </c>
      <c r="C11307" s="1">
        <v>290484215</v>
      </c>
      <c r="D11307" t="s">
        <v>261153</v>
      </c>
      <c r="E11307" t="s">
        <v>262997</v>
      </c>
      <c r="F11307" s="1">
        <v>31</v>
      </c>
      <c r="G11307" s="1" t="s">
        <v>53102</v>
      </c>
      <c r="H11307" s="1" t="s">
        <v>53103</v>
      </c>
      <c r="I11307" s="1" t="s">
        <v>53104</v>
      </c>
    </row>
    <row r="11308" spans="1:9" x14ac:dyDescent="0.2">
      <c r="A11308" s="1" t="s">
        <v>53105</v>
      </c>
      <c r="B11308" s="1" t="s">
        <v>53106</v>
      </c>
      <c r="C11308" s="1">
        <v>290526494</v>
      </c>
      <c r="D11308" t="s">
        <v>261153</v>
      </c>
      <c r="E11308" t="s">
        <v>261154</v>
      </c>
      <c r="F11308" s="1">
        <v>7</v>
      </c>
      <c r="G11308" s="1" t="s">
        <v>53107</v>
      </c>
      <c r="H11308" s="1" t="s">
        <v>53108</v>
      </c>
      <c r="I11308" s="1" t="s">
        <v>53109</v>
      </c>
    </row>
    <row r="11309" spans="1:9" x14ac:dyDescent="0.2">
      <c r="A11309" s="1" t="s">
        <v>53110</v>
      </c>
      <c r="B11309" s="1" t="s">
        <v>53111</v>
      </c>
      <c r="C11309" s="1">
        <v>290489955</v>
      </c>
      <c r="D11309" t="s">
        <v>263045</v>
      </c>
      <c r="E11309" t="s">
        <v>263046</v>
      </c>
      <c r="F11309" s="1">
        <v>1024</v>
      </c>
      <c r="G11309" s="1" t="s">
        <v>53112</v>
      </c>
      <c r="H11309" s="1" t="s">
        <v>53113</v>
      </c>
      <c r="I11309" s="1" t="s">
        <v>53114</v>
      </c>
    </row>
    <row r="11310" spans="1:9" x14ac:dyDescent="0.2">
      <c r="A11310" s="1" t="s">
        <v>53115</v>
      </c>
      <c r="B11310" s="1" t="s">
        <v>53116</v>
      </c>
      <c r="C11310" s="1">
        <v>291425008</v>
      </c>
      <c r="D11310" t="s">
        <v>261153</v>
      </c>
      <c r="E11310" t="s">
        <v>261154</v>
      </c>
      <c r="F11310" s="1">
        <v>70</v>
      </c>
      <c r="G11310" s="1" t="s">
        <v>53117</v>
      </c>
      <c r="H11310" s="1" t="s">
        <v>53118</v>
      </c>
      <c r="I11310" s="1" t="s">
        <v>53119</v>
      </c>
    </row>
    <row r="11311" spans="1:9" x14ac:dyDescent="0.2">
      <c r="A11311" s="1" t="s">
        <v>53120</v>
      </c>
      <c r="B11311" s="1" t="s">
        <v>53121</v>
      </c>
      <c r="C11311" s="1">
        <v>291426997</v>
      </c>
      <c r="D11311" t="s">
        <v>261153</v>
      </c>
      <c r="E11311" t="s">
        <v>261160</v>
      </c>
      <c r="F11311" s="1">
        <v>134</v>
      </c>
      <c r="G11311" s="1" t="s">
        <v>53122</v>
      </c>
      <c r="H11311" s="1" t="s">
        <v>53123</v>
      </c>
      <c r="I11311" s="1" t="s">
        <v>53124</v>
      </c>
    </row>
    <row r="11312" spans="1:9" x14ac:dyDescent="0.2">
      <c r="A11312" s="1" t="s">
        <v>53125</v>
      </c>
      <c r="B11312" s="1" t="s">
        <v>53126</v>
      </c>
      <c r="C11312" s="1">
        <v>291434112</v>
      </c>
      <c r="D11312" t="s">
        <v>261153</v>
      </c>
      <c r="E11312" t="s">
        <v>262997</v>
      </c>
      <c r="F11312" s="1">
        <v>52</v>
      </c>
      <c r="G11312" s="1" t="s">
        <v>53127</v>
      </c>
      <c r="H11312" s="1" t="s">
        <v>53128</v>
      </c>
      <c r="I11312" s="1" t="s">
        <v>53129</v>
      </c>
    </row>
    <row r="11313" spans="1:9" x14ac:dyDescent="0.2">
      <c r="A11313" s="1" t="s">
        <v>53130</v>
      </c>
      <c r="B11313" s="1" t="s">
        <v>53131</v>
      </c>
      <c r="C11313" s="1">
        <v>290486516</v>
      </c>
      <c r="D11313" t="s">
        <v>261153</v>
      </c>
      <c r="E11313" t="s">
        <v>261160</v>
      </c>
      <c r="F11313" s="1">
        <v>13</v>
      </c>
      <c r="G11313" s="1" t="s">
        <v>53132</v>
      </c>
      <c r="H11313" s="1" t="s">
        <v>53133</v>
      </c>
      <c r="I11313" s="1" t="s">
        <v>53134</v>
      </c>
    </row>
    <row r="11314" spans="1:9" x14ac:dyDescent="0.2">
      <c r="A11314" s="1" t="s">
        <v>53135</v>
      </c>
      <c r="B11314" s="1" t="s">
        <v>53136</v>
      </c>
      <c r="C11314" s="1">
        <v>290491929</v>
      </c>
      <c r="D11314" t="s">
        <v>261153</v>
      </c>
      <c r="E11314" t="s">
        <v>261154</v>
      </c>
      <c r="F11314" s="1">
        <v>2</v>
      </c>
      <c r="G11314" s="1" t="s">
        <v>53137</v>
      </c>
      <c r="H11314" s="1" t="s">
        <v>53138</v>
      </c>
      <c r="I11314" s="1" t="s">
        <v>53139</v>
      </c>
    </row>
    <row r="11315" spans="1:9" x14ac:dyDescent="0.2">
      <c r="A11315" s="1" t="s">
        <v>53140</v>
      </c>
      <c r="B11315" s="1" t="s">
        <v>53141</v>
      </c>
      <c r="C11315" s="1">
        <v>282935122</v>
      </c>
      <c r="D11315" t="s">
        <v>263047</v>
      </c>
      <c r="E11315" t="s">
        <v>263048</v>
      </c>
      <c r="F11315" s="1">
        <v>1429</v>
      </c>
      <c r="G11315" s="1" t="s">
        <v>53142</v>
      </c>
      <c r="H11315" s="1" t="s">
        <v>53143</v>
      </c>
      <c r="I11315" s="1" t="s">
        <v>53144</v>
      </c>
    </row>
    <row r="11316" spans="1:9" x14ac:dyDescent="0.2">
      <c r="A11316" s="1" t="s">
        <v>53145</v>
      </c>
      <c r="B11316" s="1" t="s">
        <v>53146</v>
      </c>
      <c r="C11316" s="1">
        <v>283104658</v>
      </c>
      <c r="D11316" t="s">
        <v>261153</v>
      </c>
      <c r="E11316" t="s">
        <v>261160</v>
      </c>
      <c r="F11316" s="1">
        <v>121</v>
      </c>
      <c r="G11316" s="1" t="s">
        <v>53147</v>
      </c>
      <c r="H11316" s="1" t="s">
        <v>53148</v>
      </c>
      <c r="I11316" s="1" t="s">
        <v>53149</v>
      </c>
    </row>
    <row r="11317" spans="1:9" x14ac:dyDescent="0.2">
      <c r="A11317" s="1" t="s">
        <v>53150</v>
      </c>
      <c r="B11317" s="1" t="s">
        <v>53151</v>
      </c>
      <c r="C11317" s="1">
        <v>291415550</v>
      </c>
      <c r="D11317" t="s">
        <v>261153</v>
      </c>
      <c r="E11317" t="s">
        <v>261160</v>
      </c>
      <c r="F11317" s="1">
        <v>15</v>
      </c>
      <c r="G11317" s="1" t="s">
        <v>53152</v>
      </c>
      <c r="H11317" s="1" t="s">
        <v>53153</v>
      </c>
      <c r="I11317" s="1" t="s">
        <v>53154</v>
      </c>
    </row>
    <row r="11318" spans="1:9" x14ac:dyDescent="0.2">
      <c r="A11318" s="1" t="s">
        <v>53155</v>
      </c>
      <c r="B11318" s="1" t="s">
        <v>53156</v>
      </c>
      <c r="C11318" s="1">
        <v>290526083</v>
      </c>
      <c r="D11318" t="s">
        <v>261153</v>
      </c>
      <c r="E11318" t="s">
        <v>262995</v>
      </c>
      <c r="F11318" s="1">
        <v>7</v>
      </c>
      <c r="G11318" s="1" t="s">
        <v>53157</v>
      </c>
      <c r="H11318" s="1" t="s">
        <v>53158</v>
      </c>
      <c r="I11318" s="1" t="s">
        <v>53159</v>
      </c>
    </row>
    <row r="11319" spans="1:9" x14ac:dyDescent="0.2">
      <c r="A11319" s="1" t="s">
        <v>53160</v>
      </c>
      <c r="B11319" s="1" t="s">
        <v>53161</v>
      </c>
      <c r="C11319" s="1">
        <v>291439128</v>
      </c>
      <c r="D11319" t="s">
        <v>261153</v>
      </c>
      <c r="E11319" t="s">
        <v>261160</v>
      </c>
      <c r="F11319" s="1">
        <v>3</v>
      </c>
      <c r="G11319" s="1" t="s">
        <v>53162</v>
      </c>
      <c r="H11319" s="1" t="s">
        <v>53163</v>
      </c>
      <c r="I11319" s="1"/>
    </row>
    <row r="11320" spans="1:9" x14ac:dyDescent="0.2">
      <c r="A11320" s="1" t="s">
        <v>53164</v>
      </c>
      <c r="B11320" s="1" t="s">
        <v>53165</v>
      </c>
      <c r="C11320" s="1">
        <v>291417386</v>
      </c>
      <c r="D11320" t="s">
        <v>261153</v>
      </c>
      <c r="E11320" t="s">
        <v>261160</v>
      </c>
      <c r="F11320" s="1">
        <v>65</v>
      </c>
      <c r="G11320" s="1" t="s">
        <v>53166</v>
      </c>
      <c r="H11320" s="1" t="s">
        <v>53167</v>
      </c>
      <c r="I11320" s="1" t="s">
        <v>53168</v>
      </c>
    </row>
    <row r="11321" spans="1:9" x14ac:dyDescent="0.2">
      <c r="A11321" s="1" t="s">
        <v>53169</v>
      </c>
      <c r="B11321" s="1" t="s">
        <v>53170</v>
      </c>
      <c r="C11321" s="1">
        <v>291416083</v>
      </c>
      <c r="D11321" t="s">
        <v>261153</v>
      </c>
      <c r="E11321" t="s">
        <v>261160</v>
      </c>
      <c r="F11321" s="1">
        <v>1001</v>
      </c>
      <c r="G11321" s="1" t="s">
        <v>53171</v>
      </c>
      <c r="H11321" s="1" t="s">
        <v>53172</v>
      </c>
      <c r="I11321" s="1" t="s">
        <v>53173</v>
      </c>
    </row>
    <row r="11322" spans="1:9" x14ac:dyDescent="0.2">
      <c r="A11322" s="1" t="s">
        <v>53174</v>
      </c>
      <c r="B11322" s="1" t="s">
        <v>53175</v>
      </c>
      <c r="C11322" s="1">
        <v>291443521</v>
      </c>
      <c r="D11322" t="s">
        <v>261153</v>
      </c>
      <c r="E11322" t="s">
        <v>261154</v>
      </c>
      <c r="F11322" s="1">
        <v>1</v>
      </c>
      <c r="G11322" s="1" t="s">
        <v>53176</v>
      </c>
      <c r="H11322" s="1" t="s">
        <v>53177</v>
      </c>
      <c r="I11322" s="1"/>
    </row>
    <row r="11323" spans="1:9" x14ac:dyDescent="0.2">
      <c r="A11323" s="1" t="s">
        <v>53178</v>
      </c>
      <c r="B11323" s="1" t="s">
        <v>53179</v>
      </c>
      <c r="C11323" s="1">
        <v>291417939</v>
      </c>
      <c r="D11323" t="s">
        <v>261153</v>
      </c>
      <c r="E11323" t="s">
        <v>262997</v>
      </c>
      <c r="F11323" s="1">
        <v>6</v>
      </c>
      <c r="G11323" s="1" t="s">
        <v>53180</v>
      </c>
      <c r="H11323" s="1" t="s">
        <v>53181</v>
      </c>
      <c r="I11323" s="1" t="s">
        <v>53182</v>
      </c>
    </row>
    <row r="11324" spans="1:9" x14ac:dyDescent="0.2">
      <c r="A11324" s="1" t="s">
        <v>53183</v>
      </c>
      <c r="B11324" s="1" t="s">
        <v>53184</v>
      </c>
      <c r="C11324" s="1">
        <v>290522149</v>
      </c>
      <c r="D11324" t="s">
        <v>261153</v>
      </c>
      <c r="E11324" t="s">
        <v>263001</v>
      </c>
      <c r="F11324" s="1">
        <v>186</v>
      </c>
      <c r="G11324" s="1" t="s">
        <v>53185</v>
      </c>
      <c r="H11324" s="1" t="s">
        <v>53186</v>
      </c>
      <c r="I11324" s="1" t="s">
        <v>53187</v>
      </c>
    </row>
    <row r="11325" spans="1:9" x14ac:dyDescent="0.2">
      <c r="A11325" s="1" t="s">
        <v>53188</v>
      </c>
      <c r="B11325" s="1" t="s">
        <v>53189</v>
      </c>
      <c r="C11325" s="1">
        <v>291418130</v>
      </c>
      <c r="D11325" t="s">
        <v>261153</v>
      </c>
      <c r="E11325" t="s">
        <v>261160</v>
      </c>
      <c r="F11325" s="1">
        <v>5</v>
      </c>
      <c r="G11325" s="1" t="s">
        <v>53190</v>
      </c>
      <c r="H11325" s="1" t="s">
        <v>53191</v>
      </c>
      <c r="I11325" s="1" t="s">
        <v>53192</v>
      </c>
    </row>
    <row r="11326" spans="1:9" x14ac:dyDescent="0.2">
      <c r="A11326" s="1" t="s">
        <v>53193</v>
      </c>
      <c r="B11326" s="1" t="s">
        <v>53194</v>
      </c>
      <c r="C11326" s="1">
        <v>290486876</v>
      </c>
      <c r="D11326" t="s">
        <v>261153</v>
      </c>
      <c r="E11326" t="s">
        <v>261154</v>
      </c>
      <c r="F11326" s="1">
        <v>9</v>
      </c>
      <c r="G11326" s="1" t="s">
        <v>53195</v>
      </c>
      <c r="H11326" s="1" t="s">
        <v>53196</v>
      </c>
      <c r="I11326" s="1" t="s">
        <v>53197</v>
      </c>
    </row>
    <row r="11327" spans="1:9" x14ac:dyDescent="0.2">
      <c r="A11327" s="1" t="s">
        <v>53198</v>
      </c>
      <c r="B11327" s="1" t="s">
        <v>53199</v>
      </c>
      <c r="C11327" s="1">
        <v>283119254</v>
      </c>
      <c r="D11327" t="s">
        <v>261153</v>
      </c>
      <c r="E11327" t="s">
        <v>261160</v>
      </c>
      <c r="F11327" s="1">
        <v>81</v>
      </c>
      <c r="G11327" s="1" t="s">
        <v>53200</v>
      </c>
      <c r="H11327" s="1" t="s">
        <v>53201</v>
      </c>
      <c r="I11327" s="1" t="s">
        <v>53202</v>
      </c>
    </row>
    <row r="11328" spans="1:9" x14ac:dyDescent="0.2">
      <c r="A11328" s="1" t="s">
        <v>53203</v>
      </c>
      <c r="B11328" s="1" t="s">
        <v>53204</v>
      </c>
      <c r="C11328" s="1">
        <v>290488923</v>
      </c>
      <c r="D11328" t="s">
        <v>261153</v>
      </c>
      <c r="E11328" t="s">
        <v>261154</v>
      </c>
      <c r="F11328" s="1">
        <v>4</v>
      </c>
      <c r="G11328" s="1" t="s">
        <v>53205</v>
      </c>
      <c r="H11328" s="1" t="s">
        <v>53206</v>
      </c>
      <c r="I11328" s="1" t="s">
        <v>53207</v>
      </c>
    </row>
    <row r="11329" spans="1:9" x14ac:dyDescent="0.2">
      <c r="A11329" s="1" t="s">
        <v>53208</v>
      </c>
      <c r="B11329" s="1" t="s">
        <v>53209</v>
      </c>
      <c r="C11329" s="1">
        <v>290484528</v>
      </c>
      <c r="D11329" t="s">
        <v>261153</v>
      </c>
      <c r="E11329" t="s">
        <v>261154</v>
      </c>
      <c r="F11329" s="1">
        <v>7</v>
      </c>
      <c r="G11329" s="1" t="s">
        <v>53210</v>
      </c>
      <c r="H11329" s="1" t="s">
        <v>53211</v>
      </c>
      <c r="I11329" s="1"/>
    </row>
    <row r="11330" spans="1:9" x14ac:dyDescent="0.2">
      <c r="A11330" s="1" t="s">
        <v>53212</v>
      </c>
      <c r="B11330" s="1" t="s">
        <v>53213</v>
      </c>
      <c r="C11330" s="1">
        <v>290486403</v>
      </c>
      <c r="D11330" t="s">
        <v>261153</v>
      </c>
      <c r="E11330" t="s">
        <v>263004</v>
      </c>
      <c r="F11330" s="1">
        <v>8</v>
      </c>
      <c r="G11330" s="1" t="s">
        <v>53214</v>
      </c>
      <c r="H11330" s="1" t="s">
        <v>53215</v>
      </c>
      <c r="I11330" s="1" t="s">
        <v>53216</v>
      </c>
    </row>
    <row r="11331" spans="1:9" x14ac:dyDescent="0.2">
      <c r="A11331" s="1" t="s">
        <v>53217</v>
      </c>
      <c r="B11331" s="1" t="s">
        <v>53218</v>
      </c>
      <c r="C11331" s="1">
        <v>290525048</v>
      </c>
      <c r="D11331" t="s">
        <v>261153</v>
      </c>
      <c r="E11331" t="s">
        <v>261160</v>
      </c>
      <c r="F11331" s="1">
        <v>4</v>
      </c>
      <c r="G11331" s="1" t="s">
        <v>53219</v>
      </c>
      <c r="H11331" s="1" t="s">
        <v>53220</v>
      </c>
      <c r="I11331" s="1" t="s">
        <v>53221</v>
      </c>
    </row>
    <row r="11332" spans="1:9" x14ac:dyDescent="0.2">
      <c r="A11332" s="1" t="s">
        <v>53222</v>
      </c>
      <c r="B11332" s="1" t="s">
        <v>53223</v>
      </c>
      <c r="C11332" s="1">
        <v>291420201</v>
      </c>
      <c r="D11332" t="s">
        <v>261153</v>
      </c>
      <c r="E11332" t="s">
        <v>261160</v>
      </c>
      <c r="F11332" s="1">
        <v>10</v>
      </c>
      <c r="G11332" s="1" t="s">
        <v>53224</v>
      </c>
      <c r="H11332" s="1" t="s">
        <v>53225</v>
      </c>
      <c r="I11332" s="1" t="s">
        <v>53226</v>
      </c>
    </row>
    <row r="11333" spans="1:9" x14ac:dyDescent="0.2">
      <c r="A11333" s="1" t="s">
        <v>53227</v>
      </c>
      <c r="B11333" s="1" t="s">
        <v>53228</v>
      </c>
      <c r="C11333" s="1">
        <v>290482362</v>
      </c>
      <c r="D11333" t="s">
        <v>261153</v>
      </c>
      <c r="E11333" t="s">
        <v>261160</v>
      </c>
      <c r="F11333" s="1">
        <v>103</v>
      </c>
      <c r="G11333" s="1" t="s">
        <v>53229</v>
      </c>
      <c r="H11333" s="1" t="s">
        <v>53230</v>
      </c>
      <c r="I11333" s="1" t="s">
        <v>53231</v>
      </c>
    </row>
    <row r="11334" spans="1:9" x14ac:dyDescent="0.2">
      <c r="A11334" s="1" t="s">
        <v>53232</v>
      </c>
      <c r="B11334" s="1" t="s">
        <v>53233</v>
      </c>
      <c r="C11334" s="1">
        <v>291415821</v>
      </c>
      <c r="D11334" t="s">
        <v>261153</v>
      </c>
      <c r="E11334" t="s">
        <v>261160</v>
      </c>
      <c r="F11334" s="1">
        <v>15</v>
      </c>
      <c r="G11334" s="1" t="s">
        <v>53234</v>
      </c>
      <c r="H11334" s="1" t="s">
        <v>53235</v>
      </c>
      <c r="I11334" s="1" t="s">
        <v>53236</v>
      </c>
    </row>
    <row r="11335" spans="1:9" x14ac:dyDescent="0.2">
      <c r="A11335" s="1" t="s">
        <v>53237</v>
      </c>
      <c r="B11335" s="1" t="s">
        <v>53238</v>
      </c>
      <c r="C11335" s="1">
        <v>290488987</v>
      </c>
      <c r="D11335" t="s">
        <v>261153</v>
      </c>
      <c r="E11335" t="s">
        <v>263001</v>
      </c>
      <c r="F11335" s="1">
        <v>1</v>
      </c>
      <c r="G11335" s="1" t="s">
        <v>53239</v>
      </c>
      <c r="H11335" s="1" t="s">
        <v>53240</v>
      </c>
      <c r="I11335" s="1" t="s">
        <v>53241</v>
      </c>
    </row>
    <row r="11336" spans="1:9" x14ac:dyDescent="0.2">
      <c r="A11336" s="1" t="s">
        <v>53242</v>
      </c>
      <c r="B11336" s="1" t="s">
        <v>53243</v>
      </c>
      <c r="C11336" s="1">
        <v>290521271</v>
      </c>
      <c r="D11336" t="s">
        <v>261153</v>
      </c>
      <c r="E11336" t="s">
        <v>262997</v>
      </c>
      <c r="F11336" s="1">
        <v>156</v>
      </c>
      <c r="G11336" s="1" t="s">
        <v>53244</v>
      </c>
      <c r="H11336" s="1" t="s">
        <v>53245</v>
      </c>
      <c r="I11336" s="1" t="s">
        <v>53246</v>
      </c>
    </row>
    <row r="11337" spans="1:9" x14ac:dyDescent="0.2">
      <c r="A11337" s="1" t="s">
        <v>53247</v>
      </c>
      <c r="B11337" s="1" t="s">
        <v>53248</v>
      </c>
      <c r="C11337" s="1">
        <v>291415204</v>
      </c>
      <c r="D11337" t="s">
        <v>261153</v>
      </c>
      <c r="E11337" t="s">
        <v>261160</v>
      </c>
      <c r="F11337" s="1">
        <v>1</v>
      </c>
      <c r="G11337" s="1" t="s">
        <v>53249</v>
      </c>
      <c r="H11337" s="1" t="s">
        <v>53250</v>
      </c>
      <c r="I11337" s="1" t="s">
        <v>53251</v>
      </c>
    </row>
    <row r="11338" spans="1:9" x14ac:dyDescent="0.2">
      <c r="A11338" s="1" t="s">
        <v>53252</v>
      </c>
      <c r="B11338" s="1" t="s">
        <v>53253</v>
      </c>
      <c r="C11338" s="1">
        <v>291440143</v>
      </c>
      <c r="D11338" t="s">
        <v>261153</v>
      </c>
      <c r="E11338" t="s">
        <v>261160</v>
      </c>
      <c r="F11338" s="1">
        <v>9</v>
      </c>
      <c r="G11338" s="1" t="s">
        <v>53254</v>
      </c>
      <c r="H11338" s="1" t="s">
        <v>53255</v>
      </c>
      <c r="I11338" s="1" t="s">
        <v>53256</v>
      </c>
    </row>
    <row r="11339" spans="1:9" x14ac:dyDescent="0.2">
      <c r="A11339" s="1" t="s">
        <v>53257</v>
      </c>
      <c r="B11339" s="1" t="s">
        <v>53258</v>
      </c>
      <c r="C11339" s="1">
        <v>284008538</v>
      </c>
      <c r="D11339" t="s">
        <v>261153</v>
      </c>
      <c r="E11339" t="s">
        <v>261182</v>
      </c>
      <c r="F11339" s="1">
        <v>107</v>
      </c>
      <c r="G11339" s="1" t="s">
        <v>53259</v>
      </c>
      <c r="H11339" s="1" t="s">
        <v>53260</v>
      </c>
      <c r="I11339" s="1" t="s">
        <v>53261</v>
      </c>
    </row>
    <row r="11340" spans="1:9" x14ac:dyDescent="0.2">
      <c r="A11340" s="1" t="s">
        <v>53262</v>
      </c>
      <c r="B11340" s="1" t="s">
        <v>53263</v>
      </c>
      <c r="C11340" s="1">
        <v>290526474</v>
      </c>
      <c r="D11340" t="s">
        <v>261153</v>
      </c>
      <c r="E11340" t="s">
        <v>261160</v>
      </c>
      <c r="F11340" s="1">
        <v>1</v>
      </c>
      <c r="G11340" s="1" t="s">
        <v>53264</v>
      </c>
      <c r="H11340" s="1" t="s">
        <v>53265</v>
      </c>
      <c r="I11340" s="1" t="s">
        <v>53266</v>
      </c>
    </row>
    <row r="11341" spans="1:9" x14ac:dyDescent="0.2">
      <c r="A11341" s="1" t="s">
        <v>53267</v>
      </c>
      <c r="B11341" s="1" t="s">
        <v>53268</v>
      </c>
      <c r="C11341" s="1">
        <v>291427661</v>
      </c>
      <c r="D11341" t="s">
        <v>261153</v>
      </c>
      <c r="E11341" t="s">
        <v>261160</v>
      </c>
      <c r="F11341" s="1">
        <v>185</v>
      </c>
      <c r="G11341" s="1" t="s">
        <v>53269</v>
      </c>
      <c r="H11341" s="1" t="s">
        <v>53270</v>
      </c>
      <c r="I11341" s="1" t="s">
        <v>53271</v>
      </c>
    </row>
    <row r="11342" spans="1:9" x14ac:dyDescent="0.2">
      <c r="A11342" s="1" t="s">
        <v>53272</v>
      </c>
      <c r="B11342" s="1" t="s">
        <v>53273</v>
      </c>
      <c r="C11342" s="1">
        <v>291426989</v>
      </c>
      <c r="D11342" t="s">
        <v>261153</v>
      </c>
      <c r="E11342" t="s">
        <v>261160</v>
      </c>
      <c r="F11342" s="1">
        <v>8</v>
      </c>
      <c r="G11342" s="1" t="s">
        <v>53274</v>
      </c>
      <c r="H11342" s="1" t="s">
        <v>53275</v>
      </c>
      <c r="I11342" s="1"/>
    </row>
    <row r="11343" spans="1:9" x14ac:dyDescent="0.2">
      <c r="A11343" s="1" t="s">
        <v>53276</v>
      </c>
      <c r="B11343" s="1" t="s">
        <v>53277</v>
      </c>
      <c r="C11343" s="1">
        <v>290526092</v>
      </c>
      <c r="D11343" t="s">
        <v>261153</v>
      </c>
      <c r="E11343" t="s">
        <v>263001</v>
      </c>
      <c r="F11343" s="1">
        <v>56</v>
      </c>
      <c r="G11343" s="1" t="s">
        <v>53278</v>
      </c>
      <c r="H11343" s="1" t="s">
        <v>53279</v>
      </c>
      <c r="I11343" s="1" t="s">
        <v>53280</v>
      </c>
    </row>
    <row r="11344" spans="1:9" x14ac:dyDescent="0.2">
      <c r="A11344" s="1" t="s">
        <v>53281</v>
      </c>
      <c r="B11344" s="1" t="s">
        <v>53282</v>
      </c>
      <c r="C11344" s="1">
        <v>290481862</v>
      </c>
      <c r="D11344" t="s">
        <v>261153</v>
      </c>
      <c r="E11344" t="s">
        <v>261160</v>
      </c>
      <c r="F11344" s="1">
        <v>23</v>
      </c>
      <c r="G11344" s="1" t="s">
        <v>53283</v>
      </c>
      <c r="H11344" s="1" t="s">
        <v>53284</v>
      </c>
      <c r="I11344" s="1" t="s">
        <v>53285</v>
      </c>
    </row>
    <row r="11345" spans="1:9" x14ac:dyDescent="0.2">
      <c r="A11345" s="1" t="s">
        <v>53286</v>
      </c>
      <c r="B11345" s="1" t="s">
        <v>53287</v>
      </c>
      <c r="C11345" s="1">
        <v>291420457</v>
      </c>
      <c r="D11345" t="s">
        <v>261153</v>
      </c>
      <c r="E11345" t="s">
        <v>263001</v>
      </c>
      <c r="F11345" s="1">
        <v>6</v>
      </c>
      <c r="G11345" s="1" t="s">
        <v>53288</v>
      </c>
      <c r="H11345" s="1" t="s">
        <v>53289</v>
      </c>
      <c r="I11345" s="1" t="s">
        <v>53290</v>
      </c>
    </row>
    <row r="11346" spans="1:9" x14ac:dyDescent="0.2">
      <c r="A11346" s="1" t="s">
        <v>53291</v>
      </c>
      <c r="B11346" s="1" t="s">
        <v>53292</v>
      </c>
      <c r="C11346" s="1">
        <v>291034904</v>
      </c>
      <c r="D11346" t="s">
        <v>261153</v>
      </c>
      <c r="E11346" t="s">
        <v>261182</v>
      </c>
      <c r="F11346" s="1">
        <v>23</v>
      </c>
      <c r="G11346" s="1" t="s">
        <v>53293</v>
      </c>
      <c r="H11346" s="1" t="s">
        <v>53294</v>
      </c>
      <c r="I11346" s="1" t="s">
        <v>53295</v>
      </c>
    </row>
    <row r="11347" spans="1:9" x14ac:dyDescent="0.2">
      <c r="A11347" s="1" t="s">
        <v>53296</v>
      </c>
      <c r="B11347" s="1" t="s">
        <v>53297</v>
      </c>
      <c r="C11347" s="1">
        <v>290486423</v>
      </c>
      <c r="D11347" t="s">
        <v>261153</v>
      </c>
      <c r="E11347" t="s">
        <v>263004</v>
      </c>
      <c r="F11347" s="1">
        <v>1</v>
      </c>
      <c r="G11347" s="1" t="s">
        <v>53298</v>
      </c>
      <c r="H11347" s="1" t="s">
        <v>53299</v>
      </c>
      <c r="I11347" s="1" t="s">
        <v>53300</v>
      </c>
    </row>
    <row r="11348" spans="1:9" x14ac:dyDescent="0.2">
      <c r="A11348" s="1" t="s">
        <v>53301</v>
      </c>
      <c r="B11348" s="1" t="s">
        <v>53302</v>
      </c>
      <c r="C11348" s="1">
        <v>291436623</v>
      </c>
      <c r="D11348" t="s">
        <v>261153</v>
      </c>
      <c r="E11348" t="s">
        <v>263001</v>
      </c>
      <c r="F11348" s="1">
        <v>251</v>
      </c>
      <c r="G11348" s="1" t="s">
        <v>53303</v>
      </c>
      <c r="H11348" s="1" t="s">
        <v>53304</v>
      </c>
      <c r="I11348" s="1" t="s">
        <v>53305</v>
      </c>
    </row>
    <row r="11349" spans="1:9" x14ac:dyDescent="0.2">
      <c r="A11349" s="1" t="s">
        <v>53306</v>
      </c>
      <c r="B11349" s="1" t="s">
        <v>53307</v>
      </c>
      <c r="C11349" s="1">
        <v>290484534</v>
      </c>
      <c r="D11349" t="s">
        <v>261153</v>
      </c>
      <c r="E11349" t="s">
        <v>263013</v>
      </c>
      <c r="F11349" s="1">
        <v>193</v>
      </c>
      <c r="G11349" s="1" t="s">
        <v>53308</v>
      </c>
      <c r="H11349" s="1" t="s">
        <v>53309</v>
      </c>
      <c r="I11349" s="1" t="s">
        <v>53310</v>
      </c>
    </row>
    <row r="11350" spans="1:9" x14ac:dyDescent="0.2">
      <c r="A11350" s="1" t="s">
        <v>53311</v>
      </c>
      <c r="B11350" s="1" t="s">
        <v>53312</v>
      </c>
      <c r="C11350" s="1">
        <v>291427573</v>
      </c>
      <c r="D11350" t="s">
        <v>261153</v>
      </c>
      <c r="E11350" t="s">
        <v>263001</v>
      </c>
      <c r="F11350" s="1">
        <v>13</v>
      </c>
      <c r="G11350" s="1" t="s">
        <v>53313</v>
      </c>
      <c r="H11350" s="1" t="s">
        <v>53314</v>
      </c>
      <c r="I11350" s="1"/>
    </row>
    <row r="11351" spans="1:9" x14ac:dyDescent="0.2">
      <c r="A11351" s="1" t="s">
        <v>53315</v>
      </c>
      <c r="B11351" s="1" t="s">
        <v>53316</v>
      </c>
      <c r="C11351" s="1">
        <v>291438124</v>
      </c>
      <c r="D11351" t="s">
        <v>263049</v>
      </c>
      <c r="E11351" t="s">
        <v>263050</v>
      </c>
      <c r="F11351" s="1">
        <v>9</v>
      </c>
      <c r="G11351" s="1" t="s">
        <v>53317</v>
      </c>
      <c r="H11351" s="1" t="s">
        <v>53318</v>
      </c>
      <c r="I11351" s="1" t="s">
        <v>53319</v>
      </c>
    </row>
    <row r="11352" spans="1:9" x14ac:dyDescent="0.2">
      <c r="A11352" s="1" t="s">
        <v>53320</v>
      </c>
      <c r="B11352" s="1" t="s">
        <v>53321</v>
      </c>
      <c r="C11352" s="1">
        <v>290486686</v>
      </c>
      <c r="D11352" t="s">
        <v>261153</v>
      </c>
      <c r="E11352" t="s">
        <v>261160</v>
      </c>
      <c r="F11352" s="1">
        <v>79</v>
      </c>
      <c r="G11352" s="1" t="s">
        <v>53322</v>
      </c>
      <c r="H11352" s="1" t="s">
        <v>53323</v>
      </c>
      <c r="I11352" s="1" t="s">
        <v>53324</v>
      </c>
    </row>
    <row r="11353" spans="1:9" x14ac:dyDescent="0.2">
      <c r="A11353" s="1" t="s">
        <v>53325</v>
      </c>
      <c r="B11353" s="1" t="s">
        <v>53326</v>
      </c>
      <c r="C11353" s="1">
        <v>290521827</v>
      </c>
      <c r="D11353" t="s">
        <v>261153</v>
      </c>
      <c r="E11353" t="s">
        <v>262997</v>
      </c>
      <c r="F11353" s="1">
        <v>24</v>
      </c>
      <c r="G11353" s="1" t="s">
        <v>53327</v>
      </c>
      <c r="H11353" s="1" t="s">
        <v>53328</v>
      </c>
      <c r="I11353" s="1"/>
    </row>
    <row r="11354" spans="1:9" x14ac:dyDescent="0.2">
      <c r="A11354" s="1" t="s">
        <v>53329</v>
      </c>
      <c r="B11354" s="1" t="s">
        <v>53330</v>
      </c>
      <c r="C11354" s="1">
        <v>291442558</v>
      </c>
      <c r="D11354" t="s">
        <v>261153</v>
      </c>
      <c r="E11354" t="s">
        <v>263001</v>
      </c>
      <c r="F11354" s="1">
        <v>8</v>
      </c>
      <c r="G11354" s="1" t="s">
        <v>53331</v>
      </c>
      <c r="H11354" s="1" t="s">
        <v>53332</v>
      </c>
      <c r="I11354" s="1" t="s">
        <v>53333</v>
      </c>
    </row>
    <row r="11355" spans="1:9" x14ac:dyDescent="0.2">
      <c r="A11355" s="1" t="s">
        <v>53334</v>
      </c>
      <c r="B11355" s="1" t="s">
        <v>53335</v>
      </c>
      <c r="C11355" s="1">
        <v>290488770</v>
      </c>
      <c r="D11355" t="s">
        <v>261153</v>
      </c>
      <c r="E11355" t="s">
        <v>261160</v>
      </c>
      <c r="F11355" s="1">
        <v>2</v>
      </c>
      <c r="G11355" s="1" t="s">
        <v>53336</v>
      </c>
      <c r="H11355" s="1" t="s">
        <v>53337</v>
      </c>
      <c r="I11355" s="1" t="s">
        <v>53338</v>
      </c>
    </row>
    <row r="11356" spans="1:9" x14ac:dyDescent="0.2">
      <c r="A11356" s="1" t="s">
        <v>53339</v>
      </c>
      <c r="B11356" s="1" t="s">
        <v>53340</v>
      </c>
      <c r="C11356" s="1">
        <v>290489215</v>
      </c>
      <c r="D11356" t="s">
        <v>261153</v>
      </c>
      <c r="E11356" t="s">
        <v>263012</v>
      </c>
      <c r="F11356" s="1">
        <v>40</v>
      </c>
      <c r="G11356" s="1" t="s">
        <v>53341</v>
      </c>
      <c r="H11356" s="1" t="s">
        <v>53342</v>
      </c>
      <c r="I11356" s="1"/>
    </row>
    <row r="11357" spans="1:9" x14ac:dyDescent="0.2">
      <c r="A11357" s="1" t="s">
        <v>53343</v>
      </c>
      <c r="B11357" s="1" t="s">
        <v>53344</v>
      </c>
      <c r="C11357" s="1">
        <v>291437520</v>
      </c>
      <c r="D11357" t="s">
        <v>261153</v>
      </c>
      <c r="E11357" t="s">
        <v>261160</v>
      </c>
      <c r="F11357" s="1">
        <v>70</v>
      </c>
      <c r="G11357" s="1" t="s">
        <v>53345</v>
      </c>
      <c r="H11357" s="1" t="s">
        <v>53346</v>
      </c>
      <c r="I11357" s="1" t="s">
        <v>53347</v>
      </c>
    </row>
    <row r="11358" spans="1:9" x14ac:dyDescent="0.2">
      <c r="A11358" s="1" t="s">
        <v>53348</v>
      </c>
      <c r="B11358" s="1" t="s">
        <v>53349</v>
      </c>
      <c r="C11358" s="1">
        <v>290488080</v>
      </c>
      <c r="D11358" t="s">
        <v>261153</v>
      </c>
      <c r="E11358" t="s">
        <v>263001</v>
      </c>
      <c r="F11358" s="1">
        <v>9</v>
      </c>
      <c r="G11358" s="1" t="s">
        <v>53350</v>
      </c>
      <c r="H11358" s="1" t="s">
        <v>53351</v>
      </c>
      <c r="I11358" s="1" t="s">
        <v>53352</v>
      </c>
    </row>
    <row r="11359" spans="1:9" x14ac:dyDescent="0.2">
      <c r="A11359" s="1" t="s">
        <v>53353</v>
      </c>
      <c r="B11359" s="1" t="s">
        <v>53354</v>
      </c>
      <c r="C11359" s="1">
        <v>291419865</v>
      </c>
      <c r="D11359" t="s">
        <v>261153</v>
      </c>
      <c r="E11359" t="s">
        <v>261160</v>
      </c>
      <c r="F11359" s="1">
        <v>229</v>
      </c>
      <c r="G11359" s="1" t="s">
        <v>53355</v>
      </c>
      <c r="H11359" s="1" t="s">
        <v>53356</v>
      </c>
      <c r="I11359" s="1" t="s">
        <v>53357</v>
      </c>
    </row>
    <row r="11360" spans="1:9" x14ac:dyDescent="0.2">
      <c r="A11360" s="1" t="s">
        <v>53358</v>
      </c>
      <c r="B11360" s="1" t="s">
        <v>53359</v>
      </c>
      <c r="C11360" s="1">
        <v>290481901</v>
      </c>
      <c r="D11360" t="s">
        <v>261153</v>
      </c>
      <c r="E11360" t="s">
        <v>261160</v>
      </c>
      <c r="F11360" s="1">
        <v>173</v>
      </c>
      <c r="G11360" s="1" t="s">
        <v>53360</v>
      </c>
      <c r="H11360" s="1" t="s">
        <v>53361</v>
      </c>
      <c r="I11360" s="1" t="s">
        <v>53362</v>
      </c>
    </row>
    <row r="11361" spans="1:9" x14ac:dyDescent="0.2">
      <c r="A11361" s="1" t="s">
        <v>53363</v>
      </c>
      <c r="B11361" s="1" t="s">
        <v>53364</v>
      </c>
      <c r="C11361" s="1">
        <v>291426612</v>
      </c>
      <c r="D11361" t="s">
        <v>261153</v>
      </c>
      <c r="E11361" t="s">
        <v>261154</v>
      </c>
      <c r="F11361" s="1">
        <v>1</v>
      </c>
      <c r="G11361" s="1" t="s">
        <v>53365</v>
      </c>
      <c r="H11361" s="1" t="s">
        <v>53366</v>
      </c>
      <c r="I11361" s="1" t="s">
        <v>53367</v>
      </c>
    </row>
    <row r="11362" spans="1:9" x14ac:dyDescent="0.2">
      <c r="A11362" s="1" t="s">
        <v>53368</v>
      </c>
      <c r="B11362" s="1" t="s">
        <v>53369</v>
      </c>
      <c r="C11362" s="1">
        <v>291428309</v>
      </c>
      <c r="D11362" t="s">
        <v>261153</v>
      </c>
      <c r="E11362" t="s">
        <v>261160</v>
      </c>
      <c r="F11362" s="1">
        <v>67</v>
      </c>
      <c r="G11362" s="1" t="s">
        <v>53370</v>
      </c>
      <c r="H11362" s="1" t="s">
        <v>53371</v>
      </c>
      <c r="I11362" s="1" t="s">
        <v>53372</v>
      </c>
    </row>
    <row r="11363" spans="1:9" x14ac:dyDescent="0.2">
      <c r="A11363" s="1" t="s">
        <v>53373</v>
      </c>
      <c r="B11363" s="1" t="s">
        <v>53374</v>
      </c>
      <c r="C11363" s="1">
        <v>290492822</v>
      </c>
      <c r="D11363" t="s">
        <v>261153</v>
      </c>
      <c r="E11363" t="s">
        <v>263012</v>
      </c>
      <c r="F11363" s="1">
        <v>33</v>
      </c>
      <c r="G11363" s="1" t="s">
        <v>53375</v>
      </c>
      <c r="H11363" s="1" t="s">
        <v>53376</v>
      </c>
      <c r="I11363" s="1" t="s">
        <v>53377</v>
      </c>
    </row>
    <row r="11364" spans="1:9" x14ac:dyDescent="0.2">
      <c r="A11364" s="1" t="s">
        <v>53378</v>
      </c>
      <c r="B11364" s="1" t="s">
        <v>53379</v>
      </c>
      <c r="C11364" s="1">
        <v>291438837</v>
      </c>
      <c r="D11364" t="s">
        <v>261153</v>
      </c>
      <c r="E11364" t="s">
        <v>261160</v>
      </c>
      <c r="F11364" s="1">
        <v>17</v>
      </c>
      <c r="G11364" s="1" t="s">
        <v>53380</v>
      </c>
      <c r="H11364" s="1" t="s">
        <v>53381</v>
      </c>
      <c r="I11364" s="1" t="s">
        <v>53382</v>
      </c>
    </row>
    <row r="11365" spans="1:9" x14ac:dyDescent="0.2">
      <c r="A11365" s="1" t="s">
        <v>53383</v>
      </c>
      <c r="B11365" s="1" t="s">
        <v>53384</v>
      </c>
      <c r="C11365" s="1">
        <v>290490187</v>
      </c>
      <c r="D11365" t="s">
        <v>261153</v>
      </c>
      <c r="E11365" t="s">
        <v>261160</v>
      </c>
      <c r="F11365" s="1">
        <v>98</v>
      </c>
      <c r="G11365" s="1" t="s">
        <v>53385</v>
      </c>
      <c r="H11365" s="1" t="s">
        <v>53386</v>
      </c>
      <c r="I11365" s="1" t="s">
        <v>53387</v>
      </c>
    </row>
    <row r="11366" spans="1:9" x14ac:dyDescent="0.2">
      <c r="A11366" s="1" t="s">
        <v>53388</v>
      </c>
      <c r="B11366" s="1" t="s">
        <v>53389</v>
      </c>
      <c r="C11366" s="1">
        <v>291425842</v>
      </c>
      <c r="D11366" t="s">
        <v>261153</v>
      </c>
      <c r="E11366" t="s">
        <v>263001</v>
      </c>
      <c r="F11366" s="1">
        <v>1437</v>
      </c>
      <c r="G11366" s="1" t="s">
        <v>53390</v>
      </c>
      <c r="H11366" s="1" t="s">
        <v>53391</v>
      </c>
      <c r="I11366" s="1" t="s">
        <v>53392</v>
      </c>
    </row>
    <row r="11367" spans="1:9" x14ac:dyDescent="0.2">
      <c r="A11367" s="1" t="s">
        <v>53393</v>
      </c>
      <c r="B11367" s="1" t="s">
        <v>53394</v>
      </c>
      <c r="C11367" s="1">
        <v>291441385</v>
      </c>
      <c r="D11367" t="s">
        <v>261153</v>
      </c>
      <c r="E11367" t="s">
        <v>263001</v>
      </c>
      <c r="F11367" s="1">
        <v>2</v>
      </c>
      <c r="G11367" s="1" t="s">
        <v>53395</v>
      </c>
      <c r="H11367" s="1" t="s">
        <v>53396</v>
      </c>
      <c r="I11367" s="1" t="s">
        <v>53397</v>
      </c>
    </row>
    <row r="11368" spans="1:9" x14ac:dyDescent="0.2">
      <c r="A11368" s="1" t="s">
        <v>53398</v>
      </c>
      <c r="B11368" s="1" t="s">
        <v>53399</v>
      </c>
      <c r="C11368" s="1">
        <v>290487347</v>
      </c>
      <c r="D11368" t="s">
        <v>261153</v>
      </c>
      <c r="E11368" t="s">
        <v>261154</v>
      </c>
      <c r="F11368" s="1">
        <v>23</v>
      </c>
      <c r="G11368" s="1" t="s">
        <v>53400</v>
      </c>
      <c r="H11368" s="1" t="s">
        <v>53401</v>
      </c>
      <c r="I11368" s="1" t="s">
        <v>53402</v>
      </c>
    </row>
    <row r="11369" spans="1:9" x14ac:dyDescent="0.2">
      <c r="A11369" s="1" t="s">
        <v>53403</v>
      </c>
      <c r="B11369" s="1" t="s">
        <v>53404</v>
      </c>
      <c r="C11369" s="1">
        <v>290525996</v>
      </c>
      <c r="D11369" t="s">
        <v>261153</v>
      </c>
      <c r="E11369" t="s">
        <v>261154</v>
      </c>
      <c r="F11369" s="1">
        <v>276</v>
      </c>
      <c r="G11369" s="1" t="s">
        <v>53405</v>
      </c>
      <c r="H11369" s="1" t="s">
        <v>53406</v>
      </c>
      <c r="I11369" s="1" t="s">
        <v>53407</v>
      </c>
    </row>
    <row r="11370" spans="1:9" x14ac:dyDescent="0.2">
      <c r="A11370" s="1" t="s">
        <v>53408</v>
      </c>
      <c r="B11370" s="1" t="s">
        <v>53409</v>
      </c>
      <c r="C11370" s="1">
        <v>290490249</v>
      </c>
      <c r="D11370" t="s">
        <v>261153</v>
      </c>
      <c r="E11370" t="s">
        <v>261154</v>
      </c>
      <c r="F11370" s="1">
        <v>68</v>
      </c>
      <c r="G11370" s="1" t="s">
        <v>53410</v>
      </c>
      <c r="H11370" s="1" t="s">
        <v>53411</v>
      </c>
      <c r="I11370" s="1" t="s">
        <v>53412</v>
      </c>
    </row>
    <row r="11371" spans="1:9" x14ac:dyDescent="0.2">
      <c r="A11371" s="1" t="s">
        <v>53413</v>
      </c>
      <c r="B11371" s="1" t="s">
        <v>53414</v>
      </c>
      <c r="C11371" s="1">
        <v>290486464</v>
      </c>
      <c r="D11371" t="s">
        <v>261153</v>
      </c>
      <c r="E11371" t="s">
        <v>263001</v>
      </c>
      <c r="F11371" s="1">
        <v>21</v>
      </c>
      <c r="G11371" s="1" t="s">
        <v>53415</v>
      </c>
      <c r="H11371" s="1" t="s">
        <v>53416</v>
      </c>
      <c r="I11371" s="1" t="s">
        <v>53417</v>
      </c>
    </row>
    <row r="11372" spans="1:9" x14ac:dyDescent="0.2">
      <c r="A11372" s="1" t="s">
        <v>53418</v>
      </c>
      <c r="B11372" s="1" t="s">
        <v>53419</v>
      </c>
      <c r="C11372" s="1">
        <v>290488068</v>
      </c>
      <c r="D11372" t="s">
        <v>261153</v>
      </c>
      <c r="E11372" t="s">
        <v>261154</v>
      </c>
      <c r="F11372" s="1">
        <v>5</v>
      </c>
      <c r="G11372" s="1" t="s">
        <v>53420</v>
      </c>
      <c r="H11372" s="1" t="s">
        <v>53421</v>
      </c>
      <c r="I11372" s="1" t="s">
        <v>53422</v>
      </c>
    </row>
    <row r="11373" spans="1:9" x14ac:dyDescent="0.2">
      <c r="A11373" s="1" t="s">
        <v>53423</v>
      </c>
      <c r="B11373" s="1" t="s">
        <v>53424</v>
      </c>
      <c r="C11373" s="1">
        <v>291415720</v>
      </c>
      <c r="D11373" t="s">
        <v>261153</v>
      </c>
      <c r="E11373" t="s">
        <v>263001</v>
      </c>
      <c r="F11373" s="1">
        <v>15</v>
      </c>
      <c r="G11373" s="1" t="s">
        <v>53425</v>
      </c>
      <c r="H11373" s="1" t="s">
        <v>53426</v>
      </c>
      <c r="I11373" s="1" t="s">
        <v>53427</v>
      </c>
    </row>
    <row r="11374" spans="1:9" x14ac:dyDescent="0.2">
      <c r="A11374" s="1" t="s">
        <v>53429</v>
      </c>
      <c r="B11374" s="1" t="s">
        <v>53430</v>
      </c>
      <c r="C11374" s="1">
        <v>290492906</v>
      </c>
      <c r="D11374" t="s">
        <v>261153</v>
      </c>
      <c r="E11374" t="s">
        <v>261182</v>
      </c>
      <c r="F11374" s="1">
        <v>49</v>
      </c>
      <c r="G11374" s="1" t="s">
        <v>53431</v>
      </c>
      <c r="H11374" s="1" t="s">
        <v>53432</v>
      </c>
      <c r="I11374" s="1" t="s">
        <v>53433</v>
      </c>
    </row>
    <row r="11375" spans="1:9" x14ac:dyDescent="0.2">
      <c r="A11375" s="1" t="s">
        <v>53434</v>
      </c>
      <c r="B11375" s="1" t="s">
        <v>53435</v>
      </c>
      <c r="C11375" s="1">
        <v>290488908</v>
      </c>
      <c r="D11375" t="s">
        <v>261153</v>
      </c>
      <c r="E11375" t="s">
        <v>261154</v>
      </c>
      <c r="F11375" s="1">
        <v>91</v>
      </c>
      <c r="G11375" s="1" t="s">
        <v>53436</v>
      </c>
      <c r="H11375" s="1" t="s">
        <v>53437</v>
      </c>
      <c r="I11375" s="1" t="s">
        <v>53438</v>
      </c>
    </row>
    <row r="11376" spans="1:9" x14ac:dyDescent="0.2">
      <c r="A11376" s="1" t="s">
        <v>53439</v>
      </c>
      <c r="B11376" s="1" t="s">
        <v>53440</v>
      </c>
      <c r="C11376" s="1">
        <v>291428069</v>
      </c>
      <c r="D11376" t="s">
        <v>261153</v>
      </c>
      <c r="E11376" t="s">
        <v>262997</v>
      </c>
      <c r="F11376" s="1">
        <v>25</v>
      </c>
      <c r="G11376" s="1" t="s">
        <v>53441</v>
      </c>
      <c r="H11376" s="1" t="s">
        <v>53442</v>
      </c>
      <c r="I11376" s="1"/>
    </row>
    <row r="11377" spans="1:9" x14ac:dyDescent="0.2">
      <c r="A11377" s="1" t="s">
        <v>53443</v>
      </c>
      <c r="B11377" s="1" t="s">
        <v>53444</v>
      </c>
      <c r="C11377" s="1">
        <v>290490216</v>
      </c>
      <c r="D11377" t="s">
        <v>261153</v>
      </c>
      <c r="E11377" t="s">
        <v>261182</v>
      </c>
      <c r="F11377" s="1">
        <v>38</v>
      </c>
      <c r="G11377" s="1" t="s">
        <v>53445</v>
      </c>
      <c r="H11377" s="1" t="s">
        <v>53446</v>
      </c>
      <c r="I11377" s="1" t="s">
        <v>53447</v>
      </c>
    </row>
    <row r="11378" spans="1:9" x14ac:dyDescent="0.2">
      <c r="A11378" s="1" t="s">
        <v>53448</v>
      </c>
      <c r="B11378" s="1" t="s">
        <v>53449</v>
      </c>
      <c r="C11378" s="1">
        <v>291444630</v>
      </c>
      <c r="D11378" t="s">
        <v>261153</v>
      </c>
      <c r="E11378" t="s">
        <v>261160</v>
      </c>
      <c r="F11378" s="1">
        <v>90</v>
      </c>
      <c r="G11378" s="1" t="s">
        <v>53450</v>
      </c>
      <c r="H11378" s="1" t="s">
        <v>53451</v>
      </c>
      <c r="I11378" s="1" t="s">
        <v>53452</v>
      </c>
    </row>
    <row r="11379" spans="1:9" x14ac:dyDescent="0.2">
      <c r="A11379" s="1" t="s">
        <v>53453</v>
      </c>
      <c r="B11379" s="1" t="s">
        <v>53454</v>
      </c>
      <c r="C11379" s="1">
        <v>291439009</v>
      </c>
      <c r="D11379" t="s">
        <v>261153</v>
      </c>
      <c r="E11379" t="s">
        <v>261160</v>
      </c>
      <c r="F11379" s="1">
        <v>7</v>
      </c>
      <c r="G11379" s="1" t="s">
        <v>53455</v>
      </c>
      <c r="H11379" s="1" t="s">
        <v>53456</v>
      </c>
      <c r="I11379" s="1"/>
    </row>
    <row r="11380" spans="1:9" x14ac:dyDescent="0.2">
      <c r="A11380" s="1" t="s">
        <v>53457</v>
      </c>
      <c r="B11380" s="1" t="s">
        <v>53458</v>
      </c>
      <c r="C11380" s="1">
        <v>290484031</v>
      </c>
      <c r="D11380" t="s">
        <v>261153</v>
      </c>
      <c r="E11380" t="s">
        <v>262997</v>
      </c>
      <c r="F11380" s="1">
        <v>45</v>
      </c>
      <c r="G11380" s="1" t="s">
        <v>53459</v>
      </c>
      <c r="H11380" s="1" t="s">
        <v>53460</v>
      </c>
      <c r="I11380" s="1" t="s">
        <v>53461</v>
      </c>
    </row>
    <row r="11381" spans="1:9" x14ac:dyDescent="0.2">
      <c r="A11381" s="1" t="s">
        <v>53462</v>
      </c>
      <c r="B11381" s="1" t="s">
        <v>53463</v>
      </c>
      <c r="C11381" s="1">
        <v>291438875</v>
      </c>
      <c r="D11381" t="s">
        <v>261153</v>
      </c>
      <c r="E11381" t="s">
        <v>261160</v>
      </c>
      <c r="F11381" s="1">
        <v>68</v>
      </c>
      <c r="G11381" s="1" t="s">
        <v>53464</v>
      </c>
      <c r="H11381" s="1" t="s">
        <v>53465</v>
      </c>
      <c r="I11381" s="1" t="s">
        <v>53466</v>
      </c>
    </row>
    <row r="11382" spans="1:9" x14ac:dyDescent="0.2">
      <c r="A11382" s="1" t="s">
        <v>53467</v>
      </c>
      <c r="B11382" s="1" t="s">
        <v>53468</v>
      </c>
      <c r="C11382" s="1">
        <v>291419489</v>
      </c>
      <c r="D11382" t="s">
        <v>261153</v>
      </c>
      <c r="E11382" t="s">
        <v>262995</v>
      </c>
      <c r="F11382" s="1">
        <v>12</v>
      </c>
      <c r="G11382" s="1" t="s">
        <v>53469</v>
      </c>
      <c r="H11382" s="1" t="s">
        <v>53470</v>
      </c>
      <c r="I11382" s="1" t="s">
        <v>53471</v>
      </c>
    </row>
    <row r="11383" spans="1:9" x14ac:dyDescent="0.2">
      <c r="A11383" s="1" t="s">
        <v>53472</v>
      </c>
      <c r="B11383" s="1" t="s">
        <v>53473</v>
      </c>
      <c r="C11383" s="1">
        <v>290486870</v>
      </c>
      <c r="D11383" t="s">
        <v>261153</v>
      </c>
      <c r="E11383" t="s">
        <v>261182</v>
      </c>
      <c r="F11383" s="1">
        <v>29</v>
      </c>
      <c r="G11383" s="1" t="s">
        <v>53474</v>
      </c>
      <c r="H11383" s="1" t="s">
        <v>53475</v>
      </c>
      <c r="I11383" s="1" t="s">
        <v>53476</v>
      </c>
    </row>
    <row r="11384" spans="1:9" x14ac:dyDescent="0.2">
      <c r="A11384" s="1" t="s">
        <v>53477</v>
      </c>
      <c r="B11384" s="1" t="s">
        <v>53478</v>
      </c>
      <c r="C11384" s="1">
        <v>283480715</v>
      </c>
      <c r="D11384" t="s">
        <v>261196</v>
      </c>
      <c r="E11384" t="s">
        <v>261211</v>
      </c>
      <c r="F11384" s="1">
        <v>438</v>
      </c>
      <c r="G11384" s="1" t="s">
        <v>53479</v>
      </c>
      <c r="H11384" s="1" t="s">
        <v>53480</v>
      </c>
      <c r="I11384" s="1" t="s">
        <v>53481</v>
      </c>
    </row>
    <row r="11385" spans="1:9" x14ac:dyDescent="0.2">
      <c r="A11385" s="1" t="s">
        <v>53482</v>
      </c>
      <c r="B11385" s="1" t="s">
        <v>53483</v>
      </c>
      <c r="C11385" s="1">
        <v>291421314</v>
      </c>
      <c r="D11385" t="s">
        <v>261153</v>
      </c>
      <c r="E11385" t="s">
        <v>261160</v>
      </c>
      <c r="F11385" s="1">
        <v>3</v>
      </c>
      <c r="G11385" s="1" t="s">
        <v>53484</v>
      </c>
      <c r="H11385" s="1" t="s">
        <v>53485</v>
      </c>
      <c r="I11385" s="1" t="s">
        <v>53486</v>
      </c>
    </row>
    <row r="11386" spans="1:9" x14ac:dyDescent="0.2">
      <c r="A11386" s="1" t="s">
        <v>53487</v>
      </c>
      <c r="B11386" s="1" t="s">
        <v>53488</v>
      </c>
      <c r="C11386" s="1">
        <v>290483788</v>
      </c>
      <c r="D11386" t="s">
        <v>261153</v>
      </c>
      <c r="E11386" t="s">
        <v>261154</v>
      </c>
      <c r="F11386" s="1">
        <v>84</v>
      </c>
      <c r="G11386" s="1" t="s">
        <v>53489</v>
      </c>
      <c r="H11386" s="1" t="s">
        <v>53490</v>
      </c>
      <c r="I11386" s="1" t="s">
        <v>53491</v>
      </c>
    </row>
    <row r="11387" spans="1:9" x14ac:dyDescent="0.2">
      <c r="A11387" s="1" t="s">
        <v>53492</v>
      </c>
      <c r="B11387" s="1" t="s">
        <v>53493</v>
      </c>
      <c r="C11387" s="1">
        <v>291426420</v>
      </c>
      <c r="D11387" t="s">
        <v>261153</v>
      </c>
      <c r="E11387" t="s">
        <v>261160</v>
      </c>
      <c r="F11387" s="1">
        <v>4</v>
      </c>
      <c r="G11387" s="1" t="s">
        <v>53494</v>
      </c>
      <c r="H11387" s="1" t="s">
        <v>53495</v>
      </c>
      <c r="I11387" s="1" t="s">
        <v>53496</v>
      </c>
    </row>
    <row r="11388" spans="1:9" x14ac:dyDescent="0.2">
      <c r="A11388" s="1" t="s">
        <v>53497</v>
      </c>
      <c r="B11388" s="1" t="s">
        <v>53498</v>
      </c>
      <c r="C11388" s="1">
        <v>291432125</v>
      </c>
      <c r="D11388" t="s">
        <v>261153</v>
      </c>
      <c r="E11388" t="s">
        <v>261160</v>
      </c>
      <c r="F11388" s="1">
        <v>4</v>
      </c>
      <c r="G11388" s="1" t="s">
        <v>53499</v>
      </c>
      <c r="H11388" s="1" t="s">
        <v>53500</v>
      </c>
      <c r="I11388" s="1" t="s">
        <v>53501</v>
      </c>
    </row>
    <row r="11389" spans="1:9" x14ac:dyDescent="0.2">
      <c r="A11389" s="1" t="s">
        <v>53502</v>
      </c>
      <c r="B11389" s="1" t="s">
        <v>53503</v>
      </c>
      <c r="C11389" s="1">
        <v>291445160</v>
      </c>
      <c r="D11389" t="s">
        <v>261153</v>
      </c>
      <c r="E11389" t="s">
        <v>263001</v>
      </c>
      <c r="F11389" s="1">
        <v>49</v>
      </c>
      <c r="G11389" s="1" t="s">
        <v>53504</v>
      </c>
      <c r="H11389" s="1" t="s">
        <v>53505</v>
      </c>
      <c r="I11389" s="1" t="s">
        <v>53506</v>
      </c>
    </row>
    <row r="11390" spans="1:9" x14ac:dyDescent="0.2">
      <c r="A11390" s="1" t="s">
        <v>53507</v>
      </c>
      <c r="B11390" s="1" t="s">
        <v>53508</v>
      </c>
      <c r="C11390" s="1">
        <v>291415553</v>
      </c>
      <c r="D11390" t="s">
        <v>263023</v>
      </c>
      <c r="E11390" t="s">
        <v>263051</v>
      </c>
      <c r="F11390" s="1">
        <v>3</v>
      </c>
      <c r="G11390" s="1" t="s">
        <v>53509</v>
      </c>
      <c r="H11390" s="1" t="s">
        <v>53510</v>
      </c>
      <c r="I11390" s="1" t="s">
        <v>53511</v>
      </c>
    </row>
    <row r="11391" spans="1:9" x14ac:dyDescent="0.2">
      <c r="A11391" s="1" t="s">
        <v>53512</v>
      </c>
      <c r="B11391" s="1" t="s">
        <v>53513</v>
      </c>
      <c r="C11391" s="1">
        <v>291034822</v>
      </c>
      <c r="D11391" t="s">
        <v>261153</v>
      </c>
      <c r="E11391" t="s">
        <v>263001</v>
      </c>
      <c r="F11391" s="1">
        <v>1</v>
      </c>
      <c r="G11391" s="1" t="s">
        <v>53514</v>
      </c>
      <c r="H11391" s="1" t="s">
        <v>53515</v>
      </c>
      <c r="I11391" s="1" t="s">
        <v>53516</v>
      </c>
    </row>
    <row r="11392" spans="1:9" x14ac:dyDescent="0.2">
      <c r="A11392" s="1" t="s">
        <v>53517</v>
      </c>
      <c r="B11392" s="1" t="s">
        <v>53518</v>
      </c>
      <c r="C11392" s="1">
        <v>290486615</v>
      </c>
      <c r="D11392" t="s">
        <v>261153</v>
      </c>
      <c r="E11392" t="s">
        <v>261154</v>
      </c>
      <c r="F11392" s="1">
        <v>12</v>
      </c>
      <c r="G11392" s="1" t="s">
        <v>53519</v>
      </c>
      <c r="H11392" s="1" t="s">
        <v>53520</v>
      </c>
      <c r="I11392" s="1" t="s">
        <v>53521</v>
      </c>
    </row>
    <row r="11393" spans="1:9" x14ac:dyDescent="0.2">
      <c r="A11393" s="1" t="s">
        <v>53522</v>
      </c>
      <c r="B11393" s="1" t="s">
        <v>53523</v>
      </c>
      <c r="C11393" s="1">
        <v>290482568</v>
      </c>
      <c r="D11393" t="s">
        <v>261153</v>
      </c>
      <c r="E11393" t="s">
        <v>261154</v>
      </c>
      <c r="F11393" s="1">
        <v>151</v>
      </c>
      <c r="G11393" s="1" t="s">
        <v>53524</v>
      </c>
      <c r="H11393" s="1" t="s">
        <v>53525</v>
      </c>
      <c r="I11393" s="1" t="s">
        <v>53526</v>
      </c>
    </row>
    <row r="11394" spans="1:9" x14ac:dyDescent="0.2">
      <c r="A11394" s="1" t="s">
        <v>53527</v>
      </c>
      <c r="B11394" s="1" t="s">
        <v>53528</v>
      </c>
      <c r="C11394" s="1">
        <v>291438370</v>
      </c>
      <c r="D11394" t="s">
        <v>261153</v>
      </c>
      <c r="E11394" t="s">
        <v>261160</v>
      </c>
      <c r="F11394" s="1">
        <v>199</v>
      </c>
      <c r="G11394" s="1" t="s">
        <v>53529</v>
      </c>
      <c r="H11394" s="1" t="s">
        <v>53530</v>
      </c>
      <c r="I11394" s="1" t="s">
        <v>53531</v>
      </c>
    </row>
    <row r="11395" spans="1:9" x14ac:dyDescent="0.2">
      <c r="A11395" s="1" t="s">
        <v>53532</v>
      </c>
      <c r="B11395" s="1" t="s">
        <v>53533</v>
      </c>
      <c r="C11395" s="1">
        <v>291439679</v>
      </c>
      <c r="D11395" t="s">
        <v>261153</v>
      </c>
      <c r="E11395" t="s">
        <v>263004</v>
      </c>
      <c r="F11395" s="1">
        <v>36</v>
      </c>
      <c r="G11395" s="1" t="s">
        <v>53534</v>
      </c>
      <c r="H11395" s="1" t="s">
        <v>53535</v>
      </c>
      <c r="I11395" s="1" t="s">
        <v>53536</v>
      </c>
    </row>
    <row r="11396" spans="1:9" x14ac:dyDescent="0.2">
      <c r="A11396" s="1" t="s">
        <v>53537</v>
      </c>
      <c r="B11396" s="1" t="s">
        <v>53538</v>
      </c>
      <c r="C11396" s="1">
        <v>291427897</v>
      </c>
      <c r="D11396" t="s">
        <v>261153</v>
      </c>
      <c r="E11396" t="s">
        <v>263001</v>
      </c>
      <c r="F11396" s="1">
        <v>10</v>
      </c>
      <c r="G11396" s="1" t="s">
        <v>53539</v>
      </c>
      <c r="H11396" s="1" t="s">
        <v>53540</v>
      </c>
      <c r="I11396" s="1" t="s">
        <v>53541</v>
      </c>
    </row>
    <row r="11397" spans="1:9" x14ac:dyDescent="0.2">
      <c r="A11397" s="1" t="s">
        <v>53542</v>
      </c>
      <c r="B11397" s="1" t="s">
        <v>53543</v>
      </c>
      <c r="C11397" s="1">
        <v>290485541</v>
      </c>
      <c r="D11397" t="s">
        <v>261153</v>
      </c>
      <c r="E11397" t="s">
        <v>261154</v>
      </c>
      <c r="F11397" s="1">
        <v>260</v>
      </c>
      <c r="G11397" s="1" t="s">
        <v>53544</v>
      </c>
      <c r="H11397" s="1" t="s">
        <v>53545</v>
      </c>
      <c r="I11397" s="1" t="s">
        <v>53546</v>
      </c>
    </row>
    <row r="11398" spans="1:9" x14ac:dyDescent="0.2">
      <c r="A11398" s="1" t="s">
        <v>53547</v>
      </c>
      <c r="B11398" s="1" t="s">
        <v>53548</v>
      </c>
      <c r="C11398" s="1">
        <v>284129989</v>
      </c>
      <c r="D11398" t="s">
        <v>261153</v>
      </c>
      <c r="E11398" t="s">
        <v>261160</v>
      </c>
      <c r="F11398" s="1">
        <v>566</v>
      </c>
      <c r="G11398" s="1" t="s">
        <v>53549</v>
      </c>
      <c r="H11398" s="1" t="s">
        <v>53550</v>
      </c>
      <c r="I11398" s="1" t="s">
        <v>53551</v>
      </c>
    </row>
    <row r="11399" spans="1:9" x14ac:dyDescent="0.2">
      <c r="A11399" s="1" t="s">
        <v>53552</v>
      </c>
      <c r="B11399" s="1" t="s">
        <v>53553</v>
      </c>
      <c r="C11399" s="1">
        <v>290488920</v>
      </c>
      <c r="D11399" t="s">
        <v>261153</v>
      </c>
      <c r="E11399" t="s">
        <v>261160</v>
      </c>
      <c r="F11399" s="1">
        <v>10</v>
      </c>
      <c r="G11399" s="1" t="s">
        <v>53554</v>
      </c>
      <c r="H11399" s="1" t="s">
        <v>53555</v>
      </c>
      <c r="I11399" s="1" t="s">
        <v>53556</v>
      </c>
    </row>
    <row r="11400" spans="1:9" x14ac:dyDescent="0.2">
      <c r="A11400" s="1" t="s">
        <v>53557</v>
      </c>
      <c r="B11400" s="1" t="s">
        <v>53558</v>
      </c>
      <c r="C11400" s="1">
        <v>290481875</v>
      </c>
      <c r="D11400" t="s">
        <v>261153</v>
      </c>
      <c r="E11400" t="s">
        <v>262997</v>
      </c>
      <c r="F11400" s="1">
        <v>134</v>
      </c>
      <c r="G11400" s="1" t="s">
        <v>53559</v>
      </c>
      <c r="H11400" s="1" t="s">
        <v>53560</v>
      </c>
      <c r="I11400" s="1" t="s">
        <v>53561</v>
      </c>
    </row>
    <row r="11401" spans="1:9" x14ac:dyDescent="0.2">
      <c r="A11401" s="1" t="s">
        <v>53562</v>
      </c>
      <c r="B11401" s="1" t="s">
        <v>53563</v>
      </c>
      <c r="C11401" s="1">
        <v>290483850</v>
      </c>
      <c r="D11401" t="s">
        <v>261153</v>
      </c>
      <c r="E11401" t="s">
        <v>261154</v>
      </c>
      <c r="F11401" s="1">
        <v>11</v>
      </c>
      <c r="G11401" s="1" t="s">
        <v>53564</v>
      </c>
      <c r="H11401" s="1" t="s">
        <v>53565</v>
      </c>
      <c r="I11401" s="1"/>
    </row>
    <row r="11402" spans="1:9" x14ac:dyDescent="0.2">
      <c r="A11402" s="1" t="s">
        <v>53566</v>
      </c>
      <c r="B11402" s="1" t="s">
        <v>53567</v>
      </c>
      <c r="C11402" s="1">
        <v>291415731</v>
      </c>
      <c r="D11402" t="s">
        <v>261153</v>
      </c>
      <c r="E11402" t="s">
        <v>261160</v>
      </c>
      <c r="F11402" s="1">
        <v>230</v>
      </c>
      <c r="G11402" s="1" t="s">
        <v>53568</v>
      </c>
      <c r="H11402" s="1" t="s">
        <v>53569</v>
      </c>
      <c r="I11402" s="1" t="s">
        <v>53570</v>
      </c>
    </row>
    <row r="11403" spans="1:9" x14ac:dyDescent="0.2">
      <c r="A11403" s="1" t="s">
        <v>53571</v>
      </c>
      <c r="B11403" s="1" t="s">
        <v>53572</v>
      </c>
      <c r="C11403" s="1">
        <v>291417417</v>
      </c>
      <c r="D11403" t="s">
        <v>261153</v>
      </c>
      <c r="E11403" t="s">
        <v>261160</v>
      </c>
      <c r="F11403" s="1">
        <v>20</v>
      </c>
      <c r="G11403" s="1" t="s">
        <v>53573</v>
      </c>
      <c r="H11403" s="1" t="s">
        <v>53574</v>
      </c>
      <c r="I11403" s="1" t="s">
        <v>53575</v>
      </c>
    </row>
    <row r="11404" spans="1:9" x14ac:dyDescent="0.2">
      <c r="A11404" s="1" t="s">
        <v>53576</v>
      </c>
      <c r="B11404" s="1" t="s">
        <v>53577</v>
      </c>
      <c r="C11404" s="1">
        <v>290484768</v>
      </c>
      <c r="D11404" t="s">
        <v>261153</v>
      </c>
      <c r="E11404" t="s">
        <v>261160</v>
      </c>
      <c r="F11404" s="1">
        <v>21</v>
      </c>
      <c r="G11404" s="1" t="s">
        <v>53578</v>
      </c>
      <c r="H11404" s="1" t="s">
        <v>53579</v>
      </c>
      <c r="I11404" s="1" t="s">
        <v>53580</v>
      </c>
    </row>
    <row r="11405" spans="1:9" x14ac:dyDescent="0.2">
      <c r="A11405" s="1" t="s">
        <v>53581</v>
      </c>
      <c r="B11405" s="1" t="s">
        <v>53582</v>
      </c>
      <c r="C11405" s="1">
        <v>291427061</v>
      </c>
      <c r="D11405" t="s">
        <v>261153</v>
      </c>
      <c r="E11405" t="s">
        <v>261160</v>
      </c>
      <c r="F11405" s="1">
        <v>3</v>
      </c>
      <c r="G11405" s="1" t="s">
        <v>53583</v>
      </c>
      <c r="H11405" s="1" t="s">
        <v>53584</v>
      </c>
      <c r="I11405" s="1" t="s">
        <v>53585</v>
      </c>
    </row>
    <row r="11406" spans="1:9" x14ac:dyDescent="0.2">
      <c r="A11406" s="1" t="s">
        <v>53586</v>
      </c>
      <c r="B11406" s="1" t="s">
        <v>53587</v>
      </c>
      <c r="C11406" s="1">
        <v>291420675</v>
      </c>
      <c r="D11406" t="s">
        <v>261153</v>
      </c>
      <c r="E11406" t="s">
        <v>261154</v>
      </c>
      <c r="F11406" s="1">
        <v>1</v>
      </c>
      <c r="G11406" s="1" t="s">
        <v>53588</v>
      </c>
      <c r="H11406" s="1" t="s">
        <v>53589</v>
      </c>
      <c r="I11406" s="1" t="s">
        <v>53590</v>
      </c>
    </row>
    <row r="11407" spans="1:9" x14ac:dyDescent="0.2">
      <c r="A11407" s="1" t="s">
        <v>53591</v>
      </c>
      <c r="B11407" s="1" t="s">
        <v>53592</v>
      </c>
      <c r="C11407" s="1">
        <v>291428065</v>
      </c>
      <c r="D11407" t="s">
        <v>261153</v>
      </c>
      <c r="E11407" t="s">
        <v>261160</v>
      </c>
      <c r="F11407" s="1">
        <v>158</v>
      </c>
      <c r="G11407" s="1" t="s">
        <v>53593</v>
      </c>
      <c r="H11407" s="1" t="s">
        <v>53594</v>
      </c>
      <c r="I11407" s="1" t="s">
        <v>53595</v>
      </c>
    </row>
    <row r="11408" spans="1:9" x14ac:dyDescent="0.2">
      <c r="A11408" s="1" t="s">
        <v>53596</v>
      </c>
      <c r="B11408" s="1" t="s">
        <v>53597</v>
      </c>
      <c r="C11408" s="1">
        <v>283119197</v>
      </c>
      <c r="D11408" t="s">
        <v>261153</v>
      </c>
      <c r="E11408" t="s">
        <v>261182</v>
      </c>
      <c r="F11408" s="1">
        <v>252</v>
      </c>
      <c r="G11408" s="1" t="s">
        <v>53598</v>
      </c>
      <c r="H11408" s="1" t="s">
        <v>53599</v>
      </c>
      <c r="I11408" s="1" t="s">
        <v>53600</v>
      </c>
    </row>
    <row r="11409" spans="1:9" x14ac:dyDescent="0.2">
      <c r="A11409" s="1" t="s">
        <v>53601</v>
      </c>
      <c r="B11409" s="1" t="s">
        <v>53602</v>
      </c>
      <c r="C11409" s="1">
        <v>290486598</v>
      </c>
      <c r="D11409" t="s">
        <v>261153</v>
      </c>
      <c r="E11409" t="s">
        <v>261160</v>
      </c>
      <c r="F11409" s="1">
        <v>27</v>
      </c>
      <c r="G11409" s="1" t="s">
        <v>53603</v>
      </c>
      <c r="H11409" s="1" t="s">
        <v>53604</v>
      </c>
      <c r="I11409" s="1" t="s">
        <v>53605</v>
      </c>
    </row>
    <row r="11410" spans="1:9" x14ac:dyDescent="0.2">
      <c r="A11410" s="1" t="s">
        <v>53606</v>
      </c>
      <c r="B11410" s="1" t="s">
        <v>53607</v>
      </c>
      <c r="C11410" s="1">
        <v>291418018</v>
      </c>
      <c r="D11410" t="s">
        <v>261153</v>
      </c>
      <c r="E11410" t="s">
        <v>262997</v>
      </c>
      <c r="F11410" s="1">
        <v>10</v>
      </c>
      <c r="G11410" s="1" t="s">
        <v>53608</v>
      </c>
      <c r="H11410" s="1" t="s">
        <v>53609</v>
      </c>
      <c r="I11410" s="1" t="s">
        <v>53610</v>
      </c>
    </row>
    <row r="11411" spans="1:9" x14ac:dyDescent="0.2">
      <c r="A11411" s="1" t="s">
        <v>53611</v>
      </c>
      <c r="B11411" s="1" t="s">
        <v>53612</v>
      </c>
      <c r="C11411" s="1">
        <v>291420387</v>
      </c>
      <c r="D11411" t="s">
        <v>261153</v>
      </c>
      <c r="E11411" t="s">
        <v>261160</v>
      </c>
      <c r="F11411" s="1">
        <v>27</v>
      </c>
      <c r="G11411" s="1" t="s">
        <v>53613</v>
      </c>
      <c r="H11411" s="1" t="s">
        <v>53614</v>
      </c>
      <c r="I11411" s="1" t="s">
        <v>53615</v>
      </c>
    </row>
    <row r="11412" spans="1:9" x14ac:dyDescent="0.2">
      <c r="A11412" s="1" t="s">
        <v>53616</v>
      </c>
      <c r="B11412" s="1" t="s">
        <v>53617</v>
      </c>
      <c r="C11412" s="1">
        <v>291437943</v>
      </c>
      <c r="D11412" t="s">
        <v>263052</v>
      </c>
      <c r="E11412" t="s">
        <v>263053</v>
      </c>
      <c r="F11412" s="1">
        <v>56</v>
      </c>
      <c r="G11412" s="1" t="s">
        <v>53618</v>
      </c>
      <c r="H11412" s="1" t="s">
        <v>53619</v>
      </c>
      <c r="I11412" s="1"/>
    </row>
    <row r="11413" spans="1:9" x14ac:dyDescent="0.2">
      <c r="A11413" s="1" t="s">
        <v>53620</v>
      </c>
      <c r="B11413" s="1" t="s">
        <v>53621</v>
      </c>
      <c r="C11413" s="1">
        <v>290525997</v>
      </c>
      <c r="D11413" t="s">
        <v>261153</v>
      </c>
      <c r="E11413" t="s">
        <v>261160</v>
      </c>
      <c r="F11413" s="1">
        <v>13</v>
      </c>
      <c r="G11413" s="1" t="s">
        <v>53622</v>
      </c>
      <c r="H11413" s="1" t="s">
        <v>53623</v>
      </c>
      <c r="I11413" s="1" t="s">
        <v>53624</v>
      </c>
    </row>
    <row r="11414" spans="1:9" x14ac:dyDescent="0.2">
      <c r="A11414" s="1" t="s">
        <v>53625</v>
      </c>
      <c r="B11414" s="1" t="s">
        <v>53626</v>
      </c>
      <c r="C11414" s="1">
        <v>291427779</v>
      </c>
      <c r="D11414" t="s">
        <v>261153</v>
      </c>
      <c r="E11414" t="s">
        <v>261182</v>
      </c>
      <c r="F11414" s="1">
        <v>392</v>
      </c>
      <c r="G11414" s="1" t="s">
        <v>53627</v>
      </c>
      <c r="H11414" s="1" t="s">
        <v>53628</v>
      </c>
      <c r="I11414" s="1" t="s">
        <v>53629</v>
      </c>
    </row>
    <row r="11415" spans="1:9" x14ac:dyDescent="0.2">
      <c r="A11415" s="1" t="s">
        <v>53630</v>
      </c>
      <c r="B11415" s="1" t="s">
        <v>53631</v>
      </c>
      <c r="C11415" s="1">
        <v>291416563</v>
      </c>
      <c r="D11415" t="s">
        <v>261153</v>
      </c>
      <c r="E11415" t="s">
        <v>261154</v>
      </c>
      <c r="F11415" s="1">
        <v>7</v>
      </c>
      <c r="G11415" s="1" t="s">
        <v>53632</v>
      </c>
      <c r="H11415" s="1" t="s">
        <v>53633</v>
      </c>
      <c r="I11415" s="1" t="s">
        <v>53634</v>
      </c>
    </row>
    <row r="11416" spans="1:9" x14ac:dyDescent="0.2">
      <c r="A11416" s="1" t="s">
        <v>53635</v>
      </c>
      <c r="B11416" s="1" t="s">
        <v>53636</v>
      </c>
      <c r="C11416" s="1">
        <v>290486715</v>
      </c>
      <c r="D11416" t="s">
        <v>261153</v>
      </c>
      <c r="E11416" t="s">
        <v>261160</v>
      </c>
      <c r="F11416" s="1">
        <v>15</v>
      </c>
      <c r="G11416" s="1" t="s">
        <v>53637</v>
      </c>
      <c r="H11416" s="1" t="s">
        <v>53638</v>
      </c>
      <c r="I11416" s="1" t="s">
        <v>53639</v>
      </c>
    </row>
    <row r="11417" spans="1:9" x14ac:dyDescent="0.2">
      <c r="A11417" s="1" t="s">
        <v>53640</v>
      </c>
      <c r="B11417" s="1" t="s">
        <v>53641</v>
      </c>
      <c r="C11417" s="1">
        <v>290521040</v>
      </c>
      <c r="D11417" t="s">
        <v>261153</v>
      </c>
      <c r="E11417" t="s">
        <v>261160</v>
      </c>
      <c r="F11417" s="1">
        <v>6</v>
      </c>
      <c r="G11417" s="1" t="s">
        <v>53642</v>
      </c>
      <c r="H11417" s="1" t="s">
        <v>53643</v>
      </c>
      <c r="I11417" s="1"/>
    </row>
    <row r="11418" spans="1:9" x14ac:dyDescent="0.2">
      <c r="A11418" s="1" t="s">
        <v>53644</v>
      </c>
      <c r="B11418" s="1" t="s">
        <v>53645</v>
      </c>
      <c r="C11418" s="1">
        <v>291419611</v>
      </c>
      <c r="D11418" t="s">
        <v>261153</v>
      </c>
      <c r="E11418" t="s">
        <v>262997</v>
      </c>
      <c r="F11418" s="1">
        <v>96</v>
      </c>
      <c r="G11418" s="1" t="s">
        <v>53646</v>
      </c>
      <c r="H11418" s="1" t="s">
        <v>53647</v>
      </c>
      <c r="I11418" s="1" t="s">
        <v>53648</v>
      </c>
    </row>
    <row r="11419" spans="1:9" x14ac:dyDescent="0.2">
      <c r="A11419" s="1" t="s">
        <v>53649</v>
      </c>
      <c r="B11419" s="1" t="s">
        <v>53650</v>
      </c>
      <c r="C11419" s="1">
        <v>290481900</v>
      </c>
      <c r="D11419" t="s">
        <v>261153</v>
      </c>
      <c r="E11419" t="s">
        <v>263001</v>
      </c>
      <c r="F11419" s="1">
        <v>241</v>
      </c>
      <c r="G11419" s="1" t="s">
        <v>53651</v>
      </c>
      <c r="H11419" s="1" t="s">
        <v>53652</v>
      </c>
      <c r="I11419" s="1" t="s">
        <v>53653</v>
      </c>
    </row>
    <row r="11420" spans="1:9" x14ac:dyDescent="0.2">
      <c r="A11420" s="1" t="s">
        <v>53654</v>
      </c>
      <c r="B11420" s="1" t="s">
        <v>53655</v>
      </c>
      <c r="C11420" s="1">
        <v>290483174</v>
      </c>
      <c r="D11420" t="s">
        <v>261153</v>
      </c>
      <c r="E11420" t="s">
        <v>261182</v>
      </c>
      <c r="F11420" s="1">
        <v>1</v>
      </c>
      <c r="G11420" s="1" t="s">
        <v>53656</v>
      </c>
      <c r="H11420" s="1" t="s">
        <v>53657</v>
      </c>
      <c r="I11420" s="1" t="s">
        <v>53658</v>
      </c>
    </row>
    <row r="11421" spans="1:9" x14ac:dyDescent="0.2">
      <c r="A11421" s="1" t="s">
        <v>53659</v>
      </c>
      <c r="B11421" s="1" t="s">
        <v>53660</v>
      </c>
      <c r="C11421" s="1">
        <v>290483838</v>
      </c>
      <c r="D11421" t="s">
        <v>261153</v>
      </c>
      <c r="E11421" t="s">
        <v>261160</v>
      </c>
      <c r="F11421" s="1">
        <v>9</v>
      </c>
      <c r="G11421" s="1" t="s">
        <v>53661</v>
      </c>
      <c r="H11421" s="1" t="s">
        <v>53662</v>
      </c>
      <c r="I11421" s="1" t="s">
        <v>53663</v>
      </c>
    </row>
    <row r="11422" spans="1:9" x14ac:dyDescent="0.2">
      <c r="A11422" s="1" t="s">
        <v>53664</v>
      </c>
      <c r="B11422" s="1" t="s">
        <v>53665</v>
      </c>
      <c r="C11422" s="1">
        <v>291415310</v>
      </c>
      <c r="D11422" t="s">
        <v>263054</v>
      </c>
      <c r="E11422" t="s">
        <v>263055</v>
      </c>
      <c r="F11422" s="1">
        <v>541</v>
      </c>
      <c r="G11422" s="1" t="s">
        <v>53666</v>
      </c>
      <c r="H11422" s="1" t="s">
        <v>53667</v>
      </c>
      <c r="I11422" s="1" t="s">
        <v>53668</v>
      </c>
    </row>
    <row r="11423" spans="1:9" x14ac:dyDescent="0.2">
      <c r="A11423" s="1" t="s">
        <v>53669</v>
      </c>
      <c r="B11423" s="1" t="s">
        <v>53670</v>
      </c>
      <c r="C11423" s="1">
        <v>291415489</v>
      </c>
      <c r="D11423" t="s">
        <v>261153</v>
      </c>
      <c r="E11423" t="s">
        <v>261182</v>
      </c>
      <c r="F11423" s="1">
        <v>14</v>
      </c>
      <c r="G11423" s="1" t="s">
        <v>53671</v>
      </c>
      <c r="H11423" s="1" t="s">
        <v>53672</v>
      </c>
      <c r="I11423" s="1" t="s">
        <v>53673</v>
      </c>
    </row>
    <row r="11424" spans="1:9" x14ac:dyDescent="0.2">
      <c r="A11424" s="1" t="s">
        <v>53674</v>
      </c>
      <c r="B11424" s="1" t="s">
        <v>53675</v>
      </c>
      <c r="C11424" s="1">
        <v>290484527</v>
      </c>
      <c r="D11424" t="s">
        <v>261153</v>
      </c>
      <c r="E11424" t="s">
        <v>261160</v>
      </c>
      <c r="F11424" s="1">
        <v>8</v>
      </c>
      <c r="G11424" s="1" t="s">
        <v>53676</v>
      </c>
      <c r="H11424" s="1" t="s">
        <v>53677</v>
      </c>
      <c r="I11424" s="1" t="s">
        <v>53678</v>
      </c>
    </row>
    <row r="11425" spans="1:9" x14ac:dyDescent="0.2">
      <c r="A11425" s="1" t="s">
        <v>53679</v>
      </c>
      <c r="B11425" s="1" t="s">
        <v>53680</v>
      </c>
      <c r="C11425" s="1">
        <v>290526070</v>
      </c>
      <c r="D11425" t="s">
        <v>261153</v>
      </c>
      <c r="E11425" t="s">
        <v>263001</v>
      </c>
      <c r="F11425" s="1">
        <v>19</v>
      </c>
      <c r="G11425" s="1" t="s">
        <v>53681</v>
      </c>
      <c r="H11425" s="1" t="s">
        <v>53682</v>
      </c>
      <c r="I11425" s="1"/>
    </row>
    <row r="11426" spans="1:9" x14ac:dyDescent="0.2">
      <c r="A11426" s="1" t="s">
        <v>53683</v>
      </c>
      <c r="B11426" s="1" t="s">
        <v>53684</v>
      </c>
      <c r="C11426" s="1">
        <v>290523268</v>
      </c>
      <c r="D11426" t="s">
        <v>261153</v>
      </c>
      <c r="E11426" t="s">
        <v>261154</v>
      </c>
      <c r="F11426" s="1">
        <v>2260</v>
      </c>
      <c r="G11426" s="1" t="s">
        <v>53685</v>
      </c>
      <c r="H11426" s="1" t="s">
        <v>53686</v>
      </c>
      <c r="I11426" s="1" t="s">
        <v>53687</v>
      </c>
    </row>
    <row r="11427" spans="1:9" x14ac:dyDescent="0.2">
      <c r="A11427" s="1" t="s">
        <v>53688</v>
      </c>
      <c r="B11427" s="1" t="s">
        <v>53689</v>
      </c>
      <c r="C11427" s="1">
        <v>291433563</v>
      </c>
      <c r="D11427" t="s">
        <v>261153</v>
      </c>
      <c r="E11427" t="s">
        <v>261154</v>
      </c>
      <c r="F11427" s="1">
        <v>4</v>
      </c>
      <c r="G11427" s="1" t="s">
        <v>53690</v>
      </c>
      <c r="H11427" s="1" t="s">
        <v>53691</v>
      </c>
      <c r="I11427" s="1" t="s">
        <v>53692</v>
      </c>
    </row>
    <row r="11428" spans="1:9" x14ac:dyDescent="0.2">
      <c r="A11428" s="1" t="s">
        <v>53693</v>
      </c>
      <c r="B11428" s="1" t="s">
        <v>53694</v>
      </c>
      <c r="C11428" s="1">
        <v>289781909</v>
      </c>
      <c r="D11428" t="s">
        <v>261153</v>
      </c>
      <c r="E11428" t="s">
        <v>261182</v>
      </c>
      <c r="F11428" s="1">
        <v>2</v>
      </c>
      <c r="G11428" s="1" t="s">
        <v>53695</v>
      </c>
      <c r="H11428" s="1" t="s">
        <v>53696</v>
      </c>
      <c r="I11428" s="1"/>
    </row>
    <row r="11429" spans="1:9" x14ac:dyDescent="0.2">
      <c r="A11429" s="1" t="s">
        <v>53697</v>
      </c>
      <c r="B11429" s="1" t="s">
        <v>53698</v>
      </c>
      <c r="C11429" s="1">
        <v>290488109</v>
      </c>
      <c r="D11429" t="s">
        <v>261153</v>
      </c>
      <c r="E11429" t="s">
        <v>261160</v>
      </c>
      <c r="F11429" s="1">
        <v>161</v>
      </c>
      <c r="G11429" s="1" t="s">
        <v>53699</v>
      </c>
      <c r="H11429" s="1" t="s">
        <v>53700</v>
      </c>
      <c r="I11429" s="1" t="s">
        <v>53701</v>
      </c>
    </row>
    <row r="11430" spans="1:9" x14ac:dyDescent="0.2">
      <c r="A11430" s="1" t="s">
        <v>53702</v>
      </c>
      <c r="B11430" s="1" t="s">
        <v>53703</v>
      </c>
      <c r="C11430" s="1">
        <v>291427836</v>
      </c>
      <c r="D11430" t="s">
        <v>261153</v>
      </c>
      <c r="E11430" t="s">
        <v>261154</v>
      </c>
      <c r="F11430" s="1">
        <v>2</v>
      </c>
      <c r="G11430" s="1" t="s">
        <v>53704</v>
      </c>
      <c r="H11430" s="1" t="s">
        <v>53705</v>
      </c>
      <c r="I11430" s="1" t="s">
        <v>53706</v>
      </c>
    </row>
    <row r="11431" spans="1:9" x14ac:dyDescent="0.2">
      <c r="A11431" s="1" t="s">
        <v>53707</v>
      </c>
      <c r="B11431" s="1" t="s">
        <v>53708</v>
      </c>
      <c r="C11431" s="1">
        <v>291416232</v>
      </c>
      <c r="D11431" t="s">
        <v>261153</v>
      </c>
      <c r="E11431" t="s">
        <v>261160</v>
      </c>
      <c r="F11431" s="1">
        <v>4</v>
      </c>
      <c r="G11431" s="1" t="s">
        <v>53709</v>
      </c>
      <c r="H11431" s="1" t="s">
        <v>53710</v>
      </c>
      <c r="I11431" s="1" t="s">
        <v>53711</v>
      </c>
    </row>
    <row r="11432" spans="1:9" x14ac:dyDescent="0.2">
      <c r="A11432" s="1" t="s">
        <v>53712</v>
      </c>
      <c r="B11432" s="1" t="s">
        <v>53713</v>
      </c>
      <c r="C11432" s="1">
        <v>291422776</v>
      </c>
      <c r="D11432" t="s">
        <v>261153</v>
      </c>
      <c r="E11432" t="s">
        <v>261182</v>
      </c>
      <c r="F11432" s="1">
        <v>2</v>
      </c>
      <c r="G11432" s="1" t="s">
        <v>53714</v>
      </c>
      <c r="H11432" s="1" t="s">
        <v>53715</v>
      </c>
      <c r="I11432" s="1"/>
    </row>
    <row r="11433" spans="1:9" x14ac:dyDescent="0.2">
      <c r="A11433" s="1" t="s">
        <v>53716</v>
      </c>
      <c r="B11433" s="1" t="s">
        <v>53717</v>
      </c>
      <c r="C11433" s="1">
        <v>291429146</v>
      </c>
      <c r="D11433" t="s">
        <v>261153</v>
      </c>
      <c r="E11433" t="s">
        <v>262997</v>
      </c>
      <c r="F11433" s="1">
        <v>23</v>
      </c>
      <c r="G11433" s="1" t="s">
        <v>53718</v>
      </c>
      <c r="H11433" s="1" t="s">
        <v>53719</v>
      </c>
      <c r="I11433" s="1" t="s">
        <v>53720</v>
      </c>
    </row>
    <row r="11434" spans="1:9" x14ac:dyDescent="0.2">
      <c r="A11434" s="1" t="s">
        <v>53721</v>
      </c>
      <c r="B11434" s="1" t="s">
        <v>53722</v>
      </c>
      <c r="C11434" s="1">
        <v>291421164</v>
      </c>
      <c r="D11434" t="s">
        <v>263015</v>
      </c>
      <c r="E11434" t="s">
        <v>263056</v>
      </c>
      <c r="F11434" s="1">
        <v>24</v>
      </c>
      <c r="G11434" s="1" t="s">
        <v>53723</v>
      </c>
      <c r="H11434" s="1" t="s">
        <v>53724</v>
      </c>
      <c r="I11434" s="1" t="s">
        <v>53725</v>
      </c>
    </row>
    <row r="11435" spans="1:9" x14ac:dyDescent="0.2">
      <c r="A11435" s="1" t="s">
        <v>53726</v>
      </c>
      <c r="B11435" s="1" t="s">
        <v>53727</v>
      </c>
      <c r="C11435" s="1">
        <v>291420226</v>
      </c>
      <c r="D11435" t="s">
        <v>261153</v>
      </c>
      <c r="E11435" t="s">
        <v>261160</v>
      </c>
      <c r="F11435" s="1">
        <v>3</v>
      </c>
      <c r="G11435" s="1" t="s">
        <v>53728</v>
      </c>
      <c r="H11435" s="1" t="s">
        <v>53729</v>
      </c>
      <c r="I11435" s="1" t="s">
        <v>53730</v>
      </c>
    </row>
    <row r="11436" spans="1:9" x14ac:dyDescent="0.2">
      <c r="A11436" s="1" t="s">
        <v>53731</v>
      </c>
      <c r="B11436" s="1" t="s">
        <v>53732</v>
      </c>
      <c r="C11436" s="1">
        <v>290522560</v>
      </c>
      <c r="D11436" t="s">
        <v>261153</v>
      </c>
      <c r="E11436" t="s">
        <v>262997</v>
      </c>
      <c r="F11436" s="1">
        <v>18</v>
      </c>
      <c r="G11436" s="1" t="s">
        <v>53733</v>
      </c>
      <c r="H11436" s="1" t="s">
        <v>53734</v>
      </c>
      <c r="I11436" s="1" t="s">
        <v>53735</v>
      </c>
    </row>
    <row r="11437" spans="1:9" x14ac:dyDescent="0.2">
      <c r="A11437" s="1" t="s">
        <v>53736</v>
      </c>
      <c r="B11437" s="1" t="s">
        <v>53737</v>
      </c>
      <c r="C11437" s="1">
        <v>291428106</v>
      </c>
      <c r="D11437" t="s">
        <v>261153</v>
      </c>
      <c r="E11437" t="s">
        <v>261160</v>
      </c>
      <c r="F11437" s="1">
        <v>26</v>
      </c>
      <c r="G11437" s="1" t="s">
        <v>53738</v>
      </c>
      <c r="H11437" s="1" t="s">
        <v>53739</v>
      </c>
      <c r="I11437" s="1" t="s">
        <v>53740</v>
      </c>
    </row>
    <row r="11438" spans="1:9" x14ac:dyDescent="0.2">
      <c r="A11438" s="1" t="s">
        <v>53741</v>
      </c>
      <c r="B11438" s="1" t="s">
        <v>53742</v>
      </c>
      <c r="C11438" s="1">
        <v>291442037</v>
      </c>
      <c r="D11438" t="s">
        <v>261153</v>
      </c>
      <c r="E11438" t="s">
        <v>261160</v>
      </c>
      <c r="F11438" s="1">
        <v>206</v>
      </c>
      <c r="G11438" s="1" t="s">
        <v>53743</v>
      </c>
      <c r="H11438" s="1" t="s">
        <v>53744</v>
      </c>
      <c r="I11438" s="1" t="s">
        <v>53745</v>
      </c>
    </row>
    <row r="11439" spans="1:9" x14ac:dyDescent="0.2">
      <c r="A11439" s="1" t="s">
        <v>53746</v>
      </c>
      <c r="B11439" s="1" t="s">
        <v>53747</v>
      </c>
      <c r="C11439" s="1">
        <v>291427035</v>
      </c>
      <c r="D11439" t="s">
        <v>261153</v>
      </c>
      <c r="E11439" t="s">
        <v>261160</v>
      </c>
      <c r="F11439" s="1">
        <v>23</v>
      </c>
      <c r="G11439" s="1" t="s">
        <v>53748</v>
      </c>
      <c r="H11439" s="1" t="s">
        <v>53749</v>
      </c>
      <c r="I11439" s="1"/>
    </row>
    <row r="11440" spans="1:9" x14ac:dyDescent="0.2">
      <c r="A11440" s="1" t="s">
        <v>53750</v>
      </c>
      <c r="B11440" s="1" t="s">
        <v>53751</v>
      </c>
      <c r="C11440" s="1">
        <v>291441917</v>
      </c>
      <c r="D11440" t="s">
        <v>261153</v>
      </c>
      <c r="E11440" t="s">
        <v>263001</v>
      </c>
      <c r="F11440" s="1">
        <v>9</v>
      </c>
      <c r="G11440" s="1" t="s">
        <v>53752</v>
      </c>
      <c r="H11440" s="1" t="s">
        <v>53753</v>
      </c>
      <c r="I11440" s="1" t="s">
        <v>53754</v>
      </c>
    </row>
    <row r="11441" spans="1:9" x14ac:dyDescent="0.2">
      <c r="A11441" s="1" t="s">
        <v>53755</v>
      </c>
      <c r="B11441" s="1" t="s">
        <v>53756</v>
      </c>
      <c r="C11441" s="1">
        <v>289781931</v>
      </c>
      <c r="D11441" t="s">
        <v>261153</v>
      </c>
      <c r="E11441" t="s">
        <v>261182</v>
      </c>
      <c r="F11441" s="1">
        <v>1</v>
      </c>
      <c r="G11441" s="1" t="s">
        <v>53757</v>
      </c>
      <c r="H11441" s="1" t="s">
        <v>53758</v>
      </c>
      <c r="I11441" s="1"/>
    </row>
    <row r="11442" spans="1:9" x14ac:dyDescent="0.2">
      <c r="A11442" s="1" t="s">
        <v>53759</v>
      </c>
      <c r="B11442" s="1" t="s">
        <v>53760</v>
      </c>
      <c r="C11442" s="1">
        <v>290525868</v>
      </c>
      <c r="D11442" t="s">
        <v>261153</v>
      </c>
      <c r="E11442" t="s">
        <v>263001</v>
      </c>
      <c r="F11442" s="1">
        <v>27</v>
      </c>
      <c r="G11442" s="1" t="s">
        <v>53761</v>
      </c>
      <c r="H11442" s="1" t="s">
        <v>53762</v>
      </c>
      <c r="I11442" s="1" t="s">
        <v>53763</v>
      </c>
    </row>
    <row r="11443" spans="1:9" x14ac:dyDescent="0.2">
      <c r="A11443" s="1" t="s">
        <v>53764</v>
      </c>
      <c r="B11443" s="1" t="s">
        <v>53765</v>
      </c>
      <c r="C11443" s="1">
        <v>290484263</v>
      </c>
      <c r="D11443" t="s">
        <v>261153</v>
      </c>
      <c r="E11443" t="s">
        <v>261160</v>
      </c>
      <c r="F11443" s="1">
        <v>36</v>
      </c>
      <c r="G11443" s="1" t="s">
        <v>53766</v>
      </c>
      <c r="H11443" s="1" t="s">
        <v>53767</v>
      </c>
      <c r="I11443" s="1" t="s">
        <v>53768</v>
      </c>
    </row>
    <row r="11444" spans="1:9" x14ac:dyDescent="0.2">
      <c r="A11444" s="1" t="s">
        <v>53769</v>
      </c>
      <c r="B11444" s="1" t="s">
        <v>53770</v>
      </c>
      <c r="C11444" s="1">
        <v>290487512</v>
      </c>
      <c r="D11444" t="s">
        <v>261153</v>
      </c>
      <c r="E11444" t="s">
        <v>261160</v>
      </c>
      <c r="F11444" s="1">
        <v>1</v>
      </c>
      <c r="G11444" s="1" t="s">
        <v>53771</v>
      </c>
      <c r="H11444" s="1" t="s">
        <v>53772</v>
      </c>
      <c r="I11444" s="1" t="s">
        <v>53773</v>
      </c>
    </row>
    <row r="11445" spans="1:9" x14ac:dyDescent="0.2">
      <c r="A11445" s="1" t="s">
        <v>53774</v>
      </c>
      <c r="B11445" s="1" t="s">
        <v>53775</v>
      </c>
      <c r="C11445" s="1">
        <v>291432456</v>
      </c>
      <c r="D11445" t="s">
        <v>261153</v>
      </c>
      <c r="E11445" t="s">
        <v>261160</v>
      </c>
      <c r="F11445" s="1">
        <v>12</v>
      </c>
      <c r="G11445" s="1" t="s">
        <v>53776</v>
      </c>
      <c r="H11445" s="1" t="s">
        <v>53777</v>
      </c>
      <c r="I11445" s="1" t="s">
        <v>53778</v>
      </c>
    </row>
    <row r="11446" spans="1:9" x14ac:dyDescent="0.2">
      <c r="A11446" s="1" t="s">
        <v>53779</v>
      </c>
      <c r="B11446" s="1" t="s">
        <v>53780</v>
      </c>
      <c r="C11446" s="1">
        <v>290486584</v>
      </c>
      <c r="D11446" t="s">
        <v>261153</v>
      </c>
      <c r="E11446" t="s">
        <v>261154</v>
      </c>
      <c r="F11446" s="1">
        <v>11</v>
      </c>
      <c r="G11446" s="1" t="s">
        <v>53781</v>
      </c>
      <c r="H11446" s="1" t="s">
        <v>53782</v>
      </c>
      <c r="I11446" s="1" t="s">
        <v>53783</v>
      </c>
    </row>
    <row r="11447" spans="1:9" x14ac:dyDescent="0.2">
      <c r="A11447" s="1" t="s">
        <v>53784</v>
      </c>
      <c r="B11447" s="1" t="s">
        <v>53785</v>
      </c>
      <c r="C11447" s="1">
        <v>290489780</v>
      </c>
      <c r="D11447" t="s">
        <v>261153</v>
      </c>
      <c r="E11447" t="s">
        <v>261154</v>
      </c>
      <c r="F11447" s="1">
        <v>17</v>
      </c>
      <c r="G11447" s="1" t="s">
        <v>53786</v>
      </c>
      <c r="H11447" s="1" t="s">
        <v>53787</v>
      </c>
      <c r="I11447" s="1" t="s">
        <v>53788</v>
      </c>
    </row>
    <row r="11448" spans="1:9" x14ac:dyDescent="0.2">
      <c r="A11448" s="1" t="s">
        <v>53789</v>
      </c>
      <c r="B11448" s="1" t="s">
        <v>53790</v>
      </c>
      <c r="C11448" s="1">
        <v>290490773</v>
      </c>
      <c r="D11448" t="s">
        <v>261153</v>
      </c>
      <c r="E11448" t="s">
        <v>261154</v>
      </c>
      <c r="F11448" s="1">
        <v>36</v>
      </c>
      <c r="G11448" s="1" t="s">
        <v>53791</v>
      </c>
      <c r="H11448" s="1" t="s">
        <v>53792</v>
      </c>
      <c r="I11448" s="1" t="s">
        <v>53793</v>
      </c>
    </row>
    <row r="11449" spans="1:9" x14ac:dyDescent="0.2">
      <c r="A11449" s="1" t="s">
        <v>53794</v>
      </c>
      <c r="B11449" s="1" t="s">
        <v>53795</v>
      </c>
      <c r="C11449" s="1">
        <v>291445669</v>
      </c>
      <c r="D11449" t="s">
        <v>261153</v>
      </c>
      <c r="E11449" t="s">
        <v>261154</v>
      </c>
      <c r="F11449" s="1">
        <v>63</v>
      </c>
      <c r="G11449" s="1" t="s">
        <v>53796</v>
      </c>
      <c r="H11449" s="1" t="s">
        <v>53797</v>
      </c>
      <c r="I11449" s="1" t="s">
        <v>53798</v>
      </c>
    </row>
    <row r="11450" spans="1:9" x14ac:dyDescent="0.2">
      <c r="A11450" s="1" t="s">
        <v>53799</v>
      </c>
      <c r="B11450" s="1" t="s">
        <v>53800</v>
      </c>
      <c r="C11450" s="1">
        <v>291434665</v>
      </c>
      <c r="D11450" t="s">
        <v>261153</v>
      </c>
      <c r="E11450" t="s">
        <v>261160</v>
      </c>
      <c r="F11450" s="1">
        <v>14</v>
      </c>
      <c r="G11450" s="1" t="s">
        <v>53801</v>
      </c>
      <c r="H11450" s="1" t="s">
        <v>53802</v>
      </c>
      <c r="I11450" s="1" t="s">
        <v>53803</v>
      </c>
    </row>
    <row r="11451" spans="1:9" x14ac:dyDescent="0.2">
      <c r="A11451" s="1" t="s">
        <v>53804</v>
      </c>
      <c r="B11451" s="1" t="s">
        <v>53805</v>
      </c>
      <c r="C11451" s="1">
        <v>290489105</v>
      </c>
      <c r="D11451" t="s">
        <v>261153</v>
      </c>
      <c r="E11451" t="s">
        <v>263001</v>
      </c>
      <c r="F11451" s="1">
        <v>58</v>
      </c>
      <c r="G11451" s="1" t="s">
        <v>53806</v>
      </c>
      <c r="H11451" s="1" t="s">
        <v>53807</v>
      </c>
      <c r="I11451" s="1" t="s">
        <v>53808</v>
      </c>
    </row>
    <row r="11452" spans="1:9" x14ac:dyDescent="0.2">
      <c r="A11452" s="1" t="s">
        <v>53809</v>
      </c>
      <c r="B11452" s="1" t="s">
        <v>53810</v>
      </c>
      <c r="C11452" s="1">
        <v>291441252</v>
      </c>
      <c r="D11452" t="s">
        <v>261153</v>
      </c>
      <c r="E11452" t="s">
        <v>263001</v>
      </c>
      <c r="F11452" s="1">
        <v>27</v>
      </c>
      <c r="G11452" s="1" t="s">
        <v>53811</v>
      </c>
      <c r="H11452" s="1" t="s">
        <v>53812</v>
      </c>
      <c r="I11452" s="1" t="s">
        <v>53813</v>
      </c>
    </row>
    <row r="11453" spans="1:9" x14ac:dyDescent="0.2">
      <c r="A11453" s="1" t="s">
        <v>53814</v>
      </c>
      <c r="B11453" s="1" t="s">
        <v>53815</v>
      </c>
      <c r="C11453" s="1">
        <v>290523390</v>
      </c>
      <c r="D11453" t="s">
        <v>261153</v>
      </c>
      <c r="E11453" t="s">
        <v>261182</v>
      </c>
      <c r="F11453" s="1">
        <v>49</v>
      </c>
      <c r="G11453" s="1" t="s">
        <v>53816</v>
      </c>
      <c r="H11453" s="1" t="s">
        <v>53817</v>
      </c>
      <c r="I11453" s="1" t="s">
        <v>53818</v>
      </c>
    </row>
    <row r="11454" spans="1:9" x14ac:dyDescent="0.2">
      <c r="A11454" s="1" t="s">
        <v>53819</v>
      </c>
      <c r="B11454" s="1" t="s">
        <v>53820</v>
      </c>
      <c r="C11454" s="1">
        <v>290520993</v>
      </c>
      <c r="D11454" t="s">
        <v>261153</v>
      </c>
      <c r="E11454" t="s">
        <v>261160</v>
      </c>
      <c r="F11454" s="1">
        <v>10</v>
      </c>
      <c r="G11454" s="1" t="s">
        <v>53821</v>
      </c>
      <c r="H11454" s="1" t="s">
        <v>53822</v>
      </c>
      <c r="I11454" s="1" t="s">
        <v>53823</v>
      </c>
    </row>
    <row r="11455" spans="1:9" x14ac:dyDescent="0.2">
      <c r="A11455" s="1" t="s">
        <v>53824</v>
      </c>
      <c r="B11455" s="1" t="s">
        <v>53825</v>
      </c>
      <c r="C11455" s="1">
        <v>291415907</v>
      </c>
      <c r="D11455" t="s">
        <v>261153</v>
      </c>
      <c r="E11455" t="s">
        <v>261160</v>
      </c>
      <c r="F11455" s="1">
        <v>40</v>
      </c>
      <c r="G11455" s="1" t="s">
        <v>53826</v>
      </c>
      <c r="H11455" s="1" t="s">
        <v>53827</v>
      </c>
      <c r="I11455" s="1" t="s">
        <v>53828</v>
      </c>
    </row>
    <row r="11456" spans="1:9" x14ac:dyDescent="0.2">
      <c r="A11456" s="1" t="s">
        <v>53829</v>
      </c>
      <c r="B11456" s="1" t="s">
        <v>53830</v>
      </c>
      <c r="C11456" s="1">
        <v>291431019</v>
      </c>
      <c r="D11456" t="s">
        <v>261153</v>
      </c>
      <c r="E11456" t="s">
        <v>261182</v>
      </c>
      <c r="F11456" s="1">
        <v>30</v>
      </c>
      <c r="G11456" s="1" t="s">
        <v>53831</v>
      </c>
      <c r="H11456" s="1" t="s">
        <v>53832</v>
      </c>
      <c r="I11456" s="1"/>
    </row>
    <row r="11457" spans="1:9" x14ac:dyDescent="0.2">
      <c r="A11457" s="1" t="s">
        <v>53833</v>
      </c>
      <c r="B11457" s="1" t="s">
        <v>53834</v>
      </c>
      <c r="C11457" s="1">
        <v>290486859</v>
      </c>
      <c r="D11457" t="s">
        <v>261153</v>
      </c>
      <c r="E11457" t="s">
        <v>261160</v>
      </c>
      <c r="F11457" s="1">
        <v>21</v>
      </c>
      <c r="G11457" s="1" t="s">
        <v>53835</v>
      </c>
      <c r="H11457" s="1" t="s">
        <v>53836</v>
      </c>
      <c r="I11457" s="1" t="s">
        <v>53837</v>
      </c>
    </row>
    <row r="11458" spans="1:9" x14ac:dyDescent="0.2">
      <c r="A11458" s="1" t="s">
        <v>53838</v>
      </c>
      <c r="B11458" s="1" t="s">
        <v>53839</v>
      </c>
      <c r="C11458" s="1">
        <v>290483772</v>
      </c>
      <c r="D11458" t="s">
        <v>261153</v>
      </c>
      <c r="E11458" t="s">
        <v>261160</v>
      </c>
      <c r="F11458" s="1">
        <v>15</v>
      </c>
      <c r="G11458" s="1" t="s">
        <v>53840</v>
      </c>
      <c r="H11458" s="1" t="s">
        <v>53841</v>
      </c>
      <c r="I11458" s="1" t="s">
        <v>53842</v>
      </c>
    </row>
    <row r="11459" spans="1:9" x14ac:dyDescent="0.2">
      <c r="A11459" s="1" t="s">
        <v>53843</v>
      </c>
      <c r="B11459" s="1" t="s">
        <v>53844</v>
      </c>
      <c r="C11459" s="1">
        <v>290482308</v>
      </c>
      <c r="D11459" t="s">
        <v>261153</v>
      </c>
      <c r="E11459" t="s">
        <v>261154</v>
      </c>
      <c r="F11459" s="1">
        <v>1</v>
      </c>
      <c r="G11459" s="1" t="s">
        <v>53845</v>
      </c>
      <c r="H11459" s="1" t="s">
        <v>53846</v>
      </c>
      <c r="I11459" s="1" t="s">
        <v>53847</v>
      </c>
    </row>
    <row r="11460" spans="1:9" x14ac:dyDescent="0.2">
      <c r="A11460" s="1" t="s">
        <v>53848</v>
      </c>
      <c r="B11460" s="1" t="s">
        <v>53849</v>
      </c>
      <c r="C11460" s="1">
        <v>291430609</v>
      </c>
      <c r="D11460" t="s">
        <v>261153</v>
      </c>
      <c r="E11460" t="s">
        <v>261160</v>
      </c>
      <c r="F11460" s="1">
        <v>103</v>
      </c>
      <c r="G11460" s="1" t="s">
        <v>53850</v>
      </c>
      <c r="H11460" s="1" t="s">
        <v>53851</v>
      </c>
      <c r="I11460" s="1" t="s">
        <v>53852</v>
      </c>
    </row>
    <row r="11461" spans="1:9" x14ac:dyDescent="0.2">
      <c r="A11461" s="1" t="s">
        <v>53853</v>
      </c>
      <c r="B11461" s="1" t="s">
        <v>53854</v>
      </c>
      <c r="C11461" s="1">
        <v>291418206</v>
      </c>
      <c r="D11461" t="s">
        <v>261153</v>
      </c>
      <c r="E11461" t="s">
        <v>263001</v>
      </c>
      <c r="F11461" s="1">
        <v>1</v>
      </c>
      <c r="G11461" s="1" t="s">
        <v>53855</v>
      </c>
      <c r="H11461" s="1" t="s">
        <v>53856</v>
      </c>
      <c r="I11461" s="1"/>
    </row>
    <row r="11462" spans="1:9" x14ac:dyDescent="0.2">
      <c r="A11462" s="1" t="s">
        <v>53857</v>
      </c>
      <c r="B11462" s="1" t="s">
        <v>53858</v>
      </c>
      <c r="C11462" s="1">
        <v>283115897</v>
      </c>
      <c r="D11462" t="s">
        <v>261153</v>
      </c>
      <c r="E11462" t="s">
        <v>261160</v>
      </c>
      <c r="F11462" s="1">
        <v>105</v>
      </c>
      <c r="G11462" s="1" t="s">
        <v>53859</v>
      </c>
      <c r="H11462" s="1" t="s">
        <v>53860</v>
      </c>
      <c r="I11462" s="1" t="s">
        <v>53861</v>
      </c>
    </row>
    <row r="11463" spans="1:9" x14ac:dyDescent="0.2">
      <c r="A11463" s="1" t="s">
        <v>53862</v>
      </c>
      <c r="B11463" s="1" t="s">
        <v>53863</v>
      </c>
      <c r="C11463" s="1">
        <v>291430900</v>
      </c>
      <c r="D11463" t="s">
        <v>261153</v>
      </c>
      <c r="E11463" t="s">
        <v>261154</v>
      </c>
      <c r="F11463" s="1">
        <v>47</v>
      </c>
      <c r="G11463" s="1" t="s">
        <v>53864</v>
      </c>
      <c r="H11463" s="1" t="s">
        <v>53865</v>
      </c>
      <c r="I11463" s="1" t="s">
        <v>53866</v>
      </c>
    </row>
    <row r="11464" spans="1:9" x14ac:dyDescent="0.2">
      <c r="A11464" s="1" t="s">
        <v>53867</v>
      </c>
      <c r="B11464" s="1" t="s">
        <v>53868</v>
      </c>
      <c r="C11464" s="1">
        <v>291418647</v>
      </c>
      <c r="D11464" t="s">
        <v>261153</v>
      </c>
      <c r="E11464" t="s">
        <v>261154</v>
      </c>
      <c r="F11464" s="1">
        <v>7</v>
      </c>
      <c r="G11464" s="1" t="s">
        <v>53869</v>
      </c>
      <c r="H11464" s="1" t="s">
        <v>53870</v>
      </c>
      <c r="I11464" s="1" t="s">
        <v>53871</v>
      </c>
    </row>
    <row r="11465" spans="1:9" x14ac:dyDescent="0.2">
      <c r="A11465" s="1" t="s">
        <v>53872</v>
      </c>
      <c r="B11465" s="1" t="s">
        <v>53873</v>
      </c>
      <c r="C11465" s="1">
        <v>291415860</v>
      </c>
      <c r="D11465" t="s">
        <v>261153</v>
      </c>
      <c r="E11465" t="s">
        <v>261154</v>
      </c>
      <c r="F11465" s="1">
        <v>53</v>
      </c>
      <c r="G11465" s="1" t="s">
        <v>53874</v>
      </c>
      <c r="H11465" s="1" t="s">
        <v>53875</v>
      </c>
      <c r="I11465" s="1" t="s">
        <v>53876</v>
      </c>
    </row>
    <row r="11466" spans="1:9" x14ac:dyDescent="0.2">
      <c r="A11466" s="1" t="s">
        <v>53877</v>
      </c>
      <c r="B11466" s="1" t="s">
        <v>53878</v>
      </c>
      <c r="C11466" s="1">
        <v>290482371</v>
      </c>
      <c r="D11466" t="s">
        <v>261153</v>
      </c>
      <c r="E11466" t="s">
        <v>261160</v>
      </c>
      <c r="F11466" s="1">
        <v>21</v>
      </c>
      <c r="G11466" s="1" t="s">
        <v>53879</v>
      </c>
      <c r="H11466" s="1" t="s">
        <v>53880</v>
      </c>
      <c r="I11466" s="1" t="s">
        <v>53881</v>
      </c>
    </row>
    <row r="11467" spans="1:9" x14ac:dyDescent="0.2">
      <c r="A11467" s="1" t="s">
        <v>53882</v>
      </c>
      <c r="B11467" s="1" t="s">
        <v>53883</v>
      </c>
      <c r="C11467" s="1">
        <v>290486336</v>
      </c>
      <c r="D11467" t="s">
        <v>261153</v>
      </c>
      <c r="E11467" t="s">
        <v>261160</v>
      </c>
      <c r="F11467" s="1">
        <v>220</v>
      </c>
      <c r="G11467" s="1" t="s">
        <v>53884</v>
      </c>
      <c r="H11467" s="1" t="s">
        <v>53885</v>
      </c>
      <c r="I11467" s="1" t="s">
        <v>53886</v>
      </c>
    </row>
    <row r="11468" spans="1:9" x14ac:dyDescent="0.2">
      <c r="A11468" s="1" t="s">
        <v>53887</v>
      </c>
      <c r="B11468" s="1" t="s">
        <v>53888</v>
      </c>
      <c r="C11468" s="1">
        <v>290483200</v>
      </c>
      <c r="D11468" t="s">
        <v>261153</v>
      </c>
      <c r="E11468" t="s">
        <v>261154</v>
      </c>
      <c r="F11468" s="1">
        <v>33</v>
      </c>
      <c r="G11468" s="1" t="s">
        <v>53889</v>
      </c>
      <c r="H11468" s="1" t="s">
        <v>53890</v>
      </c>
      <c r="I11468" s="1" t="s">
        <v>53891</v>
      </c>
    </row>
    <row r="11469" spans="1:9" x14ac:dyDescent="0.2">
      <c r="A11469" s="1" t="s">
        <v>53892</v>
      </c>
      <c r="B11469" s="1" t="s">
        <v>53893</v>
      </c>
      <c r="C11469" s="1">
        <v>290486836</v>
      </c>
      <c r="D11469" t="s">
        <v>261153</v>
      </c>
      <c r="E11469" t="s">
        <v>261182</v>
      </c>
      <c r="F11469" s="1">
        <v>71</v>
      </c>
      <c r="G11469" s="1" t="s">
        <v>53894</v>
      </c>
      <c r="H11469" s="1" t="s">
        <v>53895</v>
      </c>
      <c r="I11469" s="1"/>
    </row>
    <row r="11470" spans="1:9" x14ac:dyDescent="0.2">
      <c r="A11470" s="1" t="s">
        <v>53896</v>
      </c>
      <c r="B11470" s="1" t="s">
        <v>53897</v>
      </c>
      <c r="C11470" s="1">
        <v>290486176</v>
      </c>
      <c r="D11470" t="s">
        <v>261153</v>
      </c>
      <c r="E11470" t="s">
        <v>261182</v>
      </c>
      <c r="F11470" s="1">
        <v>28</v>
      </c>
      <c r="G11470" s="1" t="s">
        <v>53898</v>
      </c>
      <c r="H11470" s="1" t="s">
        <v>53899</v>
      </c>
      <c r="I11470" s="1"/>
    </row>
    <row r="11471" spans="1:9" x14ac:dyDescent="0.2">
      <c r="A11471" s="1" t="s">
        <v>53900</v>
      </c>
      <c r="B11471" s="1" t="s">
        <v>53901</v>
      </c>
      <c r="C11471" s="1">
        <v>290485488</v>
      </c>
      <c r="D11471" t="s">
        <v>261153</v>
      </c>
      <c r="E11471" t="s">
        <v>261154</v>
      </c>
      <c r="F11471" s="1">
        <v>105</v>
      </c>
      <c r="G11471" s="1" t="s">
        <v>53902</v>
      </c>
      <c r="H11471" s="1" t="s">
        <v>53903</v>
      </c>
      <c r="I11471" s="1"/>
    </row>
    <row r="11472" spans="1:9" x14ac:dyDescent="0.2">
      <c r="A11472" s="1" t="s">
        <v>53904</v>
      </c>
      <c r="B11472" s="1" t="s">
        <v>53905</v>
      </c>
      <c r="C11472" s="1">
        <v>291438937</v>
      </c>
      <c r="D11472" t="s">
        <v>261153</v>
      </c>
      <c r="E11472" t="s">
        <v>262997</v>
      </c>
      <c r="F11472" s="1">
        <v>20</v>
      </c>
      <c r="G11472" s="1" t="s">
        <v>53906</v>
      </c>
      <c r="H11472" s="1" t="s">
        <v>53907</v>
      </c>
      <c r="I11472" s="1"/>
    </row>
    <row r="11473" spans="1:9" x14ac:dyDescent="0.2">
      <c r="A11473" s="1" t="s">
        <v>53908</v>
      </c>
      <c r="B11473" s="1" t="s">
        <v>53909</v>
      </c>
      <c r="C11473" s="1">
        <v>291418016</v>
      </c>
      <c r="D11473" t="s">
        <v>261153</v>
      </c>
      <c r="E11473" t="s">
        <v>261154</v>
      </c>
      <c r="F11473" s="1">
        <v>17</v>
      </c>
      <c r="G11473" s="1" t="s">
        <v>53910</v>
      </c>
      <c r="H11473" s="1" t="s">
        <v>53911</v>
      </c>
      <c r="I11473" s="1" t="s">
        <v>53912</v>
      </c>
    </row>
    <row r="11474" spans="1:9" x14ac:dyDescent="0.2">
      <c r="A11474" s="1" t="s">
        <v>53913</v>
      </c>
      <c r="B11474" s="1" t="s">
        <v>53914</v>
      </c>
      <c r="C11474" s="1">
        <v>290486520</v>
      </c>
      <c r="D11474" t="s">
        <v>261153</v>
      </c>
      <c r="E11474" t="s">
        <v>261160</v>
      </c>
      <c r="F11474" s="1">
        <v>3</v>
      </c>
      <c r="G11474" s="1" t="s">
        <v>53915</v>
      </c>
      <c r="H11474" s="1" t="s">
        <v>53916</v>
      </c>
      <c r="I11474" s="1" t="s">
        <v>53917</v>
      </c>
    </row>
    <row r="11475" spans="1:9" x14ac:dyDescent="0.2">
      <c r="A11475" s="1" t="s">
        <v>53918</v>
      </c>
      <c r="B11475" s="1" t="s">
        <v>53919</v>
      </c>
      <c r="C11475" s="1">
        <v>291417925</v>
      </c>
      <c r="D11475" t="s">
        <v>261153</v>
      </c>
      <c r="E11475" t="s">
        <v>261160</v>
      </c>
      <c r="F11475" s="1">
        <v>183</v>
      </c>
      <c r="G11475" s="1" t="s">
        <v>53920</v>
      </c>
      <c r="H11475" s="1" t="s">
        <v>53921</v>
      </c>
      <c r="I11475" s="1" t="s">
        <v>53922</v>
      </c>
    </row>
    <row r="11476" spans="1:9" x14ac:dyDescent="0.2">
      <c r="A11476" s="1" t="s">
        <v>53923</v>
      </c>
      <c r="B11476" s="1" t="s">
        <v>53924</v>
      </c>
      <c r="C11476" s="1">
        <v>291422231</v>
      </c>
      <c r="D11476" t="s">
        <v>261153</v>
      </c>
      <c r="E11476" t="s">
        <v>261160</v>
      </c>
      <c r="F11476" s="1">
        <v>1000</v>
      </c>
      <c r="G11476" s="1" t="s">
        <v>53925</v>
      </c>
      <c r="H11476" s="1" t="s">
        <v>53926</v>
      </c>
      <c r="I11476" s="1" t="s">
        <v>53927</v>
      </c>
    </row>
    <row r="11477" spans="1:9" x14ac:dyDescent="0.2">
      <c r="A11477" s="1" t="s">
        <v>45815</v>
      </c>
      <c r="B11477" s="1" t="s">
        <v>53928</v>
      </c>
      <c r="C11477" s="1">
        <v>290521310</v>
      </c>
      <c r="D11477" t="s">
        <v>261153</v>
      </c>
      <c r="E11477" t="s">
        <v>263012</v>
      </c>
      <c r="F11477" s="1">
        <v>32</v>
      </c>
      <c r="G11477" s="1" t="s">
        <v>53929</v>
      </c>
      <c r="H11477" s="1" t="s">
        <v>53930</v>
      </c>
      <c r="I11477" s="1" t="s">
        <v>53931</v>
      </c>
    </row>
    <row r="11478" spans="1:9" x14ac:dyDescent="0.2">
      <c r="A11478" s="1" t="s">
        <v>53932</v>
      </c>
      <c r="B11478" s="1" t="s">
        <v>53933</v>
      </c>
      <c r="C11478" s="1">
        <v>291427175</v>
      </c>
      <c r="D11478" t="s">
        <v>261153</v>
      </c>
      <c r="E11478" t="s">
        <v>261160</v>
      </c>
      <c r="F11478" s="1">
        <v>1</v>
      </c>
      <c r="G11478" s="1" t="s">
        <v>53934</v>
      </c>
      <c r="H11478" s="1" t="s">
        <v>53935</v>
      </c>
      <c r="I11478" s="1"/>
    </row>
    <row r="11479" spans="1:9" x14ac:dyDescent="0.2">
      <c r="A11479" s="1" t="s">
        <v>53936</v>
      </c>
      <c r="B11479" s="1" t="s">
        <v>53937</v>
      </c>
      <c r="C11479" s="1">
        <v>291425632</v>
      </c>
      <c r="D11479" t="s">
        <v>261196</v>
      </c>
      <c r="E11479" t="s">
        <v>263014</v>
      </c>
      <c r="F11479" s="1">
        <v>38</v>
      </c>
      <c r="G11479" s="1" t="s">
        <v>53938</v>
      </c>
      <c r="H11479" s="1" t="s">
        <v>53939</v>
      </c>
      <c r="I11479" s="1" t="s">
        <v>53940</v>
      </c>
    </row>
    <row r="11480" spans="1:9" x14ac:dyDescent="0.2">
      <c r="A11480" s="1" t="s">
        <v>53941</v>
      </c>
      <c r="B11480" s="1" t="s">
        <v>53942</v>
      </c>
      <c r="C11480" s="1">
        <v>291440515</v>
      </c>
      <c r="D11480" t="s">
        <v>261153</v>
      </c>
      <c r="E11480" t="s">
        <v>261160</v>
      </c>
      <c r="F11480" s="1">
        <v>1</v>
      </c>
      <c r="G11480" s="1" t="s">
        <v>53943</v>
      </c>
      <c r="H11480" s="1" t="s">
        <v>53944</v>
      </c>
      <c r="I11480" s="1"/>
    </row>
    <row r="11481" spans="1:9" x14ac:dyDescent="0.2">
      <c r="A11481" s="1" t="s">
        <v>53945</v>
      </c>
      <c r="B11481" s="1" t="s">
        <v>53946</v>
      </c>
      <c r="C11481" s="1">
        <v>291063527</v>
      </c>
      <c r="D11481" t="s">
        <v>261092</v>
      </c>
      <c r="E11481" t="s">
        <v>261122</v>
      </c>
      <c r="F11481" s="1">
        <v>18</v>
      </c>
      <c r="G11481" s="1" t="s">
        <v>53947</v>
      </c>
      <c r="H11481" s="1" t="s">
        <v>53948</v>
      </c>
      <c r="I11481" s="1" t="s">
        <v>53949</v>
      </c>
    </row>
    <row r="11482" spans="1:9" x14ac:dyDescent="0.2">
      <c r="A11482" s="1" t="s">
        <v>53950</v>
      </c>
      <c r="B11482" s="1" t="s">
        <v>53951</v>
      </c>
      <c r="C11482" s="1">
        <v>291063543</v>
      </c>
      <c r="D11482" t="s">
        <v>261092</v>
      </c>
      <c r="E11482" t="s">
        <v>261122</v>
      </c>
      <c r="F11482" s="1">
        <v>8</v>
      </c>
      <c r="G11482" s="1" t="s">
        <v>53952</v>
      </c>
      <c r="H11482" s="1" t="s">
        <v>53953</v>
      </c>
      <c r="I11482" s="1" t="s">
        <v>53954</v>
      </c>
    </row>
    <row r="11483" spans="1:9" x14ac:dyDescent="0.2">
      <c r="A11483" s="1" t="s">
        <v>53955</v>
      </c>
      <c r="B11483" s="1" t="s">
        <v>53956</v>
      </c>
      <c r="C11483" s="1">
        <v>291063827</v>
      </c>
      <c r="D11483" t="s">
        <v>261092</v>
      </c>
      <c r="E11483" t="s">
        <v>261122</v>
      </c>
      <c r="F11483" s="1">
        <v>8</v>
      </c>
      <c r="G11483" s="1" t="s">
        <v>53957</v>
      </c>
      <c r="H11483" s="1" t="s">
        <v>53958</v>
      </c>
      <c r="I11483" s="1" t="s">
        <v>53959</v>
      </c>
    </row>
    <row r="11484" spans="1:9" x14ac:dyDescent="0.2">
      <c r="A11484" s="1" t="s">
        <v>53960</v>
      </c>
      <c r="B11484" s="1" t="s">
        <v>53961</v>
      </c>
      <c r="C11484" s="1">
        <v>291063792</v>
      </c>
      <c r="D11484" t="s">
        <v>261092</v>
      </c>
      <c r="E11484" t="s">
        <v>261122</v>
      </c>
      <c r="F11484" s="1">
        <v>75</v>
      </c>
      <c r="G11484" s="1" t="s">
        <v>53962</v>
      </c>
      <c r="H11484" s="1" t="s">
        <v>53963</v>
      </c>
      <c r="I11484" s="1" t="s">
        <v>53964</v>
      </c>
    </row>
    <row r="11485" spans="1:9" x14ac:dyDescent="0.2">
      <c r="A11485" s="1" t="s">
        <v>53965</v>
      </c>
      <c r="B11485" s="1" t="s">
        <v>53966</v>
      </c>
      <c r="C11485" s="1">
        <v>291063800</v>
      </c>
      <c r="D11485" t="s">
        <v>261092</v>
      </c>
      <c r="E11485" t="s">
        <v>261122</v>
      </c>
      <c r="F11485" s="1">
        <v>23</v>
      </c>
      <c r="G11485" s="1" t="s">
        <v>53967</v>
      </c>
      <c r="H11485" s="1" t="s">
        <v>53968</v>
      </c>
      <c r="I11485" s="1" t="s">
        <v>53969</v>
      </c>
    </row>
    <row r="11486" spans="1:9" x14ac:dyDescent="0.2">
      <c r="A11486" s="1" t="s">
        <v>53970</v>
      </c>
      <c r="B11486" s="1" t="s">
        <v>53971</v>
      </c>
      <c r="C11486" s="1">
        <v>291063817</v>
      </c>
      <c r="D11486" t="s">
        <v>261092</v>
      </c>
      <c r="E11486" t="s">
        <v>261122</v>
      </c>
      <c r="F11486" s="1">
        <v>12</v>
      </c>
      <c r="G11486" s="1" t="s">
        <v>53972</v>
      </c>
      <c r="H11486" s="1" t="s">
        <v>53973</v>
      </c>
      <c r="I11486" s="1" t="s">
        <v>53974</v>
      </c>
    </row>
    <row r="11487" spans="1:9" x14ac:dyDescent="0.2">
      <c r="A11487" s="1" t="s">
        <v>53975</v>
      </c>
      <c r="B11487" s="1" t="s">
        <v>53976</v>
      </c>
      <c r="C11487" s="1">
        <v>291064061</v>
      </c>
      <c r="D11487" t="s">
        <v>261300</v>
      </c>
      <c r="E11487" t="s">
        <v>263057</v>
      </c>
      <c r="F11487" s="1">
        <v>4</v>
      </c>
      <c r="G11487" s="1" t="s">
        <v>53977</v>
      </c>
      <c r="H11487" s="1" t="s">
        <v>53978</v>
      </c>
      <c r="I11487" s="1" t="s">
        <v>53979</v>
      </c>
    </row>
    <row r="11488" spans="1:9" x14ac:dyDescent="0.2">
      <c r="A11488" s="1" t="s">
        <v>53980</v>
      </c>
      <c r="B11488" s="1" t="s">
        <v>53981</v>
      </c>
      <c r="C11488" s="1">
        <v>291063523</v>
      </c>
      <c r="D11488" t="s">
        <v>261092</v>
      </c>
      <c r="E11488" t="s">
        <v>261122</v>
      </c>
      <c r="F11488" s="1">
        <v>33</v>
      </c>
      <c r="G11488" s="1" t="s">
        <v>53982</v>
      </c>
      <c r="H11488" s="1" t="s">
        <v>53983</v>
      </c>
      <c r="I11488" s="1" t="s">
        <v>53984</v>
      </c>
    </row>
    <row r="11489" spans="1:9" x14ac:dyDescent="0.2">
      <c r="A11489" s="1" t="s">
        <v>53985</v>
      </c>
      <c r="B11489" s="1" t="s">
        <v>53986</v>
      </c>
      <c r="C11489" s="1">
        <v>291063536</v>
      </c>
      <c r="D11489" t="s">
        <v>261092</v>
      </c>
      <c r="E11489" t="s">
        <v>261122</v>
      </c>
      <c r="F11489" s="1">
        <v>113</v>
      </c>
      <c r="G11489" s="1" t="s">
        <v>53987</v>
      </c>
      <c r="H11489" s="1" t="s">
        <v>53988</v>
      </c>
      <c r="I11489" s="1" t="s">
        <v>53989</v>
      </c>
    </row>
    <row r="11490" spans="1:9" x14ac:dyDescent="0.2">
      <c r="A11490" s="1" t="s">
        <v>53990</v>
      </c>
      <c r="B11490" s="1" t="s">
        <v>53991</v>
      </c>
      <c r="C11490" s="1">
        <v>290522293</v>
      </c>
      <c r="D11490" t="s">
        <v>261092</v>
      </c>
      <c r="E11490" t="s">
        <v>261295</v>
      </c>
      <c r="F11490" s="1">
        <v>8</v>
      </c>
      <c r="G11490" s="1" t="s">
        <v>53992</v>
      </c>
      <c r="H11490" s="1" t="s">
        <v>53993</v>
      </c>
      <c r="I11490" s="1" t="s">
        <v>53994</v>
      </c>
    </row>
    <row r="11491" spans="1:9" x14ac:dyDescent="0.2">
      <c r="A11491" s="1" t="s">
        <v>53995</v>
      </c>
      <c r="B11491" s="1" t="s">
        <v>53996</v>
      </c>
      <c r="C11491" s="1">
        <v>291418387</v>
      </c>
      <c r="D11491" t="s">
        <v>261092</v>
      </c>
      <c r="E11491" t="s">
        <v>261145</v>
      </c>
      <c r="F11491" s="1">
        <v>5</v>
      </c>
      <c r="G11491" s="1" t="s">
        <v>53997</v>
      </c>
      <c r="H11491" s="1" t="s">
        <v>53998</v>
      </c>
      <c r="I11491" s="1"/>
    </row>
    <row r="11492" spans="1:9" x14ac:dyDescent="0.2">
      <c r="A11492" s="1" t="s">
        <v>53999</v>
      </c>
      <c r="B11492" s="1" t="s">
        <v>54000</v>
      </c>
      <c r="C11492" s="1">
        <v>290484459</v>
      </c>
      <c r="D11492" t="s">
        <v>261092</v>
      </c>
      <c r="E11492" t="s">
        <v>261295</v>
      </c>
      <c r="F11492" s="1">
        <v>19</v>
      </c>
      <c r="G11492" s="1" t="s">
        <v>54001</v>
      </c>
      <c r="H11492" s="1" t="s">
        <v>54002</v>
      </c>
      <c r="I11492" s="1" t="s">
        <v>54003</v>
      </c>
    </row>
    <row r="11493" spans="1:9" x14ac:dyDescent="0.2">
      <c r="A11493" s="1" t="s">
        <v>54004</v>
      </c>
      <c r="B11493" s="1" t="s">
        <v>54005</v>
      </c>
      <c r="C11493" s="1">
        <v>291064108</v>
      </c>
      <c r="D11493" t="s">
        <v>261092</v>
      </c>
      <c r="E11493" t="s">
        <v>261122</v>
      </c>
      <c r="F11493" s="1">
        <v>55</v>
      </c>
      <c r="G11493" s="1" t="s">
        <v>54006</v>
      </c>
      <c r="H11493" s="1" t="s">
        <v>54007</v>
      </c>
      <c r="I11493" s="1" t="s">
        <v>54008</v>
      </c>
    </row>
    <row r="11494" spans="1:9" x14ac:dyDescent="0.2">
      <c r="A11494" s="1" t="s">
        <v>54009</v>
      </c>
      <c r="B11494" s="1" t="s">
        <v>54010</v>
      </c>
      <c r="C11494" s="1">
        <v>291427956</v>
      </c>
      <c r="D11494" t="s">
        <v>261092</v>
      </c>
      <c r="E11494" t="s">
        <v>263060</v>
      </c>
      <c r="F11494" s="1">
        <v>119</v>
      </c>
      <c r="G11494" s="1" t="s">
        <v>54011</v>
      </c>
      <c r="H11494" s="1" t="s">
        <v>54012</v>
      </c>
      <c r="I11494" s="1" t="s">
        <v>54013</v>
      </c>
    </row>
    <row r="11495" spans="1:9" x14ac:dyDescent="0.2">
      <c r="A11495" s="1" t="s">
        <v>54014</v>
      </c>
      <c r="B11495" s="1" t="s">
        <v>54015</v>
      </c>
      <c r="C11495" s="1">
        <v>291442126</v>
      </c>
      <c r="D11495" t="s">
        <v>261092</v>
      </c>
      <c r="E11495" t="s">
        <v>261273</v>
      </c>
      <c r="F11495" s="1">
        <v>11</v>
      </c>
      <c r="G11495" s="1" t="s">
        <v>54016</v>
      </c>
      <c r="H11495" s="1" t="s">
        <v>54017</v>
      </c>
      <c r="I11495" s="1" t="s">
        <v>54018</v>
      </c>
    </row>
    <row r="11496" spans="1:9" x14ac:dyDescent="0.2">
      <c r="A11496" s="1" t="s">
        <v>54019</v>
      </c>
      <c r="B11496" s="1" t="s">
        <v>54020</v>
      </c>
      <c r="C11496" s="1">
        <v>290525171</v>
      </c>
      <c r="D11496" t="s">
        <v>261092</v>
      </c>
      <c r="E11496" t="s">
        <v>261122</v>
      </c>
      <c r="F11496" s="1">
        <v>4</v>
      </c>
      <c r="G11496" s="1" t="s">
        <v>54021</v>
      </c>
      <c r="H11496" s="1" t="s">
        <v>54022</v>
      </c>
      <c r="I11496" s="1"/>
    </row>
    <row r="11497" spans="1:9" x14ac:dyDescent="0.2">
      <c r="A11497" s="1" t="s">
        <v>54023</v>
      </c>
      <c r="B11497" s="1" t="s">
        <v>54024</v>
      </c>
      <c r="C11497" s="1">
        <v>291439807</v>
      </c>
      <c r="D11497" t="s">
        <v>261092</v>
      </c>
      <c r="E11497" t="s">
        <v>263061</v>
      </c>
      <c r="F11497" s="1">
        <v>4</v>
      </c>
      <c r="G11497" s="1" t="s">
        <v>54025</v>
      </c>
      <c r="H11497" s="1" t="s">
        <v>54026</v>
      </c>
      <c r="I11497" s="1" t="s">
        <v>54027</v>
      </c>
    </row>
    <row r="11498" spans="1:9" x14ac:dyDescent="0.2">
      <c r="A11498" s="1" t="s">
        <v>54028</v>
      </c>
      <c r="B11498" s="1" t="s">
        <v>54029</v>
      </c>
      <c r="C11498" s="1">
        <v>291063603</v>
      </c>
      <c r="D11498" t="s">
        <v>261092</v>
      </c>
      <c r="E11498" t="s">
        <v>261122</v>
      </c>
      <c r="F11498" s="1">
        <v>48</v>
      </c>
      <c r="G11498" s="1" t="s">
        <v>54030</v>
      </c>
      <c r="H11498" s="1" t="s">
        <v>54031</v>
      </c>
      <c r="I11498" s="1" t="s">
        <v>54032</v>
      </c>
    </row>
    <row r="11499" spans="1:9" x14ac:dyDescent="0.2">
      <c r="A11499" s="1" t="s">
        <v>54033</v>
      </c>
      <c r="B11499" s="1" t="s">
        <v>54034</v>
      </c>
      <c r="C11499" s="1">
        <v>283396531</v>
      </c>
      <c r="D11499" t="s">
        <v>261092</v>
      </c>
      <c r="E11499" t="s">
        <v>261145</v>
      </c>
      <c r="F11499" s="1">
        <v>860</v>
      </c>
      <c r="G11499" s="1" t="s">
        <v>54035</v>
      </c>
      <c r="H11499" s="1" t="s">
        <v>54036</v>
      </c>
      <c r="I11499" s="1" t="s">
        <v>54037</v>
      </c>
    </row>
    <row r="11500" spans="1:9" x14ac:dyDescent="0.2">
      <c r="A11500" s="1" t="s">
        <v>54038</v>
      </c>
      <c r="B11500" s="1" t="s">
        <v>54039</v>
      </c>
      <c r="C11500" s="1">
        <v>291418522</v>
      </c>
      <c r="D11500" t="s">
        <v>261092</v>
      </c>
      <c r="E11500" t="s">
        <v>261273</v>
      </c>
      <c r="F11500" s="1">
        <v>1</v>
      </c>
      <c r="G11500" s="1" t="s">
        <v>54040</v>
      </c>
      <c r="H11500" s="1" t="s">
        <v>54041</v>
      </c>
      <c r="I11500" s="1" t="s">
        <v>54042</v>
      </c>
    </row>
    <row r="11501" spans="1:9" x14ac:dyDescent="0.2">
      <c r="A11501" s="1" t="s">
        <v>54043</v>
      </c>
      <c r="B11501" s="1" t="s">
        <v>54044</v>
      </c>
      <c r="C11501" s="1">
        <v>283480728</v>
      </c>
      <c r="D11501" t="s">
        <v>261092</v>
      </c>
      <c r="E11501" t="s">
        <v>261122</v>
      </c>
      <c r="F11501" s="1">
        <v>5321</v>
      </c>
      <c r="G11501" s="1" t="s">
        <v>54045</v>
      </c>
      <c r="H11501" s="1" t="s">
        <v>54046</v>
      </c>
      <c r="I11501" s="1" t="s">
        <v>54047</v>
      </c>
    </row>
    <row r="11502" spans="1:9" x14ac:dyDescent="0.2">
      <c r="A11502" s="1" t="s">
        <v>54048</v>
      </c>
      <c r="B11502" s="1" t="s">
        <v>54049</v>
      </c>
      <c r="C11502" s="1">
        <v>284200759</v>
      </c>
      <c r="D11502" t="s">
        <v>261092</v>
      </c>
      <c r="E11502" t="s">
        <v>261122</v>
      </c>
      <c r="F11502" s="1">
        <v>3</v>
      </c>
      <c r="G11502" s="1" t="s">
        <v>54050</v>
      </c>
      <c r="H11502" s="1" t="s">
        <v>54051</v>
      </c>
      <c r="I11502" s="1"/>
    </row>
    <row r="11503" spans="1:9" x14ac:dyDescent="0.2">
      <c r="A11503" s="1" t="s">
        <v>54052</v>
      </c>
      <c r="B11503" s="1" t="s">
        <v>54053</v>
      </c>
      <c r="C11503" s="1">
        <v>284200212</v>
      </c>
      <c r="D11503" t="s">
        <v>261092</v>
      </c>
      <c r="E11503" t="s">
        <v>261122</v>
      </c>
      <c r="F11503" s="1">
        <v>28</v>
      </c>
      <c r="G11503" s="1" t="s">
        <v>54054</v>
      </c>
      <c r="H11503" s="1" t="s">
        <v>54055</v>
      </c>
      <c r="I11503" s="1"/>
    </row>
    <row r="11504" spans="1:9" x14ac:dyDescent="0.2">
      <c r="A11504" s="1" t="s">
        <v>54056</v>
      </c>
      <c r="B11504" s="1" t="s">
        <v>54057</v>
      </c>
      <c r="C11504" s="1">
        <v>291438933</v>
      </c>
      <c r="D11504" t="s">
        <v>263062</v>
      </c>
      <c r="E11504" t="s">
        <v>263063</v>
      </c>
      <c r="F11504" s="1">
        <v>33</v>
      </c>
      <c r="G11504" s="1" t="s">
        <v>54058</v>
      </c>
      <c r="H11504" s="1" t="s">
        <v>54059</v>
      </c>
      <c r="I11504" s="1" t="s">
        <v>54060</v>
      </c>
    </row>
    <row r="11505" spans="1:9" x14ac:dyDescent="0.2">
      <c r="A11505" s="1" t="s">
        <v>54061</v>
      </c>
      <c r="B11505" s="1" t="s">
        <v>54062</v>
      </c>
      <c r="C11505" s="1">
        <v>284200466</v>
      </c>
      <c r="D11505" t="s">
        <v>261092</v>
      </c>
      <c r="E11505" t="s">
        <v>261122</v>
      </c>
      <c r="F11505" s="1">
        <v>12</v>
      </c>
      <c r="G11505" s="1" t="s">
        <v>54063</v>
      </c>
      <c r="H11505" s="1" t="s">
        <v>54064</v>
      </c>
      <c r="I11505" s="1" t="s">
        <v>54065</v>
      </c>
    </row>
    <row r="11506" spans="1:9" x14ac:dyDescent="0.2">
      <c r="A11506" s="1" t="s">
        <v>54066</v>
      </c>
      <c r="B11506" s="1" t="s">
        <v>54067</v>
      </c>
      <c r="C11506" s="1">
        <v>284200621</v>
      </c>
      <c r="D11506" t="s">
        <v>261092</v>
      </c>
      <c r="E11506" t="s">
        <v>261122</v>
      </c>
      <c r="F11506" s="1">
        <v>366</v>
      </c>
      <c r="G11506" s="1" t="s">
        <v>54068</v>
      </c>
      <c r="H11506" s="1" t="s">
        <v>54069</v>
      </c>
      <c r="I11506" s="1" t="s">
        <v>54070</v>
      </c>
    </row>
    <row r="11507" spans="1:9" x14ac:dyDescent="0.2">
      <c r="A11507" s="1" t="s">
        <v>54071</v>
      </c>
      <c r="B11507" s="1" t="s">
        <v>54072</v>
      </c>
      <c r="C11507" s="1">
        <v>291414926</v>
      </c>
      <c r="D11507" t="s">
        <v>261092</v>
      </c>
      <c r="E11507" t="s">
        <v>261273</v>
      </c>
      <c r="F11507" s="1">
        <v>4</v>
      </c>
      <c r="G11507" s="1" t="s">
        <v>54073</v>
      </c>
      <c r="H11507" s="1" t="s">
        <v>54074</v>
      </c>
      <c r="I11507" s="1" t="s">
        <v>54075</v>
      </c>
    </row>
    <row r="11508" spans="1:9" x14ac:dyDescent="0.2">
      <c r="A11508" s="1" t="s">
        <v>54076</v>
      </c>
      <c r="B11508" s="1" t="s">
        <v>54077</v>
      </c>
      <c r="C11508" s="1">
        <v>291419587</v>
      </c>
      <c r="D11508" t="s">
        <v>261092</v>
      </c>
      <c r="E11508" t="s">
        <v>263064</v>
      </c>
      <c r="F11508" s="1">
        <v>53</v>
      </c>
      <c r="G11508" s="1" t="s">
        <v>54078</v>
      </c>
      <c r="H11508" s="1" t="s">
        <v>54079</v>
      </c>
      <c r="I11508" s="1" t="s">
        <v>54080</v>
      </c>
    </row>
    <row r="11509" spans="1:9" x14ac:dyDescent="0.2">
      <c r="A11509" s="1" t="s">
        <v>54081</v>
      </c>
      <c r="B11509" s="1" t="s">
        <v>54082</v>
      </c>
      <c r="C11509" s="1">
        <v>284199311</v>
      </c>
      <c r="D11509" t="s">
        <v>261092</v>
      </c>
      <c r="E11509" t="s">
        <v>263065</v>
      </c>
      <c r="F11509" s="1">
        <v>221</v>
      </c>
      <c r="G11509" s="1" t="s">
        <v>54083</v>
      </c>
      <c r="H11509" s="1" t="s">
        <v>54084</v>
      </c>
      <c r="I11509" s="1"/>
    </row>
    <row r="11510" spans="1:9" x14ac:dyDescent="0.2">
      <c r="A11510" s="1" t="s">
        <v>54085</v>
      </c>
      <c r="B11510" s="1" t="s">
        <v>54086</v>
      </c>
      <c r="C11510" s="1">
        <v>284200711</v>
      </c>
      <c r="D11510" t="s">
        <v>261092</v>
      </c>
      <c r="E11510" t="s">
        <v>261122</v>
      </c>
      <c r="F11510" s="1">
        <v>20</v>
      </c>
      <c r="G11510" s="1" t="s">
        <v>54087</v>
      </c>
      <c r="H11510" s="1" t="s">
        <v>54088</v>
      </c>
      <c r="I11510" s="1"/>
    </row>
    <row r="11511" spans="1:9" x14ac:dyDescent="0.2">
      <c r="A11511" s="1" t="s">
        <v>54089</v>
      </c>
      <c r="B11511" s="1" t="s">
        <v>54090</v>
      </c>
      <c r="C11511" s="1">
        <v>290486370</v>
      </c>
      <c r="D11511" t="s">
        <v>261092</v>
      </c>
      <c r="E11511" t="s">
        <v>261273</v>
      </c>
      <c r="F11511" s="1">
        <v>1</v>
      </c>
      <c r="G11511" s="1" t="s">
        <v>54091</v>
      </c>
      <c r="H11511" s="1" t="s">
        <v>54092</v>
      </c>
      <c r="I11511" s="1" t="s">
        <v>54093</v>
      </c>
    </row>
    <row r="11512" spans="1:9" x14ac:dyDescent="0.2">
      <c r="A11512" s="1" t="s">
        <v>54094</v>
      </c>
      <c r="B11512" s="1" t="s">
        <v>54095</v>
      </c>
      <c r="C11512" s="1">
        <v>290521594</v>
      </c>
      <c r="D11512" t="s">
        <v>261092</v>
      </c>
      <c r="E11512" t="s">
        <v>261273</v>
      </c>
      <c r="F11512" s="1">
        <v>2</v>
      </c>
      <c r="G11512" s="1" t="s">
        <v>54096</v>
      </c>
      <c r="H11512" s="1" t="s">
        <v>54097</v>
      </c>
      <c r="I11512" s="1" t="s">
        <v>54098</v>
      </c>
    </row>
    <row r="11513" spans="1:9" x14ac:dyDescent="0.2">
      <c r="A11513" s="1" t="s">
        <v>54099</v>
      </c>
      <c r="B11513" s="1" t="s">
        <v>54100</v>
      </c>
      <c r="C11513" s="1">
        <v>290484760</v>
      </c>
      <c r="D11513" t="s">
        <v>261092</v>
      </c>
      <c r="E11513" t="s">
        <v>261122</v>
      </c>
      <c r="F11513" s="1">
        <v>4</v>
      </c>
      <c r="G11513" s="1" t="s">
        <v>54101</v>
      </c>
      <c r="H11513" s="1" t="s">
        <v>54102</v>
      </c>
      <c r="I11513" s="1" t="s">
        <v>54103</v>
      </c>
    </row>
    <row r="11514" spans="1:9" x14ac:dyDescent="0.2">
      <c r="A11514" s="1" t="s">
        <v>54104</v>
      </c>
      <c r="B11514" s="1" t="s">
        <v>54105</v>
      </c>
      <c r="C11514" s="1">
        <v>291063575</v>
      </c>
      <c r="D11514" t="s">
        <v>261092</v>
      </c>
      <c r="E11514" t="s">
        <v>261122</v>
      </c>
      <c r="F11514" s="1">
        <v>38</v>
      </c>
      <c r="G11514" s="1" t="s">
        <v>54106</v>
      </c>
      <c r="H11514" s="1" t="s">
        <v>54107</v>
      </c>
      <c r="I11514" s="1" t="s">
        <v>54108</v>
      </c>
    </row>
    <row r="11515" spans="1:9" x14ac:dyDescent="0.2">
      <c r="A11515" s="1" t="s">
        <v>54109</v>
      </c>
      <c r="B11515" s="1" t="s">
        <v>54110</v>
      </c>
      <c r="C11515" s="1">
        <v>291413919</v>
      </c>
      <c r="D11515" t="s">
        <v>261092</v>
      </c>
      <c r="E11515" t="s">
        <v>261320</v>
      </c>
      <c r="F11515" s="1">
        <v>25</v>
      </c>
      <c r="G11515" s="1" t="s">
        <v>54111</v>
      </c>
      <c r="H11515" s="1" t="s">
        <v>54112</v>
      </c>
      <c r="I11515" s="1" t="s">
        <v>54113</v>
      </c>
    </row>
    <row r="11516" spans="1:9" x14ac:dyDescent="0.2">
      <c r="A11516" s="1" t="s">
        <v>54114</v>
      </c>
      <c r="B11516" s="1" t="s">
        <v>54115</v>
      </c>
      <c r="C11516" s="1">
        <v>291431729</v>
      </c>
      <c r="D11516" t="s">
        <v>261092</v>
      </c>
      <c r="E11516" t="s">
        <v>261145</v>
      </c>
      <c r="F11516" s="1">
        <v>38</v>
      </c>
      <c r="G11516" s="1" t="s">
        <v>54116</v>
      </c>
      <c r="H11516" s="1" t="s">
        <v>54117</v>
      </c>
      <c r="I11516" s="1"/>
    </row>
    <row r="11517" spans="1:9" x14ac:dyDescent="0.2">
      <c r="A11517" s="1" t="s">
        <v>54118</v>
      </c>
      <c r="B11517" s="1" t="s">
        <v>54119</v>
      </c>
      <c r="C11517" s="1">
        <v>291063474</v>
      </c>
      <c r="D11517" t="s">
        <v>261092</v>
      </c>
      <c r="E11517" t="s">
        <v>261122</v>
      </c>
      <c r="F11517" s="1">
        <v>211</v>
      </c>
      <c r="G11517" s="1" t="s">
        <v>54120</v>
      </c>
      <c r="H11517" s="1" t="s">
        <v>54121</v>
      </c>
      <c r="I11517" s="1" t="s">
        <v>54122</v>
      </c>
    </row>
    <row r="11518" spans="1:9" x14ac:dyDescent="0.2">
      <c r="A11518" s="1" t="s">
        <v>54123</v>
      </c>
      <c r="B11518" s="1" t="s">
        <v>54124</v>
      </c>
      <c r="C11518" s="1">
        <v>291064191</v>
      </c>
      <c r="D11518" t="s">
        <v>261092</v>
      </c>
      <c r="E11518" t="s">
        <v>261122</v>
      </c>
      <c r="F11518" s="1">
        <v>55</v>
      </c>
      <c r="G11518" s="1" t="s">
        <v>54125</v>
      </c>
      <c r="H11518" s="1" t="s">
        <v>54126</v>
      </c>
      <c r="I11518" s="1" t="s">
        <v>54127</v>
      </c>
    </row>
    <row r="11519" spans="1:9" x14ac:dyDescent="0.2">
      <c r="A11519" s="1" t="s">
        <v>54128</v>
      </c>
      <c r="B11519" s="1" t="s">
        <v>54129</v>
      </c>
      <c r="C11519" s="1">
        <v>290492989</v>
      </c>
      <c r="D11519" t="s">
        <v>261092</v>
      </c>
      <c r="E11519" t="s">
        <v>263059</v>
      </c>
      <c r="F11519" s="1">
        <v>31</v>
      </c>
      <c r="G11519" s="1" t="s">
        <v>54130</v>
      </c>
      <c r="H11519" s="1" t="s">
        <v>54131</v>
      </c>
      <c r="I11519" s="1" t="s">
        <v>54132</v>
      </c>
    </row>
    <row r="11520" spans="1:9" x14ac:dyDescent="0.2">
      <c r="A11520" s="1" t="s">
        <v>30781</v>
      </c>
      <c r="B11520" s="1" t="s">
        <v>54133</v>
      </c>
      <c r="C11520" s="1">
        <v>284200063</v>
      </c>
      <c r="D11520" t="s">
        <v>261092</v>
      </c>
      <c r="E11520" t="s">
        <v>261269</v>
      </c>
      <c r="F11520" s="1">
        <v>114</v>
      </c>
      <c r="G11520" s="1" t="s">
        <v>54134</v>
      </c>
      <c r="H11520" s="1" t="s">
        <v>54135</v>
      </c>
      <c r="I11520" s="1" t="s">
        <v>54136</v>
      </c>
    </row>
    <row r="11521" spans="1:9" x14ac:dyDescent="0.2">
      <c r="A11521" s="1" t="s">
        <v>54137</v>
      </c>
      <c r="B11521" s="1" t="s">
        <v>54138</v>
      </c>
      <c r="C11521" s="1">
        <v>289782079</v>
      </c>
      <c r="D11521" t="s">
        <v>261092</v>
      </c>
      <c r="E11521" t="s">
        <v>261122</v>
      </c>
      <c r="F11521" s="1">
        <v>1</v>
      </c>
      <c r="G11521" s="1" t="s">
        <v>54139</v>
      </c>
      <c r="H11521" s="1" t="s">
        <v>54140</v>
      </c>
      <c r="I11521" s="1"/>
    </row>
    <row r="11522" spans="1:9" x14ac:dyDescent="0.2">
      <c r="A11522" s="1" t="s">
        <v>54141</v>
      </c>
      <c r="B11522" s="1" t="s">
        <v>54142</v>
      </c>
      <c r="C11522" s="1">
        <v>290487697</v>
      </c>
      <c r="D11522" t="s">
        <v>261092</v>
      </c>
      <c r="E11522" t="s">
        <v>263059</v>
      </c>
      <c r="F11522" s="1">
        <v>3</v>
      </c>
      <c r="G11522" s="1" t="s">
        <v>54143</v>
      </c>
      <c r="H11522" s="1" t="s">
        <v>54144</v>
      </c>
      <c r="I11522" s="1" t="s">
        <v>54145</v>
      </c>
    </row>
    <row r="11523" spans="1:9" x14ac:dyDescent="0.2">
      <c r="A11523" s="1" t="s">
        <v>54146</v>
      </c>
      <c r="B11523" s="1" t="s">
        <v>54147</v>
      </c>
      <c r="C11523" s="1">
        <v>291064182</v>
      </c>
      <c r="D11523" t="s">
        <v>261092</v>
      </c>
      <c r="E11523" t="s">
        <v>261122</v>
      </c>
      <c r="F11523" s="1">
        <v>40</v>
      </c>
      <c r="G11523" s="1" t="s">
        <v>54148</v>
      </c>
      <c r="H11523" s="1" t="s">
        <v>54149</v>
      </c>
      <c r="I11523" s="1"/>
    </row>
    <row r="11524" spans="1:9" x14ac:dyDescent="0.2">
      <c r="A11524" s="1" t="s">
        <v>54150</v>
      </c>
      <c r="B11524" s="1" t="s">
        <v>54151</v>
      </c>
      <c r="C11524" s="1">
        <v>291417861</v>
      </c>
      <c r="D11524" t="s">
        <v>261092</v>
      </c>
      <c r="E11524" t="s">
        <v>261273</v>
      </c>
      <c r="F11524" s="1">
        <v>14</v>
      </c>
      <c r="G11524" s="1" t="s">
        <v>54152</v>
      </c>
      <c r="H11524" s="1" t="s">
        <v>54153</v>
      </c>
      <c r="I11524" s="1"/>
    </row>
    <row r="11525" spans="1:9" x14ac:dyDescent="0.2">
      <c r="A11525" s="1" t="s">
        <v>54154</v>
      </c>
      <c r="B11525" s="1" t="s">
        <v>54155</v>
      </c>
      <c r="C11525" s="1">
        <v>290487185</v>
      </c>
      <c r="D11525" t="s">
        <v>261092</v>
      </c>
      <c r="E11525" t="s">
        <v>261186</v>
      </c>
      <c r="F11525" s="1">
        <v>24</v>
      </c>
      <c r="G11525" s="1" t="s">
        <v>54156</v>
      </c>
      <c r="H11525" s="1" t="s">
        <v>54157</v>
      </c>
      <c r="I11525" s="1" t="s">
        <v>54158</v>
      </c>
    </row>
    <row r="11526" spans="1:9" x14ac:dyDescent="0.2">
      <c r="A11526" s="1" t="s">
        <v>54159</v>
      </c>
      <c r="B11526" s="1" t="s">
        <v>54160</v>
      </c>
      <c r="C11526" s="1">
        <v>291063806</v>
      </c>
      <c r="D11526" t="s">
        <v>261092</v>
      </c>
      <c r="E11526" t="s">
        <v>261122</v>
      </c>
      <c r="F11526" s="1">
        <v>6</v>
      </c>
      <c r="G11526" s="1" t="s">
        <v>54161</v>
      </c>
      <c r="H11526" s="1" t="s">
        <v>54162</v>
      </c>
      <c r="I11526" s="1" t="s">
        <v>54163</v>
      </c>
    </row>
    <row r="11527" spans="1:9" x14ac:dyDescent="0.2">
      <c r="A11527" s="1" t="s">
        <v>54164</v>
      </c>
      <c r="B11527" s="1" t="s">
        <v>54165</v>
      </c>
      <c r="C11527" s="1">
        <v>290521193</v>
      </c>
      <c r="D11527" t="s">
        <v>261092</v>
      </c>
      <c r="E11527" t="s">
        <v>263059</v>
      </c>
      <c r="F11527" s="1">
        <v>9</v>
      </c>
      <c r="G11527" s="1" t="s">
        <v>54166</v>
      </c>
      <c r="H11527" s="1" t="s">
        <v>54167</v>
      </c>
      <c r="I11527" s="1" t="s">
        <v>54168</v>
      </c>
    </row>
    <row r="11528" spans="1:9" x14ac:dyDescent="0.2">
      <c r="A11528" s="1" t="s">
        <v>54169</v>
      </c>
      <c r="B11528" s="1" t="s">
        <v>54170</v>
      </c>
      <c r="C11528" s="1">
        <v>291416127</v>
      </c>
      <c r="D11528" t="s">
        <v>261092</v>
      </c>
      <c r="E11528" t="s">
        <v>263066</v>
      </c>
      <c r="F11528" s="1">
        <v>382</v>
      </c>
      <c r="G11528" s="1" t="s">
        <v>54171</v>
      </c>
      <c r="H11528" s="1" t="s">
        <v>54172</v>
      </c>
      <c r="I11528" s="1" t="s">
        <v>54173</v>
      </c>
    </row>
    <row r="11529" spans="1:9" x14ac:dyDescent="0.2">
      <c r="A11529" s="1" t="s">
        <v>54174</v>
      </c>
      <c r="B11529" s="1" t="s">
        <v>54175</v>
      </c>
      <c r="C11529" s="1">
        <v>290489759</v>
      </c>
      <c r="D11529" t="s">
        <v>261092</v>
      </c>
      <c r="E11529" t="s">
        <v>261209</v>
      </c>
      <c r="F11529" s="1">
        <v>2</v>
      </c>
      <c r="G11529" s="1" t="s">
        <v>54176</v>
      </c>
      <c r="H11529" s="1" t="s">
        <v>54177</v>
      </c>
      <c r="I11529" s="1"/>
    </row>
    <row r="11530" spans="1:9" x14ac:dyDescent="0.2">
      <c r="A11530" s="1" t="s">
        <v>54178</v>
      </c>
      <c r="B11530" s="1" t="s">
        <v>54179</v>
      </c>
      <c r="C11530" s="1">
        <v>290491206</v>
      </c>
      <c r="D11530" t="s">
        <v>263069</v>
      </c>
      <c r="E11530" t="s">
        <v>263070</v>
      </c>
      <c r="F11530" s="1">
        <v>1</v>
      </c>
      <c r="G11530" s="1" t="s">
        <v>54180</v>
      </c>
      <c r="H11530" s="1" t="s">
        <v>54181</v>
      </c>
      <c r="I11530" s="1" t="s">
        <v>54182</v>
      </c>
    </row>
    <row r="11531" spans="1:9" x14ac:dyDescent="0.2">
      <c r="A11531" s="1" t="s">
        <v>54183</v>
      </c>
      <c r="B11531" s="1" t="s">
        <v>54184</v>
      </c>
      <c r="C11531" s="1">
        <v>291035342</v>
      </c>
      <c r="D11531" t="s">
        <v>261092</v>
      </c>
      <c r="E11531" t="s">
        <v>261273</v>
      </c>
      <c r="F11531" s="1">
        <v>1</v>
      </c>
      <c r="G11531" s="1" t="s">
        <v>54185</v>
      </c>
      <c r="H11531" s="1" t="s">
        <v>54186</v>
      </c>
      <c r="I11531" s="1" t="s">
        <v>54187</v>
      </c>
    </row>
    <row r="11532" spans="1:9" x14ac:dyDescent="0.2">
      <c r="A11532" s="1" t="s">
        <v>54188</v>
      </c>
      <c r="B11532" s="1" t="s">
        <v>54189</v>
      </c>
      <c r="C11532" s="1">
        <v>291430924</v>
      </c>
      <c r="D11532" t="s">
        <v>261092</v>
      </c>
      <c r="E11532" t="s">
        <v>261295</v>
      </c>
      <c r="F11532" s="1">
        <v>102</v>
      </c>
      <c r="G11532" s="1" t="s">
        <v>54190</v>
      </c>
      <c r="H11532" s="1" t="s">
        <v>54191</v>
      </c>
      <c r="I11532" s="1"/>
    </row>
    <row r="11533" spans="1:9" x14ac:dyDescent="0.2">
      <c r="A11533" s="1" t="s">
        <v>54192</v>
      </c>
      <c r="B11533" s="1" t="s">
        <v>54193</v>
      </c>
      <c r="C11533" s="1">
        <v>290525898</v>
      </c>
      <c r="D11533" t="s">
        <v>261092</v>
      </c>
      <c r="E11533" t="s">
        <v>261122</v>
      </c>
      <c r="F11533" s="1">
        <v>8</v>
      </c>
      <c r="G11533" s="1" t="s">
        <v>54194</v>
      </c>
      <c r="H11533" s="1" t="s">
        <v>54195</v>
      </c>
      <c r="I11533" s="1" t="s">
        <v>54196</v>
      </c>
    </row>
    <row r="11534" spans="1:9" x14ac:dyDescent="0.2">
      <c r="A11534" s="1" t="s">
        <v>54197</v>
      </c>
      <c r="B11534" s="1" t="s">
        <v>54198</v>
      </c>
      <c r="C11534" s="1">
        <v>290524547</v>
      </c>
      <c r="D11534" t="s">
        <v>261092</v>
      </c>
      <c r="E11534" t="s">
        <v>261273</v>
      </c>
      <c r="F11534" s="1">
        <v>3</v>
      </c>
      <c r="G11534" s="1" t="s">
        <v>54199</v>
      </c>
      <c r="H11534" s="1" t="s">
        <v>54200</v>
      </c>
      <c r="I11534" s="1" t="s">
        <v>54201</v>
      </c>
    </row>
    <row r="11535" spans="1:9" x14ac:dyDescent="0.2">
      <c r="A11535" s="1" t="s">
        <v>54202</v>
      </c>
      <c r="B11535" s="1" t="s">
        <v>54203</v>
      </c>
      <c r="C11535" s="1">
        <v>284200240</v>
      </c>
      <c r="D11535" t="s">
        <v>261092</v>
      </c>
      <c r="E11535" t="s">
        <v>261122</v>
      </c>
      <c r="F11535" s="1">
        <v>10</v>
      </c>
      <c r="G11535" s="1" t="s">
        <v>54204</v>
      </c>
      <c r="H11535" s="1" t="s">
        <v>54205</v>
      </c>
      <c r="I11535" s="1" t="s">
        <v>54206</v>
      </c>
    </row>
    <row r="11536" spans="1:9" x14ac:dyDescent="0.2">
      <c r="A11536" s="1" t="s">
        <v>54207</v>
      </c>
      <c r="B11536" s="1" t="s">
        <v>54208</v>
      </c>
      <c r="C11536" s="1">
        <v>284200504</v>
      </c>
      <c r="D11536" t="s">
        <v>263069</v>
      </c>
      <c r="E11536" t="s">
        <v>263071</v>
      </c>
      <c r="F11536" s="1">
        <v>45</v>
      </c>
      <c r="G11536" s="1" t="s">
        <v>54209</v>
      </c>
      <c r="H11536" s="1" t="s">
        <v>54210</v>
      </c>
      <c r="I11536" s="1" t="s">
        <v>54211</v>
      </c>
    </row>
    <row r="11537" spans="1:9" x14ac:dyDescent="0.2">
      <c r="A11537" s="1" t="s">
        <v>54212</v>
      </c>
      <c r="B11537" s="1" t="s">
        <v>54213</v>
      </c>
      <c r="C11537" s="1">
        <v>290482920</v>
      </c>
      <c r="D11537" t="s">
        <v>261092</v>
      </c>
      <c r="E11537" t="s">
        <v>261122</v>
      </c>
      <c r="F11537" s="1">
        <v>123</v>
      </c>
      <c r="G11537" s="1" t="s">
        <v>54214</v>
      </c>
      <c r="H11537" s="1" t="s">
        <v>54215</v>
      </c>
      <c r="I11537" s="1" t="s">
        <v>54216</v>
      </c>
    </row>
    <row r="11538" spans="1:9" x14ac:dyDescent="0.2">
      <c r="A11538" s="1" t="s">
        <v>54217</v>
      </c>
      <c r="B11538" s="1" t="s">
        <v>54218</v>
      </c>
      <c r="C11538" s="1">
        <v>290524285</v>
      </c>
      <c r="D11538" t="s">
        <v>261092</v>
      </c>
      <c r="E11538" t="s">
        <v>263066</v>
      </c>
      <c r="F11538" s="1">
        <v>42</v>
      </c>
      <c r="G11538" s="1" t="s">
        <v>54219</v>
      </c>
      <c r="H11538" s="1" t="s">
        <v>54220</v>
      </c>
      <c r="I11538" s="1" t="s">
        <v>54221</v>
      </c>
    </row>
    <row r="11539" spans="1:9" x14ac:dyDescent="0.2">
      <c r="A11539" s="1" t="s">
        <v>54222</v>
      </c>
      <c r="B11539" s="1" t="s">
        <v>54223</v>
      </c>
      <c r="C11539" s="1">
        <v>291440472</v>
      </c>
      <c r="D11539" t="s">
        <v>261092</v>
      </c>
      <c r="E11539" t="s">
        <v>263059</v>
      </c>
      <c r="F11539" s="1">
        <v>95</v>
      </c>
      <c r="G11539" s="1" t="s">
        <v>54224</v>
      </c>
      <c r="H11539" s="1" t="s">
        <v>54225</v>
      </c>
      <c r="I11539" s="1" t="s">
        <v>54226</v>
      </c>
    </row>
    <row r="11540" spans="1:9" x14ac:dyDescent="0.2">
      <c r="A11540" s="1" t="s">
        <v>54227</v>
      </c>
      <c r="B11540" s="1" t="s">
        <v>54228</v>
      </c>
      <c r="C11540" s="1">
        <v>284200211</v>
      </c>
      <c r="D11540" t="s">
        <v>261092</v>
      </c>
      <c r="E11540" t="s">
        <v>261122</v>
      </c>
      <c r="F11540" s="1">
        <v>4</v>
      </c>
      <c r="G11540" s="1" t="s">
        <v>54229</v>
      </c>
      <c r="H11540" s="1" t="s">
        <v>54230</v>
      </c>
      <c r="I11540" s="1" t="s">
        <v>54231</v>
      </c>
    </row>
    <row r="11541" spans="1:9" x14ac:dyDescent="0.2">
      <c r="A11541" s="1" t="s">
        <v>54232</v>
      </c>
      <c r="B11541" s="1" t="s">
        <v>54233</v>
      </c>
      <c r="C11541" s="1">
        <v>290490151</v>
      </c>
      <c r="D11541" t="s">
        <v>261092</v>
      </c>
      <c r="E11541" t="s">
        <v>261320</v>
      </c>
      <c r="F11541" s="1">
        <v>8</v>
      </c>
      <c r="G11541" s="1" t="s">
        <v>54234</v>
      </c>
      <c r="H11541" s="1" t="s">
        <v>54235</v>
      </c>
      <c r="I11541" s="1"/>
    </row>
    <row r="11542" spans="1:9" x14ac:dyDescent="0.2">
      <c r="A11542" s="1" t="s">
        <v>54236</v>
      </c>
      <c r="B11542" s="1" t="s">
        <v>54237</v>
      </c>
      <c r="C11542" s="1">
        <v>290526423</v>
      </c>
      <c r="D11542" t="s">
        <v>261092</v>
      </c>
      <c r="E11542" t="s">
        <v>261273</v>
      </c>
      <c r="F11542" s="1">
        <v>72</v>
      </c>
      <c r="G11542" s="1" t="s">
        <v>54238</v>
      </c>
      <c r="H11542" s="1" t="s">
        <v>54239</v>
      </c>
      <c r="I11542" s="1" t="s">
        <v>54240</v>
      </c>
    </row>
    <row r="11543" spans="1:9" x14ac:dyDescent="0.2">
      <c r="A11543" s="1" t="s">
        <v>54241</v>
      </c>
      <c r="B11543" s="1" t="s">
        <v>54242</v>
      </c>
      <c r="C11543" s="1">
        <v>291063790</v>
      </c>
      <c r="D11543" t="s">
        <v>261092</v>
      </c>
      <c r="E11543" t="s">
        <v>261122</v>
      </c>
      <c r="F11543" s="1">
        <v>266</v>
      </c>
      <c r="G11543" s="1" t="s">
        <v>54243</v>
      </c>
      <c r="H11543" s="1" t="s">
        <v>54244</v>
      </c>
      <c r="I11543" s="1" t="s">
        <v>54245</v>
      </c>
    </row>
    <row r="11544" spans="1:9" x14ac:dyDescent="0.2">
      <c r="A11544" s="1" t="s">
        <v>54246</v>
      </c>
      <c r="B11544" s="1" t="s">
        <v>54247</v>
      </c>
      <c r="C11544" s="1">
        <v>290526521</v>
      </c>
      <c r="D11544" t="s">
        <v>261092</v>
      </c>
      <c r="E11544" t="s">
        <v>261209</v>
      </c>
      <c r="F11544" s="1">
        <v>4</v>
      </c>
      <c r="G11544" s="1" t="s">
        <v>54248</v>
      </c>
      <c r="H11544" s="1" t="s">
        <v>54249</v>
      </c>
      <c r="I11544" s="1" t="s">
        <v>54250</v>
      </c>
    </row>
    <row r="11545" spans="1:9" x14ac:dyDescent="0.2">
      <c r="A11545" s="1" t="s">
        <v>54251</v>
      </c>
      <c r="B11545" s="1" t="s">
        <v>54252</v>
      </c>
      <c r="C11545" s="1">
        <v>290524155</v>
      </c>
      <c r="D11545" t="s">
        <v>261092</v>
      </c>
      <c r="E11545" t="s">
        <v>261122</v>
      </c>
      <c r="F11545" s="1">
        <v>14</v>
      </c>
      <c r="G11545" s="1" t="s">
        <v>54253</v>
      </c>
      <c r="H11545" s="1" t="s">
        <v>54254</v>
      </c>
      <c r="I11545" s="1"/>
    </row>
    <row r="11546" spans="1:9" x14ac:dyDescent="0.2">
      <c r="A11546" s="1" t="s">
        <v>54255</v>
      </c>
      <c r="B11546" s="1" t="s">
        <v>54256</v>
      </c>
      <c r="C11546" s="1">
        <v>290521303</v>
      </c>
      <c r="D11546" t="s">
        <v>261092</v>
      </c>
      <c r="E11546" t="s">
        <v>263059</v>
      </c>
      <c r="F11546" s="1">
        <v>19</v>
      </c>
      <c r="G11546" s="1" t="s">
        <v>54257</v>
      </c>
      <c r="H11546" s="1" t="s">
        <v>54258</v>
      </c>
      <c r="I11546" s="1" t="s">
        <v>54259</v>
      </c>
    </row>
    <row r="11547" spans="1:9" x14ac:dyDescent="0.2">
      <c r="A11547" s="1" t="s">
        <v>54260</v>
      </c>
      <c r="B11547" s="1" t="s">
        <v>54261</v>
      </c>
      <c r="C11547" s="1">
        <v>290487560</v>
      </c>
      <c r="D11547" t="s">
        <v>261092</v>
      </c>
      <c r="E11547" t="s">
        <v>261273</v>
      </c>
      <c r="F11547" s="1">
        <v>56</v>
      </c>
      <c r="G11547" s="1" t="s">
        <v>54262</v>
      </c>
      <c r="H11547" s="1" t="s">
        <v>54263</v>
      </c>
      <c r="I11547" s="1" t="s">
        <v>54260</v>
      </c>
    </row>
    <row r="11548" spans="1:9" x14ac:dyDescent="0.2">
      <c r="A11548" s="1" t="s">
        <v>54264</v>
      </c>
      <c r="B11548" s="1" t="s">
        <v>54265</v>
      </c>
      <c r="C11548" s="1">
        <v>290481880</v>
      </c>
      <c r="D11548" t="s">
        <v>261092</v>
      </c>
      <c r="E11548" t="s">
        <v>263072</v>
      </c>
      <c r="F11548" s="1">
        <v>885</v>
      </c>
      <c r="G11548" s="1" t="s">
        <v>54266</v>
      </c>
      <c r="H11548" s="1" t="s">
        <v>54267</v>
      </c>
      <c r="I11548" s="1" t="s">
        <v>54268</v>
      </c>
    </row>
    <row r="11549" spans="1:9" x14ac:dyDescent="0.2">
      <c r="A11549" s="1" t="s">
        <v>54269</v>
      </c>
      <c r="B11549" s="1" t="s">
        <v>54270</v>
      </c>
      <c r="C11549" s="1">
        <v>291415714</v>
      </c>
      <c r="D11549" t="s">
        <v>261092</v>
      </c>
      <c r="E11549" t="s">
        <v>261209</v>
      </c>
      <c r="F11549" s="1">
        <v>196</v>
      </c>
      <c r="G11549" s="1" t="s">
        <v>54271</v>
      </c>
      <c r="H11549" s="1" t="s">
        <v>54272</v>
      </c>
      <c r="I11549" s="1" t="s">
        <v>54273</v>
      </c>
    </row>
    <row r="11550" spans="1:9" x14ac:dyDescent="0.2">
      <c r="A11550" s="1" t="s">
        <v>54274</v>
      </c>
      <c r="B11550" s="1" t="s">
        <v>54275</v>
      </c>
      <c r="C11550" s="1">
        <v>291444620</v>
      </c>
      <c r="D11550" t="s">
        <v>261092</v>
      </c>
      <c r="E11550" t="s">
        <v>263073</v>
      </c>
      <c r="F11550" s="1">
        <v>3</v>
      </c>
      <c r="G11550" s="1" t="s">
        <v>54276</v>
      </c>
      <c r="H11550" s="1" t="s">
        <v>54277</v>
      </c>
      <c r="I11550" s="1"/>
    </row>
    <row r="11551" spans="1:9" x14ac:dyDescent="0.2">
      <c r="A11551" s="1" t="s">
        <v>54278</v>
      </c>
      <c r="B11551" s="1" t="s">
        <v>54279</v>
      </c>
      <c r="C11551" s="1">
        <v>291428717</v>
      </c>
      <c r="D11551" t="s">
        <v>261092</v>
      </c>
      <c r="E11551" t="s">
        <v>261273</v>
      </c>
      <c r="F11551" s="1">
        <v>1</v>
      </c>
      <c r="G11551" s="1" t="s">
        <v>54280</v>
      </c>
      <c r="H11551" s="1" t="s">
        <v>54281</v>
      </c>
      <c r="I11551" s="1" t="s">
        <v>54282</v>
      </c>
    </row>
    <row r="11552" spans="1:9" x14ac:dyDescent="0.2">
      <c r="A11552" s="1" t="s">
        <v>54283</v>
      </c>
      <c r="B11552" s="1" t="s">
        <v>54284</v>
      </c>
      <c r="C11552" s="1">
        <v>291437798</v>
      </c>
      <c r="D11552" t="s">
        <v>261092</v>
      </c>
      <c r="E11552" t="s">
        <v>263059</v>
      </c>
      <c r="F11552" s="1">
        <v>9</v>
      </c>
      <c r="G11552" s="1" t="s">
        <v>54285</v>
      </c>
      <c r="H11552" s="1" t="s">
        <v>54286</v>
      </c>
      <c r="I11552" s="1" t="s">
        <v>54287</v>
      </c>
    </row>
    <row r="11553" spans="1:9" x14ac:dyDescent="0.2">
      <c r="A11553" s="1" t="s">
        <v>54288</v>
      </c>
      <c r="B11553" s="1" t="s">
        <v>54289</v>
      </c>
      <c r="C11553" s="1">
        <v>284008305</v>
      </c>
      <c r="D11553" t="s">
        <v>261092</v>
      </c>
      <c r="E11553" t="s">
        <v>263059</v>
      </c>
      <c r="F11553" s="1">
        <v>38</v>
      </c>
      <c r="G11553" s="1" t="s">
        <v>54290</v>
      </c>
      <c r="H11553" s="1" t="s">
        <v>54291</v>
      </c>
      <c r="I11553" s="1" t="s">
        <v>54292</v>
      </c>
    </row>
    <row r="11554" spans="1:9" x14ac:dyDescent="0.2">
      <c r="A11554" s="1" t="s">
        <v>54293</v>
      </c>
      <c r="B11554" s="1" t="s">
        <v>54294</v>
      </c>
      <c r="C11554" s="1">
        <v>291427723</v>
      </c>
      <c r="D11554" t="s">
        <v>261092</v>
      </c>
      <c r="E11554" t="s">
        <v>263074</v>
      </c>
      <c r="F11554" s="1">
        <v>8</v>
      </c>
      <c r="G11554" s="1" t="s">
        <v>54295</v>
      </c>
      <c r="H11554" s="1" t="s">
        <v>54296</v>
      </c>
      <c r="I11554" s="1" t="s">
        <v>54297</v>
      </c>
    </row>
    <row r="11555" spans="1:9" x14ac:dyDescent="0.2">
      <c r="A11555" s="1" t="s">
        <v>54298</v>
      </c>
      <c r="B11555" s="1" t="s">
        <v>54299</v>
      </c>
      <c r="C11555" s="1">
        <v>291440290</v>
      </c>
      <c r="D11555" t="s">
        <v>261092</v>
      </c>
      <c r="E11555" t="s">
        <v>263059</v>
      </c>
      <c r="F11555" s="1">
        <v>22</v>
      </c>
      <c r="G11555" s="1" t="s">
        <v>54300</v>
      </c>
      <c r="H11555" s="1" t="s">
        <v>54301</v>
      </c>
      <c r="I11555" s="1"/>
    </row>
    <row r="11556" spans="1:9" x14ac:dyDescent="0.2">
      <c r="A11556" s="1" t="s">
        <v>54302</v>
      </c>
      <c r="B11556" s="1" t="s">
        <v>54303</v>
      </c>
      <c r="C11556" s="1">
        <v>290490931</v>
      </c>
      <c r="D11556" t="s">
        <v>261092</v>
      </c>
      <c r="E11556" t="s">
        <v>261145</v>
      </c>
      <c r="F11556" s="1">
        <v>6</v>
      </c>
      <c r="G11556" s="1" t="s">
        <v>54304</v>
      </c>
      <c r="H11556" s="1" t="s">
        <v>54305</v>
      </c>
      <c r="I11556" s="1" t="s">
        <v>54306</v>
      </c>
    </row>
    <row r="11557" spans="1:9" x14ac:dyDescent="0.2">
      <c r="A11557" s="1" t="s">
        <v>54307</v>
      </c>
      <c r="B11557" s="1" t="s">
        <v>54308</v>
      </c>
      <c r="C11557" s="1">
        <v>291440850</v>
      </c>
      <c r="D11557" t="s">
        <v>261092</v>
      </c>
      <c r="E11557" t="s">
        <v>261145</v>
      </c>
      <c r="F11557" s="1">
        <v>16</v>
      </c>
      <c r="G11557" s="1" t="s">
        <v>54309</v>
      </c>
      <c r="H11557" s="1" t="s">
        <v>54310</v>
      </c>
      <c r="I11557" s="1" t="s">
        <v>54311</v>
      </c>
    </row>
    <row r="11558" spans="1:9" x14ac:dyDescent="0.2">
      <c r="A11558" s="1" t="s">
        <v>54312</v>
      </c>
      <c r="B11558" s="1" t="s">
        <v>54313</v>
      </c>
      <c r="C11558" s="1">
        <v>290829438</v>
      </c>
      <c r="D11558" t="s">
        <v>261092</v>
      </c>
      <c r="E11558" t="s">
        <v>261122</v>
      </c>
      <c r="F11558" s="1">
        <v>67</v>
      </c>
      <c r="G11558" s="1" t="s">
        <v>54314</v>
      </c>
      <c r="H11558" s="1" t="s">
        <v>54315</v>
      </c>
      <c r="I11558" s="1" t="s">
        <v>54316</v>
      </c>
    </row>
    <row r="11559" spans="1:9" x14ac:dyDescent="0.2">
      <c r="A11559" s="1" t="s">
        <v>54317</v>
      </c>
      <c r="B11559" s="1" t="s">
        <v>54318</v>
      </c>
      <c r="C11559" s="1">
        <v>290483898</v>
      </c>
      <c r="D11559" t="s">
        <v>261092</v>
      </c>
      <c r="E11559" t="s">
        <v>261320</v>
      </c>
      <c r="F11559" s="1">
        <v>209</v>
      </c>
      <c r="G11559" s="1" t="s">
        <v>54319</v>
      </c>
      <c r="H11559" s="1" t="s">
        <v>54320</v>
      </c>
      <c r="I11559" s="1" t="s">
        <v>54321</v>
      </c>
    </row>
    <row r="11560" spans="1:9" x14ac:dyDescent="0.2">
      <c r="A11560" s="1" t="s">
        <v>54322</v>
      </c>
      <c r="B11560" s="1" t="s">
        <v>54323</v>
      </c>
      <c r="C11560" s="1">
        <v>290524585</v>
      </c>
      <c r="D11560" t="s">
        <v>261092</v>
      </c>
      <c r="E11560" t="s">
        <v>261273</v>
      </c>
      <c r="F11560" s="1">
        <v>30</v>
      </c>
      <c r="G11560" s="1" t="s">
        <v>54324</v>
      </c>
      <c r="H11560" s="1" t="s">
        <v>54325</v>
      </c>
      <c r="I11560" s="1" t="s">
        <v>54326</v>
      </c>
    </row>
    <row r="11561" spans="1:9" x14ac:dyDescent="0.2">
      <c r="A11561" s="1" t="s">
        <v>54327</v>
      </c>
      <c r="B11561" s="1" t="s">
        <v>54328</v>
      </c>
      <c r="C11561" s="1">
        <v>290526315</v>
      </c>
      <c r="D11561" t="s">
        <v>261092</v>
      </c>
      <c r="E11561" t="s">
        <v>261209</v>
      </c>
      <c r="F11561" s="1">
        <v>4</v>
      </c>
      <c r="G11561" s="1" t="s">
        <v>54329</v>
      </c>
      <c r="H11561" s="1" t="s">
        <v>54330</v>
      </c>
      <c r="I11561" s="1" t="s">
        <v>54331</v>
      </c>
    </row>
    <row r="11562" spans="1:9" x14ac:dyDescent="0.2">
      <c r="A11562" s="1" t="s">
        <v>54332</v>
      </c>
      <c r="B11562" s="1" t="s">
        <v>54333</v>
      </c>
      <c r="C11562" s="1">
        <v>291064166</v>
      </c>
      <c r="D11562" t="s">
        <v>261092</v>
      </c>
      <c r="E11562" t="s">
        <v>261122</v>
      </c>
      <c r="F11562" s="1">
        <v>13</v>
      </c>
      <c r="G11562" s="1" t="s">
        <v>54334</v>
      </c>
      <c r="H11562" s="1" t="s">
        <v>54335</v>
      </c>
      <c r="I11562" s="1" t="s">
        <v>54336</v>
      </c>
    </row>
    <row r="11563" spans="1:9" x14ac:dyDescent="0.2">
      <c r="A11563" s="1" t="s">
        <v>54337</v>
      </c>
      <c r="B11563" s="1" t="s">
        <v>54337</v>
      </c>
      <c r="C11563" s="1">
        <v>291435731</v>
      </c>
      <c r="D11563" t="s">
        <v>261092</v>
      </c>
      <c r="E11563" t="s">
        <v>263059</v>
      </c>
      <c r="F11563" s="1">
        <v>7</v>
      </c>
      <c r="G11563" s="1" t="s">
        <v>54338</v>
      </c>
      <c r="H11563" s="1" t="s">
        <v>54339</v>
      </c>
      <c r="I11563" s="1"/>
    </row>
    <row r="11564" spans="1:9" x14ac:dyDescent="0.2">
      <c r="A11564" s="1" t="s">
        <v>54340</v>
      </c>
      <c r="B11564" s="1" t="s">
        <v>54341</v>
      </c>
      <c r="C11564" s="1">
        <v>290487043</v>
      </c>
      <c r="D11564" t="s">
        <v>261092</v>
      </c>
      <c r="E11564" t="s">
        <v>261273</v>
      </c>
      <c r="F11564" s="1">
        <v>17</v>
      </c>
      <c r="G11564" s="1" t="s">
        <v>54342</v>
      </c>
      <c r="H11564" s="1" t="s">
        <v>54343</v>
      </c>
      <c r="I11564" s="1"/>
    </row>
    <row r="11565" spans="1:9" x14ac:dyDescent="0.2">
      <c r="A11565" s="1" t="s">
        <v>54344</v>
      </c>
      <c r="B11565" s="1" t="s">
        <v>54345</v>
      </c>
      <c r="C11565" s="1">
        <v>136987883</v>
      </c>
      <c r="D11565" t="s">
        <v>261092</v>
      </c>
      <c r="E11565" t="s">
        <v>263075</v>
      </c>
      <c r="F11565" s="1">
        <v>8</v>
      </c>
      <c r="G11565" s="1" t="s">
        <v>54346</v>
      </c>
      <c r="H11565" s="1" t="s">
        <v>54347</v>
      </c>
      <c r="I11565" s="1" t="s">
        <v>54348</v>
      </c>
    </row>
    <row r="11566" spans="1:9" x14ac:dyDescent="0.2">
      <c r="A11566" s="1" t="s">
        <v>54349</v>
      </c>
      <c r="B11566" s="1" t="s">
        <v>54350</v>
      </c>
      <c r="C11566" s="1">
        <v>284200442</v>
      </c>
      <c r="D11566" t="s">
        <v>261092</v>
      </c>
      <c r="E11566" t="s">
        <v>263076</v>
      </c>
      <c r="F11566" s="1">
        <v>10</v>
      </c>
      <c r="G11566" s="1" t="s">
        <v>54351</v>
      </c>
      <c r="H11566" s="1" t="s">
        <v>54352</v>
      </c>
      <c r="I11566" s="1" t="s">
        <v>54353</v>
      </c>
    </row>
    <row r="11567" spans="1:9" x14ac:dyDescent="0.2">
      <c r="A11567" s="1" t="s">
        <v>54354</v>
      </c>
      <c r="B11567" s="1" t="s">
        <v>54355</v>
      </c>
      <c r="C11567" s="1">
        <v>290526363</v>
      </c>
      <c r="D11567" t="s">
        <v>261092</v>
      </c>
      <c r="E11567" t="s">
        <v>261273</v>
      </c>
      <c r="F11567" s="1">
        <v>1</v>
      </c>
      <c r="G11567" s="1" t="s">
        <v>54356</v>
      </c>
      <c r="H11567" s="1" t="s">
        <v>54357</v>
      </c>
      <c r="I11567" s="1"/>
    </row>
    <row r="11568" spans="1:9" x14ac:dyDescent="0.2">
      <c r="A11568" s="1" t="s">
        <v>54358</v>
      </c>
      <c r="B11568" s="1" t="s">
        <v>54359</v>
      </c>
      <c r="C11568" s="1">
        <v>284130122</v>
      </c>
      <c r="D11568" t="s">
        <v>261092</v>
      </c>
      <c r="E11568" t="s">
        <v>261186</v>
      </c>
      <c r="F11568" s="1">
        <v>48</v>
      </c>
      <c r="G11568" s="1" t="s">
        <v>54360</v>
      </c>
      <c r="H11568" s="1" t="s">
        <v>54361</v>
      </c>
      <c r="I11568" s="1" t="s">
        <v>54362</v>
      </c>
    </row>
    <row r="11569" spans="1:9" x14ac:dyDescent="0.2">
      <c r="A11569" s="1" t="s">
        <v>54363</v>
      </c>
      <c r="B11569" s="1" t="s">
        <v>54364</v>
      </c>
      <c r="C11569" s="1">
        <v>284200307</v>
      </c>
      <c r="D11569" t="s">
        <v>261092</v>
      </c>
      <c r="E11569" t="s">
        <v>263066</v>
      </c>
      <c r="F11569" s="1">
        <v>11</v>
      </c>
      <c r="G11569" s="1" t="s">
        <v>54365</v>
      </c>
      <c r="H11569" s="1" t="s">
        <v>54366</v>
      </c>
      <c r="I11569" s="1" t="s">
        <v>54367</v>
      </c>
    </row>
    <row r="11570" spans="1:9" x14ac:dyDescent="0.2">
      <c r="A11570" s="1" t="s">
        <v>54368</v>
      </c>
      <c r="B11570" s="1" t="s">
        <v>54369</v>
      </c>
      <c r="C11570" s="1">
        <v>290485950</v>
      </c>
      <c r="D11570" t="s">
        <v>263077</v>
      </c>
      <c r="E11570" t="s">
        <v>263078</v>
      </c>
      <c r="F11570" s="1">
        <v>20</v>
      </c>
      <c r="G11570" s="1" t="s">
        <v>54370</v>
      </c>
      <c r="H11570" s="1" t="s">
        <v>54371</v>
      </c>
      <c r="I11570" s="1"/>
    </row>
    <row r="11571" spans="1:9" x14ac:dyDescent="0.2">
      <c r="A11571" s="1" t="s">
        <v>54372</v>
      </c>
      <c r="B11571" s="1" t="s">
        <v>54373</v>
      </c>
      <c r="C11571" s="1">
        <v>224695737</v>
      </c>
      <c r="D11571" t="s">
        <v>261092</v>
      </c>
      <c r="E11571" t="s">
        <v>261093</v>
      </c>
      <c r="F11571" s="1">
        <v>10</v>
      </c>
      <c r="G11571" s="1" t="s">
        <v>54374</v>
      </c>
      <c r="H11571" s="1" t="s">
        <v>54375</v>
      </c>
      <c r="I11571" s="1"/>
    </row>
    <row r="11572" spans="1:9" x14ac:dyDescent="0.2">
      <c r="A11572" s="1" t="s">
        <v>54376</v>
      </c>
      <c r="B11572" s="1" t="s">
        <v>54377</v>
      </c>
      <c r="C11572" s="1">
        <v>290483559</v>
      </c>
      <c r="D11572" t="s">
        <v>261092</v>
      </c>
      <c r="E11572" t="s">
        <v>261273</v>
      </c>
      <c r="F11572" s="1">
        <v>6</v>
      </c>
      <c r="G11572" s="1" t="s">
        <v>54378</v>
      </c>
      <c r="H11572" s="1" t="s">
        <v>54379</v>
      </c>
      <c r="I11572" s="1" t="s">
        <v>54380</v>
      </c>
    </row>
    <row r="11573" spans="1:9" x14ac:dyDescent="0.2">
      <c r="A11573" s="1" t="s">
        <v>54381</v>
      </c>
      <c r="B11573" s="1" t="s">
        <v>54382</v>
      </c>
      <c r="C11573" s="1">
        <v>290490704</v>
      </c>
      <c r="D11573" t="s">
        <v>261092</v>
      </c>
      <c r="E11573" t="s">
        <v>261145</v>
      </c>
      <c r="F11573" s="1">
        <v>23</v>
      </c>
      <c r="G11573" s="1" t="s">
        <v>54383</v>
      </c>
      <c r="H11573" s="1" t="s">
        <v>54384</v>
      </c>
      <c r="I11573" s="1" t="s">
        <v>54385</v>
      </c>
    </row>
    <row r="11574" spans="1:9" x14ac:dyDescent="0.2">
      <c r="A11574" s="1" t="s">
        <v>54386</v>
      </c>
      <c r="B11574" s="1" t="s">
        <v>54387</v>
      </c>
      <c r="C11574" s="1">
        <v>284199606</v>
      </c>
      <c r="D11574" t="s">
        <v>261092</v>
      </c>
      <c r="E11574" t="s">
        <v>263066</v>
      </c>
      <c r="F11574" s="1">
        <v>6</v>
      </c>
      <c r="G11574" s="1" t="s">
        <v>54388</v>
      </c>
      <c r="H11574" s="1" t="s">
        <v>54389</v>
      </c>
      <c r="I11574" s="1"/>
    </row>
    <row r="11575" spans="1:9" x14ac:dyDescent="0.2">
      <c r="A11575" s="1" t="s">
        <v>54390</v>
      </c>
      <c r="B11575" s="1" t="s">
        <v>54391</v>
      </c>
      <c r="C11575" s="1">
        <v>290524519</v>
      </c>
      <c r="D11575" t="s">
        <v>261092</v>
      </c>
      <c r="E11575" t="s">
        <v>263059</v>
      </c>
      <c r="F11575" s="1">
        <v>17</v>
      </c>
      <c r="G11575" s="1" t="s">
        <v>54392</v>
      </c>
      <c r="H11575" s="1" t="s">
        <v>54393</v>
      </c>
      <c r="I11575" s="1"/>
    </row>
    <row r="11576" spans="1:9" x14ac:dyDescent="0.2">
      <c r="A11576" s="1" t="s">
        <v>54394</v>
      </c>
      <c r="B11576" s="1" t="s">
        <v>54395</v>
      </c>
      <c r="C11576" s="1">
        <v>291420598</v>
      </c>
      <c r="D11576" t="s">
        <v>261092</v>
      </c>
      <c r="E11576" t="s">
        <v>261186</v>
      </c>
      <c r="F11576" s="1">
        <v>295</v>
      </c>
      <c r="G11576" s="1" t="s">
        <v>54396</v>
      </c>
      <c r="H11576" s="1" t="s">
        <v>54397</v>
      </c>
      <c r="I11576" s="1" t="s">
        <v>54398</v>
      </c>
    </row>
    <row r="11577" spans="1:9" x14ac:dyDescent="0.2">
      <c r="A11577" s="1" t="s">
        <v>54399</v>
      </c>
      <c r="B11577" s="1" t="s">
        <v>54400</v>
      </c>
      <c r="C11577" s="1">
        <v>290521618</v>
      </c>
      <c r="D11577" t="s">
        <v>261092</v>
      </c>
      <c r="E11577" t="s">
        <v>261122</v>
      </c>
      <c r="F11577" s="1">
        <v>11</v>
      </c>
      <c r="G11577" s="1" t="s">
        <v>54401</v>
      </c>
      <c r="H11577" s="1" t="s">
        <v>54402</v>
      </c>
      <c r="I11577" s="1" t="s">
        <v>54403</v>
      </c>
    </row>
    <row r="11578" spans="1:9" x14ac:dyDescent="0.2">
      <c r="A11578" s="1" t="s">
        <v>54404</v>
      </c>
      <c r="B11578" s="1" t="s">
        <v>54405</v>
      </c>
      <c r="C11578" s="1">
        <v>290483521</v>
      </c>
      <c r="D11578" t="s">
        <v>261092</v>
      </c>
      <c r="E11578" t="s">
        <v>261122</v>
      </c>
      <c r="F11578" s="1">
        <v>13</v>
      </c>
      <c r="G11578" s="1" t="s">
        <v>54406</v>
      </c>
      <c r="H11578" s="1" t="s">
        <v>54407</v>
      </c>
      <c r="I11578" s="1" t="s">
        <v>54408</v>
      </c>
    </row>
    <row r="11579" spans="1:9" x14ac:dyDescent="0.2">
      <c r="A11579" s="1" t="s">
        <v>54409</v>
      </c>
      <c r="B11579" s="1" t="s">
        <v>54410</v>
      </c>
      <c r="C11579" s="1">
        <v>290489550</v>
      </c>
      <c r="D11579" t="s">
        <v>261092</v>
      </c>
      <c r="E11579" t="s">
        <v>261273</v>
      </c>
      <c r="F11579" s="1">
        <v>1</v>
      </c>
      <c r="G11579" s="1" t="s">
        <v>54411</v>
      </c>
      <c r="H11579" s="1" t="s">
        <v>54412</v>
      </c>
      <c r="I11579" s="1" t="s">
        <v>54413</v>
      </c>
    </row>
    <row r="11580" spans="1:9" x14ac:dyDescent="0.2">
      <c r="A11580" s="1" t="s">
        <v>54414</v>
      </c>
      <c r="B11580" s="1" t="s">
        <v>54415</v>
      </c>
      <c r="C11580" s="1">
        <v>290482709</v>
      </c>
      <c r="D11580" t="s">
        <v>261092</v>
      </c>
      <c r="E11580" t="s">
        <v>263079</v>
      </c>
      <c r="F11580" s="1">
        <v>35</v>
      </c>
      <c r="G11580" s="1" t="s">
        <v>54416</v>
      </c>
      <c r="H11580" s="1" t="s">
        <v>54417</v>
      </c>
      <c r="I11580" s="1" t="s">
        <v>54418</v>
      </c>
    </row>
    <row r="11581" spans="1:9" x14ac:dyDescent="0.2">
      <c r="A11581" s="1" t="s">
        <v>54419</v>
      </c>
      <c r="B11581" s="1" t="s">
        <v>54420</v>
      </c>
      <c r="C11581" s="1">
        <v>291423235</v>
      </c>
      <c r="D11581" t="s">
        <v>261092</v>
      </c>
      <c r="E11581" t="s">
        <v>261145</v>
      </c>
      <c r="F11581" s="1">
        <v>38</v>
      </c>
      <c r="G11581" s="1" t="s">
        <v>54421</v>
      </c>
      <c r="H11581" s="1" t="s">
        <v>54422</v>
      </c>
      <c r="I11581" s="1" t="s">
        <v>54423</v>
      </c>
    </row>
    <row r="11582" spans="1:9" x14ac:dyDescent="0.2">
      <c r="A11582" s="1" t="s">
        <v>54424</v>
      </c>
      <c r="B11582" s="1" t="s">
        <v>54425</v>
      </c>
      <c r="C11582" s="1">
        <v>291438860</v>
      </c>
      <c r="D11582" t="s">
        <v>261092</v>
      </c>
      <c r="E11582" t="s">
        <v>263080</v>
      </c>
      <c r="F11582" s="1">
        <v>14</v>
      </c>
      <c r="G11582" s="1" t="s">
        <v>54426</v>
      </c>
      <c r="H11582" s="1" t="s">
        <v>54427</v>
      </c>
      <c r="I11582" s="1" t="s">
        <v>54428</v>
      </c>
    </row>
    <row r="11583" spans="1:9" x14ac:dyDescent="0.2">
      <c r="A11583" s="1" t="s">
        <v>54429</v>
      </c>
      <c r="B11583" s="1" t="s">
        <v>54430</v>
      </c>
      <c r="C11583" s="1">
        <v>290525413</v>
      </c>
      <c r="D11583" t="s">
        <v>261092</v>
      </c>
      <c r="E11583" t="s">
        <v>263066</v>
      </c>
      <c r="F11583" s="1">
        <v>12</v>
      </c>
      <c r="G11583" s="1" t="s">
        <v>54431</v>
      </c>
      <c r="H11583" s="1" t="s">
        <v>54432</v>
      </c>
      <c r="I11583" s="1" t="s">
        <v>54433</v>
      </c>
    </row>
    <row r="11584" spans="1:9" x14ac:dyDescent="0.2">
      <c r="A11584" s="1" t="s">
        <v>54434</v>
      </c>
      <c r="B11584" s="1" t="s">
        <v>54435</v>
      </c>
      <c r="C11584" s="1">
        <v>291418454</v>
      </c>
      <c r="D11584" t="s">
        <v>261092</v>
      </c>
      <c r="E11584" t="s">
        <v>261273</v>
      </c>
      <c r="F11584" s="1">
        <v>6</v>
      </c>
      <c r="G11584" s="1" t="s">
        <v>54436</v>
      </c>
      <c r="H11584" s="1" t="s">
        <v>54437</v>
      </c>
      <c r="I11584" s="1" t="s">
        <v>54438</v>
      </c>
    </row>
    <row r="11585" spans="1:9" x14ac:dyDescent="0.2">
      <c r="A11585" s="1" t="s">
        <v>54439</v>
      </c>
      <c r="B11585" s="1" t="s">
        <v>54440</v>
      </c>
      <c r="C11585" s="1">
        <v>291034480</v>
      </c>
      <c r="D11585" t="s">
        <v>261092</v>
      </c>
      <c r="E11585" t="s">
        <v>261122</v>
      </c>
      <c r="F11585" s="1">
        <v>3</v>
      </c>
      <c r="G11585" s="1" t="s">
        <v>54441</v>
      </c>
      <c r="H11585" s="1" t="s">
        <v>54442</v>
      </c>
      <c r="I11585" s="1" t="s">
        <v>54443</v>
      </c>
    </row>
    <row r="11586" spans="1:9" x14ac:dyDescent="0.2">
      <c r="A11586" s="1" t="s">
        <v>54445</v>
      </c>
      <c r="B11586" s="1" t="s">
        <v>54446</v>
      </c>
      <c r="C11586" s="1">
        <v>290524768</v>
      </c>
      <c r="D11586" t="s">
        <v>261092</v>
      </c>
      <c r="E11586" t="s">
        <v>261122</v>
      </c>
      <c r="F11586" s="1">
        <v>1</v>
      </c>
      <c r="G11586" s="1" t="s">
        <v>54447</v>
      </c>
      <c r="H11586" s="1" t="s">
        <v>54448</v>
      </c>
      <c r="I11586" s="1"/>
    </row>
    <row r="11587" spans="1:9" x14ac:dyDescent="0.2">
      <c r="A11587" s="1" t="s">
        <v>54449</v>
      </c>
      <c r="B11587" s="1" t="s">
        <v>54450</v>
      </c>
      <c r="C11587" s="1">
        <v>291063591</v>
      </c>
      <c r="D11587" t="s">
        <v>261092</v>
      </c>
      <c r="E11587" t="s">
        <v>261122</v>
      </c>
      <c r="F11587" s="1">
        <v>17</v>
      </c>
      <c r="G11587" s="1" t="s">
        <v>54451</v>
      </c>
      <c r="H11587" s="1" t="s">
        <v>54452</v>
      </c>
      <c r="I11587" s="1" t="s">
        <v>54453</v>
      </c>
    </row>
    <row r="11588" spans="1:9" x14ac:dyDescent="0.2">
      <c r="A11588" s="1" t="s">
        <v>54454</v>
      </c>
      <c r="B11588" s="1" t="s">
        <v>54455</v>
      </c>
      <c r="C11588" s="1">
        <v>284128701</v>
      </c>
      <c r="D11588" t="s">
        <v>261092</v>
      </c>
      <c r="E11588" t="s">
        <v>261145</v>
      </c>
      <c r="F11588" s="1">
        <v>5</v>
      </c>
      <c r="G11588" s="1" t="s">
        <v>54456</v>
      </c>
      <c r="H11588" s="1" t="s">
        <v>54457</v>
      </c>
      <c r="I11588" s="1" t="s">
        <v>54458</v>
      </c>
    </row>
    <row r="11589" spans="1:9" x14ac:dyDescent="0.2">
      <c r="A11589" s="1" t="s">
        <v>54459</v>
      </c>
      <c r="B11589" s="1" t="s">
        <v>54460</v>
      </c>
      <c r="C11589" s="1">
        <v>290522348</v>
      </c>
      <c r="D11589" t="s">
        <v>261092</v>
      </c>
      <c r="E11589" t="s">
        <v>261273</v>
      </c>
      <c r="F11589" s="1">
        <v>4</v>
      </c>
      <c r="G11589" s="1" t="s">
        <v>54461</v>
      </c>
      <c r="H11589" s="1" t="s">
        <v>54462</v>
      </c>
      <c r="I11589" s="1" t="s">
        <v>54463</v>
      </c>
    </row>
    <row r="11590" spans="1:9" x14ac:dyDescent="0.2">
      <c r="A11590" s="1" t="s">
        <v>54464</v>
      </c>
      <c r="B11590" s="1" t="s">
        <v>54465</v>
      </c>
      <c r="C11590" s="1">
        <v>290483020</v>
      </c>
      <c r="D11590" t="s">
        <v>263081</v>
      </c>
      <c r="E11590" t="s">
        <v>263082</v>
      </c>
      <c r="F11590" s="1">
        <v>16</v>
      </c>
      <c r="G11590" s="1" t="s">
        <v>54466</v>
      </c>
      <c r="H11590" s="1" t="s">
        <v>54467</v>
      </c>
      <c r="I11590" s="1" t="s">
        <v>54468</v>
      </c>
    </row>
    <row r="11591" spans="1:9" x14ac:dyDescent="0.2">
      <c r="A11591" s="1" t="s">
        <v>54469</v>
      </c>
      <c r="B11591" s="1" t="s">
        <v>54470</v>
      </c>
      <c r="C11591" s="1">
        <v>290521306</v>
      </c>
      <c r="D11591" t="s">
        <v>261092</v>
      </c>
      <c r="E11591" t="s">
        <v>263059</v>
      </c>
      <c r="F11591" s="1">
        <v>11</v>
      </c>
      <c r="G11591" s="1" t="s">
        <v>54471</v>
      </c>
      <c r="H11591" s="1" t="s">
        <v>54472</v>
      </c>
      <c r="I11591" s="1"/>
    </row>
    <row r="11592" spans="1:9" x14ac:dyDescent="0.2">
      <c r="A11592" s="1" t="s">
        <v>54473</v>
      </c>
      <c r="B11592" s="1" t="s">
        <v>54474</v>
      </c>
      <c r="C11592" s="1">
        <v>284200704</v>
      </c>
      <c r="D11592" t="s">
        <v>261092</v>
      </c>
      <c r="E11592" t="s">
        <v>263076</v>
      </c>
      <c r="F11592" s="1">
        <v>3</v>
      </c>
      <c r="G11592" s="1" t="s">
        <v>54475</v>
      </c>
      <c r="H11592" s="1" t="s">
        <v>54476</v>
      </c>
      <c r="I11592" s="1"/>
    </row>
    <row r="11593" spans="1:9" x14ac:dyDescent="0.2">
      <c r="A11593" s="1" t="s">
        <v>54477</v>
      </c>
      <c r="B11593" s="1" t="s">
        <v>54478</v>
      </c>
      <c r="C11593" s="1">
        <v>291419263</v>
      </c>
      <c r="D11593" t="s">
        <v>261092</v>
      </c>
      <c r="E11593" t="s">
        <v>263061</v>
      </c>
      <c r="F11593" s="1">
        <v>5</v>
      </c>
      <c r="G11593" s="1" t="s">
        <v>54479</v>
      </c>
      <c r="H11593" s="1" t="s">
        <v>54480</v>
      </c>
      <c r="I11593" s="1" t="s">
        <v>54481</v>
      </c>
    </row>
    <row r="11594" spans="1:9" x14ac:dyDescent="0.2">
      <c r="A11594" s="1" t="s">
        <v>54482</v>
      </c>
      <c r="B11594" s="1" t="s">
        <v>54483</v>
      </c>
      <c r="C11594" s="1">
        <v>290521819</v>
      </c>
      <c r="D11594" t="s">
        <v>261092</v>
      </c>
      <c r="E11594" t="s">
        <v>261122</v>
      </c>
      <c r="F11594" s="1">
        <v>34</v>
      </c>
      <c r="G11594" s="1" t="s">
        <v>54484</v>
      </c>
      <c r="H11594" s="1" t="s">
        <v>54485</v>
      </c>
      <c r="I11594" s="1" t="s">
        <v>54486</v>
      </c>
    </row>
    <row r="11595" spans="1:9" x14ac:dyDescent="0.2">
      <c r="A11595" s="1" t="s">
        <v>54487</v>
      </c>
      <c r="B11595" s="1" t="s">
        <v>54488</v>
      </c>
      <c r="C11595" s="1">
        <v>290490115</v>
      </c>
      <c r="D11595" t="s">
        <v>261092</v>
      </c>
      <c r="E11595" t="s">
        <v>261273</v>
      </c>
      <c r="F11595" s="1">
        <v>31</v>
      </c>
      <c r="G11595" s="1" t="s">
        <v>54489</v>
      </c>
      <c r="H11595" s="1" t="s">
        <v>54490</v>
      </c>
      <c r="I11595" s="1" t="s">
        <v>54491</v>
      </c>
    </row>
    <row r="11596" spans="1:9" x14ac:dyDescent="0.2">
      <c r="A11596" s="1" t="s">
        <v>54492</v>
      </c>
      <c r="B11596" s="1" t="s">
        <v>54493</v>
      </c>
      <c r="C11596" s="1">
        <v>290491253</v>
      </c>
      <c r="D11596" t="s">
        <v>261092</v>
      </c>
      <c r="E11596" t="s">
        <v>261145</v>
      </c>
      <c r="F11596" s="1">
        <v>9</v>
      </c>
      <c r="G11596" s="1" t="s">
        <v>54494</v>
      </c>
      <c r="H11596" s="1" t="s">
        <v>54495</v>
      </c>
      <c r="I11596" s="1"/>
    </row>
    <row r="11597" spans="1:9" x14ac:dyDescent="0.2">
      <c r="A11597" s="1" t="s">
        <v>54496</v>
      </c>
      <c r="B11597" s="1" t="s">
        <v>54497</v>
      </c>
      <c r="C11597" s="1">
        <v>291063594</v>
      </c>
      <c r="D11597" t="s">
        <v>261092</v>
      </c>
      <c r="E11597" t="s">
        <v>261122</v>
      </c>
      <c r="F11597" s="1">
        <v>90</v>
      </c>
      <c r="G11597" s="1" t="s">
        <v>54498</v>
      </c>
      <c r="H11597" s="1" t="s">
        <v>54499</v>
      </c>
      <c r="I11597" s="1" t="s">
        <v>54500</v>
      </c>
    </row>
    <row r="11598" spans="1:9" x14ac:dyDescent="0.2">
      <c r="A11598" s="1" t="s">
        <v>54501</v>
      </c>
      <c r="B11598" s="1" t="s">
        <v>54502</v>
      </c>
      <c r="C11598" s="1">
        <v>284199895</v>
      </c>
      <c r="D11598" t="s">
        <v>261092</v>
      </c>
      <c r="E11598" t="s">
        <v>261122</v>
      </c>
      <c r="F11598" s="1">
        <v>14</v>
      </c>
      <c r="G11598" s="1" t="s">
        <v>54503</v>
      </c>
      <c r="H11598" s="1" t="s">
        <v>54504</v>
      </c>
      <c r="I11598" s="1"/>
    </row>
    <row r="11599" spans="1:9" x14ac:dyDescent="0.2">
      <c r="A11599" s="1" t="s">
        <v>54505</v>
      </c>
      <c r="B11599" s="1" t="s">
        <v>54506</v>
      </c>
      <c r="C11599" s="1">
        <v>290525393</v>
      </c>
      <c r="D11599" t="s">
        <v>261092</v>
      </c>
      <c r="E11599" t="s">
        <v>261320</v>
      </c>
      <c r="F11599" s="1">
        <v>1</v>
      </c>
      <c r="G11599" s="1" t="s">
        <v>54507</v>
      </c>
      <c r="H11599" s="1" t="s">
        <v>54508</v>
      </c>
      <c r="I11599" s="1"/>
    </row>
    <row r="11600" spans="1:9" x14ac:dyDescent="0.2">
      <c r="A11600" s="1" t="s">
        <v>54509</v>
      </c>
      <c r="B11600" s="1" t="s">
        <v>54510</v>
      </c>
      <c r="C11600" s="1">
        <v>291063848</v>
      </c>
      <c r="D11600" t="s">
        <v>261092</v>
      </c>
      <c r="E11600" t="s">
        <v>261122</v>
      </c>
      <c r="F11600" s="1">
        <v>4</v>
      </c>
      <c r="G11600" s="1" t="s">
        <v>54511</v>
      </c>
      <c r="H11600" s="1" t="s">
        <v>54512</v>
      </c>
      <c r="I11600" s="1"/>
    </row>
    <row r="11601" spans="1:9" x14ac:dyDescent="0.2">
      <c r="A11601" s="1" t="s">
        <v>54513</v>
      </c>
      <c r="B11601" s="1" t="s">
        <v>54514</v>
      </c>
      <c r="C11601" s="1">
        <v>290524137</v>
      </c>
      <c r="D11601" t="s">
        <v>261092</v>
      </c>
      <c r="E11601" t="s">
        <v>261122</v>
      </c>
      <c r="F11601" s="1">
        <v>31</v>
      </c>
      <c r="G11601" s="1" t="s">
        <v>54515</v>
      </c>
      <c r="H11601" s="1" t="s">
        <v>54516</v>
      </c>
      <c r="I11601" s="1" t="s">
        <v>54517</v>
      </c>
    </row>
    <row r="11602" spans="1:9" x14ac:dyDescent="0.2">
      <c r="A11602" s="1" t="s">
        <v>54518</v>
      </c>
      <c r="B11602" s="1" t="s">
        <v>54519</v>
      </c>
      <c r="C11602" s="1">
        <v>291063513</v>
      </c>
      <c r="D11602" t="s">
        <v>261092</v>
      </c>
      <c r="E11602" t="s">
        <v>261122</v>
      </c>
      <c r="F11602" s="1">
        <v>140</v>
      </c>
      <c r="G11602" s="1" t="s">
        <v>54520</v>
      </c>
      <c r="H11602" s="1" t="s">
        <v>54521</v>
      </c>
      <c r="I11602" s="1" t="s">
        <v>54522</v>
      </c>
    </row>
    <row r="11603" spans="1:9" x14ac:dyDescent="0.2">
      <c r="A11603" s="1" t="s">
        <v>54523</v>
      </c>
      <c r="B11603" s="1" t="s">
        <v>54524</v>
      </c>
      <c r="C11603" s="1">
        <v>290488088</v>
      </c>
      <c r="D11603" t="s">
        <v>261092</v>
      </c>
      <c r="E11603" t="s">
        <v>263072</v>
      </c>
      <c r="F11603" s="1">
        <v>82</v>
      </c>
      <c r="G11603" s="1" t="s">
        <v>54525</v>
      </c>
      <c r="H11603" s="1" t="s">
        <v>54526</v>
      </c>
      <c r="I11603" s="1"/>
    </row>
    <row r="11604" spans="1:9" x14ac:dyDescent="0.2">
      <c r="A11604" s="1" t="s">
        <v>54527</v>
      </c>
      <c r="B11604" s="1" t="s">
        <v>54528</v>
      </c>
      <c r="C11604" s="1">
        <v>291063811</v>
      </c>
      <c r="D11604" t="s">
        <v>261092</v>
      </c>
      <c r="E11604" t="s">
        <v>261122</v>
      </c>
      <c r="F11604" s="1">
        <v>22</v>
      </c>
      <c r="G11604" s="1" t="s">
        <v>54529</v>
      </c>
      <c r="H11604" s="1" t="s">
        <v>54530</v>
      </c>
      <c r="I11604" s="1" t="s">
        <v>54531</v>
      </c>
    </row>
    <row r="11605" spans="1:9" x14ac:dyDescent="0.2">
      <c r="A11605" s="1" t="s">
        <v>54532</v>
      </c>
      <c r="B11605" s="1" t="s">
        <v>54533</v>
      </c>
      <c r="C11605" s="1">
        <v>290491489</v>
      </c>
      <c r="D11605" t="s">
        <v>261092</v>
      </c>
      <c r="E11605" t="s">
        <v>261145</v>
      </c>
      <c r="F11605" s="1">
        <v>5</v>
      </c>
      <c r="G11605" s="1" t="s">
        <v>54534</v>
      </c>
      <c r="H11605" s="1" t="s">
        <v>54535</v>
      </c>
      <c r="I11605" s="1" t="s">
        <v>54536</v>
      </c>
    </row>
    <row r="11606" spans="1:9" x14ac:dyDescent="0.2">
      <c r="A11606" s="1" t="s">
        <v>54537</v>
      </c>
      <c r="B11606" s="1" t="s">
        <v>54538</v>
      </c>
      <c r="C11606" s="1">
        <v>291446205</v>
      </c>
      <c r="D11606" t="s">
        <v>261092</v>
      </c>
      <c r="E11606" t="s">
        <v>261273</v>
      </c>
      <c r="F11606" s="1">
        <v>8</v>
      </c>
      <c r="G11606" s="1" t="s">
        <v>54539</v>
      </c>
      <c r="H11606" s="1" t="s">
        <v>54540</v>
      </c>
      <c r="I11606" s="1" t="s">
        <v>54541</v>
      </c>
    </row>
    <row r="11607" spans="1:9" x14ac:dyDescent="0.2">
      <c r="A11607" s="1" t="s">
        <v>54542</v>
      </c>
      <c r="B11607" s="1" t="s">
        <v>54543</v>
      </c>
      <c r="C11607" s="1">
        <v>291444640</v>
      </c>
      <c r="D11607" t="s">
        <v>261092</v>
      </c>
      <c r="E11607" t="s">
        <v>263059</v>
      </c>
      <c r="F11607" s="1">
        <v>643</v>
      </c>
      <c r="G11607" s="1" t="s">
        <v>54544</v>
      </c>
      <c r="H11607" s="1" t="s">
        <v>54545</v>
      </c>
      <c r="I11607" s="1" t="s">
        <v>54546</v>
      </c>
    </row>
    <row r="11608" spans="1:9" x14ac:dyDescent="0.2">
      <c r="A11608" s="1" t="s">
        <v>54547</v>
      </c>
      <c r="B11608" s="1" t="s">
        <v>54548</v>
      </c>
      <c r="C11608" s="1">
        <v>291063911</v>
      </c>
      <c r="D11608" t="s">
        <v>261092</v>
      </c>
      <c r="E11608" t="s">
        <v>261122</v>
      </c>
      <c r="F11608" s="1">
        <v>9</v>
      </c>
      <c r="G11608" s="1" t="s">
        <v>54549</v>
      </c>
      <c r="H11608" s="1" t="s">
        <v>54550</v>
      </c>
      <c r="I11608" s="1" t="s">
        <v>54551</v>
      </c>
    </row>
    <row r="11609" spans="1:9" x14ac:dyDescent="0.2">
      <c r="A11609" s="1" t="s">
        <v>54552</v>
      </c>
      <c r="B11609" s="1" t="s">
        <v>54553</v>
      </c>
      <c r="C11609" s="1">
        <v>291063505</v>
      </c>
      <c r="D11609" t="s">
        <v>261092</v>
      </c>
      <c r="E11609" t="s">
        <v>261122</v>
      </c>
      <c r="F11609" s="1">
        <v>9</v>
      </c>
      <c r="G11609" s="1" t="s">
        <v>54554</v>
      </c>
      <c r="H11609" s="1" t="s">
        <v>54555</v>
      </c>
      <c r="I11609" s="1" t="s">
        <v>54556</v>
      </c>
    </row>
    <row r="11610" spans="1:9" x14ac:dyDescent="0.2">
      <c r="A11610" s="1" t="s">
        <v>54557</v>
      </c>
      <c r="B11610" s="1" t="s">
        <v>54558</v>
      </c>
      <c r="C11610" s="1">
        <v>291063723</v>
      </c>
      <c r="D11610" t="s">
        <v>261092</v>
      </c>
      <c r="E11610" t="s">
        <v>261122</v>
      </c>
      <c r="F11610" s="1">
        <v>31</v>
      </c>
      <c r="G11610" s="1" t="s">
        <v>54559</v>
      </c>
      <c r="H11610" s="1" t="s">
        <v>54560</v>
      </c>
      <c r="I11610" s="1" t="s">
        <v>54561</v>
      </c>
    </row>
    <row r="11611" spans="1:9" x14ac:dyDescent="0.2">
      <c r="A11611" s="1" t="s">
        <v>54562</v>
      </c>
      <c r="B11611" s="1" t="s">
        <v>54563</v>
      </c>
      <c r="C11611" s="1">
        <v>284199664</v>
      </c>
      <c r="D11611" t="s">
        <v>263069</v>
      </c>
      <c r="E11611" t="s">
        <v>263085</v>
      </c>
      <c r="F11611" s="1">
        <v>1</v>
      </c>
      <c r="G11611" s="1" t="s">
        <v>54564</v>
      </c>
      <c r="H11611" s="1" t="s">
        <v>54565</v>
      </c>
      <c r="I11611" s="1"/>
    </row>
    <row r="11612" spans="1:9" x14ac:dyDescent="0.2">
      <c r="A11612" s="1" t="s">
        <v>54566</v>
      </c>
      <c r="B11612" s="1" t="s">
        <v>54567</v>
      </c>
      <c r="C11612" s="1">
        <v>291064170</v>
      </c>
      <c r="D11612" t="s">
        <v>261092</v>
      </c>
      <c r="E11612" t="s">
        <v>261122</v>
      </c>
      <c r="F11612" s="1">
        <v>117</v>
      </c>
      <c r="G11612" s="1" t="s">
        <v>54568</v>
      </c>
      <c r="H11612" s="1" t="s">
        <v>54569</v>
      </c>
      <c r="I11612" s="1" t="s">
        <v>54570</v>
      </c>
    </row>
    <row r="11613" spans="1:9" x14ac:dyDescent="0.2">
      <c r="A11613" s="1" t="s">
        <v>54571</v>
      </c>
      <c r="B11613" s="1" t="s">
        <v>54572</v>
      </c>
      <c r="C11613" s="1">
        <v>291063511</v>
      </c>
      <c r="D11613" t="s">
        <v>261092</v>
      </c>
      <c r="E11613" t="s">
        <v>261122</v>
      </c>
      <c r="F11613" s="1">
        <v>1</v>
      </c>
      <c r="G11613" s="1" t="s">
        <v>54573</v>
      </c>
      <c r="H11613" s="1" t="s">
        <v>54574</v>
      </c>
      <c r="I11613" s="1" t="s">
        <v>54575</v>
      </c>
    </row>
    <row r="11614" spans="1:9" x14ac:dyDescent="0.2">
      <c r="A11614" s="1" t="s">
        <v>54576</v>
      </c>
      <c r="B11614" s="1" t="s">
        <v>54577</v>
      </c>
      <c r="C11614" s="1">
        <v>291063846</v>
      </c>
      <c r="D11614" t="s">
        <v>261092</v>
      </c>
      <c r="E11614" t="s">
        <v>261122</v>
      </c>
      <c r="F11614" s="1">
        <v>74</v>
      </c>
      <c r="G11614" s="1" t="s">
        <v>54578</v>
      </c>
      <c r="H11614" s="1" t="s">
        <v>54579</v>
      </c>
      <c r="I11614" s="1" t="s">
        <v>54580</v>
      </c>
    </row>
    <row r="11615" spans="1:9" x14ac:dyDescent="0.2">
      <c r="A11615" s="1" t="s">
        <v>54581</v>
      </c>
      <c r="B11615" s="1" t="s">
        <v>54582</v>
      </c>
      <c r="C11615" s="1">
        <v>291063732</v>
      </c>
      <c r="D11615" t="s">
        <v>261092</v>
      </c>
      <c r="E11615" t="s">
        <v>261122</v>
      </c>
      <c r="F11615" s="1">
        <v>12</v>
      </c>
      <c r="G11615" s="1" t="s">
        <v>54583</v>
      </c>
      <c r="H11615" s="1" t="s">
        <v>54584</v>
      </c>
      <c r="I11615" s="1" t="s">
        <v>54585</v>
      </c>
    </row>
    <row r="11616" spans="1:9" x14ac:dyDescent="0.2">
      <c r="A11616" s="1" t="s">
        <v>54586</v>
      </c>
      <c r="B11616" s="1" t="s">
        <v>54587</v>
      </c>
      <c r="C11616" s="1">
        <v>290485892</v>
      </c>
      <c r="D11616" t="s">
        <v>261092</v>
      </c>
      <c r="E11616" t="s">
        <v>261273</v>
      </c>
      <c r="F11616" s="1">
        <v>85</v>
      </c>
      <c r="G11616" s="1" t="s">
        <v>54588</v>
      </c>
      <c r="H11616" s="1" t="s">
        <v>54589</v>
      </c>
      <c r="I11616" s="1" t="s">
        <v>54590</v>
      </c>
    </row>
    <row r="11617" spans="1:9" x14ac:dyDescent="0.2">
      <c r="A11617" s="1" t="s">
        <v>54591</v>
      </c>
      <c r="B11617" s="1" t="s">
        <v>54592</v>
      </c>
      <c r="C11617" s="1">
        <v>291063546</v>
      </c>
      <c r="D11617" t="s">
        <v>261092</v>
      </c>
      <c r="E11617" t="s">
        <v>261122</v>
      </c>
      <c r="F11617" s="1">
        <v>5</v>
      </c>
      <c r="G11617" s="1" t="s">
        <v>54593</v>
      </c>
      <c r="H11617" s="1" t="s">
        <v>54594</v>
      </c>
      <c r="I11617" s="1" t="s">
        <v>54595</v>
      </c>
    </row>
    <row r="11618" spans="1:9" x14ac:dyDescent="0.2">
      <c r="A11618" s="1" t="s">
        <v>54596</v>
      </c>
      <c r="B11618" s="1" t="s">
        <v>54597</v>
      </c>
      <c r="C11618" s="1">
        <v>284199422</v>
      </c>
      <c r="D11618" t="s">
        <v>261092</v>
      </c>
      <c r="E11618" t="s">
        <v>261122</v>
      </c>
      <c r="F11618" s="1">
        <v>2</v>
      </c>
      <c r="G11618" s="1" t="s">
        <v>54598</v>
      </c>
      <c r="H11618" s="1" t="s">
        <v>54599</v>
      </c>
      <c r="I11618" s="1" t="s">
        <v>54600</v>
      </c>
    </row>
    <row r="11619" spans="1:9" x14ac:dyDescent="0.2">
      <c r="A11619" s="1" t="s">
        <v>54601</v>
      </c>
      <c r="B11619" s="1" t="s">
        <v>54602</v>
      </c>
      <c r="C11619" s="1">
        <v>291413937</v>
      </c>
      <c r="D11619" t="s">
        <v>261092</v>
      </c>
      <c r="E11619" t="s">
        <v>261209</v>
      </c>
      <c r="F11619" s="1">
        <v>9</v>
      </c>
      <c r="G11619" s="1" t="s">
        <v>54603</v>
      </c>
      <c r="H11619" s="1" t="s">
        <v>54604</v>
      </c>
      <c r="I11619" s="1" t="s">
        <v>54605</v>
      </c>
    </row>
    <row r="11620" spans="1:9" x14ac:dyDescent="0.2">
      <c r="A11620" s="1" t="s">
        <v>54606</v>
      </c>
      <c r="B11620" s="1" t="s">
        <v>54607</v>
      </c>
      <c r="C11620" s="1">
        <v>291419815</v>
      </c>
      <c r="D11620" t="s">
        <v>261092</v>
      </c>
      <c r="E11620" t="s">
        <v>263059</v>
      </c>
      <c r="F11620" s="1">
        <v>7</v>
      </c>
      <c r="G11620" s="1" t="s">
        <v>54608</v>
      </c>
      <c r="H11620" s="1" t="s">
        <v>54609</v>
      </c>
      <c r="I11620" s="1"/>
    </row>
    <row r="11621" spans="1:9" x14ac:dyDescent="0.2">
      <c r="A11621" s="1" t="s">
        <v>54610</v>
      </c>
      <c r="B11621" s="1" t="s">
        <v>54611</v>
      </c>
      <c r="C11621" s="1">
        <v>291436937</v>
      </c>
      <c r="D11621" t="s">
        <v>261092</v>
      </c>
      <c r="E11621" t="s">
        <v>261145</v>
      </c>
      <c r="F11621" s="1">
        <v>4</v>
      </c>
      <c r="G11621" s="1" t="s">
        <v>54612</v>
      </c>
      <c r="H11621" s="1" t="s">
        <v>54613</v>
      </c>
      <c r="I11621" s="1" t="s">
        <v>54614</v>
      </c>
    </row>
    <row r="11622" spans="1:9" x14ac:dyDescent="0.2">
      <c r="A11622" s="1" t="s">
        <v>54615</v>
      </c>
      <c r="B11622" s="1" t="s">
        <v>54616</v>
      </c>
      <c r="C11622" s="1">
        <v>290490279</v>
      </c>
      <c r="D11622" t="s">
        <v>263086</v>
      </c>
      <c r="E11622" t="s">
        <v>263087</v>
      </c>
      <c r="F11622" s="1">
        <v>17</v>
      </c>
      <c r="G11622" s="1" t="s">
        <v>54617</v>
      </c>
      <c r="H11622" s="1" t="s">
        <v>54618</v>
      </c>
      <c r="I11622" s="1"/>
    </row>
    <row r="11623" spans="1:9" x14ac:dyDescent="0.2">
      <c r="A11623" s="1" t="s">
        <v>54619</v>
      </c>
      <c r="B11623" s="1" t="s">
        <v>54620</v>
      </c>
      <c r="C11623" s="1">
        <v>291414141</v>
      </c>
      <c r="D11623" t="s">
        <v>261092</v>
      </c>
      <c r="E11623" t="s">
        <v>263066</v>
      </c>
      <c r="F11623" s="1">
        <v>115</v>
      </c>
      <c r="G11623" s="1" t="s">
        <v>54621</v>
      </c>
      <c r="H11623" s="1" t="s">
        <v>54622</v>
      </c>
      <c r="I11623" s="1" t="s">
        <v>54623</v>
      </c>
    </row>
    <row r="11624" spans="1:9" x14ac:dyDescent="0.2">
      <c r="A11624" s="1" t="s">
        <v>54624</v>
      </c>
      <c r="B11624" s="1" t="s">
        <v>54625</v>
      </c>
      <c r="C11624" s="1">
        <v>291440482</v>
      </c>
      <c r="D11624" t="s">
        <v>261092</v>
      </c>
      <c r="E11624" t="s">
        <v>263059</v>
      </c>
      <c r="F11624" s="1">
        <v>20</v>
      </c>
      <c r="G11624" s="1" t="s">
        <v>54626</v>
      </c>
      <c r="H11624" s="1" t="s">
        <v>54627</v>
      </c>
      <c r="I11624" s="1" t="s">
        <v>54628</v>
      </c>
    </row>
    <row r="11625" spans="1:9" x14ac:dyDescent="0.2">
      <c r="A11625" s="1" t="s">
        <v>54629</v>
      </c>
      <c r="B11625" s="1" t="s">
        <v>54630</v>
      </c>
      <c r="C11625" s="1">
        <v>291421829</v>
      </c>
      <c r="D11625" t="s">
        <v>261092</v>
      </c>
      <c r="E11625" t="s">
        <v>261295</v>
      </c>
      <c r="F11625" s="1">
        <v>2</v>
      </c>
      <c r="G11625" s="1" t="s">
        <v>54631</v>
      </c>
      <c r="H11625" s="1" t="s">
        <v>54632</v>
      </c>
      <c r="I11625" s="1"/>
    </row>
    <row r="11626" spans="1:9" x14ac:dyDescent="0.2">
      <c r="A11626" s="1" t="s">
        <v>54633</v>
      </c>
      <c r="B11626" s="1" t="s">
        <v>54634</v>
      </c>
      <c r="C11626" s="1">
        <v>284199860</v>
      </c>
      <c r="D11626" t="s">
        <v>261092</v>
      </c>
      <c r="E11626" t="s">
        <v>263066</v>
      </c>
      <c r="F11626" s="1">
        <v>4</v>
      </c>
      <c r="G11626" s="1" t="s">
        <v>54635</v>
      </c>
      <c r="H11626" s="1" t="s">
        <v>54636</v>
      </c>
      <c r="I11626" s="1" t="s">
        <v>54637</v>
      </c>
    </row>
    <row r="11627" spans="1:9" x14ac:dyDescent="0.2">
      <c r="A11627" s="1" t="s">
        <v>54638</v>
      </c>
      <c r="B11627" s="1" t="s">
        <v>54639</v>
      </c>
      <c r="C11627" s="1">
        <v>284199847</v>
      </c>
      <c r="D11627" t="s">
        <v>261092</v>
      </c>
      <c r="E11627" t="s">
        <v>261122</v>
      </c>
      <c r="F11627" s="1">
        <v>91</v>
      </c>
      <c r="G11627" s="1" t="s">
        <v>54640</v>
      </c>
      <c r="H11627" s="1" t="s">
        <v>54641</v>
      </c>
      <c r="I11627" s="1"/>
    </row>
    <row r="11628" spans="1:9" x14ac:dyDescent="0.2">
      <c r="A11628" s="1" t="s">
        <v>54642</v>
      </c>
      <c r="B11628" s="1" t="s">
        <v>54643</v>
      </c>
      <c r="C11628" s="1">
        <v>290482599</v>
      </c>
      <c r="D11628" t="s">
        <v>261092</v>
      </c>
      <c r="E11628" t="s">
        <v>261273</v>
      </c>
      <c r="F11628" s="1">
        <v>15</v>
      </c>
      <c r="G11628" s="1" t="s">
        <v>54644</v>
      </c>
      <c r="H11628" s="1" t="s">
        <v>54645</v>
      </c>
      <c r="I11628" s="1" t="s">
        <v>54646</v>
      </c>
    </row>
    <row r="11629" spans="1:9" x14ac:dyDescent="0.2">
      <c r="A11629" s="1" t="s">
        <v>54647</v>
      </c>
      <c r="B11629" s="1" t="s">
        <v>54648</v>
      </c>
      <c r="C11629" s="1">
        <v>291415512</v>
      </c>
      <c r="D11629" t="s">
        <v>261092</v>
      </c>
      <c r="E11629" t="s">
        <v>261320</v>
      </c>
      <c r="F11629" s="1">
        <v>4</v>
      </c>
      <c r="G11629" s="1" t="s">
        <v>54649</v>
      </c>
      <c r="H11629" s="1" t="s">
        <v>54650</v>
      </c>
      <c r="I11629" s="1" t="s">
        <v>54651</v>
      </c>
    </row>
    <row r="11630" spans="1:9" x14ac:dyDescent="0.2">
      <c r="A11630" s="1" t="s">
        <v>54652</v>
      </c>
      <c r="B11630" s="1" t="s">
        <v>54653</v>
      </c>
      <c r="C11630" s="1">
        <v>291064225</v>
      </c>
      <c r="D11630" t="s">
        <v>261092</v>
      </c>
      <c r="E11630" t="s">
        <v>261122</v>
      </c>
      <c r="F11630" s="1">
        <v>8</v>
      </c>
      <c r="G11630" s="1" t="s">
        <v>54654</v>
      </c>
      <c r="H11630" s="1" t="s">
        <v>54655</v>
      </c>
      <c r="I11630" s="1"/>
    </row>
    <row r="11631" spans="1:9" x14ac:dyDescent="0.2">
      <c r="A11631" s="1" t="s">
        <v>54656</v>
      </c>
      <c r="B11631" s="1" t="s">
        <v>54657</v>
      </c>
      <c r="C11631" s="1">
        <v>290487714</v>
      </c>
      <c r="D11631" t="s">
        <v>261092</v>
      </c>
      <c r="E11631" t="s">
        <v>261209</v>
      </c>
      <c r="F11631" s="1">
        <v>2</v>
      </c>
      <c r="G11631" s="1" t="s">
        <v>54658</v>
      </c>
      <c r="H11631" s="1" t="s">
        <v>54659</v>
      </c>
      <c r="I11631" s="1"/>
    </row>
    <row r="11632" spans="1:9" x14ac:dyDescent="0.2">
      <c r="A11632" s="1" t="s">
        <v>54660</v>
      </c>
      <c r="B11632" s="1" t="s">
        <v>54661</v>
      </c>
      <c r="C11632" s="1">
        <v>291432159</v>
      </c>
      <c r="D11632" t="s">
        <v>261092</v>
      </c>
      <c r="E11632" t="s">
        <v>261273</v>
      </c>
      <c r="F11632" s="1">
        <v>4</v>
      </c>
      <c r="G11632" s="1" t="s">
        <v>54662</v>
      </c>
      <c r="H11632" s="1" t="s">
        <v>54663</v>
      </c>
      <c r="I11632" s="1"/>
    </row>
    <row r="11633" spans="1:9" x14ac:dyDescent="0.2">
      <c r="A11633" s="1" t="s">
        <v>54664</v>
      </c>
      <c r="B11633" s="1" t="s">
        <v>54665</v>
      </c>
      <c r="C11633" s="1">
        <v>291445292</v>
      </c>
      <c r="D11633" t="s">
        <v>261092</v>
      </c>
      <c r="E11633" t="s">
        <v>261273</v>
      </c>
      <c r="F11633" s="1">
        <v>6</v>
      </c>
      <c r="G11633" s="1" t="s">
        <v>54666</v>
      </c>
      <c r="H11633" s="1" t="s">
        <v>54667</v>
      </c>
      <c r="I11633" s="1"/>
    </row>
    <row r="11634" spans="1:9" x14ac:dyDescent="0.2">
      <c r="A11634" s="1" t="s">
        <v>54668</v>
      </c>
      <c r="B11634" s="1" t="s">
        <v>54669</v>
      </c>
      <c r="C11634" s="1">
        <v>291418743</v>
      </c>
      <c r="D11634" t="s">
        <v>261092</v>
      </c>
      <c r="E11634" t="s">
        <v>261273</v>
      </c>
      <c r="F11634" s="1">
        <v>114</v>
      </c>
      <c r="G11634" s="1" t="s">
        <v>54670</v>
      </c>
      <c r="H11634" s="1" t="s">
        <v>54671</v>
      </c>
      <c r="I11634" s="1"/>
    </row>
    <row r="11635" spans="1:9" x14ac:dyDescent="0.2">
      <c r="A11635" s="1" t="s">
        <v>54672</v>
      </c>
      <c r="B11635" s="1" t="s">
        <v>54673</v>
      </c>
      <c r="C11635" s="1">
        <v>290483900</v>
      </c>
      <c r="D11635" t="s">
        <v>261092</v>
      </c>
      <c r="E11635" t="s">
        <v>261320</v>
      </c>
      <c r="F11635" s="1">
        <v>35</v>
      </c>
      <c r="G11635" s="1" t="s">
        <v>54674</v>
      </c>
      <c r="H11635" s="1" t="s">
        <v>54675</v>
      </c>
      <c r="I11635" s="1" t="s">
        <v>54676</v>
      </c>
    </row>
    <row r="11636" spans="1:9" x14ac:dyDescent="0.2">
      <c r="A11636" s="1" t="s">
        <v>54677</v>
      </c>
      <c r="B11636" s="1" t="s">
        <v>54678</v>
      </c>
      <c r="C11636" s="1">
        <v>289782269</v>
      </c>
      <c r="D11636" t="s">
        <v>261092</v>
      </c>
      <c r="E11636" t="s">
        <v>263058</v>
      </c>
      <c r="F11636" s="1">
        <v>2</v>
      </c>
      <c r="G11636" s="1" t="s">
        <v>54679</v>
      </c>
      <c r="H11636" s="1" t="s">
        <v>54680</v>
      </c>
      <c r="I11636" s="1"/>
    </row>
    <row r="11637" spans="1:9" x14ac:dyDescent="0.2">
      <c r="A11637" s="1" t="s">
        <v>54681</v>
      </c>
      <c r="B11637" s="1" t="s">
        <v>54682</v>
      </c>
      <c r="C11637" s="1">
        <v>290522010</v>
      </c>
      <c r="D11637" t="s">
        <v>261092</v>
      </c>
      <c r="E11637" t="s">
        <v>263073</v>
      </c>
      <c r="F11637" s="1">
        <v>54</v>
      </c>
      <c r="G11637" s="1" t="s">
        <v>54683</v>
      </c>
      <c r="H11637" s="1" t="s">
        <v>54684</v>
      </c>
      <c r="I11637" s="1" t="s">
        <v>54685</v>
      </c>
    </row>
    <row r="11638" spans="1:9" x14ac:dyDescent="0.2">
      <c r="A11638" s="1" t="s">
        <v>54686</v>
      </c>
      <c r="B11638" s="1" t="s">
        <v>54687</v>
      </c>
      <c r="C11638" s="1">
        <v>291064088</v>
      </c>
      <c r="D11638" t="s">
        <v>261092</v>
      </c>
      <c r="E11638" t="s">
        <v>261122</v>
      </c>
      <c r="F11638" s="1">
        <v>11</v>
      </c>
      <c r="G11638" s="1" t="s">
        <v>54688</v>
      </c>
      <c r="H11638" s="1" t="s">
        <v>54689</v>
      </c>
      <c r="I11638" s="1" t="s">
        <v>54690</v>
      </c>
    </row>
    <row r="11639" spans="1:9" x14ac:dyDescent="0.2">
      <c r="A11639" s="1" t="s">
        <v>54691</v>
      </c>
      <c r="B11639" s="1" t="s">
        <v>54692</v>
      </c>
      <c r="C11639" s="1">
        <v>290485960</v>
      </c>
      <c r="D11639" t="s">
        <v>261092</v>
      </c>
      <c r="E11639" t="s">
        <v>261295</v>
      </c>
      <c r="F11639" s="1">
        <v>10</v>
      </c>
      <c r="G11639" s="1" t="s">
        <v>54693</v>
      </c>
      <c r="H11639" s="1" t="s">
        <v>54694</v>
      </c>
      <c r="I11639" s="1"/>
    </row>
    <row r="11640" spans="1:9" x14ac:dyDescent="0.2">
      <c r="A11640" s="1" t="s">
        <v>54695</v>
      </c>
      <c r="B11640" s="1" t="s">
        <v>54696</v>
      </c>
      <c r="C11640" s="1">
        <v>291063791</v>
      </c>
      <c r="D11640" t="s">
        <v>261092</v>
      </c>
      <c r="E11640" t="s">
        <v>261122</v>
      </c>
      <c r="F11640" s="1">
        <v>4</v>
      </c>
      <c r="G11640" s="1" t="s">
        <v>54697</v>
      </c>
      <c r="H11640" s="1" t="s">
        <v>54698</v>
      </c>
      <c r="I11640" s="1" t="s">
        <v>54699</v>
      </c>
    </row>
    <row r="11641" spans="1:9" x14ac:dyDescent="0.2">
      <c r="A11641" s="1" t="s">
        <v>54700</v>
      </c>
      <c r="B11641" s="1" t="s">
        <v>54701</v>
      </c>
      <c r="C11641" s="1">
        <v>291063992</v>
      </c>
      <c r="D11641" t="s">
        <v>261092</v>
      </c>
      <c r="E11641" t="s">
        <v>261122</v>
      </c>
      <c r="F11641" s="1">
        <v>5</v>
      </c>
      <c r="G11641" s="1" t="s">
        <v>54702</v>
      </c>
      <c r="H11641" s="1" t="s">
        <v>54703</v>
      </c>
      <c r="I11641" s="1" t="s">
        <v>54704</v>
      </c>
    </row>
    <row r="11642" spans="1:9" x14ac:dyDescent="0.2">
      <c r="A11642" s="1" t="s">
        <v>54705</v>
      </c>
      <c r="B11642" s="1" t="s">
        <v>54706</v>
      </c>
      <c r="C11642" s="1">
        <v>290525469</v>
      </c>
      <c r="D11642" t="s">
        <v>261092</v>
      </c>
      <c r="E11642" t="s">
        <v>261145</v>
      </c>
      <c r="F11642" s="1">
        <v>5</v>
      </c>
      <c r="G11642" s="1" t="s">
        <v>54707</v>
      </c>
      <c r="H11642" s="1" t="s">
        <v>54708</v>
      </c>
      <c r="I11642" s="1"/>
    </row>
    <row r="11643" spans="1:9" x14ac:dyDescent="0.2">
      <c r="A11643" s="1" t="s">
        <v>54709</v>
      </c>
      <c r="B11643" s="1" t="s">
        <v>54710</v>
      </c>
      <c r="C11643" s="1">
        <v>290488795</v>
      </c>
      <c r="D11643" t="s">
        <v>261092</v>
      </c>
      <c r="E11643" t="s">
        <v>261209</v>
      </c>
      <c r="F11643" s="1">
        <v>176</v>
      </c>
      <c r="G11643" s="1" t="s">
        <v>54711</v>
      </c>
      <c r="H11643" s="1" t="s">
        <v>54712</v>
      </c>
      <c r="I11643" s="1" t="s">
        <v>54713</v>
      </c>
    </row>
    <row r="11644" spans="1:9" x14ac:dyDescent="0.2">
      <c r="A11644" s="1" t="s">
        <v>54714</v>
      </c>
      <c r="B11644" s="1" t="s">
        <v>54715</v>
      </c>
      <c r="C11644" s="1">
        <v>290489809</v>
      </c>
      <c r="D11644" t="s">
        <v>261092</v>
      </c>
      <c r="E11644" t="s">
        <v>261273</v>
      </c>
      <c r="F11644" s="1">
        <v>93</v>
      </c>
      <c r="G11644" s="1" t="s">
        <v>54716</v>
      </c>
      <c r="H11644" s="1" t="s">
        <v>54717</v>
      </c>
      <c r="I11644" s="1" t="s">
        <v>54718</v>
      </c>
    </row>
    <row r="11645" spans="1:9" x14ac:dyDescent="0.2">
      <c r="A11645" s="1" t="s">
        <v>54719</v>
      </c>
      <c r="B11645" s="1" t="s">
        <v>54720</v>
      </c>
      <c r="C11645" s="1">
        <v>284200294</v>
      </c>
      <c r="D11645" t="s">
        <v>261092</v>
      </c>
      <c r="E11645" t="s">
        <v>261122</v>
      </c>
      <c r="F11645" s="1">
        <v>27</v>
      </c>
      <c r="G11645" s="1" t="s">
        <v>54721</v>
      </c>
      <c r="H11645" s="1" t="s">
        <v>54722</v>
      </c>
      <c r="I11645" s="1"/>
    </row>
    <row r="11646" spans="1:9" x14ac:dyDescent="0.2">
      <c r="A11646" s="1" t="s">
        <v>54723</v>
      </c>
      <c r="B11646" s="1" t="s">
        <v>54724</v>
      </c>
      <c r="C11646" s="1">
        <v>290488932</v>
      </c>
      <c r="D11646" t="s">
        <v>261092</v>
      </c>
      <c r="E11646" t="s">
        <v>261273</v>
      </c>
      <c r="F11646" s="1">
        <v>80</v>
      </c>
      <c r="G11646" s="1" t="s">
        <v>54725</v>
      </c>
      <c r="H11646" s="1" t="s">
        <v>54726</v>
      </c>
      <c r="I11646" s="1" t="s">
        <v>54727</v>
      </c>
    </row>
    <row r="11647" spans="1:9" x14ac:dyDescent="0.2">
      <c r="A11647" s="1" t="s">
        <v>54728</v>
      </c>
      <c r="B11647" s="1" t="s">
        <v>54729</v>
      </c>
      <c r="C11647" s="1">
        <v>290482078</v>
      </c>
      <c r="D11647" t="s">
        <v>261092</v>
      </c>
      <c r="E11647" t="s">
        <v>261122</v>
      </c>
      <c r="F11647" s="1">
        <v>20</v>
      </c>
      <c r="G11647" s="1" t="s">
        <v>54730</v>
      </c>
      <c r="H11647" s="1" t="s">
        <v>54731</v>
      </c>
      <c r="I11647" s="1" t="s">
        <v>54732</v>
      </c>
    </row>
    <row r="11648" spans="1:9" x14ac:dyDescent="0.2">
      <c r="A11648" s="1" t="s">
        <v>54733</v>
      </c>
      <c r="B11648" s="1" t="s">
        <v>54734</v>
      </c>
      <c r="C11648" s="1">
        <v>291441778</v>
      </c>
      <c r="D11648" t="s">
        <v>261092</v>
      </c>
      <c r="E11648" t="s">
        <v>261273</v>
      </c>
      <c r="F11648" s="1">
        <v>64</v>
      </c>
      <c r="G11648" s="1" t="s">
        <v>54735</v>
      </c>
      <c r="H11648" s="1" t="s">
        <v>54736</v>
      </c>
      <c r="I11648" s="1"/>
    </row>
    <row r="11649" spans="1:9" x14ac:dyDescent="0.2">
      <c r="A11649" s="1" t="s">
        <v>54737</v>
      </c>
      <c r="B11649" s="1" t="s">
        <v>54738</v>
      </c>
      <c r="C11649" s="1">
        <v>290526517</v>
      </c>
      <c r="D11649" t="s">
        <v>261092</v>
      </c>
      <c r="E11649" t="s">
        <v>261273</v>
      </c>
      <c r="F11649" s="1">
        <v>25</v>
      </c>
      <c r="G11649" s="1" t="s">
        <v>54739</v>
      </c>
      <c r="H11649" s="1" t="s">
        <v>54740</v>
      </c>
      <c r="I11649" s="1"/>
    </row>
    <row r="11650" spans="1:9" x14ac:dyDescent="0.2">
      <c r="A11650" s="1" t="s">
        <v>54741</v>
      </c>
      <c r="B11650" s="1" t="s">
        <v>54742</v>
      </c>
      <c r="C11650" s="1">
        <v>291432325</v>
      </c>
      <c r="D11650" t="s">
        <v>263088</v>
      </c>
      <c r="E11650" t="s">
        <v>263089</v>
      </c>
      <c r="F11650" s="1">
        <v>16</v>
      </c>
      <c r="G11650" s="1" t="s">
        <v>54743</v>
      </c>
      <c r="H11650" s="1" t="s">
        <v>54744</v>
      </c>
      <c r="I11650" s="1" t="s">
        <v>54745</v>
      </c>
    </row>
    <row r="11651" spans="1:9" x14ac:dyDescent="0.2">
      <c r="A11651" s="1" t="s">
        <v>54746</v>
      </c>
      <c r="B11651" s="1" t="s">
        <v>54747</v>
      </c>
      <c r="C11651" s="1">
        <v>290525418</v>
      </c>
      <c r="D11651" t="s">
        <v>261092</v>
      </c>
      <c r="E11651" t="s">
        <v>263066</v>
      </c>
      <c r="F11651" s="1">
        <v>24</v>
      </c>
      <c r="G11651" s="1" t="s">
        <v>54748</v>
      </c>
      <c r="H11651" s="1" t="s">
        <v>54749</v>
      </c>
      <c r="I11651" s="1" t="s">
        <v>54750</v>
      </c>
    </row>
    <row r="11652" spans="1:9" x14ac:dyDescent="0.2">
      <c r="A11652" s="1" t="s">
        <v>54751</v>
      </c>
      <c r="B11652" s="1" t="s">
        <v>54752</v>
      </c>
      <c r="C11652" s="1">
        <v>284199936</v>
      </c>
      <c r="D11652" t="s">
        <v>261092</v>
      </c>
      <c r="E11652" t="s">
        <v>261122</v>
      </c>
      <c r="F11652" s="1">
        <v>155</v>
      </c>
      <c r="G11652" s="1" t="s">
        <v>54753</v>
      </c>
      <c r="H11652" s="1" t="s">
        <v>54754</v>
      </c>
      <c r="I11652" s="1" t="s">
        <v>54755</v>
      </c>
    </row>
    <row r="11653" spans="1:9" x14ac:dyDescent="0.2">
      <c r="A11653" s="1" t="s">
        <v>54756</v>
      </c>
      <c r="B11653" s="1" t="s">
        <v>54757</v>
      </c>
      <c r="C11653" s="1">
        <v>291063660</v>
      </c>
      <c r="D11653" t="s">
        <v>261092</v>
      </c>
      <c r="E11653" t="s">
        <v>261122</v>
      </c>
      <c r="F11653" s="1">
        <v>1</v>
      </c>
      <c r="G11653" s="1" t="s">
        <v>54758</v>
      </c>
      <c r="H11653" s="1" t="s">
        <v>54759</v>
      </c>
      <c r="I11653" s="1" t="s">
        <v>54760</v>
      </c>
    </row>
    <row r="11654" spans="1:9" x14ac:dyDescent="0.2">
      <c r="A11654" s="1" t="s">
        <v>54761</v>
      </c>
      <c r="B11654" s="1" t="s">
        <v>54762</v>
      </c>
      <c r="C11654" s="1">
        <v>290489464</v>
      </c>
      <c r="D11654" t="s">
        <v>261092</v>
      </c>
      <c r="E11654" t="s">
        <v>261273</v>
      </c>
      <c r="F11654" s="1">
        <v>84</v>
      </c>
      <c r="G11654" s="1" t="s">
        <v>54763</v>
      </c>
      <c r="H11654" s="1" t="s">
        <v>54764</v>
      </c>
      <c r="I11654" s="1" t="s">
        <v>54765</v>
      </c>
    </row>
    <row r="11655" spans="1:9" x14ac:dyDescent="0.2">
      <c r="A11655" s="1" t="s">
        <v>54766</v>
      </c>
      <c r="B11655" s="1" t="s">
        <v>54767</v>
      </c>
      <c r="C11655" s="1">
        <v>291063970</v>
      </c>
      <c r="D11655" t="s">
        <v>263090</v>
      </c>
      <c r="E11655" t="s">
        <v>263091</v>
      </c>
      <c r="F11655" s="1">
        <v>80</v>
      </c>
      <c r="G11655" s="1" t="s">
        <v>54768</v>
      </c>
      <c r="H11655" s="1" t="s">
        <v>54769</v>
      </c>
      <c r="I11655" s="1" t="s">
        <v>54770</v>
      </c>
    </row>
    <row r="11656" spans="1:9" x14ac:dyDescent="0.2">
      <c r="A11656" s="1" t="s">
        <v>54771</v>
      </c>
      <c r="B11656" s="1" t="s">
        <v>54772</v>
      </c>
      <c r="C11656" s="1">
        <v>291064215</v>
      </c>
      <c r="D11656" t="s">
        <v>261092</v>
      </c>
      <c r="E11656" t="s">
        <v>261122</v>
      </c>
      <c r="F11656" s="1">
        <v>29</v>
      </c>
      <c r="G11656" s="1" t="s">
        <v>54773</v>
      </c>
      <c r="H11656" s="1" t="s">
        <v>54774</v>
      </c>
      <c r="I11656" s="1" t="s">
        <v>54775</v>
      </c>
    </row>
    <row r="11657" spans="1:9" x14ac:dyDescent="0.2">
      <c r="A11657" s="1" t="s">
        <v>54776</v>
      </c>
      <c r="B11657" s="1" t="s">
        <v>54777</v>
      </c>
      <c r="C11657" s="1">
        <v>290491836</v>
      </c>
      <c r="D11657" t="s">
        <v>261092</v>
      </c>
      <c r="E11657" t="s">
        <v>263066</v>
      </c>
      <c r="F11657" s="1">
        <v>77</v>
      </c>
      <c r="G11657" s="1" t="s">
        <v>54778</v>
      </c>
      <c r="H11657" s="1" t="s">
        <v>54779</v>
      </c>
      <c r="I11657" s="1"/>
    </row>
    <row r="11658" spans="1:9" x14ac:dyDescent="0.2">
      <c r="A11658" s="1" t="s">
        <v>54780</v>
      </c>
      <c r="B11658" s="1" t="s">
        <v>54781</v>
      </c>
      <c r="C11658" s="1">
        <v>285387769</v>
      </c>
      <c r="D11658" t="s">
        <v>261092</v>
      </c>
      <c r="E11658" t="s">
        <v>261295</v>
      </c>
      <c r="F11658" s="1">
        <v>50</v>
      </c>
      <c r="G11658" s="1" t="s">
        <v>54782</v>
      </c>
      <c r="H11658" s="1" t="s">
        <v>54783</v>
      </c>
      <c r="I11658" s="1"/>
    </row>
    <row r="11659" spans="1:9" x14ac:dyDescent="0.2">
      <c r="A11659" s="1" t="s">
        <v>54784</v>
      </c>
      <c r="B11659" s="1" t="s">
        <v>54785</v>
      </c>
      <c r="C11659" s="1">
        <v>284200000</v>
      </c>
      <c r="D11659" t="s">
        <v>261092</v>
      </c>
      <c r="E11659" t="s">
        <v>261122</v>
      </c>
      <c r="F11659" s="1">
        <v>39</v>
      </c>
      <c r="G11659" s="1" t="s">
        <v>54786</v>
      </c>
      <c r="H11659" s="1" t="s">
        <v>54787</v>
      </c>
      <c r="I11659" s="1" t="s">
        <v>54788</v>
      </c>
    </row>
    <row r="11660" spans="1:9" x14ac:dyDescent="0.2">
      <c r="A11660" s="1" t="s">
        <v>54789</v>
      </c>
      <c r="B11660" s="1" t="s">
        <v>54790</v>
      </c>
      <c r="C11660" s="1">
        <v>290526352</v>
      </c>
      <c r="D11660" t="s">
        <v>261092</v>
      </c>
      <c r="E11660" t="s">
        <v>261273</v>
      </c>
      <c r="F11660" s="1">
        <v>7</v>
      </c>
      <c r="G11660" s="1" t="s">
        <v>54791</v>
      </c>
      <c r="H11660" s="1" t="s">
        <v>54792</v>
      </c>
      <c r="I11660" s="1"/>
    </row>
    <row r="11661" spans="1:9" x14ac:dyDescent="0.2">
      <c r="A11661" s="1" t="s">
        <v>54793</v>
      </c>
      <c r="B11661" s="1" t="s">
        <v>54794</v>
      </c>
      <c r="C11661" s="1">
        <v>291418453</v>
      </c>
      <c r="D11661" t="s">
        <v>261092</v>
      </c>
      <c r="E11661" t="s">
        <v>261273</v>
      </c>
      <c r="F11661" s="1">
        <v>1</v>
      </c>
      <c r="G11661" s="1" t="s">
        <v>54795</v>
      </c>
      <c r="H11661" s="1" t="s">
        <v>54796</v>
      </c>
      <c r="I11661" s="1"/>
    </row>
    <row r="11662" spans="1:9" x14ac:dyDescent="0.2">
      <c r="A11662" s="1" t="s">
        <v>54797</v>
      </c>
      <c r="B11662" s="1" t="s">
        <v>54798</v>
      </c>
      <c r="C11662" s="1">
        <v>291064102</v>
      </c>
      <c r="D11662" t="s">
        <v>261092</v>
      </c>
      <c r="E11662" t="s">
        <v>261122</v>
      </c>
      <c r="F11662" s="1">
        <v>35</v>
      </c>
      <c r="G11662" s="1" t="s">
        <v>54799</v>
      </c>
      <c r="H11662" s="1" t="s">
        <v>54800</v>
      </c>
      <c r="I11662" s="1" t="s">
        <v>54801</v>
      </c>
    </row>
    <row r="11663" spans="1:9" x14ac:dyDescent="0.2">
      <c r="A11663" s="1" t="s">
        <v>54802</v>
      </c>
      <c r="B11663" s="1" t="s">
        <v>54803</v>
      </c>
      <c r="C11663" s="1">
        <v>291587534</v>
      </c>
      <c r="D11663" t="s">
        <v>261092</v>
      </c>
      <c r="E11663" t="s">
        <v>261122</v>
      </c>
      <c r="F11663" s="1">
        <v>10</v>
      </c>
      <c r="G11663" s="1" t="s">
        <v>54804</v>
      </c>
      <c r="H11663" s="1" t="s">
        <v>54805</v>
      </c>
      <c r="I11663" s="1"/>
    </row>
    <row r="11664" spans="1:9" x14ac:dyDescent="0.2">
      <c r="A11664" s="1" t="s">
        <v>54806</v>
      </c>
      <c r="B11664" s="1" t="s">
        <v>54807</v>
      </c>
      <c r="C11664" s="1">
        <v>291034516</v>
      </c>
      <c r="D11664" t="s">
        <v>261092</v>
      </c>
      <c r="E11664" t="s">
        <v>261209</v>
      </c>
      <c r="F11664" s="1">
        <v>1</v>
      </c>
      <c r="G11664" s="1" t="s">
        <v>54808</v>
      </c>
      <c r="H11664" s="1" t="s">
        <v>54809</v>
      </c>
      <c r="I11664" s="1"/>
    </row>
    <row r="11665" spans="1:9" x14ac:dyDescent="0.2">
      <c r="A11665" s="1" t="s">
        <v>54810</v>
      </c>
      <c r="B11665" s="1" t="s">
        <v>54811</v>
      </c>
      <c r="C11665" s="1">
        <v>289782320</v>
      </c>
      <c r="D11665" t="s">
        <v>261092</v>
      </c>
      <c r="E11665" t="s">
        <v>261122</v>
      </c>
      <c r="F11665" s="1">
        <v>11</v>
      </c>
      <c r="G11665" s="1" t="s">
        <v>54812</v>
      </c>
      <c r="H11665" s="1" t="s">
        <v>54813</v>
      </c>
      <c r="I11665" s="1"/>
    </row>
    <row r="11666" spans="1:9" x14ac:dyDescent="0.2">
      <c r="A11666" s="1" t="s">
        <v>54814</v>
      </c>
      <c r="B11666" s="1" t="s">
        <v>54815</v>
      </c>
      <c r="C11666" s="1">
        <v>291433795</v>
      </c>
      <c r="D11666" t="s">
        <v>261092</v>
      </c>
      <c r="E11666" t="s">
        <v>261295</v>
      </c>
      <c r="F11666" s="1">
        <v>22</v>
      </c>
      <c r="G11666" s="1" t="s">
        <v>54816</v>
      </c>
      <c r="H11666" s="1" t="s">
        <v>54817</v>
      </c>
      <c r="I11666" s="1"/>
    </row>
    <row r="11667" spans="1:9" x14ac:dyDescent="0.2">
      <c r="A11667" s="1" t="s">
        <v>54818</v>
      </c>
      <c r="B11667" s="1" t="s">
        <v>54819</v>
      </c>
      <c r="C11667" s="1">
        <v>291446675</v>
      </c>
      <c r="D11667" t="s">
        <v>261092</v>
      </c>
      <c r="E11667" t="s">
        <v>261273</v>
      </c>
      <c r="F11667" s="1">
        <v>12</v>
      </c>
      <c r="G11667" s="1" t="s">
        <v>54820</v>
      </c>
      <c r="H11667" s="1" t="s">
        <v>54821</v>
      </c>
      <c r="I11667" s="1"/>
    </row>
    <row r="11668" spans="1:9" x14ac:dyDescent="0.2">
      <c r="A11668" s="1" t="s">
        <v>54822</v>
      </c>
      <c r="B11668" s="1" t="s">
        <v>54823</v>
      </c>
      <c r="C11668" s="1">
        <v>290482481</v>
      </c>
      <c r="D11668" t="s">
        <v>261092</v>
      </c>
      <c r="E11668" t="s">
        <v>263059</v>
      </c>
      <c r="F11668" s="1">
        <v>50</v>
      </c>
      <c r="G11668" s="1" t="s">
        <v>54824</v>
      </c>
      <c r="H11668" s="1" t="s">
        <v>54825</v>
      </c>
      <c r="I11668" s="1" t="s">
        <v>54826</v>
      </c>
    </row>
    <row r="11669" spans="1:9" x14ac:dyDescent="0.2">
      <c r="A11669" s="1" t="s">
        <v>54827</v>
      </c>
      <c r="B11669" s="1" t="s">
        <v>54828</v>
      </c>
      <c r="C11669" s="1">
        <v>291425609</v>
      </c>
      <c r="D11669" t="s">
        <v>261092</v>
      </c>
      <c r="E11669" t="s">
        <v>263074</v>
      </c>
      <c r="F11669" s="1">
        <v>74</v>
      </c>
      <c r="G11669" s="1" t="s">
        <v>54829</v>
      </c>
      <c r="H11669" s="1" t="s">
        <v>54830</v>
      </c>
      <c r="I11669" s="1"/>
    </row>
    <row r="11670" spans="1:9" x14ac:dyDescent="0.2">
      <c r="A11670" s="1" t="s">
        <v>54831</v>
      </c>
      <c r="B11670" s="1" t="s">
        <v>54832</v>
      </c>
      <c r="C11670" s="1">
        <v>291415208</v>
      </c>
      <c r="D11670" t="s">
        <v>261092</v>
      </c>
      <c r="E11670" t="s">
        <v>261122</v>
      </c>
      <c r="F11670" s="1">
        <v>11</v>
      </c>
      <c r="G11670" s="1" t="s">
        <v>54833</v>
      </c>
      <c r="H11670" s="1" t="s">
        <v>54834</v>
      </c>
      <c r="I11670" s="1" t="s">
        <v>54835</v>
      </c>
    </row>
    <row r="11671" spans="1:9" x14ac:dyDescent="0.2">
      <c r="A11671" s="1" t="s">
        <v>54836</v>
      </c>
      <c r="B11671" s="1" t="s">
        <v>54837</v>
      </c>
      <c r="C11671" s="1">
        <v>291063554</v>
      </c>
      <c r="D11671" t="s">
        <v>261092</v>
      </c>
      <c r="E11671" t="s">
        <v>261122</v>
      </c>
      <c r="F11671" s="1">
        <v>6</v>
      </c>
      <c r="G11671" s="1" t="s">
        <v>54838</v>
      </c>
      <c r="H11671" s="1" t="s">
        <v>54839</v>
      </c>
      <c r="I11671" s="1" t="s">
        <v>54840</v>
      </c>
    </row>
    <row r="11672" spans="1:9" x14ac:dyDescent="0.2">
      <c r="A11672" s="1" t="s">
        <v>54841</v>
      </c>
      <c r="B11672" s="1" t="s">
        <v>54842</v>
      </c>
      <c r="C11672" s="1">
        <v>290486086</v>
      </c>
      <c r="D11672" t="s">
        <v>263093</v>
      </c>
      <c r="E11672" t="s">
        <v>263094</v>
      </c>
      <c r="F11672" s="1">
        <v>11</v>
      </c>
      <c r="G11672" s="1" t="s">
        <v>54843</v>
      </c>
      <c r="H11672" s="1" t="s">
        <v>54844</v>
      </c>
      <c r="I11672" s="1" t="s">
        <v>54845</v>
      </c>
    </row>
    <row r="11673" spans="1:9" x14ac:dyDescent="0.2">
      <c r="A11673" s="1" t="s">
        <v>54846</v>
      </c>
      <c r="B11673" s="1" t="s">
        <v>54847</v>
      </c>
      <c r="C11673" s="1">
        <v>291414412</v>
      </c>
      <c r="D11673" t="s">
        <v>261092</v>
      </c>
      <c r="E11673" t="s">
        <v>263066</v>
      </c>
      <c r="F11673" s="1">
        <v>6</v>
      </c>
      <c r="G11673" s="1" t="s">
        <v>54848</v>
      </c>
      <c r="H11673" s="1" t="s">
        <v>54849</v>
      </c>
      <c r="I11673" s="1" t="s">
        <v>54850</v>
      </c>
    </row>
    <row r="11674" spans="1:9" x14ac:dyDescent="0.2">
      <c r="A11674" s="1" t="s">
        <v>54851</v>
      </c>
      <c r="B11674" s="1" t="s">
        <v>54852</v>
      </c>
      <c r="C11674" s="1">
        <v>290520929</v>
      </c>
      <c r="D11674" t="s">
        <v>261092</v>
      </c>
      <c r="E11674" t="s">
        <v>261122</v>
      </c>
      <c r="F11674" s="1">
        <v>2</v>
      </c>
      <c r="G11674" s="1" t="s">
        <v>54853</v>
      </c>
      <c r="H11674" s="1" t="s">
        <v>54854</v>
      </c>
      <c r="I11674" s="1" t="s">
        <v>54855</v>
      </c>
    </row>
    <row r="11675" spans="1:9" x14ac:dyDescent="0.2">
      <c r="A11675" s="1" t="s">
        <v>54856</v>
      </c>
      <c r="B11675" s="1" t="s">
        <v>54857</v>
      </c>
      <c r="C11675" s="1">
        <v>290524136</v>
      </c>
      <c r="D11675" t="s">
        <v>261092</v>
      </c>
      <c r="E11675" t="s">
        <v>261122</v>
      </c>
      <c r="F11675" s="1">
        <v>1</v>
      </c>
      <c r="G11675" s="1" t="s">
        <v>54858</v>
      </c>
      <c r="H11675" s="1" t="s">
        <v>54859</v>
      </c>
      <c r="I11675" s="1" t="s">
        <v>54860</v>
      </c>
    </row>
    <row r="11676" spans="1:9" x14ac:dyDescent="0.2">
      <c r="A11676" s="1" t="s">
        <v>54861</v>
      </c>
      <c r="B11676" s="1" t="s">
        <v>54862</v>
      </c>
      <c r="C11676" s="1">
        <v>290524496</v>
      </c>
      <c r="D11676" t="s">
        <v>261092</v>
      </c>
      <c r="E11676" t="s">
        <v>261122</v>
      </c>
      <c r="F11676" s="1">
        <v>6</v>
      </c>
      <c r="G11676" s="1" t="s">
        <v>54863</v>
      </c>
      <c r="H11676" s="1" t="s">
        <v>54864</v>
      </c>
      <c r="I11676" s="1"/>
    </row>
    <row r="11677" spans="1:9" x14ac:dyDescent="0.2">
      <c r="A11677" s="1" t="s">
        <v>54865</v>
      </c>
      <c r="B11677" s="1" t="s">
        <v>54866</v>
      </c>
      <c r="C11677" s="1">
        <v>290829196</v>
      </c>
      <c r="D11677" t="s">
        <v>261092</v>
      </c>
      <c r="E11677" t="s">
        <v>261273</v>
      </c>
      <c r="F11677" s="1">
        <v>5</v>
      </c>
      <c r="G11677" s="1" t="s">
        <v>54867</v>
      </c>
      <c r="H11677" s="1" t="s">
        <v>54868</v>
      </c>
      <c r="I11677" s="1"/>
    </row>
    <row r="11678" spans="1:9" x14ac:dyDescent="0.2">
      <c r="A11678" s="1" t="s">
        <v>54869</v>
      </c>
      <c r="B11678" s="1" t="s">
        <v>54870</v>
      </c>
      <c r="C11678" s="1">
        <v>291063749</v>
      </c>
      <c r="D11678" t="s">
        <v>261092</v>
      </c>
      <c r="E11678" t="s">
        <v>261122</v>
      </c>
      <c r="F11678" s="1">
        <v>2</v>
      </c>
      <c r="G11678" s="1" t="s">
        <v>54871</v>
      </c>
      <c r="H11678" s="1" t="s">
        <v>54872</v>
      </c>
      <c r="I11678" s="1"/>
    </row>
    <row r="11679" spans="1:9" x14ac:dyDescent="0.2">
      <c r="A11679" s="1" t="s">
        <v>54873</v>
      </c>
      <c r="B11679" s="1" t="s">
        <v>54874</v>
      </c>
      <c r="C11679" s="1">
        <v>291064154</v>
      </c>
      <c r="D11679" t="s">
        <v>261092</v>
      </c>
      <c r="E11679" t="s">
        <v>261122</v>
      </c>
      <c r="F11679" s="1">
        <v>11</v>
      </c>
      <c r="G11679" s="1" t="s">
        <v>54875</v>
      </c>
      <c r="H11679" s="1" t="s">
        <v>54876</v>
      </c>
      <c r="I11679" s="1" t="s">
        <v>54877</v>
      </c>
    </row>
    <row r="11680" spans="1:9" x14ac:dyDescent="0.2">
      <c r="A11680" s="1" t="s">
        <v>54878</v>
      </c>
      <c r="B11680" s="1" t="s">
        <v>54879</v>
      </c>
      <c r="C11680" s="1">
        <v>290492495</v>
      </c>
      <c r="D11680" t="s">
        <v>261092</v>
      </c>
      <c r="E11680" t="s">
        <v>263072</v>
      </c>
      <c r="F11680" s="1">
        <v>156</v>
      </c>
      <c r="G11680" s="1" t="s">
        <v>54880</v>
      </c>
      <c r="H11680" s="1" t="s">
        <v>54881</v>
      </c>
      <c r="I11680" s="1" t="s">
        <v>54882</v>
      </c>
    </row>
    <row r="11681" spans="1:9" x14ac:dyDescent="0.2">
      <c r="A11681" s="1" t="s">
        <v>54883</v>
      </c>
      <c r="B11681" s="1" t="s">
        <v>54884</v>
      </c>
      <c r="C11681" s="1">
        <v>290524655</v>
      </c>
      <c r="D11681" t="s">
        <v>261092</v>
      </c>
      <c r="E11681" t="s">
        <v>261273</v>
      </c>
      <c r="F11681" s="1">
        <v>1</v>
      </c>
      <c r="G11681" s="1" t="s">
        <v>54885</v>
      </c>
      <c r="H11681" s="1" t="s">
        <v>54886</v>
      </c>
      <c r="I11681" s="1"/>
    </row>
    <row r="11682" spans="1:9" x14ac:dyDescent="0.2">
      <c r="A11682" s="1" t="s">
        <v>54887</v>
      </c>
      <c r="B11682" s="1" t="s">
        <v>54888</v>
      </c>
      <c r="C11682" s="1">
        <v>290483150</v>
      </c>
      <c r="D11682" t="s">
        <v>261092</v>
      </c>
      <c r="E11682" t="s">
        <v>261273</v>
      </c>
      <c r="F11682" s="1">
        <v>2</v>
      </c>
      <c r="G11682" s="1" t="s">
        <v>54889</v>
      </c>
      <c r="H11682" s="1" t="s">
        <v>54890</v>
      </c>
      <c r="I11682" s="1" t="s">
        <v>54891</v>
      </c>
    </row>
    <row r="11683" spans="1:9" x14ac:dyDescent="0.2">
      <c r="A11683" s="1" t="s">
        <v>54892</v>
      </c>
      <c r="B11683" s="1" t="s">
        <v>54893</v>
      </c>
      <c r="C11683" s="1">
        <v>291445359</v>
      </c>
      <c r="D11683" t="s">
        <v>261092</v>
      </c>
      <c r="E11683" t="s">
        <v>261273</v>
      </c>
      <c r="F11683" s="1">
        <v>2</v>
      </c>
      <c r="G11683" s="1" t="s">
        <v>54894</v>
      </c>
      <c r="H11683" s="1" t="s">
        <v>54895</v>
      </c>
      <c r="I11683" s="1"/>
    </row>
    <row r="11684" spans="1:9" x14ac:dyDescent="0.2">
      <c r="A11684" s="1" t="s">
        <v>54896</v>
      </c>
      <c r="B11684" s="1" t="s">
        <v>54897</v>
      </c>
      <c r="C11684" s="1">
        <v>290490991</v>
      </c>
      <c r="D11684" t="s">
        <v>261092</v>
      </c>
      <c r="E11684" t="s">
        <v>263059</v>
      </c>
      <c r="F11684" s="1">
        <v>43</v>
      </c>
      <c r="G11684" s="1" t="s">
        <v>54898</v>
      </c>
      <c r="H11684" s="1" t="s">
        <v>54899</v>
      </c>
      <c r="I11684" s="1"/>
    </row>
    <row r="11685" spans="1:9" x14ac:dyDescent="0.2">
      <c r="A11685" s="1" t="s">
        <v>54900</v>
      </c>
      <c r="B11685" s="1" t="s">
        <v>54901</v>
      </c>
      <c r="C11685" s="1">
        <v>289782351</v>
      </c>
      <c r="D11685" t="s">
        <v>261092</v>
      </c>
      <c r="E11685" t="s">
        <v>261273</v>
      </c>
      <c r="F11685" s="1">
        <v>20</v>
      </c>
      <c r="G11685" s="1" t="s">
        <v>54902</v>
      </c>
      <c r="H11685" s="1" t="s">
        <v>54903</v>
      </c>
      <c r="I11685" s="1" t="s">
        <v>54904</v>
      </c>
    </row>
    <row r="11686" spans="1:9" x14ac:dyDescent="0.2">
      <c r="A11686" s="1" t="s">
        <v>54905</v>
      </c>
      <c r="B11686" s="1" t="s">
        <v>54906</v>
      </c>
      <c r="C11686" s="1">
        <v>291063539</v>
      </c>
      <c r="D11686" t="s">
        <v>261092</v>
      </c>
      <c r="E11686" t="s">
        <v>261122</v>
      </c>
      <c r="F11686" s="1">
        <v>1</v>
      </c>
      <c r="G11686" s="1" t="s">
        <v>54907</v>
      </c>
      <c r="H11686" s="1" t="s">
        <v>54908</v>
      </c>
      <c r="I11686" s="1"/>
    </row>
    <row r="11687" spans="1:9" x14ac:dyDescent="0.2">
      <c r="A11687" s="1" t="s">
        <v>54909</v>
      </c>
      <c r="B11687" s="1" t="s">
        <v>54910</v>
      </c>
      <c r="C11687" s="1">
        <v>291438104</v>
      </c>
      <c r="D11687" t="s">
        <v>261092</v>
      </c>
      <c r="E11687" t="s">
        <v>261186</v>
      </c>
      <c r="F11687" s="1">
        <v>15</v>
      </c>
      <c r="G11687" s="1" t="s">
        <v>54911</v>
      </c>
      <c r="H11687" s="1" t="s">
        <v>54912</v>
      </c>
      <c r="I11687" s="1"/>
    </row>
    <row r="11688" spans="1:9" x14ac:dyDescent="0.2">
      <c r="A11688" s="1" t="s">
        <v>54913</v>
      </c>
      <c r="B11688" s="1" t="s">
        <v>54914</v>
      </c>
      <c r="C11688" s="1">
        <v>291420852</v>
      </c>
      <c r="D11688" t="s">
        <v>261092</v>
      </c>
      <c r="E11688" t="s">
        <v>263059</v>
      </c>
      <c r="F11688" s="1">
        <v>100</v>
      </c>
      <c r="G11688" s="1" t="s">
        <v>54915</v>
      </c>
      <c r="H11688" s="1" t="s">
        <v>54916</v>
      </c>
      <c r="I11688" s="1"/>
    </row>
    <row r="11689" spans="1:9" x14ac:dyDescent="0.2">
      <c r="A11689" s="1" t="s">
        <v>54917</v>
      </c>
      <c r="B11689" s="1" t="s">
        <v>54918</v>
      </c>
      <c r="C11689" s="1">
        <v>291063996</v>
      </c>
      <c r="D11689" t="s">
        <v>261092</v>
      </c>
      <c r="E11689" t="s">
        <v>261122</v>
      </c>
      <c r="F11689" s="1">
        <v>4</v>
      </c>
      <c r="G11689" s="1" t="s">
        <v>54919</v>
      </c>
      <c r="H11689" s="1" t="s">
        <v>54920</v>
      </c>
      <c r="I11689" s="1" t="s">
        <v>54921</v>
      </c>
    </row>
    <row r="11690" spans="1:9" x14ac:dyDescent="0.2">
      <c r="A11690" s="1" t="s">
        <v>54922</v>
      </c>
      <c r="B11690" s="1" t="s">
        <v>54923</v>
      </c>
      <c r="C11690" s="1">
        <v>291063764</v>
      </c>
      <c r="D11690" t="s">
        <v>261092</v>
      </c>
      <c r="E11690" t="s">
        <v>261122</v>
      </c>
      <c r="F11690" s="1">
        <v>37</v>
      </c>
      <c r="G11690" s="1" t="s">
        <v>54924</v>
      </c>
      <c r="H11690" s="1" t="s">
        <v>54925</v>
      </c>
      <c r="I11690" s="1"/>
    </row>
    <row r="11691" spans="1:9" x14ac:dyDescent="0.2">
      <c r="A11691" s="1" t="s">
        <v>54926</v>
      </c>
      <c r="B11691" s="1" t="s">
        <v>54927</v>
      </c>
      <c r="C11691" s="1">
        <v>291063914</v>
      </c>
      <c r="D11691" t="s">
        <v>261092</v>
      </c>
      <c r="E11691" t="s">
        <v>261122</v>
      </c>
      <c r="F11691" s="1">
        <v>6</v>
      </c>
      <c r="G11691" s="1" t="s">
        <v>54928</v>
      </c>
      <c r="H11691" s="1" t="s">
        <v>54929</v>
      </c>
      <c r="I11691" s="1"/>
    </row>
    <row r="11692" spans="1:9" x14ac:dyDescent="0.2">
      <c r="A11692" s="1" t="s">
        <v>54930</v>
      </c>
      <c r="B11692" s="1" t="s">
        <v>54931</v>
      </c>
      <c r="C11692" s="1">
        <v>291063549</v>
      </c>
      <c r="D11692" t="s">
        <v>261092</v>
      </c>
      <c r="E11692" t="s">
        <v>261122</v>
      </c>
      <c r="F11692" s="1">
        <v>45</v>
      </c>
      <c r="G11692" s="1" t="s">
        <v>54932</v>
      </c>
      <c r="H11692" s="1" t="s">
        <v>54933</v>
      </c>
      <c r="I11692" s="1" t="s">
        <v>54934</v>
      </c>
    </row>
    <row r="11693" spans="1:9" x14ac:dyDescent="0.2">
      <c r="A11693" s="1" t="s">
        <v>54935</v>
      </c>
      <c r="B11693" s="1" t="s">
        <v>54936</v>
      </c>
      <c r="C11693" s="1">
        <v>291418361</v>
      </c>
      <c r="D11693" t="s">
        <v>261092</v>
      </c>
      <c r="E11693" t="s">
        <v>263059</v>
      </c>
      <c r="F11693" s="1">
        <v>1</v>
      </c>
      <c r="G11693" s="1" t="s">
        <v>54937</v>
      </c>
      <c r="H11693" s="1" t="s">
        <v>54938</v>
      </c>
      <c r="I11693" s="1"/>
    </row>
    <row r="11694" spans="1:9" x14ac:dyDescent="0.2">
      <c r="A11694" s="1" t="s">
        <v>54939</v>
      </c>
      <c r="B11694" s="1" t="s">
        <v>54940</v>
      </c>
      <c r="C11694" s="1">
        <v>290486011</v>
      </c>
      <c r="D11694" t="s">
        <v>261092</v>
      </c>
      <c r="E11694" t="s">
        <v>261209</v>
      </c>
      <c r="F11694" s="1">
        <v>1</v>
      </c>
      <c r="G11694" s="1" t="s">
        <v>54941</v>
      </c>
      <c r="H11694" s="1" t="s">
        <v>54942</v>
      </c>
      <c r="I11694" s="1"/>
    </row>
    <row r="11695" spans="1:9" x14ac:dyDescent="0.2">
      <c r="A11695" s="1" t="s">
        <v>54943</v>
      </c>
      <c r="B11695" s="1" t="s">
        <v>54944</v>
      </c>
      <c r="C11695" s="1">
        <v>289782374</v>
      </c>
      <c r="D11695" t="s">
        <v>261092</v>
      </c>
      <c r="E11695" t="s">
        <v>263059</v>
      </c>
      <c r="F11695" s="1">
        <v>9</v>
      </c>
      <c r="G11695" s="1" t="s">
        <v>54945</v>
      </c>
      <c r="H11695" s="1" t="s">
        <v>54946</v>
      </c>
      <c r="I11695" s="1"/>
    </row>
    <row r="11696" spans="1:9" x14ac:dyDescent="0.2">
      <c r="A11696" s="1" t="s">
        <v>54947</v>
      </c>
      <c r="B11696" s="1" t="s">
        <v>54948</v>
      </c>
      <c r="C11696" s="1">
        <v>291063672</v>
      </c>
      <c r="D11696" t="s">
        <v>261092</v>
      </c>
      <c r="E11696" t="s">
        <v>261122</v>
      </c>
      <c r="F11696" s="1">
        <v>1</v>
      </c>
      <c r="G11696" s="1" t="s">
        <v>54949</v>
      </c>
      <c r="H11696" s="1" t="s">
        <v>54950</v>
      </c>
      <c r="I11696" s="1"/>
    </row>
    <row r="11697" spans="1:9" x14ac:dyDescent="0.2">
      <c r="A11697" s="1" t="s">
        <v>54951</v>
      </c>
      <c r="B11697" s="1" t="s">
        <v>54952</v>
      </c>
      <c r="C11697" s="1">
        <v>290524610</v>
      </c>
      <c r="D11697" t="s">
        <v>261092</v>
      </c>
      <c r="E11697" t="s">
        <v>261295</v>
      </c>
      <c r="F11697" s="1">
        <v>35</v>
      </c>
      <c r="G11697" s="1" t="s">
        <v>54953</v>
      </c>
      <c r="H11697" s="1" t="s">
        <v>54954</v>
      </c>
      <c r="I11697" s="1"/>
    </row>
    <row r="11698" spans="1:9" x14ac:dyDescent="0.2">
      <c r="A11698" s="1" t="s">
        <v>54955</v>
      </c>
      <c r="B11698" s="1" t="s">
        <v>54956</v>
      </c>
      <c r="C11698" s="1">
        <v>291035160</v>
      </c>
      <c r="D11698" t="s">
        <v>261092</v>
      </c>
      <c r="E11698" t="s">
        <v>261122</v>
      </c>
      <c r="F11698" s="1">
        <v>43</v>
      </c>
      <c r="G11698" s="1" t="s">
        <v>54957</v>
      </c>
      <c r="H11698" s="1" t="s">
        <v>54958</v>
      </c>
      <c r="I11698" s="1"/>
    </row>
    <row r="11699" spans="1:9" x14ac:dyDescent="0.2">
      <c r="A11699" s="1" t="s">
        <v>54959</v>
      </c>
      <c r="B11699" s="1" t="s">
        <v>54960</v>
      </c>
      <c r="C11699" s="1">
        <v>291420211</v>
      </c>
      <c r="D11699" t="s">
        <v>261092</v>
      </c>
      <c r="E11699" t="s">
        <v>263058</v>
      </c>
      <c r="F11699" s="1">
        <v>1</v>
      </c>
      <c r="G11699" s="1" t="s">
        <v>54961</v>
      </c>
      <c r="H11699" s="1" t="s">
        <v>54962</v>
      </c>
      <c r="I11699" s="1"/>
    </row>
    <row r="11700" spans="1:9" x14ac:dyDescent="0.2">
      <c r="A11700" s="1" t="s">
        <v>54963</v>
      </c>
      <c r="B11700" s="1" t="s">
        <v>54964</v>
      </c>
      <c r="C11700" s="1">
        <v>291064117</v>
      </c>
      <c r="D11700" t="s">
        <v>261092</v>
      </c>
      <c r="E11700" t="s">
        <v>261122</v>
      </c>
      <c r="F11700" s="1">
        <v>1</v>
      </c>
      <c r="G11700" s="1" t="s">
        <v>54965</v>
      </c>
      <c r="H11700" s="1" t="s">
        <v>54966</v>
      </c>
      <c r="I11700" s="1"/>
    </row>
    <row r="11701" spans="1:9" x14ac:dyDescent="0.2">
      <c r="A11701" s="1" t="s">
        <v>54967</v>
      </c>
      <c r="B11701" s="1" t="s">
        <v>54968</v>
      </c>
      <c r="C11701" s="1">
        <v>291427253</v>
      </c>
      <c r="D11701" t="s">
        <v>261092</v>
      </c>
      <c r="E11701" t="s">
        <v>263066</v>
      </c>
      <c r="F11701" s="1">
        <v>17</v>
      </c>
      <c r="G11701" s="1" t="s">
        <v>54969</v>
      </c>
      <c r="H11701" s="1" t="s">
        <v>54970</v>
      </c>
      <c r="I11701" s="1"/>
    </row>
    <row r="11702" spans="1:9" x14ac:dyDescent="0.2">
      <c r="A11702" s="1" t="s">
        <v>54971</v>
      </c>
      <c r="B11702" s="1" t="s">
        <v>54972</v>
      </c>
      <c r="C11702" s="1">
        <v>291063821</v>
      </c>
      <c r="D11702" t="s">
        <v>261092</v>
      </c>
      <c r="E11702" t="s">
        <v>261122</v>
      </c>
      <c r="F11702" s="1">
        <v>1</v>
      </c>
      <c r="G11702" s="1" t="s">
        <v>54973</v>
      </c>
      <c r="H11702" s="1" t="s">
        <v>54974</v>
      </c>
      <c r="I11702" s="1" t="s">
        <v>54975</v>
      </c>
    </row>
    <row r="11703" spans="1:9" x14ac:dyDescent="0.2">
      <c r="A11703" s="1" t="s">
        <v>54976</v>
      </c>
      <c r="B11703" s="1" t="s">
        <v>54977</v>
      </c>
      <c r="C11703" s="1">
        <v>284200761</v>
      </c>
      <c r="D11703" t="s">
        <v>261092</v>
      </c>
      <c r="E11703" t="s">
        <v>261122</v>
      </c>
      <c r="F11703" s="1">
        <v>9</v>
      </c>
      <c r="G11703" s="1" t="s">
        <v>54978</v>
      </c>
      <c r="H11703" s="1" t="s">
        <v>54979</v>
      </c>
      <c r="I11703" s="1" t="s">
        <v>54980</v>
      </c>
    </row>
    <row r="11704" spans="1:9" x14ac:dyDescent="0.2">
      <c r="A11704" s="1" t="s">
        <v>54981</v>
      </c>
      <c r="B11704" s="1" t="s">
        <v>54982</v>
      </c>
      <c r="C11704" s="1">
        <v>284199650</v>
      </c>
      <c r="D11704" t="s">
        <v>261092</v>
      </c>
      <c r="E11704" t="s">
        <v>261122</v>
      </c>
      <c r="F11704" s="1">
        <v>2</v>
      </c>
      <c r="G11704" s="1" t="s">
        <v>54983</v>
      </c>
      <c r="H11704" s="1" t="s">
        <v>54984</v>
      </c>
      <c r="I11704" s="1" t="s">
        <v>54985</v>
      </c>
    </row>
    <row r="11705" spans="1:9" x14ac:dyDescent="0.2">
      <c r="A11705" s="1" t="s">
        <v>54986</v>
      </c>
      <c r="B11705" s="1" t="s">
        <v>54987</v>
      </c>
      <c r="C11705" s="1">
        <v>290526342</v>
      </c>
      <c r="D11705" t="s">
        <v>261092</v>
      </c>
      <c r="E11705" t="s">
        <v>261273</v>
      </c>
      <c r="F11705" s="1">
        <v>19</v>
      </c>
      <c r="G11705" s="1" t="s">
        <v>54988</v>
      </c>
      <c r="H11705" s="1" t="s">
        <v>54989</v>
      </c>
      <c r="I11705" s="1"/>
    </row>
    <row r="11706" spans="1:9" x14ac:dyDescent="0.2">
      <c r="A11706" s="1" t="s">
        <v>54990</v>
      </c>
      <c r="B11706" s="1" t="s">
        <v>54991</v>
      </c>
      <c r="C11706" s="1">
        <v>290482838</v>
      </c>
      <c r="D11706" t="s">
        <v>261092</v>
      </c>
      <c r="E11706" t="s">
        <v>261122</v>
      </c>
      <c r="F11706" s="1">
        <v>21</v>
      </c>
      <c r="G11706" s="1" t="s">
        <v>54992</v>
      </c>
      <c r="H11706" s="1" t="s">
        <v>54993</v>
      </c>
      <c r="I11706" s="1" t="s">
        <v>54994</v>
      </c>
    </row>
    <row r="11707" spans="1:9" x14ac:dyDescent="0.2">
      <c r="A11707" s="1" t="s">
        <v>54995</v>
      </c>
      <c r="B11707" s="1" t="s">
        <v>54996</v>
      </c>
      <c r="C11707" s="1">
        <v>290525475</v>
      </c>
      <c r="D11707" t="s">
        <v>261092</v>
      </c>
      <c r="E11707" t="s">
        <v>261145</v>
      </c>
      <c r="F11707" s="1">
        <v>89</v>
      </c>
      <c r="G11707" s="1" t="s">
        <v>54997</v>
      </c>
      <c r="H11707" s="1" t="s">
        <v>54998</v>
      </c>
      <c r="I11707" s="1" t="s">
        <v>54999</v>
      </c>
    </row>
    <row r="11708" spans="1:9" x14ac:dyDescent="0.2">
      <c r="A11708" s="1" t="s">
        <v>55000</v>
      </c>
      <c r="B11708" s="1" t="s">
        <v>55001</v>
      </c>
      <c r="C11708" s="1">
        <v>291422466</v>
      </c>
      <c r="D11708" t="s">
        <v>261092</v>
      </c>
      <c r="E11708" t="s">
        <v>261273</v>
      </c>
      <c r="F11708" s="1">
        <v>7</v>
      </c>
      <c r="G11708" s="1" t="s">
        <v>55002</v>
      </c>
      <c r="H11708" s="1" t="s">
        <v>55003</v>
      </c>
      <c r="I11708" s="1" t="s">
        <v>55004</v>
      </c>
    </row>
    <row r="11709" spans="1:9" x14ac:dyDescent="0.2">
      <c r="A11709" s="1" t="s">
        <v>55005</v>
      </c>
      <c r="B11709" s="1" t="s">
        <v>55006</v>
      </c>
      <c r="C11709" s="1">
        <v>291415622</v>
      </c>
      <c r="D11709" t="s">
        <v>261092</v>
      </c>
      <c r="E11709" t="s">
        <v>261093</v>
      </c>
      <c r="F11709" s="1">
        <v>15</v>
      </c>
      <c r="G11709" s="1" t="s">
        <v>55007</v>
      </c>
      <c r="H11709" s="1" t="s">
        <v>55008</v>
      </c>
      <c r="I11709" s="1"/>
    </row>
    <row r="11710" spans="1:9" x14ac:dyDescent="0.2">
      <c r="A11710" s="1" t="s">
        <v>55009</v>
      </c>
      <c r="B11710" s="1" t="s">
        <v>55010</v>
      </c>
      <c r="C11710" s="1">
        <v>284200113</v>
      </c>
      <c r="D11710" t="s">
        <v>261092</v>
      </c>
      <c r="E11710" t="s">
        <v>261093</v>
      </c>
      <c r="F11710" s="1">
        <v>1</v>
      </c>
      <c r="G11710" s="1" t="s">
        <v>55011</v>
      </c>
      <c r="H11710" s="1" t="s">
        <v>55012</v>
      </c>
      <c r="I11710" s="1"/>
    </row>
    <row r="11711" spans="1:9" x14ac:dyDescent="0.2">
      <c r="A11711" s="1" t="s">
        <v>55013</v>
      </c>
      <c r="B11711" s="1" t="s">
        <v>55014</v>
      </c>
      <c r="C11711" s="1">
        <v>291440833</v>
      </c>
      <c r="D11711" t="s">
        <v>261092</v>
      </c>
      <c r="E11711" t="s">
        <v>261273</v>
      </c>
      <c r="F11711" s="1">
        <v>26</v>
      </c>
      <c r="G11711" s="1" t="s">
        <v>55015</v>
      </c>
      <c r="H11711" s="1" t="s">
        <v>55016</v>
      </c>
      <c r="I11711" s="1"/>
    </row>
    <row r="11712" spans="1:9" x14ac:dyDescent="0.2">
      <c r="A11712" s="1" t="s">
        <v>55017</v>
      </c>
      <c r="B11712" s="1" t="s">
        <v>55018</v>
      </c>
      <c r="C11712" s="1">
        <v>290487928</v>
      </c>
      <c r="D11712" t="s">
        <v>261092</v>
      </c>
      <c r="E11712" t="s">
        <v>261295</v>
      </c>
      <c r="F11712" s="1">
        <v>79</v>
      </c>
      <c r="G11712" s="1" t="s">
        <v>55019</v>
      </c>
      <c r="H11712" s="1" t="s">
        <v>55020</v>
      </c>
      <c r="I11712" s="1" t="s">
        <v>55021</v>
      </c>
    </row>
    <row r="11713" spans="1:9" x14ac:dyDescent="0.2">
      <c r="A11713" s="1" t="s">
        <v>55022</v>
      </c>
      <c r="B11713" s="1" t="s">
        <v>55023</v>
      </c>
      <c r="C11713" s="1">
        <v>290484506</v>
      </c>
      <c r="D11713" t="s">
        <v>261092</v>
      </c>
      <c r="E11713" t="s">
        <v>261273</v>
      </c>
      <c r="F11713" s="1">
        <v>1</v>
      </c>
      <c r="G11713" s="1" t="s">
        <v>55024</v>
      </c>
      <c r="H11713" s="1" t="s">
        <v>55025</v>
      </c>
      <c r="I11713" s="1" t="s">
        <v>55026</v>
      </c>
    </row>
    <row r="11714" spans="1:9" x14ac:dyDescent="0.2">
      <c r="A11714" s="1" t="s">
        <v>55027</v>
      </c>
      <c r="B11714" s="1" t="s">
        <v>55028</v>
      </c>
      <c r="C11714" s="1">
        <v>290829143</v>
      </c>
      <c r="D11714" t="s">
        <v>261092</v>
      </c>
      <c r="E11714" t="s">
        <v>263059</v>
      </c>
      <c r="F11714" s="1">
        <v>2</v>
      </c>
      <c r="G11714" s="1" t="s">
        <v>55029</v>
      </c>
      <c r="H11714" s="1" t="s">
        <v>55030</v>
      </c>
      <c r="I11714" s="1" t="s">
        <v>55031</v>
      </c>
    </row>
    <row r="11715" spans="1:9" x14ac:dyDescent="0.2">
      <c r="A11715" s="1" t="s">
        <v>55032</v>
      </c>
      <c r="B11715" s="1" t="s">
        <v>55033</v>
      </c>
      <c r="C11715" s="1">
        <v>291064105</v>
      </c>
      <c r="D11715" t="s">
        <v>261092</v>
      </c>
      <c r="E11715" t="s">
        <v>261122</v>
      </c>
      <c r="F11715" s="1">
        <v>53</v>
      </c>
      <c r="G11715" s="1" t="s">
        <v>55034</v>
      </c>
      <c r="H11715" s="1" t="s">
        <v>55035</v>
      </c>
      <c r="I11715" s="1"/>
    </row>
    <row r="11716" spans="1:9" x14ac:dyDescent="0.2">
      <c r="A11716" s="1" t="s">
        <v>55036</v>
      </c>
      <c r="B11716" s="1" t="s">
        <v>55037</v>
      </c>
      <c r="C11716" s="1">
        <v>290483879</v>
      </c>
      <c r="D11716" t="s">
        <v>261092</v>
      </c>
      <c r="E11716" t="s">
        <v>261320</v>
      </c>
      <c r="F11716" s="1">
        <v>5</v>
      </c>
      <c r="G11716" s="1" t="s">
        <v>55038</v>
      </c>
      <c r="H11716" s="1" t="s">
        <v>55039</v>
      </c>
      <c r="I11716" s="1" t="s">
        <v>55040</v>
      </c>
    </row>
    <row r="11717" spans="1:9" x14ac:dyDescent="0.2">
      <c r="A11717" s="1" t="s">
        <v>55041</v>
      </c>
      <c r="B11717" s="1" t="s">
        <v>55042</v>
      </c>
      <c r="C11717" s="1">
        <v>290492187</v>
      </c>
      <c r="D11717" t="s">
        <v>261092</v>
      </c>
      <c r="E11717" t="s">
        <v>263066</v>
      </c>
      <c r="F11717" s="1">
        <v>12</v>
      </c>
      <c r="G11717" s="1" t="s">
        <v>55043</v>
      </c>
      <c r="H11717" s="1" t="s">
        <v>55044</v>
      </c>
      <c r="I11717" s="1" t="s">
        <v>55045</v>
      </c>
    </row>
    <row r="11718" spans="1:9" x14ac:dyDescent="0.2">
      <c r="A11718" s="1" t="s">
        <v>55046</v>
      </c>
      <c r="B11718" s="1" t="s">
        <v>55047</v>
      </c>
      <c r="C11718" s="1">
        <v>290487820</v>
      </c>
      <c r="D11718" t="s">
        <v>261092</v>
      </c>
      <c r="E11718" t="s">
        <v>261295</v>
      </c>
      <c r="F11718" s="1">
        <v>16</v>
      </c>
      <c r="G11718" s="1" t="s">
        <v>55048</v>
      </c>
      <c r="H11718" s="1" t="s">
        <v>55049</v>
      </c>
      <c r="I11718" s="1" t="s">
        <v>55050</v>
      </c>
    </row>
    <row r="11719" spans="1:9" x14ac:dyDescent="0.2">
      <c r="A11719" s="1" t="s">
        <v>55051</v>
      </c>
      <c r="B11719" s="1" t="s">
        <v>55052</v>
      </c>
      <c r="C11719" s="1">
        <v>291064222</v>
      </c>
      <c r="D11719" t="s">
        <v>261092</v>
      </c>
      <c r="E11719" t="s">
        <v>261122</v>
      </c>
      <c r="F11719" s="1">
        <v>1</v>
      </c>
      <c r="G11719" s="1" t="s">
        <v>55053</v>
      </c>
      <c r="H11719" s="1" t="s">
        <v>55054</v>
      </c>
      <c r="I11719" s="1" t="s">
        <v>55055</v>
      </c>
    </row>
    <row r="11720" spans="1:9" x14ac:dyDescent="0.2">
      <c r="A11720" s="1" t="s">
        <v>55056</v>
      </c>
      <c r="B11720" s="1" t="s">
        <v>55057</v>
      </c>
      <c r="C11720" s="1">
        <v>284199993</v>
      </c>
      <c r="D11720" t="s">
        <v>261092</v>
      </c>
      <c r="E11720" t="s">
        <v>261122</v>
      </c>
      <c r="F11720" s="1">
        <v>3</v>
      </c>
      <c r="G11720" s="1" t="s">
        <v>55058</v>
      </c>
      <c r="H11720" s="1" t="s">
        <v>55059</v>
      </c>
      <c r="I11720" s="1" t="s">
        <v>55060</v>
      </c>
    </row>
    <row r="11721" spans="1:9" x14ac:dyDescent="0.2">
      <c r="A11721" s="1" t="s">
        <v>55061</v>
      </c>
      <c r="B11721" s="1" t="s">
        <v>55062</v>
      </c>
      <c r="C11721" s="1">
        <v>291427743</v>
      </c>
      <c r="D11721" t="s">
        <v>261092</v>
      </c>
      <c r="E11721" t="s">
        <v>261311</v>
      </c>
      <c r="F11721" s="1">
        <v>1</v>
      </c>
      <c r="G11721" s="1" t="s">
        <v>55063</v>
      </c>
      <c r="H11721" s="1" t="s">
        <v>55064</v>
      </c>
      <c r="I11721" s="1"/>
    </row>
    <row r="11722" spans="1:9" x14ac:dyDescent="0.2">
      <c r="A11722" s="1" t="s">
        <v>55065</v>
      </c>
      <c r="B11722" s="1" t="s">
        <v>1324</v>
      </c>
      <c r="C11722" s="1">
        <v>291581875</v>
      </c>
      <c r="D11722" t="s">
        <v>261092</v>
      </c>
      <c r="E11722" t="s">
        <v>261122</v>
      </c>
      <c r="F11722" s="1">
        <v>1</v>
      </c>
      <c r="G11722" s="1" t="s">
        <v>55066</v>
      </c>
      <c r="H11722" s="1" t="s">
        <v>55067</v>
      </c>
      <c r="I11722" s="1" t="s">
        <v>55068</v>
      </c>
    </row>
    <row r="11723" spans="1:9" x14ac:dyDescent="0.2">
      <c r="A11723" s="1" t="s">
        <v>55069</v>
      </c>
      <c r="B11723" s="1" t="s">
        <v>55070</v>
      </c>
      <c r="C11723" s="1">
        <v>290490221</v>
      </c>
      <c r="D11723" t="s">
        <v>261092</v>
      </c>
      <c r="E11723" t="s">
        <v>261122</v>
      </c>
      <c r="F11723" s="1">
        <v>8</v>
      </c>
      <c r="G11723" s="1" t="s">
        <v>55071</v>
      </c>
      <c r="H11723" s="1" t="s">
        <v>55072</v>
      </c>
      <c r="I11723" s="1" t="s">
        <v>55073</v>
      </c>
    </row>
    <row r="11724" spans="1:9" x14ac:dyDescent="0.2">
      <c r="A11724" s="1" t="s">
        <v>55074</v>
      </c>
      <c r="B11724" s="1" t="s">
        <v>55075</v>
      </c>
      <c r="C11724" s="1">
        <v>291416021</v>
      </c>
      <c r="D11724" t="s">
        <v>261092</v>
      </c>
      <c r="E11724" t="s">
        <v>261273</v>
      </c>
      <c r="F11724" s="1">
        <v>1</v>
      </c>
      <c r="G11724" s="1" t="s">
        <v>55076</v>
      </c>
      <c r="H11724" s="1" t="s">
        <v>55077</v>
      </c>
      <c r="I11724" s="1" t="s">
        <v>55078</v>
      </c>
    </row>
    <row r="11725" spans="1:9" x14ac:dyDescent="0.2">
      <c r="A11725" s="1" t="s">
        <v>55079</v>
      </c>
      <c r="B11725" s="1" t="s">
        <v>55080</v>
      </c>
      <c r="C11725" s="1">
        <v>291034640</v>
      </c>
      <c r="D11725" t="s">
        <v>261092</v>
      </c>
      <c r="E11725" t="s">
        <v>261273</v>
      </c>
      <c r="F11725" s="1">
        <v>16</v>
      </c>
      <c r="G11725" s="1" t="s">
        <v>55081</v>
      </c>
      <c r="H11725" s="1" t="s">
        <v>55082</v>
      </c>
      <c r="I11725" s="1" t="s">
        <v>55083</v>
      </c>
    </row>
    <row r="11726" spans="1:9" x14ac:dyDescent="0.2">
      <c r="A11726" s="1" t="s">
        <v>55084</v>
      </c>
      <c r="B11726" s="1" t="s">
        <v>55085</v>
      </c>
      <c r="C11726" s="1">
        <v>291063482</v>
      </c>
      <c r="D11726" t="s">
        <v>261092</v>
      </c>
      <c r="E11726" t="s">
        <v>261122</v>
      </c>
      <c r="F11726" s="1">
        <v>1</v>
      </c>
      <c r="G11726" s="1" t="s">
        <v>55086</v>
      </c>
      <c r="H11726" s="1" t="s">
        <v>55087</v>
      </c>
      <c r="I11726" s="1"/>
    </row>
    <row r="11727" spans="1:9" x14ac:dyDescent="0.2">
      <c r="A11727" s="1" t="s">
        <v>55088</v>
      </c>
      <c r="B11727" s="1" t="s">
        <v>55089</v>
      </c>
      <c r="C11727" s="1">
        <v>290524296</v>
      </c>
      <c r="D11727" t="s">
        <v>261092</v>
      </c>
      <c r="E11727" t="s">
        <v>261273</v>
      </c>
      <c r="F11727" s="1">
        <v>2</v>
      </c>
      <c r="G11727" s="1" t="s">
        <v>55090</v>
      </c>
      <c r="H11727" s="1" t="s">
        <v>55091</v>
      </c>
      <c r="I11727" s="1" t="s">
        <v>55092</v>
      </c>
    </row>
    <row r="11728" spans="1:9" x14ac:dyDescent="0.2">
      <c r="A11728" s="1" t="s">
        <v>55093</v>
      </c>
      <c r="B11728" s="1" t="s">
        <v>55094</v>
      </c>
      <c r="C11728" s="1">
        <v>284199846</v>
      </c>
      <c r="D11728" t="s">
        <v>261092</v>
      </c>
      <c r="E11728" t="s">
        <v>261122</v>
      </c>
      <c r="F11728" s="1">
        <v>26</v>
      </c>
      <c r="G11728" s="1" t="s">
        <v>55095</v>
      </c>
      <c r="H11728" s="1" t="s">
        <v>55096</v>
      </c>
      <c r="I11728" s="1" t="s">
        <v>55097</v>
      </c>
    </row>
    <row r="11729" spans="1:9" x14ac:dyDescent="0.2">
      <c r="A11729" s="1" t="s">
        <v>55098</v>
      </c>
      <c r="B11729" s="1" t="s">
        <v>55099</v>
      </c>
      <c r="C11729" s="1">
        <v>290487986</v>
      </c>
      <c r="D11729" t="s">
        <v>261092</v>
      </c>
      <c r="E11729" t="s">
        <v>261122</v>
      </c>
      <c r="F11729" s="1">
        <v>4319</v>
      </c>
      <c r="G11729" s="1" t="s">
        <v>55100</v>
      </c>
      <c r="H11729" s="1" t="s">
        <v>55101</v>
      </c>
      <c r="I11729" s="1" t="s">
        <v>55102</v>
      </c>
    </row>
    <row r="11730" spans="1:9" x14ac:dyDescent="0.2">
      <c r="A11730" s="1" t="s">
        <v>55103</v>
      </c>
      <c r="B11730" s="1" t="s">
        <v>55104</v>
      </c>
      <c r="C11730" s="1">
        <v>290489988</v>
      </c>
      <c r="D11730" t="s">
        <v>261092</v>
      </c>
      <c r="E11730" t="s">
        <v>261122</v>
      </c>
      <c r="F11730" s="1">
        <v>16</v>
      </c>
      <c r="G11730" s="1" t="s">
        <v>55105</v>
      </c>
      <c r="H11730" s="1" t="s">
        <v>55106</v>
      </c>
      <c r="I11730" s="1"/>
    </row>
    <row r="11731" spans="1:9" x14ac:dyDescent="0.2">
      <c r="A11731" s="1" t="s">
        <v>55107</v>
      </c>
      <c r="B11731" s="1" t="s">
        <v>55108</v>
      </c>
      <c r="C11731" s="1">
        <v>290526028</v>
      </c>
      <c r="D11731" t="s">
        <v>261092</v>
      </c>
      <c r="E11731" t="s">
        <v>261295</v>
      </c>
      <c r="F11731" s="1">
        <v>4</v>
      </c>
      <c r="G11731" s="1" t="s">
        <v>55109</v>
      </c>
      <c r="H11731" s="1" t="s">
        <v>55110</v>
      </c>
      <c r="I11731" s="1"/>
    </row>
    <row r="11732" spans="1:9" x14ac:dyDescent="0.2">
      <c r="A11732" s="1" t="s">
        <v>55111</v>
      </c>
      <c r="B11732" s="1" t="s">
        <v>55112</v>
      </c>
      <c r="C11732" s="1">
        <v>284199827</v>
      </c>
      <c r="D11732" t="s">
        <v>263095</v>
      </c>
      <c r="E11732" t="s">
        <v>263096</v>
      </c>
      <c r="F11732" s="1">
        <v>2980</v>
      </c>
      <c r="G11732" s="1" t="s">
        <v>55113</v>
      </c>
      <c r="H11732" s="1" t="s">
        <v>55114</v>
      </c>
      <c r="I11732" s="1" t="s">
        <v>55115</v>
      </c>
    </row>
    <row r="11733" spans="1:9" x14ac:dyDescent="0.2">
      <c r="A11733" s="1" t="s">
        <v>55116</v>
      </c>
      <c r="B11733" s="1" t="s">
        <v>55117</v>
      </c>
      <c r="C11733" s="1">
        <v>289782456</v>
      </c>
      <c r="D11733" t="s">
        <v>261092</v>
      </c>
      <c r="E11733" t="s">
        <v>261311</v>
      </c>
      <c r="F11733" s="1">
        <v>6</v>
      </c>
      <c r="G11733" s="1" t="s">
        <v>55118</v>
      </c>
      <c r="H11733" s="1" t="s">
        <v>55119</v>
      </c>
      <c r="I11733" s="1"/>
    </row>
    <row r="11734" spans="1:9" x14ac:dyDescent="0.2">
      <c r="A11734" s="1" t="s">
        <v>55120</v>
      </c>
      <c r="B11734" s="1" t="s">
        <v>55121</v>
      </c>
      <c r="C11734" s="1">
        <v>284164671</v>
      </c>
      <c r="D11734" t="s">
        <v>261092</v>
      </c>
      <c r="E11734" t="s">
        <v>261122</v>
      </c>
      <c r="F11734" s="1">
        <v>1</v>
      </c>
      <c r="G11734" s="1" t="s">
        <v>55122</v>
      </c>
      <c r="H11734" s="1" t="s">
        <v>55123</v>
      </c>
      <c r="I11734" s="1"/>
    </row>
    <row r="11735" spans="1:9" x14ac:dyDescent="0.2">
      <c r="A11735" s="1" t="s">
        <v>55124</v>
      </c>
      <c r="B11735" s="1" t="s">
        <v>55125</v>
      </c>
      <c r="C11735" s="1">
        <v>290482927</v>
      </c>
      <c r="D11735" t="s">
        <v>261092</v>
      </c>
      <c r="E11735" t="s">
        <v>261122</v>
      </c>
      <c r="F11735" s="1">
        <v>29</v>
      </c>
      <c r="G11735" s="1" t="s">
        <v>55126</v>
      </c>
      <c r="H11735" s="1" t="s">
        <v>55127</v>
      </c>
      <c r="I11735" s="1" t="s">
        <v>55128</v>
      </c>
    </row>
    <row r="11736" spans="1:9" x14ac:dyDescent="0.2">
      <c r="A11736" s="1" t="s">
        <v>55129</v>
      </c>
      <c r="B11736" s="1" t="s">
        <v>55130</v>
      </c>
      <c r="C11736" s="1">
        <v>290485581</v>
      </c>
      <c r="D11736" t="s">
        <v>261092</v>
      </c>
      <c r="E11736" t="s">
        <v>263074</v>
      </c>
      <c r="F11736" s="1">
        <v>25</v>
      </c>
      <c r="G11736" s="1" t="s">
        <v>55131</v>
      </c>
      <c r="H11736" s="1" t="s">
        <v>55132</v>
      </c>
      <c r="I11736" s="1" t="s">
        <v>55133</v>
      </c>
    </row>
    <row r="11737" spans="1:9" x14ac:dyDescent="0.2">
      <c r="A11737" s="1" t="s">
        <v>55134</v>
      </c>
      <c r="B11737" s="1" t="s">
        <v>55135</v>
      </c>
      <c r="C11737" s="1">
        <v>290485199</v>
      </c>
      <c r="D11737" t="s">
        <v>261092</v>
      </c>
      <c r="E11737" t="s">
        <v>261122</v>
      </c>
      <c r="F11737" s="1">
        <v>221</v>
      </c>
      <c r="G11737" s="1" t="s">
        <v>55136</v>
      </c>
      <c r="H11737" s="1" t="s">
        <v>55137</v>
      </c>
      <c r="I11737" s="1" t="s">
        <v>55138</v>
      </c>
    </row>
    <row r="11738" spans="1:9" x14ac:dyDescent="0.2">
      <c r="A11738" s="1" t="s">
        <v>55139</v>
      </c>
      <c r="B11738" s="1" t="s">
        <v>55140</v>
      </c>
      <c r="C11738" s="1">
        <v>291444880</v>
      </c>
      <c r="D11738" t="s">
        <v>261092</v>
      </c>
      <c r="E11738" t="s">
        <v>261273</v>
      </c>
      <c r="F11738" s="1">
        <v>14</v>
      </c>
      <c r="G11738" s="1" t="s">
        <v>55141</v>
      </c>
      <c r="H11738" s="1" t="s">
        <v>55142</v>
      </c>
      <c r="I11738" s="1" t="s">
        <v>55143</v>
      </c>
    </row>
    <row r="11739" spans="1:9" x14ac:dyDescent="0.2">
      <c r="A11739" s="1" t="s">
        <v>55144</v>
      </c>
      <c r="B11739" s="1" t="s">
        <v>55145</v>
      </c>
      <c r="C11739" s="1">
        <v>284199463</v>
      </c>
      <c r="D11739" t="s">
        <v>261092</v>
      </c>
      <c r="E11739" t="s">
        <v>261122</v>
      </c>
      <c r="F11739" s="1">
        <v>387</v>
      </c>
      <c r="G11739" s="1" t="s">
        <v>55146</v>
      </c>
      <c r="H11739" s="1" t="s">
        <v>55147</v>
      </c>
      <c r="I11739" s="1" t="s">
        <v>55148</v>
      </c>
    </row>
    <row r="11740" spans="1:9" x14ac:dyDescent="0.2">
      <c r="A11740" s="1" t="s">
        <v>55149</v>
      </c>
      <c r="B11740" s="1" t="s">
        <v>55150</v>
      </c>
      <c r="C11740" s="1">
        <v>291429744</v>
      </c>
      <c r="D11740" t="s">
        <v>261092</v>
      </c>
      <c r="E11740" t="s">
        <v>261299</v>
      </c>
      <c r="F11740" s="1">
        <v>33</v>
      </c>
      <c r="G11740" s="1" t="s">
        <v>55151</v>
      </c>
      <c r="H11740" s="1" t="s">
        <v>55152</v>
      </c>
      <c r="I11740" s="1" t="s">
        <v>55153</v>
      </c>
    </row>
    <row r="11741" spans="1:9" x14ac:dyDescent="0.2">
      <c r="A11741" s="1" t="s">
        <v>55154</v>
      </c>
      <c r="B11741" s="1" t="s">
        <v>55155</v>
      </c>
      <c r="C11741" s="1">
        <v>290521198</v>
      </c>
      <c r="D11741" t="s">
        <v>261092</v>
      </c>
      <c r="E11741" t="s">
        <v>261273</v>
      </c>
      <c r="F11741" s="1">
        <v>28</v>
      </c>
      <c r="G11741" s="1" t="s">
        <v>55156</v>
      </c>
      <c r="H11741" s="1" t="s">
        <v>55157</v>
      </c>
      <c r="I11741" s="1" t="s">
        <v>55158</v>
      </c>
    </row>
    <row r="11742" spans="1:9" x14ac:dyDescent="0.2">
      <c r="A11742" s="1" t="s">
        <v>55159</v>
      </c>
      <c r="B11742" s="1" t="s">
        <v>55160</v>
      </c>
      <c r="C11742" s="1">
        <v>291421282</v>
      </c>
      <c r="D11742" t="s">
        <v>261092</v>
      </c>
      <c r="E11742" t="s">
        <v>261273</v>
      </c>
      <c r="F11742" s="1">
        <v>1</v>
      </c>
      <c r="G11742" s="1" t="s">
        <v>55161</v>
      </c>
      <c r="H11742" s="1" t="s">
        <v>55162</v>
      </c>
      <c r="I11742" s="1" t="s">
        <v>55163</v>
      </c>
    </row>
    <row r="11743" spans="1:9" x14ac:dyDescent="0.2">
      <c r="A11743" s="1" t="s">
        <v>55164</v>
      </c>
      <c r="B11743" s="1" t="s">
        <v>55165</v>
      </c>
      <c r="C11743" s="1">
        <v>290487558</v>
      </c>
      <c r="D11743" t="s">
        <v>261092</v>
      </c>
      <c r="E11743" t="s">
        <v>261273</v>
      </c>
      <c r="F11743" s="1">
        <v>11</v>
      </c>
      <c r="G11743" s="1" t="s">
        <v>55166</v>
      </c>
      <c r="H11743" s="1" t="s">
        <v>55167</v>
      </c>
      <c r="I11743" s="1"/>
    </row>
    <row r="11744" spans="1:9" x14ac:dyDescent="0.2">
      <c r="A11744" s="1" t="s">
        <v>55168</v>
      </c>
      <c r="B11744" s="1" t="s">
        <v>55169</v>
      </c>
      <c r="C11744" s="1">
        <v>284200668</v>
      </c>
      <c r="D11744" t="s">
        <v>261092</v>
      </c>
      <c r="E11744" t="s">
        <v>261122</v>
      </c>
      <c r="F11744" s="1">
        <v>12</v>
      </c>
      <c r="G11744" s="1" t="s">
        <v>55170</v>
      </c>
      <c r="H11744" s="1" t="s">
        <v>55171</v>
      </c>
      <c r="I11744" s="1" t="s">
        <v>55172</v>
      </c>
    </row>
    <row r="11745" spans="1:9" x14ac:dyDescent="0.2">
      <c r="A11745" s="1" t="s">
        <v>55173</v>
      </c>
      <c r="B11745" s="1" t="s">
        <v>55174</v>
      </c>
      <c r="C11745" s="1">
        <v>290523317</v>
      </c>
      <c r="D11745" t="s">
        <v>261092</v>
      </c>
      <c r="E11745" t="s">
        <v>261273</v>
      </c>
      <c r="F11745" s="1">
        <v>34</v>
      </c>
      <c r="G11745" s="1" t="s">
        <v>55175</v>
      </c>
      <c r="H11745" s="1" t="s">
        <v>55176</v>
      </c>
      <c r="I11745" s="1"/>
    </row>
    <row r="11746" spans="1:9" x14ac:dyDescent="0.2">
      <c r="A11746" s="1" t="s">
        <v>55177</v>
      </c>
      <c r="B11746" s="1" t="s">
        <v>55178</v>
      </c>
      <c r="C11746" s="1">
        <v>291420982</v>
      </c>
      <c r="D11746" t="s">
        <v>261092</v>
      </c>
      <c r="E11746" t="s">
        <v>263097</v>
      </c>
      <c r="F11746" s="1">
        <v>26</v>
      </c>
      <c r="G11746" s="1" t="s">
        <v>55179</v>
      </c>
      <c r="H11746" s="1" t="s">
        <v>55180</v>
      </c>
      <c r="I11746" s="1"/>
    </row>
    <row r="11747" spans="1:9" x14ac:dyDescent="0.2">
      <c r="A11747" s="1" t="s">
        <v>55181</v>
      </c>
      <c r="B11747" s="1" t="s">
        <v>55182</v>
      </c>
      <c r="C11747" s="1">
        <v>290526399</v>
      </c>
      <c r="D11747" t="s">
        <v>261092</v>
      </c>
      <c r="E11747" t="s">
        <v>261273</v>
      </c>
      <c r="F11747" s="1">
        <v>1</v>
      </c>
      <c r="G11747" s="1" t="s">
        <v>55183</v>
      </c>
      <c r="H11747" s="1" t="s">
        <v>55184</v>
      </c>
      <c r="I11747" s="1"/>
    </row>
    <row r="11748" spans="1:9" x14ac:dyDescent="0.2">
      <c r="A11748" s="1" t="s">
        <v>55185</v>
      </c>
      <c r="B11748" s="1" t="s">
        <v>55186</v>
      </c>
      <c r="C11748" s="1">
        <v>291035252</v>
      </c>
      <c r="D11748" t="s">
        <v>261092</v>
      </c>
      <c r="E11748" t="s">
        <v>263099</v>
      </c>
      <c r="F11748" s="1">
        <v>7</v>
      </c>
      <c r="G11748" s="1" t="s">
        <v>55187</v>
      </c>
      <c r="H11748" s="1" t="s">
        <v>55188</v>
      </c>
      <c r="I11748" s="1" t="s">
        <v>55189</v>
      </c>
    </row>
    <row r="11749" spans="1:9" x14ac:dyDescent="0.2">
      <c r="A11749" s="1" t="s">
        <v>55190</v>
      </c>
      <c r="B11749" s="1" t="s">
        <v>55191</v>
      </c>
      <c r="C11749" s="1">
        <v>290522291</v>
      </c>
      <c r="D11749" t="s">
        <v>263093</v>
      </c>
      <c r="E11749" t="s">
        <v>263100</v>
      </c>
      <c r="F11749" s="1">
        <v>37</v>
      </c>
      <c r="G11749" s="1" t="s">
        <v>55192</v>
      </c>
      <c r="H11749" s="1" t="s">
        <v>55193</v>
      </c>
      <c r="I11749" s="1" t="s">
        <v>55194</v>
      </c>
    </row>
    <row r="11750" spans="1:9" x14ac:dyDescent="0.2">
      <c r="A11750" s="1" t="s">
        <v>55195</v>
      </c>
      <c r="B11750" s="1" t="s">
        <v>55196</v>
      </c>
      <c r="C11750" s="1">
        <v>284199707</v>
      </c>
      <c r="D11750" t="s">
        <v>261092</v>
      </c>
      <c r="E11750" t="s">
        <v>261122</v>
      </c>
      <c r="F11750" s="1">
        <v>22</v>
      </c>
      <c r="G11750" s="1" t="s">
        <v>55197</v>
      </c>
      <c r="H11750" s="1" t="s">
        <v>55198</v>
      </c>
      <c r="I11750" s="1" t="s">
        <v>55199</v>
      </c>
    </row>
    <row r="11751" spans="1:9" x14ac:dyDescent="0.2">
      <c r="A11751" s="1" t="s">
        <v>55200</v>
      </c>
      <c r="B11751" s="1" t="s">
        <v>55201</v>
      </c>
      <c r="C11751" s="1">
        <v>289782485</v>
      </c>
      <c r="D11751" t="s">
        <v>261092</v>
      </c>
      <c r="E11751" t="s">
        <v>261122</v>
      </c>
      <c r="F11751" s="1">
        <v>1</v>
      </c>
      <c r="G11751" s="1" t="s">
        <v>55202</v>
      </c>
      <c r="H11751" s="1" t="s">
        <v>55203</v>
      </c>
      <c r="I11751" s="1"/>
    </row>
    <row r="11752" spans="1:9" x14ac:dyDescent="0.2">
      <c r="A11752" s="1" t="s">
        <v>55204</v>
      </c>
      <c r="B11752" s="1" t="s">
        <v>55205</v>
      </c>
      <c r="C11752" s="1">
        <v>291416652</v>
      </c>
      <c r="D11752" t="s">
        <v>261092</v>
      </c>
      <c r="E11752" t="s">
        <v>261186</v>
      </c>
      <c r="F11752" s="1">
        <v>1</v>
      </c>
      <c r="G11752" s="1" t="s">
        <v>55206</v>
      </c>
      <c r="H11752" s="1" t="s">
        <v>55207</v>
      </c>
      <c r="I11752" s="1"/>
    </row>
    <row r="11753" spans="1:9" x14ac:dyDescent="0.2">
      <c r="A11753" s="1" t="s">
        <v>55209</v>
      </c>
      <c r="B11753" s="1" t="s">
        <v>55210</v>
      </c>
      <c r="C11753" s="1">
        <v>291035294</v>
      </c>
      <c r="D11753" t="s">
        <v>261092</v>
      </c>
      <c r="E11753" t="s">
        <v>261122</v>
      </c>
      <c r="F11753" s="1">
        <v>2</v>
      </c>
      <c r="G11753" s="1" t="s">
        <v>55211</v>
      </c>
      <c r="H11753" s="1" t="s">
        <v>55212</v>
      </c>
      <c r="I11753" s="1"/>
    </row>
    <row r="11754" spans="1:9" x14ac:dyDescent="0.2">
      <c r="A11754" s="1" t="s">
        <v>55213</v>
      </c>
      <c r="B11754" s="1" t="s">
        <v>55214</v>
      </c>
      <c r="C11754" s="1">
        <v>291418406</v>
      </c>
      <c r="D11754" t="s">
        <v>261092</v>
      </c>
      <c r="E11754" t="s">
        <v>261295</v>
      </c>
      <c r="F11754" s="1">
        <v>8</v>
      </c>
      <c r="G11754" s="1" t="s">
        <v>55215</v>
      </c>
      <c r="H11754" s="1" t="s">
        <v>55216</v>
      </c>
      <c r="I11754" s="1"/>
    </row>
    <row r="11755" spans="1:9" x14ac:dyDescent="0.2">
      <c r="A11755" s="1" t="s">
        <v>55217</v>
      </c>
      <c r="B11755" s="1" t="s">
        <v>55218</v>
      </c>
      <c r="C11755" s="1">
        <v>291433636</v>
      </c>
      <c r="D11755" t="s">
        <v>261092</v>
      </c>
      <c r="E11755" t="s">
        <v>261273</v>
      </c>
      <c r="F11755" s="1">
        <v>10</v>
      </c>
      <c r="G11755" s="1" t="s">
        <v>55219</v>
      </c>
      <c r="H11755" s="1" t="s">
        <v>55220</v>
      </c>
      <c r="I11755" s="1" t="s">
        <v>55221</v>
      </c>
    </row>
    <row r="11756" spans="1:9" x14ac:dyDescent="0.2">
      <c r="A11756" s="1" t="s">
        <v>55222</v>
      </c>
      <c r="B11756" s="1" t="s">
        <v>55223</v>
      </c>
      <c r="C11756" s="1">
        <v>291418334</v>
      </c>
      <c r="D11756" t="s">
        <v>261092</v>
      </c>
      <c r="E11756" t="s">
        <v>261273</v>
      </c>
      <c r="F11756" s="1">
        <v>1</v>
      </c>
      <c r="G11756" s="1" t="s">
        <v>55224</v>
      </c>
      <c r="H11756" s="1" t="s">
        <v>55225</v>
      </c>
      <c r="I11756" s="1"/>
    </row>
    <row r="11757" spans="1:9" x14ac:dyDescent="0.2">
      <c r="A11757" s="1" t="s">
        <v>55226</v>
      </c>
      <c r="B11757" s="1" t="s">
        <v>55227</v>
      </c>
      <c r="C11757" s="1">
        <v>289782496</v>
      </c>
      <c r="D11757" t="s">
        <v>261092</v>
      </c>
      <c r="E11757" t="s">
        <v>263059</v>
      </c>
      <c r="F11757" s="1">
        <v>3</v>
      </c>
      <c r="G11757" s="1" t="s">
        <v>55228</v>
      </c>
      <c r="H11757" s="1" t="s">
        <v>55229</v>
      </c>
      <c r="I11757" s="1"/>
    </row>
    <row r="11758" spans="1:9" x14ac:dyDescent="0.2">
      <c r="A11758" s="1" t="s">
        <v>55230</v>
      </c>
      <c r="B11758" s="1" t="s">
        <v>55231</v>
      </c>
      <c r="C11758" s="1">
        <v>291064187</v>
      </c>
      <c r="D11758" t="s">
        <v>263069</v>
      </c>
      <c r="E11758" t="s">
        <v>263102</v>
      </c>
      <c r="F11758" s="1">
        <v>94</v>
      </c>
      <c r="G11758" s="1" t="s">
        <v>55232</v>
      </c>
      <c r="H11758" s="1" t="s">
        <v>55233</v>
      </c>
      <c r="I11758" s="1"/>
    </row>
    <row r="11759" spans="1:9" x14ac:dyDescent="0.2">
      <c r="A11759" s="1" t="s">
        <v>55234</v>
      </c>
      <c r="B11759" s="1" t="s">
        <v>55235</v>
      </c>
      <c r="C11759" s="1">
        <v>291431085</v>
      </c>
      <c r="D11759" t="s">
        <v>261092</v>
      </c>
      <c r="E11759" t="s">
        <v>261273</v>
      </c>
      <c r="F11759" s="1">
        <v>2</v>
      </c>
      <c r="G11759" s="1" t="s">
        <v>55236</v>
      </c>
      <c r="H11759" s="1" t="s">
        <v>55237</v>
      </c>
      <c r="I11759" s="1" t="s">
        <v>55238</v>
      </c>
    </row>
    <row r="11760" spans="1:9" x14ac:dyDescent="0.2">
      <c r="A11760" s="1" t="s">
        <v>55239</v>
      </c>
      <c r="B11760" s="1" t="s">
        <v>55240</v>
      </c>
      <c r="C11760" s="1">
        <v>291064147</v>
      </c>
      <c r="D11760" t="s">
        <v>261092</v>
      </c>
      <c r="E11760" t="s">
        <v>261122</v>
      </c>
      <c r="F11760" s="1">
        <v>6</v>
      </c>
      <c r="G11760" s="1" t="s">
        <v>55241</v>
      </c>
      <c r="H11760" s="1" t="s">
        <v>55242</v>
      </c>
      <c r="I11760" s="1"/>
    </row>
    <row r="11761" spans="1:9" x14ac:dyDescent="0.2">
      <c r="A11761" s="1" t="s">
        <v>55243</v>
      </c>
      <c r="B11761" s="1" t="s">
        <v>55244</v>
      </c>
      <c r="C11761" s="1">
        <v>291063819</v>
      </c>
      <c r="D11761" t="s">
        <v>261092</v>
      </c>
      <c r="E11761" t="s">
        <v>261122</v>
      </c>
      <c r="F11761" s="1">
        <v>2</v>
      </c>
      <c r="G11761" s="1" t="s">
        <v>55245</v>
      </c>
      <c r="H11761" s="1" t="s">
        <v>55246</v>
      </c>
      <c r="I11761" s="1" t="s">
        <v>55247</v>
      </c>
    </row>
    <row r="11762" spans="1:9" x14ac:dyDescent="0.2">
      <c r="A11762" s="1" t="s">
        <v>55248</v>
      </c>
      <c r="B11762" s="1" t="s">
        <v>55249</v>
      </c>
      <c r="C11762" s="1">
        <v>291063683</v>
      </c>
      <c r="D11762" t="s">
        <v>261092</v>
      </c>
      <c r="E11762" t="s">
        <v>261122</v>
      </c>
      <c r="F11762" s="1">
        <v>36</v>
      </c>
      <c r="G11762" s="1" t="s">
        <v>55250</v>
      </c>
      <c r="H11762" s="1" t="s">
        <v>55251</v>
      </c>
      <c r="I11762" s="1"/>
    </row>
    <row r="11763" spans="1:9" x14ac:dyDescent="0.2">
      <c r="A11763" s="1" t="s">
        <v>55252</v>
      </c>
      <c r="B11763" s="1" t="s">
        <v>55253</v>
      </c>
      <c r="C11763" s="1">
        <v>291064095</v>
      </c>
      <c r="D11763" t="s">
        <v>261092</v>
      </c>
      <c r="E11763" t="s">
        <v>261122</v>
      </c>
      <c r="F11763" s="1">
        <v>34</v>
      </c>
      <c r="G11763" s="1" t="s">
        <v>55254</v>
      </c>
      <c r="H11763" s="1" t="s">
        <v>55255</v>
      </c>
      <c r="I11763" s="1" t="s">
        <v>55256</v>
      </c>
    </row>
    <row r="11764" spans="1:9" x14ac:dyDescent="0.2">
      <c r="A11764" s="1" t="s">
        <v>55257</v>
      </c>
      <c r="B11764" s="1" t="s">
        <v>55258</v>
      </c>
      <c r="C11764" s="1">
        <v>291063714</v>
      </c>
      <c r="D11764" t="s">
        <v>261092</v>
      </c>
      <c r="E11764" t="s">
        <v>261122</v>
      </c>
      <c r="F11764" s="1">
        <v>22</v>
      </c>
      <c r="G11764" s="1" t="s">
        <v>55259</v>
      </c>
      <c r="H11764" s="1" t="s">
        <v>55260</v>
      </c>
      <c r="I11764" s="1" t="s">
        <v>55261</v>
      </c>
    </row>
    <row r="11765" spans="1:9" x14ac:dyDescent="0.2">
      <c r="A11765" s="1" t="s">
        <v>55262</v>
      </c>
      <c r="B11765" s="1" t="s">
        <v>55263</v>
      </c>
      <c r="C11765" s="1">
        <v>291063830</v>
      </c>
      <c r="D11765" t="s">
        <v>261092</v>
      </c>
      <c r="E11765" t="s">
        <v>261122</v>
      </c>
      <c r="F11765" s="1">
        <v>3</v>
      </c>
      <c r="G11765" s="1" t="s">
        <v>55264</v>
      </c>
      <c r="H11765" s="1" t="s">
        <v>55265</v>
      </c>
      <c r="I11765" s="1" t="s">
        <v>55266</v>
      </c>
    </row>
    <row r="11766" spans="1:9" x14ac:dyDescent="0.2">
      <c r="A11766" s="1" t="s">
        <v>55267</v>
      </c>
      <c r="B11766" s="1" t="s">
        <v>55268</v>
      </c>
      <c r="C11766" s="1">
        <v>284199836</v>
      </c>
      <c r="D11766" t="s">
        <v>261092</v>
      </c>
      <c r="E11766" t="s">
        <v>261122</v>
      </c>
      <c r="F11766" s="1">
        <v>10</v>
      </c>
      <c r="G11766" s="1" t="s">
        <v>55269</v>
      </c>
      <c r="H11766" s="1" t="s">
        <v>55270</v>
      </c>
      <c r="I11766" s="1" t="s">
        <v>55271</v>
      </c>
    </row>
    <row r="11767" spans="1:9" x14ac:dyDescent="0.2">
      <c r="A11767" s="1" t="s">
        <v>55272</v>
      </c>
      <c r="B11767" s="1" t="s">
        <v>55273</v>
      </c>
      <c r="C11767" s="1">
        <v>290521992</v>
      </c>
      <c r="D11767" t="s">
        <v>261092</v>
      </c>
      <c r="E11767" t="s">
        <v>263058</v>
      </c>
      <c r="F11767" s="1">
        <v>19</v>
      </c>
      <c r="G11767" s="1" t="s">
        <v>55274</v>
      </c>
      <c r="H11767" s="1" t="s">
        <v>55275</v>
      </c>
      <c r="I11767" s="1" t="s">
        <v>55276</v>
      </c>
    </row>
    <row r="11768" spans="1:9" x14ac:dyDescent="0.2">
      <c r="A11768" s="1" t="s">
        <v>55277</v>
      </c>
      <c r="B11768" s="1" t="s">
        <v>55278</v>
      </c>
      <c r="C11768" s="1">
        <v>284008346</v>
      </c>
      <c r="D11768" t="s">
        <v>261092</v>
      </c>
      <c r="E11768" t="s">
        <v>261295</v>
      </c>
      <c r="F11768" s="1">
        <v>27</v>
      </c>
      <c r="G11768" s="1" t="s">
        <v>55279</v>
      </c>
      <c r="H11768" s="1" t="s">
        <v>55280</v>
      </c>
      <c r="I11768" s="1" t="s">
        <v>55281</v>
      </c>
    </row>
    <row r="11769" spans="1:9" x14ac:dyDescent="0.2">
      <c r="A11769" s="1" t="s">
        <v>55282</v>
      </c>
      <c r="B11769" s="1" t="s">
        <v>55283</v>
      </c>
      <c r="C11769" s="1">
        <v>290491627</v>
      </c>
      <c r="D11769" t="s">
        <v>261092</v>
      </c>
      <c r="E11769" t="s">
        <v>263059</v>
      </c>
      <c r="F11769" s="1">
        <v>19</v>
      </c>
      <c r="G11769" s="1" t="s">
        <v>55284</v>
      </c>
      <c r="H11769" s="1" t="s">
        <v>55285</v>
      </c>
      <c r="I11769" s="1"/>
    </row>
    <row r="11770" spans="1:9" x14ac:dyDescent="0.2">
      <c r="A11770" s="1" t="s">
        <v>55286</v>
      </c>
      <c r="B11770" s="1" t="s">
        <v>55287</v>
      </c>
      <c r="C11770" s="1">
        <v>290525888</v>
      </c>
      <c r="D11770" t="s">
        <v>263103</v>
      </c>
      <c r="E11770" t="s">
        <v>263104</v>
      </c>
      <c r="F11770" s="1">
        <v>1</v>
      </c>
      <c r="G11770" s="1" t="s">
        <v>55288</v>
      </c>
      <c r="H11770" s="1" t="s">
        <v>55289</v>
      </c>
      <c r="I11770" s="1"/>
    </row>
    <row r="11771" spans="1:9" x14ac:dyDescent="0.2">
      <c r="A11771" s="1" t="s">
        <v>55290</v>
      </c>
      <c r="B11771" s="1" t="s">
        <v>55291</v>
      </c>
      <c r="C11771" s="1">
        <v>291427484</v>
      </c>
      <c r="D11771" t="s">
        <v>261092</v>
      </c>
      <c r="E11771" t="s">
        <v>263059</v>
      </c>
      <c r="F11771" s="1">
        <v>64</v>
      </c>
      <c r="G11771" s="1" t="s">
        <v>55292</v>
      </c>
      <c r="H11771" s="1" t="s">
        <v>55293</v>
      </c>
      <c r="I11771" s="1" t="s">
        <v>55294</v>
      </c>
    </row>
    <row r="11772" spans="1:9" x14ac:dyDescent="0.2">
      <c r="A11772" s="1" t="s">
        <v>55295</v>
      </c>
      <c r="B11772" s="1" t="s">
        <v>55296</v>
      </c>
      <c r="C11772" s="1">
        <v>290526393</v>
      </c>
      <c r="D11772" t="s">
        <v>261092</v>
      </c>
      <c r="E11772" t="s">
        <v>261273</v>
      </c>
      <c r="F11772" s="1">
        <v>1</v>
      </c>
      <c r="G11772" s="1" t="s">
        <v>55297</v>
      </c>
      <c r="H11772" s="1" t="s">
        <v>55298</v>
      </c>
      <c r="I11772" s="1" t="s">
        <v>55299</v>
      </c>
    </row>
    <row r="11773" spans="1:9" x14ac:dyDescent="0.2">
      <c r="A11773" s="1" t="s">
        <v>55300</v>
      </c>
      <c r="B11773" s="1" t="s">
        <v>55301</v>
      </c>
      <c r="C11773" s="1">
        <v>290487477</v>
      </c>
      <c r="D11773" t="s">
        <v>261092</v>
      </c>
      <c r="E11773" t="s">
        <v>261122</v>
      </c>
      <c r="F11773" s="1">
        <v>130</v>
      </c>
      <c r="G11773" s="1" t="s">
        <v>55302</v>
      </c>
      <c r="H11773" s="1" t="s">
        <v>55303</v>
      </c>
      <c r="I11773" s="1" t="s">
        <v>55304</v>
      </c>
    </row>
    <row r="11774" spans="1:9" x14ac:dyDescent="0.2">
      <c r="A11774" s="1" t="s">
        <v>55305</v>
      </c>
      <c r="B11774" s="1" t="s">
        <v>55306</v>
      </c>
      <c r="C11774" s="1">
        <v>291417624</v>
      </c>
      <c r="D11774" t="s">
        <v>261092</v>
      </c>
      <c r="E11774" t="s">
        <v>261295</v>
      </c>
      <c r="F11774" s="1">
        <v>1</v>
      </c>
      <c r="G11774" s="1" t="s">
        <v>55307</v>
      </c>
      <c r="H11774" s="1" t="s">
        <v>55308</v>
      </c>
      <c r="I11774" s="1"/>
    </row>
    <row r="11775" spans="1:9" x14ac:dyDescent="0.2">
      <c r="A11775" s="1" t="s">
        <v>55309</v>
      </c>
      <c r="B11775" s="1" t="s">
        <v>55310</v>
      </c>
      <c r="C11775" s="1">
        <v>290485815</v>
      </c>
      <c r="D11775" t="s">
        <v>261092</v>
      </c>
      <c r="E11775" t="s">
        <v>261295</v>
      </c>
      <c r="F11775" s="1">
        <v>15</v>
      </c>
      <c r="G11775" s="1" t="s">
        <v>55311</v>
      </c>
      <c r="H11775" s="1" t="s">
        <v>55312</v>
      </c>
      <c r="I11775" s="1" t="s">
        <v>55313</v>
      </c>
    </row>
    <row r="11776" spans="1:9" x14ac:dyDescent="0.2">
      <c r="A11776" s="1" t="s">
        <v>55314</v>
      </c>
      <c r="B11776" s="1" t="s">
        <v>55315</v>
      </c>
      <c r="C11776" s="1">
        <v>290489410</v>
      </c>
      <c r="D11776" t="s">
        <v>261092</v>
      </c>
      <c r="E11776" t="s">
        <v>261295</v>
      </c>
      <c r="F11776" s="1">
        <v>20</v>
      </c>
      <c r="G11776" s="1" t="s">
        <v>55316</v>
      </c>
      <c r="H11776" s="1" t="s">
        <v>55317</v>
      </c>
      <c r="I11776" s="1" t="s">
        <v>55318</v>
      </c>
    </row>
    <row r="11777" spans="1:9" x14ac:dyDescent="0.2">
      <c r="A11777" s="1" t="s">
        <v>55319</v>
      </c>
      <c r="B11777" s="1" t="s">
        <v>55320</v>
      </c>
      <c r="C11777" s="1">
        <v>291436050</v>
      </c>
      <c r="D11777" t="s">
        <v>261092</v>
      </c>
      <c r="E11777" t="s">
        <v>261209</v>
      </c>
      <c r="F11777" s="1">
        <v>14</v>
      </c>
      <c r="G11777" s="1" t="s">
        <v>55321</v>
      </c>
      <c r="H11777" s="1" t="s">
        <v>55322</v>
      </c>
      <c r="I11777" s="1" t="s">
        <v>55323</v>
      </c>
    </row>
    <row r="11778" spans="1:9" x14ac:dyDescent="0.2">
      <c r="A11778" s="1" t="s">
        <v>55324</v>
      </c>
      <c r="B11778" s="1" t="s">
        <v>55325</v>
      </c>
      <c r="C11778" s="1">
        <v>291414105</v>
      </c>
      <c r="D11778" t="s">
        <v>261092</v>
      </c>
      <c r="E11778" t="s">
        <v>261186</v>
      </c>
      <c r="F11778" s="1">
        <v>1</v>
      </c>
      <c r="G11778" s="1" t="s">
        <v>55326</v>
      </c>
      <c r="H11778" s="1" t="s">
        <v>55327</v>
      </c>
      <c r="I11778" s="1" t="s">
        <v>55328</v>
      </c>
    </row>
    <row r="11779" spans="1:9" x14ac:dyDescent="0.2">
      <c r="A11779" s="1" t="s">
        <v>55329</v>
      </c>
      <c r="B11779" s="1" t="s">
        <v>55330</v>
      </c>
      <c r="C11779" s="1">
        <v>290524130</v>
      </c>
      <c r="D11779" t="s">
        <v>261092</v>
      </c>
      <c r="E11779" t="s">
        <v>261122</v>
      </c>
      <c r="F11779" s="1">
        <v>28</v>
      </c>
      <c r="G11779" s="1" t="s">
        <v>55331</v>
      </c>
      <c r="H11779" s="1" t="s">
        <v>55332</v>
      </c>
      <c r="I11779" s="1"/>
    </row>
    <row r="11780" spans="1:9" x14ac:dyDescent="0.2">
      <c r="A11780" s="1" t="s">
        <v>55333</v>
      </c>
      <c r="B11780" s="1" t="s">
        <v>55334</v>
      </c>
      <c r="C11780" s="1">
        <v>291422073</v>
      </c>
      <c r="D11780" t="s">
        <v>261092</v>
      </c>
      <c r="E11780" t="s">
        <v>261273</v>
      </c>
      <c r="F11780" s="1">
        <v>1</v>
      </c>
      <c r="G11780" s="1" t="s">
        <v>55335</v>
      </c>
      <c r="H11780" s="1" t="s">
        <v>55336</v>
      </c>
      <c r="I11780" s="1"/>
    </row>
    <row r="11781" spans="1:9" x14ac:dyDescent="0.2">
      <c r="A11781" s="1" t="s">
        <v>55337</v>
      </c>
      <c r="B11781" s="1" t="s">
        <v>55338</v>
      </c>
      <c r="C11781" s="1">
        <v>290490173</v>
      </c>
      <c r="D11781" t="s">
        <v>261092</v>
      </c>
      <c r="E11781" t="s">
        <v>263073</v>
      </c>
      <c r="F11781" s="1">
        <v>98</v>
      </c>
      <c r="G11781" s="1" t="s">
        <v>55339</v>
      </c>
      <c r="H11781" s="1" t="s">
        <v>55340</v>
      </c>
      <c r="I11781" s="1" t="s">
        <v>55341</v>
      </c>
    </row>
    <row r="11782" spans="1:9" x14ac:dyDescent="0.2">
      <c r="A11782" s="1" t="s">
        <v>55342</v>
      </c>
      <c r="B11782" s="1" t="s">
        <v>55343</v>
      </c>
      <c r="C11782" s="1">
        <v>290524980</v>
      </c>
      <c r="D11782" t="s">
        <v>261092</v>
      </c>
      <c r="E11782" t="s">
        <v>261122</v>
      </c>
      <c r="F11782" s="1">
        <v>8</v>
      </c>
      <c r="G11782" s="1" t="s">
        <v>55344</v>
      </c>
      <c r="H11782" s="1" t="s">
        <v>55345</v>
      </c>
      <c r="I11782" s="1" t="s">
        <v>55346</v>
      </c>
    </row>
    <row r="11783" spans="1:9" x14ac:dyDescent="0.2">
      <c r="A11783" s="1" t="s">
        <v>55347</v>
      </c>
      <c r="B11783" s="1" t="s">
        <v>55348</v>
      </c>
      <c r="C11783" s="1">
        <v>284199648</v>
      </c>
      <c r="D11783" t="s">
        <v>261092</v>
      </c>
      <c r="E11783" t="s">
        <v>261122</v>
      </c>
      <c r="F11783" s="1">
        <v>7</v>
      </c>
      <c r="G11783" s="1" t="s">
        <v>55349</v>
      </c>
      <c r="H11783" s="1" t="s">
        <v>55350</v>
      </c>
      <c r="I11783" s="1"/>
    </row>
    <row r="11784" spans="1:9" x14ac:dyDescent="0.2">
      <c r="A11784" s="1" t="s">
        <v>55351</v>
      </c>
      <c r="B11784" s="1" t="s">
        <v>55352</v>
      </c>
      <c r="C11784" s="1">
        <v>284203692</v>
      </c>
      <c r="D11784" t="s">
        <v>261092</v>
      </c>
      <c r="E11784" t="s">
        <v>261273</v>
      </c>
      <c r="F11784" s="1">
        <v>25</v>
      </c>
      <c r="G11784" s="1" t="s">
        <v>55353</v>
      </c>
      <c r="H11784" s="1" t="s">
        <v>55354</v>
      </c>
      <c r="I11784" s="1"/>
    </row>
    <row r="11785" spans="1:9" x14ac:dyDescent="0.2">
      <c r="A11785" s="1" t="s">
        <v>55355</v>
      </c>
      <c r="B11785" s="1" t="s">
        <v>55356</v>
      </c>
      <c r="C11785" s="1">
        <v>291439037</v>
      </c>
      <c r="D11785" t="s">
        <v>261092</v>
      </c>
      <c r="E11785" t="s">
        <v>261273</v>
      </c>
      <c r="F11785" s="1">
        <v>18</v>
      </c>
      <c r="G11785" s="1" t="s">
        <v>55357</v>
      </c>
      <c r="H11785" s="1" t="s">
        <v>55358</v>
      </c>
      <c r="I11785" s="1" t="s">
        <v>55359</v>
      </c>
    </row>
    <row r="11786" spans="1:9" x14ac:dyDescent="0.2">
      <c r="A11786" s="1" t="s">
        <v>55360</v>
      </c>
      <c r="B11786" s="1" t="s">
        <v>55361</v>
      </c>
      <c r="C11786" s="1">
        <v>291064069</v>
      </c>
      <c r="D11786" t="s">
        <v>261092</v>
      </c>
      <c r="E11786" t="s">
        <v>261122</v>
      </c>
      <c r="F11786" s="1">
        <v>10</v>
      </c>
      <c r="G11786" s="1" t="s">
        <v>55362</v>
      </c>
      <c r="H11786" s="1" t="s">
        <v>55363</v>
      </c>
      <c r="I11786" s="1"/>
    </row>
    <row r="11787" spans="1:9" x14ac:dyDescent="0.2">
      <c r="A11787" s="1" t="s">
        <v>55364</v>
      </c>
      <c r="B11787" s="1" t="s">
        <v>55365</v>
      </c>
      <c r="C11787" s="1">
        <v>291034613</v>
      </c>
      <c r="D11787" t="s">
        <v>261092</v>
      </c>
      <c r="E11787" t="s">
        <v>261122</v>
      </c>
      <c r="F11787" s="1">
        <v>3</v>
      </c>
      <c r="G11787" s="1" t="s">
        <v>55366</v>
      </c>
      <c r="H11787" s="1" t="s">
        <v>55367</v>
      </c>
      <c r="I11787" s="1" t="s">
        <v>55368</v>
      </c>
    </row>
    <row r="11788" spans="1:9" x14ac:dyDescent="0.2">
      <c r="A11788" s="1" t="s">
        <v>55369</v>
      </c>
      <c r="B11788" s="1" t="s">
        <v>55370</v>
      </c>
      <c r="C11788" s="1">
        <v>290491478</v>
      </c>
      <c r="D11788" t="s">
        <v>261092</v>
      </c>
      <c r="E11788" t="s">
        <v>263073</v>
      </c>
      <c r="F11788" s="1">
        <v>9</v>
      </c>
      <c r="G11788" s="1" t="s">
        <v>55371</v>
      </c>
      <c r="H11788" s="1" t="s">
        <v>55372</v>
      </c>
      <c r="I11788" s="1" t="s">
        <v>55373</v>
      </c>
    </row>
    <row r="11789" spans="1:9" x14ac:dyDescent="0.2">
      <c r="A11789" s="1" t="s">
        <v>55374</v>
      </c>
      <c r="B11789" s="1" t="s">
        <v>55375</v>
      </c>
      <c r="C11789" s="1">
        <v>290486008</v>
      </c>
      <c r="D11789" t="s">
        <v>261092</v>
      </c>
      <c r="E11789" t="s">
        <v>261295</v>
      </c>
      <c r="F11789" s="1">
        <v>10</v>
      </c>
      <c r="G11789" s="1" t="s">
        <v>55376</v>
      </c>
      <c r="H11789" s="1" t="s">
        <v>55377</v>
      </c>
      <c r="I11789" s="1"/>
    </row>
    <row r="11790" spans="1:9" x14ac:dyDescent="0.2">
      <c r="A11790" s="1" t="s">
        <v>55378</v>
      </c>
      <c r="B11790" s="1" t="s">
        <v>55379</v>
      </c>
      <c r="C11790" s="1">
        <v>290523769</v>
      </c>
      <c r="D11790" t="s">
        <v>261092</v>
      </c>
      <c r="E11790" t="s">
        <v>261209</v>
      </c>
      <c r="F11790" s="1">
        <v>6</v>
      </c>
      <c r="G11790" s="1" t="s">
        <v>55380</v>
      </c>
      <c r="H11790" s="1" t="s">
        <v>55381</v>
      </c>
      <c r="I11790" s="1"/>
    </row>
    <row r="11791" spans="1:9" x14ac:dyDescent="0.2">
      <c r="A11791" s="1" t="s">
        <v>55382</v>
      </c>
      <c r="B11791" s="1" t="s">
        <v>55383</v>
      </c>
      <c r="C11791" s="1">
        <v>291425785</v>
      </c>
      <c r="D11791" t="s">
        <v>261092</v>
      </c>
      <c r="E11791" t="s">
        <v>263105</v>
      </c>
      <c r="F11791" s="1">
        <v>7</v>
      </c>
      <c r="G11791" s="1" t="s">
        <v>55384</v>
      </c>
      <c r="H11791" s="1" t="s">
        <v>55385</v>
      </c>
      <c r="I11791" s="1" t="s">
        <v>55386</v>
      </c>
    </row>
    <row r="11792" spans="1:9" x14ac:dyDescent="0.2">
      <c r="A11792" s="1" t="s">
        <v>55387</v>
      </c>
      <c r="B11792" s="1" t="s">
        <v>55388</v>
      </c>
      <c r="C11792" s="1">
        <v>284200117</v>
      </c>
      <c r="D11792" t="s">
        <v>261092</v>
      </c>
      <c r="E11792" t="s">
        <v>263058</v>
      </c>
      <c r="F11792" s="1">
        <v>6</v>
      </c>
      <c r="G11792" s="1" t="s">
        <v>55389</v>
      </c>
      <c r="H11792" s="1" t="s">
        <v>55390</v>
      </c>
      <c r="I11792" s="1" t="s">
        <v>55391</v>
      </c>
    </row>
    <row r="11793" spans="1:9" x14ac:dyDescent="0.2">
      <c r="A11793" s="1" t="s">
        <v>55392</v>
      </c>
      <c r="B11793" s="1" t="s">
        <v>55393</v>
      </c>
      <c r="C11793" s="1">
        <v>291063945</v>
      </c>
      <c r="D11793" t="s">
        <v>261092</v>
      </c>
      <c r="E11793" t="s">
        <v>261122</v>
      </c>
      <c r="F11793" s="1">
        <v>7</v>
      </c>
      <c r="G11793" s="1" t="s">
        <v>55394</v>
      </c>
      <c r="H11793" s="1" t="s">
        <v>55395</v>
      </c>
      <c r="I11793" s="1" t="s">
        <v>55396</v>
      </c>
    </row>
    <row r="11794" spans="1:9" x14ac:dyDescent="0.2">
      <c r="A11794" s="1" t="s">
        <v>55397</v>
      </c>
      <c r="B11794" s="1" t="s">
        <v>55398</v>
      </c>
      <c r="C11794" s="1">
        <v>291034483</v>
      </c>
      <c r="D11794" t="s">
        <v>263069</v>
      </c>
      <c r="E11794" t="s">
        <v>263106</v>
      </c>
      <c r="F11794" s="1">
        <v>9</v>
      </c>
      <c r="G11794" s="1" t="s">
        <v>55399</v>
      </c>
      <c r="H11794" s="1" t="s">
        <v>55400</v>
      </c>
      <c r="I11794" s="1" t="s">
        <v>55401</v>
      </c>
    </row>
    <row r="11795" spans="1:9" x14ac:dyDescent="0.2">
      <c r="A11795" s="1" t="s">
        <v>55402</v>
      </c>
      <c r="B11795" s="1" t="s">
        <v>55403</v>
      </c>
      <c r="C11795" s="1">
        <v>290524303</v>
      </c>
      <c r="D11795" t="s">
        <v>261092</v>
      </c>
      <c r="E11795" t="s">
        <v>261273</v>
      </c>
      <c r="F11795" s="1">
        <v>1</v>
      </c>
      <c r="G11795" s="1" t="s">
        <v>55404</v>
      </c>
      <c r="H11795" s="1" t="s">
        <v>55405</v>
      </c>
      <c r="I11795" s="1" t="s">
        <v>55406</v>
      </c>
    </row>
    <row r="11796" spans="1:9" x14ac:dyDescent="0.2">
      <c r="A11796" s="1" t="s">
        <v>55407</v>
      </c>
      <c r="B11796" s="1" t="s">
        <v>55408</v>
      </c>
      <c r="C11796" s="1">
        <v>290525215</v>
      </c>
      <c r="D11796" t="s">
        <v>261092</v>
      </c>
      <c r="E11796" t="s">
        <v>261295</v>
      </c>
      <c r="F11796" s="1">
        <v>1</v>
      </c>
      <c r="G11796" s="1" t="s">
        <v>55409</v>
      </c>
      <c r="H11796" s="1" t="s">
        <v>55410</v>
      </c>
      <c r="I11796" s="1"/>
    </row>
    <row r="11797" spans="1:9" x14ac:dyDescent="0.2">
      <c r="A11797" s="1" t="s">
        <v>55411</v>
      </c>
      <c r="B11797" s="1" t="s">
        <v>55412</v>
      </c>
      <c r="C11797" s="1">
        <v>290484553</v>
      </c>
      <c r="D11797" t="s">
        <v>261092</v>
      </c>
      <c r="E11797" t="s">
        <v>263059</v>
      </c>
      <c r="F11797" s="1">
        <v>51</v>
      </c>
      <c r="G11797" s="1" t="s">
        <v>55413</v>
      </c>
      <c r="H11797" s="1" t="s">
        <v>55414</v>
      </c>
      <c r="I11797" s="1" t="s">
        <v>55415</v>
      </c>
    </row>
    <row r="11798" spans="1:9" x14ac:dyDescent="0.2">
      <c r="A11798" s="1" t="s">
        <v>55416</v>
      </c>
      <c r="B11798" s="1" t="s">
        <v>55417</v>
      </c>
      <c r="C11798" s="1">
        <v>290523449</v>
      </c>
      <c r="D11798" t="s">
        <v>261092</v>
      </c>
      <c r="E11798" t="s">
        <v>261122</v>
      </c>
      <c r="F11798" s="1">
        <v>7</v>
      </c>
      <c r="G11798" s="1" t="s">
        <v>55418</v>
      </c>
      <c r="H11798" s="1" t="s">
        <v>55419</v>
      </c>
      <c r="I11798" s="1" t="s">
        <v>55420</v>
      </c>
    </row>
    <row r="11799" spans="1:9" x14ac:dyDescent="0.2">
      <c r="A11799" s="1" t="s">
        <v>55421</v>
      </c>
      <c r="B11799" s="1" t="s">
        <v>55422</v>
      </c>
      <c r="C11799" s="1">
        <v>291063555</v>
      </c>
      <c r="D11799" t="s">
        <v>261092</v>
      </c>
      <c r="E11799" t="s">
        <v>261122</v>
      </c>
      <c r="F11799" s="1">
        <v>4</v>
      </c>
      <c r="G11799" s="1" t="s">
        <v>55423</v>
      </c>
      <c r="H11799" s="1" t="s">
        <v>55424</v>
      </c>
      <c r="I11799" s="1" t="s">
        <v>55425</v>
      </c>
    </row>
    <row r="11800" spans="1:9" x14ac:dyDescent="0.2">
      <c r="A11800" s="1" t="s">
        <v>55426</v>
      </c>
      <c r="B11800" s="1" t="s">
        <v>55427</v>
      </c>
      <c r="C11800" s="1">
        <v>290520400</v>
      </c>
      <c r="D11800" t="s">
        <v>261092</v>
      </c>
      <c r="E11800" t="s">
        <v>261093</v>
      </c>
      <c r="F11800" s="1">
        <v>64</v>
      </c>
      <c r="G11800" s="1" t="s">
        <v>55428</v>
      </c>
      <c r="H11800" s="1" t="s">
        <v>55429</v>
      </c>
      <c r="I11800" s="1"/>
    </row>
    <row r="11801" spans="1:9" x14ac:dyDescent="0.2">
      <c r="A11801" s="1" t="s">
        <v>55430</v>
      </c>
      <c r="B11801" s="1" t="s">
        <v>55431</v>
      </c>
      <c r="C11801" s="1">
        <v>290484237</v>
      </c>
      <c r="D11801" t="s">
        <v>261092</v>
      </c>
      <c r="E11801" t="s">
        <v>263059</v>
      </c>
      <c r="F11801" s="1">
        <v>1</v>
      </c>
      <c r="G11801" s="1" t="s">
        <v>55432</v>
      </c>
      <c r="H11801" s="1" t="s">
        <v>55433</v>
      </c>
      <c r="I11801" s="1" t="s">
        <v>55434</v>
      </c>
    </row>
    <row r="11802" spans="1:9" x14ac:dyDescent="0.2">
      <c r="A11802" s="1" t="s">
        <v>55435</v>
      </c>
      <c r="B11802" s="1" t="s">
        <v>55436</v>
      </c>
      <c r="C11802" s="1">
        <v>284130107</v>
      </c>
      <c r="D11802" t="s">
        <v>261092</v>
      </c>
      <c r="E11802" t="s">
        <v>261209</v>
      </c>
      <c r="F11802" s="1">
        <v>7</v>
      </c>
      <c r="G11802" s="1" t="s">
        <v>55437</v>
      </c>
      <c r="H11802" s="1" t="s">
        <v>55438</v>
      </c>
      <c r="I11802" s="1" t="s">
        <v>55439</v>
      </c>
    </row>
    <row r="11803" spans="1:9" x14ac:dyDescent="0.2">
      <c r="A11803" s="1" t="s">
        <v>55440</v>
      </c>
      <c r="B11803" s="1" t="s">
        <v>55441</v>
      </c>
      <c r="C11803" s="1">
        <v>290483216</v>
      </c>
      <c r="D11803" t="s">
        <v>263093</v>
      </c>
      <c r="E11803" t="s">
        <v>263107</v>
      </c>
      <c r="F11803" s="1">
        <v>4</v>
      </c>
      <c r="G11803" s="1" t="s">
        <v>55442</v>
      </c>
      <c r="H11803" s="1" t="s">
        <v>55443</v>
      </c>
      <c r="I11803" s="1" t="s">
        <v>55444</v>
      </c>
    </row>
    <row r="11804" spans="1:9" x14ac:dyDescent="0.2">
      <c r="A11804" s="1" t="s">
        <v>55445</v>
      </c>
      <c r="B11804" s="1" t="s">
        <v>55446</v>
      </c>
      <c r="C11804" s="1">
        <v>290485622</v>
      </c>
      <c r="D11804" t="s">
        <v>261092</v>
      </c>
      <c r="E11804" t="s">
        <v>261295</v>
      </c>
      <c r="F11804" s="1">
        <v>54</v>
      </c>
      <c r="G11804" s="1" t="s">
        <v>55447</v>
      </c>
      <c r="H11804" s="1" t="s">
        <v>55448</v>
      </c>
      <c r="I11804" s="1" t="s">
        <v>55449</v>
      </c>
    </row>
    <row r="11805" spans="1:9" x14ac:dyDescent="0.2">
      <c r="A11805" s="1" t="s">
        <v>55450</v>
      </c>
      <c r="B11805" s="1" t="s">
        <v>55451</v>
      </c>
      <c r="C11805" s="1">
        <v>291063979</v>
      </c>
      <c r="D11805" t="s">
        <v>261092</v>
      </c>
      <c r="E11805" t="s">
        <v>261122</v>
      </c>
      <c r="F11805" s="1">
        <v>13</v>
      </c>
      <c r="G11805" s="1" t="s">
        <v>55452</v>
      </c>
      <c r="H11805" s="1" t="s">
        <v>55453</v>
      </c>
      <c r="I11805" s="1" t="s">
        <v>55454</v>
      </c>
    </row>
    <row r="11806" spans="1:9" x14ac:dyDescent="0.2">
      <c r="A11806" s="1" t="s">
        <v>55455</v>
      </c>
      <c r="B11806" s="1" t="s">
        <v>55456</v>
      </c>
      <c r="C11806" s="1">
        <v>291422780</v>
      </c>
      <c r="D11806" t="s">
        <v>261092</v>
      </c>
      <c r="E11806" t="s">
        <v>263072</v>
      </c>
      <c r="F11806" s="1">
        <v>3</v>
      </c>
      <c r="G11806" s="1" t="s">
        <v>55457</v>
      </c>
      <c r="H11806" s="1" t="s">
        <v>55458</v>
      </c>
      <c r="I11806" s="1"/>
    </row>
    <row r="11807" spans="1:9" x14ac:dyDescent="0.2">
      <c r="A11807" s="1" t="s">
        <v>55459</v>
      </c>
      <c r="B11807" s="1" t="s">
        <v>55460</v>
      </c>
      <c r="C11807" s="1">
        <v>291424602</v>
      </c>
      <c r="D11807" t="s">
        <v>261092</v>
      </c>
      <c r="E11807" t="s">
        <v>261273</v>
      </c>
      <c r="F11807" s="1">
        <v>3</v>
      </c>
      <c r="G11807" s="1" t="s">
        <v>55461</v>
      </c>
      <c r="H11807" s="1" t="s">
        <v>55462</v>
      </c>
      <c r="I11807" s="1"/>
    </row>
    <row r="11808" spans="1:9" x14ac:dyDescent="0.2">
      <c r="A11808" s="1" t="s">
        <v>55463</v>
      </c>
      <c r="B11808" s="1" t="s">
        <v>55464</v>
      </c>
      <c r="C11808" s="1">
        <v>284130074</v>
      </c>
      <c r="D11808" t="s">
        <v>261092</v>
      </c>
      <c r="E11808" t="s">
        <v>261209</v>
      </c>
      <c r="F11808" s="1">
        <v>3</v>
      </c>
      <c r="G11808" s="1" t="s">
        <v>55465</v>
      </c>
      <c r="H11808" s="1" t="s">
        <v>55466</v>
      </c>
      <c r="I11808" s="1" t="s">
        <v>55467</v>
      </c>
    </row>
    <row r="11809" spans="1:9" x14ac:dyDescent="0.2">
      <c r="A11809" s="1" t="s">
        <v>55468</v>
      </c>
      <c r="B11809" s="1" t="s">
        <v>55469</v>
      </c>
      <c r="C11809" s="1">
        <v>291064163</v>
      </c>
      <c r="D11809" t="s">
        <v>261092</v>
      </c>
      <c r="E11809" t="s">
        <v>261122</v>
      </c>
      <c r="F11809" s="1">
        <v>10</v>
      </c>
      <c r="G11809" s="1" t="s">
        <v>55470</v>
      </c>
      <c r="H11809" s="1" t="s">
        <v>55471</v>
      </c>
      <c r="I11809" s="1"/>
    </row>
    <row r="11810" spans="1:9" x14ac:dyDescent="0.2">
      <c r="A11810" s="1" t="s">
        <v>55472</v>
      </c>
      <c r="B11810" s="1" t="s">
        <v>55473</v>
      </c>
      <c r="C11810" s="1">
        <v>290486780</v>
      </c>
      <c r="D11810" t="s">
        <v>261092</v>
      </c>
      <c r="E11810" t="s">
        <v>261273</v>
      </c>
      <c r="F11810" s="1">
        <v>24</v>
      </c>
      <c r="G11810" s="1" t="s">
        <v>55474</v>
      </c>
      <c r="H11810" s="1" t="s">
        <v>55475</v>
      </c>
      <c r="I11810" s="1" t="s">
        <v>55476</v>
      </c>
    </row>
    <row r="11811" spans="1:9" x14ac:dyDescent="0.2">
      <c r="A11811" s="1" t="s">
        <v>55477</v>
      </c>
      <c r="B11811" s="1" t="s">
        <v>55478</v>
      </c>
      <c r="C11811" s="1">
        <v>291064004</v>
      </c>
      <c r="D11811" t="s">
        <v>261092</v>
      </c>
      <c r="E11811" t="s">
        <v>261122</v>
      </c>
      <c r="F11811" s="1">
        <v>4</v>
      </c>
      <c r="G11811" s="1" t="s">
        <v>55479</v>
      </c>
      <c r="H11811" s="1" t="s">
        <v>55480</v>
      </c>
      <c r="I11811" s="1"/>
    </row>
    <row r="11812" spans="1:9" x14ac:dyDescent="0.2">
      <c r="A11812" s="1" t="s">
        <v>55481</v>
      </c>
      <c r="B11812" s="1" t="s">
        <v>55482</v>
      </c>
      <c r="C11812" s="1">
        <v>284199405</v>
      </c>
      <c r="D11812" t="s">
        <v>261092</v>
      </c>
      <c r="E11812" t="s">
        <v>261122</v>
      </c>
      <c r="F11812" s="1">
        <v>4</v>
      </c>
      <c r="G11812" s="1" t="s">
        <v>55483</v>
      </c>
      <c r="H11812" s="1" t="s">
        <v>55484</v>
      </c>
      <c r="I11812" s="1"/>
    </row>
    <row r="11813" spans="1:9" x14ac:dyDescent="0.2">
      <c r="A11813" s="1" t="s">
        <v>55485</v>
      </c>
      <c r="B11813" s="1" t="s">
        <v>55486</v>
      </c>
      <c r="C11813" s="1">
        <v>291431247</v>
      </c>
      <c r="D11813" t="s">
        <v>261092</v>
      </c>
      <c r="E11813" t="s">
        <v>261273</v>
      </c>
      <c r="F11813" s="1">
        <v>3</v>
      </c>
      <c r="G11813" s="1" t="s">
        <v>55487</v>
      </c>
      <c r="H11813" s="1" t="s">
        <v>55488</v>
      </c>
      <c r="I11813" s="1" t="s">
        <v>55489</v>
      </c>
    </row>
    <row r="11814" spans="1:9" x14ac:dyDescent="0.2">
      <c r="A11814" s="1" t="s">
        <v>55490</v>
      </c>
      <c r="B11814" s="1" t="s">
        <v>55491</v>
      </c>
      <c r="C11814" s="1">
        <v>290491913</v>
      </c>
      <c r="D11814" t="s">
        <v>261092</v>
      </c>
      <c r="E11814" t="s">
        <v>263058</v>
      </c>
      <c r="F11814" s="1">
        <v>146</v>
      </c>
      <c r="G11814" s="1" t="s">
        <v>55492</v>
      </c>
      <c r="H11814" s="1" t="s">
        <v>55493</v>
      </c>
      <c r="I11814" s="1" t="s">
        <v>55494</v>
      </c>
    </row>
    <row r="11815" spans="1:9" x14ac:dyDescent="0.2">
      <c r="A11815" s="1" t="s">
        <v>55495</v>
      </c>
      <c r="B11815" s="1" t="s">
        <v>55496</v>
      </c>
      <c r="C11815" s="1">
        <v>284200653</v>
      </c>
      <c r="D11815" t="s">
        <v>261092</v>
      </c>
      <c r="E11815" t="s">
        <v>261122</v>
      </c>
      <c r="F11815" s="1">
        <v>2</v>
      </c>
      <c r="G11815" s="1" t="s">
        <v>55497</v>
      </c>
      <c r="H11815" s="1" t="s">
        <v>55498</v>
      </c>
      <c r="I11815" s="1"/>
    </row>
    <row r="11816" spans="1:9" x14ac:dyDescent="0.2">
      <c r="A11816" s="1" t="s">
        <v>55499</v>
      </c>
      <c r="B11816" s="1" t="s">
        <v>55500</v>
      </c>
      <c r="C11816" s="1">
        <v>290526413</v>
      </c>
      <c r="D11816" t="s">
        <v>261092</v>
      </c>
      <c r="E11816" t="s">
        <v>261273</v>
      </c>
      <c r="F11816" s="1">
        <v>2</v>
      </c>
      <c r="G11816" s="1" t="s">
        <v>55501</v>
      </c>
      <c r="H11816" s="1" t="s">
        <v>55502</v>
      </c>
      <c r="I11816" s="1" t="s">
        <v>55503</v>
      </c>
    </row>
    <row r="11817" spans="1:9" x14ac:dyDescent="0.2">
      <c r="A11817" s="1" t="s">
        <v>55504</v>
      </c>
      <c r="B11817" s="1" t="s">
        <v>55505</v>
      </c>
      <c r="C11817" s="1">
        <v>290482073</v>
      </c>
      <c r="D11817" t="s">
        <v>261092</v>
      </c>
      <c r="E11817" t="s">
        <v>261122</v>
      </c>
      <c r="F11817" s="1">
        <v>104</v>
      </c>
      <c r="G11817" s="1" t="s">
        <v>55506</v>
      </c>
      <c r="H11817" s="1" t="s">
        <v>55507</v>
      </c>
      <c r="I11817" s="1"/>
    </row>
    <row r="11818" spans="1:9" x14ac:dyDescent="0.2">
      <c r="A11818" s="1" t="s">
        <v>55508</v>
      </c>
      <c r="B11818" s="1" t="s">
        <v>55509</v>
      </c>
      <c r="C11818" s="1">
        <v>291421705</v>
      </c>
      <c r="D11818" t="s">
        <v>261092</v>
      </c>
      <c r="E11818" t="s">
        <v>261299</v>
      </c>
      <c r="F11818" s="1">
        <v>9</v>
      </c>
      <c r="G11818" s="1" t="s">
        <v>55510</v>
      </c>
      <c r="H11818" s="1" t="s">
        <v>55511</v>
      </c>
      <c r="I11818" s="1"/>
    </row>
    <row r="11819" spans="1:9" x14ac:dyDescent="0.2">
      <c r="A11819" s="1" t="s">
        <v>55512</v>
      </c>
      <c r="B11819" s="1" t="s">
        <v>55513</v>
      </c>
      <c r="C11819" s="1">
        <v>291443484</v>
      </c>
      <c r="D11819" t="s">
        <v>261092</v>
      </c>
      <c r="E11819" t="s">
        <v>261273</v>
      </c>
      <c r="F11819" s="1">
        <v>2</v>
      </c>
      <c r="G11819" s="1" t="s">
        <v>55514</v>
      </c>
      <c r="H11819" s="1" t="s">
        <v>55515</v>
      </c>
      <c r="I11819" s="1" t="s">
        <v>55516</v>
      </c>
    </row>
    <row r="11820" spans="1:9" x14ac:dyDescent="0.2">
      <c r="A11820" s="1" t="s">
        <v>55517</v>
      </c>
      <c r="B11820" s="1" t="s">
        <v>55518</v>
      </c>
      <c r="C11820" s="1">
        <v>291420366</v>
      </c>
      <c r="D11820" t="s">
        <v>261092</v>
      </c>
      <c r="E11820" t="s">
        <v>263058</v>
      </c>
      <c r="F11820" s="1">
        <v>43</v>
      </c>
      <c r="G11820" s="1" t="s">
        <v>55519</v>
      </c>
      <c r="H11820" s="1" t="s">
        <v>55520</v>
      </c>
      <c r="I11820" s="1"/>
    </row>
    <row r="11821" spans="1:9" x14ac:dyDescent="0.2">
      <c r="A11821" s="1" t="s">
        <v>55521</v>
      </c>
      <c r="B11821" s="1" t="s">
        <v>55522</v>
      </c>
      <c r="C11821" s="1">
        <v>290490375</v>
      </c>
      <c r="D11821" t="s">
        <v>261092</v>
      </c>
      <c r="E11821" t="s">
        <v>261186</v>
      </c>
      <c r="F11821" s="1">
        <v>3</v>
      </c>
      <c r="G11821" s="1" t="s">
        <v>55523</v>
      </c>
      <c r="H11821" s="1" t="s">
        <v>55524</v>
      </c>
      <c r="I11821" s="1"/>
    </row>
    <row r="11822" spans="1:9" x14ac:dyDescent="0.2">
      <c r="A11822" s="1" t="s">
        <v>55525</v>
      </c>
      <c r="B11822" s="1" t="s">
        <v>55526</v>
      </c>
      <c r="C11822" s="1">
        <v>290524970</v>
      </c>
      <c r="D11822" t="s">
        <v>261092</v>
      </c>
      <c r="E11822" t="s">
        <v>261122</v>
      </c>
      <c r="F11822" s="1">
        <v>1</v>
      </c>
      <c r="G11822" s="1" t="s">
        <v>55527</v>
      </c>
      <c r="H11822" s="1" t="s">
        <v>55528</v>
      </c>
      <c r="I11822" s="1" t="s">
        <v>55529</v>
      </c>
    </row>
    <row r="11823" spans="1:9" x14ac:dyDescent="0.2">
      <c r="A11823" s="1" t="s">
        <v>55530</v>
      </c>
      <c r="B11823" s="1" t="s">
        <v>55531</v>
      </c>
      <c r="C11823" s="1">
        <v>291428194</v>
      </c>
      <c r="D11823" t="s">
        <v>261092</v>
      </c>
      <c r="E11823" t="s">
        <v>261145</v>
      </c>
      <c r="F11823" s="1">
        <v>635</v>
      </c>
      <c r="G11823" s="1" t="s">
        <v>55532</v>
      </c>
      <c r="H11823" s="1" t="s">
        <v>55533</v>
      </c>
      <c r="I11823" s="1"/>
    </row>
    <row r="11824" spans="1:9" x14ac:dyDescent="0.2">
      <c r="A11824" s="1" t="s">
        <v>55534</v>
      </c>
      <c r="B11824" s="1" t="s">
        <v>55535</v>
      </c>
      <c r="C11824" s="1">
        <v>291063677</v>
      </c>
      <c r="D11824" t="s">
        <v>261092</v>
      </c>
      <c r="E11824" t="s">
        <v>261122</v>
      </c>
      <c r="F11824" s="1">
        <v>1</v>
      </c>
      <c r="G11824" s="1" t="s">
        <v>55536</v>
      </c>
      <c r="H11824" s="1" t="s">
        <v>55537</v>
      </c>
      <c r="I11824" s="1"/>
    </row>
    <row r="11825" spans="1:9" x14ac:dyDescent="0.2">
      <c r="A11825" s="1" t="s">
        <v>55538</v>
      </c>
      <c r="B11825" s="1" t="s">
        <v>55539</v>
      </c>
      <c r="C11825" s="1">
        <v>291035273</v>
      </c>
      <c r="D11825" t="s">
        <v>261092</v>
      </c>
      <c r="E11825" t="s">
        <v>261273</v>
      </c>
      <c r="F11825" s="1">
        <v>1</v>
      </c>
      <c r="G11825" s="1" t="s">
        <v>55540</v>
      </c>
      <c r="H11825" s="1" t="s">
        <v>55541</v>
      </c>
      <c r="I11825" s="1" t="s">
        <v>55542</v>
      </c>
    </row>
    <row r="11826" spans="1:9" x14ac:dyDescent="0.2">
      <c r="A11826" s="1" t="s">
        <v>55543</v>
      </c>
      <c r="B11826" s="1" t="s">
        <v>55544</v>
      </c>
      <c r="C11826" s="1">
        <v>291428577</v>
      </c>
      <c r="D11826" t="s">
        <v>261092</v>
      </c>
      <c r="E11826" t="s">
        <v>261122</v>
      </c>
      <c r="F11826" s="1">
        <v>2</v>
      </c>
      <c r="G11826" s="1" t="s">
        <v>55545</v>
      </c>
      <c r="H11826" s="1" t="s">
        <v>55546</v>
      </c>
      <c r="I11826" s="1"/>
    </row>
    <row r="11827" spans="1:9" x14ac:dyDescent="0.2">
      <c r="A11827" s="1" t="s">
        <v>55547</v>
      </c>
      <c r="B11827" s="1" t="s">
        <v>55548</v>
      </c>
      <c r="C11827" s="1">
        <v>291436015</v>
      </c>
      <c r="D11827" t="s">
        <v>261092</v>
      </c>
      <c r="E11827" t="s">
        <v>261320</v>
      </c>
      <c r="F11827" s="1">
        <v>38</v>
      </c>
      <c r="G11827" s="1" t="s">
        <v>55549</v>
      </c>
      <c r="H11827" s="1" t="s">
        <v>55550</v>
      </c>
      <c r="I11827" s="1" t="s">
        <v>55551</v>
      </c>
    </row>
    <row r="11828" spans="1:9" x14ac:dyDescent="0.2">
      <c r="A11828" s="1" t="s">
        <v>55552</v>
      </c>
      <c r="B11828" s="1" t="s">
        <v>55553</v>
      </c>
      <c r="C11828" s="1">
        <v>290526410</v>
      </c>
      <c r="D11828" t="s">
        <v>261092</v>
      </c>
      <c r="E11828" t="s">
        <v>261273</v>
      </c>
      <c r="F11828" s="1">
        <v>18</v>
      </c>
      <c r="G11828" s="1" t="s">
        <v>55554</v>
      </c>
      <c r="H11828" s="1" t="s">
        <v>55555</v>
      </c>
      <c r="I11828" s="1" t="s">
        <v>55556</v>
      </c>
    </row>
    <row r="11829" spans="1:9" x14ac:dyDescent="0.2">
      <c r="A11829" s="1" t="s">
        <v>55557</v>
      </c>
      <c r="B11829" s="1" t="s">
        <v>55558</v>
      </c>
      <c r="C11829" s="1">
        <v>291420857</v>
      </c>
      <c r="D11829" t="s">
        <v>261092</v>
      </c>
      <c r="E11829" t="s">
        <v>263072</v>
      </c>
      <c r="F11829" s="1">
        <v>154</v>
      </c>
      <c r="G11829" s="1" t="s">
        <v>55559</v>
      </c>
      <c r="H11829" s="1" t="s">
        <v>55560</v>
      </c>
      <c r="I11829" s="1"/>
    </row>
    <row r="11830" spans="1:9" x14ac:dyDescent="0.2">
      <c r="A11830" s="1" t="s">
        <v>55561</v>
      </c>
      <c r="B11830" s="1" t="s">
        <v>55562</v>
      </c>
      <c r="C11830" s="1">
        <v>291063907</v>
      </c>
      <c r="D11830" t="s">
        <v>261092</v>
      </c>
      <c r="E11830" t="s">
        <v>261122</v>
      </c>
      <c r="F11830" s="1">
        <v>1</v>
      </c>
      <c r="G11830" s="1" t="s">
        <v>55563</v>
      </c>
      <c r="H11830" s="1" t="s">
        <v>55564</v>
      </c>
      <c r="I11830" s="1" t="s">
        <v>55565</v>
      </c>
    </row>
    <row r="11831" spans="1:9" x14ac:dyDescent="0.2">
      <c r="A11831" s="1" t="s">
        <v>55566</v>
      </c>
      <c r="B11831" s="1" t="s">
        <v>55567</v>
      </c>
      <c r="C11831" s="1">
        <v>291063786</v>
      </c>
      <c r="D11831" t="s">
        <v>261092</v>
      </c>
      <c r="E11831" t="s">
        <v>261122</v>
      </c>
      <c r="F11831" s="1">
        <v>15</v>
      </c>
      <c r="G11831" s="1" t="s">
        <v>55568</v>
      </c>
      <c r="H11831" s="1" t="s">
        <v>55569</v>
      </c>
      <c r="I11831" s="1"/>
    </row>
    <row r="11832" spans="1:9" x14ac:dyDescent="0.2">
      <c r="A11832" s="1" t="s">
        <v>55570</v>
      </c>
      <c r="B11832" s="1" t="s">
        <v>55571</v>
      </c>
      <c r="C11832" s="1">
        <v>291064098</v>
      </c>
      <c r="D11832" t="s">
        <v>261092</v>
      </c>
      <c r="E11832" t="s">
        <v>261122</v>
      </c>
      <c r="F11832" s="1">
        <v>15</v>
      </c>
      <c r="G11832" s="1" t="s">
        <v>55572</v>
      </c>
      <c r="H11832" s="1" t="s">
        <v>55573</v>
      </c>
      <c r="I11832" s="1" t="s">
        <v>55574</v>
      </c>
    </row>
    <row r="11833" spans="1:9" x14ac:dyDescent="0.2">
      <c r="A11833" s="1" t="s">
        <v>55575</v>
      </c>
      <c r="B11833" s="1" t="s">
        <v>55576</v>
      </c>
      <c r="C11833" s="1">
        <v>291064086</v>
      </c>
      <c r="D11833" t="s">
        <v>261092</v>
      </c>
      <c r="E11833" t="s">
        <v>261122</v>
      </c>
      <c r="F11833" s="1">
        <v>11</v>
      </c>
      <c r="G11833" s="1" t="s">
        <v>55577</v>
      </c>
      <c r="H11833" s="1" t="s">
        <v>55578</v>
      </c>
      <c r="I11833" s="1"/>
    </row>
    <row r="11834" spans="1:9" x14ac:dyDescent="0.2">
      <c r="A11834" s="1" t="s">
        <v>55579</v>
      </c>
      <c r="B11834" s="1" t="s">
        <v>55580</v>
      </c>
      <c r="C11834" s="1">
        <v>291064137</v>
      </c>
      <c r="D11834" t="s">
        <v>261092</v>
      </c>
      <c r="E11834" t="s">
        <v>261122</v>
      </c>
      <c r="F11834" s="1">
        <v>24</v>
      </c>
      <c r="G11834" s="1" t="s">
        <v>55581</v>
      </c>
      <c r="H11834" s="1" t="s">
        <v>55582</v>
      </c>
      <c r="I11834" s="1" t="s">
        <v>55583</v>
      </c>
    </row>
    <row r="11835" spans="1:9" x14ac:dyDescent="0.2">
      <c r="A11835" s="1" t="s">
        <v>55584</v>
      </c>
      <c r="B11835" s="1" t="s">
        <v>55585</v>
      </c>
      <c r="C11835" s="1">
        <v>291063508</v>
      </c>
      <c r="D11835" t="s">
        <v>261092</v>
      </c>
      <c r="E11835" t="s">
        <v>261122</v>
      </c>
      <c r="F11835" s="1">
        <v>3</v>
      </c>
      <c r="G11835" s="1" t="s">
        <v>55586</v>
      </c>
      <c r="H11835" s="1" t="s">
        <v>55587</v>
      </c>
      <c r="I11835" s="1"/>
    </row>
    <row r="11836" spans="1:9" x14ac:dyDescent="0.2">
      <c r="A11836" s="1" t="s">
        <v>55588</v>
      </c>
      <c r="B11836" s="1" t="s">
        <v>55589</v>
      </c>
      <c r="C11836" s="1">
        <v>290483753</v>
      </c>
      <c r="D11836" t="s">
        <v>261092</v>
      </c>
      <c r="E11836" t="s">
        <v>261145</v>
      </c>
      <c r="F11836" s="1">
        <v>8</v>
      </c>
      <c r="G11836" s="1" t="s">
        <v>55590</v>
      </c>
      <c r="H11836" s="1" t="s">
        <v>55591</v>
      </c>
      <c r="I11836" s="1" t="s">
        <v>55592</v>
      </c>
    </row>
    <row r="11837" spans="1:9" x14ac:dyDescent="0.2">
      <c r="A11837" s="1" t="s">
        <v>55593</v>
      </c>
      <c r="B11837" s="1" t="s">
        <v>55594</v>
      </c>
      <c r="C11837" s="1">
        <v>291063770</v>
      </c>
      <c r="D11837" t="s">
        <v>261092</v>
      </c>
      <c r="E11837" t="s">
        <v>261122</v>
      </c>
      <c r="F11837" s="1">
        <v>22</v>
      </c>
      <c r="G11837" s="1" t="s">
        <v>55595</v>
      </c>
      <c r="H11837" s="1" t="s">
        <v>55596</v>
      </c>
      <c r="I11837" s="1" t="s">
        <v>55597</v>
      </c>
    </row>
    <row r="11838" spans="1:9" x14ac:dyDescent="0.2">
      <c r="A11838" s="1" t="s">
        <v>55598</v>
      </c>
      <c r="B11838" s="1" t="s">
        <v>55599</v>
      </c>
      <c r="C11838" s="1">
        <v>290488367</v>
      </c>
      <c r="D11838" t="s">
        <v>261092</v>
      </c>
      <c r="E11838" t="s">
        <v>263059</v>
      </c>
      <c r="F11838" s="1">
        <v>1</v>
      </c>
      <c r="G11838" s="1" t="s">
        <v>55600</v>
      </c>
      <c r="H11838" s="1" t="s">
        <v>55601</v>
      </c>
      <c r="I11838" s="1"/>
    </row>
    <row r="11839" spans="1:9" x14ac:dyDescent="0.2">
      <c r="A11839" s="1" t="s">
        <v>55602</v>
      </c>
      <c r="B11839" s="1" t="s">
        <v>55603</v>
      </c>
      <c r="C11839" s="1">
        <v>290525533</v>
      </c>
      <c r="D11839" t="s">
        <v>261092</v>
      </c>
      <c r="E11839" t="s">
        <v>263059</v>
      </c>
      <c r="F11839" s="1">
        <v>1</v>
      </c>
      <c r="G11839" s="1" t="s">
        <v>55604</v>
      </c>
      <c r="H11839" s="1" t="s">
        <v>55605</v>
      </c>
      <c r="I11839" s="1"/>
    </row>
    <row r="11840" spans="1:9" x14ac:dyDescent="0.2">
      <c r="A11840" s="1" t="s">
        <v>55606</v>
      </c>
      <c r="B11840" s="1" t="s">
        <v>55607</v>
      </c>
      <c r="C11840" s="1">
        <v>284164638</v>
      </c>
      <c r="D11840" t="s">
        <v>261092</v>
      </c>
      <c r="E11840" t="s">
        <v>261122</v>
      </c>
      <c r="F11840" s="1">
        <v>1</v>
      </c>
      <c r="G11840" s="1" t="s">
        <v>55608</v>
      </c>
      <c r="H11840" s="1" t="s">
        <v>55609</v>
      </c>
      <c r="I11840" s="1" t="s">
        <v>55610</v>
      </c>
    </row>
    <row r="11841" spans="1:9" x14ac:dyDescent="0.2">
      <c r="A11841" s="1" t="s">
        <v>55611</v>
      </c>
      <c r="B11841" s="1" t="s">
        <v>55612</v>
      </c>
      <c r="C11841" s="1">
        <v>291415249</v>
      </c>
      <c r="D11841" t="s">
        <v>261092</v>
      </c>
      <c r="E11841" t="s">
        <v>263059</v>
      </c>
      <c r="F11841" s="1">
        <v>1</v>
      </c>
      <c r="G11841" s="1" t="s">
        <v>55613</v>
      </c>
      <c r="H11841" s="1" t="s">
        <v>55614</v>
      </c>
      <c r="I11841" s="1" t="s">
        <v>55615</v>
      </c>
    </row>
    <row r="11842" spans="1:9" x14ac:dyDescent="0.2">
      <c r="A11842" s="1" t="s">
        <v>55616</v>
      </c>
      <c r="B11842" s="1" t="s">
        <v>55617</v>
      </c>
      <c r="C11842" s="1">
        <v>291064207</v>
      </c>
      <c r="D11842" t="s">
        <v>261092</v>
      </c>
      <c r="E11842" t="s">
        <v>261122</v>
      </c>
      <c r="F11842" s="1">
        <v>3</v>
      </c>
      <c r="G11842" s="1" t="s">
        <v>55618</v>
      </c>
      <c r="H11842" s="1" t="s">
        <v>55619</v>
      </c>
      <c r="I11842" s="1"/>
    </row>
    <row r="11843" spans="1:9" x14ac:dyDescent="0.2">
      <c r="A11843" s="1" t="s">
        <v>55620</v>
      </c>
      <c r="B11843" s="1" t="s">
        <v>55621</v>
      </c>
      <c r="C11843" s="1">
        <v>291445737</v>
      </c>
      <c r="D11843" t="s">
        <v>261092</v>
      </c>
      <c r="E11843" t="s">
        <v>261273</v>
      </c>
      <c r="F11843" s="1">
        <v>14</v>
      </c>
      <c r="G11843" s="1" t="s">
        <v>55622</v>
      </c>
      <c r="H11843" s="1" t="s">
        <v>55623</v>
      </c>
      <c r="I11843" s="1"/>
    </row>
    <row r="11844" spans="1:9" x14ac:dyDescent="0.2">
      <c r="A11844" s="1" t="s">
        <v>55624</v>
      </c>
      <c r="B11844" s="1" t="s">
        <v>55625</v>
      </c>
      <c r="C11844" s="1">
        <v>291425339</v>
      </c>
      <c r="D11844" t="s">
        <v>261092</v>
      </c>
      <c r="E11844" t="s">
        <v>261122</v>
      </c>
      <c r="F11844" s="1">
        <v>7</v>
      </c>
      <c r="G11844" s="1" t="s">
        <v>55626</v>
      </c>
      <c r="H11844" s="1" t="s">
        <v>55627</v>
      </c>
      <c r="I11844" s="1" t="s">
        <v>55628</v>
      </c>
    </row>
    <row r="11845" spans="1:9" x14ac:dyDescent="0.2">
      <c r="A11845" s="1" t="s">
        <v>55629</v>
      </c>
      <c r="B11845" s="1" t="s">
        <v>55630</v>
      </c>
      <c r="C11845" s="1">
        <v>284130034</v>
      </c>
      <c r="D11845" t="s">
        <v>261092</v>
      </c>
      <c r="E11845" t="s">
        <v>261209</v>
      </c>
      <c r="F11845" s="1">
        <v>9</v>
      </c>
      <c r="G11845" s="1" t="s">
        <v>55631</v>
      </c>
      <c r="H11845" s="1" t="s">
        <v>55632</v>
      </c>
      <c r="I11845" s="1" t="s">
        <v>55633</v>
      </c>
    </row>
    <row r="11846" spans="1:9" x14ac:dyDescent="0.2">
      <c r="A11846" s="1" t="s">
        <v>55634</v>
      </c>
      <c r="B11846" s="1" t="s">
        <v>55635</v>
      </c>
      <c r="C11846" s="1">
        <v>291063768</v>
      </c>
      <c r="D11846" t="s">
        <v>261092</v>
      </c>
      <c r="E11846" t="s">
        <v>261122</v>
      </c>
      <c r="F11846" s="1">
        <v>2</v>
      </c>
      <c r="G11846" s="1" t="s">
        <v>55636</v>
      </c>
      <c r="H11846" s="1" t="s">
        <v>55637</v>
      </c>
      <c r="I11846" s="1"/>
    </row>
    <row r="11847" spans="1:9" x14ac:dyDescent="0.2">
      <c r="A11847" s="1" t="s">
        <v>55638</v>
      </c>
      <c r="B11847" s="1" t="s">
        <v>55639</v>
      </c>
      <c r="C11847" s="1">
        <v>290485913</v>
      </c>
      <c r="D11847" t="s">
        <v>261092</v>
      </c>
      <c r="E11847" t="s">
        <v>261122</v>
      </c>
      <c r="F11847" s="1">
        <v>4</v>
      </c>
      <c r="G11847" s="1" t="s">
        <v>55640</v>
      </c>
      <c r="H11847" s="1" t="s">
        <v>55641</v>
      </c>
      <c r="I11847" s="1"/>
    </row>
    <row r="11848" spans="1:9" x14ac:dyDescent="0.2">
      <c r="A11848" s="1" t="s">
        <v>55642</v>
      </c>
      <c r="B11848" s="1" t="s">
        <v>55643</v>
      </c>
      <c r="C11848" s="1">
        <v>291063593</v>
      </c>
      <c r="D11848" t="s">
        <v>261092</v>
      </c>
      <c r="E11848" t="s">
        <v>261122</v>
      </c>
      <c r="F11848" s="1">
        <v>36</v>
      </c>
      <c r="G11848" s="1" t="s">
        <v>55644</v>
      </c>
      <c r="H11848" s="1" t="s">
        <v>55645</v>
      </c>
      <c r="I11848" s="1"/>
    </row>
    <row r="11849" spans="1:9" x14ac:dyDescent="0.2">
      <c r="A11849" s="1" t="s">
        <v>55646</v>
      </c>
      <c r="B11849" s="1" t="s">
        <v>55647</v>
      </c>
      <c r="C11849" s="1">
        <v>290520923</v>
      </c>
      <c r="D11849" t="s">
        <v>261092</v>
      </c>
      <c r="E11849" t="s">
        <v>261320</v>
      </c>
      <c r="F11849" s="1">
        <v>3</v>
      </c>
      <c r="G11849" s="1" t="s">
        <v>55648</v>
      </c>
      <c r="H11849" s="1" t="s">
        <v>55649</v>
      </c>
      <c r="I11849" s="1" t="s">
        <v>55650</v>
      </c>
    </row>
    <row r="11850" spans="1:9" x14ac:dyDescent="0.2">
      <c r="A11850" s="1" t="s">
        <v>55651</v>
      </c>
      <c r="B11850" s="1" t="s">
        <v>55652</v>
      </c>
      <c r="C11850" s="1">
        <v>290526019</v>
      </c>
      <c r="D11850" t="s">
        <v>261092</v>
      </c>
      <c r="E11850" t="s">
        <v>261122</v>
      </c>
      <c r="F11850" s="1">
        <v>21</v>
      </c>
      <c r="G11850" s="1" t="s">
        <v>55653</v>
      </c>
      <c r="H11850" s="1" t="s">
        <v>55654</v>
      </c>
      <c r="I11850" s="1"/>
    </row>
    <row r="11851" spans="1:9" x14ac:dyDescent="0.2">
      <c r="A11851" s="1" t="s">
        <v>55655</v>
      </c>
      <c r="B11851" s="1" t="s">
        <v>55656</v>
      </c>
      <c r="C11851" s="1">
        <v>290526368</v>
      </c>
      <c r="D11851" t="s">
        <v>261092</v>
      </c>
      <c r="E11851" t="s">
        <v>261273</v>
      </c>
      <c r="F11851" s="1">
        <v>1</v>
      </c>
      <c r="G11851" s="1" t="s">
        <v>55657</v>
      </c>
      <c r="H11851" s="1" t="s">
        <v>55658</v>
      </c>
      <c r="I11851" s="1"/>
    </row>
    <row r="11852" spans="1:9" x14ac:dyDescent="0.2">
      <c r="A11852" s="1" t="s">
        <v>55659</v>
      </c>
      <c r="B11852" s="1" t="s">
        <v>55660</v>
      </c>
      <c r="C11852" s="1">
        <v>290487832</v>
      </c>
      <c r="D11852" t="s">
        <v>261092</v>
      </c>
      <c r="E11852" t="s">
        <v>261295</v>
      </c>
      <c r="F11852" s="1">
        <v>13</v>
      </c>
      <c r="G11852" s="1" t="s">
        <v>55661</v>
      </c>
      <c r="H11852" s="1" t="s">
        <v>55662</v>
      </c>
      <c r="I11852" s="1"/>
    </row>
    <row r="11853" spans="1:9" x14ac:dyDescent="0.2">
      <c r="A11853" s="1" t="s">
        <v>55663</v>
      </c>
      <c r="B11853" s="1" t="s">
        <v>55664</v>
      </c>
      <c r="C11853" s="1">
        <v>290487262</v>
      </c>
      <c r="D11853" t="s">
        <v>261092</v>
      </c>
      <c r="E11853" t="s">
        <v>263066</v>
      </c>
      <c r="F11853" s="1">
        <v>267</v>
      </c>
      <c r="G11853" s="1" t="s">
        <v>55665</v>
      </c>
      <c r="H11853" s="1" t="s">
        <v>55666</v>
      </c>
      <c r="I11853" s="1"/>
    </row>
    <row r="11854" spans="1:9" x14ac:dyDescent="0.2">
      <c r="A11854" s="1" t="s">
        <v>55667</v>
      </c>
      <c r="B11854" s="1" t="s">
        <v>55668</v>
      </c>
      <c r="C11854" s="1">
        <v>291422108</v>
      </c>
      <c r="D11854" t="s">
        <v>261092</v>
      </c>
      <c r="E11854" t="s">
        <v>261320</v>
      </c>
      <c r="F11854" s="1">
        <v>22</v>
      </c>
      <c r="G11854" s="1" t="s">
        <v>55669</v>
      </c>
      <c r="H11854" s="1" t="s">
        <v>55670</v>
      </c>
      <c r="I11854" s="1"/>
    </row>
    <row r="11855" spans="1:9" x14ac:dyDescent="0.2">
      <c r="A11855" s="1" t="s">
        <v>55671</v>
      </c>
      <c r="B11855" s="1" t="s">
        <v>55672</v>
      </c>
      <c r="C11855" s="1">
        <v>291440775</v>
      </c>
      <c r="D11855" t="s">
        <v>261092</v>
      </c>
      <c r="E11855" t="s">
        <v>261186</v>
      </c>
      <c r="F11855" s="1">
        <v>24</v>
      </c>
      <c r="G11855" s="1" t="s">
        <v>55673</v>
      </c>
      <c r="H11855" s="1" t="s">
        <v>55674</v>
      </c>
      <c r="I11855" s="1"/>
    </row>
    <row r="11856" spans="1:9" x14ac:dyDescent="0.2">
      <c r="A11856" s="1" t="s">
        <v>55675</v>
      </c>
      <c r="B11856" s="1" t="s">
        <v>55676</v>
      </c>
      <c r="C11856" s="1">
        <v>290484822</v>
      </c>
      <c r="D11856" t="s">
        <v>261092</v>
      </c>
      <c r="E11856" t="s">
        <v>261273</v>
      </c>
      <c r="F11856" s="1">
        <v>3</v>
      </c>
      <c r="G11856" s="1" t="s">
        <v>55677</v>
      </c>
      <c r="H11856" s="1" t="s">
        <v>55678</v>
      </c>
      <c r="I11856" s="1" t="s">
        <v>55679</v>
      </c>
    </row>
    <row r="11857" spans="1:9" x14ac:dyDescent="0.2">
      <c r="A11857" s="1" t="s">
        <v>55680</v>
      </c>
      <c r="B11857" s="1" t="s">
        <v>55681</v>
      </c>
      <c r="C11857" s="1">
        <v>290521302</v>
      </c>
      <c r="D11857" t="s">
        <v>261092</v>
      </c>
      <c r="E11857" t="s">
        <v>263059</v>
      </c>
      <c r="F11857" s="1">
        <v>2</v>
      </c>
      <c r="G11857" s="1" t="s">
        <v>55682</v>
      </c>
      <c r="H11857" s="1" t="s">
        <v>55683</v>
      </c>
      <c r="I11857" s="1" t="s">
        <v>55684</v>
      </c>
    </row>
    <row r="11858" spans="1:9" x14ac:dyDescent="0.2">
      <c r="A11858" s="1" t="s">
        <v>55685</v>
      </c>
      <c r="B11858" s="1" t="s">
        <v>55686</v>
      </c>
      <c r="C11858" s="1">
        <v>291414875</v>
      </c>
      <c r="D11858" t="s">
        <v>261092</v>
      </c>
      <c r="E11858" t="s">
        <v>261273</v>
      </c>
      <c r="F11858" s="1">
        <v>4</v>
      </c>
      <c r="G11858" s="1" t="s">
        <v>55687</v>
      </c>
      <c r="H11858" s="1" t="s">
        <v>55688</v>
      </c>
      <c r="I11858" s="1" t="s">
        <v>55689</v>
      </c>
    </row>
    <row r="11859" spans="1:9" x14ac:dyDescent="0.2">
      <c r="A11859" s="1" t="s">
        <v>55690</v>
      </c>
      <c r="B11859" s="1" t="s">
        <v>55691</v>
      </c>
      <c r="C11859" s="1">
        <v>290492138</v>
      </c>
      <c r="D11859" t="s">
        <v>261092</v>
      </c>
      <c r="E11859" t="s">
        <v>261273</v>
      </c>
      <c r="F11859" s="1">
        <v>42</v>
      </c>
      <c r="G11859" s="1" t="s">
        <v>55692</v>
      </c>
      <c r="H11859" s="1" t="s">
        <v>55693</v>
      </c>
      <c r="I11859" s="1" t="s">
        <v>55694</v>
      </c>
    </row>
    <row r="11860" spans="1:9" x14ac:dyDescent="0.2">
      <c r="A11860" s="1" t="s">
        <v>55695</v>
      </c>
      <c r="B11860" s="1" t="s">
        <v>55696</v>
      </c>
      <c r="C11860" s="1">
        <v>291414493</v>
      </c>
      <c r="D11860" t="s">
        <v>261092</v>
      </c>
      <c r="E11860" t="s">
        <v>263059</v>
      </c>
      <c r="F11860" s="1">
        <v>15</v>
      </c>
      <c r="G11860" s="1" t="s">
        <v>55697</v>
      </c>
      <c r="H11860" s="1" t="s">
        <v>55698</v>
      </c>
      <c r="I11860" s="1" t="s">
        <v>55699</v>
      </c>
    </row>
    <row r="11861" spans="1:9" x14ac:dyDescent="0.2">
      <c r="A11861" s="1" t="s">
        <v>55700</v>
      </c>
      <c r="B11861" s="1" t="s">
        <v>55701</v>
      </c>
      <c r="C11861" s="1">
        <v>291427319</v>
      </c>
      <c r="D11861" t="s">
        <v>261092</v>
      </c>
      <c r="E11861" t="s">
        <v>261273</v>
      </c>
      <c r="F11861" s="1">
        <v>21</v>
      </c>
      <c r="G11861" s="1" t="s">
        <v>55702</v>
      </c>
      <c r="H11861" s="1" t="s">
        <v>55703</v>
      </c>
      <c r="I11861" s="1" t="s">
        <v>55704</v>
      </c>
    </row>
    <row r="11862" spans="1:9" x14ac:dyDescent="0.2">
      <c r="A11862" s="1" t="s">
        <v>55705</v>
      </c>
      <c r="B11862" s="1" t="s">
        <v>55706</v>
      </c>
      <c r="C11862" s="1">
        <v>290524348</v>
      </c>
      <c r="D11862" t="s">
        <v>261092</v>
      </c>
      <c r="E11862" t="s">
        <v>263059</v>
      </c>
      <c r="F11862" s="1">
        <v>12</v>
      </c>
      <c r="G11862" s="1" t="s">
        <v>55707</v>
      </c>
      <c r="H11862" s="1" t="s">
        <v>55708</v>
      </c>
      <c r="I11862" s="1"/>
    </row>
    <row r="11863" spans="1:9" x14ac:dyDescent="0.2">
      <c r="A11863" s="1" t="s">
        <v>55709</v>
      </c>
      <c r="B11863" s="1" t="s">
        <v>55710</v>
      </c>
      <c r="C11863" s="1">
        <v>291441875</v>
      </c>
      <c r="D11863" t="s">
        <v>261092</v>
      </c>
      <c r="E11863" t="s">
        <v>261320</v>
      </c>
      <c r="F11863" s="1">
        <v>57</v>
      </c>
      <c r="G11863" s="1" t="s">
        <v>55711</v>
      </c>
      <c r="H11863" s="1" t="s">
        <v>55712</v>
      </c>
      <c r="I11863" s="1" t="s">
        <v>55713</v>
      </c>
    </row>
    <row r="11864" spans="1:9" x14ac:dyDescent="0.2">
      <c r="A11864" s="1" t="s">
        <v>55714</v>
      </c>
      <c r="B11864" s="1" t="s">
        <v>55715</v>
      </c>
      <c r="C11864" s="1">
        <v>289782655</v>
      </c>
      <c r="D11864" t="s">
        <v>261092</v>
      </c>
      <c r="E11864" t="s">
        <v>261273</v>
      </c>
      <c r="F11864" s="1">
        <v>2</v>
      </c>
      <c r="G11864" s="1" t="s">
        <v>55716</v>
      </c>
      <c r="H11864" s="1" t="s">
        <v>55717</v>
      </c>
      <c r="I11864" s="1" t="s">
        <v>55718</v>
      </c>
    </row>
    <row r="11865" spans="1:9" x14ac:dyDescent="0.2">
      <c r="A11865" s="1" t="s">
        <v>55719</v>
      </c>
      <c r="B11865" s="1" t="s">
        <v>55720</v>
      </c>
      <c r="C11865" s="1">
        <v>291063888</v>
      </c>
      <c r="D11865" t="s">
        <v>261092</v>
      </c>
      <c r="E11865" t="s">
        <v>261122</v>
      </c>
      <c r="F11865" s="1">
        <v>44</v>
      </c>
      <c r="G11865" s="1" t="s">
        <v>55721</v>
      </c>
      <c r="H11865" s="1" t="s">
        <v>55722</v>
      </c>
      <c r="I11865" s="1" t="s">
        <v>55723</v>
      </c>
    </row>
    <row r="11866" spans="1:9" x14ac:dyDescent="0.2">
      <c r="A11866" s="1" t="s">
        <v>55724</v>
      </c>
      <c r="B11866" s="1" t="s">
        <v>55725</v>
      </c>
      <c r="C11866" s="1">
        <v>291426380</v>
      </c>
      <c r="D11866" t="s">
        <v>261092</v>
      </c>
      <c r="E11866" t="s">
        <v>263059</v>
      </c>
      <c r="F11866" s="1">
        <v>6</v>
      </c>
      <c r="G11866" s="1" t="s">
        <v>55726</v>
      </c>
      <c r="H11866" s="1" t="s">
        <v>55727</v>
      </c>
      <c r="I11866" s="1" t="s">
        <v>55728</v>
      </c>
    </row>
    <row r="11867" spans="1:9" x14ac:dyDescent="0.2">
      <c r="A11867" s="1" t="s">
        <v>55729</v>
      </c>
      <c r="B11867" s="1" t="s">
        <v>55730</v>
      </c>
      <c r="C11867" s="1">
        <v>291064091</v>
      </c>
      <c r="D11867" t="s">
        <v>261092</v>
      </c>
      <c r="E11867" t="s">
        <v>261122</v>
      </c>
      <c r="F11867" s="1">
        <v>9</v>
      </c>
      <c r="G11867" s="1" t="s">
        <v>55731</v>
      </c>
      <c r="H11867" s="1" t="s">
        <v>55732</v>
      </c>
      <c r="I11867" s="1" t="s">
        <v>55733</v>
      </c>
    </row>
    <row r="11868" spans="1:9" x14ac:dyDescent="0.2">
      <c r="A11868" s="1" t="s">
        <v>55734</v>
      </c>
      <c r="B11868" s="1" t="s">
        <v>55735</v>
      </c>
      <c r="C11868" s="1">
        <v>290486127</v>
      </c>
      <c r="D11868" t="s">
        <v>261092</v>
      </c>
      <c r="E11868" t="s">
        <v>261145</v>
      </c>
      <c r="F11868" s="1">
        <v>27</v>
      </c>
      <c r="G11868" s="1" t="s">
        <v>55736</v>
      </c>
      <c r="H11868" s="1" t="s">
        <v>55737</v>
      </c>
      <c r="I11868" s="1" t="s">
        <v>55738</v>
      </c>
    </row>
    <row r="11869" spans="1:9" x14ac:dyDescent="0.2">
      <c r="A11869" s="1" t="s">
        <v>55739</v>
      </c>
      <c r="B11869" s="1" t="s">
        <v>55740</v>
      </c>
      <c r="C11869" s="1">
        <v>290521475</v>
      </c>
      <c r="D11869" t="s">
        <v>261092</v>
      </c>
      <c r="E11869" t="s">
        <v>261145</v>
      </c>
      <c r="F11869" s="1">
        <v>60</v>
      </c>
      <c r="G11869" s="1" t="s">
        <v>55741</v>
      </c>
      <c r="H11869" s="1" t="s">
        <v>55742</v>
      </c>
      <c r="I11869" s="1" t="s">
        <v>55743</v>
      </c>
    </row>
    <row r="11870" spans="1:9" x14ac:dyDescent="0.2">
      <c r="A11870" s="1" t="s">
        <v>55744</v>
      </c>
      <c r="B11870" s="1" t="s">
        <v>55745</v>
      </c>
      <c r="C11870" s="1">
        <v>290487025</v>
      </c>
      <c r="D11870" t="s">
        <v>263086</v>
      </c>
      <c r="E11870" t="s">
        <v>263108</v>
      </c>
      <c r="F11870" s="1">
        <v>3</v>
      </c>
      <c r="G11870" s="1" t="s">
        <v>55746</v>
      </c>
      <c r="H11870" s="1" t="s">
        <v>55747</v>
      </c>
      <c r="I11870" s="1" t="s">
        <v>55748</v>
      </c>
    </row>
    <row r="11871" spans="1:9" x14ac:dyDescent="0.2">
      <c r="A11871" s="1" t="s">
        <v>55749</v>
      </c>
      <c r="B11871" s="1" t="s">
        <v>55750</v>
      </c>
      <c r="C11871" s="1">
        <v>290487644</v>
      </c>
      <c r="D11871" t="s">
        <v>261300</v>
      </c>
      <c r="E11871" t="s">
        <v>263109</v>
      </c>
      <c r="F11871" s="1">
        <v>4</v>
      </c>
      <c r="G11871" s="1" t="s">
        <v>55751</v>
      </c>
      <c r="H11871" s="1" t="s">
        <v>55752</v>
      </c>
      <c r="I11871" s="1" t="s">
        <v>55753</v>
      </c>
    </row>
    <row r="11872" spans="1:9" x14ac:dyDescent="0.2">
      <c r="A11872" s="1" t="s">
        <v>55754</v>
      </c>
      <c r="B11872" s="1" t="s">
        <v>55755</v>
      </c>
      <c r="C11872" s="1">
        <v>291063977</v>
      </c>
      <c r="D11872" t="s">
        <v>261092</v>
      </c>
      <c r="E11872" t="s">
        <v>261122</v>
      </c>
      <c r="F11872" s="1">
        <v>1</v>
      </c>
      <c r="G11872" s="1" t="s">
        <v>55756</v>
      </c>
      <c r="H11872" s="1" t="s">
        <v>55757</v>
      </c>
      <c r="I11872" s="1" t="s">
        <v>55758</v>
      </c>
    </row>
    <row r="11873" spans="1:9" x14ac:dyDescent="0.2">
      <c r="A11873" s="1" t="s">
        <v>55759</v>
      </c>
      <c r="B11873" s="1" t="s">
        <v>55760</v>
      </c>
      <c r="C11873" s="1">
        <v>290524979</v>
      </c>
      <c r="D11873" t="s">
        <v>261092</v>
      </c>
      <c r="E11873" t="s">
        <v>261122</v>
      </c>
      <c r="F11873" s="1">
        <v>5</v>
      </c>
      <c r="G11873" s="1" t="s">
        <v>55761</v>
      </c>
      <c r="H11873" s="1" t="s">
        <v>55762</v>
      </c>
      <c r="I11873" s="1"/>
    </row>
    <row r="11874" spans="1:9" x14ac:dyDescent="0.2">
      <c r="A11874" s="1" t="s">
        <v>55763</v>
      </c>
      <c r="B11874" s="1" t="s">
        <v>55764</v>
      </c>
      <c r="C11874" s="1">
        <v>291414517</v>
      </c>
      <c r="D11874" t="s">
        <v>261092</v>
      </c>
      <c r="E11874" t="s">
        <v>261122</v>
      </c>
      <c r="F11874" s="1">
        <v>631</v>
      </c>
      <c r="G11874" s="1" t="s">
        <v>55765</v>
      </c>
      <c r="H11874" s="1" t="s">
        <v>55766</v>
      </c>
      <c r="I11874" s="1" t="s">
        <v>55767</v>
      </c>
    </row>
    <row r="11875" spans="1:9" x14ac:dyDescent="0.2">
      <c r="A11875" s="1" t="s">
        <v>55768</v>
      </c>
      <c r="B11875" s="1" t="s">
        <v>55769</v>
      </c>
      <c r="C11875" s="1">
        <v>291429222</v>
      </c>
      <c r="D11875" t="s">
        <v>261092</v>
      </c>
      <c r="E11875" t="s">
        <v>263064</v>
      </c>
      <c r="F11875" s="1">
        <v>14</v>
      </c>
      <c r="G11875" s="1" t="s">
        <v>55770</v>
      </c>
      <c r="H11875" s="1" t="s">
        <v>55771</v>
      </c>
      <c r="I11875" s="1" t="s">
        <v>55772</v>
      </c>
    </row>
    <row r="11876" spans="1:9" x14ac:dyDescent="0.2">
      <c r="A11876" s="1" t="s">
        <v>55773</v>
      </c>
      <c r="B11876" s="1" t="s">
        <v>55774</v>
      </c>
      <c r="C11876" s="1">
        <v>291434787</v>
      </c>
      <c r="D11876" t="s">
        <v>263093</v>
      </c>
      <c r="E11876" t="s">
        <v>263110</v>
      </c>
      <c r="F11876" s="1">
        <v>47</v>
      </c>
      <c r="G11876" s="1" t="s">
        <v>55775</v>
      </c>
      <c r="H11876" s="1" t="s">
        <v>55776</v>
      </c>
      <c r="I11876" s="1" t="s">
        <v>55777</v>
      </c>
    </row>
    <row r="11877" spans="1:9" x14ac:dyDescent="0.2">
      <c r="A11877" s="1" t="s">
        <v>41057</v>
      </c>
      <c r="B11877" s="1" t="s">
        <v>55778</v>
      </c>
      <c r="C11877" s="1">
        <v>283309881</v>
      </c>
      <c r="D11877" t="s">
        <v>263086</v>
      </c>
      <c r="E11877" t="s">
        <v>263111</v>
      </c>
      <c r="F11877" s="1">
        <v>3</v>
      </c>
      <c r="G11877" s="1" t="s">
        <v>55779</v>
      </c>
      <c r="H11877" s="1" t="s">
        <v>55780</v>
      </c>
      <c r="I11877" s="1" t="s">
        <v>55781</v>
      </c>
    </row>
    <row r="11878" spans="1:9" x14ac:dyDescent="0.2">
      <c r="A11878" s="1" t="s">
        <v>55782</v>
      </c>
      <c r="B11878" s="1" t="s">
        <v>55783</v>
      </c>
      <c r="C11878" s="1">
        <v>290490210</v>
      </c>
      <c r="D11878" t="s">
        <v>261092</v>
      </c>
      <c r="E11878" t="s">
        <v>263059</v>
      </c>
      <c r="F11878" s="1">
        <v>1</v>
      </c>
      <c r="G11878" s="1" t="s">
        <v>55784</v>
      </c>
      <c r="H11878" s="1" t="s">
        <v>55785</v>
      </c>
      <c r="I11878" s="1"/>
    </row>
    <row r="11879" spans="1:9" x14ac:dyDescent="0.2">
      <c r="A11879" s="1" t="s">
        <v>55786</v>
      </c>
      <c r="B11879" s="1" t="s">
        <v>55787</v>
      </c>
      <c r="C11879" s="1">
        <v>291434804</v>
      </c>
      <c r="D11879" t="s">
        <v>261092</v>
      </c>
      <c r="E11879" t="s">
        <v>263066</v>
      </c>
      <c r="F11879" s="1">
        <v>2</v>
      </c>
      <c r="G11879" s="1" t="s">
        <v>55788</v>
      </c>
      <c r="H11879" s="1" t="s">
        <v>55789</v>
      </c>
      <c r="I11879" s="1" t="s">
        <v>55790</v>
      </c>
    </row>
    <row r="11880" spans="1:9" x14ac:dyDescent="0.2">
      <c r="A11880" s="1" t="s">
        <v>55791</v>
      </c>
      <c r="B11880" s="1" t="s">
        <v>55792</v>
      </c>
      <c r="C11880" s="1">
        <v>290489719</v>
      </c>
      <c r="D11880" t="s">
        <v>261092</v>
      </c>
      <c r="E11880" t="s">
        <v>263059</v>
      </c>
      <c r="F11880" s="1">
        <v>25</v>
      </c>
      <c r="G11880" s="1" t="s">
        <v>55793</v>
      </c>
      <c r="H11880" s="1" t="s">
        <v>55794</v>
      </c>
      <c r="I11880" s="1"/>
    </row>
    <row r="11881" spans="1:9" x14ac:dyDescent="0.2">
      <c r="A11881" s="1" t="s">
        <v>55795</v>
      </c>
      <c r="B11881" s="1" t="s">
        <v>55796</v>
      </c>
      <c r="C11881" s="1">
        <v>291428231</v>
      </c>
      <c r="D11881" t="s">
        <v>261092</v>
      </c>
      <c r="E11881" t="s">
        <v>261273</v>
      </c>
      <c r="F11881" s="1">
        <v>1</v>
      </c>
      <c r="G11881" s="1" t="s">
        <v>55797</v>
      </c>
      <c r="H11881" s="1" t="s">
        <v>55798</v>
      </c>
      <c r="I11881" s="1" t="s">
        <v>55799</v>
      </c>
    </row>
    <row r="11882" spans="1:9" x14ac:dyDescent="0.2">
      <c r="A11882" s="1" t="s">
        <v>55800</v>
      </c>
      <c r="B11882" s="1" t="s">
        <v>55801</v>
      </c>
      <c r="C11882" s="1">
        <v>291416112</v>
      </c>
      <c r="D11882" t="s">
        <v>261092</v>
      </c>
      <c r="E11882" t="s">
        <v>261145</v>
      </c>
      <c r="F11882" s="1">
        <v>18</v>
      </c>
      <c r="G11882" s="1" t="s">
        <v>55802</v>
      </c>
      <c r="H11882" s="1" t="s">
        <v>55803</v>
      </c>
      <c r="I11882" s="1"/>
    </row>
    <row r="11883" spans="1:9" x14ac:dyDescent="0.2">
      <c r="A11883" s="1" t="s">
        <v>55804</v>
      </c>
      <c r="B11883" s="1" t="s">
        <v>55805</v>
      </c>
      <c r="C11883" s="1">
        <v>290491450</v>
      </c>
      <c r="D11883" t="s">
        <v>261092</v>
      </c>
      <c r="E11883" t="s">
        <v>261122</v>
      </c>
      <c r="F11883" s="1">
        <v>1</v>
      </c>
      <c r="G11883" s="1" t="s">
        <v>55806</v>
      </c>
      <c r="H11883" s="1" t="s">
        <v>55807</v>
      </c>
      <c r="I11883" s="1" t="s">
        <v>55808</v>
      </c>
    </row>
    <row r="11884" spans="1:9" x14ac:dyDescent="0.2">
      <c r="A11884" s="1" t="s">
        <v>55809</v>
      </c>
      <c r="B11884" s="1" t="s">
        <v>55810</v>
      </c>
      <c r="C11884" s="1">
        <v>291439939</v>
      </c>
      <c r="D11884" t="s">
        <v>261092</v>
      </c>
      <c r="E11884" t="s">
        <v>261295</v>
      </c>
      <c r="F11884" s="1">
        <v>20</v>
      </c>
      <c r="G11884" s="1" t="s">
        <v>55811</v>
      </c>
      <c r="H11884" s="1" t="s">
        <v>55812</v>
      </c>
      <c r="I11884" s="1"/>
    </row>
    <row r="11885" spans="1:9" x14ac:dyDescent="0.2">
      <c r="A11885" s="1" t="s">
        <v>55813</v>
      </c>
      <c r="B11885" s="1" t="s">
        <v>55814</v>
      </c>
      <c r="C11885" s="1">
        <v>290483789</v>
      </c>
      <c r="D11885" t="s">
        <v>261092</v>
      </c>
      <c r="E11885" t="s">
        <v>263066</v>
      </c>
      <c r="F11885" s="1">
        <v>25</v>
      </c>
      <c r="G11885" s="1" t="s">
        <v>55815</v>
      </c>
      <c r="H11885" s="1" t="s">
        <v>55816</v>
      </c>
      <c r="I11885" s="1"/>
    </row>
    <row r="11886" spans="1:9" x14ac:dyDescent="0.2">
      <c r="A11886" s="1" t="s">
        <v>55817</v>
      </c>
      <c r="B11886" s="1" t="s">
        <v>55818</v>
      </c>
      <c r="C11886" s="1">
        <v>290489785</v>
      </c>
      <c r="D11886" t="s">
        <v>261092</v>
      </c>
      <c r="E11886" t="s">
        <v>261122</v>
      </c>
      <c r="F11886" s="1">
        <v>3</v>
      </c>
      <c r="G11886" s="1" t="s">
        <v>55819</v>
      </c>
      <c r="H11886" s="1" t="s">
        <v>55820</v>
      </c>
      <c r="I11886" s="1"/>
    </row>
    <row r="11887" spans="1:9" x14ac:dyDescent="0.2">
      <c r="A11887" s="1" t="s">
        <v>55821</v>
      </c>
      <c r="B11887" s="1" t="s">
        <v>55822</v>
      </c>
      <c r="C11887" s="1">
        <v>282618636</v>
      </c>
      <c r="D11887" t="s">
        <v>263113</v>
      </c>
      <c r="E11887" t="s">
        <v>263114</v>
      </c>
      <c r="F11887" s="1">
        <v>145</v>
      </c>
      <c r="G11887" s="1" t="s">
        <v>55823</v>
      </c>
      <c r="H11887" s="1" t="s">
        <v>55824</v>
      </c>
      <c r="I11887" s="1" t="s">
        <v>55825</v>
      </c>
    </row>
    <row r="11888" spans="1:9" x14ac:dyDescent="0.2">
      <c r="A11888" s="1" t="s">
        <v>55826</v>
      </c>
      <c r="B11888" s="1" t="s">
        <v>55827</v>
      </c>
      <c r="C11888" s="1">
        <v>284199452</v>
      </c>
      <c r="D11888" t="s">
        <v>261092</v>
      </c>
      <c r="E11888" t="s">
        <v>263066</v>
      </c>
      <c r="F11888" s="1">
        <v>8</v>
      </c>
      <c r="G11888" s="1" t="s">
        <v>55828</v>
      </c>
      <c r="H11888" s="1" t="s">
        <v>55829</v>
      </c>
      <c r="I11888" s="1" t="s">
        <v>55830</v>
      </c>
    </row>
    <row r="11889" spans="1:9" x14ac:dyDescent="0.2">
      <c r="A11889" s="1" t="s">
        <v>55831</v>
      </c>
      <c r="B11889" s="1" t="s">
        <v>55832</v>
      </c>
      <c r="C11889" s="1">
        <v>290525684</v>
      </c>
      <c r="D11889" t="s">
        <v>261092</v>
      </c>
      <c r="E11889" t="s">
        <v>261273</v>
      </c>
      <c r="F11889" s="1">
        <v>187</v>
      </c>
      <c r="G11889" s="1" t="s">
        <v>55833</v>
      </c>
      <c r="H11889" s="1" t="s">
        <v>55834</v>
      </c>
      <c r="I11889" s="1" t="s">
        <v>55835</v>
      </c>
    </row>
    <row r="11890" spans="1:9" x14ac:dyDescent="0.2">
      <c r="A11890" s="1" t="s">
        <v>55836</v>
      </c>
      <c r="B11890" s="1" t="s">
        <v>55837</v>
      </c>
      <c r="C11890" s="1">
        <v>290522947</v>
      </c>
      <c r="D11890" t="s">
        <v>261092</v>
      </c>
      <c r="E11890" t="s">
        <v>261273</v>
      </c>
      <c r="F11890" s="1">
        <v>12</v>
      </c>
      <c r="G11890" s="1" t="s">
        <v>55838</v>
      </c>
      <c r="H11890" s="1" t="s">
        <v>55839</v>
      </c>
      <c r="I11890" s="1" t="s">
        <v>55840</v>
      </c>
    </row>
    <row r="11891" spans="1:9" x14ac:dyDescent="0.2">
      <c r="A11891" s="1" t="s">
        <v>55841</v>
      </c>
      <c r="B11891" s="1" t="s">
        <v>55842</v>
      </c>
      <c r="C11891" s="1">
        <v>285387170</v>
      </c>
      <c r="D11891" t="s">
        <v>263115</v>
      </c>
      <c r="E11891" t="s">
        <v>263116</v>
      </c>
      <c r="F11891" s="1">
        <v>58</v>
      </c>
      <c r="G11891" s="1" t="s">
        <v>55843</v>
      </c>
      <c r="H11891" s="1" t="s">
        <v>55844</v>
      </c>
      <c r="I11891" s="1"/>
    </row>
    <row r="11892" spans="1:9" x14ac:dyDescent="0.2">
      <c r="A11892" s="1" t="s">
        <v>55845</v>
      </c>
      <c r="B11892" s="1" t="s">
        <v>55846</v>
      </c>
      <c r="C11892" s="1">
        <v>224839515</v>
      </c>
      <c r="D11892" t="s">
        <v>261092</v>
      </c>
      <c r="E11892" t="s">
        <v>261122</v>
      </c>
      <c r="F11892" s="1">
        <v>3</v>
      </c>
      <c r="G11892" s="1" t="s">
        <v>55847</v>
      </c>
      <c r="H11892" s="1"/>
      <c r="I11892" s="1"/>
    </row>
    <row r="11893" spans="1:9" x14ac:dyDescent="0.2">
      <c r="A11893" s="1" t="s">
        <v>55848</v>
      </c>
      <c r="B11893" s="1" t="s">
        <v>55849</v>
      </c>
      <c r="C11893" s="1">
        <v>290521111</v>
      </c>
      <c r="D11893" t="s">
        <v>261092</v>
      </c>
      <c r="E11893" t="s">
        <v>263059</v>
      </c>
      <c r="F11893" s="1">
        <v>8</v>
      </c>
      <c r="G11893" s="1" t="s">
        <v>55850</v>
      </c>
      <c r="H11893" s="1" t="s">
        <v>55851</v>
      </c>
      <c r="I11893" s="1" t="s">
        <v>55852</v>
      </c>
    </row>
    <row r="11894" spans="1:9" x14ac:dyDescent="0.2">
      <c r="A11894" s="1" t="s">
        <v>55853</v>
      </c>
      <c r="B11894" s="1" t="s">
        <v>55854</v>
      </c>
      <c r="C11894" s="1">
        <v>290485307</v>
      </c>
      <c r="D11894" t="s">
        <v>261092</v>
      </c>
      <c r="E11894" t="s">
        <v>261209</v>
      </c>
      <c r="F11894" s="1">
        <v>309</v>
      </c>
      <c r="G11894" s="1" t="s">
        <v>55855</v>
      </c>
      <c r="H11894" s="1" t="s">
        <v>55856</v>
      </c>
      <c r="I11894" s="1" t="s">
        <v>55857</v>
      </c>
    </row>
    <row r="11895" spans="1:9" x14ac:dyDescent="0.2">
      <c r="A11895" s="1" t="s">
        <v>55858</v>
      </c>
      <c r="B11895" s="1" t="s">
        <v>55859</v>
      </c>
      <c r="C11895" s="1">
        <v>290492196</v>
      </c>
      <c r="D11895" t="s">
        <v>261092</v>
      </c>
      <c r="E11895" t="s">
        <v>263072</v>
      </c>
      <c r="F11895" s="1">
        <v>47</v>
      </c>
      <c r="G11895" s="1" t="s">
        <v>55860</v>
      </c>
      <c r="H11895" s="1" t="s">
        <v>55861</v>
      </c>
      <c r="I11895" s="1"/>
    </row>
    <row r="11896" spans="1:9" x14ac:dyDescent="0.2">
      <c r="A11896" s="1" t="s">
        <v>55862</v>
      </c>
      <c r="B11896" s="1" t="s">
        <v>55863</v>
      </c>
      <c r="C11896" s="1">
        <v>289782687</v>
      </c>
      <c r="D11896" t="s">
        <v>261092</v>
      </c>
      <c r="E11896" t="s">
        <v>261273</v>
      </c>
      <c r="F11896" s="1">
        <v>1</v>
      </c>
      <c r="G11896" s="1" t="s">
        <v>55864</v>
      </c>
      <c r="H11896" s="1" t="s">
        <v>55865</v>
      </c>
      <c r="I11896" s="1"/>
    </row>
    <row r="11897" spans="1:9" x14ac:dyDescent="0.2">
      <c r="A11897" s="1" t="s">
        <v>55866</v>
      </c>
      <c r="B11897" s="1" t="s">
        <v>55867</v>
      </c>
      <c r="C11897" s="1">
        <v>291432674</v>
      </c>
      <c r="D11897" t="s">
        <v>263081</v>
      </c>
      <c r="E11897" t="s">
        <v>263117</v>
      </c>
      <c r="F11897" s="1">
        <v>9</v>
      </c>
      <c r="G11897" s="1" t="s">
        <v>55868</v>
      </c>
      <c r="H11897" s="1" t="s">
        <v>55869</v>
      </c>
      <c r="I11897" s="1"/>
    </row>
    <row r="11898" spans="1:9" x14ac:dyDescent="0.2">
      <c r="A11898" s="1" t="s">
        <v>55870</v>
      </c>
      <c r="B11898" s="1" t="s">
        <v>55871</v>
      </c>
      <c r="C11898" s="1">
        <v>283119267</v>
      </c>
      <c r="D11898" t="s">
        <v>261092</v>
      </c>
      <c r="E11898" t="s">
        <v>263073</v>
      </c>
      <c r="F11898" s="1">
        <v>99</v>
      </c>
      <c r="G11898" s="1" t="s">
        <v>55872</v>
      </c>
      <c r="H11898" s="1" t="s">
        <v>55873</v>
      </c>
      <c r="I11898" s="1" t="s">
        <v>55874</v>
      </c>
    </row>
    <row r="11899" spans="1:9" x14ac:dyDescent="0.2">
      <c r="A11899" s="1" t="s">
        <v>55875</v>
      </c>
      <c r="B11899" s="1" t="s">
        <v>55876</v>
      </c>
      <c r="C11899" s="1">
        <v>285387411</v>
      </c>
      <c r="D11899" t="s">
        <v>261092</v>
      </c>
      <c r="E11899" t="s">
        <v>263072</v>
      </c>
      <c r="F11899" s="1">
        <v>20</v>
      </c>
      <c r="G11899" s="1" t="s">
        <v>55877</v>
      </c>
      <c r="H11899" s="1" t="s">
        <v>55878</v>
      </c>
      <c r="I11899" s="1"/>
    </row>
    <row r="11900" spans="1:9" x14ac:dyDescent="0.2">
      <c r="A11900" s="1" t="s">
        <v>55879</v>
      </c>
      <c r="B11900" s="1" t="s">
        <v>55880</v>
      </c>
      <c r="C11900" s="1">
        <v>291417766</v>
      </c>
      <c r="D11900" t="s">
        <v>261092</v>
      </c>
      <c r="E11900" t="s">
        <v>261273</v>
      </c>
      <c r="F11900" s="1">
        <v>2</v>
      </c>
      <c r="G11900" s="1" t="s">
        <v>55881</v>
      </c>
      <c r="H11900" s="1" t="s">
        <v>55882</v>
      </c>
      <c r="I11900" s="1"/>
    </row>
    <row r="11901" spans="1:9" x14ac:dyDescent="0.2">
      <c r="A11901" s="1" t="s">
        <v>55883</v>
      </c>
      <c r="B11901" s="1" t="s">
        <v>55884</v>
      </c>
      <c r="C11901" s="1">
        <v>289782702</v>
      </c>
      <c r="D11901" t="s">
        <v>261092</v>
      </c>
      <c r="E11901" t="s">
        <v>263066</v>
      </c>
      <c r="F11901" s="1">
        <v>3</v>
      </c>
      <c r="G11901" s="1" t="s">
        <v>55885</v>
      </c>
      <c r="H11901" s="1" t="s">
        <v>55886</v>
      </c>
      <c r="I11901" s="1" t="s">
        <v>55887</v>
      </c>
    </row>
    <row r="11902" spans="1:9" x14ac:dyDescent="0.2">
      <c r="A11902" s="1" t="s">
        <v>55888</v>
      </c>
      <c r="B11902" s="1" t="s">
        <v>55889</v>
      </c>
      <c r="C11902" s="1">
        <v>284199484</v>
      </c>
      <c r="D11902" t="s">
        <v>261092</v>
      </c>
      <c r="E11902" t="s">
        <v>261122</v>
      </c>
      <c r="F11902" s="1">
        <v>4</v>
      </c>
      <c r="G11902" s="1" t="s">
        <v>55890</v>
      </c>
      <c r="H11902" s="1" t="s">
        <v>55891</v>
      </c>
      <c r="I11902" s="1"/>
    </row>
    <row r="11903" spans="1:9" x14ac:dyDescent="0.2">
      <c r="A11903" s="1" t="s">
        <v>55892</v>
      </c>
      <c r="B11903" s="1" t="s">
        <v>55893</v>
      </c>
      <c r="C11903" s="1">
        <v>291442746</v>
      </c>
      <c r="D11903" t="s">
        <v>261092</v>
      </c>
      <c r="E11903" t="s">
        <v>261273</v>
      </c>
      <c r="F11903" s="1">
        <v>1</v>
      </c>
      <c r="G11903" s="1" t="s">
        <v>55894</v>
      </c>
      <c r="H11903" s="1" t="s">
        <v>55895</v>
      </c>
      <c r="I11903" s="1"/>
    </row>
    <row r="11904" spans="1:9" x14ac:dyDescent="0.2">
      <c r="A11904" s="1" t="s">
        <v>55896</v>
      </c>
      <c r="B11904" s="1" t="s">
        <v>55897</v>
      </c>
      <c r="C11904" s="1">
        <v>289782717</v>
      </c>
      <c r="D11904" t="s">
        <v>261092</v>
      </c>
      <c r="E11904" t="s">
        <v>261273</v>
      </c>
      <c r="F11904" s="1">
        <v>3</v>
      </c>
      <c r="G11904" s="1" t="s">
        <v>55898</v>
      </c>
      <c r="H11904" s="1" t="s">
        <v>55899</v>
      </c>
      <c r="I11904" s="1"/>
    </row>
    <row r="11905" spans="1:9" x14ac:dyDescent="0.2">
      <c r="A11905" s="1" t="s">
        <v>55900</v>
      </c>
      <c r="B11905" s="1" t="s">
        <v>55901</v>
      </c>
      <c r="C11905" s="1">
        <v>291063966</v>
      </c>
      <c r="D11905" t="s">
        <v>261092</v>
      </c>
      <c r="E11905" t="s">
        <v>261122</v>
      </c>
      <c r="F11905" s="1">
        <v>3</v>
      </c>
      <c r="G11905" s="1" t="s">
        <v>55902</v>
      </c>
      <c r="H11905" s="1" t="s">
        <v>55903</v>
      </c>
      <c r="I11905" s="1"/>
    </row>
    <row r="11906" spans="1:9" x14ac:dyDescent="0.2">
      <c r="A11906" s="1" t="s">
        <v>55904</v>
      </c>
      <c r="B11906" s="1" t="s">
        <v>55905</v>
      </c>
      <c r="C11906" s="1">
        <v>291034485</v>
      </c>
      <c r="D11906" t="s">
        <v>261092</v>
      </c>
      <c r="E11906" t="s">
        <v>263118</v>
      </c>
      <c r="F11906" s="1">
        <v>49</v>
      </c>
      <c r="G11906" s="1" t="s">
        <v>55906</v>
      </c>
      <c r="H11906" s="1" t="s">
        <v>55907</v>
      </c>
      <c r="I11906" s="1"/>
    </row>
    <row r="11907" spans="1:9" x14ac:dyDescent="0.2">
      <c r="A11907" s="1" t="s">
        <v>55908</v>
      </c>
      <c r="B11907" s="1" t="s">
        <v>55909</v>
      </c>
      <c r="C11907" s="1">
        <v>291063695</v>
      </c>
      <c r="D11907" t="s">
        <v>261092</v>
      </c>
      <c r="E11907" t="s">
        <v>261122</v>
      </c>
      <c r="F11907" s="1">
        <v>9</v>
      </c>
      <c r="G11907" s="1" t="s">
        <v>55910</v>
      </c>
      <c r="H11907" s="1" t="s">
        <v>55911</v>
      </c>
      <c r="I11907" s="1"/>
    </row>
    <row r="11908" spans="1:9" x14ac:dyDescent="0.2">
      <c r="A11908" s="1" t="s">
        <v>55912</v>
      </c>
      <c r="B11908" s="1" t="s">
        <v>55913</v>
      </c>
      <c r="C11908" s="1">
        <v>290524340</v>
      </c>
      <c r="D11908" t="s">
        <v>261092</v>
      </c>
      <c r="E11908" t="s">
        <v>261209</v>
      </c>
      <c r="F11908" s="1">
        <v>1</v>
      </c>
      <c r="G11908" s="1" t="s">
        <v>55914</v>
      </c>
      <c r="H11908" s="1" t="s">
        <v>55915</v>
      </c>
      <c r="I11908" s="1"/>
    </row>
    <row r="11909" spans="1:9" x14ac:dyDescent="0.2">
      <c r="A11909" s="1" t="s">
        <v>55916</v>
      </c>
      <c r="B11909" s="1" t="s">
        <v>55917</v>
      </c>
      <c r="C11909" s="1">
        <v>290521223</v>
      </c>
      <c r="D11909" t="s">
        <v>261092</v>
      </c>
      <c r="E11909" t="s">
        <v>261299</v>
      </c>
      <c r="F11909" s="1">
        <v>87</v>
      </c>
      <c r="G11909" s="1" t="s">
        <v>55918</v>
      </c>
      <c r="H11909" s="1" t="s">
        <v>55919</v>
      </c>
      <c r="I11909" s="1" t="s">
        <v>55920</v>
      </c>
    </row>
    <row r="11910" spans="1:9" x14ac:dyDescent="0.2">
      <c r="A11910" s="1" t="s">
        <v>55921</v>
      </c>
      <c r="B11910" s="1" t="s">
        <v>55922</v>
      </c>
      <c r="C11910" s="1">
        <v>291415796</v>
      </c>
      <c r="D11910" t="s">
        <v>261092</v>
      </c>
      <c r="E11910" t="s">
        <v>261299</v>
      </c>
      <c r="F11910" s="1">
        <v>215</v>
      </c>
      <c r="G11910" s="1" t="s">
        <v>55923</v>
      </c>
      <c r="H11910" s="1" t="s">
        <v>55924</v>
      </c>
      <c r="I11910" s="1" t="s">
        <v>55925</v>
      </c>
    </row>
    <row r="11911" spans="1:9" x14ac:dyDescent="0.2">
      <c r="A11911" s="1" t="s">
        <v>55926</v>
      </c>
      <c r="B11911" s="1" t="s">
        <v>55927</v>
      </c>
      <c r="C11911" s="1">
        <v>291415193</v>
      </c>
      <c r="D11911" t="s">
        <v>261092</v>
      </c>
      <c r="E11911" t="s">
        <v>263059</v>
      </c>
      <c r="F11911" s="1">
        <v>43</v>
      </c>
      <c r="G11911" s="1" t="s">
        <v>55928</v>
      </c>
      <c r="H11911" s="1" t="s">
        <v>55929</v>
      </c>
      <c r="I11911" s="1" t="s">
        <v>55930</v>
      </c>
    </row>
    <row r="11912" spans="1:9" x14ac:dyDescent="0.2">
      <c r="A11912" s="1" t="s">
        <v>55931</v>
      </c>
      <c r="B11912" s="1" t="s">
        <v>55932</v>
      </c>
      <c r="C11912" s="1">
        <v>290492084</v>
      </c>
      <c r="D11912" t="s">
        <v>261092</v>
      </c>
      <c r="E11912" t="s">
        <v>263072</v>
      </c>
      <c r="F11912" s="1">
        <v>310</v>
      </c>
      <c r="G11912" s="1" t="s">
        <v>55933</v>
      </c>
      <c r="H11912" s="1" t="s">
        <v>55934</v>
      </c>
      <c r="I11912" s="1" t="s">
        <v>55935</v>
      </c>
    </row>
    <row r="11913" spans="1:9" x14ac:dyDescent="0.2">
      <c r="A11913" s="1" t="s">
        <v>55936</v>
      </c>
      <c r="B11913" s="1" t="s">
        <v>55937</v>
      </c>
      <c r="C11913" s="1">
        <v>291063676</v>
      </c>
      <c r="D11913" t="s">
        <v>261092</v>
      </c>
      <c r="E11913" t="s">
        <v>261122</v>
      </c>
      <c r="F11913" s="1">
        <v>5</v>
      </c>
      <c r="G11913" s="1" t="s">
        <v>55938</v>
      </c>
      <c r="H11913" s="1" t="s">
        <v>55939</v>
      </c>
      <c r="I11913" s="1"/>
    </row>
    <row r="11914" spans="1:9" x14ac:dyDescent="0.2">
      <c r="A11914" s="1" t="s">
        <v>55940</v>
      </c>
      <c r="B11914" s="1" t="s">
        <v>55941</v>
      </c>
      <c r="C11914" s="1">
        <v>289782736</v>
      </c>
      <c r="D11914" t="s">
        <v>261092</v>
      </c>
      <c r="E11914" t="s">
        <v>261209</v>
      </c>
      <c r="F11914" s="1">
        <v>1</v>
      </c>
      <c r="G11914" s="1" t="s">
        <v>55942</v>
      </c>
      <c r="H11914" s="1" t="s">
        <v>55943</v>
      </c>
      <c r="I11914" s="1"/>
    </row>
    <row r="11915" spans="1:9" x14ac:dyDescent="0.2">
      <c r="A11915" s="1" t="s">
        <v>55944</v>
      </c>
      <c r="B11915" s="1" t="s">
        <v>55945</v>
      </c>
      <c r="C11915" s="1">
        <v>289782744</v>
      </c>
      <c r="D11915" t="s">
        <v>261092</v>
      </c>
      <c r="E11915" t="s">
        <v>261209</v>
      </c>
      <c r="F11915" s="1">
        <v>2</v>
      </c>
      <c r="G11915" s="1" t="s">
        <v>55946</v>
      </c>
      <c r="H11915" s="1" t="s">
        <v>55947</v>
      </c>
      <c r="I11915" s="1"/>
    </row>
    <row r="11916" spans="1:9" x14ac:dyDescent="0.2">
      <c r="A11916" s="1" t="s">
        <v>55948</v>
      </c>
      <c r="B11916" s="1" t="s">
        <v>55949</v>
      </c>
      <c r="C11916" s="1">
        <v>136990055</v>
      </c>
      <c r="D11916" t="s">
        <v>261092</v>
      </c>
      <c r="E11916" t="s">
        <v>263092</v>
      </c>
      <c r="F11916" s="1">
        <v>10</v>
      </c>
      <c r="G11916" s="1" t="s">
        <v>55950</v>
      </c>
      <c r="H11916" s="1" t="s">
        <v>55951</v>
      </c>
      <c r="I11916" s="1" t="s">
        <v>55952</v>
      </c>
    </row>
    <row r="11917" spans="1:9" x14ac:dyDescent="0.2">
      <c r="A11917" s="1" t="s">
        <v>55953</v>
      </c>
      <c r="B11917" s="1" t="s">
        <v>55954</v>
      </c>
      <c r="C11917" s="1">
        <v>291064193</v>
      </c>
      <c r="D11917" t="s">
        <v>261092</v>
      </c>
      <c r="E11917" t="s">
        <v>261122</v>
      </c>
      <c r="F11917" s="1">
        <v>26</v>
      </c>
      <c r="G11917" s="1" t="s">
        <v>55955</v>
      </c>
      <c r="H11917" s="1" t="s">
        <v>55956</v>
      </c>
      <c r="I11917" s="1" t="s">
        <v>55957</v>
      </c>
    </row>
    <row r="11918" spans="1:9" x14ac:dyDescent="0.2">
      <c r="A11918" s="1" t="s">
        <v>55958</v>
      </c>
      <c r="B11918" s="1" t="s">
        <v>55959</v>
      </c>
      <c r="C11918" s="1">
        <v>291063958</v>
      </c>
      <c r="D11918" t="s">
        <v>261092</v>
      </c>
      <c r="E11918" t="s">
        <v>261122</v>
      </c>
      <c r="F11918" s="1">
        <v>9</v>
      </c>
      <c r="G11918" s="1" t="s">
        <v>55960</v>
      </c>
      <c r="H11918" s="1" t="s">
        <v>55961</v>
      </c>
      <c r="I11918" s="1"/>
    </row>
    <row r="11919" spans="1:9" x14ac:dyDescent="0.2">
      <c r="A11919" s="1" t="s">
        <v>55962</v>
      </c>
      <c r="B11919" s="1" t="s">
        <v>55963</v>
      </c>
      <c r="C11919" s="1">
        <v>284199554</v>
      </c>
      <c r="D11919" t="s">
        <v>261092</v>
      </c>
      <c r="E11919" t="s">
        <v>261122</v>
      </c>
      <c r="F11919" s="1">
        <v>23</v>
      </c>
      <c r="G11919" s="1" t="s">
        <v>55964</v>
      </c>
      <c r="H11919" s="1" t="s">
        <v>55965</v>
      </c>
      <c r="I11919" s="1" t="s">
        <v>55966</v>
      </c>
    </row>
    <row r="11920" spans="1:9" x14ac:dyDescent="0.2">
      <c r="A11920" s="1" t="s">
        <v>35821</v>
      </c>
      <c r="B11920" s="1" t="s">
        <v>55967</v>
      </c>
      <c r="C11920" s="1">
        <v>284199862</v>
      </c>
      <c r="D11920" t="s">
        <v>261092</v>
      </c>
      <c r="E11920" t="s">
        <v>261122</v>
      </c>
      <c r="F11920" s="1">
        <v>616</v>
      </c>
      <c r="G11920" s="1" t="s">
        <v>55968</v>
      </c>
      <c r="H11920" s="1" t="s">
        <v>55969</v>
      </c>
      <c r="I11920" s="1" t="s">
        <v>55970</v>
      </c>
    </row>
    <row r="11921" spans="1:9" x14ac:dyDescent="0.2">
      <c r="A11921" s="1" t="s">
        <v>55971</v>
      </c>
      <c r="B11921" s="1" t="s">
        <v>55972</v>
      </c>
      <c r="C11921" s="1">
        <v>291436966</v>
      </c>
      <c r="D11921" t="s">
        <v>261092</v>
      </c>
      <c r="E11921" t="s">
        <v>261295</v>
      </c>
      <c r="F11921" s="1">
        <v>4</v>
      </c>
      <c r="G11921" s="1" t="s">
        <v>55973</v>
      </c>
      <c r="H11921" s="1" t="s">
        <v>55974</v>
      </c>
      <c r="I11921" s="1"/>
    </row>
    <row r="11922" spans="1:9" x14ac:dyDescent="0.2">
      <c r="A11922" s="1" t="s">
        <v>55975</v>
      </c>
      <c r="B11922" s="1" t="s">
        <v>55976</v>
      </c>
      <c r="C11922" s="1">
        <v>290489488</v>
      </c>
      <c r="D11922" t="s">
        <v>263081</v>
      </c>
      <c r="E11922" t="s">
        <v>263119</v>
      </c>
      <c r="F11922" s="1">
        <v>2</v>
      </c>
      <c r="G11922" s="1" t="s">
        <v>55977</v>
      </c>
      <c r="H11922" s="1" t="s">
        <v>55978</v>
      </c>
      <c r="I11922" s="1"/>
    </row>
    <row r="11923" spans="1:9" x14ac:dyDescent="0.2">
      <c r="A11923" s="1" t="s">
        <v>55979</v>
      </c>
      <c r="B11923" s="1" t="s">
        <v>55980</v>
      </c>
      <c r="C11923" s="1">
        <v>290526361</v>
      </c>
      <c r="D11923" t="s">
        <v>261092</v>
      </c>
      <c r="E11923" t="s">
        <v>261273</v>
      </c>
      <c r="F11923" s="1">
        <v>1</v>
      </c>
      <c r="G11923" s="1" t="s">
        <v>55981</v>
      </c>
      <c r="H11923" s="1" t="s">
        <v>55982</v>
      </c>
      <c r="I11923" s="1" t="s">
        <v>55983</v>
      </c>
    </row>
    <row r="11924" spans="1:9" x14ac:dyDescent="0.2">
      <c r="A11924" s="1" t="s">
        <v>55984</v>
      </c>
      <c r="B11924" s="1" t="s">
        <v>55985</v>
      </c>
      <c r="C11924" s="1">
        <v>289782762</v>
      </c>
      <c r="D11924" t="s">
        <v>261092</v>
      </c>
      <c r="E11924" t="s">
        <v>261209</v>
      </c>
      <c r="F11924" s="1">
        <v>10</v>
      </c>
      <c r="G11924" s="1" t="s">
        <v>55986</v>
      </c>
      <c r="H11924" s="1" t="s">
        <v>55987</v>
      </c>
      <c r="I11924" s="1"/>
    </row>
    <row r="11925" spans="1:9" x14ac:dyDescent="0.2">
      <c r="A11925" s="1" t="s">
        <v>55988</v>
      </c>
      <c r="B11925" s="1" t="s">
        <v>55989</v>
      </c>
      <c r="C11925" s="1">
        <v>290526354</v>
      </c>
      <c r="D11925" t="s">
        <v>261092</v>
      </c>
      <c r="E11925" t="s">
        <v>261273</v>
      </c>
      <c r="F11925" s="1">
        <v>1</v>
      </c>
      <c r="G11925" s="1" t="s">
        <v>55990</v>
      </c>
      <c r="H11925" s="1" t="s">
        <v>55991</v>
      </c>
      <c r="I11925" s="1"/>
    </row>
    <row r="11926" spans="1:9" x14ac:dyDescent="0.2">
      <c r="A11926" s="1" t="s">
        <v>55992</v>
      </c>
      <c r="B11926" s="1" t="s">
        <v>55993</v>
      </c>
      <c r="C11926" s="1">
        <v>284164558</v>
      </c>
      <c r="D11926" t="s">
        <v>261092</v>
      </c>
      <c r="E11926" t="s">
        <v>263058</v>
      </c>
      <c r="F11926" s="1">
        <v>17</v>
      </c>
      <c r="G11926" s="1" t="s">
        <v>55994</v>
      </c>
      <c r="H11926" s="1" t="s">
        <v>55995</v>
      </c>
      <c r="I11926" s="1"/>
    </row>
    <row r="11927" spans="1:9" x14ac:dyDescent="0.2">
      <c r="A11927" s="1" t="s">
        <v>55997</v>
      </c>
      <c r="B11927" s="1" t="s">
        <v>55998</v>
      </c>
      <c r="C11927" s="1">
        <v>291063730</v>
      </c>
      <c r="D11927" t="s">
        <v>261092</v>
      </c>
      <c r="E11927" t="s">
        <v>261122</v>
      </c>
      <c r="F11927" s="1">
        <v>8</v>
      </c>
      <c r="G11927" s="1" t="s">
        <v>55999</v>
      </c>
      <c r="H11927" s="1" t="s">
        <v>56000</v>
      </c>
      <c r="I11927" s="1"/>
    </row>
    <row r="11928" spans="1:9" x14ac:dyDescent="0.2">
      <c r="A11928" s="1" t="s">
        <v>56002</v>
      </c>
      <c r="B11928" s="1" t="s">
        <v>56003</v>
      </c>
      <c r="C11928" s="1">
        <v>290525135</v>
      </c>
      <c r="D11928" t="s">
        <v>261092</v>
      </c>
      <c r="E11928" t="s">
        <v>263059</v>
      </c>
      <c r="F11928" s="1">
        <v>3</v>
      </c>
      <c r="G11928" s="1" t="s">
        <v>56004</v>
      </c>
      <c r="H11928" s="1" t="s">
        <v>56005</v>
      </c>
      <c r="I11928" s="1"/>
    </row>
    <row r="11929" spans="1:9" x14ac:dyDescent="0.2">
      <c r="A11929" s="1" t="s">
        <v>56006</v>
      </c>
      <c r="B11929" s="1" t="s">
        <v>56007</v>
      </c>
      <c r="C11929" s="1">
        <v>290526485</v>
      </c>
      <c r="D11929" t="s">
        <v>261092</v>
      </c>
      <c r="E11929" t="s">
        <v>261122</v>
      </c>
      <c r="F11929" s="1">
        <v>1</v>
      </c>
      <c r="G11929" s="1" t="s">
        <v>56008</v>
      </c>
      <c r="H11929" s="1" t="s">
        <v>56009</v>
      </c>
      <c r="I11929" s="1" t="s">
        <v>56010</v>
      </c>
    </row>
    <row r="11930" spans="1:9" x14ac:dyDescent="0.2">
      <c r="A11930" s="1" t="s">
        <v>56011</v>
      </c>
      <c r="B11930" s="1" t="s">
        <v>56012</v>
      </c>
      <c r="C11930" s="1">
        <v>290490192</v>
      </c>
      <c r="D11930" t="s">
        <v>261092</v>
      </c>
      <c r="E11930" t="s">
        <v>263059</v>
      </c>
      <c r="F11930" s="1">
        <v>4</v>
      </c>
      <c r="G11930" s="1" t="s">
        <v>56013</v>
      </c>
      <c r="H11930" s="1" t="s">
        <v>56014</v>
      </c>
      <c r="I11930" s="1"/>
    </row>
    <row r="11931" spans="1:9" x14ac:dyDescent="0.2">
      <c r="A11931" s="1" t="s">
        <v>56015</v>
      </c>
      <c r="B11931" s="1" t="s">
        <v>56016</v>
      </c>
      <c r="C11931" s="1">
        <v>290525402</v>
      </c>
      <c r="D11931" t="s">
        <v>261092</v>
      </c>
      <c r="E11931" t="s">
        <v>263066</v>
      </c>
      <c r="F11931" s="1">
        <v>20</v>
      </c>
      <c r="G11931" s="1" t="s">
        <v>56017</v>
      </c>
      <c r="H11931" s="1" t="s">
        <v>56018</v>
      </c>
      <c r="I11931" s="1"/>
    </row>
    <row r="11932" spans="1:9" x14ac:dyDescent="0.2">
      <c r="A11932" s="1" t="s">
        <v>56019</v>
      </c>
      <c r="B11932" s="1" t="s">
        <v>56020</v>
      </c>
      <c r="C11932" s="1">
        <v>291415885</v>
      </c>
      <c r="D11932" t="s">
        <v>261092</v>
      </c>
      <c r="E11932" t="s">
        <v>263059</v>
      </c>
      <c r="F11932" s="1">
        <v>99</v>
      </c>
      <c r="G11932" s="1" t="s">
        <v>56021</v>
      </c>
      <c r="H11932" s="1" t="s">
        <v>56022</v>
      </c>
      <c r="I11932" s="1" t="s">
        <v>56023</v>
      </c>
    </row>
    <row r="11933" spans="1:9" x14ac:dyDescent="0.2">
      <c r="A11933" s="1" t="s">
        <v>56024</v>
      </c>
      <c r="B11933" s="1" t="s">
        <v>56025</v>
      </c>
      <c r="C11933" s="1">
        <v>290526530</v>
      </c>
      <c r="D11933" t="s">
        <v>261092</v>
      </c>
      <c r="E11933" t="s">
        <v>261209</v>
      </c>
      <c r="F11933" s="1">
        <v>1</v>
      </c>
      <c r="G11933" s="1" t="s">
        <v>56026</v>
      </c>
      <c r="H11933" s="1" t="s">
        <v>56027</v>
      </c>
      <c r="I11933" s="1" t="s">
        <v>56028</v>
      </c>
    </row>
    <row r="11934" spans="1:9" x14ac:dyDescent="0.2">
      <c r="A11934" s="1" t="s">
        <v>56029</v>
      </c>
      <c r="B11934" s="1" t="s">
        <v>56030</v>
      </c>
      <c r="C11934" s="1">
        <v>290524146</v>
      </c>
      <c r="D11934" t="s">
        <v>261092</v>
      </c>
      <c r="E11934" t="s">
        <v>261122</v>
      </c>
      <c r="F11934" s="1">
        <v>1</v>
      </c>
      <c r="G11934" s="1" t="s">
        <v>56031</v>
      </c>
      <c r="H11934" s="1" t="s">
        <v>56032</v>
      </c>
      <c r="I11934" s="1" t="s">
        <v>56031</v>
      </c>
    </row>
    <row r="11935" spans="1:9" x14ac:dyDescent="0.2">
      <c r="A11935" s="1" t="s">
        <v>56033</v>
      </c>
      <c r="B11935" s="1" t="s">
        <v>56034</v>
      </c>
      <c r="C11935" s="1">
        <v>290486856</v>
      </c>
      <c r="D11935" t="s">
        <v>261092</v>
      </c>
      <c r="E11935" t="s">
        <v>261273</v>
      </c>
      <c r="F11935" s="1">
        <v>4</v>
      </c>
      <c r="G11935" s="1" t="s">
        <v>56035</v>
      </c>
      <c r="H11935" s="1" t="s">
        <v>56036</v>
      </c>
      <c r="I11935" s="1" t="s">
        <v>56037</v>
      </c>
    </row>
    <row r="11936" spans="1:9" x14ac:dyDescent="0.2">
      <c r="A11936" s="1" t="s">
        <v>56038</v>
      </c>
      <c r="B11936" s="1" t="s">
        <v>56039</v>
      </c>
      <c r="C11936" s="1">
        <v>290489046</v>
      </c>
      <c r="D11936" t="s">
        <v>261092</v>
      </c>
      <c r="E11936" t="s">
        <v>261122</v>
      </c>
      <c r="F11936" s="1">
        <v>7</v>
      </c>
      <c r="G11936" s="1" t="s">
        <v>56040</v>
      </c>
      <c r="H11936" s="1" t="s">
        <v>56041</v>
      </c>
      <c r="I11936" s="1"/>
    </row>
    <row r="11937" spans="1:9" x14ac:dyDescent="0.2">
      <c r="A11937" s="1" t="s">
        <v>56042</v>
      </c>
      <c r="B11937" s="1" t="s">
        <v>56043</v>
      </c>
      <c r="C11937" s="1">
        <v>290524345</v>
      </c>
      <c r="D11937" t="s">
        <v>261092</v>
      </c>
      <c r="E11937" t="s">
        <v>263059</v>
      </c>
      <c r="F11937" s="1">
        <v>10</v>
      </c>
      <c r="G11937" s="1" t="s">
        <v>56044</v>
      </c>
      <c r="H11937" s="1" t="s">
        <v>56045</v>
      </c>
      <c r="I11937" s="1" t="s">
        <v>56046</v>
      </c>
    </row>
    <row r="11938" spans="1:9" x14ac:dyDescent="0.2">
      <c r="A11938" s="1" t="s">
        <v>56047</v>
      </c>
      <c r="B11938" s="1" t="s">
        <v>56048</v>
      </c>
      <c r="C11938" s="1">
        <v>290520950</v>
      </c>
      <c r="D11938" t="s">
        <v>261092</v>
      </c>
      <c r="E11938" t="s">
        <v>261295</v>
      </c>
      <c r="F11938" s="1">
        <v>153</v>
      </c>
      <c r="G11938" s="1" t="s">
        <v>56049</v>
      </c>
      <c r="H11938" s="1" t="s">
        <v>56050</v>
      </c>
      <c r="I11938" s="1" t="s">
        <v>56051</v>
      </c>
    </row>
    <row r="11939" spans="1:9" x14ac:dyDescent="0.2">
      <c r="A11939" s="1" t="s">
        <v>56052</v>
      </c>
      <c r="B11939" s="1" t="s">
        <v>56053</v>
      </c>
      <c r="C11939" s="1">
        <v>290493025</v>
      </c>
      <c r="D11939" t="s">
        <v>263113</v>
      </c>
      <c r="E11939" t="s">
        <v>263114</v>
      </c>
      <c r="F11939" s="1">
        <v>14</v>
      </c>
      <c r="G11939" s="1" t="s">
        <v>56054</v>
      </c>
      <c r="H11939" s="1" t="s">
        <v>56055</v>
      </c>
      <c r="I11939" s="1" t="s">
        <v>56056</v>
      </c>
    </row>
    <row r="11940" spans="1:9" x14ac:dyDescent="0.2">
      <c r="A11940" s="1" t="s">
        <v>56057</v>
      </c>
      <c r="B11940" s="1" t="s">
        <v>56058</v>
      </c>
      <c r="C11940" s="1">
        <v>290486262</v>
      </c>
      <c r="D11940" t="s">
        <v>261092</v>
      </c>
      <c r="E11940" t="s">
        <v>261209</v>
      </c>
      <c r="F11940" s="1">
        <v>41</v>
      </c>
      <c r="G11940" s="1" t="s">
        <v>56059</v>
      </c>
      <c r="H11940" s="1" t="s">
        <v>56060</v>
      </c>
      <c r="I11940" s="1"/>
    </row>
    <row r="11941" spans="1:9" x14ac:dyDescent="0.2">
      <c r="A11941" s="1" t="s">
        <v>56061</v>
      </c>
      <c r="B11941" s="1" t="s">
        <v>56062</v>
      </c>
      <c r="C11941" s="1">
        <v>291442744</v>
      </c>
      <c r="D11941" t="s">
        <v>261092</v>
      </c>
      <c r="E11941" t="s">
        <v>261273</v>
      </c>
      <c r="F11941" s="1">
        <v>1</v>
      </c>
      <c r="G11941" s="1" t="s">
        <v>56063</v>
      </c>
      <c r="H11941" s="1" t="s">
        <v>56064</v>
      </c>
      <c r="I11941" s="1" t="s">
        <v>56065</v>
      </c>
    </row>
    <row r="11942" spans="1:9" x14ac:dyDescent="0.2">
      <c r="A11942" s="1" t="s">
        <v>56066</v>
      </c>
      <c r="B11942" s="1" t="s">
        <v>56067</v>
      </c>
      <c r="C11942" s="1">
        <v>291064104</v>
      </c>
      <c r="D11942" t="s">
        <v>261092</v>
      </c>
      <c r="E11942" t="s">
        <v>261122</v>
      </c>
      <c r="F11942" s="1">
        <v>15</v>
      </c>
      <c r="G11942" s="1" t="s">
        <v>56068</v>
      </c>
      <c r="H11942" s="1" t="s">
        <v>56069</v>
      </c>
      <c r="I11942" s="1"/>
    </row>
    <row r="11943" spans="1:9" x14ac:dyDescent="0.2">
      <c r="A11943" s="1" t="s">
        <v>56070</v>
      </c>
      <c r="B11943" s="1" t="s">
        <v>56071</v>
      </c>
      <c r="C11943" s="1">
        <v>291425571</v>
      </c>
      <c r="D11943" t="s">
        <v>261092</v>
      </c>
      <c r="E11943" t="s">
        <v>263064</v>
      </c>
      <c r="F11943" s="1">
        <v>8</v>
      </c>
      <c r="G11943" s="1" t="s">
        <v>56072</v>
      </c>
      <c r="H11943" s="1" t="s">
        <v>56073</v>
      </c>
      <c r="I11943" s="1" t="s">
        <v>56074</v>
      </c>
    </row>
    <row r="11944" spans="1:9" x14ac:dyDescent="0.2">
      <c r="A11944" s="1" t="s">
        <v>56075</v>
      </c>
      <c r="B11944" s="1" t="s">
        <v>56076</v>
      </c>
      <c r="C11944" s="1">
        <v>284200768</v>
      </c>
      <c r="D11944" t="s">
        <v>261092</v>
      </c>
      <c r="E11944" t="s">
        <v>261122</v>
      </c>
      <c r="F11944" s="1">
        <v>3</v>
      </c>
      <c r="G11944" s="1" t="s">
        <v>56077</v>
      </c>
      <c r="H11944" s="1" t="s">
        <v>56078</v>
      </c>
      <c r="I11944" s="1" t="s">
        <v>56079</v>
      </c>
    </row>
    <row r="11945" spans="1:9" x14ac:dyDescent="0.2">
      <c r="A11945" s="1" t="s">
        <v>56080</v>
      </c>
      <c r="B11945" s="1" t="s">
        <v>56081</v>
      </c>
      <c r="C11945" s="1">
        <v>290488828</v>
      </c>
      <c r="D11945" t="s">
        <v>263120</v>
      </c>
      <c r="E11945" t="s">
        <v>263121</v>
      </c>
      <c r="F11945" s="1">
        <v>2</v>
      </c>
      <c r="G11945" s="1" t="s">
        <v>56082</v>
      </c>
      <c r="H11945" s="1" t="s">
        <v>56083</v>
      </c>
      <c r="I11945" s="1"/>
    </row>
    <row r="11946" spans="1:9" x14ac:dyDescent="0.2">
      <c r="A11946" s="1" t="s">
        <v>56084</v>
      </c>
      <c r="B11946" s="1" t="s">
        <v>56084</v>
      </c>
      <c r="C11946" s="1">
        <v>290523285</v>
      </c>
      <c r="D11946" t="s">
        <v>261092</v>
      </c>
      <c r="E11946" t="s">
        <v>261320</v>
      </c>
      <c r="F11946" s="1">
        <v>45</v>
      </c>
      <c r="G11946" s="1" t="s">
        <v>56085</v>
      </c>
      <c r="H11946" s="1" t="s">
        <v>56086</v>
      </c>
      <c r="I11946" s="1" t="s">
        <v>56087</v>
      </c>
    </row>
    <row r="11947" spans="1:9" x14ac:dyDescent="0.2">
      <c r="A11947" s="1" t="s">
        <v>56088</v>
      </c>
      <c r="B11947" s="1" t="s">
        <v>56089</v>
      </c>
      <c r="C11947" s="1">
        <v>284199809</v>
      </c>
      <c r="D11947" t="s">
        <v>261092</v>
      </c>
      <c r="E11947" t="s">
        <v>261122</v>
      </c>
      <c r="F11947" s="1">
        <v>8</v>
      </c>
      <c r="G11947" s="1" t="s">
        <v>56090</v>
      </c>
      <c r="H11947" s="1" t="s">
        <v>56091</v>
      </c>
      <c r="I11947" s="1" t="s">
        <v>56092</v>
      </c>
    </row>
    <row r="11948" spans="1:9" x14ac:dyDescent="0.2">
      <c r="A11948" s="1" t="s">
        <v>56093</v>
      </c>
      <c r="B11948" s="1" t="s">
        <v>56094</v>
      </c>
      <c r="C11948" s="1">
        <v>291063679</v>
      </c>
      <c r="D11948" t="s">
        <v>261092</v>
      </c>
      <c r="E11948" t="s">
        <v>261122</v>
      </c>
      <c r="F11948" s="1">
        <v>91</v>
      </c>
      <c r="G11948" s="1" t="s">
        <v>56095</v>
      </c>
      <c r="H11948" s="1" t="s">
        <v>56096</v>
      </c>
      <c r="I11948" s="1" t="s">
        <v>56097</v>
      </c>
    </row>
    <row r="11949" spans="1:9" x14ac:dyDescent="0.2">
      <c r="A11949" s="1" t="s">
        <v>56098</v>
      </c>
      <c r="B11949" s="1" t="s">
        <v>56099</v>
      </c>
      <c r="C11949" s="1">
        <v>284200499</v>
      </c>
      <c r="D11949" t="s">
        <v>261092</v>
      </c>
      <c r="E11949" t="s">
        <v>263066</v>
      </c>
      <c r="F11949" s="1">
        <v>10</v>
      </c>
      <c r="G11949" s="1" t="s">
        <v>56100</v>
      </c>
      <c r="H11949" s="1" t="s">
        <v>56101</v>
      </c>
      <c r="I11949" s="1" t="s">
        <v>56102</v>
      </c>
    </row>
    <row r="11950" spans="1:9" x14ac:dyDescent="0.2">
      <c r="A11950" s="1" t="s">
        <v>56103</v>
      </c>
      <c r="B11950" s="1" t="s">
        <v>56104</v>
      </c>
      <c r="C11950" s="1">
        <v>284200569</v>
      </c>
      <c r="D11950" t="s">
        <v>261092</v>
      </c>
      <c r="E11950" t="s">
        <v>261122</v>
      </c>
      <c r="F11950" s="1">
        <v>2</v>
      </c>
      <c r="G11950" s="1" t="s">
        <v>56105</v>
      </c>
      <c r="H11950" s="1" t="s">
        <v>56106</v>
      </c>
      <c r="I11950" s="1"/>
    </row>
    <row r="11951" spans="1:9" x14ac:dyDescent="0.2">
      <c r="A11951" s="1" t="s">
        <v>56107</v>
      </c>
      <c r="B11951" s="1" t="s">
        <v>56108</v>
      </c>
      <c r="C11951" s="1">
        <v>290485694</v>
      </c>
      <c r="D11951" t="s">
        <v>261092</v>
      </c>
      <c r="E11951" t="s">
        <v>263074</v>
      </c>
      <c r="F11951" s="1">
        <v>51</v>
      </c>
      <c r="G11951" s="1" t="s">
        <v>56109</v>
      </c>
      <c r="H11951" s="1" t="s">
        <v>56110</v>
      </c>
      <c r="I11951" s="1" t="s">
        <v>56111</v>
      </c>
    </row>
    <row r="11952" spans="1:9" x14ac:dyDescent="0.2">
      <c r="A11952" s="1" t="s">
        <v>56112</v>
      </c>
      <c r="B11952" s="1" t="s">
        <v>56113</v>
      </c>
      <c r="C11952" s="1">
        <v>290481840</v>
      </c>
      <c r="D11952" t="s">
        <v>261092</v>
      </c>
      <c r="E11952" t="s">
        <v>263059</v>
      </c>
      <c r="F11952" s="1">
        <v>14</v>
      </c>
      <c r="G11952" s="1" t="s">
        <v>56114</v>
      </c>
      <c r="H11952" s="1" t="s">
        <v>56115</v>
      </c>
      <c r="I11952" s="1" t="s">
        <v>56116</v>
      </c>
    </row>
    <row r="11953" spans="1:9" x14ac:dyDescent="0.2">
      <c r="A11953" s="1" t="s">
        <v>56117</v>
      </c>
      <c r="B11953" s="1" t="s">
        <v>56118</v>
      </c>
      <c r="C11953" s="1">
        <v>291064114</v>
      </c>
      <c r="D11953" t="s">
        <v>261092</v>
      </c>
      <c r="E11953" t="s">
        <v>261122</v>
      </c>
      <c r="F11953" s="1">
        <v>1</v>
      </c>
      <c r="G11953" s="1" t="s">
        <v>56119</v>
      </c>
      <c r="H11953" s="1" t="s">
        <v>56120</v>
      </c>
      <c r="I11953" s="1"/>
    </row>
    <row r="11954" spans="1:9" x14ac:dyDescent="0.2">
      <c r="A11954" s="1" t="s">
        <v>56121</v>
      </c>
      <c r="B11954" s="1" t="s">
        <v>56122</v>
      </c>
      <c r="C11954" s="1">
        <v>284200050</v>
      </c>
      <c r="D11954" t="s">
        <v>261092</v>
      </c>
      <c r="E11954" t="s">
        <v>261122</v>
      </c>
      <c r="F11954" s="1">
        <v>50</v>
      </c>
      <c r="G11954" s="1" t="s">
        <v>56123</v>
      </c>
      <c r="H11954" s="1" t="s">
        <v>56124</v>
      </c>
      <c r="I11954" s="1" t="s">
        <v>56125</v>
      </c>
    </row>
    <row r="11955" spans="1:9" x14ac:dyDescent="0.2">
      <c r="A11955" s="1" t="s">
        <v>56126</v>
      </c>
      <c r="B11955" s="1" t="s">
        <v>56127</v>
      </c>
      <c r="C11955" s="1">
        <v>290490242</v>
      </c>
      <c r="D11955" t="s">
        <v>261092</v>
      </c>
      <c r="E11955" t="s">
        <v>261122</v>
      </c>
      <c r="F11955" s="1">
        <v>26</v>
      </c>
      <c r="G11955" s="1" t="s">
        <v>56128</v>
      </c>
      <c r="H11955" s="1" t="s">
        <v>56129</v>
      </c>
      <c r="I11955" s="1" t="s">
        <v>56130</v>
      </c>
    </row>
    <row r="11956" spans="1:9" x14ac:dyDescent="0.2">
      <c r="A11956" s="1" t="s">
        <v>56131</v>
      </c>
      <c r="B11956" s="1" t="s">
        <v>56132</v>
      </c>
      <c r="C11956" s="1">
        <v>291064041</v>
      </c>
      <c r="D11956" t="s">
        <v>261092</v>
      </c>
      <c r="E11956" t="s">
        <v>261122</v>
      </c>
      <c r="F11956" s="1">
        <v>1</v>
      </c>
      <c r="G11956" s="1" t="s">
        <v>56133</v>
      </c>
      <c r="H11956" s="1" t="s">
        <v>56134</v>
      </c>
      <c r="I11956" s="1"/>
    </row>
    <row r="11957" spans="1:9" x14ac:dyDescent="0.2">
      <c r="A11957" s="1" t="s">
        <v>56135</v>
      </c>
      <c r="B11957" s="1" t="s">
        <v>56136</v>
      </c>
      <c r="C11957" s="1">
        <v>290525727</v>
      </c>
      <c r="D11957" t="s">
        <v>261092</v>
      </c>
      <c r="E11957" t="s">
        <v>261273</v>
      </c>
      <c r="F11957" s="1">
        <v>24</v>
      </c>
      <c r="G11957" s="1" t="s">
        <v>56137</v>
      </c>
      <c r="H11957" s="1" t="s">
        <v>56138</v>
      </c>
      <c r="I11957" s="1" t="s">
        <v>56139</v>
      </c>
    </row>
    <row r="11958" spans="1:9" x14ac:dyDescent="0.2">
      <c r="A11958" s="1" t="s">
        <v>56140</v>
      </c>
      <c r="B11958" s="1" t="s">
        <v>56141</v>
      </c>
      <c r="C11958" s="1">
        <v>291063487</v>
      </c>
      <c r="D11958" t="s">
        <v>261092</v>
      </c>
      <c r="E11958" t="s">
        <v>261122</v>
      </c>
      <c r="F11958" s="1">
        <v>10</v>
      </c>
      <c r="G11958" s="1" t="s">
        <v>56142</v>
      </c>
      <c r="H11958" s="1" t="s">
        <v>56143</v>
      </c>
      <c r="I11958" s="1" t="s">
        <v>56144</v>
      </c>
    </row>
    <row r="11959" spans="1:9" x14ac:dyDescent="0.2">
      <c r="A11959" s="1" t="s">
        <v>56145</v>
      </c>
      <c r="B11959" s="1" t="s">
        <v>56146</v>
      </c>
      <c r="C11959" s="1">
        <v>291064148</v>
      </c>
      <c r="D11959" t="s">
        <v>261092</v>
      </c>
      <c r="E11959" t="s">
        <v>261122</v>
      </c>
      <c r="F11959" s="1">
        <v>2</v>
      </c>
      <c r="G11959" s="1" t="s">
        <v>56147</v>
      </c>
      <c r="H11959" s="1" t="s">
        <v>56148</v>
      </c>
      <c r="I11959" s="1" t="s">
        <v>56149</v>
      </c>
    </row>
    <row r="11960" spans="1:9" x14ac:dyDescent="0.2">
      <c r="A11960" s="1" t="s">
        <v>56150</v>
      </c>
      <c r="B11960" s="1" t="s">
        <v>56151</v>
      </c>
      <c r="C11960" s="1">
        <v>291442997</v>
      </c>
      <c r="D11960" t="s">
        <v>261092</v>
      </c>
      <c r="E11960" t="s">
        <v>263059</v>
      </c>
      <c r="F11960" s="1">
        <v>1</v>
      </c>
      <c r="G11960" s="1" t="s">
        <v>56152</v>
      </c>
      <c r="H11960" s="1" t="s">
        <v>56153</v>
      </c>
      <c r="I11960" s="1"/>
    </row>
    <row r="11961" spans="1:9" x14ac:dyDescent="0.2">
      <c r="A11961" s="1" t="s">
        <v>56154</v>
      </c>
      <c r="B11961" s="1" t="s">
        <v>56155</v>
      </c>
      <c r="C11961" s="1">
        <v>291064106</v>
      </c>
      <c r="D11961" t="s">
        <v>261092</v>
      </c>
      <c r="E11961" t="s">
        <v>261122</v>
      </c>
      <c r="F11961" s="1">
        <v>131</v>
      </c>
      <c r="G11961" s="1" t="s">
        <v>56156</v>
      </c>
      <c r="H11961" s="1" t="s">
        <v>56157</v>
      </c>
      <c r="I11961" s="1" t="s">
        <v>56158</v>
      </c>
    </row>
    <row r="11962" spans="1:9" x14ac:dyDescent="0.2">
      <c r="A11962" s="1" t="s">
        <v>56159</v>
      </c>
      <c r="B11962" s="1" t="s">
        <v>56160</v>
      </c>
      <c r="C11962" s="1">
        <v>291431100</v>
      </c>
      <c r="D11962" t="s">
        <v>261092</v>
      </c>
      <c r="E11962" t="s">
        <v>261273</v>
      </c>
      <c r="F11962" s="1">
        <v>2</v>
      </c>
      <c r="G11962" s="1" t="s">
        <v>56161</v>
      </c>
      <c r="H11962" s="1" t="s">
        <v>56162</v>
      </c>
      <c r="I11962" s="1" t="s">
        <v>56163</v>
      </c>
    </row>
    <row r="11963" spans="1:9" x14ac:dyDescent="0.2">
      <c r="A11963" s="1" t="s">
        <v>56164</v>
      </c>
      <c r="B11963" s="1" t="s">
        <v>56165</v>
      </c>
      <c r="C11963" s="1">
        <v>291064060</v>
      </c>
      <c r="D11963" t="s">
        <v>261092</v>
      </c>
      <c r="E11963" t="s">
        <v>261122</v>
      </c>
      <c r="F11963" s="1">
        <v>2</v>
      </c>
      <c r="G11963" s="1" t="s">
        <v>56166</v>
      </c>
      <c r="H11963" s="1" t="s">
        <v>56167</v>
      </c>
      <c r="I11963" s="1" t="s">
        <v>56168</v>
      </c>
    </row>
    <row r="11964" spans="1:9" x14ac:dyDescent="0.2">
      <c r="A11964" s="1" t="s">
        <v>56169</v>
      </c>
      <c r="B11964" s="1" t="s">
        <v>56170</v>
      </c>
      <c r="C11964" s="1">
        <v>290490116</v>
      </c>
      <c r="D11964" t="s">
        <v>261092</v>
      </c>
      <c r="E11964" t="s">
        <v>261273</v>
      </c>
      <c r="F11964" s="1">
        <v>14</v>
      </c>
      <c r="G11964" s="1" t="s">
        <v>56171</v>
      </c>
      <c r="H11964" s="1" t="s">
        <v>56172</v>
      </c>
      <c r="I11964" s="1" t="s">
        <v>56173</v>
      </c>
    </row>
    <row r="11965" spans="1:9" x14ac:dyDescent="0.2">
      <c r="A11965" s="1" t="s">
        <v>56174</v>
      </c>
      <c r="B11965" s="1" t="s">
        <v>56175</v>
      </c>
      <c r="C11965" s="1">
        <v>291063464</v>
      </c>
      <c r="D11965" t="s">
        <v>261092</v>
      </c>
      <c r="E11965" t="s">
        <v>261122</v>
      </c>
      <c r="F11965" s="1">
        <v>6</v>
      </c>
      <c r="G11965" s="1" t="s">
        <v>56176</v>
      </c>
      <c r="H11965" s="1" t="s">
        <v>56177</v>
      </c>
      <c r="I11965" s="1" t="s">
        <v>56178</v>
      </c>
    </row>
    <row r="11966" spans="1:9" x14ac:dyDescent="0.2">
      <c r="A11966" s="1" t="s">
        <v>56179</v>
      </c>
      <c r="B11966" s="1" t="s">
        <v>56180</v>
      </c>
      <c r="C11966" s="1">
        <v>284199702</v>
      </c>
      <c r="D11966" t="s">
        <v>261092</v>
      </c>
      <c r="E11966" t="s">
        <v>261122</v>
      </c>
      <c r="F11966" s="1">
        <v>4</v>
      </c>
      <c r="G11966" s="1" t="s">
        <v>56181</v>
      </c>
      <c r="H11966" s="1" t="s">
        <v>56182</v>
      </c>
      <c r="I11966" s="1" t="s">
        <v>56183</v>
      </c>
    </row>
    <row r="11967" spans="1:9" x14ac:dyDescent="0.2">
      <c r="A11967" s="1" t="s">
        <v>56184</v>
      </c>
      <c r="B11967" s="1" t="s">
        <v>56185</v>
      </c>
      <c r="C11967" s="1">
        <v>290492992</v>
      </c>
      <c r="D11967" t="s">
        <v>263069</v>
      </c>
      <c r="E11967" t="s">
        <v>263122</v>
      </c>
      <c r="F11967" s="1">
        <v>19</v>
      </c>
      <c r="G11967" s="1" t="s">
        <v>56186</v>
      </c>
      <c r="H11967" s="1" t="s">
        <v>56187</v>
      </c>
      <c r="I11967" s="1" t="s">
        <v>56188</v>
      </c>
    </row>
    <row r="11968" spans="1:9" x14ac:dyDescent="0.2">
      <c r="A11968" s="1" t="s">
        <v>56189</v>
      </c>
      <c r="B11968" s="1" t="s">
        <v>56190</v>
      </c>
      <c r="C11968" s="1">
        <v>290484833</v>
      </c>
      <c r="D11968" t="s">
        <v>261092</v>
      </c>
      <c r="E11968" t="s">
        <v>263101</v>
      </c>
      <c r="F11968" s="1">
        <v>28</v>
      </c>
      <c r="G11968" s="1" t="s">
        <v>56191</v>
      </c>
      <c r="H11968" s="1" t="s">
        <v>56192</v>
      </c>
      <c r="I11968" s="1"/>
    </row>
    <row r="11969" spans="1:9" x14ac:dyDescent="0.2">
      <c r="A11969" s="1" t="s">
        <v>56193</v>
      </c>
      <c r="B11969" s="1" t="s">
        <v>56194</v>
      </c>
      <c r="C11969" s="1">
        <v>291063886</v>
      </c>
      <c r="D11969" t="s">
        <v>261092</v>
      </c>
      <c r="E11969" t="s">
        <v>263123</v>
      </c>
      <c r="F11969" s="1">
        <v>1576</v>
      </c>
      <c r="G11969" s="1" t="s">
        <v>56195</v>
      </c>
      <c r="H11969" s="1" t="s">
        <v>56196</v>
      </c>
      <c r="I11969" s="1" t="s">
        <v>56197</v>
      </c>
    </row>
    <row r="11970" spans="1:9" x14ac:dyDescent="0.2">
      <c r="A11970" s="1" t="s">
        <v>56198</v>
      </c>
      <c r="B11970" s="1" t="s">
        <v>56199</v>
      </c>
      <c r="C11970" s="1">
        <v>291063862</v>
      </c>
      <c r="D11970" t="s">
        <v>261092</v>
      </c>
      <c r="E11970" t="s">
        <v>261122</v>
      </c>
      <c r="F11970" s="1">
        <v>58</v>
      </c>
      <c r="G11970" s="1" t="s">
        <v>56200</v>
      </c>
      <c r="H11970" s="1" t="s">
        <v>56201</v>
      </c>
      <c r="I11970" s="1" t="s">
        <v>56202</v>
      </c>
    </row>
    <row r="11971" spans="1:9" x14ac:dyDescent="0.2">
      <c r="A11971" s="1" t="s">
        <v>56203</v>
      </c>
      <c r="B11971" s="1" t="s">
        <v>56204</v>
      </c>
      <c r="C11971" s="1">
        <v>284200726</v>
      </c>
      <c r="D11971" t="s">
        <v>261092</v>
      </c>
      <c r="E11971" t="s">
        <v>261122</v>
      </c>
      <c r="F11971" s="1">
        <v>44</v>
      </c>
      <c r="G11971" s="1" t="s">
        <v>56205</v>
      </c>
      <c r="H11971" s="1" t="s">
        <v>56206</v>
      </c>
      <c r="I11971" s="1"/>
    </row>
    <row r="11972" spans="1:9" x14ac:dyDescent="0.2">
      <c r="A11972" s="1" t="s">
        <v>56207</v>
      </c>
      <c r="B11972" s="1" t="s">
        <v>56208</v>
      </c>
      <c r="C11972" s="1">
        <v>291034942</v>
      </c>
      <c r="D11972" t="s">
        <v>261092</v>
      </c>
      <c r="E11972" t="s">
        <v>263092</v>
      </c>
      <c r="F11972" s="1">
        <v>13</v>
      </c>
      <c r="G11972" s="1" t="s">
        <v>56209</v>
      </c>
      <c r="H11972" s="1" t="s">
        <v>56210</v>
      </c>
      <c r="I11972" s="1"/>
    </row>
    <row r="11973" spans="1:9" x14ac:dyDescent="0.2">
      <c r="A11973" s="1" t="s">
        <v>56211</v>
      </c>
      <c r="B11973" s="1" t="s">
        <v>56212</v>
      </c>
      <c r="C11973" s="1">
        <v>284199524</v>
      </c>
      <c r="D11973" t="s">
        <v>261092</v>
      </c>
      <c r="E11973" t="s">
        <v>261186</v>
      </c>
      <c r="F11973" s="1">
        <v>3</v>
      </c>
      <c r="G11973" s="1" t="s">
        <v>56213</v>
      </c>
      <c r="H11973" s="1" t="s">
        <v>56214</v>
      </c>
      <c r="I11973" s="1"/>
    </row>
    <row r="11974" spans="1:9" x14ac:dyDescent="0.2">
      <c r="A11974" s="1" t="s">
        <v>56215</v>
      </c>
      <c r="B11974" s="1" t="s">
        <v>56216</v>
      </c>
      <c r="C11974" s="1">
        <v>291034517</v>
      </c>
      <c r="D11974" t="s">
        <v>261092</v>
      </c>
      <c r="E11974" t="s">
        <v>263059</v>
      </c>
      <c r="F11974" s="1">
        <v>6</v>
      </c>
      <c r="G11974" s="1" t="s">
        <v>56217</v>
      </c>
      <c r="H11974" s="1" t="s">
        <v>56218</v>
      </c>
      <c r="I11974" s="1"/>
    </row>
    <row r="11975" spans="1:9" x14ac:dyDescent="0.2">
      <c r="A11975" s="1" t="s">
        <v>56219</v>
      </c>
      <c r="B11975" s="1" t="s">
        <v>56220</v>
      </c>
      <c r="C11975" s="1">
        <v>290488069</v>
      </c>
      <c r="D11975" t="s">
        <v>261092</v>
      </c>
      <c r="E11975" t="s">
        <v>261122</v>
      </c>
      <c r="F11975" s="1">
        <v>6</v>
      </c>
      <c r="G11975" s="1" t="s">
        <v>56221</v>
      </c>
      <c r="H11975" s="1" t="s">
        <v>56222</v>
      </c>
      <c r="I11975" s="1" t="s">
        <v>56223</v>
      </c>
    </row>
    <row r="11976" spans="1:9" x14ac:dyDescent="0.2">
      <c r="A11976" s="1" t="s">
        <v>56224</v>
      </c>
      <c r="B11976" s="1" t="s">
        <v>56225</v>
      </c>
      <c r="C11976" s="1">
        <v>290483902</v>
      </c>
      <c r="D11976" t="s">
        <v>261092</v>
      </c>
      <c r="E11976" t="s">
        <v>261320</v>
      </c>
      <c r="F11976" s="1">
        <v>22</v>
      </c>
      <c r="G11976" s="1" t="s">
        <v>56226</v>
      </c>
      <c r="H11976" s="1" t="s">
        <v>56227</v>
      </c>
      <c r="I11976" s="1" t="s">
        <v>56228</v>
      </c>
    </row>
    <row r="11977" spans="1:9" x14ac:dyDescent="0.2">
      <c r="A11977" s="1" t="s">
        <v>56229</v>
      </c>
      <c r="B11977" s="1" t="s">
        <v>56230</v>
      </c>
      <c r="C11977" s="1">
        <v>290526355</v>
      </c>
      <c r="D11977" t="s">
        <v>261092</v>
      </c>
      <c r="E11977" t="s">
        <v>263074</v>
      </c>
      <c r="F11977" s="1">
        <v>125</v>
      </c>
      <c r="G11977" s="1" t="s">
        <v>56231</v>
      </c>
      <c r="H11977" s="1" t="s">
        <v>56232</v>
      </c>
      <c r="I11977" s="1" t="s">
        <v>56233</v>
      </c>
    </row>
    <row r="11978" spans="1:9" x14ac:dyDescent="0.2">
      <c r="A11978" s="1" t="s">
        <v>56234</v>
      </c>
      <c r="B11978" s="1" t="s">
        <v>56235</v>
      </c>
      <c r="C11978" s="1">
        <v>291428546</v>
      </c>
      <c r="D11978" t="s">
        <v>261092</v>
      </c>
      <c r="E11978" t="s">
        <v>261299</v>
      </c>
      <c r="F11978" s="1">
        <v>2</v>
      </c>
      <c r="G11978" s="1" t="s">
        <v>56236</v>
      </c>
      <c r="H11978" s="1" t="s">
        <v>56237</v>
      </c>
      <c r="I11978" s="1" t="s">
        <v>56238</v>
      </c>
    </row>
    <row r="11979" spans="1:9" x14ac:dyDescent="0.2">
      <c r="A11979" s="1" t="s">
        <v>56239</v>
      </c>
      <c r="B11979" s="1" t="s">
        <v>56240</v>
      </c>
      <c r="C11979" s="1">
        <v>291063751</v>
      </c>
      <c r="D11979" t="s">
        <v>261092</v>
      </c>
      <c r="E11979" t="s">
        <v>261122</v>
      </c>
      <c r="F11979" s="1">
        <v>34</v>
      </c>
      <c r="G11979" s="1" t="s">
        <v>56241</v>
      </c>
      <c r="H11979" s="1" t="s">
        <v>56242</v>
      </c>
      <c r="I11979" s="1" t="s">
        <v>56243</v>
      </c>
    </row>
    <row r="11980" spans="1:9" x14ac:dyDescent="0.2">
      <c r="A11980" s="1" t="s">
        <v>56244</v>
      </c>
      <c r="B11980" s="1" t="s">
        <v>56245</v>
      </c>
      <c r="C11980" s="1">
        <v>284199319</v>
      </c>
      <c r="D11980" t="s">
        <v>261092</v>
      </c>
      <c r="E11980" t="s">
        <v>261209</v>
      </c>
      <c r="F11980" s="1">
        <v>57</v>
      </c>
      <c r="G11980" s="1" t="s">
        <v>56246</v>
      </c>
      <c r="H11980" s="1" t="s">
        <v>56247</v>
      </c>
      <c r="I11980" s="1" t="s">
        <v>56248</v>
      </c>
    </row>
    <row r="11981" spans="1:9" x14ac:dyDescent="0.2">
      <c r="A11981" s="1" t="s">
        <v>56249</v>
      </c>
      <c r="B11981" s="1" t="s">
        <v>56250</v>
      </c>
      <c r="C11981" s="1">
        <v>291063952</v>
      </c>
      <c r="D11981" t="s">
        <v>261092</v>
      </c>
      <c r="E11981" t="s">
        <v>261122</v>
      </c>
      <c r="F11981" s="1">
        <v>32</v>
      </c>
      <c r="G11981" s="1" t="s">
        <v>56251</v>
      </c>
      <c r="H11981" s="1" t="s">
        <v>56252</v>
      </c>
      <c r="I11981" s="1" t="s">
        <v>56253</v>
      </c>
    </row>
    <row r="11982" spans="1:9" x14ac:dyDescent="0.2">
      <c r="A11982" s="1" t="s">
        <v>56254</v>
      </c>
      <c r="B11982" s="1" t="s">
        <v>56255</v>
      </c>
      <c r="C11982" s="1">
        <v>284199657</v>
      </c>
      <c r="D11982" t="s">
        <v>261092</v>
      </c>
      <c r="E11982" t="s">
        <v>261122</v>
      </c>
      <c r="F11982" s="1">
        <v>5</v>
      </c>
      <c r="G11982" s="1" t="s">
        <v>56256</v>
      </c>
      <c r="H11982" s="1" t="s">
        <v>56257</v>
      </c>
      <c r="I11982" s="1"/>
    </row>
    <row r="11983" spans="1:9" x14ac:dyDescent="0.2">
      <c r="A11983" s="1" t="s">
        <v>56258</v>
      </c>
      <c r="B11983" s="1" t="s">
        <v>56259</v>
      </c>
      <c r="C11983" s="1">
        <v>290484853</v>
      </c>
      <c r="D11983" t="s">
        <v>261092</v>
      </c>
      <c r="E11983" t="s">
        <v>261273</v>
      </c>
      <c r="F11983" s="1">
        <v>3</v>
      </c>
      <c r="G11983" s="1" t="s">
        <v>56260</v>
      </c>
      <c r="H11983" s="1" t="s">
        <v>56261</v>
      </c>
      <c r="I11983" s="1" t="s">
        <v>56262</v>
      </c>
    </row>
    <row r="11984" spans="1:9" x14ac:dyDescent="0.2">
      <c r="A11984" s="1" t="s">
        <v>56263</v>
      </c>
      <c r="B11984" s="1" t="s">
        <v>56264</v>
      </c>
      <c r="C11984" s="1">
        <v>290524283</v>
      </c>
      <c r="D11984" t="s">
        <v>261092</v>
      </c>
      <c r="E11984" t="s">
        <v>263066</v>
      </c>
      <c r="F11984" s="1">
        <v>2</v>
      </c>
      <c r="G11984" s="1" t="s">
        <v>56265</v>
      </c>
      <c r="H11984" s="1" t="s">
        <v>56266</v>
      </c>
      <c r="I11984" s="1" t="s">
        <v>56267</v>
      </c>
    </row>
    <row r="11985" spans="1:9" x14ac:dyDescent="0.2">
      <c r="A11985" s="1" t="s">
        <v>56268</v>
      </c>
      <c r="B11985" s="1" t="s">
        <v>56269</v>
      </c>
      <c r="C11985" s="1">
        <v>291418397</v>
      </c>
      <c r="D11985" t="s">
        <v>261092</v>
      </c>
      <c r="E11985" t="s">
        <v>261273</v>
      </c>
      <c r="F11985" s="1">
        <v>1</v>
      </c>
      <c r="G11985" s="1" t="s">
        <v>56270</v>
      </c>
      <c r="H11985" s="1" t="s">
        <v>56271</v>
      </c>
      <c r="I11985" s="1"/>
    </row>
    <row r="11986" spans="1:9" x14ac:dyDescent="0.2">
      <c r="A11986" s="1" t="s">
        <v>56272</v>
      </c>
      <c r="B11986" s="1" t="s">
        <v>56273</v>
      </c>
      <c r="C11986" s="1">
        <v>291063564</v>
      </c>
      <c r="D11986" t="s">
        <v>261092</v>
      </c>
      <c r="E11986" t="s">
        <v>261122</v>
      </c>
      <c r="F11986" s="1">
        <v>363</v>
      </c>
      <c r="G11986" s="1" t="s">
        <v>56274</v>
      </c>
      <c r="H11986" s="1" t="s">
        <v>56275</v>
      </c>
      <c r="I11986" s="1" t="s">
        <v>56276</v>
      </c>
    </row>
    <row r="11987" spans="1:9" x14ac:dyDescent="0.2">
      <c r="A11987" s="1" t="s">
        <v>56277</v>
      </c>
      <c r="B11987" s="1" t="s">
        <v>56278</v>
      </c>
      <c r="C11987" s="1">
        <v>291427635</v>
      </c>
      <c r="D11987" t="s">
        <v>261092</v>
      </c>
      <c r="E11987" t="s">
        <v>263061</v>
      </c>
      <c r="F11987" s="1">
        <v>184</v>
      </c>
      <c r="G11987" s="1" t="s">
        <v>56279</v>
      </c>
      <c r="H11987" s="1" t="s">
        <v>56280</v>
      </c>
      <c r="I11987" s="1" t="s">
        <v>56281</v>
      </c>
    </row>
    <row r="11988" spans="1:9" x14ac:dyDescent="0.2">
      <c r="A11988" s="1" t="s">
        <v>56282</v>
      </c>
      <c r="B11988" s="1" t="s">
        <v>56283</v>
      </c>
      <c r="C11988" s="1">
        <v>290490205</v>
      </c>
      <c r="D11988" t="s">
        <v>261092</v>
      </c>
      <c r="E11988" t="s">
        <v>263066</v>
      </c>
      <c r="F11988" s="1">
        <v>4</v>
      </c>
      <c r="G11988" s="1" t="s">
        <v>56284</v>
      </c>
      <c r="H11988" s="1" t="s">
        <v>56285</v>
      </c>
      <c r="I11988" s="1"/>
    </row>
    <row r="11989" spans="1:9" x14ac:dyDescent="0.2">
      <c r="A11989" s="1" t="s">
        <v>56286</v>
      </c>
      <c r="B11989" s="1" t="s">
        <v>56287</v>
      </c>
      <c r="C11989" s="1">
        <v>291417685</v>
      </c>
      <c r="D11989" t="s">
        <v>261092</v>
      </c>
      <c r="E11989" t="s">
        <v>261295</v>
      </c>
      <c r="F11989" s="1">
        <v>58</v>
      </c>
      <c r="G11989" s="1" t="s">
        <v>56288</v>
      </c>
      <c r="H11989" s="1" t="s">
        <v>56289</v>
      </c>
      <c r="I11989" s="1" t="s">
        <v>56290</v>
      </c>
    </row>
    <row r="11990" spans="1:9" x14ac:dyDescent="0.2">
      <c r="A11990" s="1" t="s">
        <v>56291</v>
      </c>
      <c r="B11990" s="1" t="s">
        <v>56292</v>
      </c>
      <c r="C11990" s="1">
        <v>290485558</v>
      </c>
      <c r="D11990" t="s">
        <v>261092</v>
      </c>
      <c r="E11990" t="s">
        <v>261295</v>
      </c>
      <c r="F11990" s="1">
        <v>6</v>
      </c>
      <c r="G11990" s="1" t="s">
        <v>56293</v>
      </c>
      <c r="H11990" s="1" t="s">
        <v>56294</v>
      </c>
      <c r="I11990" s="1"/>
    </row>
    <row r="11991" spans="1:9" x14ac:dyDescent="0.2">
      <c r="A11991" s="1" t="s">
        <v>56295</v>
      </c>
      <c r="B11991" s="1" t="s">
        <v>56296</v>
      </c>
      <c r="C11991" s="1">
        <v>290524127</v>
      </c>
      <c r="D11991" t="s">
        <v>261092</v>
      </c>
      <c r="E11991" t="s">
        <v>261122</v>
      </c>
      <c r="F11991" s="1">
        <v>1</v>
      </c>
      <c r="G11991" s="1" t="s">
        <v>56297</v>
      </c>
      <c r="H11991" s="1" t="s">
        <v>56298</v>
      </c>
      <c r="I11991" s="1" t="s">
        <v>56299</v>
      </c>
    </row>
    <row r="11992" spans="1:9" x14ac:dyDescent="0.2">
      <c r="A11992" s="1" t="s">
        <v>56300</v>
      </c>
      <c r="B11992" s="1" t="s">
        <v>56301</v>
      </c>
      <c r="C11992" s="1">
        <v>291444835</v>
      </c>
      <c r="D11992" t="s">
        <v>261092</v>
      </c>
      <c r="E11992" t="s">
        <v>263092</v>
      </c>
      <c r="F11992" s="1">
        <v>45</v>
      </c>
      <c r="G11992" s="1" t="s">
        <v>56302</v>
      </c>
      <c r="H11992" s="1" t="s">
        <v>56303</v>
      </c>
      <c r="I11992" s="1"/>
    </row>
    <row r="11993" spans="1:9" x14ac:dyDescent="0.2">
      <c r="A11993" s="1" t="s">
        <v>56304</v>
      </c>
      <c r="B11993" s="1" t="s">
        <v>56305</v>
      </c>
      <c r="C11993" s="1">
        <v>290524433</v>
      </c>
      <c r="D11993" t="s">
        <v>261092</v>
      </c>
      <c r="E11993" t="s">
        <v>263061</v>
      </c>
      <c r="F11993" s="1">
        <v>40</v>
      </c>
      <c r="G11993" s="1" t="s">
        <v>56306</v>
      </c>
      <c r="H11993" s="1" t="s">
        <v>56307</v>
      </c>
      <c r="I11993" s="1" t="s">
        <v>56308</v>
      </c>
    </row>
    <row r="11994" spans="1:9" x14ac:dyDescent="0.2">
      <c r="A11994" s="1" t="s">
        <v>56309</v>
      </c>
      <c r="B11994" s="1" t="s">
        <v>56310</v>
      </c>
      <c r="C11994" s="1">
        <v>284199587</v>
      </c>
      <c r="D11994" t="s">
        <v>261092</v>
      </c>
      <c r="E11994" t="s">
        <v>261122</v>
      </c>
      <c r="F11994" s="1">
        <v>1</v>
      </c>
      <c r="G11994" s="1" t="s">
        <v>56311</v>
      </c>
      <c r="H11994" s="1" t="s">
        <v>56312</v>
      </c>
      <c r="I11994" s="1" t="s">
        <v>56313</v>
      </c>
    </row>
    <row r="11995" spans="1:9" x14ac:dyDescent="0.2">
      <c r="A11995" s="1" t="s">
        <v>56314</v>
      </c>
      <c r="B11995" s="1" t="s">
        <v>56315</v>
      </c>
      <c r="C11995" s="1">
        <v>290483021</v>
      </c>
      <c r="D11995" t="s">
        <v>261092</v>
      </c>
      <c r="E11995" t="s">
        <v>263059</v>
      </c>
      <c r="F11995" s="1">
        <v>38</v>
      </c>
      <c r="G11995" s="1" t="s">
        <v>56316</v>
      </c>
      <c r="H11995" s="1" t="s">
        <v>56317</v>
      </c>
      <c r="I11995" s="1" t="s">
        <v>56318</v>
      </c>
    </row>
    <row r="11996" spans="1:9" x14ac:dyDescent="0.2">
      <c r="A11996" s="1" t="s">
        <v>56319</v>
      </c>
      <c r="B11996" s="1" t="s">
        <v>56320</v>
      </c>
      <c r="C11996" s="1">
        <v>290492527</v>
      </c>
      <c r="D11996" t="s">
        <v>261092</v>
      </c>
      <c r="E11996" t="s">
        <v>261122</v>
      </c>
      <c r="F11996" s="1">
        <v>127</v>
      </c>
      <c r="G11996" s="1" t="s">
        <v>56321</v>
      </c>
      <c r="H11996" s="1" t="s">
        <v>56322</v>
      </c>
      <c r="I11996" s="1"/>
    </row>
    <row r="11997" spans="1:9" x14ac:dyDescent="0.2">
      <c r="A11997" s="1" t="s">
        <v>56323</v>
      </c>
      <c r="B11997" s="1" t="s">
        <v>56324</v>
      </c>
      <c r="C11997" s="1">
        <v>291427367</v>
      </c>
      <c r="D11997" t="s">
        <v>261092</v>
      </c>
      <c r="E11997" t="s">
        <v>263059</v>
      </c>
      <c r="F11997" s="1">
        <v>1</v>
      </c>
      <c r="G11997" s="1" t="s">
        <v>56325</v>
      </c>
      <c r="H11997" s="1" t="s">
        <v>56326</v>
      </c>
      <c r="I11997" s="1" t="s">
        <v>56327</v>
      </c>
    </row>
    <row r="11998" spans="1:9" x14ac:dyDescent="0.2">
      <c r="A11998" s="1" t="s">
        <v>56328</v>
      </c>
      <c r="B11998" s="1" t="s">
        <v>56329</v>
      </c>
      <c r="C11998" s="1">
        <v>284199728</v>
      </c>
      <c r="D11998" t="s">
        <v>261092</v>
      </c>
      <c r="E11998" t="s">
        <v>261122</v>
      </c>
      <c r="F11998" s="1">
        <v>7</v>
      </c>
      <c r="G11998" s="1" t="s">
        <v>56330</v>
      </c>
      <c r="H11998" s="1" t="s">
        <v>56331</v>
      </c>
      <c r="I11998" s="1" t="s">
        <v>56332</v>
      </c>
    </row>
    <row r="11999" spans="1:9" x14ac:dyDescent="0.2">
      <c r="A11999" s="1" t="s">
        <v>56333</v>
      </c>
      <c r="B11999" s="1" t="s">
        <v>56334</v>
      </c>
      <c r="C11999" s="1">
        <v>290492044</v>
      </c>
      <c r="D11999" t="s">
        <v>261092</v>
      </c>
      <c r="E11999" t="s">
        <v>263068</v>
      </c>
      <c r="F11999" s="1">
        <v>36</v>
      </c>
      <c r="G11999" s="1" t="s">
        <v>56335</v>
      </c>
      <c r="H11999" s="1" t="s">
        <v>56336</v>
      </c>
      <c r="I11999" s="1" t="s">
        <v>56337</v>
      </c>
    </row>
    <row r="12000" spans="1:9" x14ac:dyDescent="0.2">
      <c r="A12000" s="1" t="s">
        <v>19134</v>
      </c>
      <c r="B12000" s="1" t="s">
        <v>56338</v>
      </c>
      <c r="C12000" s="1">
        <v>284199571</v>
      </c>
      <c r="D12000" t="s">
        <v>261092</v>
      </c>
      <c r="E12000" t="s">
        <v>263058</v>
      </c>
      <c r="F12000" s="1">
        <v>3</v>
      </c>
      <c r="G12000" s="1" t="s">
        <v>56339</v>
      </c>
      <c r="H12000" s="1" t="s">
        <v>56340</v>
      </c>
      <c r="I12000" s="1" t="s">
        <v>56341</v>
      </c>
    </row>
    <row r="12001" spans="1:9" x14ac:dyDescent="0.2">
      <c r="A12001" s="1" t="s">
        <v>56342</v>
      </c>
      <c r="B12001" s="1" t="s">
        <v>56343</v>
      </c>
      <c r="C12001" s="1">
        <v>290524971</v>
      </c>
      <c r="D12001" t="s">
        <v>261092</v>
      </c>
      <c r="E12001" t="s">
        <v>261122</v>
      </c>
      <c r="F12001" s="1">
        <v>1</v>
      </c>
      <c r="G12001" s="1" t="s">
        <v>56344</v>
      </c>
      <c r="H12001" s="1" t="s">
        <v>56345</v>
      </c>
      <c r="I12001" s="1" t="s">
        <v>56346</v>
      </c>
    </row>
    <row r="12002" spans="1:9" x14ac:dyDescent="0.2">
      <c r="A12002" s="1" t="s">
        <v>56347</v>
      </c>
      <c r="B12002" s="1" t="s">
        <v>56348</v>
      </c>
      <c r="C12002" s="1">
        <v>291416917</v>
      </c>
      <c r="D12002" t="s">
        <v>261092</v>
      </c>
      <c r="E12002" t="s">
        <v>263058</v>
      </c>
      <c r="F12002" s="1">
        <v>30</v>
      </c>
      <c r="G12002" s="1" t="s">
        <v>56349</v>
      </c>
      <c r="H12002" s="1" t="s">
        <v>56350</v>
      </c>
      <c r="I12002" s="1" t="s">
        <v>56351</v>
      </c>
    </row>
    <row r="12003" spans="1:9" x14ac:dyDescent="0.2">
      <c r="A12003" s="1" t="s">
        <v>56352</v>
      </c>
      <c r="B12003" s="1" t="s">
        <v>56353</v>
      </c>
      <c r="C12003" s="1">
        <v>291429224</v>
      </c>
      <c r="D12003" t="s">
        <v>261092</v>
      </c>
      <c r="E12003" t="s">
        <v>261320</v>
      </c>
      <c r="F12003" s="1">
        <v>45</v>
      </c>
      <c r="G12003" s="1" t="s">
        <v>56354</v>
      </c>
      <c r="H12003" s="1" t="s">
        <v>56355</v>
      </c>
      <c r="I12003" s="1"/>
    </row>
    <row r="12004" spans="1:9" x14ac:dyDescent="0.2">
      <c r="A12004" s="1" t="s">
        <v>56356</v>
      </c>
      <c r="B12004" s="1" t="s">
        <v>56357</v>
      </c>
      <c r="C12004" s="1">
        <v>291426933</v>
      </c>
      <c r="D12004" t="s">
        <v>261092</v>
      </c>
      <c r="E12004" t="s">
        <v>263066</v>
      </c>
      <c r="F12004" s="1">
        <v>34</v>
      </c>
      <c r="G12004" s="1" t="s">
        <v>56358</v>
      </c>
      <c r="H12004" s="1" t="s">
        <v>56359</v>
      </c>
      <c r="I12004" s="1" t="s">
        <v>56360</v>
      </c>
    </row>
    <row r="12005" spans="1:9" x14ac:dyDescent="0.2">
      <c r="A12005" s="1" t="s">
        <v>56361</v>
      </c>
      <c r="B12005" s="1" t="s">
        <v>56362</v>
      </c>
      <c r="C12005" s="1">
        <v>290489843</v>
      </c>
      <c r="D12005" t="s">
        <v>261092</v>
      </c>
      <c r="E12005" t="s">
        <v>263066</v>
      </c>
      <c r="F12005" s="1">
        <v>8</v>
      </c>
      <c r="G12005" s="1" t="s">
        <v>56363</v>
      </c>
      <c r="H12005" s="1" t="s">
        <v>56364</v>
      </c>
      <c r="I12005" s="1"/>
    </row>
    <row r="12006" spans="1:9" x14ac:dyDescent="0.2">
      <c r="A12006" s="1" t="s">
        <v>56365</v>
      </c>
      <c r="B12006" s="1" t="s">
        <v>56366</v>
      </c>
      <c r="C12006" s="1">
        <v>290525394</v>
      </c>
      <c r="D12006" t="s">
        <v>263124</v>
      </c>
      <c r="E12006" t="s">
        <v>263125</v>
      </c>
      <c r="F12006" s="1">
        <v>165</v>
      </c>
      <c r="G12006" s="1" t="s">
        <v>56367</v>
      </c>
      <c r="H12006" s="1" t="s">
        <v>56368</v>
      </c>
      <c r="I12006" s="1" t="s">
        <v>56369</v>
      </c>
    </row>
    <row r="12007" spans="1:9" x14ac:dyDescent="0.2">
      <c r="A12007" s="1" t="s">
        <v>56370</v>
      </c>
      <c r="B12007" s="1" t="s">
        <v>56371</v>
      </c>
      <c r="C12007" s="1">
        <v>291422164</v>
      </c>
      <c r="D12007" t="s">
        <v>261092</v>
      </c>
      <c r="E12007" t="s">
        <v>261295</v>
      </c>
      <c r="F12007" s="1">
        <v>1</v>
      </c>
      <c r="G12007" s="1" t="s">
        <v>56372</v>
      </c>
      <c r="H12007" s="1" t="s">
        <v>56373</v>
      </c>
      <c r="I12007" s="1" t="s">
        <v>56374</v>
      </c>
    </row>
    <row r="12008" spans="1:9" x14ac:dyDescent="0.2">
      <c r="A12008" s="1" t="s">
        <v>56375</v>
      </c>
      <c r="B12008" s="1" t="s">
        <v>56376</v>
      </c>
      <c r="C12008" s="1">
        <v>290481950</v>
      </c>
      <c r="D12008" t="s">
        <v>261092</v>
      </c>
      <c r="E12008" t="s">
        <v>263066</v>
      </c>
      <c r="F12008" s="1">
        <v>55</v>
      </c>
      <c r="G12008" s="1" t="s">
        <v>56377</v>
      </c>
      <c r="H12008" s="1" t="s">
        <v>56378</v>
      </c>
      <c r="I12008" s="1" t="s">
        <v>56379</v>
      </c>
    </row>
    <row r="12009" spans="1:9" x14ac:dyDescent="0.2">
      <c r="A12009" s="1" t="s">
        <v>56380</v>
      </c>
      <c r="B12009" s="1" t="s">
        <v>56381</v>
      </c>
      <c r="C12009" s="1">
        <v>291035023</v>
      </c>
      <c r="D12009" t="s">
        <v>261092</v>
      </c>
      <c r="E12009" t="s">
        <v>261311</v>
      </c>
      <c r="F12009" s="1">
        <v>1</v>
      </c>
      <c r="G12009" s="1" t="s">
        <v>56382</v>
      </c>
      <c r="H12009" s="1" t="s">
        <v>56383</v>
      </c>
      <c r="I12009" s="1" t="s">
        <v>56384</v>
      </c>
    </row>
    <row r="12010" spans="1:9" x14ac:dyDescent="0.2">
      <c r="A12010" s="1" t="s">
        <v>56385</v>
      </c>
      <c r="B12010" s="1" t="s">
        <v>56386</v>
      </c>
      <c r="C12010" s="1">
        <v>290491520</v>
      </c>
      <c r="D12010" t="s">
        <v>261092</v>
      </c>
      <c r="E12010" t="s">
        <v>261273</v>
      </c>
      <c r="F12010" s="1">
        <v>1</v>
      </c>
      <c r="G12010" s="1" t="s">
        <v>56387</v>
      </c>
      <c r="H12010" s="1" t="s">
        <v>56388</v>
      </c>
      <c r="I12010" s="1"/>
    </row>
    <row r="12011" spans="1:9" x14ac:dyDescent="0.2">
      <c r="A12011" s="1" t="s">
        <v>56389</v>
      </c>
      <c r="B12011" s="1" t="s">
        <v>56390</v>
      </c>
      <c r="C12011" s="1">
        <v>291419210</v>
      </c>
      <c r="D12011" t="s">
        <v>261092</v>
      </c>
      <c r="E12011" t="s">
        <v>261295</v>
      </c>
      <c r="F12011" s="1">
        <v>4</v>
      </c>
      <c r="G12011" s="1" t="s">
        <v>56391</v>
      </c>
      <c r="H12011" s="1" t="s">
        <v>56392</v>
      </c>
      <c r="I12011" s="1" t="s">
        <v>56393</v>
      </c>
    </row>
    <row r="12012" spans="1:9" x14ac:dyDescent="0.2">
      <c r="A12012" s="1" t="s">
        <v>56394</v>
      </c>
      <c r="B12012" s="1" t="s">
        <v>56395</v>
      </c>
      <c r="C12012" s="1">
        <v>290526769</v>
      </c>
      <c r="D12012" t="s">
        <v>261092</v>
      </c>
      <c r="E12012" t="s">
        <v>261122</v>
      </c>
      <c r="F12012" s="1">
        <v>1</v>
      </c>
      <c r="G12012" s="1" t="s">
        <v>56396</v>
      </c>
      <c r="H12012" s="1" t="s">
        <v>56397</v>
      </c>
      <c r="I12012" s="1" t="s">
        <v>56398</v>
      </c>
    </row>
    <row r="12013" spans="1:9" x14ac:dyDescent="0.2">
      <c r="A12013" s="1" t="s">
        <v>56399</v>
      </c>
      <c r="B12013" s="1" t="s">
        <v>56400</v>
      </c>
      <c r="C12013" s="1">
        <v>290490981</v>
      </c>
      <c r="D12013" t="s">
        <v>261092</v>
      </c>
      <c r="E12013" t="s">
        <v>261320</v>
      </c>
      <c r="F12013" s="1">
        <v>5</v>
      </c>
      <c r="G12013" s="1" t="s">
        <v>56401</v>
      </c>
      <c r="H12013" s="1" t="s">
        <v>56402</v>
      </c>
      <c r="I12013" s="1" t="s">
        <v>56403</v>
      </c>
    </row>
    <row r="12014" spans="1:9" x14ac:dyDescent="0.2">
      <c r="A12014" s="1" t="s">
        <v>56404</v>
      </c>
      <c r="B12014" s="1" t="s">
        <v>56405</v>
      </c>
      <c r="C12014" s="1">
        <v>290523498</v>
      </c>
      <c r="D12014" t="s">
        <v>261092</v>
      </c>
      <c r="E12014" t="s">
        <v>261122</v>
      </c>
      <c r="F12014" s="1">
        <v>1</v>
      </c>
      <c r="G12014" s="1" t="s">
        <v>56406</v>
      </c>
      <c r="H12014" s="1" t="s">
        <v>56407</v>
      </c>
      <c r="I12014" s="1" t="s">
        <v>56408</v>
      </c>
    </row>
    <row r="12015" spans="1:9" x14ac:dyDescent="0.2">
      <c r="A12015" s="1" t="s">
        <v>56409</v>
      </c>
      <c r="B12015" s="1" t="s">
        <v>56410</v>
      </c>
      <c r="C12015" s="1">
        <v>291415928</v>
      </c>
      <c r="D12015" t="s">
        <v>261092</v>
      </c>
      <c r="E12015" t="s">
        <v>263059</v>
      </c>
      <c r="F12015" s="1">
        <v>18</v>
      </c>
      <c r="G12015" s="1" t="s">
        <v>56411</v>
      </c>
      <c r="H12015" s="1" t="s">
        <v>56412</v>
      </c>
      <c r="I12015" s="1" t="s">
        <v>56413</v>
      </c>
    </row>
    <row r="12016" spans="1:9" x14ac:dyDescent="0.2">
      <c r="A12016" s="1" t="s">
        <v>56414</v>
      </c>
      <c r="B12016" s="1" t="s">
        <v>56415</v>
      </c>
      <c r="C12016" s="1">
        <v>291434297</v>
      </c>
      <c r="D12016" t="s">
        <v>261092</v>
      </c>
      <c r="E12016" t="s">
        <v>261295</v>
      </c>
      <c r="F12016" s="1">
        <v>63</v>
      </c>
      <c r="G12016" s="1" t="s">
        <v>56416</v>
      </c>
      <c r="H12016" s="1" t="s">
        <v>56417</v>
      </c>
      <c r="I12016" s="1"/>
    </row>
    <row r="12017" spans="1:9" x14ac:dyDescent="0.2">
      <c r="A12017" s="1" t="s">
        <v>56418</v>
      </c>
      <c r="B12017" s="1" t="s">
        <v>56419</v>
      </c>
      <c r="C12017" s="1">
        <v>291063565</v>
      </c>
      <c r="D12017" t="s">
        <v>261092</v>
      </c>
      <c r="E12017" t="s">
        <v>261122</v>
      </c>
      <c r="F12017" s="1">
        <v>29</v>
      </c>
      <c r="G12017" s="1" t="s">
        <v>56420</v>
      </c>
      <c r="H12017" s="1" t="s">
        <v>56421</v>
      </c>
      <c r="I12017" s="1"/>
    </row>
    <row r="12018" spans="1:9" x14ac:dyDescent="0.2">
      <c r="A12018" s="1" t="s">
        <v>56422</v>
      </c>
      <c r="B12018" s="1" t="s">
        <v>56423</v>
      </c>
      <c r="C12018" s="1">
        <v>290526389</v>
      </c>
      <c r="D12018" t="s">
        <v>261092</v>
      </c>
      <c r="E12018" t="s">
        <v>261273</v>
      </c>
      <c r="F12018" s="1">
        <v>9</v>
      </c>
      <c r="G12018" s="1" t="s">
        <v>56424</v>
      </c>
      <c r="H12018" s="1" t="s">
        <v>56425</v>
      </c>
      <c r="I12018" s="1" t="s">
        <v>56426</v>
      </c>
    </row>
    <row r="12019" spans="1:9" x14ac:dyDescent="0.2">
      <c r="A12019" s="1" t="s">
        <v>56427</v>
      </c>
      <c r="B12019" s="1" t="s">
        <v>56428</v>
      </c>
      <c r="C12019" s="1">
        <v>284200127</v>
      </c>
      <c r="D12019" t="s">
        <v>261092</v>
      </c>
      <c r="E12019" t="s">
        <v>261122</v>
      </c>
      <c r="F12019" s="1">
        <v>17</v>
      </c>
      <c r="G12019" s="1" t="s">
        <v>56429</v>
      </c>
      <c r="H12019" s="1" t="s">
        <v>56430</v>
      </c>
      <c r="I12019" s="1" t="s">
        <v>56431</v>
      </c>
    </row>
    <row r="12020" spans="1:9" x14ac:dyDescent="0.2">
      <c r="A12020" s="1" t="s">
        <v>56432</v>
      </c>
      <c r="B12020" s="1" t="s">
        <v>56433</v>
      </c>
      <c r="C12020" s="1">
        <v>291428242</v>
      </c>
      <c r="D12020" t="s">
        <v>261092</v>
      </c>
      <c r="E12020" t="s">
        <v>263061</v>
      </c>
      <c r="F12020" s="1">
        <v>2</v>
      </c>
      <c r="G12020" s="1" t="s">
        <v>56434</v>
      </c>
      <c r="H12020" s="1" t="s">
        <v>56435</v>
      </c>
      <c r="I12020" s="1"/>
    </row>
    <row r="12021" spans="1:9" x14ac:dyDescent="0.2">
      <c r="A12021" s="1" t="s">
        <v>56436</v>
      </c>
      <c r="B12021" s="1" t="s">
        <v>56437</v>
      </c>
      <c r="C12021" s="1">
        <v>290523458</v>
      </c>
      <c r="D12021" t="s">
        <v>261092</v>
      </c>
      <c r="E12021" t="s">
        <v>261273</v>
      </c>
      <c r="F12021" s="1">
        <v>1</v>
      </c>
      <c r="G12021" s="1" t="s">
        <v>56438</v>
      </c>
      <c r="H12021" s="1" t="s">
        <v>56439</v>
      </c>
      <c r="I12021" s="1" t="s">
        <v>56440</v>
      </c>
    </row>
    <row r="12022" spans="1:9" x14ac:dyDescent="0.2">
      <c r="A12022" s="1" t="s">
        <v>56441</v>
      </c>
      <c r="B12022" s="1" t="s">
        <v>56442</v>
      </c>
      <c r="C12022" s="1">
        <v>208425198</v>
      </c>
      <c r="D12022" t="s">
        <v>261092</v>
      </c>
      <c r="E12022" t="s">
        <v>263059</v>
      </c>
      <c r="F12022" s="1">
        <v>23</v>
      </c>
      <c r="G12022" s="1" t="s">
        <v>56443</v>
      </c>
      <c r="H12022" s="1" t="s">
        <v>56444</v>
      </c>
      <c r="I12022" s="1" t="s">
        <v>56445</v>
      </c>
    </row>
    <row r="12023" spans="1:9" x14ac:dyDescent="0.2">
      <c r="A12023" s="1" t="s">
        <v>56446</v>
      </c>
      <c r="B12023" s="1" t="s">
        <v>56447</v>
      </c>
      <c r="C12023" s="1">
        <v>283481076</v>
      </c>
      <c r="D12023" t="s">
        <v>261092</v>
      </c>
      <c r="E12023" t="s">
        <v>261122</v>
      </c>
      <c r="F12023" s="1">
        <v>59</v>
      </c>
      <c r="G12023" s="1" t="s">
        <v>56448</v>
      </c>
      <c r="H12023" s="1" t="s">
        <v>56449</v>
      </c>
      <c r="I12023" s="1" t="s">
        <v>56450</v>
      </c>
    </row>
    <row r="12024" spans="1:9" x14ac:dyDescent="0.2">
      <c r="A12024" s="1" t="s">
        <v>56451</v>
      </c>
      <c r="B12024" s="1" t="s">
        <v>56452</v>
      </c>
      <c r="C12024" s="1">
        <v>283481532</v>
      </c>
      <c r="D12024" t="s">
        <v>261092</v>
      </c>
      <c r="E12024" t="s">
        <v>261122</v>
      </c>
      <c r="F12024" s="1">
        <v>19</v>
      </c>
      <c r="G12024" s="1" t="s">
        <v>56453</v>
      </c>
      <c r="H12024" s="1" t="s">
        <v>56454</v>
      </c>
      <c r="I12024" s="1"/>
    </row>
    <row r="12025" spans="1:9" x14ac:dyDescent="0.2">
      <c r="A12025" s="1" t="s">
        <v>56455</v>
      </c>
      <c r="B12025" s="1" t="s">
        <v>56456</v>
      </c>
      <c r="C12025" s="1">
        <v>291417638</v>
      </c>
      <c r="D12025" t="s">
        <v>261092</v>
      </c>
      <c r="E12025" t="s">
        <v>263059</v>
      </c>
      <c r="F12025" s="1">
        <v>9</v>
      </c>
      <c r="G12025" s="1" t="s">
        <v>56457</v>
      </c>
      <c r="H12025" s="1" t="s">
        <v>56458</v>
      </c>
      <c r="I12025" s="1"/>
    </row>
    <row r="12026" spans="1:9" x14ac:dyDescent="0.2">
      <c r="A12026" s="1" t="s">
        <v>56459</v>
      </c>
      <c r="B12026" s="1" t="s">
        <v>56460</v>
      </c>
      <c r="C12026" s="1">
        <v>291063503</v>
      </c>
      <c r="D12026" t="s">
        <v>261092</v>
      </c>
      <c r="E12026" t="s">
        <v>261122</v>
      </c>
      <c r="F12026" s="1">
        <v>13</v>
      </c>
      <c r="G12026" s="1" t="s">
        <v>56461</v>
      </c>
      <c r="H12026" s="1" t="s">
        <v>56462</v>
      </c>
      <c r="I12026" s="1" t="s">
        <v>56463</v>
      </c>
    </row>
    <row r="12027" spans="1:9" x14ac:dyDescent="0.2">
      <c r="A12027" s="1" t="s">
        <v>56464</v>
      </c>
      <c r="B12027" s="1" t="s">
        <v>56465</v>
      </c>
      <c r="C12027" s="1">
        <v>291063850</v>
      </c>
      <c r="D12027" t="s">
        <v>261092</v>
      </c>
      <c r="E12027" t="s">
        <v>261122</v>
      </c>
      <c r="F12027" s="1">
        <v>3</v>
      </c>
      <c r="G12027" s="1" t="s">
        <v>56466</v>
      </c>
      <c r="H12027" s="1" t="s">
        <v>56467</v>
      </c>
      <c r="I12027" s="1"/>
    </row>
    <row r="12028" spans="1:9" x14ac:dyDescent="0.2">
      <c r="A12028" s="1" t="s">
        <v>56468</v>
      </c>
      <c r="B12028" s="1" t="s">
        <v>56469</v>
      </c>
      <c r="C12028" s="1">
        <v>290485828</v>
      </c>
      <c r="D12028" t="s">
        <v>261092</v>
      </c>
      <c r="E12028" t="s">
        <v>263059</v>
      </c>
      <c r="F12028" s="1">
        <v>32</v>
      </c>
      <c r="G12028" s="1" t="s">
        <v>56470</v>
      </c>
      <c r="H12028" s="1" t="s">
        <v>56471</v>
      </c>
      <c r="I12028" s="1" t="s">
        <v>56472</v>
      </c>
    </row>
    <row r="12029" spans="1:9" x14ac:dyDescent="0.2">
      <c r="A12029" s="1" t="s">
        <v>56473</v>
      </c>
      <c r="B12029" s="1" t="s">
        <v>56474</v>
      </c>
      <c r="C12029" s="1">
        <v>291063469</v>
      </c>
      <c r="D12029" t="s">
        <v>261092</v>
      </c>
      <c r="E12029" t="s">
        <v>261122</v>
      </c>
      <c r="F12029" s="1">
        <v>1</v>
      </c>
      <c r="G12029" s="1" t="s">
        <v>56475</v>
      </c>
      <c r="H12029" s="1" t="s">
        <v>56476</v>
      </c>
      <c r="I12029" s="1" t="s">
        <v>56477</v>
      </c>
    </row>
    <row r="12030" spans="1:9" x14ac:dyDescent="0.2">
      <c r="A12030" s="1" t="s">
        <v>56478</v>
      </c>
      <c r="B12030" s="1" t="s">
        <v>56479</v>
      </c>
      <c r="C12030" s="1">
        <v>284200654</v>
      </c>
      <c r="D12030" t="s">
        <v>261092</v>
      </c>
      <c r="E12030" t="s">
        <v>263074</v>
      </c>
      <c r="F12030" s="1">
        <v>12</v>
      </c>
      <c r="G12030" s="1" t="s">
        <v>56480</v>
      </c>
      <c r="H12030" s="1" t="s">
        <v>56481</v>
      </c>
      <c r="I12030" s="1" t="s">
        <v>56482</v>
      </c>
    </row>
    <row r="12031" spans="1:9" x14ac:dyDescent="0.2">
      <c r="A12031" s="1" t="s">
        <v>56483</v>
      </c>
      <c r="B12031" s="1" t="s">
        <v>56484</v>
      </c>
      <c r="C12031" s="1">
        <v>290526353</v>
      </c>
      <c r="D12031" t="s">
        <v>261092</v>
      </c>
      <c r="E12031" t="s">
        <v>261273</v>
      </c>
      <c r="F12031" s="1">
        <v>6</v>
      </c>
      <c r="G12031" s="1" t="s">
        <v>56485</v>
      </c>
      <c r="H12031" s="1" t="s">
        <v>56486</v>
      </c>
      <c r="I12031" s="1" t="s">
        <v>56487</v>
      </c>
    </row>
    <row r="12032" spans="1:9" x14ac:dyDescent="0.2">
      <c r="A12032" s="1" t="s">
        <v>56488</v>
      </c>
      <c r="B12032" s="1" t="s">
        <v>56489</v>
      </c>
      <c r="C12032" s="1">
        <v>291414883</v>
      </c>
      <c r="D12032" t="s">
        <v>261092</v>
      </c>
      <c r="E12032" t="s">
        <v>261320</v>
      </c>
      <c r="F12032" s="1">
        <v>96</v>
      </c>
      <c r="G12032" s="1" t="s">
        <v>56490</v>
      </c>
      <c r="H12032" s="1" t="s">
        <v>56491</v>
      </c>
      <c r="I12032" s="1"/>
    </row>
    <row r="12033" spans="1:9" x14ac:dyDescent="0.2">
      <c r="A12033" s="1" t="s">
        <v>56492</v>
      </c>
      <c r="B12033" s="1" t="s">
        <v>56493</v>
      </c>
      <c r="C12033" s="1">
        <v>290490589</v>
      </c>
      <c r="D12033" t="s">
        <v>261092</v>
      </c>
      <c r="E12033" t="s">
        <v>263059</v>
      </c>
      <c r="F12033" s="1">
        <v>29</v>
      </c>
      <c r="G12033" s="1" t="s">
        <v>56494</v>
      </c>
      <c r="H12033" s="1" t="s">
        <v>56495</v>
      </c>
      <c r="I12033" s="1" t="s">
        <v>56496</v>
      </c>
    </row>
    <row r="12034" spans="1:9" x14ac:dyDescent="0.2">
      <c r="A12034" s="1" t="s">
        <v>56497</v>
      </c>
      <c r="B12034" s="1" t="s">
        <v>56498</v>
      </c>
      <c r="C12034" s="1">
        <v>290485586</v>
      </c>
      <c r="D12034" t="s">
        <v>261092</v>
      </c>
      <c r="E12034" t="s">
        <v>263060</v>
      </c>
      <c r="F12034" s="1">
        <v>54</v>
      </c>
      <c r="G12034" s="1" t="s">
        <v>56499</v>
      </c>
      <c r="H12034" s="1" t="s">
        <v>56500</v>
      </c>
      <c r="I12034" s="1" t="s">
        <v>56501</v>
      </c>
    </row>
    <row r="12035" spans="1:9" x14ac:dyDescent="0.2">
      <c r="A12035" s="1" t="s">
        <v>56502</v>
      </c>
      <c r="B12035" s="1" t="s">
        <v>56503</v>
      </c>
      <c r="C12035" s="1">
        <v>291424139</v>
      </c>
      <c r="D12035" t="s">
        <v>261092</v>
      </c>
      <c r="E12035" t="s">
        <v>261273</v>
      </c>
      <c r="F12035" s="1">
        <v>33</v>
      </c>
      <c r="G12035" s="1" t="s">
        <v>56504</v>
      </c>
      <c r="H12035" s="1" t="s">
        <v>56505</v>
      </c>
      <c r="I12035" s="1" t="s">
        <v>56506</v>
      </c>
    </row>
    <row r="12036" spans="1:9" x14ac:dyDescent="0.2">
      <c r="A12036" s="1" t="s">
        <v>56507</v>
      </c>
      <c r="B12036" s="1" t="s">
        <v>56508</v>
      </c>
      <c r="C12036" s="1">
        <v>290520470</v>
      </c>
      <c r="D12036" t="s">
        <v>261092</v>
      </c>
      <c r="E12036" t="s">
        <v>261295</v>
      </c>
      <c r="F12036" s="1">
        <v>2679</v>
      </c>
      <c r="G12036" s="1" t="s">
        <v>56509</v>
      </c>
      <c r="H12036" s="1" t="s">
        <v>56510</v>
      </c>
      <c r="I12036" s="1" t="s">
        <v>56511</v>
      </c>
    </row>
    <row r="12037" spans="1:9" x14ac:dyDescent="0.2">
      <c r="A12037" s="1" t="s">
        <v>56512</v>
      </c>
      <c r="B12037" s="1" t="s">
        <v>56513</v>
      </c>
      <c r="C12037" s="1">
        <v>291435745</v>
      </c>
      <c r="D12037" t="s">
        <v>261092</v>
      </c>
      <c r="E12037" t="s">
        <v>261273</v>
      </c>
      <c r="F12037" s="1">
        <v>14</v>
      </c>
      <c r="G12037" s="1" t="s">
        <v>56514</v>
      </c>
      <c r="H12037" s="1" t="s">
        <v>56515</v>
      </c>
      <c r="I12037" s="1"/>
    </row>
    <row r="12038" spans="1:9" x14ac:dyDescent="0.2">
      <c r="A12038" s="1" t="s">
        <v>56516</v>
      </c>
      <c r="B12038" s="1" t="s">
        <v>56517</v>
      </c>
      <c r="C12038" s="1">
        <v>291427325</v>
      </c>
      <c r="D12038" t="s">
        <v>261092</v>
      </c>
      <c r="E12038" t="s">
        <v>261273</v>
      </c>
      <c r="F12038" s="1">
        <v>20</v>
      </c>
      <c r="G12038" s="1" t="s">
        <v>56518</v>
      </c>
      <c r="H12038" s="1" t="s">
        <v>56519</v>
      </c>
      <c r="I12038" s="1" t="s">
        <v>56520</v>
      </c>
    </row>
    <row r="12039" spans="1:9" x14ac:dyDescent="0.2">
      <c r="A12039" s="1" t="s">
        <v>56521</v>
      </c>
      <c r="B12039" s="1" t="s">
        <v>56522</v>
      </c>
      <c r="C12039" s="1">
        <v>291445361</v>
      </c>
      <c r="D12039" t="s">
        <v>261092</v>
      </c>
      <c r="E12039" t="s">
        <v>261273</v>
      </c>
      <c r="F12039" s="1">
        <v>21</v>
      </c>
      <c r="G12039" s="1" t="s">
        <v>56523</v>
      </c>
      <c r="H12039" s="1" t="s">
        <v>56524</v>
      </c>
      <c r="I12039" s="1"/>
    </row>
    <row r="12040" spans="1:9" x14ac:dyDescent="0.2">
      <c r="A12040" s="1" t="s">
        <v>56525</v>
      </c>
      <c r="B12040" s="1" t="s">
        <v>56526</v>
      </c>
      <c r="C12040" s="1">
        <v>290489971</v>
      </c>
      <c r="D12040" t="s">
        <v>261092</v>
      </c>
      <c r="E12040" t="s">
        <v>261122</v>
      </c>
      <c r="F12040" s="1">
        <v>4</v>
      </c>
      <c r="G12040" s="1" t="s">
        <v>56527</v>
      </c>
      <c r="H12040" s="1" t="s">
        <v>56528</v>
      </c>
      <c r="I12040" s="1" t="s">
        <v>56529</v>
      </c>
    </row>
    <row r="12041" spans="1:9" x14ac:dyDescent="0.2">
      <c r="A12041" s="1" t="s">
        <v>56530</v>
      </c>
      <c r="B12041" s="1" t="s">
        <v>56531</v>
      </c>
      <c r="C12041" s="1">
        <v>284199432</v>
      </c>
      <c r="D12041" t="s">
        <v>261092</v>
      </c>
      <c r="E12041" t="s">
        <v>261122</v>
      </c>
      <c r="F12041" s="1">
        <v>29</v>
      </c>
      <c r="G12041" s="1" t="s">
        <v>56532</v>
      </c>
      <c r="H12041" s="1" t="s">
        <v>56533</v>
      </c>
      <c r="I12041" s="1" t="s">
        <v>56534</v>
      </c>
    </row>
    <row r="12042" spans="1:9" x14ac:dyDescent="0.2">
      <c r="A12042" s="1" t="s">
        <v>56535</v>
      </c>
      <c r="B12042" s="1" t="s">
        <v>56536</v>
      </c>
      <c r="C12042" s="1">
        <v>290484749</v>
      </c>
      <c r="D12042" t="s">
        <v>261092</v>
      </c>
      <c r="E12042" t="s">
        <v>261273</v>
      </c>
      <c r="F12042" s="1">
        <v>7</v>
      </c>
      <c r="G12042" s="1" t="s">
        <v>56537</v>
      </c>
      <c r="H12042" s="1" t="s">
        <v>56538</v>
      </c>
      <c r="I12042" s="1" t="s">
        <v>56539</v>
      </c>
    </row>
    <row r="12043" spans="1:9" x14ac:dyDescent="0.2">
      <c r="A12043" s="1" t="s">
        <v>56540</v>
      </c>
      <c r="B12043" s="1" t="s">
        <v>56541</v>
      </c>
      <c r="C12043" s="1">
        <v>290482277</v>
      </c>
      <c r="D12043" t="s">
        <v>261092</v>
      </c>
      <c r="E12043" t="s">
        <v>261209</v>
      </c>
      <c r="F12043" s="1">
        <v>15</v>
      </c>
      <c r="G12043" s="1" t="s">
        <v>56542</v>
      </c>
      <c r="H12043" s="1" t="s">
        <v>56543</v>
      </c>
      <c r="I12043" s="1" t="s">
        <v>56544</v>
      </c>
    </row>
    <row r="12044" spans="1:9" x14ac:dyDescent="0.2">
      <c r="A12044" s="1" t="s">
        <v>56545</v>
      </c>
      <c r="B12044" s="1" t="s">
        <v>56546</v>
      </c>
      <c r="C12044" s="1">
        <v>291427166</v>
      </c>
      <c r="D12044" t="s">
        <v>261092</v>
      </c>
      <c r="E12044" t="s">
        <v>261273</v>
      </c>
      <c r="F12044" s="1">
        <v>8</v>
      </c>
      <c r="G12044" s="1" t="s">
        <v>56547</v>
      </c>
      <c r="H12044" s="1" t="s">
        <v>56548</v>
      </c>
      <c r="I12044" s="1" t="s">
        <v>56549</v>
      </c>
    </row>
    <row r="12045" spans="1:9" x14ac:dyDescent="0.2">
      <c r="A12045" s="1" t="s">
        <v>56550</v>
      </c>
      <c r="B12045" s="1" t="s">
        <v>56551</v>
      </c>
      <c r="C12045" s="1">
        <v>291225010</v>
      </c>
      <c r="D12045" t="s">
        <v>261092</v>
      </c>
      <c r="E12045" t="s">
        <v>261311</v>
      </c>
      <c r="F12045" s="1">
        <v>17</v>
      </c>
      <c r="G12045" s="1" t="s">
        <v>56552</v>
      </c>
      <c r="H12045" s="1" t="s">
        <v>56553</v>
      </c>
      <c r="I12045" s="1" t="s">
        <v>56554</v>
      </c>
    </row>
    <row r="12046" spans="1:9" x14ac:dyDescent="0.2">
      <c r="A12046" s="1" t="s">
        <v>56555</v>
      </c>
      <c r="B12046" s="1" t="s">
        <v>56556</v>
      </c>
      <c r="C12046" s="1">
        <v>284199631</v>
      </c>
      <c r="D12046" t="s">
        <v>261092</v>
      </c>
      <c r="E12046" t="s">
        <v>261122</v>
      </c>
      <c r="F12046" s="1">
        <v>4</v>
      </c>
      <c r="G12046" s="1" t="s">
        <v>56557</v>
      </c>
      <c r="H12046" s="1" t="s">
        <v>56558</v>
      </c>
      <c r="I12046" s="1" t="s">
        <v>56559</v>
      </c>
    </row>
    <row r="12047" spans="1:9" x14ac:dyDescent="0.2">
      <c r="A12047" s="1" t="s">
        <v>56560</v>
      </c>
      <c r="B12047" s="1" t="s">
        <v>56561</v>
      </c>
      <c r="C12047" s="1">
        <v>291442335</v>
      </c>
      <c r="D12047" t="s">
        <v>261092</v>
      </c>
      <c r="E12047" t="s">
        <v>261273</v>
      </c>
      <c r="F12047" s="1">
        <v>17</v>
      </c>
      <c r="G12047" s="1" t="s">
        <v>56562</v>
      </c>
      <c r="H12047" s="1" t="s">
        <v>56563</v>
      </c>
      <c r="I12047" s="1"/>
    </row>
    <row r="12048" spans="1:9" x14ac:dyDescent="0.2">
      <c r="A12048" s="1" t="s">
        <v>56564</v>
      </c>
      <c r="B12048" s="1" t="s">
        <v>56565</v>
      </c>
      <c r="C12048" s="1">
        <v>291063972</v>
      </c>
      <c r="D12048" t="s">
        <v>261092</v>
      </c>
      <c r="E12048" t="s">
        <v>261122</v>
      </c>
      <c r="F12048" s="1">
        <v>18</v>
      </c>
      <c r="G12048" s="1" t="s">
        <v>56566</v>
      </c>
      <c r="H12048" s="1" t="s">
        <v>56567</v>
      </c>
      <c r="I12048" s="1"/>
    </row>
    <row r="12049" spans="1:9" x14ac:dyDescent="0.2">
      <c r="A12049" s="1" t="s">
        <v>56568</v>
      </c>
      <c r="B12049" s="1" t="s">
        <v>56569</v>
      </c>
      <c r="C12049" s="1">
        <v>291424392</v>
      </c>
      <c r="D12049" t="s">
        <v>261092</v>
      </c>
      <c r="E12049" t="s">
        <v>261273</v>
      </c>
      <c r="F12049" s="1">
        <v>28</v>
      </c>
      <c r="G12049" s="1" t="s">
        <v>56570</v>
      </c>
      <c r="H12049" s="1" t="s">
        <v>56571</v>
      </c>
      <c r="I12049" s="1"/>
    </row>
    <row r="12050" spans="1:9" x14ac:dyDescent="0.2">
      <c r="A12050" s="1" t="s">
        <v>56572</v>
      </c>
      <c r="B12050" s="1" t="s">
        <v>56573</v>
      </c>
      <c r="C12050" s="1">
        <v>291064185</v>
      </c>
      <c r="D12050" t="s">
        <v>261092</v>
      </c>
      <c r="E12050" t="s">
        <v>261122</v>
      </c>
      <c r="F12050" s="1">
        <v>22</v>
      </c>
      <c r="G12050" s="1" t="s">
        <v>56574</v>
      </c>
      <c r="H12050" s="1" t="s">
        <v>56575</v>
      </c>
      <c r="I12050" s="1" t="s">
        <v>56576</v>
      </c>
    </row>
    <row r="12051" spans="1:9" x14ac:dyDescent="0.2">
      <c r="A12051" s="1" t="s">
        <v>56577</v>
      </c>
      <c r="B12051" s="1" t="s">
        <v>56578</v>
      </c>
      <c r="C12051" s="1">
        <v>284008304</v>
      </c>
      <c r="D12051" t="s">
        <v>261092</v>
      </c>
      <c r="E12051" t="s">
        <v>261273</v>
      </c>
      <c r="F12051" s="1">
        <v>27</v>
      </c>
      <c r="G12051" s="1" t="s">
        <v>56579</v>
      </c>
      <c r="H12051" s="1" t="s">
        <v>56580</v>
      </c>
      <c r="I12051" s="1" t="s">
        <v>56581</v>
      </c>
    </row>
    <row r="12052" spans="1:9" x14ac:dyDescent="0.2">
      <c r="A12052" s="1" t="s">
        <v>56582</v>
      </c>
      <c r="B12052" s="1" t="s">
        <v>56583</v>
      </c>
      <c r="C12052" s="1">
        <v>284199572</v>
      </c>
      <c r="D12052" t="s">
        <v>261092</v>
      </c>
      <c r="E12052" t="s">
        <v>263058</v>
      </c>
      <c r="F12052" s="1">
        <v>1</v>
      </c>
      <c r="G12052" s="1" t="s">
        <v>56584</v>
      </c>
      <c r="H12052" s="1" t="s">
        <v>56585</v>
      </c>
      <c r="I12052" s="1" t="s">
        <v>56586</v>
      </c>
    </row>
    <row r="12053" spans="1:9" x14ac:dyDescent="0.2">
      <c r="A12053" s="1" t="s">
        <v>56587</v>
      </c>
      <c r="B12053" s="1" t="s">
        <v>56588</v>
      </c>
      <c r="C12053" s="1">
        <v>290524347</v>
      </c>
      <c r="D12053" t="s">
        <v>261092</v>
      </c>
      <c r="E12053" t="s">
        <v>263059</v>
      </c>
      <c r="F12053" s="1">
        <v>21</v>
      </c>
      <c r="G12053" s="1" t="s">
        <v>56589</v>
      </c>
      <c r="H12053" s="1" t="s">
        <v>56590</v>
      </c>
      <c r="I12053" s="1"/>
    </row>
    <row r="12054" spans="1:9" x14ac:dyDescent="0.2">
      <c r="A12054" s="1" t="s">
        <v>56591</v>
      </c>
      <c r="B12054" s="1" t="s">
        <v>56592</v>
      </c>
      <c r="C12054" s="1">
        <v>291064067</v>
      </c>
      <c r="D12054" t="s">
        <v>263127</v>
      </c>
      <c r="E12054" t="s">
        <v>263128</v>
      </c>
      <c r="F12054" s="1">
        <v>12</v>
      </c>
      <c r="G12054" s="1" t="s">
        <v>56593</v>
      </c>
      <c r="H12054" s="1" t="s">
        <v>56594</v>
      </c>
      <c r="I12054" s="1"/>
    </row>
    <row r="12055" spans="1:9" x14ac:dyDescent="0.2">
      <c r="A12055" s="1" t="s">
        <v>56595</v>
      </c>
      <c r="B12055" s="1" t="s">
        <v>56596</v>
      </c>
      <c r="C12055" s="1">
        <v>290487726</v>
      </c>
      <c r="D12055" t="s">
        <v>261092</v>
      </c>
      <c r="E12055" t="s">
        <v>261122</v>
      </c>
      <c r="F12055" s="1">
        <v>178</v>
      </c>
      <c r="G12055" s="1" t="s">
        <v>56597</v>
      </c>
      <c r="H12055" s="1" t="s">
        <v>56598</v>
      </c>
      <c r="I12055" s="1" t="s">
        <v>56599</v>
      </c>
    </row>
    <row r="12056" spans="1:9" x14ac:dyDescent="0.2">
      <c r="A12056" s="1" t="s">
        <v>56600</v>
      </c>
      <c r="B12056" s="1" t="s">
        <v>56601</v>
      </c>
      <c r="C12056" s="1">
        <v>290486005</v>
      </c>
      <c r="D12056" t="s">
        <v>261092</v>
      </c>
      <c r="E12056" t="s">
        <v>261209</v>
      </c>
      <c r="F12056" s="1">
        <v>87</v>
      </c>
      <c r="G12056" s="1" t="s">
        <v>56602</v>
      </c>
      <c r="H12056" s="1" t="s">
        <v>56603</v>
      </c>
      <c r="I12056" s="1" t="s">
        <v>56604</v>
      </c>
    </row>
    <row r="12057" spans="1:9" x14ac:dyDescent="0.2">
      <c r="A12057" s="1" t="s">
        <v>56605</v>
      </c>
      <c r="B12057" s="1" t="s">
        <v>56606</v>
      </c>
      <c r="C12057" s="1">
        <v>283332952</v>
      </c>
      <c r="D12057" t="s">
        <v>261092</v>
      </c>
      <c r="E12057" t="s">
        <v>261273</v>
      </c>
      <c r="F12057" s="1">
        <v>25</v>
      </c>
      <c r="G12057" s="1" t="s">
        <v>56607</v>
      </c>
      <c r="H12057" s="1" t="s">
        <v>56608</v>
      </c>
      <c r="I12057" s="1" t="s">
        <v>56609</v>
      </c>
    </row>
    <row r="12058" spans="1:9" x14ac:dyDescent="0.2">
      <c r="A12058" s="1" t="s">
        <v>56610</v>
      </c>
      <c r="B12058" s="1" t="s">
        <v>56611</v>
      </c>
      <c r="C12058" s="1">
        <v>290525751</v>
      </c>
      <c r="D12058" t="s">
        <v>261092</v>
      </c>
      <c r="E12058" t="s">
        <v>263066</v>
      </c>
      <c r="F12058" s="1">
        <v>4</v>
      </c>
      <c r="G12058" s="1" t="s">
        <v>56612</v>
      </c>
      <c r="H12058" s="1" t="s">
        <v>56613</v>
      </c>
      <c r="I12058" s="1" t="s">
        <v>56614</v>
      </c>
    </row>
    <row r="12059" spans="1:9" x14ac:dyDescent="0.2">
      <c r="A12059" s="1" t="s">
        <v>56615</v>
      </c>
      <c r="B12059" s="1" t="s">
        <v>56616</v>
      </c>
      <c r="C12059" s="1">
        <v>290521678</v>
      </c>
      <c r="D12059" t="s">
        <v>261092</v>
      </c>
      <c r="E12059" t="s">
        <v>263129</v>
      </c>
      <c r="F12059" s="1">
        <v>6</v>
      </c>
      <c r="G12059" s="1" t="s">
        <v>56617</v>
      </c>
      <c r="H12059" s="1" t="s">
        <v>56618</v>
      </c>
      <c r="I12059" s="1"/>
    </row>
    <row r="12060" spans="1:9" x14ac:dyDescent="0.2">
      <c r="A12060" s="1" t="s">
        <v>56619</v>
      </c>
      <c r="B12060" s="1" t="s">
        <v>56620</v>
      </c>
      <c r="C12060" s="1">
        <v>290492407</v>
      </c>
      <c r="D12060" t="s">
        <v>261092</v>
      </c>
      <c r="E12060" t="s">
        <v>261273</v>
      </c>
      <c r="F12060" s="1">
        <v>3</v>
      </c>
      <c r="G12060" s="1" t="s">
        <v>56621</v>
      </c>
      <c r="H12060" s="1" t="s">
        <v>56622</v>
      </c>
      <c r="I12060" s="1"/>
    </row>
    <row r="12061" spans="1:9" x14ac:dyDescent="0.2">
      <c r="A12061" s="1" t="s">
        <v>56623</v>
      </c>
      <c r="B12061" s="1" t="s">
        <v>56624</v>
      </c>
      <c r="C12061" s="1">
        <v>284164646</v>
      </c>
      <c r="D12061" t="s">
        <v>261092</v>
      </c>
      <c r="E12061" t="s">
        <v>261122</v>
      </c>
      <c r="F12061" s="1">
        <v>32</v>
      </c>
      <c r="G12061" s="1" t="s">
        <v>56625</v>
      </c>
      <c r="H12061" s="1" t="s">
        <v>56626</v>
      </c>
      <c r="I12061" s="1"/>
    </row>
    <row r="12062" spans="1:9" x14ac:dyDescent="0.2">
      <c r="A12062" s="1" t="s">
        <v>56627</v>
      </c>
      <c r="B12062" s="1" t="s">
        <v>56628</v>
      </c>
      <c r="C12062" s="1">
        <v>290490592</v>
      </c>
      <c r="D12062" t="s">
        <v>261092</v>
      </c>
      <c r="E12062" t="s">
        <v>263059</v>
      </c>
      <c r="F12062" s="1">
        <v>2</v>
      </c>
      <c r="G12062" s="1" t="s">
        <v>56629</v>
      </c>
      <c r="H12062" s="1" t="s">
        <v>56630</v>
      </c>
      <c r="I12062" s="1" t="s">
        <v>56631</v>
      </c>
    </row>
    <row r="12063" spans="1:9" x14ac:dyDescent="0.2">
      <c r="A12063" s="1" t="s">
        <v>56632</v>
      </c>
      <c r="B12063" s="1" t="s">
        <v>56633</v>
      </c>
      <c r="C12063" s="1">
        <v>282457862</v>
      </c>
      <c r="D12063" t="s">
        <v>261092</v>
      </c>
      <c r="E12063" t="s">
        <v>261122</v>
      </c>
      <c r="F12063" s="1">
        <v>14</v>
      </c>
      <c r="G12063" s="1" t="s">
        <v>56634</v>
      </c>
      <c r="H12063" s="1"/>
      <c r="I12063" s="1" t="s">
        <v>56635</v>
      </c>
    </row>
    <row r="12064" spans="1:9" x14ac:dyDescent="0.2">
      <c r="A12064" s="1" t="s">
        <v>56636</v>
      </c>
      <c r="B12064" s="1" t="s">
        <v>56637</v>
      </c>
      <c r="C12064" s="1">
        <v>291064047</v>
      </c>
      <c r="D12064" t="s">
        <v>261092</v>
      </c>
      <c r="E12064" t="s">
        <v>261122</v>
      </c>
      <c r="F12064" s="1">
        <v>58</v>
      </c>
      <c r="G12064" s="1" t="s">
        <v>56638</v>
      </c>
      <c r="H12064" s="1" t="s">
        <v>56639</v>
      </c>
      <c r="I12064" s="1" t="s">
        <v>56640</v>
      </c>
    </row>
    <row r="12065" spans="1:9" x14ac:dyDescent="0.2">
      <c r="A12065" s="1" t="s">
        <v>56641</v>
      </c>
      <c r="B12065" s="1" t="s">
        <v>56642</v>
      </c>
      <c r="C12065" s="1">
        <v>290492646</v>
      </c>
      <c r="D12065" t="s">
        <v>261092</v>
      </c>
      <c r="E12065" t="s">
        <v>261273</v>
      </c>
      <c r="F12065" s="1">
        <v>16</v>
      </c>
      <c r="G12065" s="1"/>
      <c r="H12065" s="1" t="s">
        <v>56643</v>
      </c>
      <c r="I12065" s="1"/>
    </row>
    <row r="12066" spans="1:9" x14ac:dyDescent="0.2">
      <c r="A12066" s="1" t="s">
        <v>56644</v>
      </c>
      <c r="B12066" s="1" t="s">
        <v>56645</v>
      </c>
      <c r="C12066" s="1">
        <v>290520641</v>
      </c>
      <c r="D12066" t="s">
        <v>261092</v>
      </c>
      <c r="E12066" t="s">
        <v>261122</v>
      </c>
      <c r="F12066" s="1">
        <v>23</v>
      </c>
      <c r="G12066" s="1" t="s">
        <v>56646</v>
      </c>
      <c r="H12066" s="1" t="s">
        <v>56647</v>
      </c>
      <c r="I12066" s="1" t="s">
        <v>56648</v>
      </c>
    </row>
    <row r="12067" spans="1:9" x14ac:dyDescent="0.2">
      <c r="A12067" s="1" t="s">
        <v>56649</v>
      </c>
      <c r="B12067" s="1" t="s">
        <v>56650</v>
      </c>
      <c r="C12067" s="1">
        <v>291063476</v>
      </c>
      <c r="D12067" t="s">
        <v>261092</v>
      </c>
      <c r="E12067" t="s">
        <v>261122</v>
      </c>
      <c r="F12067" s="1">
        <v>21</v>
      </c>
      <c r="G12067" s="1" t="s">
        <v>56651</v>
      </c>
      <c r="H12067" s="1" t="s">
        <v>56652</v>
      </c>
      <c r="I12067" s="1" t="s">
        <v>56653</v>
      </c>
    </row>
    <row r="12068" spans="1:9" x14ac:dyDescent="0.2">
      <c r="A12068" s="1" t="s">
        <v>56654</v>
      </c>
      <c r="B12068" s="1" t="s">
        <v>56655</v>
      </c>
      <c r="C12068" s="1">
        <v>289782881</v>
      </c>
      <c r="D12068" t="s">
        <v>261092</v>
      </c>
      <c r="E12068" t="s">
        <v>263059</v>
      </c>
      <c r="F12068" s="1">
        <v>1</v>
      </c>
      <c r="G12068" s="1" t="s">
        <v>56656</v>
      </c>
      <c r="H12068" s="1" t="s">
        <v>56657</v>
      </c>
      <c r="I12068" s="1"/>
    </row>
    <row r="12069" spans="1:9" x14ac:dyDescent="0.2">
      <c r="A12069" s="1" t="s">
        <v>56658</v>
      </c>
      <c r="B12069" s="1" t="s">
        <v>56659</v>
      </c>
      <c r="C12069" s="1">
        <v>290525575</v>
      </c>
      <c r="D12069" t="s">
        <v>263081</v>
      </c>
      <c r="E12069" t="s">
        <v>263082</v>
      </c>
      <c r="F12069" s="1">
        <v>219</v>
      </c>
      <c r="G12069" s="1" t="s">
        <v>56660</v>
      </c>
      <c r="H12069" s="1" t="s">
        <v>56661</v>
      </c>
      <c r="I12069" s="1" t="s">
        <v>56662</v>
      </c>
    </row>
    <row r="12070" spans="1:9" x14ac:dyDescent="0.2">
      <c r="A12070" s="1" t="s">
        <v>56663</v>
      </c>
      <c r="B12070" s="1" t="s">
        <v>56664</v>
      </c>
      <c r="C12070" s="1">
        <v>291415585</v>
      </c>
      <c r="D12070" t="s">
        <v>261092</v>
      </c>
      <c r="E12070" t="s">
        <v>263059</v>
      </c>
      <c r="F12070" s="1">
        <v>1</v>
      </c>
      <c r="G12070" s="1" t="s">
        <v>56665</v>
      </c>
      <c r="H12070" s="1" t="s">
        <v>56666</v>
      </c>
      <c r="I12070" s="1"/>
    </row>
    <row r="12071" spans="1:9" x14ac:dyDescent="0.2">
      <c r="A12071" s="1" t="s">
        <v>56667</v>
      </c>
      <c r="B12071" s="1" t="s">
        <v>56668</v>
      </c>
      <c r="C12071" s="1">
        <v>283477505</v>
      </c>
      <c r="D12071" t="s">
        <v>261092</v>
      </c>
      <c r="E12071" t="s">
        <v>261122</v>
      </c>
      <c r="F12071" s="1">
        <v>8820</v>
      </c>
      <c r="G12071" s="1" t="s">
        <v>56669</v>
      </c>
      <c r="H12071" s="1" t="s">
        <v>56670</v>
      </c>
      <c r="I12071" s="1" t="s">
        <v>56671</v>
      </c>
    </row>
    <row r="12072" spans="1:9" x14ac:dyDescent="0.2">
      <c r="A12072" s="1" t="s">
        <v>56672</v>
      </c>
      <c r="B12072" s="1" t="s">
        <v>56673</v>
      </c>
      <c r="C12072" s="1">
        <v>290488445</v>
      </c>
      <c r="D12072" t="s">
        <v>261092</v>
      </c>
      <c r="E12072" t="s">
        <v>263066</v>
      </c>
      <c r="F12072" s="1">
        <v>3</v>
      </c>
      <c r="G12072" s="1" t="s">
        <v>56674</v>
      </c>
      <c r="H12072" s="1" t="s">
        <v>56675</v>
      </c>
      <c r="I12072" s="1" t="s">
        <v>56676</v>
      </c>
    </row>
    <row r="12073" spans="1:9" x14ac:dyDescent="0.2">
      <c r="A12073" s="1" t="s">
        <v>56677</v>
      </c>
      <c r="B12073" s="1" t="s">
        <v>56678</v>
      </c>
      <c r="C12073" s="1">
        <v>284200392</v>
      </c>
      <c r="D12073" t="s">
        <v>261092</v>
      </c>
      <c r="E12073" t="s">
        <v>263130</v>
      </c>
      <c r="F12073" s="1">
        <v>6</v>
      </c>
      <c r="G12073" s="1" t="s">
        <v>56679</v>
      </c>
      <c r="H12073" s="1" t="s">
        <v>56680</v>
      </c>
      <c r="I12073" s="1" t="s">
        <v>56681</v>
      </c>
    </row>
    <row r="12074" spans="1:9" x14ac:dyDescent="0.2">
      <c r="A12074" s="1" t="s">
        <v>56682</v>
      </c>
      <c r="B12074" s="1" t="s">
        <v>56683</v>
      </c>
      <c r="C12074" s="1">
        <v>291425654</v>
      </c>
      <c r="D12074" t="s">
        <v>261092</v>
      </c>
      <c r="E12074" t="s">
        <v>261273</v>
      </c>
      <c r="F12074" s="1">
        <v>1</v>
      </c>
      <c r="G12074" s="1" t="s">
        <v>56684</v>
      </c>
      <c r="H12074" s="1" t="s">
        <v>56685</v>
      </c>
      <c r="I12074" s="1" t="s">
        <v>56686</v>
      </c>
    </row>
    <row r="12075" spans="1:9" x14ac:dyDescent="0.2">
      <c r="A12075" s="1" t="s">
        <v>56687</v>
      </c>
      <c r="B12075" s="1" t="s">
        <v>56688</v>
      </c>
      <c r="C12075" s="1">
        <v>290523230</v>
      </c>
      <c r="D12075" t="s">
        <v>261092</v>
      </c>
      <c r="E12075" t="s">
        <v>261122</v>
      </c>
      <c r="F12075" s="1">
        <v>4</v>
      </c>
      <c r="G12075" s="1" t="s">
        <v>56689</v>
      </c>
      <c r="H12075" s="1" t="s">
        <v>56690</v>
      </c>
      <c r="I12075" s="1" t="s">
        <v>56691</v>
      </c>
    </row>
    <row r="12076" spans="1:9" x14ac:dyDescent="0.2">
      <c r="A12076" s="1" t="s">
        <v>56692</v>
      </c>
      <c r="B12076" s="1" t="s">
        <v>56693</v>
      </c>
      <c r="C12076" s="1">
        <v>291064001</v>
      </c>
      <c r="D12076" t="s">
        <v>261092</v>
      </c>
      <c r="E12076" t="s">
        <v>261122</v>
      </c>
      <c r="F12076" s="1">
        <v>567</v>
      </c>
      <c r="G12076" s="1" t="s">
        <v>56694</v>
      </c>
      <c r="H12076" s="1" t="s">
        <v>56695</v>
      </c>
      <c r="I12076" s="1" t="s">
        <v>56696</v>
      </c>
    </row>
    <row r="12077" spans="1:9" x14ac:dyDescent="0.2">
      <c r="A12077" s="1" t="s">
        <v>56697</v>
      </c>
      <c r="B12077" s="1" t="s">
        <v>56698</v>
      </c>
      <c r="C12077" s="1">
        <v>291418473</v>
      </c>
      <c r="D12077" t="s">
        <v>261092</v>
      </c>
      <c r="E12077" t="s">
        <v>261311</v>
      </c>
      <c r="F12077" s="1">
        <v>2</v>
      </c>
      <c r="G12077" s="1" t="s">
        <v>56699</v>
      </c>
      <c r="H12077" s="1" t="s">
        <v>56700</v>
      </c>
      <c r="I12077" s="1" t="s">
        <v>56701</v>
      </c>
    </row>
    <row r="12078" spans="1:9" x14ac:dyDescent="0.2">
      <c r="A12078" s="1" t="s">
        <v>56702</v>
      </c>
      <c r="B12078" s="1" t="s">
        <v>56703</v>
      </c>
      <c r="C12078" s="1">
        <v>291064044</v>
      </c>
      <c r="D12078" t="s">
        <v>261092</v>
      </c>
      <c r="E12078" t="s">
        <v>261122</v>
      </c>
      <c r="F12078" s="1">
        <v>43</v>
      </c>
      <c r="G12078" s="1" t="s">
        <v>56704</v>
      </c>
      <c r="H12078" s="1" t="s">
        <v>56705</v>
      </c>
      <c r="I12078" s="1" t="s">
        <v>56706</v>
      </c>
    </row>
    <row r="12079" spans="1:9" x14ac:dyDescent="0.2">
      <c r="A12079" s="1" t="s">
        <v>56707</v>
      </c>
      <c r="B12079" s="1" t="s">
        <v>56708</v>
      </c>
      <c r="C12079" s="1">
        <v>291428667</v>
      </c>
      <c r="D12079" t="s">
        <v>261092</v>
      </c>
      <c r="E12079" t="s">
        <v>263059</v>
      </c>
      <c r="F12079" s="1">
        <v>1</v>
      </c>
      <c r="G12079" s="1" t="s">
        <v>56709</v>
      </c>
      <c r="H12079" s="1" t="s">
        <v>56710</v>
      </c>
      <c r="I12079" s="1"/>
    </row>
    <row r="12080" spans="1:9" x14ac:dyDescent="0.2">
      <c r="A12080" s="1" t="s">
        <v>56711</v>
      </c>
      <c r="B12080" s="1" t="s">
        <v>56712</v>
      </c>
      <c r="C12080" s="1">
        <v>291064066</v>
      </c>
      <c r="D12080" t="s">
        <v>261092</v>
      </c>
      <c r="E12080" t="s">
        <v>261122</v>
      </c>
      <c r="F12080" s="1">
        <v>2</v>
      </c>
      <c r="G12080" s="1" t="s">
        <v>56713</v>
      </c>
      <c r="H12080" s="1" t="s">
        <v>56714</v>
      </c>
      <c r="I12080" s="1" t="s">
        <v>56715</v>
      </c>
    </row>
    <row r="12081" spans="1:9" x14ac:dyDescent="0.2">
      <c r="A12081" s="1" t="s">
        <v>56716</v>
      </c>
      <c r="B12081" s="1" t="s">
        <v>56717</v>
      </c>
      <c r="C12081" s="1">
        <v>291433050</v>
      </c>
      <c r="D12081" t="s">
        <v>261092</v>
      </c>
      <c r="E12081" t="s">
        <v>261295</v>
      </c>
      <c r="F12081" s="1">
        <v>79</v>
      </c>
      <c r="G12081" s="1" t="s">
        <v>56718</v>
      </c>
      <c r="H12081" s="1" t="s">
        <v>56719</v>
      </c>
      <c r="I12081" s="1" t="s">
        <v>56720</v>
      </c>
    </row>
    <row r="12082" spans="1:9" x14ac:dyDescent="0.2">
      <c r="A12082" s="1" t="s">
        <v>56721</v>
      </c>
      <c r="B12082" s="1" t="s">
        <v>56722</v>
      </c>
      <c r="C12082" s="1">
        <v>291429947</v>
      </c>
      <c r="D12082" t="s">
        <v>261092</v>
      </c>
      <c r="E12082" t="s">
        <v>261093</v>
      </c>
      <c r="F12082" s="1">
        <v>6</v>
      </c>
      <c r="G12082" s="1" t="s">
        <v>56723</v>
      </c>
      <c r="H12082" s="1" t="s">
        <v>56724</v>
      </c>
      <c r="I12082" s="1"/>
    </row>
    <row r="12083" spans="1:9" x14ac:dyDescent="0.2">
      <c r="A12083" s="1" t="s">
        <v>56725</v>
      </c>
      <c r="B12083" s="1" t="s">
        <v>56726</v>
      </c>
      <c r="C12083" s="1">
        <v>290524986</v>
      </c>
      <c r="D12083" t="s">
        <v>261092</v>
      </c>
      <c r="E12083" t="s">
        <v>261122</v>
      </c>
      <c r="F12083" s="1">
        <v>19</v>
      </c>
      <c r="G12083" s="1" t="s">
        <v>56727</v>
      </c>
      <c r="H12083" s="1" t="s">
        <v>56728</v>
      </c>
      <c r="I12083" s="1" t="s">
        <v>56729</v>
      </c>
    </row>
    <row r="12084" spans="1:9" x14ac:dyDescent="0.2">
      <c r="A12084" s="1" t="s">
        <v>56730</v>
      </c>
      <c r="B12084" s="1" t="s">
        <v>56731</v>
      </c>
      <c r="C12084" s="1">
        <v>291063988</v>
      </c>
      <c r="D12084" t="s">
        <v>261092</v>
      </c>
      <c r="E12084" t="s">
        <v>261122</v>
      </c>
      <c r="F12084" s="1">
        <v>7</v>
      </c>
      <c r="G12084" s="1" t="s">
        <v>56732</v>
      </c>
      <c r="H12084" s="1" t="s">
        <v>56733</v>
      </c>
      <c r="I12084" s="1" t="s">
        <v>56734</v>
      </c>
    </row>
    <row r="12085" spans="1:9" x14ac:dyDescent="0.2">
      <c r="A12085" s="1" t="s">
        <v>56735</v>
      </c>
      <c r="B12085" s="1" t="s">
        <v>56736</v>
      </c>
      <c r="C12085" s="1">
        <v>291035385</v>
      </c>
      <c r="D12085" t="s">
        <v>261092</v>
      </c>
      <c r="E12085" t="s">
        <v>263059</v>
      </c>
      <c r="F12085" s="1">
        <v>1</v>
      </c>
      <c r="G12085" s="1" t="s">
        <v>56737</v>
      </c>
      <c r="H12085" s="1" t="s">
        <v>56738</v>
      </c>
      <c r="I12085" s="1"/>
    </row>
    <row r="12086" spans="1:9" x14ac:dyDescent="0.2">
      <c r="A12086" s="1" t="s">
        <v>56739</v>
      </c>
      <c r="B12086" s="1" t="s">
        <v>56740</v>
      </c>
      <c r="C12086" s="1">
        <v>291034889</v>
      </c>
      <c r="D12086" t="s">
        <v>261092</v>
      </c>
      <c r="E12086" t="s">
        <v>261122</v>
      </c>
      <c r="F12086" s="1">
        <v>3</v>
      </c>
      <c r="G12086" s="1" t="s">
        <v>56741</v>
      </c>
      <c r="H12086" s="1" t="s">
        <v>56742</v>
      </c>
      <c r="I12086" s="1" t="s">
        <v>56743</v>
      </c>
    </row>
    <row r="12087" spans="1:9" x14ac:dyDescent="0.2">
      <c r="A12087" s="1" t="s">
        <v>56744</v>
      </c>
      <c r="B12087" s="1" t="s">
        <v>56745</v>
      </c>
      <c r="C12087" s="1">
        <v>290526333</v>
      </c>
      <c r="D12087" t="s">
        <v>261092</v>
      </c>
      <c r="E12087" t="s">
        <v>261273</v>
      </c>
      <c r="F12087" s="1">
        <v>2</v>
      </c>
      <c r="G12087" s="1" t="s">
        <v>56746</v>
      </c>
      <c r="H12087" s="1" t="s">
        <v>56747</v>
      </c>
      <c r="I12087" s="1" t="s">
        <v>56748</v>
      </c>
    </row>
    <row r="12088" spans="1:9" x14ac:dyDescent="0.2">
      <c r="A12088" s="1" t="s">
        <v>56749</v>
      </c>
      <c r="B12088" s="1" t="s">
        <v>56750</v>
      </c>
      <c r="C12088" s="1">
        <v>291444638</v>
      </c>
      <c r="D12088" t="s">
        <v>261092</v>
      </c>
      <c r="E12088" t="s">
        <v>261209</v>
      </c>
      <c r="F12088" s="1">
        <v>27</v>
      </c>
      <c r="G12088" s="1" t="s">
        <v>56751</v>
      </c>
      <c r="H12088" s="1" t="s">
        <v>56752</v>
      </c>
      <c r="I12088" s="1"/>
    </row>
    <row r="12089" spans="1:9" x14ac:dyDescent="0.2">
      <c r="A12089" s="1" t="s">
        <v>56753</v>
      </c>
      <c r="B12089" s="1" t="s">
        <v>56754</v>
      </c>
      <c r="C12089" s="1">
        <v>291437940</v>
      </c>
      <c r="D12089" t="s">
        <v>261300</v>
      </c>
      <c r="E12089" t="s">
        <v>263131</v>
      </c>
      <c r="F12089" s="1">
        <v>1</v>
      </c>
      <c r="G12089" s="1" t="s">
        <v>56755</v>
      </c>
      <c r="H12089" s="1" t="s">
        <v>56756</v>
      </c>
      <c r="I12089" s="1"/>
    </row>
    <row r="12090" spans="1:9" x14ac:dyDescent="0.2">
      <c r="A12090" s="1" t="s">
        <v>56757</v>
      </c>
      <c r="B12090" s="1" t="s">
        <v>56758</v>
      </c>
      <c r="C12090" s="1">
        <v>291432684</v>
      </c>
      <c r="D12090" t="s">
        <v>261092</v>
      </c>
      <c r="E12090" t="s">
        <v>261295</v>
      </c>
      <c r="F12090" s="1">
        <v>1</v>
      </c>
      <c r="G12090" s="1" t="s">
        <v>56759</v>
      </c>
      <c r="H12090" s="1" t="s">
        <v>56760</v>
      </c>
      <c r="I12090" s="1" t="s">
        <v>56761</v>
      </c>
    </row>
    <row r="12091" spans="1:9" x14ac:dyDescent="0.2">
      <c r="A12091" s="1" t="s">
        <v>56762</v>
      </c>
      <c r="B12091" s="1" t="s">
        <v>56763</v>
      </c>
      <c r="C12091" s="1">
        <v>284199430</v>
      </c>
      <c r="D12091" t="s">
        <v>261092</v>
      </c>
      <c r="E12091" t="s">
        <v>261122</v>
      </c>
      <c r="F12091" s="1">
        <v>3</v>
      </c>
      <c r="G12091" s="1" t="s">
        <v>56764</v>
      </c>
      <c r="H12091" s="1" t="s">
        <v>56765</v>
      </c>
      <c r="I12091" s="1"/>
    </row>
    <row r="12092" spans="1:9" x14ac:dyDescent="0.2">
      <c r="A12092" s="1" t="s">
        <v>56766</v>
      </c>
      <c r="B12092" s="1" t="s">
        <v>56767</v>
      </c>
      <c r="C12092" s="1">
        <v>284200198</v>
      </c>
      <c r="D12092" t="s">
        <v>261092</v>
      </c>
      <c r="E12092" t="s">
        <v>261122</v>
      </c>
      <c r="F12092" s="1">
        <v>12</v>
      </c>
      <c r="G12092" s="1" t="s">
        <v>56768</v>
      </c>
      <c r="H12092" s="1" t="s">
        <v>56769</v>
      </c>
      <c r="I12092" s="1"/>
    </row>
    <row r="12093" spans="1:9" x14ac:dyDescent="0.2">
      <c r="A12093" s="1" t="s">
        <v>56770</v>
      </c>
      <c r="B12093" s="1" t="s">
        <v>56771</v>
      </c>
      <c r="C12093" s="1">
        <v>291441692</v>
      </c>
      <c r="D12093" t="s">
        <v>263132</v>
      </c>
      <c r="E12093" t="s">
        <v>263133</v>
      </c>
      <c r="F12093" s="1">
        <v>11</v>
      </c>
      <c r="G12093" s="1" t="s">
        <v>56772</v>
      </c>
      <c r="H12093" s="1" t="s">
        <v>56773</v>
      </c>
      <c r="I12093" s="1" t="s">
        <v>56774</v>
      </c>
    </row>
    <row r="12094" spans="1:9" x14ac:dyDescent="0.2">
      <c r="A12094" s="1" t="s">
        <v>56775</v>
      </c>
      <c r="B12094" s="1" t="s">
        <v>56776</v>
      </c>
      <c r="C12094" s="1">
        <v>291440793</v>
      </c>
      <c r="D12094" t="s">
        <v>261092</v>
      </c>
      <c r="E12094" t="s">
        <v>261273</v>
      </c>
      <c r="F12094" s="1">
        <v>1</v>
      </c>
      <c r="G12094" s="1" t="s">
        <v>56777</v>
      </c>
      <c r="H12094" s="1" t="s">
        <v>56778</v>
      </c>
      <c r="I12094" s="1"/>
    </row>
    <row r="12095" spans="1:9" x14ac:dyDescent="0.2">
      <c r="A12095" s="1" t="s">
        <v>56779</v>
      </c>
      <c r="B12095" s="1" t="s">
        <v>56780</v>
      </c>
      <c r="C12095" s="1">
        <v>289782891</v>
      </c>
      <c r="D12095" t="s">
        <v>261092</v>
      </c>
      <c r="E12095" t="s">
        <v>261273</v>
      </c>
      <c r="F12095" s="1">
        <v>1</v>
      </c>
      <c r="G12095" s="1"/>
      <c r="H12095" s="1" t="s">
        <v>56781</v>
      </c>
      <c r="I12095" s="1"/>
    </row>
    <row r="12096" spans="1:9" x14ac:dyDescent="0.2">
      <c r="A12096" s="1" t="s">
        <v>56782</v>
      </c>
      <c r="B12096" s="1" t="s">
        <v>56783</v>
      </c>
      <c r="C12096" s="1">
        <v>291442761</v>
      </c>
      <c r="D12096" t="s">
        <v>261092</v>
      </c>
      <c r="E12096" t="s">
        <v>261273</v>
      </c>
      <c r="F12096" s="1">
        <v>1</v>
      </c>
      <c r="G12096" s="1" t="s">
        <v>56784</v>
      </c>
      <c r="H12096" s="1" t="s">
        <v>56785</v>
      </c>
      <c r="I12096" s="1"/>
    </row>
    <row r="12097" spans="1:9" x14ac:dyDescent="0.2">
      <c r="A12097" s="1" t="s">
        <v>56786</v>
      </c>
      <c r="B12097" s="1" t="s">
        <v>56787</v>
      </c>
      <c r="C12097" s="1">
        <v>291063658</v>
      </c>
      <c r="D12097" t="s">
        <v>261092</v>
      </c>
      <c r="E12097" t="s">
        <v>261122</v>
      </c>
      <c r="F12097" s="1">
        <v>23</v>
      </c>
      <c r="G12097" s="1" t="s">
        <v>56788</v>
      </c>
      <c r="H12097" s="1" t="s">
        <v>56789</v>
      </c>
      <c r="I12097" s="1"/>
    </row>
    <row r="12098" spans="1:9" x14ac:dyDescent="0.2">
      <c r="A12098" s="1" t="s">
        <v>56790</v>
      </c>
      <c r="B12098" s="1" t="s">
        <v>56791</v>
      </c>
      <c r="C12098" s="1">
        <v>290485822</v>
      </c>
      <c r="D12098" t="s">
        <v>261092</v>
      </c>
      <c r="E12098" t="s">
        <v>263059</v>
      </c>
      <c r="F12098" s="1">
        <v>46</v>
      </c>
      <c r="G12098" s="1" t="s">
        <v>56792</v>
      </c>
      <c r="H12098" s="1" t="s">
        <v>56793</v>
      </c>
      <c r="I12098" s="1" t="s">
        <v>56794</v>
      </c>
    </row>
    <row r="12099" spans="1:9" x14ac:dyDescent="0.2">
      <c r="A12099" s="1" t="s">
        <v>56795</v>
      </c>
      <c r="B12099" s="1" t="s">
        <v>56796</v>
      </c>
      <c r="C12099" s="1">
        <v>291419647</v>
      </c>
      <c r="D12099" t="s">
        <v>261092</v>
      </c>
      <c r="E12099" t="s">
        <v>263073</v>
      </c>
      <c r="F12099" s="1">
        <v>30</v>
      </c>
      <c r="G12099" s="1" t="s">
        <v>56797</v>
      </c>
      <c r="H12099" s="1" t="s">
        <v>56798</v>
      </c>
      <c r="I12099" s="1" t="s">
        <v>56799</v>
      </c>
    </row>
    <row r="12100" spans="1:9" x14ac:dyDescent="0.2">
      <c r="A12100" s="1" t="s">
        <v>56800</v>
      </c>
      <c r="B12100" s="1" t="s">
        <v>56801</v>
      </c>
      <c r="C12100" s="1">
        <v>290829192</v>
      </c>
      <c r="D12100" t="s">
        <v>261092</v>
      </c>
      <c r="E12100" t="s">
        <v>261122</v>
      </c>
      <c r="F12100" s="1">
        <v>1</v>
      </c>
      <c r="G12100" s="1" t="s">
        <v>56802</v>
      </c>
      <c r="H12100" s="1" t="s">
        <v>56803</v>
      </c>
      <c r="I12100" s="1"/>
    </row>
    <row r="12101" spans="1:9" x14ac:dyDescent="0.2">
      <c r="A12101" s="1" t="s">
        <v>56804</v>
      </c>
      <c r="B12101" s="1" t="s">
        <v>56805</v>
      </c>
      <c r="C12101" s="1">
        <v>291430835</v>
      </c>
      <c r="D12101" t="s">
        <v>261092</v>
      </c>
      <c r="E12101" t="s">
        <v>261273</v>
      </c>
      <c r="F12101" s="1">
        <v>1</v>
      </c>
      <c r="G12101" s="1" t="s">
        <v>56806</v>
      </c>
      <c r="H12101" s="1" t="s">
        <v>56807</v>
      </c>
      <c r="I12101" s="1" t="s">
        <v>56808</v>
      </c>
    </row>
    <row r="12102" spans="1:9" x14ac:dyDescent="0.2">
      <c r="A12102" s="1" t="s">
        <v>56809</v>
      </c>
      <c r="B12102" s="1" t="s">
        <v>56810</v>
      </c>
      <c r="C12102" s="1">
        <v>291063953</v>
      </c>
      <c r="D12102" t="s">
        <v>261092</v>
      </c>
      <c r="E12102" t="s">
        <v>261122</v>
      </c>
      <c r="F12102" s="1">
        <v>1</v>
      </c>
      <c r="G12102" s="1" t="s">
        <v>56811</v>
      </c>
      <c r="H12102" s="1" t="s">
        <v>56812</v>
      </c>
      <c r="I12102" s="1" t="s">
        <v>56813</v>
      </c>
    </row>
    <row r="12103" spans="1:9" x14ac:dyDescent="0.2">
      <c r="A12103" s="1" t="s">
        <v>56814</v>
      </c>
      <c r="B12103" s="1" t="s">
        <v>56815</v>
      </c>
      <c r="C12103" s="1">
        <v>284199446</v>
      </c>
      <c r="D12103" t="s">
        <v>261092</v>
      </c>
      <c r="E12103" t="s">
        <v>263066</v>
      </c>
      <c r="F12103" s="1">
        <v>13</v>
      </c>
      <c r="G12103" s="1" t="s">
        <v>56816</v>
      </c>
      <c r="H12103" s="1" t="s">
        <v>56817</v>
      </c>
      <c r="I12103" s="1" t="s">
        <v>56818</v>
      </c>
    </row>
    <row r="12104" spans="1:9" x14ac:dyDescent="0.2">
      <c r="A12104" s="1" t="s">
        <v>56819</v>
      </c>
      <c r="B12104" s="1" t="s">
        <v>56820</v>
      </c>
      <c r="C12104" s="1">
        <v>291420059</v>
      </c>
      <c r="D12104" t="s">
        <v>261092</v>
      </c>
      <c r="E12104" t="s">
        <v>261209</v>
      </c>
      <c r="F12104" s="1">
        <v>25</v>
      </c>
      <c r="G12104" s="1" t="s">
        <v>56821</v>
      </c>
      <c r="H12104" s="1" t="s">
        <v>56822</v>
      </c>
      <c r="I12104" s="1" t="s">
        <v>56823</v>
      </c>
    </row>
    <row r="12105" spans="1:9" x14ac:dyDescent="0.2">
      <c r="A12105" s="1" t="s">
        <v>56824</v>
      </c>
      <c r="B12105" s="1" t="s">
        <v>56825</v>
      </c>
      <c r="C12105" s="1">
        <v>290489272</v>
      </c>
      <c r="D12105" t="s">
        <v>261092</v>
      </c>
      <c r="E12105" t="s">
        <v>263059</v>
      </c>
      <c r="F12105" s="1">
        <v>5</v>
      </c>
      <c r="G12105" s="1" t="s">
        <v>56826</v>
      </c>
      <c r="H12105" s="1" t="s">
        <v>56827</v>
      </c>
      <c r="I12105" s="1"/>
    </row>
    <row r="12106" spans="1:9" x14ac:dyDescent="0.2">
      <c r="A12106" s="1" t="s">
        <v>56828</v>
      </c>
      <c r="B12106" s="1" t="s">
        <v>56829</v>
      </c>
      <c r="C12106" s="1">
        <v>290482680</v>
      </c>
      <c r="D12106" t="s">
        <v>261092</v>
      </c>
      <c r="E12106" t="s">
        <v>261209</v>
      </c>
      <c r="F12106" s="1">
        <v>125</v>
      </c>
      <c r="G12106" s="1" t="s">
        <v>56830</v>
      </c>
      <c r="H12106" s="1" t="s">
        <v>56831</v>
      </c>
      <c r="I12106" s="1" t="s">
        <v>56832</v>
      </c>
    </row>
    <row r="12107" spans="1:9" x14ac:dyDescent="0.2">
      <c r="A12107" s="1" t="s">
        <v>56833</v>
      </c>
      <c r="B12107" s="1" t="s">
        <v>56834</v>
      </c>
      <c r="C12107" s="1">
        <v>291035290</v>
      </c>
      <c r="D12107" t="s">
        <v>261092</v>
      </c>
      <c r="E12107" t="s">
        <v>261122</v>
      </c>
      <c r="F12107" s="1">
        <v>1</v>
      </c>
      <c r="G12107" s="1" t="s">
        <v>56835</v>
      </c>
      <c r="H12107" s="1" t="s">
        <v>56836</v>
      </c>
      <c r="I12107" s="1"/>
    </row>
    <row r="12108" spans="1:9" x14ac:dyDescent="0.2">
      <c r="A12108" s="1" t="s">
        <v>56837</v>
      </c>
      <c r="B12108" s="1" t="s">
        <v>56838</v>
      </c>
      <c r="C12108" s="1">
        <v>291442653</v>
      </c>
      <c r="D12108" t="s">
        <v>261092</v>
      </c>
      <c r="E12108" t="s">
        <v>263101</v>
      </c>
      <c r="F12108" s="1">
        <v>20469</v>
      </c>
      <c r="G12108" s="1" t="s">
        <v>56839</v>
      </c>
      <c r="H12108" s="1" t="s">
        <v>56840</v>
      </c>
      <c r="I12108" s="1" t="s">
        <v>56841</v>
      </c>
    </row>
    <row r="12109" spans="1:9" x14ac:dyDescent="0.2">
      <c r="A12109" s="1" t="s">
        <v>56842</v>
      </c>
      <c r="B12109" s="1" t="s">
        <v>56843</v>
      </c>
      <c r="C12109" s="1">
        <v>290482545</v>
      </c>
      <c r="D12109" t="s">
        <v>261092</v>
      </c>
      <c r="E12109" t="s">
        <v>263059</v>
      </c>
      <c r="F12109" s="1">
        <v>2277</v>
      </c>
      <c r="G12109" s="1" t="s">
        <v>56844</v>
      </c>
      <c r="H12109" s="1" t="s">
        <v>56845</v>
      </c>
      <c r="I12109" s="1" t="s">
        <v>56846</v>
      </c>
    </row>
    <row r="12110" spans="1:9" x14ac:dyDescent="0.2">
      <c r="A12110" s="1" t="s">
        <v>56847</v>
      </c>
      <c r="B12110" s="1" t="s">
        <v>56848</v>
      </c>
      <c r="C12110" s="1">
        <v>289782893</v>
      </c>
      <c r="D12110" t="s">
        <v>261092</v>
      </c>
      <c r="E12110" t="s">
        <v>263059</v>
      </c>
      <c r="F12110" s="1">
        <v>4</v>
      </c>
      <c r="G12110" s="1"/>
      <c r="H12110" s="1" t="s">
        <v>56849</v>
      </c>
      <c r="I12110" s="1"/>
    </row>
    <row r="12111" spans="1:9" x14ac:dyDescent="0.2">
      <c r="A12111" s="1" t="s">
        <v>56850</v>
      </c>
      <c r="B12111" s="1" t="s">
        <v>56851</v>
      </c>
      <c r="C12111" s="1">
        <v>289782896</v>
      </c>
      <c r="D12111" t="s">
        <v>261092</v>
      </c>
      <c r="E12111" t="s">
        <v>263058</v>
      </c>
      <c r="F12111" s="1">
        <v>14</v>
      </c>
      <c r="G12111" s="1" t="s">
        <v>56852</v>
      </c>
      <c r="H12111" s="1" t="s">
        <v>56853</v>
      </c>
      <c r="I12111" s="1" t="s">
        <v>56854</v>
      </c>
    </row>
    <row r="12112" spans="1:9" x14ac:dyDescent="0.2">
      <c r="A12112" s="1" t="s">
        <v>56855</v>
      </c>
      <c r="B12112" s="1" t="s">
        <v>56856</v>
      </c>
      <c r="C12112" s="1">
        <v>289782898</v>
      </c>
      <c r="D12112" t="s">
        <v>261092</v>
      </c>
      <c r="E12112" t="s">
        <v>263059</v>
      </c>
      <c r="F12112" s="1">
        <v>1</v>
      </c>
      <c r="G12112" s="1" t="s">
        <v>56857</v>
      </c>
      <c r="H12112" s="1" t="s">
        <v>56858</v>
      </c>
      <c r="I12112" s="1"/>
    </row>
    <row r="12113" spans="1:9" x14ac:dyDescent="0.2">
      <c r="A12113" s="1" t="s">
        <v>56859</v>
      </c>
      <c r="B12113" s="1" t="s">
        <v>56860</v>
      </c>
      <c r="C12113" s="1">
        <v>291426973</v>
      </c>
      <c r="D12113" t="s">
        <v>261092</v>
      </c>
      <c r="E12113" t="s">
        <v>263101</v>
      </c>
      <c r="F12113" s="1">
        <v>39</v>
      </c>
      <c r="G12113" s="1" t="s">
        <v>56861</v>
      </c>
      <c r="H12113" s="1" t="s">
        <v>56862</v>
      </c>
      <c r="I12113" s="1"/>
    </row>
    <row r="12114" spans="1:9" x14ac:dyDescent="0.2">
      <c r="A12114" s="1" t="s">
        <v>56863</v>
      </c>
      <c r="B12114" s="1" t="s">
        <v>56864</v>
      </c>
      <c r="C12114" s="1">
        <v>291417661</v>
      </c>
      <c r="D12114" t="s">
        <v>261092</v>
      </c>
      <c r="E12114" t="s">
        <v>263059</v>
      </c>
      <c r="F12114" s="1">
        <v>3</v>
      </c>
      <c r="G12114" s="1" t="s">
        <v>56865</v>
      </c>
      <c r="H12114" s="1" t="s">
        <v>56866</v>
      </c>
      <c r="I12114" s="1"/>
    </row>
    <row r="12115" spans="1:9" x14ac:dyDescent="0.2">
      <c r="A12115" s="1" t="s">
        <v>56867</v>
      </c>
      <c r="B12115" s="1" t="s">
        <v>56868</v>
      </c>
      <c r="C12115" s="1">
        <v>284200387</v>
      </c>
      <c r="D12115" t="s">
        <v>261092</v>
      </c>
      <c r="E12115" t="s">
        <v>261122</v>
      </c>
      <c r="F12115" s="1">
        <v>1</v>
      </c>
      <c r="G12115" s="1" t="s">
        <v>56869</v>
      </c>
      <c r="H12115" s="1" t="s">
        <v>56870</v>
      </c>
      <c r="I12115" s="1" t="s">
        <v>56871</v>
      </c>
    </row>
    <row r="12116" spans="1:9" x14ac:dyDescent="0.2">
      <c r="A12116" s="1" t="s">
        <v>56872</v>
      </c>
      <c r="B12116" s="1" t="s">
        <v>56873</v>
      </c>
      <c r="C12116" s="1">
        <v>290526359</v>
      </c>
      <c r="D12116" t="s">
        <v>261092</v>
      </c>
      <c r="E12116" t="s">
        <v>261273</v>
      </c>
      <c r="F12116" s="1">
        <v>3</v>
      </c>
      <c r="G12116" s="1" t="s">
        <v>56874</v>
      </c>
      <c r="H12116" s="1" t="s">
        <v>56875</v>
      </c>
      <c r="I12116" s="1" t="s">
        <v>56876</v>
      </c>
    </row>
    <row r="12117" spans="1:9" x14ac:dyDescent="0.2">
      <c r="A12117" s="1" t="s">
        <v>56877</v>
      </c>
      <c r="B12117" s="1" t="s">
        <v>56878</v>
      </c>
      <c r="C12117" s="1">
        <v>290524129</v>
      </c>
      <c r="D12117" t="s">
        <v>261092</v>
      </c>
      <c r="E12117" t="s">
        <v>261122</v>
      </c>
      <c r="F12117" s="1">
        <v>1</v>
      </c>
      <c r="G12117" s="1" t="s">
        <v>56879</v>
      </c>
      <c r="H12117" s="1" t="s">
        <v>56880</v>
      </c>
      <c r="I12117" s="1" t="s">
        <v>56881</v>
      </c>
    </row>
    <row r="12118" spans="1:9" x14ac:dyDescent="0.2">
      <c r="A12118" s="1" t="s">
        <v>56882</v>
      </c>
      <c r="B12118" s="1" t="s">
        <v>56883</v>
      </c>
      <c r="C12118" s="1">
        <v>290493007</v>
      </c>
      <c r="D12118" t="s">
        <v>261092</v>
      </c>
      <c r="E12118" t="s">
        <v>261209</v>
      </c>
      <c r="F12118" s="1">
        <v>45</v>
      </c>
      <c r="G12118" s="1" t="s">
        <v>56884</v>
      </c>
      <c r="H12118" s="1" t="s">
        <v>56885</v>
      </c>
      <c r="I12118" s="1" t="s">
        <v>56886</v>
      </c>
    </row>
    <row r="12119" spans="1:9" x14ac:dyDescent="0.2">
      <c r="A12119" s="1" t="s">
        <v>56887</v>
      </c>
      <c r="B12119" s="1" t="s">
        <v>56888</v>
      </c>
      <c r="C12119" s="1">
        <v>290486667</v>
      </c>
      <c r="D12119" t="s">
        <v>261092</v>
      </c>
      <c r="E12119" t="s">
        <v>261273</v>
      </c>
      <c r="F12119" s="1">
        <v>4</v>
      </c>
      <c r="G12119" s="1" t="s">
        <v>56889</v>
      </c>
      <c r="H12119" s="1" t="s">
        <v>56890</v>
      </c>
      <c r="I12119" s="1"/>
    </row>
    <row r="12120" spans="1:9" x14ac:dyDescent="0.2">
      <c r="A12120" s="1" t="s">
        <v>56891</v>
      </c>
      <c r="B12120" s="1" t="s">
        <v>56892</v>
      </c>
      <c r="C12120" s="1">
        <v>291419917</v>
      </c>
      <c r="D12120" t="s">
        <v>261092</v>
      </c>
      <c r="E12120" t="s">
        <v>261145</v>
      </c>
      <c r="F12120" s="1">
        <v>203</v>
      </c>
      <c r="G12120" s="1" t="s">
        <v>56893</v>
      </c>
      <c r="H12120" s="1" t="s">
        <v>56894</v>
      </c>
      <c r="I12120" s="1"/>
    </row>
    <row r="12121" spans="1:9" x14ac:dyDescent="0.2">
      <c r="A12121" s="1" t="s">
        <v>56895</v>
      </c>
      <c r="B12121" s="1" t="s">
        <v>56896</v>
      </c>
      <c r="C12121" s="1">
        <v>290520426</v>
      </c>
      <c r="D12121" t="s">
        <v>261092</v>
      </c>
      <c r="E12121" t="s">
        <v>261122</v>
      </c>
      <c r="F12121" s="1">
        <v>1351</v>
      </c>
      <c r="G12121" s="1" t="s">
        <v>56897</v>
      </c>
      <c r="H12121" s="1" t="s">
        <v>56898</v>
      </c>
      <c r="I12121" s="1" t="s">
        <v>56899</v>
      </c>
    </row>
    <row r="12122" spans="1:9" x14ac:dyDescent="0.2">
      <c r="A12122" s="1" t="s">
        <v>56900</v>
      </c>
      <c r="B12122" s="1" t="s">
        <v>56901</v>
      </c>
      <c r="C12122" s="1">
        <v>291427196</v>
      </c>
      <c r="D12122" t="s">
        <v>261092</v>
      </c>
      <c r="E12122" t="s">
        <v>263059</v>
      </c>
      <c r="F12122" s="1">
        <v>1</v>
      </c>
      <c r="G12122" s="1" t="s">
        <v>56902</v>
      </c>
      <c r="H12122" s="1" t="s">
        <v>56903</v>
      </c>
      <c r="I12122" s="1" t="s">
        <v>56904</v>
      </c>
    </row>
    <row r="12123" spans="1:9" x14ac:dyDescent="0.2">
      <c r="A12123" s="1" t="s">
        <v>56905</v>
      </c>
      <c r="B12123" s="1" t="s">
        <v>56906</v>
      </c>
      <c r="C12123" s="1">
        <v>291434864</v>
      </c>
      <c r="D12123" t="s">
        <v>261092</v>
      </c>
      <c r="E12123" t="s">
        <v>261273</v>
      </c>
      <c r="F12123" s="1">
        <v>5</v>
      </c>
      <c r="G12123" s="1" t="s">
        <v>56907</v>
      </c>
      <c r="H12123" s="1" t="s">
        <v>56908</v>
      </c>
      <c r="I12123" s="1" t="s">
        <v>56909</v>
      </c>
    </row>
    <row r="12124" spans="1:9" x14ac:dyDescent="0.2">
      <c r="A12124" s="1" t="s">
        <v>56910</v>
      </c>
      <c r="B12124" s="1" t="s">
        <v>56911</v>
      </c>
      <c r="C12124" s="1">
        <v>291425021</v>
      </c>
      <c r="D12124" t="s">
        <v>261092</v>
      </c>
      <c r="E12124" t="s">
        <v>261273</v>
      </c>
      <c r="F12124" s="1">
        <v>3</v>
      </c>
      <c r="G12124" s="1" t="s">
        <v>56912</v>
      </c>
      <c r="H12124" s="1" t="s">
        <v>56913</v>
      </c>
      <c r="I12124" s="1" t="s">
        <v>56914</v>
      </c>
    </row>
    <row r="12125" spans="1:9" x14ac:dyDescent="0.2">
      <c r="A12125" s="1" t="s">
        <v>56915</v>
      </c>
      <c r="B12125" s="1" t="s">
        <v>56916</v>
      </c>
      <c r="C12125" s="1">
        <v>291440004</v>
      </c>
      <c r="D12125" t="s">
        <v>261092</v>
      </c>
      <c r="E12125" t="s">
        <v>261273</v>
      </c>
      <c r="F12125" s="1">
        <v>1</v>
      </c>
      <c r="G12125" s="1" t="s">
        <v>56917</v>
      </c>
      <c r="H12125" s="1" t="s">
        <v>56918</v>
      </c>
      <c r="I12125" s="1"/>
    </row>
    <row r="12126" spans="1:9" x14ac:dyDescent="0.2">
      <c r="A12126" s="1" t="s">
        <v>56919</v>
      </c>
      <c r="B12126" s="1" t="s">
        <v>56920</v>
      </c>
      <c r="C12126" s="1">
        <v>284200394</v>
      </c>
      <c r="D12126" t="s">
        <v>261092</v>
      </c>
      <c r="E12126" t="s">
        <v>261122</v>
      </c>
      <c r="F12126" s="1">
        <v>2</v>
      </c>
      <c r="G12126" s="1" t="s">
        <v>56921</v>
      </c>
      <c r="H12126" s="1" t="s">
        <v>56922</v>
      </c>
      <c r="I12126" s="1"/>
    </row>
    <row r="12127" spans="1:9" x14ac:dyDescent="0.2">
      <c r="A12127" s="1" t="s">
        <v>56923</v>
      </c>
      <c r="B12127" s="1" t="s">
        <v>56924</v>
      </c>
      <c r="C12127" s="1">
        <v>290524124</v>
      </c>
      <c r="D12127" t="s">
        <v>261092</v>
      </c>
      <c r="E12127" t="s">
        <v>261122</v>
      </c>
      <c r="F12127" s="1">
        <v>1</v>
      </c>
      <c r="G12127" s="1" t="s">
        <v>56925</v>
      </c>
      <c r="H12127" s="1" t="s">
        <v>56926</v>
      </c>
      <c r="I12127" s="1" t="s">
        <v>56927</v>
      </c>
    </row>
    <row r="12128" spans="1:9" x14ac:dyDescent="0.2">
      <c r="A12128" s="1" t="s">
        <v>56928</v>
      </c>
      <c r="B12128" s="1" t="s">
        <v>56929</v>
      </c>
      <c r="C12128" s="1">
        <v>291064038</v>
      </c>
      <c r="D12128" t="s">
        <v>261092</v>
      </c>
      <c r="E12128" t="s">
        <v>261122</v>
      </c>
      <c r="F12128" s="1">
        <v>26</v>
      </c>
      <c r="G12128" s="1" t="s">
        <v>56930</v>
      </c>
      <c r="H12128" s="1" t="s">
        <v>56931</v>
      </c>
      <c r="I12128" s="1" t="s">
        <v>56932</v>
      </c>
    </row>
    <row r="12129" spans="1:9" x14ac:dyDescent="0.2">
      <c r="A12129" s="1" t="s">
        <v>56933</v>
      </c>
      <c r="B12129" s="1" t="s">
        <v>56934</v>
      </c>
      <c r="C12129" s="1">
        <v>290487088</v>
      </c>
      <c r="D12129" t="s">
        <v>261092</v>
      </c>
      <c r="E12129" t="s">
        <v>261093</v>
      </c>
      <c r="F12129" s="1">
        <v>18</v>
      </c>
      <c r="G12129" s="1" t="s">
        <v>56935</v>
      </c>
      <c r="H12129" s="1" t="s">
        <v>56936</v>
      </c>
      <c r="I12129" s="1" t="s">
        <v>56937</v>
      </c>
    </row>
    <row r="12130" spans="1:9" x14ac:dyDescent="0.2">
      <c r="A12130" s="1" t="s">
        <v>56938</v>
      </c>
      <c r="B12130" s="1" t="s">
        <v>56939</v>
      </c>
      <c r="C12130" s="1">
        <v>290520927</v>
      </c>
      <c r="D12130" t="s">
        <v>261092</v>
      </c>
      <c r="E12130" t="s">
        <v>261273</v>
      </c>
      <c r="F12130" s="1">
        <v>1</v>
      </c>
      <c r="G12130" s="1" t="s">
        <v>56940</v>
      </c>
      <c r="H12130" s="1" t="s">
        <v>56941</v>
      </c>
      <c r="I12130" s="1"/>
    </row>
    <row r="12131" spans="1:9" x14ac:dyDescent="0.2">
      <c r="A12131" s="1" t="s">
        <v>56942</v>
      </c>
      <c r="B12131" s="1" t="s">
        <v>56943</v>
      </c>
      <c r="C12131" s="1">
        <v>291414915</v>
      </c>
      <c r="D12131" t="s">
        <v>261092</v>
      </c>
      <c r="E12131" t="s">
        <v>261295</v>
      </c>
      <c r="F12131" s="1">
        <v>1</v>
      </c>
      <c r="G12131" s="1" t="s">
        <v>56944</v>
      </c>
      <c r="H12131" s="1" t="s">
        <v>56945</v>
      </c>
      <c r="I12131" s="1"/>
    </row>
    <row r="12132" spans="1:9" x14ac:dyDescent="0.2">
      <c r="A12132" s="1" t="s">
        <v>56946</v>
      </c>
      <c r="B12132" s="1" t="s">
        <v>56947</v>
      </c>
      <c r="C12132" s="1">
        <v>291425287</v>
      </c>
      <c r="D12132" t="s">
        <v>261092</v>
      </c>
      <c r="E12132" t="s">
        <v>261295</v>
      </c>
      <c r="F12132" s="1">
        <v>1</v>
      </c>
      <c r="G12132" s="1" t="s">
        <v>56948</v>
      </c>
      <c r="H12132" s="1" t="s">
        <v>56949</v>
      </c>
      <c r="I12132" s="1"/>
    </row>
    <row r="12133" spans="1:9" x14ac:dyDescent="0.2">
      <c r="A12133" s="1" t="s">
        <v>56950</v>
      </c>
      <c r="B12133" s="1" t="s">
        <v>56951</v>
      </c>
      <c r="C12133" s="1">
        <v>290483075</v>
      </c>
      <c r="D12133" t="s">
        <v>261092</v>
      </c>
      <c r="E12133" t="s">
        <v>263058</v>
      </c>
      <c r="F12133" s="1">
        <v>9</v>
      </c>
      <c r="G12133" s="1" t="s">
        <v>56952</v>
      </c>
      <c r="H12133" s="1" t="s">
        <v>56953</v>
      </c>
      <c r="I12133" s="1" t="s">
        <v>56954</v>
      </c>
    </row>
    <row r="12134" spans="1:9" x14ac:dyDescent="0.2">
      <c r="A12134" s="1" t="s">
        <v>56955</v>
      </c>
      <c r="B12134" s="1" t="s">
        <v>56956</v>
      </c>
      <c r="C12134" s="1">
        <v>290521264</v>
      </c>
      <c r="D12134" t="s">
        <v>261092</v>
      </c>
      <c r="E12134" t="s">
        <v>261145</v>
      </c>
      <c r="F12134" s="1">
        <v>2</v>
      </c>
      <c r="G12134" s="1" t="s">
        <v>56957</v>
      </c>
      <c r="H12134" s="1" t="s">
        <v>56958</v>
      </c>
      <c r="I12134" s="1" t="s">
        <v>56959</v>
      </c>
    </row>
    <row r="12135" spans="1:9" x14ac:dyDescent="0.2">
      <c r="A12135" s="1" t="s">
        <v>56960</v>
      </c>
      <c r="B12135" s="1" t="s">
        <v>56961</v>
      </c>
      <c r="C12135" s="1">
        <v>291420172</v>
      </c>
      <c r="D12135" t="s">
        <v>261092</v>
      </c>
      <c r="E12135" t="s">
        <v>263066</v>
      </c>
      <c r="F12135" s="1">
        <v>18</v>
      </c>
      <c r="G12135" s="1" t="s">
        <v>56962</v>
      </c>
      <c r="H12135" s="1" t="s">
        <v>56963</v>
      </c>
      <c r="I12135" s="1" t="s">
        <v>56964</v>
      </c>
    </row>
    <row r="12136" spans="1:9" x14ac:dyDescent="0.2">
      <c r="A12136" s="1" t="s">
        <v>56965</v>
      </c>
      <c r="B12136" s="1" t="s">
        <v>56966</v>
      </c>
      <c r="C12136" s="1">
        <v>83986620</v>
      </c>
      <c r="D12136" t="s">
        <v>261092</v>
      </c>
      <c r="E12136" t="s">
        <v>261320</v>
      </c>
      <c r="F12136" s="1">
        <v>11</v>
      </c>
      <c r="G12136" s="1" t="s">
        <v>56967</v>
      </c>
      <c r="H12136" s="1" t="s">
        <v>56968</v>
      </c>
      <c r="I12136" s="1" t="s">
        <v>56969</v>
      </c>
    </row>
    <row r="12137" spans="1:9" x14ac:dyDescent="0.2">
      <c r="A12137" s="1" t="s">
        <v>56970</v>
      </c>
      <c r="B12137" s="1" t="s">
        <v>56971</v>
      </c>
      <c r="C12137" s="1">
        <v>291427540</v>
      </c>
      <c r="D12137" t="s">
        <v>261092</v>
      </c>
      <c r="E12137" t="s">
        <v>261273</v>
      </c>
      <c r="F12137" s="1">
        <v>1</v>
      </c>
      <c r="G12137" s="1" t="s">
        <v>56972</v>
      </c>
      <c r="H12137" s="1" t="s">
        <v>56973</v>
      </c>
      <c r="I12137" s="1" t="s">
        <v>56974</v>
      </c>
    </row>
    <row r="12138" spans="1:9" x14ac:dyDescent="0.2">
      <c r="A12138" s="1" t="s">
        <v>56975</v>
      </c>
      <c r="B12138" s="1" t="s">
        <v>56976</v>
      </c>
      <c r="C12138" s="1">
        <v>291432914</v>
      </c>
      <c r="D12138" t="s">
        <v>261092</v>
      </c>
      <c r="E12138" t="s">
        <v>263059</v>
      </c>
      <c r="F12138" s="1">
        <v>184</v>
      </c>
      <c r="G12138" s="1" t="s">
        <v>56977</v>
      </c>
      <c r="H12138" s="1" t="s">
        <v>56978</v>
      </c>
      <c r="I12138" s="1" t="s">
        <v>56979</v>
      </c>
    </row>
    <row r="12139" spans="1:9" x14ac:dyDescent="0.2">
      <c r="A12139" s="1" t="s">
        <v>56980</v>
      </c>
      <c r="B12139" s="1" t="s">
        <v>56981</v>
      </c>
      <c r="C12139" s="1">
        <v>291421890</v>
      </c>
      <c r="D12139" t="s">
        <v>261092</v>
      </c>
      <c r="E12139" t="s">
        <v>261209</v>
      </c>
      <c r="F12139" s="1">
        <v>3</v>
      </c>
      <c r="G12139" s="1" t="s">
        <v>56982</v>
      </c>
      <c r="H12139" s="1" t="s">
        <v>56983</v>
      </c>
      <c r="I12139" s="1"/>
    </row>
    <row r="12140" spans="1:9" x14ac:dyDescent="0.2">
      <c r="A12140" s="1" t="s">
        <v>56984</v>
      </c>
      <c r="B12140" s="1" t="s">
        <v>56985</v>
      </c>
      <c r="C12140" s="1">
        <v>291064048</v>
      </c>
      <c r="D12140" t="s">
        <v>261092</v>
      </c>
      <c r="E12140" t="s">
        <v>261122</v>
      </c>
      <c r="F12140" s="1">
        <v>4</v>
      </c>
      <c r="G12140" s="1" t="s">
        <v>56986</v>
      </c>
      <c r="H12140" s="1" t="s">
        <v>56987</v>
      </c>
      <c r="I12140" s="1" t="s">
        <v>56988</v>
      </c>
    </row>
    <row r="12141" spans="1:9" x14ac:dyDescent="0.2">
      <c r="A12141" s="1" t="s">
        <v>56989</v>
      </c>
      <c r="B12141" s="1" t="s">
        <v>56990</v>
      </c>
      <c r="C12141" s="1">
        <v>291420347</v>
      </c>
      <c r="D12141" t="s">
        <v>261092</v>
      </c>
      <c r="E12141" t="s">
        <v>263059</v>
      </c>
      <c r="F12141" s="1">
        <v>2</v>
      </c>
      <c r="G12141" s="1" t="s">
        <v>56991</v>
      </c>
      <c r="H12141" s="1" t="s">
        <v>56992</v>
      </c>
      <c r="I12141" s="1"/>
    </row>
    <row r="12142" spans="1:9" x14ac:dyDescent="0.2">
      <c r="A12142" s="1" t="s">
        <v>56993</v>
      </c>
      <c r="B12142" s="1" t="s">
        <v>56994</v>
      </c>
      <c r="C12142" s="1">
        <v>290488952</v>
      </c>
      <c r="D12142" t="s">
        <v>261092</v>
      </c>
      <c r="E12142" t="s">
        <v>261273</v>
      </c>
      <c r="F12142" s="1">
        <v>14</v>
      </c>
      <c r="G12142" s="1" t="s">
        <v>56995</v>
      </c>
      <c r="H12142" s="1" t="s">
        <v>56996</v>
      </c>
      <c r="I12142" s="1" t="s">
        <v>56997</v>
      </c>
    </row>
    <row r="12143" spans="1:9" x14ac:dyDescent="0.2">
      <c r="A12143" s="1" t="s">
        <v>56998</v>
      </c>
      <c r="B12143" s="1" t="s">
        <v>56999</v>
      </c>
      <c r="C12143" s="1">
        <v>290482928</v>
      </c>
      <c r="D12143" t="s">
        <v>261092</v>
      </c>
      <c r="E12143" t="s">
        <v>261186</v>
      </c>
      <c r="F12143" s="1">
        <v>3</v>
      </c>
      <c r="G12143" s="1" t="s">
        <v>57000</v>
      </c>
      <c r="H12143" s="1" t="s">
        <v>57001</v>
      </c>
      <c r="I12143" s="1"/>
    </row>
    <row r="12144" spans="1:9" x14ac:dyDescent="0.2">
      <c r="A12144" s="1" t="s">
        <v>57002</v>
      </c>
      <c r="B12144" s="1" t="s">
        <v>57003</v>
      </c>
      <c r="C12144" s="1">
        <v>284200297</v>
      </c>
      <c r="D12144" t="s">
        <v>261092</v>
      </c>
      <c r="E12144" t="s">
        <v>263066</v>
      </c>
      <c r="F12144" s="1">
        <v>1</v>
      </c>
      <c r="G12144" s="1" t="s">
        <v>57004</v>
      </c>
      <c r="H12144" s="1" t="s">
        <v>57005</v>
      </c>
      <c r="I12144" s="1" t="s">
        <v>57006</v>
      </c>
    </row>
    <row r="12145" spans="1:9" x14ac:dyDescent="0.2">
      <c r="A12145" s="1" t="s">
        <v>57007</v>
      </c>
      <c r="B12145" s="1" t="s">
        <v>57008</v>
      </c>
      <c r="C12145" s="1">
        <v>290521630</v>
      </c>
      <c r="D12145" t="s">
        <v>261092</v>
      </c>
      <c r="E12145" t="s">
        <v>263059</v>
      </c>
      <c r="F12145" s="1">
        <v>54</v>
      </c>
      <c r="G12145" s="1" t="s">
        <v>57009</v>
      </c>
      <c r="H12145" s="1" t="s">
        <v>57010</v>
      </c>
      <c r="I12145" s="1" t="s">
        <v>57011</v>
      </c>
    </row>
    <row r="12146" spans="1:9" x14ac:dyDescent="0.2">
      <c r="A12146" s="1" t="s">
        <v>57012</v>
      </c>
      <c r="B12146" s="1" t="s">
        <v>57013</v>
      </c>
      <c r="C12146" s="1">
        <v>284200101</v>
      </c>
      <c r="D12146" t="s">
        <v>261092</v>
      </c>
      <c r="E12146" t="s">
        <v>261122</v>
      </c>
      <c r="F12146" s="1">
        <v>1</v>
      </c>
      <c r="G12146" s="1" t="s">
        <v>57014</v>
      </c>
      <c r="H12146" s="1" t="s">
        <v>57015</v>
      </c>
      <c r="I12146" s="1" t="s">
        <v>57016</v>
      </c>
    </row>
    <row r="12147" spans="1:9" x14ac:dyDescent="0.2">
      <c r="A12147" s="1" t="s">
        <v>57017</v>
      </c>
      <c r="B12147" s="1" t="s">
        <v>57018</v>
      </c>
      <c r="C12147" s="1">
        <v>265581400</v>
      </c>
      <c r="D12147" t="s">
        <v>261092</v>
      </c>
      <c r="E12147" t="s">
        <v>261122</v>
      </c>
      <c r="F12147" s="1">
        <v>5</v>
      </c>
      <c r="G12147" s="1" t="s">
        <v>57019</v>
      </c>
      <c r="H12147" s="1"/>
      <c r="I12147" s="1"/>
    </row>
    <row r="12148" spans="1:9" x14ac:dyDescent="0.2">
      <c r="A12148" s="1" t="s">
        <v>57020</v>
      </c>
      <c r="B12148" s="1" t="s">
        <v>57021</v>
      </c>
      <c r="C12148" s="1">
        <v>290829358</v>
      </c>
      <c r="D12148" t="s">
        <v>261092</v>
      </c>
      <c r="E12148" t="s">
        <v>263066</v>
      </c>
      <c r="F12148" s="1">
        <v>140</v>
      </c>
      <c r="G12148" s="1" t="s">
        <v>57022</v>
      </c>
      <c r="H12148" s="1" t="s">
        <v>57023</v>
      </c>
      <c r="I12148" s="1"/>
    </row>
    <row r="12149" spans="1:9" x14ac:dyDescent="0.2">
      <c r="A12149" s="1" t="s">
        <v>57024</v>
      </c>
      <c r="B12149" s="1" t="s">
        <v>57025</v>
      </c>
      <c r="C12149" s="1">
        <v>290488651</v>
      </c>
      <c r="D12149" t="s">
        <v>261092</v>
      </c>
      <c r="E12149" t="s">
        <v>261122</v>
      </c>
      <c r="F12149" s="1">
        <v>2</v>
      </c>
      <c r="G12149" s="1" t="s">
        <v>57026</v>
      </c>
      <c r="H12149" s="1" t="s">
        <v>57027</v>
      </c>
      <c r="I12149" s="1" t="s">
        <v>57028</v>
      </c>
    </row>
    <row r="12150" spans="1:9" x14ac:dyDescent="0.2">
      <c r="A12150" s="1" t="s">
        <v>57029</v>
      </c>
      <c r="B12150" s="1" t="s">
        <v>57030</v>
      </c>
      <c r="C12150" s="1">
        <v>290490441</v>
      </c>
      <c r="D12150" t="s">
        <v>261092</v>
      </c>
      <c r="E12150" t="s">
        <v>261295</v>
      </c>
      <c r="F12150" s="1">
        <v>36</v>
      </c>
      <c r="G12150" s="1" t="s">
        <v>57031</v>
      </c>
      <c r="H12150" s="1" t="s">
        <v>57032</v>
      </c>
      <c r="I12150" s="1" t="s">
        <v>57033</v>
      </c>
    </row>
    <row r="12151" spans="1:9" x14ac:dyDescent="0.2">
      <c r="A12151" s="1" t="s">
        <v>57034</v>
      </c>
      <c r="B12151" s="1" t="s">
        <v>57035</v>
      </c>
      <c r="C12151" s="1">
        <v>290525909</v>
      </c>
      <c r="D12151" t="s">
        <v>261092</v>
      </c>
      <c r="E12151" t="s">
        <v>261295</v>
      </c>
      <c r="F12151" s="1">
        <v>1</v>
      </c>
      <c r="G12151" s="1" t="s">
        <v>57036</v>
      </c>
      <c r="H12151" s="1" t="s">
        <v>57037</v>
      </c>
      <c r="I12151" s="1" t="s">
        <v>57038</v>
      </c>
    </row>
    <row r="12152" spans="1:9" x14ac:dyDescent="0.2">
      <c r="A12152" s="1" t="s">
        <v>57039</v>
      </c>
      <c r="B12152" s="1" t="s">
        <v>57040</v>
      </c>
      <c r="C12152" s="1">
        <v>224920625</v>
      </c>
      <c r="D12152" t="s">
        <v>261092</v>
      </c>
      <c r="E12152" t="s">
        <v>261122</v>
      </c>
      <c r="F12152" s="1">
        <v>24</v>
      </c>
      <c r="G12152" s="1" t="s">
        <v>57041</v>
      </c>
      <c r="H12152" s="1" t="s">
        <v>57042</v>
      </c>
      <c r="I12152" s="1"/>
    </row>
    <row r="12153" spans="1:9" x14ac:dyDescent="0.2">
      <c r="A12153" s="1" t="s">
        <v>57043</v>
      </c>
      <c r="B12153" s="1" t="s">
        <v>57044</v>
      </c>
      <c r="C12153" s="1">
        <v>289782905</v>
      </c>
      <c r="D12153" t="s">
        <v>261092</v>
      </c>
      <c r="E12153" t="s">
        <v>261122</v>
      </c>
      <c r="F12153" s="1">
        <v>1</v>
      </c>
      <c r="G12153" s="1" t="s">
        <v>57045</v>
      </c>
      <c r="H12153" s="1" t="s">
        <v>57046</v>
      </c>
      <c r="I12153" s="1"/>
    </row>
    <row r="12154" spans="1:9" x14ac:dyDescent="0.2">
      <c r="A12154" s="1" t="s">
        <v>57047</v>
      </c>
      <c r="B12154" s="1" t="s">
        <v>57048</v>
      </c>
      <c r="C12154" s="1">
        <v>290523120</v>
      </c>
      <c r="D12154" t="s">
        <v>261092</v>
      </c>
      <c r="E12154" t="s">
        <v>261122</v>
      </c>
      <c r="F12154" s="1">
        <v>4</v>
      </c>
      <c r="G12154" s="1" t="s">
        <v>57049</v>
      </c>
      <c r="H12154" s="1" t="s">
        <v>57050</v>
      </c>
      <c r="I12154" s="1" t="s">
        <v>57051</v>
      </c>
    </row>
    <row r="12155" spans="1:9" x14ac:dyDescent="0.2">
      <c r="A12155" s="1" t="s">
        <v>57052</v>
      </c>
      <c r="B12155" s="1" t="s">
        <v>57053</v>
      </c>
      <c r="C12155" s="1">
        <v>291415252</v>
      </c>
      <c r="D12155" t="s">
        <v>261092</v>
      </c>
      <c r="E12155" t="s">
        <v>263059</v>
      </c>
      <c r="F12155" s="1">
        <v>15</v>
      </c>
      <c r="G12155" s="1" t="s">
        <v>57054</v>
      </c>
      <c r="H12155" s="1" t="s">
        <v>57055</v>
      </c>
      <c r="I12155" s="1"/>
    </row>
    <row r="12156" spans="1:9" x14ac:dyDescent="0.2">
      <c r="A12156" s="1" t="s">
        <v>57056</v>
      </c>
      <c r="B12156" s="1" t="s">
        <v>57057</v>
      </c>
      <c r="C12156" s="1">
        <v>291429593</v>
      </c>
      <c r="D12156" t="s">
        <v>261092</v>
      </c>
      <c r="E12156" t="s">
        <v>261093</v>
      </c>
      <c r="F12156" s="1">
        <v>30</v>
      </c>
      <c r="G12156" s="1" t="s">
        <v>57058</v>
      </c>
      <c r="H12156" s="1" t="s">
        <v>57059</v>
      </c>
      <c r="I12156" s="1" t="s">
        <v>57060</v>
      </c>
    </row>
    <row r="12157" spans="1:9" x14ac:dyDescent="0.2">
      <c r="A12157" s="1" t="s">
        <v>57061</v>
      </c>
      <c r="B12157" s="1" t="s">
        <v>57062</v>
      </c>
      <c r="C12157" s="1">
        <v>290526381</v>
      </c>
      <c r="D12157" t="s">
        <v>261092</v>
      </c>
      <c r="E12157" t="s">
        <v>261273</v>
      </c>
      <c r="F12157" s="1">
        <v>1</v>
      </c>
      <c r="G12157" s="1" t="s">
        <v>57063</v>
      </c>
      <c r="H12157" s="1" t="s">
        <v>57064</v>
      </c>
      <c r="I12157" s="1" t="s">
        <v>57065</v>
      </c>
    </row>
    <row r="12158" spans="1:9" x14ac:dyDescent="0.2">
      <c r="A12158" s="1" t="s">
        <v>57066</v>
      </c>
      <c r="B12158" s="1" t="s">
        <v>57067</v>
      </c>
      <c r="C12158" s="1">
        <v>290487480</v>
      </c>
      <c r="D12158" t="s">
        <v>261092</v>
      </c>
      <c r="E12158" t="s">
        <v>263059</v>
      </c>
      <c r="F12158" s="1">
        <v>28</v>
      </c>
      <c r="G12158" s="1" t="s">
        <v>57068</v>
      </c>
      <c r="H12158" s="1" t="s">
        <v>57069</v>
      </c>
      <c r="I12158" s="1" t="s">
        <v>57070</v>
      </c>
    </row>
    <row r="12159" spans="1:9" x14ac:dyDescent="0.2">
      <c r="A12159" s="1" t="s">
        <v>57071</v>
      </c>
      <c r="B12159" s="1" t="s">
        <v>57072</v>
      </c>
      <c r="C12159" s="1">
        <v>290520468</v>
      </c>
      <c r="D12159" t="s">
        <v>261092</v>
      </c>
      <c r="E12159" t="s">
        <v>263059</v>
      </c>
      <c r="F12159" s="1">
        <v>13</v>
      </c>
      <c r="G12159" s="1" t="s">
        <v>57073</v>
      </c>
      <c r="H12159" s="1" t="s">
        <v>57074</v>
      </c>
      <c r="I12159" s="1"/>
    </row>
    <row r="12160" spans="1:9" x14ac:dyDescent="0.2">
      <c r="A12160" s="1" t="s">
        <v>57075</v>
      </c>
      <c r="B12160" s="1" t="s">
        <v>57076</v>
      </c>
      <c r="C12160" s="1">
        <v>290488711</v>
      </c>
      <c r="D12160" t="s">
        <v>261092</v>
      </c>
      <c r="E12160" t="s">
        <v>263059</v>
      </c>
      <c r="F12160" s="1">
        <v>3</v>
      </c>
      <c r="G12160" s="1" t="s">
        <v>57077</v>
      </c>
      <c r="H12160" s="1" t="s">
        <v>57078</v>
      </c>
      <c r="I12160" s="1" t="s">
        <v>57079</v>
      </c>
    </row>
    <row r="12161" spans="1:9" x14ac:dyDescent="0.2">
      <c r="A12161" s="1" t="s">
        <v>57080</v>
      </c>
      <c r="B12161" s="1" t="s">
        <v>57081</v>
      </c>
      <c r="C12161" s="1">
        <v>291422021</v>
      </c>
      <c r="D12161" t="s">
        <v>261092</v>
      </c>
      <c r="E12161" t="s">
        <v>261209</v>
      </c>
      <c r="F12161" s="1">
        <v>9</v>
      </c>
      <c r="G12161" s="1" t="s">
        <v>57082</v>
      </c>
      <c r="H12161" s="1" t="s">
        <v>57083</v>
      </c>
      <c r="I12161" s="1"/>
    </row>
    <row r="12162" spans="1:9" x14ac:dyDescent="0.2">
      <c r="A12162" s="1" t="s">
        <v>57084</v>
      </c>
      <c r="B12162" s="1" t="s">
        <v>57085</v>
      </c>
      <c r="C12162" s="1">
        <v>290492938</v>
      </c>
      <c r="D12162" t="s">
        <v>261092</v>
      </c>
      <c r="E12162" t="s">
        <v>263059</v>
      </c>
      <c r="F12162" s="1">
        <v>2</v>
      </c>
      <c r="G12162" s="1" t="s">
        <v>57086</v>
      </c>
      <c r="H12162" s="1" t="s">
        <v>57087</v>
      </c>
      <c r="I12162" s="1"/>
    </row>
    <row r="12163" spans="1:9" x14ac:dyDescent="0.2">
      <c r="A12163" s="1" t="s">
        <v>57088</v>
      </c>
      <c r="B12163" s="1" t="s">
        <v>57089</v>
      </c>
      <c r="C12163" s="1">
        <v>291063773</v>
      </c>
      <c r="D12163" t="s">
        <v>261092</v>
      </c>
      <c r="E12163" t="s">
        <v>261122</v>
      </c>
      <c r="F12163" s="1">
        <v>2</v>
      </c>
      <c r="G12163" s="1" t="s">
        <v>57090</v>
      </c>
      <c r="H12163" s="1" t="s">
        <v>57091</v>
      </c>
      <c r="I12163" s="1" t="s">
        <v>57092</v>
      </c>
    </row>
    <row r="12164" spans="1:9" x14ac:dyDescent="0.2">
      <c r="A12164" s="1" t="s">
        <v>57093</v>
      </c>
      <c r="B12164" s="1" t="s">
        <v>57094</v>
      </c>
      <c r="C12164" s="1">
        <v>291035280</v>
      </c>
      <c r="D12164" t="s">
        <v>261092</v>
      </c>
      <c r="E12164" t="s">
        <v>261273</v>
      </c>
      <c r="F12164" s="1">
        <v>35</v>
      </c>
      <c r="G12164" s="1" t="s">
        <v>57095</v>
      </c>
      <c r="H12164" s="1" t="s">
        <v>57096</v>
      </c>
      <c r="I12164" s="1" t="s">
        <v>57097</v>
      </c>
    </row>
    <row r="12165" spans="1:9" x14ac:dyDescent="0.2">
      <c r="A12165" s="1" t="s">
        <v>57098</v>
      </c>
      <c r="B12165" s="1" t="s">
        <v>57099</v>
      </c>
      <c r="C12165" s="1">
        <v>283119218</v>
      </c>
      <c r="D12165" t="s">
        <v>261092</v>
      </c>
      <c r="E12165" t="s">
        <v>261273</v>
      </c>
      <c r="F12165" s="1">
        <v>50</v>
      </c>
      <c r="G12165" s="1" t="s">
        <v>57100</v>
      </c>
      <c r="H12165" s="1" t="s">
        <v>57101</v>
      </c>
      <c r="I12165" s="1" t="s">
        <v>57102</v>
      </c>
    </row>
    <row r="12166" spans="1:9" x14ac:dyDescent="0.2">
      <c r="A12166" s="1" t="s">
        <v>57103</v>
      </c>
      <c r="B12166" s="1" t="s">
        <v>57104</v>
      </c>
      <c r="C12166" s="1">
        <v>291415324</v>
      </c>
      <c r="D12166" t="s">
        <v>261092</v>
      </c>
      <c r="E12166" t="s">
        <v>263066</v>
      </c>
      <c r="F12166" s="1">
        <v>1</v>
      </c>
      <c r="G12166" s="1" t="s">
        <v>57105</v>
      </c>
      <c r="H12166" s="1" t="s">
        <v>57106</v>
      </c>
      <c r="I12166" s="1"/>
    </row>
    <row r="12167" spans="1:9" x14ac:dyDescent="0.2">
      <c r="A12167" s="1" t="s">
        <v>57107</v>
      </c>
      <c r="B12167" s="1" t="s">
        <v>57108</v>
      </c>
      <c r="C12167" s="1">
        <v>291423056</v>
      </c>
      <c r="D12167" t="s">
        <v>261092</v>
      </c>
      <c r="E12167" t="s">
        <v>261209</v>
      </c>
      <c r="F12167" s="1">
        <v>1</v>
      </c>
      <c r="G12167" s="1" t="s">
        <v>57109</v>
      </c>
      <c r="H12167" s="1" t="s">
        <v>57110</v>
      </c>
      <c r="I12167" s="1"/>
    </row>
    <row r="12168" spans="1:9" x14ac:dyDescent="0.2">
      <c r="A12168" s="1" t="s">
        <v>57111</v>
      </c>
      <c r="B12168" s="1" t="s">
        <v>57112</v>
      </c>
      <c r="C12168" s="1">
        <v>291063577</v>
      </c>
      <c r="D12168" t="s">
        <v>261092</v>
      </c>
      <c r="E12168" t="s">
        <v>261122</v>
      </c>
      <c r="F12168" s="1">
        <v>5</v>
      </c>
      <c r="G12168" s="1" t="s">
        <v>57113</v>
      </c>
      <c r="H12168" s="1" t="s">
        <v>57114</v>
      </c>
      <c r="I12168" s="1"/>
    </row>
    <row r="12169" spans="1:9" x14ac:dyDescent="0.2">
      <c r="A12169" s="1" t="s">
        <v>57115</v>
      </c>
      <c r="B12169" s="1" t="s">
        <v>57116</v>
      </c>
      <c r="C12169" s="1">
        <v>290525214</v>
      </c>
      <c r="D12169" t="s">
        <v>261092</v>
      </c>
      <c r="E12169" t="s">
        <v>261295</v>
      </c>
      <c r="F12169" s="1">
        <v>1</v>
      </c>
      <c r="G12169" s="1" t="s">
        <v>57117</v>
      </c>
      <c r="H12169" s="1" t="s">
        <v>57118</v>
      </c>
      <c r="I12169" s="1"/>
    </row>
    <row r="12170" spans="1:9" x14ac:dyDescent="0.2">
      <c r="A12170" s="1" t="s">
        <v>19047</v>
      </c>
      <c r="B12170" s="1" t="s">
        <v>57119</v>
      </c>
      <c r="C12170" s="1">
        <v>290492507</v>
      </c>
      <c r="D12170" t="s">
        <v>261092</v>
      </c>
      <c r="E12170" t="s">
        <v>261186</v>
      </c>
      <c r="F12170" s="1">
        <v>383</v>
      </c>
      <c r="G12170" s="1" t="s">
        <v>57120</v>
      </c>
      <c r="H12170" s="1" t="s">
        <v>57121</v>
      </c>
      <c r="I12170" s="1" t="s">
        <v>57122</v>
      </c>
    </row>
    <row r="12171" spans="1:9" x14ac:dyDescent="0.2">
      <c r="A12171" s="1" t="s">
        <v>57123</v>
      </c>
      <c r="B12171" s="1" t="s">
        <v>57124</v>
      </c>
      <c r="C12171" s="1">
        <v>291441483</v>
      </c>
      <c r="D12171" t="s">
        <v>263069</v>
      </c>
      <c r="E12171" t="s">
        <v>263070</v>
      </c>
      <c r="F12171" s="1">
        <v>4</v>
      </c>
      <c r="G12171" s="1" t="s">
        <v>57125</v>
      </c>
      <c r="H12171" s="1" t="s">
        <v>57126</v>
      </c>
      <c r="I12171" s="1"/>
    </row>
    <row r="12172" spans="1:9" x14ac:dyDescent="0.2">
      <c r="A12172" s="1" t="s">
        <v>57127</v>
      </c>
      <c r="B12172" s="1" t="s">
        <v>57128</v>
      </c>
      <c r="C12172" s="1">
        <v>291063993</v>
      </c>
      <c r="D12172" t="s">
        <v>261092</v>
      </c>
      <c r="E12172" t="s">
        <v>263135</v>
      </c>
      <c r="F12172" s="1">
        <v>13</v>
      </c>
      <c r="G12172" s="1" t="s">
        <v>57129</v>
      </c>
      <c r="H12172" s="1" t="s">
        <v>57130</v>
      </c>
      <c r="I12172" s="1"/>
    </row>
    <row r="12173" spans="1:9" x14ac:dyDescent="0.2">
      <c r="A12173" s="1" t="s">
        <v>57131</v>
      </c>
      <c r="B12173" s="1" t="s">
        <v>57132</v>
      </c>
      <c r="C12173" s="1">
        <v>291063739</v>
      </c>
      <c r="D12173" t="s">
        <v>261092</v>
      </c>
      <c r="E12173" t="s">
        <v>261122</v>
      </c>
      <c r="F12173" s="1">
        <v>20</v>
      </c>
      <c r="G12173" s="1" t="s">
        <v>57133</v>
      </c>
      <c r="H12173" s="1" t="s">
        <v>57134</v>
      </c>
      <c r="I12173" s="1" t="s">
        <v>57135</v>
      </c>
    </row>
    <row r="12174" spans="1:9" x14ac:dyDescent="0.2">
      <c r="A12174" s="1" t="s">
        <v>57136</v>
      </c>
      <c r="B12174" s="1" t="s">
        <v>57137</v>
      </c>
      <c r="C12174" s="1">
        <v>290482712</v>
      </c>
      <c r="D12174" t="s">
        <v>261092</v>
      </c>
      <c r="E12174" t="s">
        <v>261145</v>
      </c>
      <c r="F12174" s="1">
        <v>15160</v>
      </c>
      <c r="G12174" s="1" t="s">
        <v>57138</v>
      </c>
      <c r="H12174" s="1" t="s">
        <v>57139</v>
      </c>
      <c r="I12174" s="1" t="s">
        <v>57140</v>
      </c>
    </row>
    <row r="12175" spans="1:9" x14ac:dyDescent="0.2">
      <c r="A12175" s="1" t="s">
        <v>57141</v>
      </c>
      <c r="B12175" s="1" t="s">
        <v>57142</v>
      </c>
      <c r="C12175" s="1">
        <v>291419771</v>
      </c>
      <c r="D12175" t="s">
        <v>261092</v>
      </c>
      <c r="E12175" t="s">
        <v>263136</v>
      </c>
      <c r="F12175" s="1">
        <v>69</v>
      </c>
      <c r="G12175" s="1" t="s">
        <v>57143</v>
      </c>
      <c r="H12175" s="1" t="s">
        <v>57144</v>
      </c>
      <c r="I12175" s="1" t="s">
        <v>57145</v>
      </c>
    </row>
    <row r="12176" spans="1:9" x14ac:dyDescent="0.2">
      <c r="A12176" s="1" t="s">
        <v>57146</v>
      </c>
      <c r="B12176" s="1" t="s">
        <v>57147</v>
      </c>
      <c r="C12176" s="1">
        <v>283104811</v>
      </c>
      <c r="D12176" t="s">
        <v>261092</v>
      </c>
      <c r="E12176" t="s">
        <v>261209</v>
      </c>
      <c r="F12176" s="1">
        <v>25</v>
      </c>
      <c r="G12176" s="1" t="s">
        <v>57148</v>
      </c>
      <c r="H12176" s="1" t="s">
        <v>57149</v>
      </c>
      <c r="I12176" s="1" t="s">
        <v>57150</v>
      </c>
    </row>
    <row r="12177" spans="1:9" x14ac:dyDescent="0.2">
      <c r="A12177" s="1" t="s">
        <v>57151</v>
      </c>
      <c r="B12177" s="1" t="s">
        <v>57152</v>
      </c>
      <c r="C12177" s="1">
        <v>290525875</v>
      </c>
      <c r="D12177" t="s">
        <v>261092</v>
      </c>
      <c r="E12177" t="s">
        <v>261122</v>
      </c>
      <c r="F12177" s="1">
        <v>3</v>
      </c>
      <c r="G12177" s="1" t="s">
        <v>57153</v>
      </c>
      <c r="H12177" s="1" t="s">
        <v>57154</v>
      </c>
      <c r="I12177" s="1"/>
    </row>
    <row r="12178" spans="1:9" x14ac:dyDescent="0.2">
      <c r="A12178" s="1" t="s">
        <v>57155</v>
      </c>
      <c r="B12178" s="1" t="s">
        <v>57156</v>
      </c>
      <c r="C12178" s="1">
        <v>291063858</v>
      </c>
      <c r="D12178" t="s">
        <v>261092</v>
      </c>
      <c r="E12178" t="s">
        <v>261122</v>
      </c>
      <c r="F12178" s="1">
        <v>19</v>
      </c>
      <c r="G12178" s="1" t="s">
        <v>57157</v>
      </c>
      <c r="H12178" s="1" t="s">
        <v>57158</v>
      </c>
      <c r="I12178" s="1" t="s">
        <v>57159</v>
      </c>
    </row>
    <row r="12179" spans="1:9" x14ac:dyDescent="0.2">
      <c r="A12179" s="1" t="s">
        <v>57160</v>
      </c>
      <c r="B12179" s="1" t="s">
        <v>57161</v>
      </c>
      <c r="C12179" s="1">
        <v>291034460</v>
      </c>
      <c r="D12179" t="s">
        <v>261092</v>
      </c>
      <c r="E12179" t="s">
        <v>261295</v>
      </c>
      <c r="F12179" s="1">
        <v>13</v>
      </c>
      <c r="G12179" s="1" t="s">
        <v>57162</v>
      </c>
      <c r="H12179" s="1" t="s">
        <v>57163</v>
      </c>
      <c r="I12179" s="1"/>
    </row>
    <row r="12180" spans="1:9" x14ac:dyDescent="0.2">
      <c r="A12180" s="1" t="s">
        <v>57164</v>
      </c>
      <c r="B12180" s="1" t="s">
        <v>57165</v>
      </c>
      <c r="C12180" s="1">
        <v>291064074</v>
      </c>
      <c r="D12180" t="s">
        <v>261092</v>
      </c>
      <c r="E12180" t="s">
        <v>261122</v>
      </c>
      <c r="F12180" s="1">
        <v>2</v>
      </c>
      <c r="G12180" s="1" t="s">
        <v>57166</v>
      </c>
      <c r="H12180" s="1" t="s">
        <v>57167</v>
      </c>
      <c r="I12180" s="1" t="s">
        <v>57168</v>
      </c>
    </row>
    <row r="12181" spans="1:9" x14ac:dyDescent="0.2">
      <c r="A12181" s="1" t="s">
        <v>57169</v>
      </c>
      <c r="B12181" s="1" t="s">
        <v>57170</v>
      </c>
      <c r="C12181" s="1">
        <v>291427833</v>
      </c>
      <c r="D12181" t="s">
        <v>261092</v>
      </c>
      <c r="E12181" t="s">
        <v>261273</v>
      </c>
      <c r="F12181" s="1">
        <v>1</v>
      </c>
      <c r="G12181" s="1" t="s">
        <v>57171</v>
      </c>
      <c r="H12181" s="1" t="s">
        <v>57172</v>
      </c>
      <c r="I12181" s="1" t="s">
        <v>57173</v>
      </c>
    </row>
    <row r="12182" spans="1:9" x14ac:dyDescent="0.2">
      <c r="A12182" s="1" t="s">
        <v>57174</v>
      </c>
      <c r="B12182" s="1" t="s">
        <v>57175</v>
      </c>
      <c r="C12182" s="1">
        <v>290488023</v>
      </c>
      <c r="D12182" t="s">
        <v>261092</v>
      </c>
      <c r="E12182" t="s">
        <v>261122</v>
      </c>
      <c r="F12182" s="1">
        <v>6</v>
      </c>
      <c r="G12182" s="1" t="s">
        <v>57176</v>
      </c>
      <c r="H12182" s="1" t="s">
        <v>57177</v>
      </c>
      <c r="I12182" s="1" t="s">
        <v>57178</v>
      </c>
    </row>
    <row r="12183" spans="1:9" x14ac:dyDescent="0.2">
      <c r="A12183" s="1" t="s">
        <v>57179</v>
      </c>
      <c r="B12183" s="1" t="s">
        <v>57180</v>
      </c>
      <c r="C12183" s="1">
        <v>291034686</v>
      </c>
      <c r="D12183" t="s">
        <v>261092</v>
      </c>
      <c r="E12183" t="s">
        <v>261273</v>
      </c>
      <c r="F12183" s="1">
        <v>1</v>
      </c>
      <c r="G12183" s="1" t="s">
        <v>57181</v>
      </c>
      <c r="H12183" s="1" t="s">
        <v>57182</v>
      </c>
      <c r="I12183" s="1" t="s">
        <v>57183</v>
      </c>
    </row>
    <row r="12184" spans="1:9" x14ac:dyDescent="0.2">
      <c r="A12184" s="1" t="s">
        <v>57184</v>
      </c>
      <c r="B12184" s="1" t="s">
        <v>57185</v>
      </c>
      <c r="C12184" s="1">
        <v>291414925</v>
      </c>
      <c r="D12184" t="s">
        <v>261092</v>
      </c>
      <c r="E12184" t="s">
        <v>261273</v>
      </c>
      <c r="F12184" s="1">
        <v>1</v>
      </c>
      <c r="G12184" s="1" t="s">
        <v>57186</v>
      </c>
      <c r="H12184" s="1" t="s">
        <v>57187</v>
      </c>
      <c r="I12184" s="1" t="s">
        <v>57188</v>
      </c>
    </row>
    <row r="12185" spans="1:9" x14ac:dyDescent="0.2">
      <c r="A12185" s="1" t="s">
        <v>57189</v>
      </c>
      <c r="B12185" s="1" t="s">
        <v>57190</v>
      </c>
      <c r="C12185" s="1">
        <v>290484419</v>
      </c>
      <c r="D12185" t="s">
        <v>261092</v>
      </c>
      <c r="E12185" t="s">
        <v>261122</v>
      </c>
      <c r="F12185" s="1">
        <v>301</v>
      </c>
      <c r="G12185" s="1" t="s">
        <v>57191</v>
      </c>
      <c r="H12185" s="1" t="s">
        <v>57192</v>
      </c>
      <c r="I12185" s="1" t="s">
        <v>57193</v>
      </c>
    </row>
    <row r="12186" spans="1:9" x14ac:dyDescent="0.2">
      <c r="A12186" s="1" t="s">
        <v>57194</v>
      </c>
      <c r="B12186" s="1" t="s">
        <v>57195</v>
      </c>
      <c r="C12186" s="1">
        <v>291063740</v>
      </c>
      <c r="D12186" t="s">
        <v>261092</v>
      </c>
      <c r="E12186" t="s">
        <v>261122</v>
      </c>
      <c r="F12186" s="1">
        <v>33</v>
      </c>
      <c r="G12186" s="1" t="s">
        <v>57196</v>
      </c>
      <c r="H12186" s="1" t="s">
        <v>57197</v>
      </c>
      <c r="I12186" s="1"/>
    </row>
    <row r="12187" spans="1:9" x14ac:dyDescent="0.2">
      <c r="A12187" s="1" t="s">
        <v>57198</v>
      </c>
      <c r="B12187" s="1" t="s">
        <v>57199</v>
      </c>
      <c r="C12187" s="1">
        <v>289782917</v>
      </c>
      <c r="D12187" t="s">
        <v>261092</v>
      </c>
      <c r="E12187" t="s">
        <v>261295</v>
      </c>
      <c r="F12187" s="1">
        <v>2</v>
      </c>
      <c r="G12187" s="1" t="s">
        <v>57200</v>
      </c>
      <c r="H12187" s="1" t="s">
        <v>57201</v>
      </c>
      <c r="I12187" s="1"/>
    </row>
    <row r="12188" spans="1:9" x14ac:dyDescent="0.2">
      <c r="A12188" s="1" t="s">
        <v>57202</v>
      </c>
      <c r="B12188" s="1" t="s">
        <v>57203</v>
      </c>
      <c r="C12188" s="1">
        <v>291430111</v>
      </c>
      <c r="D12188" t="s">
        <v>261092</v>
      </c>
      <c r="E12188" t="s">
        <v>263137</v>
      </c>
      <c r="F12188" s="1">
        <v>50</v>
      </c>
      <c r="G12188" s="1" t="s">
        <v>57204</v>
      </c>
      <c r="H12188" s="1" t="s">
        <v>57205</v>
      </c>
      <c r="I12188" s="1"/>
    </row>
    <row r="12189" spans="1:9" x14ac:dyDescent="0.2">
      <c r="A12189" s="1" t="s">
        <v>57206</v>
      </c>
      <c r="B12189" s="1" t="s">
        <v>57207</v>
      </c>
      <c r="C12189" s="1">
        <v>290490649</v>
      </c>
      <c r="D12189" t="s">
        <v>261092</v>
      </c>
      <c r="E12189" t="s">
        <v>263073</v>
      </c>
      <c r="F12189" s="1">
        <v>4010</v>
      </c>
      <c r="G12189" s="1" t="s">
        <v>57208</v>
      </c>
      <c r="H12189" s="1" t="s">
        <v>57209</v>
      </c>
      <c r="I12189" s="1" t="s">
        <v>57210</v>
      </c>
    </row>
    <row r="12190" spans="1:9" x14ac:dyDescent="0.2">
      <c r="A12190" s="1" t="s">
        <v>57211</v>
      </c>
      <c r="B12190" s="1" t="s">
        <v>57212</v>
      </c>
      <c r="C12190" s="1">
        <v>290491995</v>
      </c>
      <c r="D12190" t="s">
        <v>263093</v>
      </c>
      <c r="E12190" t="s">
        <v>263138</v>
      </c>
      <c r="F12190" s="1">
        <v>20</v>
      </c>
      <c r="G12190" s="1" t="s">
        <v>57213</v>
      </c>
      <c r="H12190" s="1" t="s">
        <v>57214</v>
      </c>
      <c r="I12190" s="1"/>
    </row>
    <row r="12191" spans="1:9" x14ac:dyDescent="0.2">
      <c r="A12191" s="1" t="s">
        <v>57215</v>
      </c>
      <c r="B12191" s="1" t="s">
        <v>57216</v>
      </c>
      <c r="C12191" s="1">
        <v>291063703</v>
      </c>
      <c r="D12191" t="s">
        <v>261092</v>
      </c>
      <c r="E12191" t="s">
        <v>261122</v>
      </c>
      <c r="F12191" s="1">
        <v>13</v>
      </c>
      <c r="G12191" s="1" t="s">
        <v>57217</v>
      </c>
      <c r="H12191" s="1" t="s">
        <v>57218</v>
      </c>
      <c r="I12191" s="1"/>
    </row>
    <row r="12192" spans="1:9" x14ac:dyDescent="0.2">
      <c r="A12192" s="1" t="s">
        <v>57219</v>
      </c>
      <c r="B12192" s="1" t="s">
        <v>57220</v>
      </c>
      <c r="C12192" s="1">
        <v>291440732</v>
      </c>
      <c r="D12192" t="s">
        <v>261092</v>
      </c>
      <c r="E12192" t="s">
        <v>261145</v>
      </c>
      <c r="F12192" s="1">
        <v>27</v>
      </c>
      <c r="G12192" s="1" t="s">
        <v>57221</v>
      </c>
      <c r="H12192" s="1" t="s">
        <v>57222</v>
      </c>
      <c r="I12192" s="1" t="s">
        <v>57223</v>
      </c>
    </row>
    <row r="12193" spans="1:9" x14ac:dyDescent="0.2">
      <c r="A12193" s="1" t="s">
        <v>57224</v>
      </c>
      <c r="B12193" s="1" t="s">
        <v>57225</v>
      </c>
      <c r="C12193" s="1">
        <v>289782920</v>
      </c>
      <c r="D12193" t="s">
        <v>261092</v>
      </c>
      <c r="E12193" t="s">
        <v>261122</v>
      </c>
      <c r="F12193" s="1">
        <v>3</v>
      </c>
      <c r="G12193" s="1" t="s">
        <v>57226</v>
      </c>
      <c r="H12193" s="1" t="s">
        <v>57227</v>
      </c>
      <c r="I12193" s="1" t="s">
        <v>57228</v>
      </c>
    </row>
    <row r="12194" spans="1:9" x14ac:dyDescent="0.2">
      <c r="A12194" s="1" t="s">
        <v>57229</v>
      </c>
      <c r="B12194" s="1" t="s">
        <v>57230</v>
      </c>
      <c r="C12194" s="1">
        <v>291063726</v>
      </c>
      <c r="D12194" t="s">
        <v>261092</v>
      </c>
      <c r="E12194" t="s">
        <v>261122</v>
      </c>
      <c r="F12194" s="1">
        <v>12</v>
      </c>
      <c r="G12194" s="1" t="s">
        <v>57231</v>
      </c>
      <c r="H12194" s="1" t="s">
        <v>57232</v>
      </c>
      <c r="I12194" s="1"/>
    </row>
    <row r="12195" spans="1:9" x14ac:dyDescent="0.2">
      <c r="A12195" s="1" t="s">
        <v>57233</v>
      </c>
      <c r="B12195" s="1" t="s">
        <v>57234</v>
      </c>
      <c r="C12195" s="1">
        <v>291416668</v>
      </c>
      <c r="D12195" t="s">
        <v>261092</v>
      </c>
      <c r="E12195" t="s">
        <v>263101</v>
      </c>
      <c r="F12195" s="1">
        <v>2</v>
      </c>
      <c r="G12195" s="1" t="s">
        <v>57235</v>
      </c>
      <c r="H12195" s="1" t="s">
        <v>57236</v>
      </c>
      <c r="I12195" s="1" t="s">
        <v>57237</v>
      </c>
    </row>
    <row r="12196" spans="1:9" x14ac:dyDescent="0.2">
      <c r="A12196" s="1" t="s">
        <v>57238</v>
      </c>
      <c r="B12196" s="1" t="s">
        <v>57239</v>
      </c>
      <c r="C12196" s="1">
        <v>290492184</v>
      </c>
      <c r="D12196" t="s">
        <v>261092</v>
      </c>
      <c r="E12196" t="s">
        <v>261295</v>
      </c>
      <c r="F12196" s="1">
        <v>1</v>
      </c>
      <c r="G12196" s="1" t="s">
        <v>57240</v>
      </c>
      <c r="H12196" s="1" t="s">
        <v>57241</v>
      </c>
      <c r="I12196" s="1" t="s">
        <v>57242</v>
      </c>
    </row>
    <row r="12197" spans="1:9" x14ac:dyDescent="0.2">
      <c r="A12197" s="1" t="s">
        <v>57243</v>
      </c>
      <c r="B12197" s="1" t="s">
        <v>57244</v>
      </c>
      <c r="C12197" s="1">
        <v>284200255</v>
      </c>
      <c r="D12197" t="s">
        <v>261092</v>
      </c>
      <c r="E12197" t="s">
        <v>261122</v>
      </c>
      <c r="F12197" s="1">
        <v>1</v>
      </c>
      <c r="G12197" s="1" t="s">
        <v>57245</v>
      </c>
      <c r="H12197" s="1" t="s">
        <v>57246</v>
      </c>
      <c r="I12197" s="1"/>
    </row>
    <row r="12198" spans="1:9" x14ac:dyDescent="0.2">
      <c r="A12198" s="1" t="s">
        <v>57247</v>
      </c>
      <c r="B12198" s="1" t="s">
        <v>57248</v>
      </c>
      <c r="C12198" s="1">
        <v>291063585</v>
      </c>
      <c r="D12198" t="s">
        <v>261092</v>
      </c>
      <c r="E12198" t="s">
        <v>261122</v>
      </c>
      <c r="F12198" s="1">
        <v>2</v>
      </c>
      <c r="G12198" s="1" t="s">
        <v>57249</v>
      </c>
      <c r="H12198" s="1" t="s">
        <v>57250</v>
      </c>
      <c r="I12198" s="1"/>
    </row>
    <row r="12199" spans="1:9" x14ac:dyDescent="0.2">
      <c r="A12199" s="1" t="s">
        <v>57251</v>
      </c>
      <c r="B12199" s="1" t="s">
        <v>57252</v>
      </c>
      <c r="C12199" s="1">
        <v>290483742</v>
      </c>
      <c r="D12199" t="s">
        <v>261092</v>
      </c>
      <c r="E12199" t="s">
        <v>261122</v>
      </c>
      <c r="F12199" s="1">
        <v>15</v>
      </c>
      <c r="G12199" s="1" t="s">
        <v>57253</v>
      </c>
      <c r="H12199" s="1" t="s">
        <v>57254</v>
      </c>
      <c r="I12199" s="1" t="s">
        <v>57255</v>
      </c>
    </row>
    <row r="12200" spans="1:9" x14ac:dyDescent="0.2">
      <c r="A12200" s="1" t="s">
        <v>57256</v>
      </c>
      <c r="B12200" s="1" t="s">
        <v>57257</v>
      </c>
      <c r="C12200" s="1">
        <v>290525382</v>
      </c>
      <c r="D12200" t="s">
        <v>261092</v>
      </c>
      <c r="E12200" t="s">
        <v>263058</v>
      </c>
      <c r="F12200" s="1">
        <v>14</v>
      </c>
      <c r="G12200" s="1" t="s">
        <v>57258</v>
      </c>
      <c r="H12200" s="1" t="s">
        <v>57259</v>
      </c>
      <c r="I12200" s="1" t="s">
        <v>57260</v>
      </c>
    </row>
    <row r="12201" spans="1:9" x14ac:dyDescent="0.2">
      <c r="A12201" s="1" t="s">
        <v>57261</v>
      </c>
      <c r="B12201" s="1" t="s">
        <v>57262</v>
      </c>
      <c r="C12201" s="1">
        <v>290524135</v>
      </c>
      <c r="D12201" t="s">
        <v>261092</v>
      </c>
      <c r="E12201" t="s">
        <v>261122</v>
      </c>
      <c r="F12201" s="1">
        <v>1</v>
      </c>
      <c r="G12201" s="1" t="s">
        <v>57263</v>
      </c>
      <c r="H12201" s="1" t="s">
        <v>57264</v>
      </c>
      <c r="I12201" s="1"/>
    </row>
    <row r="12202" spans="1:9" x14ac:dyDescent="0.2">
      <c r="A12202" s="1" t="s">
        <v>57265</v>
      </c>
      <c r="B12202" s="1" t="s">
        <v>57266</v>
      </c>
      <c r="C12202" s="1">
        <v>290524981</v>
      </c>
      <c r="D12202" t="s">
        <v>261092</v>
      </c>
      <c r="E12202" t="s">
        <v>261122</v>
      </c>
      <c r="F12202" s="1">
        <v>1</v>
      </c>
      <c r="G12202" s="1" t="s">
        <v>57267</v>
      </c>
      <c r="H12202" s="1" t="s">
        <v>57268</v>
      </c>
      <c r="I12202" s="1" t="s">
        <v>57269</v>
      </c>
    </row>
    <row r="12203" spans="1:9" x14ac:dyDescent="0.2">
      <c r="A12203" s="1" t="s">
        <v>57270</v>
      </c>
      <c r="B12203" s="1" t="s">
        <v>57271</v>
      </c>
      <c r="C12203" s="1">
        <v>290521568</v>
      </c>
      <c r="D12203" t="s">
        <v>261092</v>
      </c>
      <c r="E12203" t="s">
        <v>261122</v>
      </c>
      <c r="F12203" s="1">
        <v>19</v>
      </c>
      <c r="G12203" s="1" t="s">
        <v>57272</v>
      </c>
      <c r="H12203" s="1" t="s">
        <v>57273</v>
      </c>
      <c r="I12203" s="1" t="s">
        <v>57274</v>
      </c>
    </row>
    <row r="12204" spans="1:9" x14ac:dyDescent="0.2">
      <c r="A12204" s="1" t="s">
        <v>57275</v>
      </c>
      <c r="B12204" s="1" t="s">
        <v>57276</v>
      </c>
      <c r="C12204" s="1">
        <v>284199623</v>
      </c>
      <c r="D12204" t="s">
        <v>261092</v>
      </c>
      <c r="E12204" t="s">
        <v>263139</v>
      </c>
      <c r="F12204" s="1">
        <v>8</v>
      </c>
      <c r="G12204" s="1" t="s">
        <v>57277</v>
      </c>
      <c r="H12204" s="1" t="s">
        <v>57278</v>
      </c>
      <c r="I12204" s="1"/>
    </row>
    <row r="12205" spans="1:9" x14ac:dyDescent="0.2">
      <c r="A12205" s="1" t="s">
        <v>57279</v>
      </c>
      <c r="B12205" s="1" t="s">
        <v>57280</v>
      </c>
      <c r="C12205" s="1">
        <v>290522193</v>
      </c>
      <c r="D12205" t="s">
        <v>261092</v>
      </c>
      <c r="E12205" t="s">
        <v>261122</v>
      </c>
      <c r="F12205" s="1">
        <v>6</v>
      </c>
      <c r="G12205" s="1" t="s">
        <v>57281</v>
      </c>
      <c r="H12205" s="1" t="s">
        <v>57282</v>
      </c>
      <c r="I12205" s="1" t="s">
        <v>57283</v>
      </c>
    </row>
    <row r="12206" spans="1:9" x14ac:dyDescent="0.2">
      <c r="A12206" s="1" t="s">
        <v>57284</v>
      </c>
      <c r="B12206" s="1" t="s">
        <v>57285</v>
      </c>
      <c r="C12206" s="1">
        <v>290486535</v>
      </c>
      <c r="D12206" t="s">
        <v>263093</v>
      </c>
      <c r="E12206" t="s">
        <v>263134</v>
      </c>
      <c r="F12206" s="1">
        <v>10</v>
      </c>
      <c r="G12206" s="1" t="s">
        <v>57286</v>
      </c>
      <c r="H12206" s="1" t="s">
        <v>57287</v>
      </c>
      <c r="I12206" s="1" t="s">
        <v>57288</v>
      </c>
    </row>
    <row r="12207" spans="1:9" x14ac:dyDescent="0.2">
      <c r="A12207" s="1" t="s">
        <v>57289</v>
      </c>
      <c r="B12207" s="1" t="s">
        <v>57290</v>
      </c>
      <c r="C12207" s="1">
        <v>289782944</v>
      </c>
      <c r="D12207" t="s">
        <v>261092</v>
      </c>
      <c r="E12207" t="s">
        <v>261122</v>
      </c>
      <c r="F12207" s="1">
        <v>6</v>
      </c>
      <c r="G12207" s="1" t="s">
        <v>57291</v>
      </c>
      <c r="H12207" s="1" t="s">
        <v>57292</v>
      </c>
      <c r="I12207" s="1"/>
    </row>
    <row r="12208" spans="1:9" x14ac:dyDescent="0.2">
      <c r="A12208" s="1" t="s">
        <v>57293</v>
      </c>
      <c r="B12208" s="1" t="s">
        <v>57294</v>
      </c>
      <c r="C12208" s="1">
        <v>291420237</v>
      </c>
      <c r="D12208" t="s">
        <v>261092</v>
      </c>
      <c r="E12208" t="s">
        <v>261186</v>
      </c>
      <c r="F12208" s="1">
        <v>1</v>
      </c>
      <c r="G12208" s="1" t="s">
        <v>57295</v>
      </c>
      <c r="H12208" s="1" t="s">
        <v>57296</v>
      </c>
      <c r="I12208" s="1" t="s">
        <v>57297</v>
      </c>
    </row>
    <row r="12209" spans="1:9" x14ac:dyDescent="0.2">
      <c r="A12209" s="1" t="s">
        <v>57298</v>
      </c>
      <c r="B12209" s="1" t="s">
        <v>57299</v>
      </c>
      <c r="C12209" s="1">
        <v>290524856</v>
      </c>
      <c r="D12209" t="s">
        <v>261092</v>
      </c>
      <c r="E12209" t="s">
        <v>261122</v>
      </c>
      <c r="F12209" s="1">
        <v>7</v>
      </c>
      <c r="G12209" s="1" t="s">
        <v>57300</v>
      </c>
      <c r="H12209" s="1" t="s">
        <v>57301</v>
      </c>
      <c r="I12209" s="1"/>
    </row>
    <row r="12210" spans="1:9" x14ac:dyDescent="0.2">
      <c r="A12210" s="1" t="s">
        <v>57302</v>
      </c>
      <c r="B12210" s="1" t="s">
        <v>57303</v>
      </c>
      <c r="C12210" s="1">
        <v>291438490</v>
      </c>
      <c r="D12210" t="s">
        <v>261092</v>
      </c>
      <c r="E12210" t="s">
        <v>263059</v>
      </c>
      <c r="F12210" s="1">
        <v>5</v>
      </c>
      <c r="G12210" s="1" t="s">
        <v>57304</v>
      </c>
      <c r="H12210" s="1" t="s">
        <v>57305</v>
      </c>
      <c r="I12210" s="1" t="s">
        <v>57306</v>
      </c>
    </row>
    <row r="12211" spans="1:9" x14ac:dyDescent="0.2">
      <c r="A12211" s="1" t="s">
        <v>57307</v>
      </c>
      <c r="B12211" s="1" t="s">
        <v>57308</v>
      </c>
      <c r="C12211" s="1">
        <v>291063948</v>
      </c>
      <c r="D12211" t="s">
        <v>261092</v>
      </c>
      <c r="E12211" t="s">
        <v>261122</v>
      </c>
      <c r="F12211" s="1">
        <v>99</v>
      </c>
      <c r="G12211" s="1" t="s">
        <v>57309</v>
      </c>
      <c r="H12211" s="1" t="s">
        <v>57310</v>
      </c>
      <c r="I12211" s="1" t="s">
        <v>57311</v>
      </c>
    </row>
    <row r="12212" spans="1:9" x14ac:dyDescent="0.2">
      <c r="A12212" s="1" t="s">
        <v>57312</v>
      </c>
      <c r="B12212" s="1" t="s">
        <v>57313</v>
      </c>
      <c r="C12212" s="1">
        <v>290523447</v>
      </c>
      <c r="D12212" t="s">
        <v>261092</v>
      </c>
      <c r="E12212" t="s">
        <v>261122</v>
      </c>
      <c r="F12212" s="1">
        <v>2</v>
      </c>
      <c r="G12212" s="1" t="s">
        <v>57314</v>
      </c>
      <c r="H12212" s="1" t="s">
        <v>57315</v>
      </c>
      <c r="I12212" s="1" t="s">
        <v>57316</v>
      </c>
    </row>
    <row r="12213" spans="1:9" x14ac:dyDescent="0.2">
      <c r="A12213" s="1" t="s">
        <v>57317</v>
      </c>
      <c r="B12213" s="1" t="s">
        <v>57318</v>
      </c>
      <c r="C12213" s="1">
        <v>291035229</v>
      </c>
      <c r="D12213" t="s">
        <v>261092</v>
      </c>
      <c r="E12213" t="s">
        <v>261122</v>
      </c>
      <c r="F12213" s="1">
        <v>3</v>
      </c>
      <c r="G12213" s="1" t="s">
        <v>57319</v>
      </c>
      <c r="H12213" s="1" t="s">
        <v>57320</v>
      </c>
      <c r="I12213" s="1" t="s">
        <v>57321</v>
      </c>
    </row>
    <row r="12214" spans="1:9" x14ac:dyDescent="0.2">
      <c r="A12214" s="1" t="s">
        <v>57322</v>
      </c>
      <c r="B12214" s="1" t="s">
        <v>57323</v>
      </c>
      <c r="C12214" s="1">
        <v>290520990</v>
      </c>
      <c r="D12214" t="s">
        <v>261092</v>
      </c>
      <c r="E12214" t="s">
        <v>261122</v>
      </c>
      <c r="F12214" s="1">
        <v>17</v>
      </c>
      <c r="G12214" s="1" t="s">
        <v>57324</v>
      </c>
      <c r="H12214" s="1" t="s">
        <v>57325</v>
      </c>
      <c r="I12214" s="1" t="s">
        <v>57326</v>
      </c>
    </row>
    <row r="12215" spans="1:9" x14ac:dyDescent="0.2">
      <c r="A12215" s="1" t="s">
        <v>57327</v>
      </c>
      <c r="B12215" s="1" t="s">
        <v>57328</v>
      </c>
      <c r="C12215" s="1">
        <v>291063853</v>
      </c>
      <c r="D12215" t="s">
        <v>261092</v>
      </c>
      <c r="E12215" t="s">
        <v>261122</v>
      </c>
      <c r="F12215" s="1">
        <v>39</v>
      </c>
      <c r="G12215" s="1" t="s">
        <v>57329</v>
      </c>
      <c r="H12215" s="1" t="s">
        <v>57330</v>
      </c>
      <c r="I12215" s="1" t="s">
        <v>57331</v>
      </c>
    </row>
    <row r="12216" spans="1:9" x14ac:dyDescent="0.2">
      <c r="A12216" s="1" t="s">
        <v>57332</v>
      </c>
      <c r="B12216" s="1" t="s">
        <v>57333</v>
      </c>
      <c r="C12216" s="1">
        <v>290526027</v>
      </c>
      <c r="D12216" t="s">
        <v>261092</v>
      </c>
      <c r="E12216" t="s">
        <v>261295</v>
      </c>
      <c r="F12216" s="1">
        <v>6</v>
      </c>
      <c r="G12216" s="1" t="s">
        <v>57334</v>
      </c>
      <c r="H12216" s="1" t="s">
        <v>57335</v>
      </c>
      <c r="I12216" s="1" t="s">
        <v>57336</v>
      </c>
    </row>
    <row r="12217" spans="1:9" x14ac:dyDescent="0.2">
      <c r="A12217" s="1" t="s">
        <v>57337</v>
      </c>
      <c r="B12217" s="1" t="s">
        <v>57338</v>
      </c>
      <c r="C12217" s="1">
        <v>290520997</v>
      </c>
      <c r="D12217" t="s">
        <v>261092</v>
      </c>
      <c r="E12217" t="s">
        <v>261273</v>
      </c>
      <c r="F12217" s="1">
        <v>1</v>
      </c>
      <c r="G12217" s="1" t="s">
        <v>57339</v>
      </c>
      <c r="H12217" s="1" t="s">
        <v>57340</v>
      </c>
      <c r="I12217" s="1" t="s">
        <v>57341</v>
      </c>
    </row>
    <row r="12218" spans="1:9" x14ac:dyDescent="0.2">
      <c r="A12218" s="1" t="s">
        <v>57342</v>
      </c>
      <c r="B12218" s="1" t="s">
        <v>57343</v>
      </c>
      <c r="C12218" s="1">
        <v>290520853</v>
      </c>
      <c r="D12218" t="s">
        <v>261092</v>
      </c>
      <c r="E12218" t="s">
        <v>261145</v>
      </c>
      <c r="F12218" s="1">
        <v>7</v>
      </c>
      <c r="G12218" s="1" t="s">
        <v>57344</v>
      </c>
      <c r="H12218" s="1" t="s">
        <v>57345</v>
      </c>
      <c r="I12218" s="1" t="s">
        <v>57346</v>
      </c>
    </row>
    <row r="12219" spans="1:9" x14ac:dyDescent="0.2">
      <c r="A12219" s="1" t="s">
        <v>57347</v>
      </c>
      <c r="B12219" s="1" t="s">
        <v>57348</v>
      </c>
      <c r="C12219" s="1">
        <v>290526344</v>
      </c>
      <c r="D12219" t="s">
        <v>261092</v>
      </c>
      <c r="E12219" t="s">
        <v>261273</v>
      </c>
      <c r="F12219" s="1">
        <v>14</v>
      </c>
      <c r="G12219" s="1" t="s">
        <v>57349</v>
      </c>
      <c r="H12219" s="1" t="s">
        <v>57350</v>
      </c>
      <c r="I12219" s="1"/>
    </row>
    <row r="12220" spans="1:9" x14ac:dyDescent="0.2">
      <c r="A12220" s="1" t="s">
        <v>57351</v>
      </c>
      <c r="B12220" s="1" t="s">
        <v>57352</v>
      </c>
      <c r="C12220" s="1">
        <v>291427122</v>
      </c>
      <c r="D12220" t="s">
        <v>261092</v>
      </c>
      <c r="E12220" t="s">
        <v>261273</v>
      </c>
      <c r="F12220" s="1">
        <v>7</v>
      </c>
      <c r="G12220" s="1" t="s">
        <v>57353</v>
      </c>
      <c r="H12220" s="1" t="s">
        <v>57354</v>
      </c>
      <c r="I12220" s="1" t="s">
        <v>57355</v>
      </c>
    </row>
    <row r="12221" spans="1:9" x14ac:dyDescent="0.2">
      <c r="A12221" s="1" t="s">
        <v>57356</v>
      </c>
      <c r="B12221" s="1" t="s">
        <v>57357</v>
      </c>
      <c r="C12221" s="1">
        <v>290524343</v>
      </c>
      <c r="D12221" t="s">
        <v>261092</v>
      </c>
      <c r="E12221" t="s">
        <v>263059</v>
      </c>
      <c r="F12221" s="1">
        <v>4</v>
      </c>
      <c r="G12221" s="1" t="s">
        <v>57358</v>
      </c>
      <c r="H12221" s="1" t="s">
        <v>57359</v>
      </c>
      <c r="I12221" s="1"/>
    </row>
    <row r="12222" spans="1:9" x14ac:dyDescent="0.2">
      <c r="A12222" s="1" t="s">
        <v>57360</v>
      </c>
      <c r="B12222" s="1" t="s">
        <v>57361</v>
      </c>
      <c r="C12222" s="1">
        <v>284200193</v>
      </c>
      <c r="D12222" t="s">
        <v>261092</v>
      </c>
      <c r="E12222" t="s">
        <v>263058</v>
      </c>
      <c r="F12222" s="1">
        <v>6</v>
      </c>
      <c r="G12222" s="1" t="s">
        <v>57362</v>
      </c>
      <c r="H12222" s="1" t="s">
        <v>57363</v>
      </c>
      <c r="I12222" s="1" t="s">
        <v>57364</v>
      </c>
    </row>
    <row r="12223" spans="1:9" x14ac:dyDescent="0.2">
      <c r="A12223" s="1" t="s">
        <v>57365</v>
      </c>
      <c r="B12223" s="1" t="s">
        <v>57366</v>
      </c>
      <c r="C12223" s="1">
        <v>290526396</v>
      </c>
      <c r="D12223" t="s">
        <v>261092</v>
      </c>
      <c r="E12223" t="s">
        <v>261209</v>
      </c>
      <c r="F12223" s="1">
        <v>7</v>
      </c>
      <c r="G12223" s="1" t="s">
        <v>57367</v>
      </c>
      <c r="H12223" s="1" t="s">
        <v>57368</v>
      </c>
      <c r="I12223" s="1" t="s">
        <v>57369</v>
      </c>
    </row>
    <row r="12224" spans="1:9" x14ac:dyDescent="0.2">
      <c r="A12224" s="1" t="s">
        <v>57370</v>
      </c>
      <c r="B12224" s="1" t="s">
        <v>57371</v>
      </c>
      <c r="C12224" s="1">
        <v>291063849</v>
      </c>
      <c r="D12224" t="s">
        <v>261092</v>
      </c>
      <c r="E12224" t="s">
        <v>261122</v>
      </c>
      <c r="F12224" s="1">
        <v>44</v>
      </c>
      <c r="G12224" s="1" t="s">
        <v>57372</v>
      </c>
      <c r="H12224" s="1" t="s">
        <v>57373</v>
      </c>
      <c r="I12224" s="1" t="s">
        <v>57374</v>
      </c>
    </row>
    <row r="12225" spans="1:9" x14ac:dyDescent="0.2">
      <c r="A12225" s="1" t="s">
        <v>57375</v>
      </c>
      <c r="B12225" s="1" t="s">
        <v>57376</v>
      </c>
      <c r="C12225" s="1">
        <v>290491383</v>
      </c>
      <c r="D12225" t="s">
        <v>261092</v>
      </c>
      <c r="E12225" t="s">
        <v>261122</v>
      </c>
      <c r="F12225" s="1">
        <v>5</v>
      </c>
      <c r="G12225" s="1" t="s">
        <v>57377</v>
      </c>
      <c r="H12225" s="1" t="s">
        <v>57378</v>
      </c>
      <c r="I12225" s="1" t="s">
        <v>57379</v>
      </c>
    </row>
    <row r="12226" spans="1:9" x14ac:dyDescent="0.2">
      <c r="A12226" s="1" t="s">
        <v>57380</v>
      </c>
      <c r="B12226" s="1" t="s">
        <v>57381</v>
      </c>
      <c r="C12226" s="1">
        <v>290482854</v>
      </c>
      <c r="D12226" t="s">
        <v>261092</v>
      </c>
      <c r="E12226" t="s">
        <v>261122</v>
      </c>
      <c r="F12226" s="1">
        <v>5</v>
      </c>
      <c r="G12226" s="1" t="s">
        <v>57382</v>
      </c>
      <c r="H12226" s="1" t="s">
        <v>57383</v>
      </c>
      <c r="I12226" s="1" t="s">
        <v>57384</v>
      </c>
    </row>
    <row r="12227" spans="1:9" x14ac:dyDescent="0.2">
      <c r="A12227" s="1" t="s">
        <v>57385</v>
      </c>
      <c r="B12227" s="1" t="s">
        <v>57386</v>
      </c>
      <c r="C12227" s="1">
        <v>290482222</v>
      </c>
      <c r="D12227" t="s">
        <v>261092</v>
      </c>
      <c r="E12227" t="s">
        <v>261122</v>
      </c>
      <c r="F12227" s="1">
        <v>50</v>
      </c>
      <c r="G12227" s="1" t="s">
        <v>57387</v>
      </c>
      <c r="H12227" s="1" t="s">
        <v>57388</v>
      </c>
      <c r="I12227" s="1" t="s">
        <v>57389</v>
      </c>
    </row>
    <row r="12228" spans="1:9" x14ac:dyDescent="0.2">
      <c r="A12228" s="1" t="s">
        <v>57390</v>
      </c>
      <c r="B12228" s="1" t="s">
        <v>57391</v>
      </c>
      <c r="C12228" s="1">
        <v>291415691</v>
      </c>
      <c r="D12228" t="s">
        <v>261092</v>
      </c>
      <c r="E12228" t="s">
        <v>261273</v>
      </c>
      <c r="F12228" s="1">
        <v>8</v>
      </c>
      <c r="G12228" s="1" t="s">
        <v>57392</v>
      </c>
      <c r="H12228" s="1" t="s">
        <v>57393</v>
      </c>
      <c r="I12228" s="1" t="s">
        <v>57394</v>
      </c>
    </row>
    <row r="12229" spans="1:9" x14ac:dyDescent="0.2">
      <c r="A12229" s="1" t="s">
        <v>57395</v>
      </c>
      <c r="B12229" s="1" t="s">
        <v>57396</v>
      </c>
      <c r="C12229" s="1">
        <v>291063815</v>
      </c>
      <c r="D12229" t="s">
        <v>261092</v>
      </c>
      <c r="E12229" t="s">
        <v>261122</v>
      </c>
      <c r="F12229" s="1">
        <v>1</v>
      </c>
      <c r="G12229" s="1" t="s">
        <v>57397</v>
      </c>
      <c r="H12229" s="1" t="s">
        <v>57398</v>
      </c>
      <c r="I12229" s="1" t="s">
        <v>57399</v>
      </c>
    </row>
    <row r="12230" spans="1:9" x14ac:dyDescent="0.2">
      <c r="A12230" s="1" t="s">
        <v>57400</v>
      </c>
      <c r="B12230" s="1" t="s">
        <v>57401</v>
      </c>
      <c r="C12230" s="1">
        <v>290490052</v>
      </c>
      <c r="D12230" t="s">
        <v>261092</v>
      </c>
      <c r="E12230" t="s">
        <v>261320</v>
      </c>
      <c r="F12230" s="1">
        <v>76</v>
      </c>
      <c r="G12230" s="1" t="s">
        <v>57402</v>
      </c>
      <c r="H12230" s="1" t="s">
        <v>57403</v>
      </c>
      <c r="I12230" s="1" t="s">
        <v>57404</v>
      </c>
    </row>
    <row r="12231" spans="1:9" x14ac:dyDescent="0.2">
      <c r="A12231" s="1" t="s">
        <v>57405</v>
      </c>
      <c r="B12231" s="1" t="s">
        <v>57406</v>
      </c>
      <c r="C12231" s="1">
        <v>291064056</v>
      </c>
      <c r="D12231" t="s">
        <v>261092</v>
      </c>
      <c r="E12231" t="s">
        <v>261122</v>
      </c>
      <c r="F12231" s="1">
        <v>3</v>
      </c>
      <c r="G12231" s="1" t="s">
        <v>57407</v>
      </c>
      <c r="H12231" s="1" t="s">
        <v>57408</v>
      </c>
      <c r="I12231" s="1" t="s">
        <v>57409</v>
      </c>
    </row>
    <row r="12232" spans="1:9" x14ac:dyDescent="0.2">
      <c r="A12232" s="1" t="s">
        <v>57410</v>
      </c>
      <c r="B12232" s="1" t="s">
        <v>57411</v>
      </c>
      <c r="C12232" s="1">
        <v>284200102</v>
      </c>
      <c r="D12232" t="s">
        <v>261092</v>
      </c>
      <c r="E12232" t="s">
        <v>261093</v>
      </c>
      <c r="F12232" s="1">
        <v>10</v>
      </c>
      <c r="G12232" s="1" t="s">
        <v>57412</v>
      </c>
      <c r="H12232" s="1" t="s">
        <v>57413</v>
      </c>
      <c r="I12232" s="1"/>
    </row>
    <row r="12233" spans="1:9" x14ac:dyDescent="0.2">
      <c r="A12233" s="1" t="s">
        <v>57414</v>
      </c>
      <c r="B12233" s="1" t="s">
        <v>57415</v>
      </c>
      <c r="C12233" s="1">
        <v>291063701</v>
      </c>
      <c r="D12233" t="s">
        <v>263069</v>
      </c>
      <c r="E12233" t="s">
        <v>263140</v>
      </c>
      <c r="F12233" s="1">
        <v>37</v>
      </c>
      <c r="G12233" s="1" t="s">
        <v>57416</v>
      </c>
      <c r="H12233" s="1" t="s">
        <v>57417</v>
      </c>
      <c r="I12233" s="1" t="s">
        <v>57418</v>
      </c>
    </row>
    <row r="12234" spans="1:9" x14ac:dyDescent="0.2">
      <c r="A12234" s="1" t="s">
        <v>57419</v>
      </c>
      <c r="B12234" s="1" t="s">
        <v>57420</v>
      </c>
      <c r="C12234" s="1">
        <v>291424557</v>
      </c>
      <c r="D12234" t="s">
        <v>261092</v>
      </c>
      <c r="E12234" t="s">
        <v>261209</v>
      </c>
      <c r="F12234" s="1">
        <v>5</v>
      </c>
      <c r="G12234" s="1" t="s">
        <v>57421</v>
      </c>
      <c r="H12234" s="1" t="s">
        <v>57422</v>
      </c>
      <c r="I12234" s="1"/>
    </row>
    <row r="12235" spans="1:9" x14ac:dyDescent="0.2">
      <c r="A12235" s="1" t="s">
        <v>57423</v>
      </c>
      <c r="B12235" s="1" t="s">
        <v>57424</v>
      </c>
      <c r="C12235" s="1">
        <v>291418776</v>
      </c>
      <c r="D12235" t="s">
        <v>261092</v>
      </c>
      <c r="E12235" t="s">
        <v>261295</v>
      </c>
      <c r="F12235" s="1">
        <v>25</v>
      </c>
      <c r="G12235" s="1" t="s">
        <v>57425</v>
      </c>
      <c r="H12235" s="1" t="s">
        <v>57426</v>
      </c>
      <c r="I12235" s="1"/>
    </row>
    <row r="12236" spans="1:9" x14ac:dyDescent="0.2">
      <c r="A12236" s="1" t="s">
        <v>57427</v>
      </c>
      <c r="B12236" s="1" t="s">
        <v>57428</v>
      </c>
      <c r="C12236" s="1">
        <v>284199699</v>
      </c>
      <c r="D12236" t="s">
        <v>261092</v>
      </c>
      <c r="E12236" t="s">
        <v>261209</v>
      </c>
      <c r="F12236" s="1">
        <v>4</v>
      </c>
      <c r="G12236" s="1" t="s">
        <v>57429</v>
      </c>
      <c r="H12236" s="1" t="s">
        <v>57430</v>
      </c>
      <c r="I12236" s="1" t="s">
        <v>57431</v>
      </c>
    </row>
    <row r="12237" spans="1:9" x14ac:dyDescent="0.2">
      <c r="A12237" s="1" t="s">
        <v>57432</v>
      </c>
      <c r="B12237" s="1" t="s">
        <v>57432</v>
      </c>
      <c r="C12237" s="1">
        <v>291063556</v>
      </c>
      <c r="D12237" t="s">
        <v>261092</v>
      </c>
      <c r="E12237" t="s">
        <v>261122</v>
      </c>
      <c r="F12237" s="1">
        <v>12</v>
      </c>
      <c r="G12237" s="1" t="s">
        <v>57433</v>
      </c>
      <c r="H12237" s="1" t="s">
        <v>57434</v>
      </c>
      <c r="I12237" s="1"/>
    </row>
    <row r="12238" spans="1:9" x14ac:dyDescent="0.2">
      <c r="A12238" s="1" t="s">
        <v>57435</v>
      </c>
      <c r="B12238" s="1" t="s">
        <v>57436</v>
      </c>
      <c r="C12238" s="1">
        <v>291064221</v>
      </c>
      <c r="D12238" t="s">
        <v>261092</v>
      </c>
      <c r="E12238" t="s">
        <v>261122</v>
      </c>
      <c r="F12238" s="1">
        <v>7</v>
      </c>
      <c r="G12238" s="1" t="s">
        <v>57437</v>
      </c>
      <c r="H12238" s="1" t="s">
        <v>57438</v>
      </c>
      <c r="I12238" s="1"/>
    </row>
    <row r="12239" spans="1:9" x14ac:dyDescent="0.2">
      <c r="A12239" s="1" t="s">
        <v>57439</v>
      </c>
      <c r="B12239" s="1" t="s">
        <v>57440</v>
      </c>
      <c r="C12239" s="1">
        <v>290484863</v>
      </c>
      <c r="D12239" t="s">
        <v>261092</v>
      </c>
      <c r="E12239" t="s">
        <v>261145</v>
      </c>
      <c r="F12239" s="1">
        <v>49</v>
      </c>
      <c r="G12239" s="1" t="s">
        <v>57441</v>
      </c>
      <c r="H12239" s="1" t="s">
        <v>57442</v>
      </c>
      <c r="I12239" s="1" t="s">
        <v>57443</v>
      </c>
    </row>
    <row r="12240" spans="1:9" x14ac:dyDescent="0.2">
      <c r="A12240" s="1" t="s">
        <v>57444</v>
      </c>
      <c r="B12240" s="1" t="s">
        <v>57445</v>
      </c>
      <c r="C12240" s="1">
        <v>284200629</v>
      </c>
      <c r="D12240" t="s">
        <v>261092</v>
      </c>
      <c r="E12240" t="s">
        <v>263066</v>
      </c>
      <c r="F12240" s="1">
        <v>22</v>
      </c>
      <c r="G12240" s="1" t="s">
        <v>57446</v>
      </c>
      <c r="H12240" s="1" t="s">
        <v>57447</v>
      </c>
      <c r="I12240" s="1" t="s">
        <v>57448</v>
      </c>
    </row>
    <row r="12241" spans="1:9" x14ac:dyDescent="0.2">
      <c r="A12241" s="1" t="s">
        <v>57449</v>
      </c>
      <c r="B12241" s="1" t="s">
        <v>57450</v>
      </c>
      <c r="C12241" s="1">
        <v>291035282</v>
      </c>
      <c r="D12241" t="s">
        <v>261092</v>
      </c>
      <c r="E12241" t="s">
        <v>261273</v>
      </c>
      <c r="F12241" s="1">
        <v>2</v>
      </c>
      <c r="G12241" s="1" t="s">
        <v>57451</v>
      </c>
      <c r="H12241" s="1" t="s">
        <v>57452</v>
      </c>
      <c r="I12241" s="1" t="s">
        <v>57453</v>
      </c>
    </row>
    <row r="12242" spans="1:9" ht="409.6" x14ac:dyDescent="0.2">
      <c r="A12242" s="1" t="s">
        <v>57454</v>
      </c>
      <c r="B12242" s="1" t="s">
        <v>57455</v>
      </c>
      <c r="C12242" s="1">
        <v>290524987</v>
      </c>
      <c r="D12242" t="s">
        <v>261092</v>
      </c>
      <c r="E12242" t="s">
        <v>261122</v>
      </c>
      <c r="F12242" s="1">
        <v>2</v>
      </c>
      <c r="G12242" s="1" t="s">
        <v>57456</v>
      </c>
      <c r="H12242" s="2" t="s">
        <v>57457</v>
      </c>
      <c r="I12242" s="1" t="s">
        <v>57458</v>
      </c>
    </row>
    <row r="12243" spans="1:9" x14ac:dyDescent="0.2">
      <c r="A12243" s="1" t="s">
        <v>57459</v>
      </c>
      <c r="B12243" s="1" t="s">
        <v>57460</v>
      </c>
      <c r="C12243" s="1">
        <v>290487055</v>
      </c>
      <c r="D12243" t="s">
        <v>261092</v>
      </c>
      <c r="E12243" t="s">
        <v>261295</v>
      </c>
      <c r="F12243" s="1">
        <v>39</v>
      </c>
      <c r="G12243" s="1" t="s">
        <v>57461</v>
      </c>
      <c r="H12243" s="1" t="s">
        <v>57462</v>
      </c>
      <c r="I12243" s="1" t="s">
        <v>57463</v>
      </c>
    </row>
    <row r="12244" spans="1:9" x14ac:dyDescent="0.2">
      <c r="A12244" s="1" t="s">
        <v>57464</v>
      </c>
      <c r="B12244" s="1" t="s">
        <v>57465</v>
      </c>
      <c r="C12244" s="1">
        <v>291035272</v>
      </c>
      <c r="D12244" t="s">
        <v>261092</v>
      </c>
      <c r="E12244" t="s">
        <v>261273</v>
      </c>
      <c r="F12244" s="1">
        <v>3</v>
      </c>
      <c r="G12244" s="1" t="s">
        <v>57466</v>
      </c>
      <c r="H12244" s="1" t="s">
        <v>57467</v>
      </c>
      <c r="I12244" s="1" t="s">
        <v>57468</v>
      </c>
    </row>
    <row r="12245" spans="1:9" x14ac:dyDescent="0.2">
      <c r="A12245" s="1" t="s">
        <v>57469</v>
      </c>
      <c r="B12245" s="1" t="s">
        <v>57470</v>
      </c>
      <c r="C12245" s="1">
        <v>291436947</v>
      </c>
      <c r="D12245" t="s">
        <v>261092</v>
      </c>
      <c r="E12245" t="s">
        <v>261295</v>
      </c>
      <c r="F12245" s="1">
        <v>2</v>
      </c>
      <c r="G12245" s="1" t="s">
        <v>57471</v>
      </c>
      <c r="H12245" s="1" t="s">
        <v>57472</v>
      </c>
      <c r="I12245" s="1"/>
    </row>
    <row r="12246" spans="1:9" x14ac:dyDescent="0.2">
      <c r="A12246" s="1" t="s">
        <v>57473</v>
      </c>
      <c r="B12246" s="1" t="s">
        <v>57474</v>
      </c>
      <c r="C12246" s="1">
        <v>290526023</v>
      </c>
      <c r="D12246" t="s">
        <v>261092</v>
      </c>
      <c r="E12246" t="s">
        <v>263141</v>
      </c>
      <c r="F12246" s="1">
        <v>5</v>
      </c>
      <c r="G12246" s="1" t="s">
        <v>57475</v>
      </c>
      <c r="H12246" s="1" t="s">
        <v>57476</v>
      </c>
      <c r="I12246" s="1"/>
    </row>
    <row r="12247" spans="1:9" x14ac:dyDescent="0.2">
      <c r="A12247" s="1" t="s">
        <v>57477</v>
      </c>
      <c r="B12247" s="1" t="s">
        <v>57478</v>
      </c>
      <c r="C12247" s="1">
        <v>284199641</v>
      </c>
      <c r="D12247" t="s">
        <v>261092</v>
      </c>
      <c r="E12247" t="s">
        <v>263092</v>
      </c>
      <c r="F12247" s="1">
        <v>21</v>
      </c>
      <c r="G12247" s="1" t="s">
        <v>57479</v>
      </c>
      <c r="H12247" s="1" t="s">
        <v>57480</v>
      </c>
      <c r="I12247" s="1" t="s">
        <v>57481</v>
      </c>
    </row>
    <row r="12248" spans="1:9" x14ac:dyDescent="0.2">
      <c r="A12248" s="1" t="s">
        <v>57482</v>
      </c>
      <c r="B12248" s="1" t="s">
        <v>57483</v>
      </c>
      <c r="C12248" s="1">
        <v>290490653</v>
      </c>
      <c r="D12248" t="s">
        <v>261092</v>
      </c>
      <c r="E12248" t="s">
        <v>261122</v>
      </c>
      <c r="F12248" s="1">
        <v>30</v>
      </c>
      <c r="G12248" s="1" t="s">
        <v>57484</v>
      </c>
      <c r="H12248" s="1" t="s">
        <v>57485</v>
      </c>
      <c r="I12248" s="1" t="s">
        <v>57486</v>
      </c>
    </row>
    <row r="12249" spans="1:9" x14ac:dyDescent="0.2">
      <c r="A12249" s="1" t="s">
        <v>57487</v>
      </c>
      <c r="B12249" s="1" t="s">
        <v>57488</v>
      </c>
      <c r="C12249" s="1">
        <v>291063869</v>
      </c>
      <c r="D12249" t="s">
        <v>261092</v>
      </c>
      <c r="E12249" t="s">
        <v>261122</v>
      </c>
      <c r="F12249" s="1">
        <v>23</v>
      </c>
      <c r="G12249" s="1" t="s">
        <v>57489</v>
      </c>
      <c r="H12249" s="1" t="s">
        <v>57490</v>
      </c>
      <c r="I12249" s="1"/>
    </row>
    <row r="12250" spans="1:9" x14ac:dyDescent="0.2">
      <c r="A12250" s="1" t="s">
        <v>57491</v>
      </c>
      <c r="B12250" s="1" t="s">
        <v>57492</v>
      </c>
      <c r="C12250" s="1">
        <v>291436282</v>
      </c>
      <c r="D12250" t="s">
        <v>261092</v>
      </c>
      <c r="E12250" t="s">
        <v>261273</v>
      </c>
      <c r="F12250" s="1">
        <v>12</v>
      </c>
      <c r="G12250" s="1" t="s">
        <v>57493</v>
      </c>
      <c r="H12250" s="1" t="s">
        <v>57494</v>
      </c>
      <c r="I12250" s="1" t="s">
        <v>57491</v>
      </c>
    </row>
    <row r="12251" spans="1:9" x14ac:dyDescent="0.2">
      <c r="A12251" s="1" t="s">
        <v>57495</v>
      </c>
      <c r="B12251" s="1" t="s">
        <v>57496</v>
      </c>
      <c r="C12251" s="1">
        <v>290486009</v>
      </c>
      <c r="D12251" t="s">
        <v>261092</v>
      </c>
      <c r="E12251" t="s">
        <v>261295</v>
      </c>
      <c r="F12251" s="1">
        <v>26</v>
      </c>
      <c r="G12251" s="1" t="s">
        <v>57497</v>
      </c>
      <c r="H12251" s="1" t="s">
        <v>57498</v>
      </c>
      <c r="I12251" s="1" t="s">
        <v>57499</v>
      </c>
    </row>
    <row r="12252" spans="1:9" x14ac:dyDescent="0.2">
      <c r="A12252" s="1" t="s">
        <v>57500</v>
      </c>
      <c r="B12252" s="1" t="s">
        <v>57501</v>
      </c>
      <c r="C12252" s="1">
        <v>291035279</v>
      </c>
      <c r="D12252" t="s">
        <v>261092</v>
      </c>
      <c r="E12252" t="s">
        <v>261273</v>
      </c>
      <c r="F12252" s="1">
        <v>1</v>
      </c>
      <c r="G12252" s="1" t="s">
        <v>57502</v>
      </c>
      <c r="H12252" s="1" t="s">
        <v>57503</v>
      </c>
      <c r="I12252" s="1" t="s">
        <v>57504</v>
      </c>
    </row>
    <row r="12253" spans="1:9" x14ac:dyDescent="0.2">
      <c r="A12253" s="1" t="s">
        <v>57505</v>
      </c>
      <c r="B12253" s="1" t="s">
        <v>57505</v>
      </c>
      <c r="C12253" s="1">
        <v>291431397</v>
      </c>
      <c r="D12253" t="s">
        <v>261092</v>
      </c>
      <c r="E12253" t="s">
        <v>261273</v>
      </c>
      <c r="F12253" s="1">
        <v>4</v>
      </c>
      <c r="G12253" s="1" t="s">
        <v>57506</v>
      </c>
      <c r="H12253" s="1" t="s">
        <v>57507</v>
      </c>
      <c r="I12253" s="1" t="s">
        <v>57508</v>
      </c>
    </row>
    <row r="12254" spans="1:9" x14ac:dyDescent="0.2">
      <c r="A12254" s="1" t="s">
        <v>57509</v>
      </c>
      <c r="B12254" s="1" t="s">
        <v>57510</v>
      </c>
      <c r="C12254" s="1">
        <v>290523424</v>
      </c>
      <c r="D12254" t="s">
        <v>261092</v>
      </c>
      <c r="E12254" t="s">
        <v>261295</v>
      </c>
      <c r="F12254" s="1">
        <v>24</v>
      </c>
      <c r="G12254" s="1" t="s">
        <v>57511</v>
      </c>
      <c r="H12254" s="1" t="s">
        <v>57512</v>
      </c>
      <c r="I12254" s="1" t="s">
        <v>57513</v>
      </c>
    </row>
    <row r="12255" spans="1:9" x14ac:dyDescent="0.2">
      <c r="A12255" s="1" t="s">
        <v>57514</v>
      </c>
      <c r="B12255" s="1" t="s">
        <v>57515</v>
      </c>
      <c r="C12255" s="1">
        <v>290524821</v>
      </c>
      <c r="D12255" t="s">
        <v>263069</v>
      </c>
      <c r="E12255" t="s">
        <v>263106</v>
      </c>
      <c r="F12255" s="1">
        <v>37</v>
      </c>
      <c r="G12255" s="1" t="s">
        <v>57516</v>
      </c>
      <c r="H12255" s="1" t="s">
        <v>57517</v>
      </c>
      <c r="I12255" s="1"/>
    </row>
    <row r="12256" spans="1:9" x14ac:dyDescent="0.2">
      <c r="A12256" s="1" t="s">
        <v>57518</v>
      </c>
      <c r="B12256" s="1" t="s">
        <v>57519</v>
      </c>
      <c r="C12256" s="1">
        <v>290520584</v>
      </c>
      <c r="D12256" t="s">
        <v>261092</v>
      </c>
      <c r="E12256" t="s">
        <v>263092</v>
      </c>
      <c r="F12256" s="1">
        <v>1287</v>
      </c>
      <c r="G12256" s="1" t="s">
        <v>57520</v>
      </c>
      <c r="H12256" s="1" t="s">
        <v>57521</v>
      </c>
      <c r="I12256" s="1" t="s">
        <v>57522</v>
      </c>
    </row>
    <row r="12257" spans="1:9" x14ac:dyDescent="0.2">
      <c r="A12257" s="1" t="s">
        <v>57523</v>
      </c>
      <c r="B12257" s="1" t="s">
        <v>57524</v>
      </c>
      <c r="C12257" s="1">
        <v>284199856</v>
      </c>
      <c r="D12257" t="s">
        <v>261092</v>
      </c>
      <c r="E12257" t="s">
        <v>263059</v>
      </c>
      <c r="F12257" s="1">
        <v>6</v>
      </c>
      <c r="G12257" s="1" t="s">
        <v>57525</v>
      </c>
      <c r="H12257" s="1" t="s">
        <v>57526</v>
      </c>
      <c r="I12257" s="1" t="s">
        <v>57527</v>
      </c>
    </row>
    <row r="12258" spans="1:9" x14ac:dyDescent="0.2">
      <c r="A12258" s="1" t="s">
        <v>57529</v>
      </c>
      <c r="B12258" s="1" t="s">
        <v>57530</v>
      </c>
      <c r="C12258" s="1">
        <v>291432068</v>
      </c>
      <c r="D12258" t="s">
        <v>261092</v>
      </c>
      <c r="E12258" t="s">
        <v>261320</v>
      </c>
      <c r="F12258" s="1">
        <v>4</v>
      </c>
      <c r="G12258" s="1" t="s">
        <v>57531</v>
      </c>
      <c r="H12258" s="1" t="s">
        <v>57532</v>
      </c>
      <c r="I12258" s="1"/>
    </row>
    <row r="12259" spans="1:9" x14ac:dyDescent="0.2">
      <c r="A12259" s="1" t="s">
        <v>57533</v>
      </c>
      <c r="B12259" s="1" t="s">
        <v>57534</v>
      </c>
      <c r="C12259" s="1">
        <v>291433849</v>
      </c>
      <c r="D12259" t="s">
        <v>261092</v>
      </c>
      <c r="E12259" t="s">
        <v>261273</v>
      </c>
      <c r="F12259" s="1">
        <v>11</v>
      </c>
      <c r="G12259" s="1" t="s">
        <v>57535</v>
      </c>
      <c r="H12259" s="1" t="s">
        <v>57536</v>
      </c>
      <c r="I12259" s="1" t="s">
        <v>57537</v>
      </c>
    </row>
    <row r="12260" spans="1:9" x14ac:dyDescent="0.2">
      <c r="A12260" s="1" t="s">
        <v>57538</v>
      </c>
      <c r="B12260" s="1" t="s">
        <v>57539</v>
      </c>
      <c r="C12260" s="1">
        <v>289782947</v>
      </c>
      <c r="D12260" t="s">
        <v>261092</v>
      </c>
      <c r="E12260" t="s">
        <v>261122</v>
      </c>
      <c r="F12260" s="1">
        <v>7</v>
      </c>
      <c r="G12260" s="1" t="s">
        <v>57540</v>
      </c>
      <c r="H12260" s="1" t="s">
        <v>57541</v>
      </c>
      <c r="I12260" s="1"/>
    </row>
    <row r="12261" spans="1:9" x14ac:dyDescent="0.2">
      <c r="A12261" s="1" t="s">
        <v>57542</v>
      </c>
      <c r="B12261" s="1" t="s">
        <v>57543</v>
      </c>
      <c r="C12261" s="1">
        <v>290489644</v>
      </c>
      <c r="D12261" t="s">
        <v>261092</v>
      </c>
      <c r="E12261" t="s">
        <v>263059</v>
      </c>
      <c r="F12261" s="1">
        <v>9</v>
      </c>
      <c r="G12261" s="1" t="s">
        <v>57544</v>
      </c>
      <c r="H12261" s="1" t="s">
        <v>57545</v>
      </c>
      <c r="I12261" s="1"/>
    </row>
    <row r="12262" spans="1:9" x14ac:dyDescent="0.2">
      <c r="A12262" s="1" t="s">
        <v>57546</v>
      </c>
      <c r="B12262" s="1" t="s">
        <v>57547</v>
      </c>
      <c r="C12262" s="1">
        <v>289782949</v>
      </c>
      <c r="D12262" t="s">
        <v>261092</v>
      </c>
      <c r="E12262" t="s">
        <v>261122</v>
      </c>
      <c r="F12262" s="1">
        <v>2</v>
      </c>
      <c r="G12262" s="1"/>
      <c r="H12262" s="1" t="s">
        <v>57548</v>
      </c>
      <c r="I12262" s="1"/>
    </row>
    <row r="12263" spans="1:9" x14ac:dyDescent="0.2">
      <c r="A12263" s="1" t="s">
        <v>57549</v>
      </c>
      <c r="B12263" s="1" t="s">
        <v>57550</v>
      </c>
      <c r="C12263" s="1">
        <v>291424636</v>
      </c>
      <c r="D12263" t="s">
        <v>261092</v>
      </c>
      <c r="E12263" t="s">
        <v>261093</v>
      </c>
      <c r="F12263" s="1">
        <v>6</v>
      </c>
      <c r="G12263" s="1" t="s">
        <v>57551</v>
      </c>
      <c r="H12263" s="1" t="s">
        <v>57552</v>
      </c>
      <c r="I12263" s="1"/>
    </row>
    <row r="12264" spans="1:9" x14ac:dyDescent="0.2">
      <c r="A12264" s="1" t="s">
        <v>57553</v>
      </c>
      <c r="B12264" s="1" t="s">
        <v>57554</v>
      </c>
      <c r="C12264" s="1">
        <v>290489751</v>
      </c>
      <c r="D12264" t="s">
        <v>261092</v>
      </c>
      <c r="E12264" t="s">
        <v>261145</v>
      </c>
      <c r="F12264" s="1">
        <v>19</v>
      </c>
      <c r="G12264" s="1" t="s">
        <v>57555</v>
      </c>
      <c r="H12264" s="1" t="s">
        <v>57556</v>
      </c>
      <c r="I12264" s="1"/>
    </row>
    <row r="12265" spans="1:9" x14ac:dyDescent="0.2">
      <c r="A12265" s="1" t="s">
        <v>57557</v>
      </c>
      <c r="B12265" s="1" t="s">
        <v>57558</v>
      </c>
      <c r="C12265" s="1">
        <v>290487777</v>
      </c>
      <c r="D12265" t="s">
        <v>261092</v>
      </c>
      <c r="E12265" t="s">
        <v>261186</v>
      </c>
      <c r="F12265" s="1">
        <v>20</v>
      </c>
      <c r="G12265" s="1" t="s">
        <v>57559</v>
      </c>
      <c r="H12265" s="1" t="s">
        <v>57560</v>
      </c>
      <c r="I12265" s="1" t="s">
        <v>57561</v>
      </c>
    </row>
    <row r="12266" spans="1:9" x14ac:dyDescent="0.2">
      <c r="A12266" s="1" t="s">
        <v>57562</v>
      </c>
      <c r="B12266" s="1" t="s">
        <v>57563</v>
      </c>
      <c r="C12266" s="1">
        <v>291445666</v>
      </c>
      <c r="D12266" t="s">
        <v>263069</v>
      </c>
      <c r="E12266" t="s">
        <v>263142</v>
      </c>
      <c r="F12266" s="1">
        <v>27</v>
      </c>
      <c r="G12266" s="1" t="s">
        <v>57564</v>
      </c>
      <c r="H12266" s="1" t="s">
        <v>57565</v>
      </c>
      <c r="I12266" s="1" t="s">
        <v>57566</v>
      </c>
    </row>
    <row r="12267" spans="1:9" x14ac:dyDescent="0.2">
      <c r="A12267" s="1" t="s">
        <v>57567</v>
      </c>
      <c r="B12267" s="1" t="s">
        <v>57568</v>
      </c>
      <c r="C12267" s="1">
        <v>291443384</v>
      </c>
      <c r="D12267" t="s">
        <v>263113</v>
      </c>
      <c r="E12267" t="s">
        <v>263143</v>
      </c>
      <c r="F12267" s="1">
        <v>8</v>
      </c>
      <c r="G12267" s="1" t="s">
        <v>57569</v>
      </c>
      <c r="H12267" s="1" t="s">
        <v>57570</v>
      </c>
      <c r="I12267" s="1"/>
    </row>
    <row r="12268" spans="1:9" x14ac:dyDescent="0.2">
      <c r="A12268" s="1" t="s">
        <v>57571</v>
      </c>
      <c r="B12268" s="1" t="s">
        <v>57572</v>
      </c>
      <c r="C12268" s="1">
        <v>290524274</v>
      </c>
      <c r="D12268" t="s">
        <v>261092</v>
      </c>
      <c r="E12268" t="s">
        <v>261273</v>
      </c>
      <c r="F12268" s="1">
        <v>1</v>
      </c>
      <c r="G12268" s="1" t="s">
        <v>57573</v>
      </c>
      <c r="H12268" s="1" t="s">
        <v>57574</v>
      </c>
      <c r="I12268" s="1" t="s">
        <v>57575</v>
      </c>
    </row>
    <row r="12269" spans="1:9" x14ac:dyDescent="0.2">
      <c r="A12269" s="1" t="s">
        <v>57576</v>
      </c>
      <c r="B12269" s="1" t="s">
        <v>57577</v>
      </c>
      <c r="C12269" s="1">
        <v>284199970</v>
      </c>
      <c r="D12269" t="s">
        <v>261092</v>
      </c>
      <c r="E12269" t="s">
        <v>261122</v>
      </c>
      <c r="F12269" s="1">
        <v>1</v>
      </c>
      <c r="G12269" s="1" t="s">
        <v>57578</v>
      </c>
      <c r="H12269" s="1" t="s">
        <v>57579</v>
      </c>
      <c r="I12269" s="1"/>
    </row>
    <row r="12270" spans="1:9" x14ac:dyDescent="0.2">
      <c r="A12270" s="1" t="s">
        <v>57580</v>
      </c>
      <c r="B12270" s="1" t="s">
        <v>57581</v>
      </c>
      <c r="C12270" s="1">
        <v>291434971</v>
      </c>
      <c r="D12270" t="s">
        <v>261300</v>
      </c>
      <c r="E12270" t="s">
        <v>263144</v>
      </c>
      <c r="F12270" s="1">
        <v>17</v>
      </c>
      <c r="G12270" s="1" t="s">
        <v>57582</v>
      </c>
      <c r="H12270" s="1" t="s">
        <v>57583</v>
      </c>
      <c r="I12270" s="1" t="s">
        <v>3797</v>
      </c>
    </row>
    <row r="12271" spans="1:9" x14ac:dyDescent="0.2">
      <c r="A12271" s="1" t="s">
        <v>57584</v>
      </c>
      <c r="B12271" s="1" t="s">
        <v>57585</v>
      </c>
      <c r="C12271" s="1">
        <v>291063973</v>
      </c>
      <c r="D12271" t="s">
        <v>261092</v>
      </c>
      <c r="E12271" t="s">
        <v>261122</v>
      </c>
      <c r="F12271" s="1">
        <v>9</v>
      </c>
      <c r="G12271" s="1" t="s">
        <v>57586</v>
      </c>
      <c r="H12271" s="1" t="s">
        <v>57587</v>
      </c>
      <c r="I12271" s="1" t="s">
        <v>57588</v>
      </c>
    </row>
    <row r="12272" spans="1:9" x14ac:dyDescent="0.2">
      <c r="A12272" s="1" t="s">
        <v>57589</v>
      </c>
      <c r="B12272" s="1" t="s">
        <v>57590</v>
      </c>
      <c r="C12272" s="1">
        <v>290486547</v>
      </c>
      <c r="D12272" t="s">
        <v>261092</v>
      </c>
      <c r="E12272" t="s">
        <v>261209</v>
      </c>
      <c r="F12272" s="1">
        <v>1518</v>
      </c>
      <c r="G12272" s="1" t="s">
        <v>57591</v>
      </c>
      <c r="H12272" s="1" t="s">
        <v>57592</v>
      </c>
      <c r="I12272" s="1"/>
    </row>
    <row r="12273" spans="1:9" x14ac:dyDescent="0.2">
      <c r="A12273" s="1" t="s">
        <v>57593</v>
      </c>
      <c r="B12273" s="1" t="s">
        <v>57594</v>
      </c>
      <c r="C12273" s="1">
        <v>290487173</v>
      </c>
      <c r="D12273" t="s">
        <v>261092</v>
      </c>
      <c r="E12273" t="s">
        <v>261295</v>
      </c>
      <c r="F12273" s="1">
        <v>1</v>
      </c>
      <c r="G12273" s="1" t="s">
        <v>57595</v>
      </c>
      <c r="H12273" s="1" t="s">
        <v>57596</v>
      </c>
      <c r="I12273" s="1" t="s">
        <v>57597</v>
      </c>
    </row>
    <row r="12274" spans="1:9" x14ac:dyDescent="0.2">
      <c r="A12274" s="1" t="s">
        <v>57598</v>
      </c>
      <c r="B12274" s="1" t="s">
        <v>57599</v>
      </c>
      <c r="C12274" s="1">
        <v>291435263</v>
      </c>
      <c r="D12274" t="s">
        <v>261092</v>
      </c>
      <c r="E12274" t="s">
        <v>261145</v>
      </c>
      <c r="F12274" s="1">
        <v>3</v>
      </c>
      <c r="G12274" s="1" t="s">
        <v>57600</v>
      </c>
      <c r="H12274" s="1" t="s">
        <v>57601</v>
      </c>
      <c r="I12274" s="1" t="s">
        <v>57602</v>
      </c>
    </row>
    <row r="12275" spans="1:9" x14ac:dyDescent="0.2">
      <c r="A12275" s="1" t="s">
        <v>57603</v>
      </c>
      <c r="B12275" s="1" t="s">
        <v>57604</v>
      </c>
      <c r="C12275" s="1">
        <v>285275551</v>
      </c>
      <c r="D12275" t="s">
        <v>261092</v>
      </c>
      <c r="E12275" t="s">
        <v>261209</v>
      </c>
      <c r="F12275" s="1">
        <v>11</v>
      </c>
      <c r="G12275" s="1" t="s">
        <v>57605</v>
      </c>
      <c r="H12275" s="1" t="s">
        <v>57606</v>
      </c>
      <c r="I12275" s="1"/>
    </row>
    <row r="12276" spans="1:9" x14ac:dyDescent="0.2">
      <c r="A12276" s="1" t="s">
        <v>57607</v>
      </c>
      <c r="B12276" s="1" t="s">
        <v>57608</v>
      </c>
      <c r="C12276" s="1">
        <v>290521069</v>
      </c>
      <c r="D12276" t="s">
        <v>263093</v>
      </c>
      <c r="E12276" t="s">
        <v>263145</v>
      </c>
      <c r="F12276" s="1">
        <v>29</v>
      </c>
      <c r="G12276" s="1" t="s">
        <v>57609</v>
      </c>
      <c r="H12276" s="1" t="s">
        <v>57610</v>
      </c>
      <c r="I12276" s="1" t="s">
        <v>57611</v>
      </c>
    </row>
    <row r="12277" spans="1:9" x14ac:dyDescent="0.2">
      <c r="A12277" s="1" t="s">
        <v>57612</v>
      </c>
      <c r="B12277" s="1" t="s">
        <v>57613</v>
      </c>
      <c r="C12277" s="1">
        <v>284200500</v>
      </c>
      <c r="D12277" t="s">
        <v>261092</v>
      </c>
      <c r="E12277" t="s">
        <v>263066</v>
      </c>
      <c r="F12277" s="1">
        <v>12</v>
      </c>
      <c r="G12277" s="1" t="s">
        <v>57614</v>
      </c>
      <c r="H12277" s="1" t="s">
        <v>57615</v>
      </c>
      <c r="I12277" s="1" t="s">
        <v>57616</v>
      </c>
    </row>
    <row r="12278" spans="1:9" x14ac:dyDescent="0.2">
      <c r="A12278" s="1" t="s">
        <v>57617</v>
      </c>
      <c r="B12278" s="1" t="s">
        <v>57618</v>
      </c>
      <c r="C12278" s="1">
        <v>291415110</v>
      </c>
      <c r="D12278" t="s">
        <v>261092</v>
      </c>
      <c r="E12278" t="s">
        <v>263059</v>
      </c>
      <c r="F12278" s="1">
        <v>187</v>
      </c>
      <c r="G12278" s="1" t="s">
        <v>57619</v>
      </c>
      <c r="H12278" s="1" t="s">
        <v>57620</v>
      </c>
      <c r="I12278" s="1" t="s">
        <v>57621</v>
      </c>
    </row>
    <row r="12279" spans="1:9" x14ac:dyDescent="0.2">
      <c r="A12279" s="1" t="s">
        <v>57622</v>
      </c>
      <c r="B12279" s="1" t="s">
        <v>57623</v>
      </c>
      <c r="C12279" s="1">
        <v>290492136</v>
      </c>
      <c r="D12279" t="s">
        <v>261092</v>
      </c>
      <c r="E12279" t="s">
        <v>261122</v>
      </c>
      <c r="F12279" s="1">
        <v>29</v>
      </c>
      <c r="G12279" s="1" t="s">
        <v>57624</v>
      </c>
      <c r="H12279" s="1" t="s">
        <v>57625</v>
      </c>
      <c r="I12279" s="1" t="s">
        <v>57626</v>
      </c>
    </row>
    <row r="12280" spans="1:9" x14ac:dyDescent="0.2">
      <c r="A12280" s="1" t="s">
        <v>57627</v>
      </c>
      <c r="B12280" s="1" t="s">
        <v>57628</v>
      </c>
      <c r="C12280" s="1">
        <v>290526370</v>
      </c>
      <c r="D12280" t="s">
        <v>261092</v>
      </c>
      <c r="E12280" t="s">
        <v>261273</v>
      </c>
      <c r="F12280" s="1">
        <v>1</v>
      </c>
      <c r="G12280" s="1" t="s">
        <v>57629</v>
      </c>
      <c r="H12280" s="1" t="s">
        <v>57630</v>
      </c>
      <c r="I12280" s="1" t="s">
        <v>57631</v>
      </c>
    </row>
    <row r="12281" spans="1:9" x14ac:dyDescent="0.2">
      <c r="A12281" s="1" t="s">
        <v>57632</v>
      </c>
      <c r="B12281" s="1" t="s">
        <v>57633</v>
      </c>
      <c r="C12281" s="1">
        <v>290524859</v>
      </c>
      <c r="D12281" t="s">
        <v>261092</v>
      </c>
      <c r="E12281" t="s">
        <v>263058</v>
      </c>
      <c r="F12281" s="1">
        <v>5</v>
      </c>
      <c r="G12281" s="1" t="s">
        <v>57634</v>
      </c>
      <c r="H12281" s="1" t="s">
        <v>57635</v>
      </c>
      <c r="I12281" s="1" t="s">
        <v>57636</v>
      </c>
    </row>
    <row r="12282" spans="1:9" x14ac:dyDescent="0.2">
      <c r="A12282" s="1" t="s">
        <v>57637</v>
      </c>
      <c r="B12282" s="1" t="s">
        <v>57638</v>
      </c>
      <c r="C12282" s="1">
        <v>289782955</v>
      </c>
      <c r="D12282" t="s">
        <v>261092</v>
      </c>
      <c r="E12282" t="s">
        <v>261122</v>
      </c>
      <c r="F12282" s="1">
        <v>2</v>
      </c>
      <c r="G12282" s="1"/>
      <c r="H12282" s="1" t="s">
        <v>57639</v>
      </c>
      <c r="I12282" s="1"/>
    </row>
    <row r="12283" spans="1:9" x14ac:dyDescent="0.2">
      <c r="A12283" s="1" t="s">
        <v>57640</v>
      </c>
      <c r="B12283" s="1" t="s">
        <v>57641</v>
      </c>
      <c r="C12283" s="1">
        <v>291035029</v>
      </c>
      <c r="D12283" t="s">
        <v>261092</v>
      </c>
      <c r="E12283" t="s">
        <v>261320</v>
      </c>
      <c r="F12283" s="1">
        <v>5</v>
      </c>
      <c r="G12283" s="1" t="s">
        <v>57642</v>
      </c>
      <c r="H12283" s="1" t="s">
        <v>57643</v>
      </c>
      <c r="I12283" s="1" t="s">
        <v>57644</v>
      </c>
    </row>
    <row r="12284" spans="1:9" x14ac:dyDescent="0.2">
      <c r="A12284" s="1" t="s">
        <v>57645</v>
      </c>
      <c r="B12284" s="1" t="s">
        <v>57646</v>
      </c>
      <c r="C12284" s="1">
        <v>291437847</v>
      </c>
      <c r="D12284" t="s">
        <v>261092</v>
      </c>
      <c r="E12284" t="s">
        <v>261295</v>
      </c>
      <c r="F12284" s="1">
        <v>6</v>
      </c>
      <c r="G12284" s="1"/>
      <c r="H12284" s="1" t="s">
        <v>57647</v>
      </c>
      <c r="I12284" s="1"/>
    </row>
    <row r="12285" spans="1:9" x14ac:dyDescent="0.2">
      <c r="A12285" s="1" t="s">
        <v>57648</v>
      </c>
      <c r="B12285" s="1" t="s">
        <v>57649</v>
      </c>
      <c r="C12285" s="1">
        <v>289782956</v>
      </c>
      <c r="D12285" t="s">
        <v>261092</v>
      </c>
      <c r="E12285" t="s">
        <v>261186</v>
      </c>
      <c r="F12285" s="1">
        <v>1</v>
      </c>
      <c r="G12285" s="1" t="s">
        <v>57650</v>
      </c>
      <c r="H12285" s="1" t="s">
        <v>57651</v>
      </c>
      <c r="I12285" s="1"/>
    </row>
    <row r="12286" spans="1:9" x14ac:dyDescent="0.2">
      <c r="A12286" s="1" t="s">
        <v>57652</v>
      </c>
      <c r="B12286" s="1" t="s">
        <v>57653</v>
      </c>
      <c r="C12286" s="1">
        <v>291063789</v>
      </c>
      <c r="D12286" t="s">
        <v>261092</v>
      </c>
      <c r="E12286" t="s">
        <v>261122</v>
      </c>
      <c r="F12286" s="1">
        <v>3</v>
      </c>
      <c r="G12286" s="1" t="s">
        <v>57654</v>
      </c>
      <c r="H12286" s="1" t="s">
        <v>57655</v>
      </c>
      <c r="I12286" s="1"/>
    </row>
    <row r="12287" spans="1:9" x14ac:dyDescent="0.2">
      <c r="A12287" s="1" t="s">
        <v>57656</v>
      </c>
      <c r="B12287" s="1" t="s">
        <v>57657</v>
      </c>
      <c r="C12287" s="1">
        <v>291442467</v>
      </c>
      <c r="D12287" t="s">
        <v>261092</v>
      </c>
      <c r="E12287" t="s">
        <v>261273</v>
      </c>
      <c r="F12287" s="1">
        <v>6</v>
      </c>
      <c r="G12287" s="1" t="s">
        <v>57658</v>
      </c>
      <c r="H12287" s="1" t="s">
        <v>57659</v>
      </c>
      <c r="I12287" s="1" t="s">
        <v>57660</v>
      </c>
    </row>
    <row r="12288" spans="1:9" x14ac:dyDescent="0.2">
      <c r="A12288" s="1" t="s">
        <v>57661</v>
      </c>
      <c r="B12288" s="1" t="s">
        <v>57662</v>
      </c>
      <c r="C12288" s="1">
        <v>291063995</v>
      </c>
      <c r="D12288" t="s">
        <v>261092</v>
      </c>
      <c r="E12288" t="s">
        <v>261122</v>
      </c>
      <c r="F12288" s="1">
        <v>32</v>
      </c>
      <c r="G12288" s="1" t="s">
        <v>57663</v>
      </c>
      <c r="H12288" s="1" t="s">
        <v>57664</v>
      </c>
      <c r="I12288" s="1"/>
    </row>
    <row r="12289" spans="1:9" x14ac:dyDescent="0.2">
      <c r="A12289" s="1" t="s">
        <v>57665</v>
      </c>
      <c r="B12289" s="1" t="s">
        <v>57666</v>
      </c>
      <c r="C12289" s="1">
        <v>290526402</v>
      </c>
      <c r="D12289" t="s">
        <v>261092</v>
      </c>
      <c r="E12289" t="s">
        <v>261273</v>
      </c>
      <c r="F12289" s="1">
        <v>1</v>
      </c>
      <c r="G12289" s="1" t="s">
        <v>57667</v>
      </c>
      <c r="H12289" s="1" t="s">
        <v>57668</v>
      </c>
      <c r="I12289" s="1"/>
    </row>
    <row r="12290" spans="1:9" x14ac:dyDescent="0.2">
      <c r="A12290" s="1" t="s">
        <v>57669</v>
      </c>
      <c r="B12290" s="1" t="s">
        <v>57670</v>
      </c>
      <c r="C12290" s="1">
        <v>291421979</v>
      </c>
      <c r="D12290" t="s">
        <v>263146</v>
      </c>
      <c r="E12290" t="s">
        <v>263147</v>
      </c>
      <c r="F12290" s="1">
        <v>1</v>
      </c>
      <c r="G12290" s="1" t="s">
        <v>57671</v>
      </c>
      <c r="H12290" s="1" t="s">
        <v>57672</v>
      </c>
      <c r="I12290" s="1"/>
    </row>
    <row r="12291" spans="1:9" x14ac:dyDescent="0.2">
      <c r="A12291" s="1" t="s">
        <v>57673</v>
      </c>
      <c r="B12291" s="1" t="s">
        <v>57674</v>
      </c>
      <c r="C12291" s="1">
        <v>291418450</v>
      </c>
      <c r="D12291" t="s">
        <v>261092</v>
      </c>
      <c r="E12291" t="s">
        <v>261273</v>
      </c>
      <c r="F12291" s="1">
        <v>4</v>
      </c>
      <c r="G12291" s="1" t="s">
        <v>57675</v>
      </c>
      <c r="H12291" s="1" t="s">
        <v>57676</v>
      </c>
      <c r="I12291" s="1"/>
    </row>
    <row r="12292" spans="1:9" x14ac:dyDescent="0.2">
      <c r="A12292" s="1" t="s">
        <v>57677</v>
      </c>
      <c r="B12292" s="1" t="s">
        <v>57678</v>
      </c>
      <c r="C12292" s="1">
        <v>124905461</v>
      </c>
      <c r="D12292" t="s">
        <v>261300</v>
      </c>
      <c r="E12292" t="s">
        <v>263148</v>
      </c>
      <c r="F12292" s="1">
        <v>56</v>
      </c>
      <c r="G12292" s="1" t="s">
        <v>57679</v>
      </c>
      <c r="H12292" s="1" t="s">
        <v>57680</v>
      </c>
      <c r="I12292" s="1" t="s">
        <v>57681</v>
      </c>
    </row>
    <row r="12293" spans="1:9" x14ac:dyDescent="0.2">
      <c r="A12293" s="1" t="s">
        <v>57682</v>
      </c>
      <c r="B12293" s="1" t="s">
        <v>57683</v>
      </c>
      <c r="C12293" s="1">
        <v>284199688</v>
      </c>
      <c r="D12293" t="s">
        <v>261092</v>
      </c>
      <c r="E12293" t="s">
        <v>261122</v>
      </c>
      <c r="F12293" s="1">
        <v>9</v>
      </c>
      <c r="G12293" s="1" t="s">
        <v>57684</v>
      </c>
      <c r="H12293" s="1" t="s">
        <v>57685</v>
      </c>
      <c r="I12293" s="1" t="s">
        <v>57686</v>
      </c>
    </row>
    <row r="12294" spans="1:9" x14ac:dyDescent="0.2">
      <c r="A12294" s="1" t="s">
        <v>57687</v>
      </c>
      <c r="B12294" s="1" t="s">
        <v>57688</v>
      </c>
      <c r="C12294" s="1">
        <v>291064211</v>
      </c>
      <c r="D12294" t="s">
        <v>261092</v>
      </c>
      <c r="E12294" t="s">
        <v>261122</v>
      </c>
      <c r="F12294" s="1">
        <v>10</v>
      </c>
      <c r="G12294" s="1" t="s">
        <v>57689</v>
      </c>
      <c r="H12294" s="1" t="s">
        <v>57690</v>
      </c>
      <c r="I12294" s="1" t="s">
        <v>57691</v>
      </c>
    </row>
    <row r="12295" spans="1:9" x14ac:dyDescent="0.2">
      <c r="A12295" s="1" t="s">
        <v>57692</v>
      </c>
      <c r="B12295" s="1" t="s">
        <v>57693</v>
      </c>
      <c r="C12295" s="1">
        <v>290487705</v>
      </c>
      <c r="D12295" t="s">
        <v>261092</v>
      </c>
      <c r="E12295" t="s">
        <v>261122</v>
      </c>
      <c r="F12295" s="1">
        <v>10</v>
      </c>
      <c r="G12295" s="1" t="s">
        <v>57694</v>
      </c>
      <c r="H12295" s="1" t="s">
        <v>57695</v>
      </c>
      <c r="I12295" s="1" t="s">
        <v>57696</v>
      </c>
    </row>
    <row r="12296" spans="1:9" x14ac:dyDescent="0.2">
      <c r="A12296" s="1" t="s">
        <v>57697</v>
      </c>
      <c r="B12296" s="1" t="s">
        <v>57698</v>
      </c>
      <c r="C12296" s="1">
        <v>291063614</v>
      </c>
      <c r="D12296" t="s">
        <v>261092</v>
      </c>
      <c r="E12296" t="s">
        <v>261122</v>
      </c>
      <c r="F12296" s="1">
        <v>16</v>
      </c>
      <c r="G12296" s="1" t="s">
        <v>57699</v>
      </c>
      <c r="H12296" s="1" t="s">
        <v>57700</v>
      </c>
      <c r="I12296" s="1"/>
    </row>
    <row r="12297" spans="1:9" x14ac:dyDescent="0.2">
      <c r="A12297" s="1" t="s">
        <v>57701</v>
      </c>
      <c r="B12297" s="1" t="s">
        <v>57702</v>
      </c>
      <c r="C12297" s="1">
        <v>291063579</v>
      </c>
      <c r="D12297" t="s">
        <v>261092</v>
      </c>
      <c r="E12297" t="s">
        <v>261122</v>
      </c>
      <c r="F12297" s="1">
        <v>50</v>
      </c>
      <c r="G12297" s="1" t="s">
        <v>57703</v>
      </c>
      <c r="H12297" s="1" t="s">
        <v>57704</v>
      </c>
      <c r="I12297" s="1"/>
    </row>
    <row r="12298" spans="1:9" x14ac:dyDescent="0.2">
      <c r="A12298" s="1" t="s">
        <v>57705</v>
      </c>
      <c r="B12298" s="1" t="s">
        <v>57706</v>
      </c>
      <c r="C12298" s="1">
        <v>290524965</v>
      </c>
      <c r="D12298" t="s">
        <v>261092</v>
      </c>
      <c r="E12298" t="s">
        <v>261122</v>
      </c>
      <c r="F12298" s="1">
        <v>6</v>
      </c>
      <c r="G12298" s="1" t="s">
        <v>57707</v>
      </c>
      <c r="H12298" s="1" t="s">
        <v>57708</v>
      </c>
      <c r="I12298" s="1" t="s">
        <v>57709</v>
      </c>
    </row>
    <row r="12299" spans="1:9" x14ac:dyDescent="0.2">
      <c r="A12299" s="1" t="s">
        <v>57710</v>
      </c>
      <c r="B12299" s="1" t="s">
        <v>57711</v>
      </c>
      <c r="C12299" s="1">
        <v>291063667</v>
      </c>
      <c r="D12299" t="s">
        <v>261092</v>
      </c>
      <c r="E12299" t="s">
        <v>261122</v>
      </c>
      <c r="F12299" s="1">
        <v>1</v>
      </c>
      <c r="G12299" s="1" t="s">
        <v>57712</v>
      </c>
      <c r="H12299" s="1" t="s">
        <v>57713</v>
      </c>
      <c r="I12299" s="1" t="s">
        <v>57714</v>
      </c>
    </row>
    <row r="12300" spans="1:9" x14ac:dyDescent="0.2">
      <c r="A12300" s="1" t="s">
        <v>57715</v>
      </c>
      <c r="B12300" s="1" t="s">
        <v>57716</v>
      </c>
      <c r="C12300" s="1">
        <v>284200141</v>
      </c>
      <c r="D12300" t="s">
        <v>261092</v>
      </c>
      <c r="E12300" t="s">
        <v>261122</v>
      </c>
      <c r="F12300" s="1">
        <v>3</v>
      </c>
      <c r="G12300" s="1" t="s">
        <v>57717</v>
      </c>
      <c r="H12300" s="1" t="s">
        <v>57718</v>
      </c>
      <c r="I12300" s="1" t="s">
        <v>57719</v>
      </c>
    </row>
    <row r="12301" spans="1:9" x14ac:dyDescent="0.2">
      <c r="A12301" s="1" t="s">
        <v>57720</v>
      </c>
      <c r="B12301" s="1" t="s">
        <v>57721</v>
      </c>
      <c r="C12301" s="1">
        <v>290485924</v>
      </c>
      <c r="D12301" t="s">
        <v>261092</v>
      </c>
      <c r="E12301" t="s">
        <v>261273</v>
      </c>
      <c r="F12301" s="1">
        <v>49</v>
      </c>
      <c r="G12301" s="1" t="s">
        <v>57722</v>
      </c>
      <c r="H12301" s="1" t="s">
        <v>57723</v>
      </c>
      <c r="I12301" s="1" t="s">
        <v>57724</v>
      </c>
    </row>
    <row r="12302" spans="1:9" x14ac:dyDescent="0.2">
      <c r="A12302" s="1" t="s">
        <v>57725</v>
      </c>
      <c r="B12302" s="1" t="s">
        <v>57726</v>
      </c>
      <c r="C12302" s="1">
        <v>284200424</v>
      </c>
      <c r="D12302" t="s">
        <v>261092</v>
      </c>
      <c r="E12302" t="s">
        <v>261122</v>
      </c>
      <c r="F12302" s="1">
        <v>25</v>
      </c>
      <c r="G12302" s="1" t="s">
        <v>57727</v>
      </c>
      <c r="H12302" s="1" t="s">
        <v>57728</v>
      </c>
      <c r="I12302" s="1" t="s">
        <v>57729</v>
      </c>
    </row>
    <row r="12303" spans="1:9" x14ac:dyDescent="0.2">
      <c r="A12303" s="1" t="s">
        <v>57730</v>
      </c>
      <c r="B12303" s="1" t="s">
        <v>57731</v>
      </c>
      <c r="C12303" s="1">
        <v>291063654</v>
      </c>
      <c r="D12303" t="s">
        <v>261092</v>
      </c>
      <c r="E12303" t="s">
        <v>261122</v>
      </c>
      <c r="F12303" s="1">
        <v>1</v>
      </c>
      <c r="G12303" s="1" t="s">
        <v>57732</v>
      </c>
      <c r="H12303" s="1" t="s">
        <v>57733</v>
      </c>
      <c r="I12303" s="1" t="s">
        <v>57734</v>
      </c>
    </row>
    <row r="12304" spans="1:9" x14ac:dyDescent="0.2">
      <c r="A12304" s="1" t="s">
        <v>57735</v>
      </c>
      <c r="B12304" s="1" t="s">
        <v>57736</v>
      </c>
      <c r="C12304" s="1">
        <v>290482316</v>
      </c>
      <c r="D12304" t="s">
        <v>261092</v>
      </c>
      <c r="E12304" t="s">
        <v>263059</v>
      </c>
      <c r="F12304" s="1">
        <v>7</v>
      </c>
      <c r="G12304" s="1" t="s">
        <v>57737</v>
      </c>
      <c r="H12304" s="1" t="s">
        <v>57738</v>
      </c>
      <c r="I12304" s="1" t="s">
        <v>57739</v>
      </c>
    </row>
    <row r="12305" spans="1:9" x14ac:dyDescent="0.2">
      <c r="A12305" s="1" t="s">
        <v>57740</v>
      </c>
      <c r="B12305" s="1" t="s">
        <v>57741</v>
      </c>
      <c r="C12305" s="1">
        <v>284199680</v>
      </c>
      <c r="D12305" t="s">
        <v>261092</v>
      </c>
      <c r="E12305" t="s">
        <v>261122</v>
      </c>
      <c r="F12305" s="1">
        <v>41</v>
      </c>
      <c r="G12305" s="1" t="s">
        <v>57742</v>
      </c>
      <c r="H12305" s="1" t="s">
        <v>57743</v>
      </c>
      <c r="I12305" s="1" t="s">
        <v>57744</v>
      </c>
    </row>
    <row r="12306" spans="1:9" x14ac:dyDescent="0.2">
      <c r="A12306" s="1" t="s">
        <v>57745</v>
      </c>
      <c r="B12306" s="1" t="s">
        <v>57746</v>
      </c>
      <c r="C12306" s="1">
        <v>290482715</v>
      </c>
      <c r="D12306" t="s">
        <v>261092</v>
      </c>
      <c r="E12306" t="s">
        <v>261145</v>
      </c>
      <c r="F12306" s="1">
        <v>22</v>
      </c>
      <c r="G12306" s="1" t="s">
        <v>57747</v>
      </c>
      <c r="H12306" s="1" t="s">
        <v>57748</v>
      </c>
      <c r="I12306" s="1" t="s">
        <v>57749</v>
      </c>
    </row>
    <row r="12307" spans="1:9" x14ac:dyDescent="0.2">
      <c r="A12307" s="1" t="s">
        <v>57750</v>
      </c>
      <c r="B12307" s="1" t="s">
        <v>57751</v>
      </c>
      <c r="C12307" s="1">
        <v>290482605</v>
      </c>
      <c r="D12307" t="s">
        <v>261092</v>
      </c>
      <c r="E12307" t="s">
        <v>261122</v>
      </c>
      <c r="F12307" s="1">
        <v>16</v>
      </c>
      <c r="G12307" s="1" t="s">
        <v>57752</v>
      </c>
      <c r="H12307" s="1" t="s">
        <v>57753</v>
      </c>
      <c r="I12307" s="1"/>
    </row>
    <row r="12308" spans="1:9" x14ac:dyDescent="0.2">
      <c r="A12308" s="1" t="s">
        <v>57754</v>
      </c>
      <c r="B12308" s="1" t="s">
        <v>57755</v>
      </c>
      <c r="C12308" s="1">
        <v>290486105</v>
      </c>
      <c r="D12308" t="s">
        <v>261092</v>
      </c>
      <c r="E12308" t="s">
        <v>261122</v>
      </c>
      <c r="F12308" s="1">
        <v>184</v>
      </c>
      <c r="G12308" s="1" t="s">
        <v>57756</v>
      </c>
      <c r="H12308" s="1" t="s">
        <v>57757</v>
      </c>
      <c r="I12308" s="1"/>
    </row>
    <row r="12309" spans="1:9" x14ac:dyDescent="0.2">
      <c r="A12309" s="1" t="s">
        <v>57758</v>
      </c>
      <c r="B12309" s="1" t="s">
        <v>57759</v>
      </c>
      <c r="C12309" s="1">
        <v>291424894</v>
      </c>
      <c r="D12309" t="s">
        <v>261092</v>
      </c>
      <c r="E12309" t="s">
        <v>261209</v>
      </c>
      <c r="F12309" s="1">
        <v>15</v>
      </c>
      <c r="G12309" s="1" t="s">
        <v>57760</v>
      </c>
      <c r="H12309" s="1" t="s">
        <v>57761</v>
      </c>
      <c r="I12309" s="1"/>
    </row>
    <row r="12310" spans="1:9" x14ac:dyDescent="0.2">
      <c r="A12310" s="1" t="s">
        <v>57762</v>
      </c>
      <c r="B12310" s="1" t="s">
        <v>57763</v>
      </c>
      <c r="C12310" s="1">
        <v>290486200</v>
      </c>
      <c r="D12310" t="s">
        <v>261092</v>
      </c>
      <c r="E12310" t="s">
        <v>261273</v>
      </c>
      <c r="F12310" s="1">
        <v>6</v>
      </c>
      <c r="G12310" s="1" t="s">
        <v>57764</v>
      </c>
      <c r="H12310" s="1" t="s">
        <v>57765</v>
      </c>
      <c r="I12310" s="1" t="s">
        <v>57766</v>
      </c>
    </row>
    <row r="12311" spans="1:9" x14ac:dyDescent="0.2">
      <c r="A12311" s="1" t="s">
        <v>57767</v>
      </c>
      <c r="B12311" s="1" t="s">
        <v>57768</v>
      </c>
      <c r="C12311" s="1">
        <v>290485585</v>
      </c>
      <c r="D12311" t="s">
        <v>261092</v>
      </c>
      <c r="E12311" t="s">
        <v>263059</v>
      </c>
      <c r="F12311" s="1">
        <v>16</v>
      </c>
      <c r="G12311" s="1" t="s">
        <v>57769</v>
      </c>
      <c r="H12311" s="1" t="s">
        <v>57770</v>
      </c>
      <c r="I12311" s="1"/>
    </row>
    <row r="12312" spans="1:9" x14ac:dyDescent="0.2">
      <c r="A12312" s="1" t="s">
        <v>57771</v>
      </c>
      <c r="B12312" s="1" t="s">
        <v>57772</v>
      </c>
      <c r="C12312" s="1">
        <v>290489976</v>
      </c>
      <c r="D12312" t="s">
        <v>261092</v>
      </c>
      <c r="E12312" t="s">
        <v>261122</v>
      </c>
      <c r="F12312" s="1">
        <v>1</v>
      </c>
      <c r="G12312" s="1" t="s">
        <v>57773</v>
      </c>
      <c r="H12312" s="1" t="s">
        <v>57774</v>
      </c>
      <c r="I12312" s="1"/>
    </row>
    <row r="12313" spans="1:9" x14ac:dyDescent="0.2">
      <c r="A12313" s="1" t="s">
        <v>57775</v>
      </c>
      <c r="B12313" s="1" t="s">
        <v>57776</v>
      </c>
      <c r="C12313" s="1">
        <v>284199451</v>
      </c>
      <c r="D12313" t="s">
        <v>261092</v>
      </c>
      <c r="E12313" t="s">
        <v>261122</v>
      </c>
      <c r="F12313" s="1">
        <v>23</v>
      </c>
      <c r="G12313" s="1" t="s">
        <v>57777</v>
      </c>
      <c r="H12313" s="1" t="s">
        <v>57778</v>
      </c>
      <c r="I12313" s="1"/>
    </row>
    <row r="12314" spans="1:9" x14ac:dyDescent="0.2">
      <c r="A12314" s="1" t="s">
        <v>57779</v>
      </c>
      <c r="B12314" s="1" t="s">
        <v>57780</v>
      </c>
      <c r="C12314" s="1">
        <v>290526531</v>
      </c>
      <c r="D12314" t="s">
        <v>261092</v>
      </c>
      <c r="E12314" t="s">
        <v>261209</v>
      </c>
      <c r="F12314" s="1">
        <v>10</v>
      </c>
      <c r="G12314" s="1" t="s">
        <v>57781</v>
      </c>
      <c r="H12314" s="1" t="s">
        <v>57782</v>
      </c>
      <c r="I12314" s="1"/>
    </row>
    <row r="12315" spans="1:9" x14ac:dyDescent="0.2">
      <c r="A12315" s="1" t="s">
        <v>57783</v>
      </c>
      <c r="B12315" s="1" t="s">
        <v>57784</v>
      </c>
      <c r="C12315" s="1">
        <v>289782972</v>
      </c>
      <c r="D12315" t="s">
        <v>261092</v>
      </c>
      <c r="E12315" t="s">
        <v>261122</v>
      </c>
      <c r="F12315" s="1">
        <v>1</v>
      </c>
      <c r="G12315" s="1" t="s">
        <v>57785</v>
      </c>
      <c r="H12315" s="1" t="s">
        <v>57786</v>
      </c>
      <c r="I12315" s="1"/>
    </row>
    <row r="12316" spans="1:9" x14ac:dyDescent="0.2">
      <c r="A12316" s="1" t="s">
        <v>57787</v>
      </c>
      <c r="B12316" s="1" t="s">
        <v>57788</v>
      </c>
      <c r="C12316" s="1">
        <v>289782973</v>
      </c>
      <c r="D12316" t="s">
        <v>261092</v>
      </c>
      <c r="E12316" t="s">
        <v>263066</v>
      </c>
      <c r="F12316" s="1">
        <v>4</v>
      </c>
      <c r="G12316" s="1" t="s">
        <v>57789</v>
      </c>
      <c r="H12316" s="1" t="s">
        <v>57790</v>
      </c>
      <c r="I12316" s="1" t="s">
        <v>57791</v>
      </c>
    </row>
    <row r="12317" spans="1:9" x14ac:dyDescent="0.2">
      <c r="A12317" s="1" t="s">
        <v>57792</v>
      </c>
      <c r="B12317" s="1" t="s">
        <v>57793</v>
      </c>
      <c r="C12317" s="1">
        <v>284164715</v>
      </c>
      <c r="D12317" t="s">
        <v>261092</v>
      </c>
      <c r="E12317" t="s">
        <v>263064</v>
      </c>
      <c r="F12317" s="1">
        <v>27</v>
      </c>
      <c r="G12317" s="1" t="s">
        <v>57794</v>
      </c>
      <c r="H12317" s="1" t="s">
        <v>57795</v>
      </c>
      <c r="I12317" s="1" t="s">
        <v>57796</v>
      </c>
    </row>
    <row r="12318" spans="1:9" x14ac:dyDescent="0.2">
      <c r="A12318" s="1" t="s">
        <v>57797</v>
      </c>
      <c r="B12318" s="1" t="s">
        <v>57798</v>
      </c>
      <c r="C12318" s="1">
        <v>291063540</v>
      </c>
      <c r="D12318" t="s">
        <v>261092</v>
      </c>
      <c r="E12318" t="s">
        <v>261122</v>
      </c>
      <c r="F12318" s="1">
        <v>13</v>
      </c>
      <c r="G12318" s="1" t="s">
        <v>57799</v>
      </c>
      <c r="H12318" s="1" t="s">
        <v>57800</v>
      </c>
      <c r="I12318" s="1" t="s">
        <v>57801</v>
      </c>
    </row>
    <row r="12319" spans="1:9" x14ac:dyDescent="0.2">
      <c r="A12319" s="1" t="s">
        <v>57802</v>
      </c>
      <c r="B12319" s="1" t="s">
        <v>57803</v>
      </c>
      <c r="C12319" s="1">
        <v>290482997</v>
      </c>
      <c r="D12319" t="s">
        <v>261092</v>
      </c>
      <c r="E12319" t="s">
        <v>261122</v>
      </c>
      <c r="F12319" s="1">
        <v>23</v>
      </c>
      <c r="G12319" s="1" t="s">
        <v>57804</v>
      </c>
      <c r="H12319" s="1" t="s">
        <v>57805</v>
      </c>
      <c r="I12319" s="1" t="s">
        <v>57806</v>
      </c>
    </row>
    <row r="12320" spans="1:9" x14ac:dyDescent="0.2">
      <c r="A12320" s="1" t="s">
        <v>57807</v>
      </c>
      <c r="B12320" s="1" t="s">
        <v>57808</v>
      </c>
      <c r="C12320" s="1">
        <v>290524158</v>
      </c>
      <c r="D12320" t="s">
        <v>261092</v>
      </c>
      <c r="E12320" t="s">
        <v>261122</v>
      </c>
      <c r="F12320" s="1">
        <v>2</v>
      </c>
      <c r="G12320" s="1" t="s">
        <v>57809</v>
      </c>
      <c r="H12320" s="1" t="s">
        <v>57810</v>
      </c>
      <c r="I12320" s="1" t="s">
        <v>57811</v>
      </c>
    </row>
    <row r="12321" spans="1:9" x14ac:dyDescent="0.2">
      <c r="A12321" s="1" t="s">
        <v>57812</v>
      </c>
      <c r="B12321" s="1" t="s">
        <v>57813</v>
      </c>
      <c r="C12321" s="1">
        <v>291419313</v>
      </c>
      <c r="D12321" t="s">
        <v>261092</v>
      </c>
      <c r="E12321" t="s">
        <v>261273</v>
      </c>
      <c r="F12321" s="1">
        <v>9</v>
      </c>
      <c r="G12321" s="1" t="s">
        <v>57814</v>
      </c>
      <c r="H12321" s="1" t="s">
        <v>57815</v>
      </c>
      <c r="I12321" s="1" t="s">
        <v>57816</v>
      </c>
    </row>
    <row r="12322" spans="1:9" x14ac:dyDescent="0.2">
      <c r="A12322" s="1" t="s">
        <v>57817</v>
      </c>
      <c r="B12322" s="1" t="s">
        <v>57818</v>
      </c>
      <c r="C12322" s="1">
        <v>290486171</v>
      </c>
      <c r="D12322" t="s">
        <v>261092</v>
      </c>
      <c r="E12322" t="s">
        <v>261295</v>
      </c>
      <c r="F12322" s="1">
        <v>3</v>
      </c>
      <c r="G12322" s="1" t="s">
        <v>57819</v>
      </c>
      <c r="H12322" s="1" t="s">
        <v>57820</v>
      </c>
      <c r="I12322" s="1" t="s">
        <v>57821</v>
      </c>
    </row>
    <row r="12323" spans="1:9" x14ac:dyDescent="0.2">
      <c r="A12323" s="1" t="s">
        <v>57822</v>
      </c>
      <c r="B12323" s="1" t="s">
        <v>57823</v>
      </c>
      <c r="C12323" s="1">
        <v>290525468</v>
      </c>
      <c r="D12323" t="s">
        <v>261092</v>
      </c>
      <c r="E12323" t="s">
        <v>261122</v>
      </c>
      <c r="F12323" s="1">
        <v>3</v>
      </c>
      <c r="G12323" s="1" t="s">
        <v>57824</v>
      </c>
      <c r="H12323" s="1" t="s">
        <v>57825</v>
      </c>
      <c r="I12323" s="1"/>
    </row>
    <row r="12324" spans="1:9" x14ac:dyDescent="0.2">
      <c r="A12324" s="1" t="s">
        <v>57826</v>
      </c>
      <c r="B12324" s="1" t="s">
        <v>57827</v>
      </c>
      <c r="C12324" s="1">
        <v>291064050</v>
      </c>
      <c r="D12324" t="s">
        <v>261092</v>
      </c>
      <c r="E12324" t="s">
        <v>261122</v>
      </c>
      <c r="F12324" s="1">
        <v>11</v>
      </c>
      <c r="G12324" s="1" t="s">
        <v>57828</v>
      </c>
      <c r="H12324" s="1" t="s">
        <v>57829</v>
      </c>
      <c r="I12324" s="1" t="s">
        <v>57830</v>
      </c>
    </row>
    <row r="12325" spans="1:9" x14ac:dyDescent="0.2">
      <c r="A12325" s="1" t="s">
        <v>57831</v>
      </c>
      <c r="B12325" s="1" t="s">
        <v>57832</v>
      </c>
      <c r="C12325" s="1">
        <v>290491700</v>
      </c>
      <c r="D12325" t="s">
        <v>261092</v>
      </c>
      <c r="E12325" t="s">
        <v>261122</v>
      </c>
      <c r="F12325" s="1">
        <v>9</v>
      </c>
      <c r="G12325" s="1" t="s">
        <v>57833</v>
      </c>
      <c r="H12325" s="1" t="s">
        <v>57834</v>
      </c>
      <c r="I12325" s="1" t="s">
        <v>57835</v>
      </c>
    </row>
    <row r="12326" spans="1:9" x14ac:dyDescent="0.2">
      <c r="A12326" s="1" t="s">
        <v>57836</v>
      </c>
      <c r="B12326" s="1" t="s">
        <v>57837</v>
      </c>
      <c r="C12326" s="1">
        <v>284200112</v>
      </c>
      <c r="D12326" t="s">
        <v>261092</v>
      </c>
      <c r="E12326" t="s">
        <v>261122</v>
      </c>
      <c r="F12326" s="1">
        <v>3</v>
      </c>
      <c r="G12326" s="1" t="s">
        <v>57838</v>
      </c>
      <c r="H12326" s="1" t="s">
        <v>57839</v>
      </c>
      <c r="I12326" s="1" t="s">
        <v>57840</v>
      </c>
    </row>
    <row r="12327" spans="1:9" x14ac:dyDescent="0.2">
      <c r="A12327" s="1" t="s">
        <v>57841</v>
      </c>
      <c r="B12327" s="1" t="s">
        <v>57842</v>
      </c>
      <c r="C12327" s="1">
        <v>291063498</v>
      </c>
      <c r="D12327" t="s">
        <v>261092</v>
      </c>
      <c r="E12327" t="s">
        <v>261122</v>
      </c>
      <c r="F12327" s="1">
        <v>15</v>
      </c>
      <c r="G12327" s="1" t="s">
        <v>57843</v>
      </c>
      <c r="H12327" s="1" t="s">
        <v>57844</v>
      </c>
      <c r="I12327" s="1" t="s">
        <v>57845</v>
      </c>
    </row>
    <row r="12328" spans="1:9" x14ac:dyDescent="0.2">
      <c r="A12328" s="1" t="s">
        <v>57846</v>
      </c>
      <c r="B12328" s="1" t="s">
        <v>57847</v>
      </c>
      <c r="C12328" s="1">
        <v>290482444</v>
      </c>
      <c r="D12328" t="s">
        <v>261092</v>
      </c>
      <c r="E12328" t="s">
        <v>263059</v>
      </c>
      <c r="F12328" s="1">
        <v>8</v>
      </c>
      <c r="G12328" s="1" t="s">
        <v>57848</v>
      </c>
      <c r="H12328" s="1" t="s">
        <v>57849</v>
      </c>
      <c r="I12328" s="1"/>
    </row>
    <row r="12329" spans="1:9" x14ac:dyDescent="0.2">
      <c r="A12329" s="1" t="s">
        <v>57850</v>
      </c>
      <c r="B12329" s="1" t="s">
        <v>57851</v>
      </c>
      <c r="C12329" s="1">
        <v>290488860</v>
      </c>
      <c r="D12329" t="s">
        <v>261092</v>
      </c>
      <c r="E12329" t="s">
        <v>261273</v>
      </c>
      <c r="F12329" s="1">
        <v>27</v>
      </c>
      <c r="G12329" s="1" t="s">
        <v>57852</v>
      </c>
      <c r="H12329" s="1" t="s">
        <v>57853</v>
      </c>
      <c r="I12329" s="1" t="s">
        <v>57854</v>
      </c>
    </row>
    <row r="12330" spans="1:9" x14ac:dyDescent="0.2">
      <c r="A12330" s="1" t="s">
        <v>57855</v>
      </c>
      <c r="B12330" s="1" t="s">
        <v>57856</v>
      </c>
      <c r="C12330" s="1">
        <v>291414516</v>
      </c>
      <c r="D12330" t="s">
        <v>261092</v>
      </c>
      <c r="E12330" t="s">
        <v>261209</v>
      </c>
      <c r="F12330" s="1">
        <v>4</v>
      </c>
      <c r="G12330" s="1" t="s">
        <v>57857</v>
      </c>
      <c r="H12330" s="1" t="s">
        <v>57858</v>
      </c>
      <c r="I12330" s="1" t="s">
        <v>57859</v>
      </c>
    </row>
    <row r="12331" spans="1:9" x14ac:dyDescent="0.2">
      <c r="A12331" s="1" t="s">
        <v>57860</v>
      </c>
      <c r="B12331" s="1" t="s">
        <v>57861</v>
      </c>
      <c r="C12331" s="1">
        <v>291063516</v>
      </c>
      <c r="D12331" t="s">
        <v>261092</v>
      </c>
      <c r="E12331" t="s">
        <v>261122</v>
      </c>
      <c r="F12331" s="1">
        <v>5</v>
      </c>
      <c r="G12331" s="1" t="s">
        <v>57862</v>
      </c>
      <c r="H12331" s="1" t="s">
        <v>57863</v>
      </c>
      <c r="I12331" s="1" t="s">
        <v>57864</v>
      </c>
    </row>
    <row r="12332" spans="1:9" x14ac:dyDescent="0.2">
      <c r="A12332" s="1" t="s">
        <v>57865</v>
      </c>
      <c r="B12332" s="1" t="s">
        <v>57866</v>
      </c>
      <c r="C12332" s="1">
        <v>289782979</v>
      </c>
      <c r="D12332" t="s">
        <v>261092</v>
      </c>
      <c r="E12332" t="s">
        <v>263059</v>
      </c>
      <c r="F12332" s="1">
        <v>2</v>
      </c>
      <c r="G12332" s="1" t="s">
        <v>57867</v>
      </c>
      <c r="H12332" s="1" t="s">
        <v>57868</v>
      </c>
      <c r="I12332" s="1"/>
    </row>
    <row r="12333" spans="1:9" x14ac:dyDescent="0.2">
      <c r="A12333" s="1" t="s">
        <v>57869</v>
      </c>
      <c r="B12333" s="1" t="s">
        <v>57870</v>
      </c>
      <c r="C12333" s="1">
        <v>289782981</v>
      </c>
      <c r="D12333" t="s">
        <v>261092</v>
      </c>
      <c r="E12333" t="s">
        <v>261295</v>
      </c>
      <c r="F12333" s="1">
        <v>2</v>
      </c>
      <c r="G12333" s="1" t="s">
        <v>57871</v>
      </c>
      <c r="H12333" s="1" t="s">
        <v>57872</v>
      </c>
      <c r="I12333" s="1"/>
    </row>
    <row r="12334" spans="1:9" x14ac:dyDescent="0.2">
      <c r="A12334" s="1" t="s">
        <v>57873</v>
      </c>
      <c r="B12334" s="1" t="s">
        <v>57874</v>
      </c>
      <c r="C12334" s="1">
        <v>290481841</v>
      </c>
      <c r="D12334" t="s">
        <v>261092</v>
      </c>
      <c r="E12334" t="s">
        <v>263059</v>
      </c>
      <c r="F12334" s="1">
        <v>6</v>
      </c>
      <c r="G12334" s="1" t="s">
        <v>57875</v>
      </c>
      <c r="H12334" s="1" t="s">
        <v>57876</v>
      </c>
      <c r="I12334" s="1" t="s">
        <v>57877</v>
      </c>
    </row>
    <row r="12335" spans="1:9" x14ac:dyDescent="0.2">
      <c r="A12335" s="1" t="s">
        <v>57878</v>
      </c>
      <c r="B12335" s="1" t="s">
        <v>57879</v>
      </c>
      <c r="C12335" s="1">
        <v>290520359</v>
      </c>
      <c r="D12335" t="s">
        <v>261092</v>
      </c>
      <c r="E12335" t="s">
        <v>263059</v>
      </c>
      <c r="F12335" s="1">
        <v>1</v>
      </c>
      <c r="G12335" s="1"/>
      <c r="H12335" s="1" t="s">
        <v>57880</v>
      </c>
      <c r="I12335" s="1"/>
    </row>
    <row r="12336" spans="1:9" x14ac:dyDescent="0.2">
      <c r="A12336" s="1" t="s">
        <v>57881</v>
      </c>
      <c r="B12336" s="1" t="s">
        <v>57882</v>
      </c>
      <c r="C12336" s="1">
        <v>291434032</v>
      </c>
      <c r="D12336" t="s">
        <v>261092</v>
      </c>
      <c r="E12336" t="s">
        <v>263079</v>
      </c>
      <c r="F12336" s="1">
        <v>11</v>
      </c>
      <c r="G12336" s="1" t="s">
        <v>57883</v>
      </c>
      <c r="H12336" s="1" t="s">
        <v>57884</v>
      </c>
      <c r="I12336" s="1" t="s">
        <v>57885</v>
      </c>
    </row>
    <row r="12337" spans="1:9" x14ac:dyDescent="0.2">
      <c r="A12337" s="1" t="s">
        <v>57886</v>
      </c>
      <c r="B12337" s="1" t="s">
        <v>57887</v>
      </c>
      <c r="C12337" s="1">
        <v>289782984</v>
      </c>
      <c r="D12337" t="s">
        <v>261092</v>
      </c>
      <c r="E12337" t="s">
        <v>261295</v>
      </c>
      <c r="F12337" s="1">
        <v>1</v>
      </c>
      <c r="G12337" s="1" t="s">
        <v>57888</v>
      </c>
      <c r="H12337" s="1" t="s">
        <v>57889</v>
      </c>
      <c r="I12337" s="1"/>
    </row>
    <row r="12338" spans="1:9" x14ac:dyDescent="0.2">
      <c r="A12338" s="1" t="s">
        <v>57890</v>
      </c>
      <c r="B12338" s="1" t="s">
        <v>57891</v>
      </c>
      <c r="C12338" s="1">
        <v>291422139</v>
      </c>
      <c r="D12338" t="s">
        <v>261092</v>
      </c>
      <c r="E12338" t="s">
        <v>263059</v>
      </c>
      <c r="F12338" s="1">
        <v>5</v>
      </c>
      <c r="G12338" s="1" t="s">
        <v>57892</v>
      </c>
      <c r="H12338" s="1" t="s">
        <v>57893</v>
      </c>
      <c r="I12338" s="1"/>
    </row>
    <row r="12339" spans="1:9" x14ac:dyDescent="0.2">
      <c r="A12339" s="1" t="s">
        <v>57894</v>
      </c>
      <c r="B12339" s="1" t="s">
        <v>57895</v>
      </c>
      <c r="C12339" s="1">
        <v>284199797</v>
      </c>
      <c r="D12339" t="s">
        <v>261092</v>
      </c>
      <c r="E12339" t="s">
        <v>263066</v>
      </c>
      <c r="F12339" s="1">
        <v>1</v>
      </c>
      <c r="G12339" s="1" t="s">
        <v>57896</v>
      </c>
      <c r="H12339" s="1" t="s">
        <v>57897</v>
      </c>
      <c r="I12339" s="1"/>
    </row>
    <row r="12340" spans="1:9" x14ac:dyDescent="0.2">
      <c r="A12340" s="1" t="s">
        <v>57898</v>
      </c>
      <c r="B12340" s="1" t="s">
        <v>57899</v>
      </c>
      <c r="C12340" s="1">
        <v>291419778</v>
      </c>
      <c r="D12340" t="s">
        <v>261092</v>
      </c>
      <c r="E12340" t="s">
        <v>263059</v>
      </c>
      <c r="F12340" s="1">
        <v>22</v>
      </c>
      <c r="G12340" s="1" t="s">
        <v>57900</v>
      </c>
      <c r="H12340" s="1" t="s">
        <v>57901</v>
      </c>
      <c r="I12340" s="1" t="s">
        <v>57902</v>
      </c>
    </row>
    <row r="12341" spans="1:9" x14ac:dyDescent="0.2">
      <c r="A12341" s="1" t="s">
        <v>57903</v>
      </c>
      <c r="B12341" s="1" t="s">
        <v>57904</v>
      </c>
      <c r="C12341" s="1">
        <v>291442680</v>
      </c>
      <c r="D12341" t="s">
        <v>261092</v>
      </c>
      <c r="E12341" t="s">
        <v>263066</v>
      </c>
      <c r="F12341" s="1">
        <v>10</v>
      </c>
      <c r="G12341" s="1"/>
      <c r="H12341" s="1" t="s">
        <v>57905</v>
      </c>
      <c r="I12341" s="1"/>
    </row>
    <row r="12342" spans="1:9" x14ac:dyDescent="0.2">
      <c r="A12342" s="1" t="s">
        <v>57906</v>
      </c>
      <c r="B12342" s="1" t="s">
        <v>57907</v>
      </c>
      <c r="C12342" s="1">
        <v>291427157</v>
      </c>
      <c r="D12342" t="s">
        <v>261092</v>
      </c>
      <c r="E12342" t="s">
        <v>261273</v>
      </c>
      <c r="F12342" s="1">
        <v>2</v>
      </c>
      <c r="G12342" s="1" t="s">
        <v>57908</v>
      </c>
      <c r="H12342" s="1" t="s">
        <v>57909</v>
      </c>
      <c r="I12342" s="1" t="s">
        <v>57910</v>
      </c>
    </row>
    <row r="12343" spans="1:9" x14ac:dyDescent="0.2">
      <c r="A12343" s="1" t="s">
        <v>57911</v>
      </c>
      <c r="B12343" s="1" t="s">
        <v>57912</v>
      </c>
      <c r="C12343" s="1">
        <v>284200446</v>
      </c>
      <c r="D12343" t="s">
        <v>263069</v>
      </c>
      <c r="E12343" t="s">
        <v>263149</v>
      </c>
      <c r="F12343" s="1">
        <v>263</v>
      </c>
      <c r="G12343" s="1" t="s">
        <v>57913</v>
      </c>
      <c r="H12343" s="1" t="s">
        <v>57914</v>
      </c>
      <c r="I12343" s="1" t="s">
        <v>57915</v>
      </c>
    </row>
    <row r="12344" spans="1:9" x14ac:dyDescent="0.2">
      <c r="A12344" s="1" t="s">
        <v>57916</v>
      </c>
      <c r="B12344" s="1" t="s">
        <v>57917</v>
      </c>
      <c r="C12344" s="1">
        <v>289782993</v>
      </c>
      <c r="D12344" t="s">
        <v>261092</v>
      </c>
      <c r="E12344" t="s">
        <v>261273</v>
      </c>
      <c r="F12344" s="1">
        <v>1</v>
      </c>
      <c r="G12344" s="1"/>
      <c r="H12344" s="1" t="s">
        <v>57918</v>
      </c>
      <c r="I12344" s="1"/>
    </row>
    <row r="12345" spans="1:9" x14ac:dyDescent="0.2">
      <c r="A12345" s="1" t="s">
        <v>57919</v>
      </c>
      <c r="B12345" s="1" t="s">
        <v>57920</v>
      </c>
      <c r="C12345" s="1">
        <v>262865805</v>
      </c>
      <c r="D12345" t="s">
        <v>263150</v>
      </c>
      <c r="E12345" t="s">
        <v>263151</v>
      </c>
      <c r="F12345" s="1">
        <v>3</v>
      </c>
      <c r="G12345" s="1" t="s">
        <v>57921</v>
      </c>
      <c r="H12345" s="1" t="s">
        <v>57922</v>
      </c>
      <c r="I12345" s="1" t="s">
        <v>57923</v>
      </c>
    </row>
    <row r="12346" spans="1:9" x14ac:dyDescent="0.2">
      <c r="A12346" s="1" t="s">
        <v>57924</v>
      </c>
      <c r="B12346" s="1" t="s">
        <v>57925</v>
      </c>
      <c r="C12346" s="1">
        <v>289782995</v>
      </c>
      <c r="D12346" t="s">
        <v>261092</v>
      </c>
      <c r="E12346" t="s">
        <v>261122</v>
      </c>
      <c r="F12346" s="1">
        <v>28</v>
      </c>
      <c r="G12346" s="1" t="s">
        <v>57926</v>
      </c>
      <c r="H12346" s="1" t="s">
        <v>57927</v>
      </c>
      <c r="I12346" s="1" t="s">
        <v>57928</v>
      </c>
    </row>
    <row r="12347" spans="1:9" x14ac:dyDescent="0.2">
      <c r="A12347" s="1" t="s">
        <v>57929</v>
      </c>
      <c r="B12347" s="1" t="s">
        <v>57930</v>
      </c>
      <c r="C12347" s="1">
        <v>291063874</v>
      </c>
      <c r="D12347" t="s">
        <v>261092</v>
      </c>
      <c r="E12347" t="s">
        <v>261122</v>
      </c>
      <c r="F12347" s="1">
        <v>9</v>
      </c>
      <c r="G12347" s="1" t="s">
        <v>57931</v>
      </c>
      <c r="H12347" s="1" t="s">
        <v>57932</v>
      </c>
      <c r="I12347" s="1" t="s">
        <v>57933</v>
      </c>
    </row>
    <row r="12348" spans="1:9" x14ac:dyDescent="0.2">
      <c r="A12348" s="1" t="s">
        <v>57934</v>
      </c>
      <c r="B12348" s="1" t="s">
        <v>57935</v>
      </c>
      <c r="C12348" s="1">
        <v>289783006</v>
      </c>
      <c r="D12348" t="s">
        <v>261092</v>
      </c>
      <c r="E12348" t="s">
        <v>261273</v>
      </c>
      <c r="F12348" s="1">
        <v>1</v>
      </c>
      <c r="G12348" s="1" t="s">
        <v>57936</v>
      </c>
      <c r="H12348" s="1" t="s">
        <v>57937</v>
      </c>
      <c r="I12348" s="1"/>
    </row>
    <row r="12349" spans="1:9" x14ac:dyDescent="0.2">
      <c r="A12349" s="1" t="s">
        <v>57938</v>
      </c>
      <c r="B12349" s="1" t="s">
        <v>57939</v>
      </c>
      <c r="C12349" s="1">
        <v>290484640</v>
      </c>
      <c r="D12349" t="s">
        <v>263093</v>
      </c>
      <c r="E12349" t="s">
        <v>263138</v>
      </c>
      <c r="F12349" s="1">
        <v>59</v>
      </c>
      <c r="G12349" s="1" t="s">
        <v>57940</v>
      </c>
      <c r="H12349" s="1" t="s">
        <v>57941</v>
      </c>
      <c r="I12349" s="1" t="s">
        <v>57942</v>
      </c>
    </row>
    <row r="12350" spans="1:9" x14ac:dyDescent="0.2">
      <c r="A12350" s="1" t="s">
        <v>57943</v>
      </c>
      <c r="B12350" s="1" t="s">
        <v>57944</v>
      </c>
      <c r="C12350" s="1">
        <v>291064097</v>
      </c>
      <c r="D12350" t="s">
        <v>261092</v>
      </c>
      <c r="E12350" t="s">
        <v>261122</v>
      </c>
      <c r="F12350" s="1">
        <v>3</v>
      </c>
      <c r="G12350" s="1" t="s">
        <v>57945</v>
      </c>
      <c r="H12350" s="1" t="s">
        <v>57946</v>
      </c>
      <c r="I12350" s="1" t="s">
        <v>57947</v>
      </c>
    </row>
    <row r="12351" spans="1:9" x14ac:dyDescent="0.2">
      <c r="A12351" s="1" t="s">
        <v>57948</v>
      </c>
      <c r="B12351" s="1" t="s">
        <v>57949</v>
      </c>
      <c r="C12351" s="1">
        <v>291063611</v>
      </c>
      <c r="D12351" t="s">
        <v>261092</v>
      </c>
      <c r="E12351" t="s">
        <v>261122</v>
      </c>
      <c r="F12351" s="1">
        <v>6</v>
      </c>
      <c r="G12351" s="1" t="s">
        <v>57950</v>
      </c>
      <c r="H12351" s="1" t="s">
        <v>57951</v>
      </c>
      <c r="I12351" s="1" t="s">
        <v>57952</v>
      </c>
    </row>
    <row r="12352" spans="1:9" x14ac:dyDescent="0.2">
      <c r="A12352" s="1" t="s">
        <v>57953</v>
      </c>
      <c r="B12352" s="1" t="s">
        <v>57954</v>
      </c>
      <c r="C12352" s="1">
        <v>291434290</v>
      </c>
      <c r="D12352" t="s">
        <v>261092</v>
      </c>
      <c r="E12352" t="s">
        <v>263059</v>
      </c>
      <c r="F12352" s="1">
        <v>1</v>
      </c>
      <c r="G12352" s="1" t="s">
        <v>57955</v>
      </c>
      <c r="H12352" s="1" t="s">
        <v>57956</v>
      </c>
      <c r="I12352" s="1"/>
    </row>
    <row r="12353" spans="1:9" x14ac:dyDescent="0.2">
      <c r="A12353" s="1" t="s">
        <v>57957</v>
      </c>
      <c r="B12353" s="1" t="s">
        <v>57958</v>
      </c>
      <c r="C12353" s="1">
        <v>291433975</v>
      </c>
      <c r="D12353" t="s">
        <v>261092</v>
      </c>
      <c r="E12353" t="s">
        <v>261273</v>
      </c>
      <c r="F12353" s="1">
        <v>73</v>
      </c>
      <c r="G12353" s="1" t="s">
        <v>57959</v>
      </c>
      <c r="H12353" s="1" t="s">
        <v>57960</v>
      </c>
      <c r="I12353" s="1"/>
    </row>
    <row r="12354" spans="1:9" x14ac:dyDescent="0.2">
      <c r="A12354" s="1" t="s">
        <v>57961</v>
      </c>
      <c r="B12354" s="1" t="s">
        <v>57962</v>
      </c>
      <c r="C12354" s="1">
        <v>291063504</v>
      </c>
      <c r="D12354" t="s">
        <v>261092</v>
      </c>
      <c r="E12354" t="s">
        <v>261122</v>
      </c>
      <c r="F12354" s="1">
        <v>120</v>
      </c>
      <c r="G12354" s="1" t="s">
        <v>57963</v>
      </c>
      <c r="H12354" s="1" t="s">
        <v>57964</v>
      </c>
      <c r="I12354" s="1" t="s">
        <v>57965</v>
      </c>
    </row>
    <row r="12355" spans="1:9" x14ac:dyDescent="0.2">
      <c r="A12355" s="1" t="s">
        <v>57966</v>
      </c>
      <c r="B12355" s="1" t="s">
        <v>57967</v>
      </c>
      <c r="C12355" s="1">
        <v>290489267</v>
      </c>
      <c r="D12355" t="s">
        <v>261092</v>
      </c>
      <c r="E12355" t="s">
        <v>261122</v>
      </c>
      <c r="F12355" s="1">
        <v>40</v>
      </c>
      <c r="G12355" s="1" t="s">
        <v>57968</v>
      </c>
      <c r="H12355" s="1" t="s">
        <v>57969</v>
      </c>
      <c r="I12355" s="1"/>
    </row>
    <row r="12356" spans="1:9" x14ac:dyDescent="0.2">
      <c r="A12356" s="1" t="s">
        <v>57970</v>
      </c>
      <c r="B12356" s="1" t="s">
        <v>57971</v>
      </c>
      <c r="C12356" s="1">
        <v>290483903</v>
      </c>
      <c r="D12356" t="s">
        <v>261092</v>
      </c>
      <c r="E12356" t="s">
        <v>261320</v>
      </c>
      <c r="F12356" s="1">
        <v>8</v>
      </c>
      <c r="G12356" s="1" t="s">
        <v>57972</v>
      </c>
      <c r="H12356" s="1" t="s">
        <v>57973</v>
      </c>
      <c r="I12356" s="1"/>
    </row>
    <row r="12357" spans="1:9" x14ac:dyDescent="0.2">
      <c r="A12357" s="1" t="s">
        <v>57974</v>
      </c>
      <c r="B12357" s="1" t="s">
        <v>57975</v>
      </c>
      <c r="C12357" s="1">
        <v>290488737</v>
      </c>
      <c r="D12357" t="s">
        <v>261092</v>
      </c>
      <c r="E12357" t="s">
        <v>261122</v>
      </c>
      <c r="F12357" s="1">
        <v>20</v>
      </c>
      <c r="G12357" s="1" t="s">
        <v>57976</v>
      </c>
      <c r="H12357" s="1" t="s">
        <v>57977</v>
      </c>
      <c r="I12357" s="1" t="s">
        <v>57978</v>
      </c>
    </row>
    <row r="12358" spans="1:9" x14ac:dyDescent="0.2">
      <c r="A12358" s="1" t="s">
        <v>57979</v>
      </c>
      <c r="B12358" s="1" t="s">
        <v>57980</v>
      </c>
      <c r="C12358" s="1">
        <v>284200036</v>
      </c>
      <c r="D12358" t="s">
        <v>261092</v>
      </c>
      <c r="E12358" t="s">
        <v>261122</v>
      </c>
      <c r="F12358" s="1">
        <v>485</v>
      </c>
      <c r="G12358" s="1" t="s">
        <v>57981</v>
      </c>
      <c r="H12358" s="1" t="s">
        <v>57982</v>
      </c>
      <c r="I12358" s="1" t="s">
        <v>57983</v>
      </c>
    </row>
    <row r="12359" spans="1:9" x14ac:dyDescent="0.2">
      <c r="A12359" s="1" t="s">
        <v>57984</v>
      </c>
      <c r="B12359" s="1" t="s">
        <v>57985</v>
      </c>
      <c r="C12359" s="1">
        <v>290521596</v>
      </c>
      <c r="D12359" t="s">
        <v>261092</v>
      </c>
      <c r="E12359" t="s">
        <v>263059</v>
      </c>
      <c r="F12359" s="1">
        <v>1</v>
      </c>
      <c r="G12359" s="1" t="s">
        <v>57986</v>
      </c>
      <c r="H12359" s="1" t="s">
        <v>57987</v>
      </c>
      <c r="I12359" s="1"/>
    </row>
    <row r="12360" spans="1:9" x14ac:dyDescent="0.2">
      <c r="A12360" s="1" t="s">
        <v>57988</v>
      </c>
      <c r="B12360" s="1" t="s">
        <v>57989</v>
      </c>
      <c r="C12360" s="1">
        <v>290482711</v>
      </c>
      <c r="D12360" t="s">
        <v>261092</v>
      </c>
      <c r="E12360" t="s">
        <v>261122</v>
      </c>
      <c r="F12360" s="1">
        <v>244</v>
      </c>
      <c r="G12360" s="1" t="s">
        <v>57990</v>
      </c>
      <c r="H12360" s="1" t="s">
        <v>57991</v>
      </c>
      <c r="I12360" s="1" t="s">
        <v>57992</v>
      </c>
    </row>
    <row r="12361" spans="1:9" x14ac:dyDescent="0.2">
      <c r="A12361" s="1" t="s">
        <v>57993</v>
      </c>
      <c r="B12361" s="1" t="s">
        <v>57994</v>
      </c>
      <c r="C12361" s="1">
        <v>290487350</v>
      </c>
      <c r="D12361" t="s">
        <v>261092</v>
      </c>
      <c r="E12361" t="s">
        <v>261122</v>
      </c>
      <c r="F12361" s="1">
        <v>8</v>
      </c>
      <c r="G12361" s="1" t="s">
        <v>57995</v>
      </c>
      <c r="H12361" s="1" t="s">
        <v>57996</v>
      </c>
      <c r="I12361" s="1" t="s">
        <v>57997</v>
      </c>
    </row>
    <row r="12362" spans="1:9" x14ac:dyDescent="0.2">
      <c r="A12362" s="1" t="s">
        <v>57998</v>
      </c>
      <c r="B12362" s="1" t="s">
        <v>57999</v>
      </c>
      <c r="C12362" s="1">
        <v>290488258</v>
      </c>
      <c r="D12362" t="s">
        <v>261092</v>
      </c>
      <c r="E12362" t="s">
        <v>263059</v>
      </c>
      <c r="F12362" s="1">
        <v>34</v>
      </c>
      <c r="G12362" s="1" t="s">
        <v>58000</v>
      </c>
      <c r="H12362" s="1" t="s">
        <v>58001</v>
      </c>
      <c r="I12362" s="1"/>
    </row>
    <row r="12363" spans="1:9" x14ac:dyDescent="0.2">
      <c r="A12363" s="1" t="s">
        <v>58002</v>
      </c>
      <c r="B12363" s="1" t="s">
        <v>58003</v>
      </c>
      <c r="C12363" s="1">
        <v>291437000</v>
      </c>
      <c r="D12363" t="s">
        <v>261092</v>
      </c>
      <c r="E12363" t="s">
        <v>261273</v>
      </c>
      <c r="F12363" s="1">
        <v>7</v>
      </c>
      <c r="G12363" s="1" t="s">
        <v>58004</v>
      </c>
      <c r="H12363" s="1" t="s">
        <v>58005</v>
      </c>
      <c r="I12363" s="1"/>
    </row>
    <row r="12364" spans="1:9" x14ac:dyDescent="0.2">
      <c r="A12364" s="1" t="s">
        <v>58006</v>
      </c>
      <c r="B12364" s="1" t="s">
        <v>58007</v>
      </c>
      <c r="C12364" s="1">
        <v>290524209</v>
      </c>
      <c r="D12364" t="s">
        <v>263152</v>
      </c>
      <c r="E12364" t="s">
        <v>263153</v>
      </c>
      <c r="F12364" s="1">
        <v>6</v>
      </c>
      <c r="G12364" s="1" t="s">
        <v>58008</v>
      </c>
      <c r="H12364" s="1" t="s">
        <v>58009</v>
      </c>
      <c r="I12364" s="1"/>
    </row>
    <row r="12365" spans="1:9" x14ac:dyDescent="0.2">
      <c r="A12365" s="1" t="s">
        <v>58010</v>
      </c>
      <c r="B12365" s="1" t="s">
        <v>58011</v>
      </c>
      <c r="C12365" s="1">
        <v>284199564</v>
      </c>
      <c r="D12365" t="s">
        <v>261092</v>
      </c>
      <c r="E12365" t="s">
        <v>261320</v>
      </c>
      <c r="F12365" s="1">
        <v>11</v>
      </c>
      <c r="G12365" s="1" t="s">
        <v>58012</v>
      </c>
      <c r="H12365" s="1" t="s">
        <v>58013</v>
      </c>
      <c r="I12365" s="1" t="s">
        <v>58014</v>
      </c>
    </row>
    <row r="12366" spans="1:9" x14ac:dyDescent="0.2">
      <c r="A12366" s="1" t="s">
        <v>58015</v>
      </c>
      <c r="B12366" s="1" t="s">
        <v>58016</v>
      </c>
      <c r="C12366" s="1">
        <v>290491623</v>
      </c>
      <c r="D12366" t="s">
        <v>261092</v>
      </c>
      <c r="E12366" t="s">
        <v>261273</v>
      </c>
      <c r="F12366" s="1">
        <v>3</v>
      </c>
      <c r="G12366" s="1" t="s">
        <v>58017</v>
      </c>
      <c r="H12366" s="1" t="s">
        <v>58018</v>
      </c>
      <c r="I12366" s="1" t="s">
        <v>58019</v>
      </c>
    </row>
    <row r="12367" spans="1:9" x14ac:dyDescent="0.2">
      <c r="A12367" s="1" t="s">
        <v>58020</v>
      </c>
      <c r="B12367" s="1" t="s">
        <v>58021</v>
      </c>
      <c r="C12367" s="1">
        <v>290487627</v>
      </c>
      <c r="D12367" t="s">
        <v>261092</v>
      </c>
      <c r="E12367" t="s">
        <v>261273</v>
      </c>
      <c r="F12367" s="1">
        <v>86</v>
      </c>
      <c r="G12367" s="1" t="s">
        <v>58022</v>
      </c>
      <c r="H12367" s="1" t="s">
        <v>58023</v>
      </c>
      <c r="I12367" s="1" t="s">
        <v>58024</v>
      </c>
    </row>
    <row r="12368" spans="1:9" x14ac:dyDescent="0.2">
      <c r="A12368" s="1" t="s">
        <v>58025</v>
      </c>
      <c r="B12368" s="1" t="s">
        <v>58026</v>
      </c>
      <c r="C12368" s="1">
        <v>290490626</v>
      </c>
      <c r="D12368" t="s">
        <v>261092</v>
      </c>
      <c r="E12368" t="s">
        <v>261320</v>
      </c>
      <c r="F12368" s="1">
        <v>713</v>
      </c>
      <c r="G12368" s="1" t="s">
        <v>58027</v>
      </c>
      <c r="H12368" s="1" t="s">
        <v>58028</v>
      </c>
      <c r="I12368" s="1" t="s">
        <v>58029</v>
      </c>
    </row>
    <row r="12369" spans="1:9" x14ac:dyDescent="0.2">
      <c r="A12369" s="1" t="s">
        <v>58030</v>
      </c>
      <c r="B12369" s="1" t="s">
        <v>58031</v>
      </c>
      <c r="C12369" s="1">
        <v>291063702</v>
      </c>
      <c r="D12369" t="s">
        <v>261092</v>
      </c>
      <c r="E12369" t="s">
        <v>261122</v>
      </c>
      <c r="F12369" s="1">
        <v>30</v>
      </c>
      <c r="G12369" s="1" t="s">
        <v>58032</v>
      </c>
      <c r="H12369" s="1" t="s">
        <v>58033</v>
      </c>
      <c r="I12369" s="1" t="s">
        <v>58034</v>
      </c>
    </row>
    <row r="12370" spans="1:9" x14ac:dyDescent="0.2">
      <c r="A12370" s="1" t="s">
        <v>58035</v>
      </c>
      <c r="B12370" s="1" t="s">
        <v>58036</v>
      </c>
      <c r="C12370" s="1">
        <v>290483886</v>
      </c>
      <c r="D12370" t="s">
        <v>261092</v>
      </c>
      <c r="E12370" t="s">
        <v>261320</v>
      </c>
      <c r="F12370" s="1">
        <v>97</v>
      </c>
      <c r="G12370" s="1" t="s">
        <v>58037</v>
      </c>
      <c r="H12370" s="1" t="s">
        <v>58038</v>
      </c>
      <c r="I12370" s="1" t="s">
        <v>58039</v>
      </c>
    </row>
    <row r="12371" spans="1:9" x14ac:dyDescent="0.2">
      <c r="A12371" s="1" t="s">
        <v>58040</v>
      </c>
      <c r="B12371" s="1" t="s">
        <v>58041</v>
      </c>
      <c r="C12371" s="1">
        <v>289783011</v>
      </c>
      <c r="D12371" t="s">
        <v>261092</v>
      </c>
      <c r="E12371" t="s">
        <v>261209</v>
      </c>
      <c r="F12371" s="1">
        <v>1</v>
      </c>
      <c r="G12371" s="1" t="s">
        <v>58042</v>
      </c>
      <c r="H12371" s="1" t="s">
        <v>58043</v>
      </c>
      <c r="I12371" s="1"/>
    </row>
    <row r="12372" spans="1:9" x14ac:dyDescent="0.2">
      <c r="A12372" s="1" t="s">
        <v>58044</v>
      </c>
      <c r="B12372" s="1" t="s">
        <v>58045</v>
      </c>
      <c r="C12372" s="1">
        <v>290486012</v>
      </c>
      <c r="D12372" t="s">
        <v>261092</v>
      </c>
      <c r="E12372" t="s">
        <v>261295</v>
      </c>
      <c r="F12372" s="1">
        <v>8</v>
      </c>
      <c r="G12372" s="1" t="s">
        <v>58046</v>
      </c>
      <c r="H12372" s="1" t="s">
        <v>58047</v>
      </c>
      <c r="I12372" s="1"/>
    </row>
    <row r="12373" spans="1:9" x14ac:dyDescent="0.2">
      <c r="A12373" s="1" t="s">
        <v>58048</v>
      </c>
      <c r="B12373" s="1" t="s">
        <v>58049</v>
      </c>
      <c r="C12373" s="1">
        <v>289783017</v>
      </c>
      <c r="D12373" t="s">
        <v>261092</v>
      </c>
      <c r="E12373" t="s">
        <v>261122</v>
      </c>
      <c r="F12373" s="1">
        <v>1</v>
      </c>
      <c r="G12373" s="1"/>
      <c r="H12373" s="1" t="s">
        <v>58050</v>
      </c>
      <c r="I12373" s="1"/>
    </row>
    <row r="12374" spans="1:9" x14ac:dyDescent="0.2">
      <c r="A12374" s="1" t="s">
        <v>58051</v>
      </c>
      <c r="B12374" s="1" t="s">
        <v>58052</v>
      </c>
      <c r="C12374" s="1">
        <v>291441845</v>
      </c>
      <c r="D12374" t="s">
        <v>263069</v>
      </c>
      <c r="E12374" t="s">
        <v>263106</v>
      </c>
      <c r="F12374" s="1">
        <v>10</v>
      </c>
      <c r="G12374" s="1" t="s">
        <v>58053</v>
      </c>
      <c r="H12374" s="1" t="s">
        <v>58054</v>
      </c>
      <c r="I12374" s="1" t="s">
        <v>58055</v>
      </c>
    </row>
    <row r="12375" spans="1:9" x14ac:dyDescent="0.2">
      <c r="A12375" s="1" t="s">
        <v>58056</v>
      </c>
      <c r="B12375" s="1" t="s">
        <v>58057</v>
      </c>
      <c r="C12375" s="1">
        <v>289783020</v>
      </c>
      <c r="D12375" t="s">
        <v>261092</v>
      </c>
      <c r="E12375" t="s">
        <v>263059</v>
      </c>
      <c r="F12375" s="1">
        <v>1</v>
      </c>
      <c r="G12375" s="1" t="s">
        <v>58058</v>
      </c>
      <c r="H12375" s="1" t="s">
        <v>58059</v>
      </c>
      <c r="I12375" s="1"/>
    </row>
    <row r="12376" spans="1:9" x14ac:dyDescent="0.2">
      <c r="A12376" s="1" t="s">
        <v>58060</v>
      </c>
      <c r="B12376" s="1" t="s">
        <v>58061</v>
      </c>
      <c r="C12376" s="1">
        <v>291416789</v>
      </c>
      <c r="D12376" t="s">
        <v>261092</v>
      </c>
      <c r="E12376" t="s">
        <v>261122</v>
      </c>
      <c r="F12376" s="1">
        <v>1</v>
      </c>
      <c r="G12376" s="1" t="s">
        <v>58062</v>
      </c>
      <c r="H12376" s="1" t="s">
        <v>58063</v>
      </c>
      <c r="I12376" s="1" t="s">
        <v>58062</v>
      </c>
    </row>
    <row r="12377" spans="1:9" x14ac:dyDescent="0.2">
      <c r="A12377" s="1" t="s">
        <v>58064</v>
      </c>
      <c r="B12377" s="1" t="s">
        <v>58065</v>
      </c>
      <c r="C12377" s="1">
        <v>290485628</v>
      </c>
      <c r="D12377" t="s">
        <v>261092</v>
      </c>
      <c r="E12377" t="s">
        <v>261122</v>
      </c>
      <c r="F12377" s="1">
        <v>18</v>
      </c>
      <c r="G12377" s="1" t="s">
        <v>58066</v>
      </c>
      <c r="H12377" s="1" t="s">
        <v>58067</v>
      </c>
      <c r="I12377" s="1" t="s">
        <v>58068</v>
      </c>
    </row>
    <row r="12378" spans="1:9" x14ac:dyDescent="0.2">
      <c r="A12378" s="1" t="s">
        <v>58069</v>
      </c>
      <c r="B12378" s="1" t="s">
        <v>58070</v>
      </c>
      <c r="C12378" s="1">
        <v>290490209</v>
      </c>
      <c r="D12378" t="s">
        <v>261092</v>
      </c>
      <c r="E12378" t="s">
        <v>263059</v>
      </c>
      <c r="F12378" s="1">
        <v>54</v>
      </c>
      <c r="G12378" s="1" t="s">
        <v>58071</v>
      </c>
      <c r="H12378" s="1" t="s">
        <v>58072</v>
      </c>
      <c r="I12378" s="1"/>
    </row>
    <row r="12379" spans="1:9" x14ac:dyDescent="0.2">
      <c r="A12379" s="1" t="s">
        <v>58073</v>
      </c>
      <c r="B12379" s="1" t="s">
        <v>58074</v>
      </c>
      <c r="C12379" s="1">
        <v>291437934</v>
      </c>
      <c r="D12379" t="s">
        <v>261092</v>
      </c>
      <c r="E12379" t="s">
        <v>261273</v>
      </c>
      <c r="F12379" s="1">
        <v>7</v>
      </c>
      <c r="G12379" s="1" t="s">
        <v>58075</v>
      </c>
      <c r="H12379" s="1" t="s">
        <v>58076</v>
      </c>
      <c r="I12379" s="1" t="s">
        <v>58077</v>
      </c>
    </row>
    <row r="12380" spans="1:9" x14ac:dyDescent="0.2">
      <c r="A12380" s="1" t="s">
        <v>58078</v>
      </c>
      <c r="B12380" s="1" t="s">
        <v>58079</v>
      </c>
      <c r="C12380" s="1">
        <v>290829343</v>
      </c>
      <c r="D12380" t="s">
        <v>261092</v>
      </c>
      <c r="E12380" t="s">
        <v>261145</v>
      </c>
      <c r="F12380" s="1">
        <v>5</v>
      </c>
      <c r="G12380" s="1" t="s">
        <v>58080</v>
      </c>
      <c r="H12380" s="1" t="s">
        <v>58081</v>
      </c>
      <c r="I12380" s="1" t="s">
        <v>58082</v>
      </c>
    </row>
    <row r="12381" spans="1:9" x14ac:dyDescent="0.2">
      <c r="A12381" s="1" t="s">
        <v>58083</v>
      </c>
      <c r="B12381" s="1" t="s">
        <v>58084</v>
      </c>
      <c r="C12381" s="1">
        <v>291433846</v>
      </c>
      <c r="D12381" t="s">
        <v>261092</v>
      </c>
      <c r="E12381" t="s">
        <v>261273</v>
      </c>
      <c r="F12381" s="1">
        <v>1</v>
      </c>
      <c r="G12381" s="1" t="s">
        <v>58085</v>
      </c>
      <c r="H12381" s="1" t="s">
        <v>58086</v>
      </c>
      <c r="I12381" s="1"/>
    </row>
    <row r="12382" spans="1:9" x14ac:dyDescent="0.2">
      <c r="A12382" s="1" t="s">
        <v>58087</v>
      </c>
      <c r="B12382" s="1" t="s">
        <v>58088</v>
      </c>
      <c r="C12382" s="1">
        <v>290486053</v>
      </c>
      <c r="D12382" t="s">
        <v>261092</v>
      </c>
      <c r="E12382" t="s">
        <v>261209</v>
      </c>
      <c r="F12382" s="1">
        <v>15</v>
      </c>
      <c r="G12382" s="1" t="s">
        <v>58089</v>
      </c>
      <c r="H12382" s="1" t="s">
        <v>58090</v>
      </c>
      <c r="I12382" s="1"/>
    </row>
    <row r="12383" spans="1:9" x14ac:dyDescent="0.2">
      <c r="A12383" s="1" t="s">
        <v>58091</v>
      </c>
      <c r="B12383" s="1" t="s">
        <v>58092</v>
      </c>
      <c r="C12383" s="1">
        <v>290485984</v>
      </c>
      <c r="D12383" t="s">
        <v>261092</v>
      </c>
      <c r="E12383" t="s">
        <v>261273</v>
      </c>
      <c r="F12383" s="1">
        <v>3</v>
      </c>
      <c r="G12383" s="1" t="s">
        <v>58093</v>
      </c>
      <c r="H12383" s="1" t="s">
        <v>58094</v>
      </c>
      <c r="I12383" s="1" t="s">
        <v>58095</v>
      </c>
    </row>
    <row r="12384" spans="1:9" x14ac:dyDescent="0.2">
      <c r="A12384" s="1" t="s">
        <v>58096</v>
      </c>
      <c r="B12384" s="1" t="s">
        <v>58097</v>
      </c>
      <c r="C12384" s="1">
        <v>291425558</v>
      </c>
      <c r="D12384" t="s">
        <v>261092</v>
      </c>
      <c r="E12384" t="s">
        <v>263059</v>
      </c>
      <c r="F12384" s="1">
        <v>48</v>
      </c>
      <c r="G12384" s="1" t="s">
        <v>58098</v>
      </c>
      <c r="H12384" s="1" t="s">
        <v>58099</v>
      </c>
      <c r="I12384" s="1"/>
    </row>
    <row r="12385" spans="1:9" x14ac:dyDescent="0.2">
      <c r="A12385" s="1" t="s">
        <v>58100</v>
      </c>
      <c r="B12385" s="1" t="s">
        <v>58101</v>
      </c>
      <c r="C12385" s="1">
        <v>291035025</v>
      </c>
      <c r="D12385" t="s">
        <v>261092</v>
      </c>
      <c r="E12385" t="s">
        <v>261311</v>
      </c>
      <c r="F12385" s="1">
        <v>2</v>
      </c>
      <c r="G12385" s="1" t="s">
        <v>58102</v>
      </c>
      <c r="H12385" s="1" t="s">
        <v>58103</v>
      </c>
      <c r="I12385" s="1" t="s">
        <v>58104</v>
      </c>
    </row>
    <row r="12386" spans="1:9" x14ac:dyDescent="0.2">
      <c r="A12386" s="1" t="s">
        <v>58105</v>
      </c>
      <c r="B12386" s="1" t="s">
        <v>58106</v>
      </c>
      <c r="C12386" s="1">
        <v>290526395</v>
      </c>
      <c r="D12386" t="s">
        <v>261092</v>
      </c>
      <c r="E12386" t="s">
        <v>261273</v>
      </c>
      <c r="F12386" s="1">
        <v>21</v>
      </c>
      <c r="G12386" s="1" t="s">
        <v>58107</v>
      </c>
      <c r="H12386" s="1" t="s">
        <v>58108</v>
      </c>
      <c r="I12386" s="1" t="s">
        <v>58109</v>
      </c>
    </row>
    <row r="12387" spans="1:9" x14ac:dyDescent="0.2">
      <c r="A12387" s="1" t="s">
        <v>58110</v>
      </c>
      <c r="B12387" s="1" t="s">
        <v>58111</v>
      </c>
      <c r="C12387" s="1">
        <v>290524317</v>
      </c>
      <c r="D12387" t="s">
        <v>261092</v>
      </c>
      <c r="E12387" t="s">
        <v>261273</v>
      </c>
      <c r="F12387" s="1">
        <v>2</v>
      </c>
      <c r="G12387" s="1" t="s">
        <v>58112</v>
      </c>
      <c r="H12387" s="1" t="s">
        <v>58113</v>
      </c>
      <c r="I12387" s="1"/>
    </row>
    <row r="12388" spans="1:9" x14ac:dyDescent="0.2">
      <c r="A12388" s="1" t="s">
        <v>58114</v>
      </c>
      <c r="B12388" s="1" t="s">
        <v>58115</v>
      </c>
      <c r="C12388" s="1">
        <v>291063506</v>
      </c>
      <c r="D12388" t="s">
        <v>261092</v>
      </c>
      <c r="E12388" t="s">
        <v>261122</v>
      </c>
      <c r="F12388" s="1">
        <v>8</v>
      </c>
      <c r="G12388" s="1" t="s">
        <v>58116</v>
      </c>
      <c r="H12388" s="1" t="s">
        <v>58117</v>
      </c>
      <c r="I12388" s="1" t="s">
        <v>58118</v>
      </c>
    </row>
    <row r="12389" spans="1:9" x14ac:dyDescent="0.2">
      <c r="A12389" s="1" t="s">
        <v>58119</v>
      </c>
      <c r="B12389" s="1" t="s">
        <v>58120</v>
      </c>
      <c r="C12389" s="1">
        <v>290524598</v>
      </c>
      <c r="D12389" t="s">
        <v>263154</v>
      </c>
      <c r="E12389" t="s">
        <v>263155</v>
      </c>
      <c r="F12389" s="1">
        <v>4</v>
      </c>
      <c r="G12389" s="1" t="s">
        <v>58121</v>
      </c>
      <c r="H12389" s="1" t="s">
        <v>58122</v>
      </c>
      <c r="I12389" s="1"/>
    </row>
    <row r="12390" spans="1:9" x14ac:dyDescent="0.2">
      <c r="A12390" s="1" t="s">
        <v>58123</v>
      </c>
      <c r="B12390" s="1" t="s">
        <v>58124</v>
      </c>
      <c r="C12390" s="1">
        <v>291446330</v>
      </c>
      <c r="D12390" t="s">
        <v>261092</v>
      </c>
      <c r="E12390" t="s">
        <v>261273</v>
      </c>
      <c r="F12390" s="1">
        <v>10</v>
      </c>
      <c r="G12390" s="1" t="s">
        <v>58125</v>
      </c>
      <c r="H12390" s="1" t="s">
        <v>58126</v>
      </c>
      <c r="I12390" s="1" t="s">
        <v>58127</v>
      </c>
    </row>
    <row r="12391" spans="1:9" x14ac:dyDescent="0.2">
      <c r="A12391" s="1" t="s">
        <v>58128</v>
      </c>
      <c r="B12391" s="1" t="s">
        <v>58129</v>
      </c>
      <c r="C12391" s="1">
        <v>291419837</v>
      </c>
      <c r="D12391" t="s">
        <v>261092</v>
      </c>
      <c r="E12391" t="s">
        <v>261273</v>
      </c>
      <c r="F12391" s="1">
        <v>4</v>
      </c>
      <c r="G12391" s="1" t="s">
        <v>58130</v>
      </c>
      <c r="H12391" s="1" t="s">
        <v>58131</v>
      </c>
      <c r="I12391" s="1"/>
    </row>
    <row r="12392" spans="1:9" x14ac:dyDescent="0.2">
      <c r="A12392" s="1" t="s">
        <v>58132</v>
      </c>
      <c r="B12392" s="1" t="s">
        <v>58133</v>
      </c>
      <c r="C12392" s="1">
        <v>290525729</v>
      </c>
      <c r="D12392" t="s">
        <v>261092</v>
      </c>
      <c r="E12392" t="s">
        <v>263066</v>
      </c>
      <c r="F12392" s="1">
        <v>173</v>
      </c>
      <c r="G12392" s="1" t="s">
        <v>58134</v>
      </c>
      <c r="H12392" s="1" t="s">
        <v>58135</v>
      </c>
      <c r="I12392" s="1" t="s">
        <v>58136</v>
      </c>
    </row>
    <row r="12393" spans="1:9" x14ac:dyDescent="0.2">
      <c r="A12393" s="1" t="s">
        <v>58137</v>
      </c>
      <c r="B12393" s="1" t="s">
        <v>58138</v>
      </c>
      <c r="C12393" s="1">
        <v>290526398</v>
      </c>
      <c r="D12393" t="s">
        <v>261092</v>
      </c>
      <c r="E12393" t="s">
        <v>263064</v>
      </c>
      <c r="F12393" s="1">
        <v>1</v>
      </c>
      <c r="G12393" s="1" t="s">
        <v>58139</v>
      </c>
      <c r="H12393" s="1" t="s">
        <v>58140</v>
      </c>
      <c r="I12393" s="1" t="s">
        <v>58141</v>
      </c>
    </row>
    <row r="12394" spans="1:9" x14ac:dyDescent="0.2">
      <c r="A12394" s="1" t="s">
        <v>58142</v>
      </c>
      <c r="B12394" s="1" t="s">
        <v>58143</v>
      </c>
      <c r="C12394" s="1">
        <v>290490290</v>
      </c>
      <c r="D12394" t="s">
        <v>261092</v>
      </c>
      <c r="E12394" t="s">
        <v>261273</v>
      </c>
      <c r="F12394" s="1">
        <v>8</v>
      </c>
      <c r="G12394" s="1" t="s">
        <v>58144</v>
      </c>
      <c r="H12394" s="1" t="s">
        <v>58145</v>
      </c>
      <c r="I12394" s="1" t="s">
        <v>58146</v>
      </c>
    </row>
    <row r="12395" spans="1:9" x14ac:dyDescent="0.2">
      <c r="A12395" s="1" t="s">
        <v>58147</v>
      </c>
      <c r="B12395" s="1" t="s">
        <v>58148</v>
      </c>
      <c r="C12395" s="1">
        <v>290482530</v>
      </c>
      <c r="D12395" t="s">
        <v>261092</v>
      </c>
      <c r="E12395" t="s">
        <v>263058</v>
      </c>
      <c r="F12395" s="1">
        <v>136</v>
      </c>
      <c r="G12395" s="1" t="s">
        <v>58149</v>
      </c>
      <c r="H12395" s="1" t="s">
        <v>58150</v>
      </c>
      <c r="I12395" s="1"/>
    </row>
    <row r="12396" spans="1:9" x14ac:dyDescent="0.2">
      <c r="A12396" s="1" t="s">
        <v>58151</v>
      </c>
      <c r="B12396" s="1" t="s">
        <v>58152</v>
      </c>
      <c r="C12396" s="1">
        <v>291063780</v>
      </c>
      <c r="D12396" t="s">
        <v>261092</v>
      </c>
      <c r="E12396" t="s">
        <v>261122</v>
      </c>
      <c r="F12396" s="1">
        <v>1</v>
      </c>
      <c r="G12396" s="1" t="s">
        <v>58153</v>
      </c>
      <c r="H12396" s="1" t="s">
        <v>58154</v>
      </c>
      <c r="I12396" s="1" t="s">
        <v>58155</v>
      </c>
    </row>
    <row r="12397" spans="1:9" x14ac:dyDescent="0.2">
      <c r="A12397" s="1" t="s">
        <v>58156</v>
      </c>
      <c r="B12397" s="1" t="s">
        <v>58157</v>
      </c>
      <c r="C12397" s="1">
        <v>291063629</v>
      </c>
      <c r="D12397" t="s">
        <v>261092</v>
      </c>
      <c r="E12397" t="s">
        <v>261122</v>
      </c>
      <c r="F12397" s="1">
        <v>26</v>
      </c>
      <c r="G12397" s="1" t="s">
        <v>58158</v>
      </c>
      <c r="H12397" s="1" t="s">
        <v>58159</v>
      </c>
      <c r="I12397" s="1" t="s">
        <v>58160</v>
      </c>
    </row>
    <row r="12398" spans="1:9" x14ac:dyDescent="0.2">
      <c r="A12398" s="1" t="s">
        <v>58161</v>
      </c>
      <c r="B12398" s="1" t="s">
        <v>58162</v>
      </c>
      <c r="C12398" s="1">
        <v>291427311</v>
      </c>
      <c r="D12398" t="s">
        <v>261092</v>
      </c>
      <c r="E12398" t="s">
        <v>261186</v>
      </c>
      <c r="F12398" s="1">
        <v>27</v>
      </c>
      <c r="G12398" s="1" t="s">
        <v>58163</v>
      </c>
      <c r="H12398" s="1" t="s">
        <v>58164</v>
      </c>
      <c r="I12398" s="1"/>
    </row>
    <row r="12399" spans="1:9" x14ac:dyDescent="0.2">
      <c r="A12399" s="1" t="s">
        <v>58165</v>
      </c>
      <c r="B12399" s="1" t="s">
        <v>58166</v>
      </c>
      <c r="C12399" s="1">
        <v>291432141</v>
      </c>
      <c r="D12399" t="s">
        <v>261092</v>
      </c>
      <c r="E12399" t="s">
        <v>261273</v>
      </c>
      <c r="F12399" s="1">
        <v>2</v>
      </c>
      <c r="G12399" s="1" t="s">
        <v>58167</v>
      </c>
      <c r="H12399" s="1" t="s">
        <v>58168</v>
      </c>
      <c r="I12399" s="1" t="s">
        <v>58169</v>
      </c>
    </row>
    <row r="12400" spans="1:9" x14ac:dyDescent="0.2">
      <c r="A12400" s="1" t="s">
        <v>58170</v>
      </c>
      <c r="B12400" s="1" t="s">
        <v>58171</v>
      </c>
      <c r="C12400" s="1">
        <v>290523213</v>
      </c>
      <c r="D12400" t="s">
        <v>261092</v>
      </c>
      <c r="E12400" t="s">
        <v>263136</v>
      </c>
      <c r="F12400" s="1">
        <v>36</v>
      </c>
      <c r="G12400" s="1" t="s">
        <v>58172</v>
      </c>
      <c r="H12400" s="1" t="s">
        <v>58173</v>
      </c>
      <c r="I12400" s="1" t="s">
        <v>58174</v>
      </c>
    </row>
    <row r="12401" spans="1:9" x14ac:dyDescent="0.2">
      <c r="A12401" s="1" t="s">
        <v>58175</v>
      </c>
      <c r="B12401" s="1" t="s">
        <v>58176</v>
      </c>
      <c r="C12401" s="1">
        <v>290484431</v>
      </c>
      <c r="D12401" t="s">
        <v>261092</v>
      </c>
      <c r="E12401" t="s">
        <v>261122</v>
      </c>
      <c r="F12401" s="1">
        <v>13</v>
      </c>
      <c r="G12401" s="1" t="s">
        <v>58177</v>
      </c>
      <c r="H12401" s="1" t="s">
        <v>58178</v>
      </c>
      <c r="I12401" s="1" t="s">
        <v>58179</v>
      </c>
    </row>
    <row r="12402" spans="1:9" x14ac:dyDescent="0.2">
      <c r="A12402" s="1" t="s">
        <v>58180</v>
      </c>
      <c r="B12402" s="1" t="s">
        <v>58181</v>
      </c>
      <c r="C12402" s="1">
        <v>284199999</v>
      </c>
      <c r="D12402" t="s">
        <v>261092</v>
      </c>
      <c r="E12402" t="s">
        <v>261122</v>
      </c>
      <c r="F12402" s="1">
        <v>19</v>
      </c>
      <c r="G12402" s="1" t="s">
        <v>58182</v>
      </c>
      <c r="H12402" s="1" t="s">
        <v>58183</v>
      </c>
      <c r="I12402" s="1" t="s">
        <v>58184</v>
      </c>
    </row>
    <row r="12403" spans="1:9" x14ac:dyDescent="0.2">
      <c r="A12403" s="1" t="s">
        <v>58185</v>
      </c>
      <c r="B12403" s="1" t="s">
        <v>58186</v>
      </c>
      <c r="C12403" s="1">
        <v>284130068</v>
      </c>
      <c r="D12403" t="s">
        <v>261092</v>
      </c>
      <c r="E12403" t="s">
        <v>261209</v>
      </c>
      <c r="F12403" s="1">
        <v>7</v>
      </c>
      <c r="G12403" s="1" t="s">
        <v>58187</v>
      </c>
      <c r="H12403" s="1" t="s">
        <v>58188</v>
      </c>
      <c r="I12403" s="1" t="s">
        <v>58189</v>
      </c>
    </row>
    <row r="12404" spans="1:9" x14ac:dyDescent="0.2">
      <c r="A12404" s="1" t="s">
        <v>58190</v>
      </c>
      <c r="B12404" s="1" t="s">
        <v>58191</v>
      </c>
      <c r="C12404" s="1">
        <v>291439945</v>
      </c>
      <c r="D12404" t="s">
        <v>261092</v>
      </c>
      <c r="E12404" t="s">
        <v>261209</v>
      </c>
      <c r="F12404" s="1">
        <v>3</v>
      </c>
      <c r="G12404" s="1" t="s">
        <v>58192</v>
      </c>
      <c r="H12404" s="1" t="s">
        <v>58193</v>
      </c>
      <c r="I12404" s="1" t="s">
        <v>58194</v>
      </c>
    </row>
    <row r="12405" spans="1:9" x14ac:dyDescent="0.2">
      <c r="A12405" s="1" t="s">
        <v>58195</v>
      </c>
      <c r="B12405" s="1" t="s">
        <v>58196</v>
      </c>
      <c r="C12405" s="1">
        <v>291443015</v>
      </c>
      <c r="D12405" t="s">
        <v>261092</v>
      </c>
      <c r="E12405" t="s">
        <v>263067</v>
      </c>
      <c r="F12405" s="1">
        <v>5</v>
      </c>
      <c r="G12405" s="1" t="s">
        <v>58197</v>
      </c>
      <c r="H12405" s="1" t="s">
        <v>58198</v>
      </c>
      <c r="I12405" s="1" t="s">
        <v>58199</v>
      </c>
    </row>
    <row r="12406" spans="1:9" x14ac:dyDescent="0.2">
      <c r="A12406" s="1" t="s">
        <v>58200</v>
      </c>
      <c r="B12406" s="1" t="s">
        <v>58201</v>
      </c>
      <c r="C12406" s="1">
        <v>290481646</v>
      </c>
      <c r="D12406" t="s">
        <v>261092</v>
      </c>
      <c r="E12406" t="s">
        <v>261122</v>
      </c>
      <c r="F12406" s="1">
        <v>12</v>
      </c>
      <c r="G12406" s="1" t="s">
        <v>58202</v>
      </c>
      <c r="H12406" s="1" t="s">
        <v>58203</v>
      </c>
      <c r="I12406" s="1" t="s">
        <v>58204</v>
      </c>
    </row>
    <row r="12407" spans="1:9" x14ac:dyDescent="0.2">
      <c r="A12407" s="1" t="s">
        <v>58205</v>
      </c>
      <c r="B12407" s="1" t="s">
        <v>58206</v>
      </c>
      <c r="C12407" s="1">
        <v>291431252</v>
      </c>
      <c r="D12407" t="s">
        <v>261092</v>
      </c>
      <c r="E12407" t="s">
        <v>261273</v>
      </c>
      <c r="F12407" s="1">
        <v>12</v>
      </c>
      <c r="G12407" s="1" t="s">
        <v>58207</v>
      </c>
      <c r="H12407" s="1" t="s">
        <v>58208</v>
      </c>
      <c r="I12407" s="1" t="s">
        <v>58209</v>
      </c>
    </row>
    <row r="12408" spans="1:9" x14ac:dyDescent="0.2">
      <c r="A12408" s="1" t="s">
        <v>58210</v>
      </c>
      <c r="B12408" s="1" t="s">
        <v>58210</v>
      </c>
      <c r="C12408" s="1">
        <v>291063544</v>
      </c>
      <c r="D12408" t="s">
        <v>261092</v>
      </c>
      <c r="E12408" t="s">
        <v>261122</v>
      </c>
      <c r="F12408" s="1">
        <v>58</v>
      </c>
      <c r="G12408" s="1" t="s">
        <v>58211</v>
      </c>
      <c r="H12408" s="1" t="s">
        <v>58212</v>
      </c>
      <c r="I12408" s="1"/>
    </row>
    <row r="12409" spans="1:9" x14ac:dyDescent="0.2">
      <c r="A12409" s="1" t="s">
        <v>58213</v>
      </c>
      <c r="B12409" s="1" t="s">
        <v>58214</v>
      </c>
      <c r="C12409" s="1">
        <v>291438882</v>
      </c>
      <c r="D12409" t="s">
        <v>261092</v>
      </c>
      <c r="E12409" t="s">
        <v>263059</v>
      </c>
      <c r="F12409" s="1">
        <v>2</v>
      </c>
      <c r="G12409" s="1" t="s">
        <v>58215</v>
      </c>
      <c r="H12409" s="1" t="s">
        <v>58216</v>
      </c>
      <c r="I12409" s="1"/>
    </row>
    <row r="12410" spans="1:9" x14ac:dyDescent="0.2">
      <c r="A12410" s="1" t="s">
        <v>58217</v>
      </c>
      <c r="B12410" s="1" t="s">
        <v>58218</v>
      </c>
      <c r="C12410" s="1">
        <v>290482617</v>
      </c>
      <c r="D12410" t="s">
        <v>261092</v>
      </c>
      <c r="E12410" t="s">
        <v>261122</v>
      </c>
      <c r="F12410" s="1">
        <v>78</v>
      </c>
      <c r="G12410" s="1" t="s">
        <v>58219</v>
      </c>
      <c r="H12410" s="1" t="s">
        <v>58220</v>
      </c>
      <c r="I12410" s="1" t="s">
        <v>58221</v>
      </c>
    </row>
    <row r="12411" spans="1:9" x14ac:dyDescent="0.2">
      <c r="A12411" s="1" t="s">
        <v>58222</v>
      </c>
      <c r="B12411" s="1" t="s">
        <v>58223</v>
      </c>
      <c r="C12411" s="1">
        <v>291425844</v>
      </c>
      <c r="D12411" t="s">
        <v>261092</v>
      </c>
      <c r="E12411" t="s">
        <v>261273</v>
      </c>
      <c r="F12411" s="1">
        <v>9</v>
      </c>
      <c r="G12411" s="1" t="s">
        <v>58224</v>
      </c>
      <c r="H12411" s="1" t="s">
        <v>58225</v>
      </c>
      <c r="I12411" s="1"/>
    </row>
    <row r="12412" spans="1:9" x14ac:dyDescent="0.2">
      <c r="A12412" s="1" t="s">
        <v>58226</v>
      </c>
      <c r="B12412" s="1" t="s">
        <v>58227</v>
      </c>
      <c r="C12412" s="1">
        <v>290522520</v>
      </c>
      <c r="D12412" t="s">
        <v>261092</v>
      </c>
      <c r="E12412" t="s">
        <v>263066</v>
      </c>
      <c r="F12412" s="1">
        <v>117</v>
      </c>
      <c r="G12412" s="1" t="s">
        <v>58228</v>
      </c>
      <c r="H12412" s="1" t="s">
        <v>58229</v>
      </c>
      <c r="I12412" s="1" t="s">
        <v>58230</v>
      </c>
    </row>
    <row r="12413" spans="1:9" x14ac:dyDescent="0.2">
      <c r="A12413" s="1" t="s">
        <v>58231</v>
      </c>
      <c r="B12413" s="1" t="s">
        <v>58232</v>
      </c>
      <c r="C12413" s="1">
        <v>78835487</v>
      </c>
      <c r="D12413" t="s">
        <v>261092</v>
      </c>
      <c r="E12413" t="s">
        <v>261269</v>
      </c>
      <c r="F12413" s="1">
        <v>7659</v>
      </c>
      <c r="G12413" s="1" t="s">
        <v>58233</v>
      </c>
      <c r="H12413" s="1" t="s">
        <v>58234</v>
      </c>
      <c r="I12413" s="1"/>
    </row>
    <row r="12414" spans="1:9" x14ac:dyDescent="0.2">
      <c r="A12414" s="1" t="s">
        <v>58235</v>
      </c>
      <c r="B12414" s="1" t="s">
        <v>58236</v>
      </c>
      <c r="C12414" s="1">
        <v>284200301</v>
      </c>
      <c r="D12414" t="s">
        <v>261092</v>
      </c>
      <c r="E12414" t="s">
        <v>263066</v>
      </c>
      <c r="F12414" s="1">
        <v>3</v>
      </c>
      <c r="G12414" s="1" t="s">
        <v>58237</v>
      </c>
      <c r="H12414" s="1" t="s">
        <v>58238</v>
      </c>
      <c r="I12414" s="1"/>
    </row>
    <row r="12415" spans="1:9" x14ac:dyDescent="0.2">
      <c r="A12415" s="1" t="s">
        <v>58239</v>
      </c>
      <c r="B12415" s="1" t="s">
        <v>58240</v>
      </c>
      <c r="C12415" s="1">
        <v>284200188</v>
      </c>
      <c r="D12415" t="s">
        <v>261092</v>
      </c>
      <c r="E12415" t="s">
        <v>261122</v>
      </c>
      <c r="F12415" s="1">
        <v>3</v>
      </c>
      <c r="G12415" s="1" t="s">
        <v>58241</v>
      </c>
      <c r="H12415" s="1" t="s">
        <v>58242</v>
      </c>
      <c r="I12415" s="1" t="s">
        <v>58243</v>
      </c>
    </row>
    <row r="12416" spans="1:9" x14ac:dyDescent="0.2">
      <c r="A12416" s="1" t="s">
        <v>58244</v>
      </c>
      <c r="B12416" s="1" t="s">
        <v>58245</v>
      </c>
      <c r="C12416" s="1">
        <v>291441281</v>
      </c>
      <c r="D12416" t="s">
        <v>261092</v>
      </c>
      <c r="E12416" t="s">
        <v>261209</v>
      </c>
      <c r="F12416" s="1">
        <v>79</v>
      </c>
      <c r="G12416" s="1" t="s">
        <v>58246</v>
      </c>
      <c r="H12416" s="1" t="s">
        <v>58247</v>
      </c>
      <c r="I12416" s="1" t="s">
        <v>58248</v>
      </c>
    </row>
    <row r="12417" spans="1:9" x14ac:dyDescent="0.2">
      <c r="A12417" s="1" t="s">
        <v>58249</v>
      </c>
      <c r="B12417" s="1" t="s">
        <v>58250</v>
      </c>
      <c r="C12417" s="1">
        <v>290483176</v>
      </c>
      <c r="D12417" t="s">
        <v>261092</v>
      </c>
      <c r="E12417" t="s">
        <v>263097</v>
      </c>
      <c r="F12417" s="1">
        <v>2252</v>
      </c>
      <c r="G12417" s="1" t="s">
        <v>58251</v>
      </c>
      <c r="H12417" s="1" t="s">
        <v>58252</v>
      </c>
      <c r="I12417" s="1"/>
    </row>
    <row r="12418" spans="1:9" x14ac:dyDescent="0.2">
      <c r="A12418" s="1" t="s">
        <v>58253</v>
      </c>
      <c r="B12418" s="1" t="s">
        <v>58254</v>
      </c>
      <c r="C12418" s="1">
        <v>291063912</v>
      </c>
      <c r="D12418" t="s">
        <v>261092</v>
      </c>
      <c r="E12418" t="s">
        <v>261122</v>
      </c>
      <c r="F12418" s="1">
        <v>5</v>
      </c>
      <c r="G12418" s="1" t="s">
        <v>58255</v>
      </c>
      <c r="H12418" s="1" t="s">
        <v>58256</v>
      </c>
      <c r="I12418" s="1" t="s">
        <v>58257</v>
      </c>
    </row>
    <row r="12419" spans="1:9" x14ac:dyDescent="0.2">
      <c r="A12419" s="1" t="s">
        <v>58258</v>
      </c>
      <c r="B12419" s="1" t="s">
        <v>58259</v>
      </c>
      <c r="C12419" s="1">
        <v>290523152</v>
      </c>
      <c r="D12419" t="s">
        <v>261092</v>
      </c>
      <c r="E12419" t="s">
        <v>261273</v>
      </c>
      <c r="F12419" s="1">
        <v>29</v>
      </c>
      <c r="G12419" s="1" t="s">
        <v>58260</v>
      </c>
      <c r="H12419" s="1" t="s">
        <v>58261</v>
      </c>
      <c r="I12419" s="1"/>
    </row>
    <row r="12420" spans="1:9" x14ac:dyDescent="0.2">
      <c r="A12420" s="1" t="s">
        <v>58262</v>
      </c>
      <c r="B12420" s="1" t="s">
        <v>58263</v>
      </c>
      <c r="C12420" s="1">
        <v>291430871</v>
      </c>
      <c r="D12420" t="s">
        <v>261092</v>
      </c>
      <c r="E12420" t="s">
        <v>263058</v>
      </c>
      <c r="F12420" s="1">
        <v>3</v>
      </c>
      <c r="G12420" s="1" t="s">
        <v>58264</v>
      </c>
      <c r="H12420" s="1" t="s">
        <v>58265</v>
      </c>
      <c r="I12420" s="1"/>
    </row>
    <row r="12421" spans="1:9" x14ac:dyDescent="0.2">
      <c r="A12421" s="1" t="s">
        <v>58266</v>
      </c>
      <c r="B12421" s="1" t="s">
        <v>58267</v>
      </c>
      <c r="C12421" s="1">
        <v>290526486</v>
      </c>
      <c r="D12421" t="s">
        <v>261092</v>
      </c>
      <c r="E12421" t="s">
        <v>261122</v>
      </c>
      <c r="F12421" s="1">
        <v>5</v>
      </c>
      <c r="G12421" s="1" t="s">
        <v>58268</v>
      </c>
      <c r="H12421" s="1" t="s">
        <v>58269</v>
      </c>
      <c r="I12421" s="1"/>
    </row>
    <row r="12422" spans="1:9" x14ac:dyDescent="0.2">
      <c r="A12422" s="1" t="s">
        <v>58270</v>
      </c>
      <c r="B12422" s="1" t="s">
        <v>58271</v>
      </c>
      <c r="C12422" s="1">
        <v>284199928</v>
      </c>
      <c r="D12422" t="s">
        <v>261092</v>
      </c>
      <c r="E12422" t="s">
        <v>261122</v>
      </c>
      <c r="F12422" s="1">
        <v>5</v>
      </c>
      <c r="G12422" s="1" t="s">
        <v>58272</v>
      </c>
      <c r="H12422" s="1" t="s">
        <v>58273</v>
      </c>
      <c r="I12422" s="1" t="s">
        <v>58274</v>
      </c>
    </row>
    <row r="12423" spans="1:9" x14ac:dyDescent="0.2">
      <c r="A12423" s="1" t="s">
        <v>58275</v>
      </c>
      <c r="B12423" s="1" t="s">
        <v>58276</v>
      </c>
      <c r="C12423" s="1">
        <v>291432488</v>
      </c>
      <c r="D12423" t="s">
        <v>261092</v>
      </c>
      <c r="E12423" t="s">
        <v>261273</v>
      </c>
      <c r="F12423" s="1">
        <v>35</v>
      </c>
      <c r="G12423" s="1" t="s">
        <v>58277</v>
      </c>
      <c r="H12423" s="1" t="s">
        <v>58278</v>
      </c>
      <c r="I12423" s="1" t="s">
        <v>58279</v>
      </c>
    </row>
    <row r="12424" spans="1:9" x14ac:dyDescent="0.2">
      <c r="A12424" s="1" t="s">
        <v>58280</v>
      </c>
      <c r="B12424" s="1" t="s">
        <v>58281</v>
      </c>
      <c r="C12424" s="1">
        <v>290484063</v>
      </c>
      <c r="D12424" t="s">
        <v>261092</v>
      </c>
      <c r="E12424" t="s">
        <v>263059</v>
      </c>
      <c r="F12424" s="1">
        <v>4</v>
      </c>
      <c r="G12424" s="1" t="s">
        <v>58282</v>
      </c>
      <c r="H12424" s="1" t="s">
        <v>58283</v>
      </c>
      <c r="I12424" s="1"/>
    </row>
    <row r="12425" spans="1:9" x14ac:dyDescent="0.2">
      <c r="A12425" s="1" t="s">
        <v>58284</v>
      </c>
      <c r="B12425" s="1" t="s">
        <v>58285</v>
      </c>
      <c r="C12425" s="1">
        <v>290485999</v>
      </c>
      <c r="D12425" t="s">
        <v>261092</v>
      </c>
      <c r="E12425" t="s">
        <v>261295</v>
      </c>
      <c r="F12425" s="1">
        <v>21</v>
      </c>
      <c r="G12425" s="1" t="s">
        <v>58286</v>
      </c>
      <c r="H12425" s="1" t="s">
        <v>58287</v>
      </c>
      <c r="I12425" s="1" t="s">
        <v>58288</v>
      </c>
    </row>
    <row r="12426" spans="1:9" x14ac:dyDescent="0.2">
      <c r="A12426" s="1" t="s">
        <v>58289</v>
      </c>
      <c r="B12426" s="1" t="s">
        <v>58290</v>
      </c>
      <c r="C12426" s="1">
        <v>284199617</v>
      </c>
      <c r="D12426" t="s">
        <v>261092</v>
      </c>
      <c r="E12426" t="s">
        <v>261122</v>
      </c>
      <c r="F12426" s="1">
        <v>4</v>
      </c>
      <c r="G12426" s="1" t="s">
        <v>58291</v>
      </c>
      <c r="H12426" s="1" t="s">
        <v>58292</v>
      </c>
      <c r="I12426" s="1"/>
    </row>
    <row r="12427" spans="1:9" x14ac:dyDescent="0.2">
      <c r="A12427" s="1" t="s">
        <v>58293</v>
      </c>
      <c r="B12427" s="1" t="s">
        <v>58294</v>
      </c>
      <c r="C12427" s="1">
        <v>291063607</v>
      </c>
      <c r="D12427" t="s">
        <v>261092</v>
      </c>
      <c r="E12427" t="s">
        <v>261122</v>
      </c>
      <c r="F12427" s="1">
        <v>33</v>
      </c>
      <c r="G12427" s="1" t="s">
        <v>58295</v>
      </c>
      <c r="H12427" s="1" t="s">
        <v>58296</v>
      </c>
      <c r="I12427" s="1"/>
    </row>
    <row r="12428" spans="1:9" x14ac:dyDescent="0.2">
      <c r="A12428" s="1" t="s">
        <v>58297</v>
      </c>
      <c r="B12428" s="1" t="s">
        <v>58298</v>
      </c>
      <c r="C12428" s="1">
        <v>290487003</v>
      </c>
      <c r="D12428" t="s">
        <v>263113</v>
      </c>
      <c r="E12428" t="s">
        <v>263156</v>
      </c>
      <c r="F12428" s="1">
        <v>6</v>
      </c>
      <c r="G12428" s="1" t="s">
        <v>58299</v>
      </c>
      <c r="H12428" s="1" t="s">
        <v>58300</v>
      </c>
      <c r="I12428" s="1" t="s">
        <v>58301</v>
      </c>
    </row>
    <row r="12429" spans="1:9" x14ac:dyDescent="0.2">
      <c r="A12429" s="1" t="s">
        <v>58302</v>
      </c>
      <c r="B12429" s="1" t="s">
        <v>58303</v>
      </c>
      <c r="C12429" s="1">
        <v>290521623</v>
      </c>
      <c r="D12429" t="s">
        <v>261092</v>
      </c>
      <c r="E12429" t="s">
        <v>261273</v>
      </c>
      <c r="F12429" s="1">
        <v>61</v>
      </c>
      <c r="G12429" s="1" t="s">
        <v>58304</v>
      </c>
      <c r="H12429" s="1" t="s">
        <v>58305</v>
      </c>
      <c r="I12429" s="1" t="s">
        <v>58306</v>
      </c>
    </row>
    <row r="12430" spans="1:9" x14ac:dyDescent="0.2">
      <c r="A12430" s="1" t="s">
        <v>58307</v>
      </c>
      <c r="B12430" s="1" t="s">
        <v>58308</v>
      </c>
      <c r="C12430" s="1">
        <v>290526380</v>
      </c>
      <c r="D12430" t="s">
        <v>261092</v>
      </c>
      <c r="E12430" t="s">
        <v>261273</v>
      </c>
      <c r="F12430" s="1">
        <v>17</v>
      </c>
      <c r="G12430" s="1" t="s">
        <v>58309</v>
      </c>
      <c r="H12430" s="1" t="s">
        <v>58310</v>
      </c>
      <c r="I12430" s="1"/>
    </row>
    <row r="12431" spans="1:9" x14ac:dyDescent="0.2">
      <c r="A12431" s="1" t="s">
        <v>58311</v>
      </c>
      <c r="B12431" s="1" t="s">
        <v>58312</v>
      </c>
      <c r="C12431" s="1">
        <v>290526426</v>
      </c>
      <c r="D12431" t="s">
        <v>261092</v>
      </c>
      <c r="E12431" t="s">
        <v>261273</v>
      </c>
      <c r="F12431" s="1">
        <v>1</v>
      </c>
      <c r="G12431" s="1" t="s">
        <v>58313</v>
      </c>
      <c r="H12431" s="1" t="s">
        <v>58314</v>
      </c>
      <c r="I12431" s="1"/>
    </row>
    <row r="12432" spans="1:9" x14ac:dyDescent="0.2">
      <c r="A12432" s="1" t="s">
        <v>58315</v>
      </c>
      <c r="B12432" s="1" t="s">
        <v>58316</v>
      </c>
      <c r="C12432" s="1">
        <v>290483068</v>
      </c>
      <c r="D12432" t="s">
        <v>261092</v>
      </c>
      <c r="E12432" t="s">
        <v>261295</v>
      </c>
      <c r="F12432" s="1">
        <v>15</v>
      </c>
      <c r="G12432" s="1" t="s">
        <v>58317</v>
      </c>
      <c r="H12432" s="1" t="s">
        <v>58318</v>
      </c>
      <c r="I12432" s="1" t="s">
        <v>58319</v>
      </c>
    </row>
    <row r="12433" spans="1:9" x14ac:dyDescent="0.2">
      <c r="A12433" s="1" t="s">
        <v>58320</v>
      </c>
      <c r="B12433" s="1" t="s">
        <v>58321</v>
      </c>
      <c r="C12433" s="1">
        <v>291432295</v>
      </c>
      <c r="D12433" t="s">
        <v>261092</v>
      </c>
      <c r="E12433" t="s">
        <v>263059</v>
      </c>
      <c r="F12433" s="1">
        <v>17</v>
      </c>
      <c r="G12433" s="1" t="s">
        <v>58322</v>
      </c>
      <c r="H12433" s="1" t="s">
        <v>58323</v>
      </c>
      <c r="I12433" s="1" t="s">
        <v>58324</v>
      </c>
    </row>
    <row r="12434" spans="1:9" x14ac:dyDescent="0.2">
      <c r="A12434" s="1" t="s">
        <v>58325</v>
      </c>
      <c r="B12434" s="1" t="s">
        <v>58326</v>
      </c>
      <c r="C12434" s="1">
        <v>290486863</v>
      </c>
      <c r="D12434" t="s">
        <v>261092</v>
      </c>
      <c r="E12434" t="s">
        <v>261273</v>
      </c>
      <c r="F12434" s="1">
        <v>7</v>
      </c>
      <c r="G12434" s="1" t="s">
        <v>58327</v>
      </c>
      <c r="H12434" s="1" t="s">
        <v>58328</v>
      </c>
      <c r="I12434" s="1"/>
    </row>
    <row r="12435" spans="1:9" x14ac:dyDescent="0.2">
      <c r="A12435" s="1" t="s">
        <v>58329</v>
      </c>
      <c r="B12435" s="1" t="s">
        <v>58330</v>
      </c>
      <c r="C12435" s="1">
        <v>290526391</v>
      </c>
      <c r="D12435" t="s">
        <v>261092</v>
      </c>
      <c r="E12435" t="s">
        <v>261273</v>
      </c>
      <c r="F12435" s="1">
        <v>8</v>
      </c>
      <c r="G12435" s="1" t="s">
        <v>58331</v>
      </c>
      <c r="H12435" s="1" t="s">
        <v>58332</v>
      </c>
      <c r="I12435" s="1"/>
    </row>
    <row r="12436" spans="1:9" x14ac:dyDescent="0.2">
      <c r="A12436" s="1" t="s">
        <v>58333</v>
      </c>
      <c r="B12436" s="1" t="s">
        <v>58334</v>
      </c>
      <c r="C12436" s="1">
        <v>291421538</v>
      </c>
      <c r="D12436" t="s">
        <v>261092</v>
      </c>
      <c r="E12436" t="s">
        <v>263067</v>
      </c>
      <c r="F12436" s="1">
        <v>2</v>
      </c>
      <c r="G12436" s="1" t="s">
        <v>58335</v>
      </c>
      <c r="H12436" s="1" t="s">
        <v>58336</v>
      </c>
      <c r="I12436" s="1" t="s">
        <v>58337</v>
      </c>
    </row>
    <row r="12437" spans="1:9" x14ac:dyDescent="0.2">
      <c r="A12437" s="1" t="s">
        <v>58338</v>
      </c>
      <c r="B12437" s="1" t="s">
        <v>58339</v>
      </c>
      <c r="C12437" s="1">
        <v>284199949</v>
      </c>
      <c r="D12437" t="s">
        <v>261092</v>
      </c>
      <c r="E12437" t="s">
        <v>261122</v>
      </c>
      <c r="F12437" s="1">
        <v>18</v>
      </c>
      <c r="G12437" s="1" t="s">
        <v>58340</v>
      </c>
      <c r="H12437" s="1" t="s">
        <v>58341</v>
      </c>
      <c r="I12437" s="1"/>
    </row>
    <row r="12438" spans="1:9" x14ac:dyDescent="0.2">
      <c r="A12438" s="1" t="s">
        <v>58342</v>
      </c>
      <c r="B12438" s="1" t="s">
        <v>58343</v>
      </c>
      <c r="C12438" s="1">
        <v>291426969</v>
      </c>
      <c r="D12438" t="s">
        <v>261092</v>
      </c>
      <c r="E12438" t="s">
        <v>261145</v>
      </c>
      <c r="F12438" s="1">
        <v>5</v>
      </c>
      <c r="G12438" s="1" t="s">
        <v>58344</v>
      </c>
      <c r="H12438" s="1" t="s">
        <v>58345</v>
      </c>
      <c r="I12438" s="1" t="s">
        <v>58346</v>
      </c>
    </row>
    <row r="12439" spans="1:9" x14ac:dyDescent="0.2">
      <c r="A12439" s="1" t="s">
        <v>58347</v>
      </c>
      <c r="B12439" s="1" t="s">
        <v>58348</v>
      </c>
      <c r="C12439" s="1">
        <v>290522171</v>
      </c>
      <c r="D12439" t="s">
        <v>261092</v>
      </c>
      <c r="E12439" t="s">
        <v>261122</v>
      </c>
      <c r="F12439" s="1">
        <v>7</v>
      </c>
      <c r="G12439" s="1" t="s">
        <v>58349</v>
      </c>
      <c r="H12439" s="1" t="s">
        <v>58350</v>
      </c>
      <c r="I12439" s="1" t="s">
        <v>58351</v>
      </c>
    </row>
    <row r="12440" spans="1:9" x14ac:dyDescent="0.2">
      <c r="A12440" s="1" t="s">
        <v>58352</v>
      </c>
      <c r="B12440" s="1" t="s">
        <v>58353</v>
      </c>
      <c r="C12440" s="1">
        <v>290482368</v>
      </c>
      <c r="D12440" t="s">
        <v>261092</v>
      </c>
      <c r="E12440" t="s">
        <v>261295</v>
      </c>
      <c r="F12440" s="1">
        <v>10</v>
      </c>
      <c r="G12440" s="1" t="s">
        <v>58354</v>
      </c>
      <c r="H12440" s="1" t="s">
        <v>58355</v>
      </c>
      <c r="I12440" s="1" t="s">
        <v>58356</v>
      </c>
    </row>
    <row r="12441" spans="1:9" x14ac:dyDescent="0.2">
      <c r="A12441" s="1" t="s">
        <v>58357</v>
      </c>
      <c r="B12441" s="1" t="s">
        <v>58358</v>
      </c>
      <c r="C12441" s="1">
        <v>290490201</v>
      </c>
      <c r="D12441" t="s">
        <v>261092</v>
      </c>
      <c r="E12441" t="s">
        <v>263059</v>
      </c>
      <c r="F12441" s="1">
        <v>21</v>
      </c>
      <c r="G12441" s="1" t="s">
        <v>58359</v>
      </c>
      <c r="H12441" s="1" t="s">
        <v>58360</v>
      </c>
      <c r="I12441" s="1" t="s">
        <v>58361</v>
      </c>
    </row>
    <row r="12442" spans="1:9" x14ac:dyDescent="0.2">
      <c r="A12442" s="1" t="s">
        <v>58362</v>
      </c>
      <c r="B12442" s="1" t="s">
        <v>58363</v>
      </c>
      <c r="C12442" s="1">
        <v>290482166</v>
      </c>
      <c r="D12442" t="s">
        <v>261092</v>
      </c>
      <c r="E12442" t="s">
        <v>261122</v>
      </c>
      <c r="F12442" s="1">
        <v>4</v>
      </c>
      <c r="G12442" s="1" t="s">
        <v>58364</v>
      </c>
      <c r="H12442" s="1" t="s">
        <v>58365</v>
      </c>
      <c r="I12442" s="1" t="s">
        <v>58366</v>
      </c>
    </row>
    <row r="12443" spans="1:9" x14ac:dyDescent="0.2">
      <c r="A12443" s="1" t="s">
        <v>58367</v>
      </c>
      <c r="B12443" s="1" t="s">
        <v>58368</v>
      </c>
      <c r="C12443" s="1">
        <v>290524161</v>
      </c>
      <c r="D12443" t="s">
        <v>261092</v>
      </c>
      <c r="E12443" t="s">
        <v>261122</v>
      </c>
      <c r="F12443" s="1">
        <v>1</v>
      </c>
      <c r="G12443" s="1" t="s">
        <v>58369</v>
      </c>
      <c r="H12443" s="1" t="s">
        <v>58370</v>
      </c>
      <c r="I12443" s="1"/>
    </row>
    <row r="12444" spans="1:9" x14ac:dyDescent="0.2">
      <c r="A12444" s="1" t="s">
        <v>58371</v>
      </c>
      <c r="B12444" s="1" t="s">
        <v>58372</v>
      </c>
      <c r="C12444" s="1">
        <v>291418536</v>
      </c>
      <c r="D12444" t="s">
        <v>261092</v>
      </c>
      <c r="E12444" t="s">
        <v>261269</v>
      </c>
      <c r="F12444" s="1">
        <v>64</v>
      </c>
      <c r="G12444" s="1" t="s">
        <v>58373</v>
      </c>
      <c r="H12444" s="1" t="s">
        <v>58374</v>
      </c>
      <c r="I12444" s="1" t="s">
        <v>58375</v>
      </c>
    </row>
    <row r="12445" spans="1:9" x14ac:dyDescent="0.2">
      <c r="A12445" s="1" t="s">
        <v>58376</v>
      </c>
      <c r="B12445" s="1" t="s">
        <v>58377</v>
      </c>
      <c r="C12445" s="1">
        <v>290520416</v>
      </c>
      <c r="D12445" t="s">
        <v>261092</v>
      </c>
      <c r="E12445" t="s">
        <v>263060</v>
      </c>
      <c r="F12445" s="1">
        <v>1369</v>
      </c>
      <c r="G12445" s="1" t="s">
        <v>58378</v>
      </c>
      <c r="H12445" s="1" t="s">
        <v>58379</v>
      </c>
      <c r="I12445" s="1" t="s">
        <v>58380</v>
      </c>
    </row>
    <row r="12446" spans="1:9" x14ac:dyDescent="0.2">
      <c r="A12446" s="1" t="s">
        <v>58381</v>
      </c>
      <c r="B12446" s="1" t="s">
        <v>58382</v>
      </c>
      <c r="C12446" s="1">
        <v>290526417</v>
      </c>
      <c r="D12446" t="s">
        <v>261092</v>
      </c>
      <c r="E12446" t="s">
        <v>261273</v>
      </c>
      <c r="F12446" s="1">
        <v>4</v>
      </c>
      <c r="G12446" s="1" t="s">
        <v>58383</v>
      </c>
      <c r="H12446" s="1" t="s">
        <v>58384</v>
      </c>
      <c r="I12446" s="1" t="s">
        <v>58385</v>
      </c>
    </row>
    <row r="12447" spans="1:9" x14ac:dyDescent="0.2">
      <c r="A12447" s="1" t="s">
        <v>58386</v>
      </c>
      <c r="B12447" s="1" t="s">
        <v>58387</v>
      </c>
      <c r="C12447" s="1">
        <v>291427059</v>
      </c>
      <c r="D12447" t="s">
        <v>263081</v>
      </c>
      <c r="E12447" t="s">
        <v>263157</v>
      </c>
      <c r="F12447" s="1">
        <v>331</v>
      </c>
      <c r="G12447" s="1" t="s">
        <v>58388</v>
      </c>
      <c r="H12447" s="1" t="s">
        <v>58389</v>
      </c>
      <c r="I12447" s="1" t="s">
        <v>58390</v>
      </c>
    </row>
    <row r="12448" spans="1:9" x14ac:dyDescent="0.2">
      <c r="A12448" s="1" t="s">
        <v>58391</v>
      </c>
      <c r="B12448" s="1" t="s">
        <v>58392</v>
      </c>
      <c r="C12448" s="1">
        <v>290526042</v>
      </c>
      <c r="D12448" t="s">
        <v>261092</v>
      </c>
      <c r="E12448" t="s">
        <v>261295</v>
      </c>
      <c r="F12448" s="1">
        <v>38</v>
      </c>
      <c r="G12448" s="1" t="s">
        <v>58393</v>
      </c>
      <c r="H12448" s="1" t="s">
        <v>58394</v>
      </c>
      <c r="I12448" s="1" t="s">
        <v>58395</v>
      </c>
    </row>
    <row r="12449" spans="1:9" x14ac:dyDescent="0.2">
      <c r="A12449" s="1" t="s">
        <v>58396</v>
      </c>
      <c r="B12449" s="1" t="s">
        <v>58397</v>
      </c>
      <c r="C12449" s="1">
        <v>290488410</v>
      </c>
      <c r="D12449" t="s">
        <v>261092</v>
      </c>
      <c r="E12449" t="s">
        <v>261122</v>
      </c>
      <c r="F12449" s="1">
        <v>11</v>
      </c>
      <c r="G12449" s="1" t="s">
        <v>58398</v>
      </c>
      <c r="H12449" s="1" t="s">
        <v>58399</v>
      </c>
      <c r="I12449" s="1" t="s">
        <v>58400</v>
      </c>
    </row>
    <row r="12450" spans="1:9" x14ac:dyDescent="0.2">
      <c r="A12450" s="1" t="s">
        <v>58401</v>
      </c>
      <c r="B12450" s="1" t="s">
        <v>58402</v>
      </c>
      <c r="C12450" s="1">
        <v>291414415</v>
      </c>
      <c r="D12450" t="s">
        <v>261092</v>
      </c>
      <c r="E12450" t="s">
        <v>261145</v>
      </c>
      <c r="F12450" s="1">
        <v>3</v>
      </c>
      <c r="G12450" s="1" t="s">
        <v>58403</v>
      </c>
      <c r="H12450" s="1" t="s">
        <v>58404</v>
      </c>
      <c r="I12450" s="1" t="s">
        <v>58405</v>
      </c>
    </row>
    <row r="12451" spans="1:9" x14ac:dyDescent="0.2">
      <c r="A12451" s="1" t="s">
        <v>58406</v>
      </c>
      <c r="B12451" s="1" t="s">
        <v>58407</v>
      </c>
      <c r="C12451" s="1">
        <v>290829232</v>
      </c>
      <c r="D12451" t="s">
        <v>261092</v>
      </c>
      <c r="E12451" t="s">
        <v>263066</v>
      </c>
      <c r="F12451" s="1">
        <v>1</v>
      </c>
      <c r="G12451" s="1" t="s">
        <v>58408</v>
      </c>
      <c r="H12451" s="1" t="s">
        <v>58409</v>
      </c>
      <c r="I12451" s="1" t="s">
        <v>58410</v>
      </c>
    </row>
    <row r="12452" spans="1:9" x14ac:dyDescent="0.2">
      <c r="A12452" s="1" t="s">
        <v>58411</v>
      </c>
      <c r="B12452" s="1" t="s">
        <v>58412</v>
      </c>
      <c r="C12452" s="1">
        <v>290526335</v>
      </c>
      <c r="D12452" t="s">
        <v>261092</v>
      </c>
      <c r="E12452" t="s">
        <v>261273</v>
      </c>
      <c r="F12452" s="1">
        <v>39</v>
      </c>
      <c r="G12452" s="1" t="s">
        <v>58413</v>
      </c>
      <c r="H12452" s="1" t="s">
        <v>58414</v>
      </c>
      <c r="I12452" s="1" t="s">
        <v>58415</v>
      </c>
    </row>
    <row r="12453" spans="1:9" x14ac:dyDescent="0.2">
      <c r="A12453" s="1" t="s">
        <v>58416</v>
      </c>
      <c r="B12453" s="1" t="s">
        <v>58417</v>
      </c>
      <c r="C12453" s="1">
        <v>290492574</v>
      </c>
      <c r="D12453" t="s">
        <v>261092</v>
      </c>
      <c r="E12453" t="s">
        <v>261273</v>
      </c>
      <c r="F12453" s="1">
        <v>11</v>
      </c>
      <c r="G12453" s="1" t="s">
        <v>58418</v>
      </c>
      <c r="H12453" s="1" t="s">
        <v>58419</v>
      </c>
      <c r="I12453" s="1" t="s">
        <v>58420</v>
      </c>
    </row>
    <row r="12454" spans="1:9" x14ac:dyDescent="0.2">
      <c r="A12454" s="1" t="s">
        <v>58421</v>
      </c>
      <c r="B12454" s="1" t="s">
        <v>58422</v>
      </c>
      <c r="C12454" s="1">
        <v>291415938</v>
      </c>
      <c r="D12454" t="s">
        <v>261092</v>
      </c>
      <c r="E12454" t="s">
        <v>261273</v>
      </c>
      <c r="F12454" s="1">
        <v>2</v>
      </c>
      <c r="G12454" s="1" t="s">
        <v>58423</v>
      </c>
      <c r="H12454" s="1" t="s">
        <v>58424</v>
      </c>
      <c r="I12454" s="1" t="s">
        <v>58425</v>
      </c>
    </row>
    <row r="12455" spans="1:9" x14ac:dyDescent="0.2">
      <c r="A12455" s="1" t="s">
        <v>58426</v>
      </c>
      <c r="B12455" s="1" t="s">
        <v>58427</v>
      </c>
      <c r="C12455" s="1">
        <v>285274544</v>
      </c>
      <c r="D12455" t="s">
        <v>261092</v>
      </c>
      <c r="E12455" t="s">
        <v>263059</v>
      </c>
      <c r="F12455" s="1">
        <v>2</v>
      </c>
      <c r="G12455" s="1" t="s">
        <v>58428</v>
      </c>
      <c r="H12455" s="1" t="s">
        <v>58429</v>
      </c>
      <c r="I12455" s="1" t="s">
        <v>58430</v>
      </c>
    </row>
    <row r="12456" spans="1:9" x14ac:dyDescent="0.2">
      <c r="A12456" s="1" t="s">
        <v>58431</v>
      </c>
      <c r="B12456" s="1" t="s">
        <v>58432</v>
      </c>
      <c r="C12456" s="1">
        <v>284129902</v>
      </c>
      <c r="D12456" t="s">
        <v>261092</v>
      </c>
      <c r="E12456" t="s">
        <v>261209</v>
      </c>
      <c r="F12456" s="1">
        <v>15</v>
      </c>
      <c r="G12456" s="1" t="s">
        <v>58433</v>
      </c>
      <c r="H12456" s="1" t="s">
        <v>58434</v>
      </c>
      <c r="I12456" s="1" t="s">
        <v>58435</v>
      </c>
    </row>
    <row r="12457" spans="1:9" x14ac:dyDescent="0.2">
      <c r="A12457" s="1" t="s">
        <v>58436</v>
      </c>
      <c r="B12457" s="1" t="s">
        <v>58437</v>
      </c>
      <c r="C12457" s="1">
        <v>291420572</v>
      </c>
      <c r="D12457" t="s">
        <v>261092</v>
      </c>
      <c r="E12457" t="s">
        <v>261273</v>
      </c>
      <c r="F12457" s="1">
        <v>9</v>
      </c>
      <c r="G12457" s="1" t="s">
        <v>58438</v>
      </c>
      <c r="H12457" s="1" t="s">
        <v>58439</v>
      </c>
      <c r="I12457" s="1" t="s">
        <v>58440</v>
      </c>
    </row>
    <row r="12458" spans="1:9" x14ac:dyDescent="0.2">
      <c r="A12458" s="1" t="s">
        <v>58441</v>
      </c>
      <c r="B12458" s="1" t="s">
        <v>58442</v>
      </c>
      <c r="C12458" s="1">
        <v>290485590</v>
      </c>
      <c r="D12458" t="s">
        <v>261092</v>
      </c>
      <c r="E12458" t="s">
        <v>261273</v>
      </c>
      <c r="F12458" s="1">
        <v>3</v>
      </c>
      <c r="G12458" s="1" t="s">
        <v>58443</v>
      </c>
      <c r="H12458" s="1" t="s">
        <v>58444</v>
      </c>
      <c r="I12458" s="1" t="s">
        <v>58445</v>
      </c>
    </row>
    <row r="12459" spans="1:9" x14ac:dyDescent="0.2">
      <c r="A12459" s="1" t="s">
        <v>58446</v>
      </c>
      <c r="B12459" s="1" t="s">
        <v>58447</v>
      </c>
      <c r="C12459" s="1">
        <v>290488627</v>
      </c>
      <c r="D12459" t="s">
        <v>261092</v>
      </c>
      <c r="E12459" t="s">
        <v>261122</v>
      </c>
      <c r="F12459" s="1">
        <v>14</v>
      </c>
      <c r="G12459" s="1" t="s">
        <v>58448</v>
      </c>
      <c r="H12459" s="1" t="s">
        <v>58449</v>
      </c>
      <c r="I12459" s="1"/>
    </row>
    <row r="12460" spans="1:9" x14ac:dyDescent="0.2">
      <c r="A12460" s="1" t="s">
        <v>58450</v>
      </c>
      <c r="B12460" s="1" t="s">
        <v>58451</v>
      </c>
      <c r="C12460" s="1">
        <v>281743589</v>
      </c>
      <c r="D12460" t="s">
        <v>261092</v>
      </c>
      <c r="E12460" t="s">
        <v>261122</v>
      </c>
      <c r="F12460" s="1">
        <v>74</v>
      </c>
      <c r="G12460" s="1" t="s">
        <v>58452</v>
      </c>
      <c r="H12460" s="1" t="s">
        <v>58453</v>
      </c>
      <c r="I12460" s="1" t="s">
        <v>58454</v>
      </c>
    </row>
    <row r="12461" spans="1:9" x14ac:dyDescent="0.2">
      <c r="A12461" s="1" t="s">
        <v>58455</v>
      </c>
      <c r="B12461" s="1" t="s">
        <v>58456</v>
      </c>
      <c r="C12461" s="1">
        <v>291063908</v>
      </c>
      <c r="D12461" t="s">
        <v>261092</v>
      </c>
      <c r="E12461" t="s">
        <v>261122</v>
      </c>
      <c r="F12461" s="1">
        <v>4</v>
      </c>
      <c r="G12461" s="1" t="s">
        <v>58457</v>
      </c>
      <c r="H12461" s="1" t="s">
        <v>58458</v>
      </c>
      <c r="I12461" s="1" t="s">
        <v>58459</v>
      </c>
    </row>
    <row r="12462" spans="1:9" x14ac:dyDescent="0.2">
      <c r="A12462" s="1" t="s">
        <v>58460</v>
      </c>
      <c r="B12462" s="1" t="s">
        <v>58461</v>
      </c>
      <c r="C12462" s="1">
        <v>290481437</v>
      </c>
      <c r="D12462" t="s">
        <v>261092</v>
      </c>
      <c r="E12462" t="s">
        <v>261122</v>
      </c>
      <c r="F12462" s="1">
        <v>59</v>
      </c>
      <c r="G12462" s="1" t="s">
        <v>58462</v>
      </c>
      <c r="H12462" s="1" t="s">
        <v>58463</v>
      </c>
      <c r="I12462" s="1" t="s">
        <v>58464</v>
      </c>
    </row>
    <row r="12463" spans="1:9" x14ac:dyDescent="0.2">
      <c r="A12463" s="1" t="s">
        <v>58465</v>
      </c>
      <c r="B12463" s="1" t="s">
        <v>58466</v>
      </c>
      <c r="C12463" s="1">
        <v>290486027</v>
      </c>
      <c r="D12463" t="s">
        <v>261092</v>
      </c>
      <c r="E12463" t="s">
        <v>261209</v>
      </c>
      <c r="F12463" s="1">
        <v>20</v>
      </c>
      <c r="G12463" s="1" t="s">
        <v>58467</v>
      </c>
      <c r="H12463" s="1" t="s">
        <v>58468</v>
      </c>
      <c r="I12463" s="1" t="s">
        <v>58469</v>
      </c>
    </row>
    <row r="12464" spans="1:9" x14ac:dyDescent="0.2">
      <c r="A12464" s="1" t="s">
        <v>58470</v>
      </c>
      <c r="B12464" s="1" t="s">
        <v>58471</v>
      </c>
      <c r="C12464" s="1">
        <v>290520915</v>
      </c>
      <c r="D12464" t="s">
        <v>261092</v>
      </c>
      <c r="E12464" t="s">
        <v>261122</v>
      </c>
      <c r="F12464" s="1">
        <v>21</v>
      </c>
      <c r="G12464" s="1" t="s">
        <v>58472</v>
      </c>
      <c r="H12464" s="1" t="s">
        <v>58473</v>
      </c>
      <c r="I12464" s="1" t="s">
        <v>58474</v>
      </c>
    </row>
    <row r="12465" spans="1:9" x14ac:dyDescent="0.2">
      <c r="A12465" s="1" t="s">
        <v>58475</v>
      </c>
      <c r="B12465" s="1" t="s">
        <v>58476</v>
      </c>
      <c r="C12465" s="1">
        <v>291419808</v>
      </c>
      <c r="D12465" t="s">
        <v>261092</v>
      </c>
      <c r="E12465" t="s">
        <v>261295</v>
      </c>
      <c r="F12465" s="1">
        <v>14</v>
      </c>
      <c r="G12465" s="1" t="s">
        <v>58477</v>
      </c>
      <c r="H12465" s="1" t="s">
        <v>58478</v>
      </c>
      <c r="I12465" s="1" t="s">
        <v>58479</v>
      </c>
    </row>
    <row r="12466" spans="1:9" x14ac:dyDescent="0.2">
      <c r="A12466" s="1" t="s">
        <v>58480</v>
      </c>
      <c r="B12466" s="1" t="s">
        <v>58481</v>
      </c>
      <c r="C12466" s="1">
        <v>291429264</v>
      </c>
      <c r="D12466" t="s">
        <v>261092</v>
      </c>
      <c r="E12466" t="s">
        <v>261209</v>
      </c>
      <c r="F12466" s="1">
        <v>15</v>
      </c>
      <c r="G12466" s="1" t="s">
        <v>58482</v>
      </c>
      <c r="H12466" s="1" t="s">
        <v>58483</v>
      </c>
      <c r="I12466" s="1" t="s">
        <v>58484</v>
      </c>
    </row>
    <row r="12467" spans="1:9" x14ac:dyDescent="0.2">
      <c r="A12467" s="1" t="s">
        <v>58485</v>
      </c>
      <c r="B12467" s="1" t="s">
        <v>58486</v>
      </c>
      <c r="C12467" s="1">
        <v>290486216</v>
      </c>
      <c r="D12467" t="s">
        <v>261092</v>
      </c>
      <c r="E12467" t="s">
        <v>263059</v>
      </c>
      <c r="F12467" s="1">
        <v>32</v>
      </c>
      <c r="G12467" s="1" t="s">
        <v>58487</v>
      </c>
      <c r="H12467" s="1" t="s">
        <v>58488</v>
      </c>
      <c r="I12467" s="1" t="s">
        <v>58489</v>
      </c>
    </row>
    <row r="12468" spans="1:9" x14ac:dyDescent="0.2">
      <c r="A12468" s="1" t="s">
        <v>58490</v>
      </c>
      <c r="B12468" s="1" t="s">
        <v>58491</v>
      </c>
      <c r="C12468" s="1">
        <v>291433710</v>
      </c>
      <c r="D12468" t="s">
        <v>261092</v>
      </c>
      <c r="E12468" t="s">
        <v>261145</v>
      </c>
      <c r="F12468" s="1">
        <v>81</v>
      </c>
      <c r="G12468" s="1" t="s">
        <v>58492</v>
      </c>
      <c r="H12468" s="1" t="s">
        <v>58493</v>
      </c>
      <c r="I12468" s="1" t="s">
        <v>58494</v>
      </c>
    </row>
    <row r="12469" spans="1:9" x14ac:dyDescent="0.2">
      <c r="A12469" s="1" t="s">
        <v>58495</v>
      </c>
      <c r="B12469" s="1" t="s">
        <v>58496</v>
      </c>
      <c r="C12469" s="1">
        <v>290524120</v>
      </c>
      <c r="D12469" t="s">
        <v>261092</v>
      </c>
      <c r="E12469" t="s">
        <v>261122</v>
      </c>
      <c r="F12469" s="1">
        <v>1</v>
      </c>
      <c r="G12469" s="1" t="s">
        <v>58497</v>
      </c>
      <c r="H12469" s="1" t="s">
        <v>58498</v>
      </c>
      <c r="I12469" s="1"/>
    </row>
    <row r="12470" spans="1:9" x14ac:dyDescent="0.2">
      <c r="A12470" s="1" t="s">
        <v>58499</v>
      </c>
      <c r="B12470" s="1" t="s">
        <v>58500</v>
      </c>
      <c r="C12470" s="1">
        <v>291063620</v>
      </c>
      <c r="D12470" t="s">
        <v>261092</v>
      </c>
      <c r="E12470" t="s">
        <v>261122</v>
      </c>
      <c r="F12470" s="1">
        <v>6</v>
      </c>
      <c r="G12470" s="1" t="s">
        <v>58501</v>
      </c>
      <c r="H12470" s="1" t="s">
        <v>58502</v>
      </c>
      <c r="I12470" s="1"/>
    </row>
    <row r="12471" spans="1:9" x14ac:dyDescent="0.2">
      <c r="A12471" s="1" t="s">
        <v>58503</v>
      </c>
      <c r="B12471" s="1" t="s">
        <v>58504</v>
      </c>
      <c r="C12471" s="1">
        <v>291417713</v>
      </c>
      <c r="D12471" t="s">
        <v>261092</v>
      </c>
      <c r="E12471" t="s">
        <v>261209</v>
      </c>
      <c r="F12471" s="1">
        <v>9</v>
      </c>
      <c r="G12471" s="1" t="s">
        <v>58505</v>
      </c>
      <c r="H12471" s="1" t="s">
        <v>58506</v>
      </c>
      <c r="I12471" s="1"/>
    </row>
    <row r="12472" spans="1:9" x14ac:dyDescent="0.2">
      <c r="A12472" s="1" t="s">
        <v>58507</v>
      </c>
      <c r="B12472" s="1" t="s">
        <v>58508</v>
      </c>
      <c r="C12472" s="1">
        <v>284199784</v>
      </c>
      <c r="D12472" t="s">
        <v>261092</v>
      </c>
      <c r="E12472" t="s">
        <v>261093</v>
      </c>
      <c r="F12472" s="1">
        <v>7</v>
      </c>
      <c r="G12472" s="1" t="s">
        <v>58509</v>
      </c>
      <c r="H12472" s="1" t="s">
        <v>58510</v>
      </c>
      <c r="I12472" s="1" t="s">
        <v>58511</v>
      </c>
    </row>
    <row r="12473" spans="1:9" x14ac:dyDescent="0.2">
      <c r="A12473" s="1" t="s">
        <v>58512</v>
      </c>
      <c r="B12473" s="1" t="s">
        <v>58513</v>
      </c>
      <c r="C12473" s="1">
        <v>290523507</v>
      </c>
      <c r="D12473" t="s">
        <v>261092</v>
      </c>
      <c r="E12473" t="s">
        <v>261186</v>
      </c>
      <c r="F12473" s="1">
        <v>3</v>
      </c>
      <c r="G12473" s="1" t="s">
        <v>58514</v>
      </c>
      <c r="H12473" s="1" t="s">
        <v>58515</v>
      </c>
      <c r="I12473" s="1" t="s">
        <v>58516</v>
      </c>
    </row>
    <row r="12474" spans="1:9" x14ac:dyDescent="0.2">
      <c r="A12474" s="1" t="s">
        <v>58517</v>
      </c>
      <c r="B12474" s="1" t="s">
        <v>58518</v>
      </c>
      <c r="C12474" s="1">
        <v>291437842</v>
      </c>
      <c r="D12474" t="s">
        <v>261092</v>
      </c>
      <c r="E12474" t="s">
        <v>261295</v>
      </c>
      <c r="F12474" s="1">
        <v>6</v>
      </c>
      <c r="G12474" s="1" t="s">
        <v>58519</v>
      </c>
      <c r="H12474" s="1" t="s">
        <v>58520</v>
      </c>
      <c r="I12474" s="1" t="s">
        <v>58521</v>
      </c>
    </row>
    <row r="12475" spans="1:9" x14ac:dyDescent="0.2">
      <c r="A12475" s="1" t="s">
        <v>58522</v>
      </c>
      <c r="B12475" s="1" t="s">
        <v>58523</v>
      </c>
      <c r="C12475" s="1">
        <v>284199945</v>
      </c>
      <c r="D12475" t="s">
        <v>261092</v>
      </c>
      <c r="E12475" t="s">
        <v>261145</v>
      </c>
      <c r="F12475" s="1">
        <v>15</v>
      </c>
      <c r="G12475" s="1" t="s">
        <v>58524</v>
      </c>
      <c r="H12475" s="1" t="s">
        <v>58525</v>
      </c>
      <c r="I12475" s="1" t="s">
        <v>58526</v>
      </c>
    </row>
    <row r="12476" spans="1:9" x14ac:dyDescent="0.2">
      <c r="A12476" s="1" t="s">
        <v>58527</v>
      </c>
      <c r="B12476" s="1" t="s">
        <v>58528</v>
      </c>
      <c r="C12476" s="1">
        <v>291063650</v>
      </c>
      <c r="D12476" t="s">
        <v>261092</v>
      </c>
      <c r="E12476" t="s">
        <v>261122</v>
      </c>
      <c r="F12476" s="1">
        <v>312</v>
      </c>
      <c r="G12476" s="1" t="s">
        <v>58529</v>
      </c>
      <c r="H12476" s="1" t="s">
        <v>58530</v>
      </c>
      <c r="I12476" s="1"/>
    </row>
    <row r="12477" spans="1:9" x14ac:dyDescent="0.2">
      <c r="A12477" s="1" t="s">
        <v>58531</v>
      </c>
      <c r="B12477" s="1" t="s">
        <v>58532</v>
      </c>
      <c r="C12477" s="1">
        <v>284199624</v>
      </c>
      <c r="D12477" t="s">
        <v>261092</v>
      </c>
      <c r="E12477" t="s">
        <v>261122</v>
      </c>
      <c r="F12477" s="1">
        <v>20</v>
      </c>
      <c r="G12477" s="1" t="s">
        <v>58533</v>
      </c>
      <c r="H12477" s="1" t="s">
        <v>58534</v>
      </c>
      <c r="I12477" s="1" t="s">
        <v>58535</v>
      </c>
    </row>
    <row r="12478" spans="1:9" x14ac:dyDescent="0.2">
      <c r="A12478" s="1" t="s">
        <v>58536</v>
      </c>
      <c r="B12478" s="1" t="s">
        <v>58537</v>
      </c>
      <c r="C12478" s="1">
        <v>291416511</v>
      </c>
      <c r="D12478" t="s">
        <v>261092</v>
      </c>
      <c r="E12478" t="s">
        <v>263059</v>
      </c>
      <c r="F12478" s="1">
        <v>5</v>
      </c>
      <c r="G12478" s="1" t="s">
        <v>58538</v>
      </c>
      <c r="H12478" s="1" t="s">
        <v>58539</v>
      </c>
      <c r="I12478" s="1"/>
    </row>
    <row r="12479" spans="1:9" x14ac:dyDescent="0.2">
      <c r="A12479" s="1" t="s">
        <v>58540</v>
      </c>
      <c r="B12479" s="1" t="s">
        <v>58541</v>
      </c>
      <c r="C12479" s="1">
        <v>291434409</v>
      </c>
      <c r="D12479" t="s">
        <v>261092</v>
      </c>
      <c r="E12479" t="s">
        <v>261320</v>
      </c>
      <c r="F12479" s="1">
        <v>8</v>
      </c>
      <c r="G12479" s="1" t="s">
        <v>58542</v>
      </c>
      <c r="H12479" s="1" t="s">
        <v>58543</v>
      </c>
      <c r="I12479" s="1" t="s">
        <v>58544</v>
      </c>
    </row>
    <row r="12480" spans="1:9" x14ac:dyDescent="0.2">
      <c r="A12480" s="1" t="s">
        <v>58545</v>
      </c>
      <c r="B12480" s="1" t="s">
        <v>58546</v>
      </c>
      <c r="C12480" s="1">
        <v>291414756</v>
      </c>
      <c r="D12480" t="s">
        <v>261092</v>
      </c>
      <c r="E12480" t="s">
        <v>263058</v>
      </c>
      <c r="F12480" s="1">
        <v>17</v>
      </c>
      <c r="G12480" s="1" t="s">
        <v>58547</v>
      </c>
      <c r="H12480" s="1" t="s">
        <v>58548</v>
      </c>
      <c r="I12480" s="1" t="s">
        <v>58549</v>
      </c>
    </row>
    <row r="12481" spans="1:9" x14ac:dyDescent="0.2">
      <c r="A12481" s="1" t="s">
        <v>58550</v>
      </c>
      <c r="B12481" s="1" t="s">
        <v>58551</v>
      </c>
      <c r="C12481" s="1">
        <v>291419365</v>
      </c>
      <c r="D12481" t="s">
        <v>261092</v>
      </c>
      <c r="E12481" t="s">
        <v>263058</v>
      </c>
      <c r="F12481" s="1">
        <v>93</v>
      </c>
      <c r="G12481" s="1" t="s">
        <v>58552</v>
      </c>
      <c r="H12481" s="1" t="s">
        <v>58553</v>
      </c>
      <c r="I12481" s="1"/>
    </row>
    <row r="12482" spans="1:9" x14ac:dyDescent="0.2">
      <c r="A12482" s="1" t="s">
        <v>58554</v>
      </c>
      <c r="B12482" s="1" t="s">
        <v>58555</v>
      </c>
      <c r="C12482" s="1">
        <v>291064155</v>
      </c>
      <c r="D12482" t="s">
        <v>261092</v>
      </c>
      <c r="E12482" t="s">
        <v>261122</v>
      </c>
      <c r="F12482" s="1">
        <v>2</v>
      </c>
      <c r="G12482" s="1" t="s">
        <v>58556</v>
      </c>
      <c r="H12482" s="1" t="s">
        <v>58557</v>
      </c>
      <c r="I12482" s="1" t="s">
        <v>58558</v>
      </c>
    </row>
    <row r="12483" spans="1:9" x14ac:dyDescent="0.2">
      <c r="A12483" s="1" t="s">
        <v>58559</v>
      </c>
      <c r="B12483" s="1" t="s">
        <v>58560</v>
      </c>
      <c r="C12483" s="1">
        <v>284200663</v>
      </c>
      <c r="D12483" t="s">
        <v>261092</v>
      </c>
      <c r="E12483" t="s">
        <v>261122</v>
      </c>
      <c r="F12483" s="1">
        <v>4</v>
      </c>
      <c r="G12483" s="1" t="s">
        <v>58561</v>
      </c>
      <c r="H12483" s="1" t="s">
        <v>58562</v>
      </c>
      <c r="I12483" s="1" t="s">
        <v>58563</v>
      </c>
    </row>
    <row r="12484" spans="1:9" x14ac:dyDescent="0.2">
      <c r="A12484" s="1" t="s">
        <v>58564</v>
      </c>
      <c r="B12484" s="1" t="s">
        <v>58565</v>
      </c>
      <c r="C12484" s="1">
        <v>291415474</v>
      </c>
      <c r="D12484" t="s">
        <v>261092</v>
      </c>
      <c r="E12484" t="s">
        <v>261273</v>
      </c>
      <c r="F12484" s="1">
        <v>27</v>
      </c>
      <c r="G12484" s="1" t="s">
        <v>58566</v>
      </c>
      <c r="H12484" s="1" t="s">
        <v>58567</v>
      </c>
      <c r="I12484" s="1"/>
    </row>
    <row r="12485" spans="1:9" x14ac:dyDescent="0.2">
      <c r="A12485" s="1" t="s">
        <v>58568</v>
      </c>
      <c r="B12485" s="1" t="s">
        <v>58569</v>
      </c>
      <c r="C12485" s="1">
        <v>291064072</v>
      </c>
      <c r="D12485" t="s">
        <v>261092</v>
      </c>
      <c r="E12485" t="s">
        <v>261122</v>
      </c>
      <c r="F12485" s="1">
        <v>28</v>
      </c>
      <c r="G12485" s="1" t="s">
        <v>58570</v>
      </c>
      <c r="H12485" s="1" t="s">
        <v>58571</v>
      </c>
      <c r="I12485" s="1" t="s">
        <v>58572</v>
      </c>
    </row>
    <row r="12486" spans="1:9" x14ac:dyDescent="0.2">
      <c r="A12486" s="1" t="s">
        <v>58573</v>
      </c>
      <c r="B12486" s="1" t="s">
        <v>58574</v>
      </c>
      <c r="C12486" s="1">
        <v>284164581</v>
      </c>
      <c r="D12486" t="s">
        <v>261092</v>
      </c>
      <c r="E12486" t="s">
        <v>261122</v>
      </c>
      <c r="F12486" s="1">
        <v>44</v>
      </c>
      <c r="G12486" s="1" t="s">
        <v>58575</v>
      </c>
      <c r="H12486" s="1" t="s">
        <v>58576</v>
      </c>
      <c r="I12486" s="1"/>
    </row>
    <row r="12487" spans="1:9" x14ac:dyDescent="0.2">
      <c r="A12487" s="1" t="s">
        <v>58577</v>
      </c>
      <c r="B12487" s="1" t="s">
        <v>58578</v>
      </c>
      <c r="C12487" s="1">
        <v>290489718</v>
      </c>
      <c r="D12487" t="s">
        <v>263093</v>
      </c>
      <c r="E12487" t="s">
        <v>263159</v>
      </c>
      <c r="F12487" s="1">
        <v>7</v>
      </c>
      <c r="G12487" s="1" t="s">
        <v>58579</v>
      </c>
      <c r="H12487" s="1" t="s">
        <v>58580</v>
      </c>
      <c r="I12487" s="1"/>
    </row>
    <row r="12488" spans="1:9" x14ac:dyDescent="0.2">
      <c r="A12488" s="1" t="s">
        <v>58581</v>
      </c>
      <c r="B12488" s="1" t="s">
        <v>58582</v>
      </c>
      <c r="C12488" s="1">
        <v>289783035</v>
      </c>
      <c r="D12488" t="s">
        <v>261092</v>
      </c>
      <c r="E12488" t="s">
        <v>261311</v>
      </c>
      <c r="F12488" s="1">
        <v>1</v>
      </c>
      <c r="G12488" s="1" t="s">
        <v>58583</v>
      </c>
      <c r="H12488" s="1" t="s">
        <v>58584</v>
      </c>
      <c r="I12488" s="1"/>
    </row>
    <row r="12489" spans="1:9" x14ac:dyDescent="0.2">
      <c r="A12489" s="1" t="s">
        <v>58585</v>
      </c>
      <c r="B12489" s="1" t="s">
        <v>58586</v>
      </c>
      <c r="C12489" s="1">
        <v>290526346</v>
      </c>
      <c r="D12489" t="s">
        <v>261092</v>
      </c>
      <c r="E12489" t="s">
        <v>261273</v>
      </c>
      <c r="F12489" s="1">
        <v>1</v>
      </c>
      <c r="G12489" s="1" t="s">
        <v>58587</v>
      </c>
      <c r="H12489" s="1" t="s">
        <v>58588</v>
      </c>
      <c r="I12489" s="1"/>
    </row>
    <row r="12490" spans="1:9" x14ac:dyDescent="0.2">
      <c r="A12490" s="1" t="s">
        <v>58589</v>
      </c>
      <c r="B12490" s="1" t="s">
        <v>58590</v>
      </c>
      <c r="C12490" s="1">
        <v>290524302</v>
      </c>
      <c r="D12490" t="s">
        <v>261092</v>
      </c>
      <c r="E12490" t="s">
        <v>261273</v>
      </c>
      <c r="F12490" s="1">
        <v>18</v>
      </c>
      <c r="G12490" s="1" t="s">
        <v>58591</v>
      </c>
      <c r="H12490" s="1" t="s">
        <v>58592</v>
      </c>
      <c r="I12490" s="1"/>
    </row>
    <row r="12491" spans="1:9" x14ac:dyDescent="0.2">
      <c r="A12491" s="1" t="s">
        <v>58593</v>
      </c>
      <c r="B12491" s="1" t="s">
        <v>58594</v>
      </c>
      <c r="C12491" s="1">
        <v>291419680</v>
      </c>
      <c r="D12491" t="s">
        <v>261092</v>
      </c>
      <c r="E12491" t="s">
        <v>261295</v>
      </c>
      <c r="F12491" s="1">
        <v>21</v>
      </c>
      <c r="G12491" s="1" t="s">
        <v>58595</v>
      </c>
      <c r="H12491" s="1" t="s">
        <v>58596</v>
      </c>
      <c r="I12491" s="1" t="s">
        <v>58597</v>
      </c>
    </row>
    <row r="12492" spans="1:9" x14ac:dyDescent="0.2">
      <c r="A12492" s="1" t="s">
        <v>58598</v>
      </c>
      <c r="B12492" s="1" t="s">
        <v>58599</v>
      </c>
      <c r="C12492" s="1">
        <v>291436880</v>
      </c>
      <c r="D12492" t="s">
        <v>261092</v>
      </c>
      <c r="E12492" t="s">
        <v>261209</v>
      </c>
      <c r="F12492" s="1">
        <v>3</v>
      </c>
      <c r="G12492" s="1" t="s">
        <v>58600</v>
      </c>
      <c r="H12492" s="1" t="s">
        <v>58601</v>
      </c>
      <c r="I12492" s="1" t="s">
        <v>58602</v>
      </c>
    </row>
    <row r="12493" spans="1:9" x14ac:dyDescent="0.2">
      <c r="A12493" s="1" t="s">
        <v>58603</v>
      </c>
      <c r="B12493" s="1" t="s">
        <v>58604</v>
      </c>
      <c r="C12493" s="1">
        <v>291417475</v>
      </c>
      <c r="D12493" t="s">
        <v>261092</v>
      </c>
      <c r="E12493" t="s">
        <v>261209</v>
      </c>
      <c r="F12493" s="1">
        <v>71</v>
      </c>
      <c r="G12493" s="1" t="s">
        <v>58605</v>
      </c>
      <c r="H12493" s="1" t="s">
        <v>58606</v>
      </c>
      <c r="I12493" s="1"/>
    </row>
    <row r="12494" spans="1:9" x14ac:dyDescent="0.2">
      <c r="A12494" s="1" t="s">
        <v>58607</v>
      </c>
      <c r="B12494" s="1" t="s">
        <v>58608</v>
      </c>
      <c r="C12494" s="1">
        <v>291446220</v>
      </c>
      <c r="D12494" t="s">
        <v>261092</v>
      </c>
      <c r="E12494" t="s">
        <v>261186</v>
      </c>
      <c r="F12494" s="1">
        <v>21</v>
      </c>
      <c r="G12494" s="1" t="s">
        <v>58609</v>
      </c>
      <c r="H12494" s="1" t="s">
        <v>58610</v>
      </c>
      <c r="I12494" s="1" t="s">
        <v>58611</v>
      </c>
    </row>
    <row r="12495" spans="1:9" x14ac:dyDescent="0.2">
      <c r="A12495" s="1" t="s">
        <v>58612</v>
      </c>
      <c r="B12495" s="1" t="s">
        <v>58613</v>
      </c>
      <c r="C12495" s="1">
        <v>290490820</v>
      </c>
      <c r="D12495" t="s">
        <v>261092</v>
      </c>
      <c r="E12495" t="s">
        <v>261122</v>
      </c>
      <c r="F12495" s="1">
        <v>87</v>
      </c>
      <c r="G12495" s="1" t="s">
        <v>58614</v>
      </c>
      <c r="H12495" s="1" t="s">
        <v>58615</v>
      </c>
      <c r="I12495" s="1" t="s">
        <v>58616</v>
      </c>
    </row>
    <row r="12496" spans="1:9" x14ac:dyDescent="0.2">
      <c r="A12496" s="1" t="s">
        <v>58617</v>
      </c>
      <c r="B12496" s="1" t="s">
        <v>58618</v>
      </c>
      <c r="C12496" s="1">
        <v>290488708</v>
      </c>
      <c r="D12496" t="s">
        <v>261092</v>
      </c>
      <c r="E12496" t="s">
        <v>263059</v>
      </c>
      <c r="F12496" s="1">
        <v>6</v>
      </c>
      <c r="G12496" s="1" t="s">
        <v>58619</v>
      </c>
      <c r="H12496" s="1" t="s">
        <v>58620</v>
      </c>
      <c r="I12496" s="1"/>
    </row>
    <row r="12497" spans="1:9" x14ac:dyDescent="0.2">
      <c r="A12497" s="1" t="s">
        <v>58621</v>
      </c>
      <c r="B12497" s="1" t="s">
        <v>58622</v>
      </c>
      <c r="C12497" s="1">
        <v>291442736</v>
      </c>
      <c r="D12497" t="s">
        <v>261092</v>
      </c>
      <c r="E12497" t="s">
        <v>261273</v>
      </c>
      <c r="F12497" s="1">
        <v>26</v>
      </c>
      <c r="G12497" s="1" t="s">
        <v>58623</v>
      </c>
      <c r="H12497" s="1" t="s">
        <v>58624</v>
      </c>
      <c r="I12497" s="1" t="s">
        <v>58625</v>
      </c>
    </row>
    <row r="12498" spans="1:9" x14ac:dyDescent="0.2">
      <c r="A12498" s="1" t="s">
        <v>58626</v>
      </c>
      <c r="B12498" s="1" t="s">
        <v>58627</v>
      </c>
      <c r="C12498" s="1">
        <v>289783037</v>
      </c>
      <c r="D12498" t="s">
        <v>261092</v>
      </c>
      <c r="E12498" t="s">
        <v>261122</v>
      </c>
      <c r="F12498" s="1">
        <v>11</v>
      </c>
      <c r="G12498" s="1" t="s">
        <v>58628</v>
      </c>
      <c r="H12498" s="1" t="s">
        <v>58629</v>
      </c>
      <c r="I12498" s="1" t="s">
        <v>58630</v>
      </c>
    </row>
    <row r="12499" spans="1:9" x14ac:dyDescent="0.2">
      <c r="A12499" s="1" t="s">
        <v>58631</v>
      </c>
      <c r="B12499" s="1" t="s">
        <v>58632</v>
      </c>
      <c r="C12499" s="1">
        <v>291429124</v>
      </c>
      <c r="D12499" t="s">
        <v>261092</v>
      </c>
      <c r="E12499" t="s">
        <v>261186</v>
      </c>
      <c r="F12499" s="1">
        <v>29</v>
      </c>
      <c r="G12499" s="1" t="s">
        <v>58633</v>
      </c>
      <c r="H12499" s="1" t="s">
        <v>58634</v>
      </c>
      <c r="I12499" s="1" t="s">
        <v>58635</v>
      </c>
    </row>
    <row r="12500" spans="1:9" x14ac:dyDescent="0.2">
      <c r="A12500" s="1" t="s">
        <v>58636</v>
      </c>
      <c r="B12500" s="1" t="s">
        <v>58637</v>
      </c>
      <c r="C12500" s="1">
        <v>284199839</v>
      </c>
      <c r="D12500" t="s">
        <v>261092</v>
      </c>
      <c r="E12500" t="s">
        <v>261122</v>
      </c>
      <c r="F12500" s="1">
        <v>13</v>
      </c>
      <c r="G12500" s="1" t="s">
        <v>58638</v>
      </c>
      <c r="H12500" s="1" t="s">
        <v>58639</v>
      </c>
      <c r="I12500" s="1"/>
    </row>
    <row r="12501" spans="1:9" x14ac:dyDescent="0.2">
      <c r="A12501" s="1" t="s">
        <v>58640</v>
      </c>
      <c r="B12501" s="1" t="s">
        <v>58641</v>
      </c>
      <c r="C12501" s="1">
        <v>291064177</v>
      </c>
      <c r="D12501" t="s">
        <v>261092</v>
      </c>
      <c r="E12501" t="s">
        <v>261122</v>
      </c>
      <c r="F12501" s="1">
        <v>58</v>
      </c>
      <c r="G12501" s="1" t="s">
        <v>58642</v>
      </c>
      <c r="H12501" s="1" t="s">
        <v>58643</v>
      </c>
      <c r="I12501" s="1" t="s">
        <v>58644</v>
      </c>
    </row>
    <row r="12502" spans="1:9" x14ac:dyDescent="0.2">
      <c r="A12502" s="1" t="s">
        <v>58645</v>
      </c>
      <c r="B12502" s="1" t="s">
        <v>58646</v>
      </c>
      <c r="C12502" s="1">
        <v>284199588</v>
      </c>
      <c r="D12502" t="s">
        <v>261092</v>
      </c>
      <c r="E12502" t="s">
        <v>263066</v>
      </c>
      <c r="F12502" s="1">
        <v>38</v>
      </c>
      <c r="G12502" s="1" t="s">
        <v>58647</v>
      </c>
      <c r="H12502" s="1" t="s">
        <v>58648</v>
      </c>
      <c r="I12502" s="1" t="s">
        <v>58649</v>
      </c>
    </row>
    <row r="12503" spans="1:9" x14ac:dyDescent="0.2">
      <c r="A12503" s="1" t="s">
        <v>58650</v>
      </c>
      <c r="B12503" s="1" t="s">
        <v>58651</v>
      </c>
      <c r="C12503" s="1">
        <v>290489677</v>
      </c>
      <c r="D12503" t="s">
        <v>263093</v>
      </c>
      <c r="E12503" t="s">
        <v>263159</v>
      </c>
      <c r="F12503" s="1">
        <v>3</v>
      </c>
      <c r="G12503" s="1" t="s">
        <v>58652</v>
      </c>
      <c r="H12503" s="1" t="s">
        <v>58653</v>
      </c>
      <c r="I12503" s="1" t="s">
        <v>58654</v>
      </c>
    </row>
    <row r="12504" spans="1:9" x14ac:dyDescent="0.2">
      <c r="A12504" s="1" t="s">
        <v>58655</v>
      </c>
      <c r="B12504" s="1" t="s">
        <v>58656</v>
      </c>
      <c r="C12504" s="1">
        <v>284203724</v>
      </c>
      <c r="D12504" t="s">
        <v>261092</v>
      </c>
      <c r="E12504" t="s">
        <v>261122</v>
      </c>
      <c r="F12504" s="1">
        <v>53</v>
      </c>
      <c r="G12504" s="1" t="s">
        <v>58657</v>
      </c>
      <c r="H12504" s="1" t="s">
        <v>58658</v>
      </c>
      <c r="I12504" s="1"/>
    </row>
    <row r="12505" spans="1:9" x14ac:dyDescent="0.2">
      <c r="A12505" s="1" t="s">
        <v>58659</v>
      </c>
      <c r="B12505" s="1" t="s">
        <v>58660</v>
      </c>
      <c r="C12505" s="1">
        <v>283480925</v>
      </c>
      <c r="D12505" t="s">
        <v>261300</v>
      </c>
      <c r="E12505" t="s">
        <v>263160</v>
      </c>
      <c r="F12505" s="1">
        <v>744</v>
      </c>
      <c r="G12505" s="1" t="s">
        <v>58661</v>
      </c>
      <c r="H12505" s="1" t="s">
        <v>58662</v>
      </c>
      <c r="I12505" s="1" t="s">
        <v>58663</v>
      </c>
    </row>
    <row r="12506" spans="1:9" x14ac:dyDescent="0.2">
      <c r="A12506" s="1" t="s">
        <v>58664</v>
      </c>
      <c r="B12506" s="1" t="s">
        <v>58665</v>
      </c>
      <c r="C12506" s="1">
        <v>290491229</v>
      </c>
      <c r="D12506" t="s">
        <v>261092</v>
      </c>
      <c r="E12506" t="s">
        <v>261093</v>
      </c>
      <c r="F12506" s="1">
        <v>9</v>
      </c>
      <c r="G12506" s="1" t="s">
        <v>58666</v>
      </c>
      <c r="H12506" s="1" t="s">
        <v>58667</v>
      </c>
      <c r="I12506" s="1" t="s">
        <v>58668</v>
      </c>
    </row>
    <row r="12507" spans="1:9" x14ac:dyDescent="0.2">
      <c r="A12507" s="1" t="s">
        <v>58669</v>
      </c>
      <c r="B12507" s="1" t="s">
        <v>58670</v>
      </c>
      <c r="C12507" s="1">
        <v>1587798</v>
      </c>
      <c r="D12507" t="s">
        <v>261092</v>
      </c>
      <c r="E12507" t="s">
        <v>263066</v>
      </c>
      <c r="F12507" s="1">
        <v>6</v>
      </c>
      <c r="G12507" s="1" t="s">
        <v>58671</v>
      </c>
      <c r="H12507" s="1" t="s">
        <v>58672</v>
      </c>
      <c r="I12507" s="1" t="s">
        <v>58673</v>
      </c>
    </row>
    <row r="12508" spans="1:9" x14ac:dyDescent="0.2">
      <c r="A12508" s="1" t="s">
        <v>58674</v>
      </c>
      <c r="B12508" s="1" t="s">
        <v>58675</v>
      </c>
      <c r="C12508" s="1">
        <v>290524968</v>
      </c>
      <c r="D12508" t="s">
        <v>261092</v>
      </c>
      <c r="E12508" t="s">
        <v>261122</v>
      </c>
      <c r="F12508" s="1">
        <v>21</v>
      </c>
      <c r="G12508" s="1" t="s">
        <v>58676</v>
      </c>
      <c r="H12508" s="1" t="s">
        <v>58677</v>
      </c>
      <c r="I12508" s="1" t="s">
        <v>58678</v>
      </c>
    </row>
    <row r="12509" spans="1:9" x14ac:dyDescent="0.2">
      <c r="A12509" s="1" t="s">
        <v>26810</v>
      </c>
      <c r="B12509" s="1" t="s">
        <v>58679</v>
      </c>
      <c r="C12509" s="1">
        <v>291424389</v>
      </c>
      <c r="D12509" t="s">
        <v>261092</v>
      </c>
      <c r="E12509" t="s">
        <v>261273</v>
      </c>
      <c r="F12509" s="1">
        <v>56</v>
      </c>
      <c r="G12509" s="1" t="s">
        <v>58680</v>
      </c>
      <c r="H12509" s="1" t="s">
        <v>58681</v>
      </c>
      <c r="I12509" s="1" t="s">
        <v>58682</v>
      </c>
    </row>
    <row r="12510" spans="1:9" x14ac:dyDescent="0.2">
      <c r="A12510" s="1" t="s">
        <v>58683</v>
      </c>
      <c r="B12510" s="1" t="s">
        <v>58684</v>
      </c>
      <c r="C12510" s="1">
        <v>290484728</v>
      </c>
      <c r="D12510" t="s">
        <v>261092</v>
      </c>
      <c r="E12510" t="s">
        <v>261122</v>
      </c>
      <c r="F12510" s="1">
        <v>8</v>
      </c>
      <c r="G12510" s="1" t="s">
        <v>58685</v>
      </c>
      <c r="H12510" s="1" t="s">
        <v>58686</v>
      </c>
      <c r="I12510" s="1" t="s">
        <v>58687</v>
      </c>
    </row>
    <row r="12511" spans="1:9" x14ac:dyDescent="0.2">
      <c r="A12511" s="1" t="s">
        <v>58688</v>
      </c>
      <c r="B12511" s="1" t="s">
        <v>58689</v>
      </c>
      <c r="C12511" s="1">
        <v>290526020</v>
      </c>
      <c r="D12511" t="s">
        <v>261092</v>
      </c>
      <c r="E12511" t="s">
        <v>263066</v>
      </c>
      <c r="F12511" s="1">
        <v>83</v>
      </c>
      <c r="G12511" s="1" t="s">
        <v>58690</v>
      </c>
      <c r="H12511" s="1" t="s">
        <v>58691</v>
      </c>
      <c r="I12511" s="1"/>
    </row>
    <row r="12512" spans="1:9" x14ac:dyDescent="0.2">
      <c r="A12512" s="1" t="s">
        <v>58692</v>
      </c>
      <c r="B12512" s="1" t="s">
        <v>58693</v>
      </c>
      <c r="C12512" s="1">
        <v>289783041</v>
      </c>
      <c r="D12512" t="s">
        <v>261092</v>
      </c>
      <c r="E12512" t="s">
        <v>261295</v>
      </c>
      <c r="F12512" s="1">
        <v>1</v>
      </c>
      <c r="G12512" s="1" t="s">
        <v>58694</v>
      </c>
      <c r="H12512" s="1" t="s">
        <v>58695</v>
      </c>
      <c r="I12512" s="1"/>
    </row>
    <row r="12513" spans="1:9" x14ac:dyDescent="0.2">
      <c r="A12513" s="1" t="s">
        <v>58696</v>
      </c>
      <c r="B12513" s="1" t="s">
        <v>58697</v>
      </c>
      <c r="C12513" s="1">
        <v>291064129</v>
      </c>
      <c r="D12513" t="s">
        <v>261092</v>
      </c>
      <c r="E12513" t="s">
        <v>261122</v>
      </c>
      <c r="F12513" s="1">
        <v>27</v>
      </c>
      <c r="G12513" s="1" t="s">
        <v>58698</v>
      </c>
      <c r="H12513" s="1" t="s">
        <v>58699</v>
      </c>
      <c r="I12513" s="1"/>
    </row>
    <row r="12514" spans="1:9" x14ac:dyDescent="0.2">
      <c r="A12514" s="1" t="s">
        <v>58700</v>
      </c>
      <c r="B12514" s="1" t="s">
        <v>58701</v>
      </c>
      <c r="C12514" s="1">
        <v>291063519</v>
      </c>
      <c r="D12514" t="s">
        <v>261092</v>
      </c>
      <c r="E12514" t="s">
        <v>261122</v>
      </c>
      <c r="F12514" s="1">
        <v>28</v>
      </c>
      <c r="G12514" s="1" t="s">
        <v>58702</v>
      </c>
      <c r="H12514" s="1" t="s">
        <v>58703</v>
      </c>
      <c r="I12514" s="1"/>
    </row>
    <row r="12515" spans="1:9" x14ac:dyDescent="0.2">
      <c r="A12515" s="1" t="s">
        <v>58704</v>
      </c>
      <c r="B12515" s="1" t="s">
        <v>58705</v>
      </c>
      <c r="C12515" s="1">
        <v>290491434</v>
      </c>
      <c r="D12515" t="s">
        <v>261092</v>
      </c>
      <c r="E12515" t="s">
        <v>261273</v>
      </c>
      <c r="F12515" s="1">
        <v>1</v>
      </c>
      <c r="G12515" s="1" t="s">
        <v>58706</v>
      </c>
      <c r="H12515" s="1" t="s">
        <v>58707</v>
      </c>
      <c r="I12515" s="1" t="s">
        <v>58708</v>
      </c>
    </row>
    <row r="12516" spans="1:9" x14ac:dyDescent="0.2">
      <c r="A12516" s="1" t="s">
        <v>58709</v>
      </c>
      <c r="B12516" s="1" t="s">
        <v>58710</v>
      </c>
      <c r="C12516" s="1">
        <v>289783046</v>
      </c>
      <c r="D12516" t="s">
        <v>261092</v>
      </c>
      <c r="E12516" t="s">
        <v>261122</v>
      </c>
      <c r="F12516" s="1">
        <v>3</v>
      </c>
      <c r="G12516" s="1" t="s">
        <v>58711</v>
      </c>
      <c r="H12516" s="1" t="s">
        <v>58712</v>
      </c>
      <c r="I12516" s="1"/>
    </row>
    <row r="12517" spans="1:9" x14ac:dyDescent="0.2">
      <c r="A12517" s="1" t="s">
        <v>58713</v>
      </c>
      <c r="B12517" s="1" t="s">
        <v>58714</v>
      </c>
      <c r="C12517" s="1">
        <v>290523451</v>
      </c>
      <c r="D12517" t="s">
        <v>261092</v>
      </c>
      <c r="E12517" t="s">
        <v>261122</v>
      </c>
      <c r="F12517" s="1">
        <v>112</v>
      </c>
      <c r="G12517" s="1" t="s">
        <v>58715</v>
      </c>
      <c r="H12517" s="1" t="s">
        <v>58716</v>
      </c>
      <c r="I12517" s="1"/>
    </row>
    <row r="12518" spans="1:9" x14ac:dyDescent="0.2">
      <c r="A12518" s="1" t="s">
        <v>58717</v>
      </c>
      <c r="B12518" s="1" t="s">
        <v>58718</v>
      </c>
      <c r="C12518" s="1">
        <v>291063578</v>
      </c>
      <c r="D12518" t="s">
        <v>261092</v>
      </c>
      <c r="E12518" t="s">
        <v>261122</v>
      </c>
      <c r="F12518" s="1">
        <v>13</v>
      </c>
      <c r="G12518" s="1" t="s">
        <v>58719</v>
      </c>
      <c r="H12518" s="1" t="s">
        <v>58720</v>
      </c>
      <c r="I12518" s="1"/>
    </row>
    <row r="12519" spans="1:9" x14ac:dyDescent="0.2">
      <c r="A12519" s="1" t="s">
        <v>58721</v>
      </c>
      <c r="B12519" s="1" t="s">
        <v>58722</v>
      </c>
      <c r="C12519" s="1">
        <v>283119821</v>
      </c>
      <c r="D12519" t="s">
        <v>261092</v>
      </c>
      <c r="E12519" t="s">
        <v>261295</v>
      </c>
      <c r="F12519" s="1">
        <v>489</v>
      </c>
      <c r="G12519" s="1" t="s">
        <v>58723</v>
      </c>
      <c r="H12519" s="1" t="s">
        <v>58724</v>
      </c>
      <c r="I12519" s="1"/>
    </row>
    <row r="12520" spans="1:9" x14ac:dyDescent="0.2">
      <c r="A12520" s="1" t="s">
        <v>58725</v>
      </c>
      <c r="B12520" s="1" t="s">
        <v>58726</v>
      </c>
      <c r="C12520" s="1">
        <v>290487449</v>
      </c>
      <c r="D12520" t="s">
        <v>263113</v>
      </c>
      <c r="E12520" t="s">
        <v>263114</v>
      </c>
      <c r="F12520" s="1">
        <v>15</v>
      </c>
      <c r="G12520" s="1" t="s">
        <v>58727</v>
      </c>
      <c r="H12520" s="1" t="s">
        <v>58728</v>
      </c>
      <c r="I12520" s="1"/>
    </row>
    <row r="12521" spans="1:9" x14ac:dyDescent="0.2">
      <c r="A12521" s="1" t="s">
        <v>58729</v>
      </c>
      <c r="B12521" s="1" t="s">
        <v>58730</v>
      </c>
      <c r="C12521" s="1">
        <v>284199746</v>
      </c>
      <c r="D12521" t="s">
        <v>261092</v>
      </c>
      <c r="E12521" t="s">
        <v>261122</v>
      </c>
      <c r="F12521" s="1">
        <v>8</v>
      </c>
      <c r="G12521" s="1" t="s">
        <v>58731</v>
      </c>
      <c r="H12521" s="1" t="s">
        <v>58732</v>
      </c>
      <c r="I12521" s="1"/>
    </row>
    <row r="12522" spans="1:9" x14ac:dyDescent="0.2">
      <c r="A12522" s="1" t="s">
        <v>58733</v>
      </c>
      <c r="B12522" s="1" t="s">
        <v>58734</v>
      </c>
      <c r="C12522" s="1">
        <v>291420300</v>
      </c>
      <c r="D12522" t="s">
        <v>261092</v>
      </c>
      <c r="E12522" t="s">
        <v>261273</v>
      </c>
      <c r="F12522" s="1">
        <v>3</v>
      </c>
      <c r="G12522" s="1" t="s">
        <v>58735</v>
      </c>
      <c r="H12522" s="1" t="s">
        <v>58736</v>
      </c>
      <c r="I12522" s="1" t="s">
        <v>58737</v>
      </c>
    </row>
    <row r="12523" spans="1:9" x14ac:dyDescent="0.2">
      <c r="A12523" s="1" t="s">
        <v>58738</v>
      </c>
      <c r="B12523" s="1" t="s">
        <v>58739</v>
      </c>
      <c r="C12523" s="1">
        <v>290491346</v>
      </c>
      <c r="D12523" t="s">
        <v>261092</v>
      </c>
      <c r="E12523" t="s">
        <v>261186</v>
      </c>
      <c r="F12523" s="1">
        <v>9</v>
      </c>
      <c r="G12523" s="1" t="s">
        <v>58740</v>
      </c>
      <c r="H12523" s="1" t="s">
        <v>58741</v>
      </c>
      <c r="I12523" s="1"/>
    </row>
    <row r="12524" spans="1:9" x14ac:dyDescent="0.2">
      <c r="A12524" s="1" t="s">
        <v>58742</v>
      </c>
      <c r="B12524" s="1" t="s">
        <v>58743</v>
      </c>
      <c r="C12524" s="1">
        <v>291415513</v>
      </c>
      <c r="D12524" t="s">
        <v>261092</v>
      </c>
      <c r="E12524" t="s">
        <v>261320</v>
      </c>
      <c r="F12524" s="1">
        <v>8</v>
      </c>
      <c r="G12524" s="1" t="s">
        <v>58744</v>
      </c>
      <c r="H12524" s="1" t="s">
        <v>58745</v>
      </c>
      <c r="I12524" s="1" t="s">
        <v>58746</v>
      </c>
    </row>
    <row r="12525" spans="1:9" x14ac:dyDescent="0.2">
      <c r="A12525" s="1" t="s">
        <v>58747</v>
      </c>
      <c r="B12525" s="1" t="s">
        <v>58748</v>
      </c>
      <c r="C12525" s="1">
        <v>291430276</v>
      </c>
      <c r="D12525" t="s">
        <v>261092</v>
      </c>
      <c r="E12525" t="s">
        <v>263066</v>
      </c>
      <c r="F12525" s="1">
        <v>125</v>
      </c>
      <c r="G12525" s="1" t="s">
        <v>58749</v>
      </c>
      <c r="H12525" s="1" t="s">
        <v>58750</v>
      </c>
      <c r="I12525" s="1" t="s">
        <v>58751</v>
      </c>
    </row>
    <row r="12526" spans="1:9" x14ac:dyDescent="0.2">
      <c r="A12526" s="1" t="s">
        <v>58752</v>
      </c>
      <c r="B12526" s="1" t="s">
        <v>58753</v>
      </c>
      <c r="C12526" s="1">
        <v>284199531</v>
      </c>
      <c r="D12526" t="s">
        <v>261092</v>
      </c>
      <c r="E12526" t="s">
        <v>261122</v>
      </c>
      <c r="F12526" s="1">
        <v>25</v>
      </c>
      <c r="G12526" s="1" t="s">
        <v>58754</v>
      </c>
      <c r="H12526" s="1" t="s">
        <v>58755</v>
      </c>
      <c r="I12526" s="1"/>
    </row>
    <row r="12527" spans="1:9" x14ac:dyDescent="0.2">
      <c r="A12527" s="1" t="s">
        <v>58756</v>
      </c>
      <c r="B12527" s="1" t="s">
        <v>58757</v>
      </c>
      <c r="C12527" s="1">
        <v>291063518</v>
      </c>
      <c r="D12527" t="s">
        <v>261092</v>
      </c>
      <c r="E12527" t="s">
        <v>261122</v>
      </c>
      <c r="F12527" s="1">
        <v>26</v>
      </c>
      <c r="G12527" s="1" t="s">
        <v>58758</v>
      </c>
      <c r="H12527" s="1" t="s">
        <v>58759</v>
      </c>
      <c r="I12527" s="1" t="s">
        <v>58760</v>
      </c>
    </row>
    <row r="12528" spans="1:9" x14ac:dyDescent="0.2">
      <c r="A12528" s="1" t="s">
        <v>58761</v>
      </c>
      <c r="B12528" s="1" t="s">
        <v>58762</v>
      </c>
      <c r="C12528" s="1">
        <v>291064112</v>
      </c>
      <c r="D12528" t="s">
        <v>261092</v>
      </c>
      <c r="E12528" t="s">
        <v>261122</v>
      </c>
      <c r="F12528" s="1">
        <v>62</v>
      </c>
      <c r="G12528" s="1" t="s">
        <v>58763</v>
      </c>
      <c r="H12528" s="1" t="s">
        <v>58764</v>
      </c>
      <c r="I12528" s="1" t="s">
        <v>58765</v>
      </c>
    </row>
    <row r="12529" spans="1:9" x14ac:dyDescent="0.2">
      <c r="A12529" s="1" t="s">
        <v>58766</v>
      </c>
      <c r="B12529" s="1" t="s">
        <v>58767</v>
      </c>
      <c r="C12529" s="1">
        <v>290520494</v>
      </c>
      <c r="D12529" t="s">
        <v>263161</v>
      </c>
      <c r="E12529" t="s">
        <v>263162</v>
      </c>
      <c r="F12529" s="1">
        <v>10</v>
      </c>
      <c r="G12529" s="1" t="s">
        <v>58768</v>
      </c>
      <c r="H12529" s="1" t="s">
        <v>58769</v>
      </c>
      <c r="I12529" s="1" t="s">
        <v>58770</v>
      </c>
    </row>
    <row r="12530" spans="1:9" x14ac:dyDescent="0.2">
      <c r="A12530" s="1" t="s">
        <v>58771</v>
      </c>
      <c r="B12530" s="1" t="s">
        <v>58772</v>
      </c>
      <c r="C12530" s="1">
        <v>283481317</v>
      </c>
      <c r="D12530" t="s">
        <v>261092</v>
      </c>
      <c r="E12530" t="s">
        <v>261122</v>
      </c>
      <c r="F12530" s="1">
        <v>43</v>
      </c>
      <c r="G12530" s="1" t="s">
        <v>58773</v>
      </c>
      <c r="H12530" s="1" t="s">
        <v>58774</v>
      </c>
      <c r="I12530" s="1"/>
    </row>
    <row r="12531" spans="1:9" x14ac:dyDescent="0.2">
      <c r="A12531" s="1" t="s">
        <v>58775</v>
      </c>
      <c r="B12531" s="1" t="s">
        <v>58776</v>
      </c>
      <c r="C12531" s="1">
        <v>290524147</v>
      </c>
      <c r="D12531" t="s">
        <v>261092</v>
      </c>
      <c r="E12531" t="s">
        <v>261122</v>
      </c>
      <c r="F12531" s="1">
        <v>19</v>
      </c>
      <c r="G12531" s="1" t="s">
        <v>58777</v>
      </c>
      <c r="H12531" s="1" t="s">
        <v>58778</v>
      </c>
      <c r="I12531" s="1" t="s">
        <v>58779</v>
      </c>
    </row>
    <row r="12532" spans="1:9" x14ac:dyDescent="0.2">
      <c r="A12532" s="1" t="s">
        <v>58780</v>
      </c>
      <c r="B12532" s="1" t="s">
        <v>58781</v>
      </c>
      <c r="C12532" s="1">
        <v>291064111</v>
      </c>
      <c r="D12532" t="s">
        <v>261092</v>
      </c>
      <c r="E12532" t="s">
        <v>261122</v>
      </c>
      <c r="F12532" s="1">
        <v>14</v>
      </c>
      <c r="G12532" s="1" t="s">
        <v>58782</v>
      </c>
      <c r="H12532" s="1" t="s">
        <v>58783</v>
      </c>
      <c r="I12532" s="1" t="s">
        <v>58784</v>
      </c>
    </row>
    <row r="12533" spans="1:9" x14ac:dyDescent="0.2">
      <c r="A12533" s="1" t="s">
        <v>58785</v>
      </c>
      <c r="B12533" s="1" t="s">
        <v>58786</v>
      </c>
      <c r="C12533" s="1">
        <v>291429655</v>
      </c>
      <c r="D12533" t="s">
        <v>261092</v>
      </c>
      <c r="E12533" t="s">
        <v>261295</v>
      </c>
      <c r="F12533" s="1">
        <v>1</v>
      </c>
      <c r="G12533" s="1" t="s">
        <v>58787</v>
      </c>
      <c r="H12533" s="1" t="s">
        <v>58788</v>
      </c>
      <c r="I12533" s="1" t="s">
        <v>58789</v>
      </c>
    </row>
    <row r="12534" spans="1:9" x14ac:dyDescent="0.2">
      <c r="A12534" s="1" t="s">
        <v>58790</v>
      </c>
      <c r="B12534" s="1" t="s">
        <v>58791</v>
      </c>
      <c r="C12534" s="1">
        <v>289783052</v>
      </c>
      <c r="D12534" t="s">
        <v>261092</v>
      </c>
      <c r="E12534" t="s">
        <v>261122</v>
      </c>
      <c r="F12534" s="1">
        <v>2</v>
      </c>
      <c r="G12534" s="1" t="s">
        <v>58792</v>
      </c>
      <c r="H12534" s="1" t="s">
        <v>58793</v>
      </c>
      <c r="I12534" s="1"/>
    </row>
    <row r="12535" spans="1:9" x14ac:dyDescent="0.2">
      <c r="A12535" s="1" t="s">
        <v>58794</v>
      </c>
      <c r="B12535" s="1" t="s">
        <v>58795</v>
      </c>
      <c r="C12535" s="1">
        <v>291446622</v>
      </c>
      <c r="D12535" t="s">
        <v>261092</v>
      </c>
      <c r="E12535" t="s">
        <v>261273</v>
      </c>
      <c r="F12535" s="1">
        <v>4</v>
      </c>
      <c r="G12535" s="1" t="s">
        <v>58796</v>
      </c>
      <c r="H12535" s="1" t="s">
        <v>58797</v>
      </c>
      <c r="I12535" s="1" t="s">
        <v>58798</v>
      </c>
    </row>
    <row r="12536" spans="1:9" x14ac:dyDescent="0.2">
      <c r="A12536" s="1" t="s">
        <v>58799</v>
      </c>
      <c r="B12536" s="1" t="s">
        <v>58800</v>
      </c>
      <c r="C12536" s="1">
        <v>289783055</v>
      </c>
      <c r="D12536" t="s">
        <v>261092</v>
      </c>
      <c r="E12536" t="s">
        <v>261295</v>
      </c>
      <c r="F12536" s="1">
        <v>1</v>
      </c>
      <c r="G12536" s="1" t="s">
        <v>58801</v>
      </c>
      <c r="H12536" s="1" t="s">
        <v>58802</v>
      </c>
      <c r="I12536" s="1"/>
    </row>
    <row r="12537" spans="1:9" x14ac:dyDescent="0.2">
      <c r="A12537" s="1" t="s">
        <v>58803</v>
      </c>
      <c r="B12537" s="1" t="s">
        <v>58804</v>
      </c>
      <c r="C12537" s="1">
        <v>284200201</v>
      </c>
      <c r="D12537" t="s">
        <v>261092</v>
      </c>
      <c r="E12537" t="s">
        <v>261122</v>
      </c>
      <c r="F12537" s="1">
        <v>1</v>
      </c>
      <c r="G12537" s="1" t="s">
        <v>58805</v>
      </c>
      <c r="H12537" s="1" t="s">
        <v>58806</v>
      </c>
      <c r="I12537" s="1"/>
    </row>
    <row r="12538" spans="1:9" x14ac:dyDescent="0.2">
      <c r="A12538" s="1" t="s">
        <v>58807</v>
      </c>
      <c r="B12538" s="1" t="s">
        <v>58808</v>
      </c>
      <c r="C12538" s="1">
        <v>291426915</v>
      </c>
      <c r="D12538" t="s">
        <v>261092</v>
      </c>
      <c r="E12538" t="s">
        <v>261209</v>
      </c>
      <c r="F12538" s="1">
        <v>78</v>
      </c>
      <c r="G12538" s="1" t="s">
        <v>58809</v>
      </c>
      <c r="H12538" s="1" t="s">
        <v>58810</v>
      </c>
      <c r="I12538" s="1"/>
    </row>
    <row r="12539" spans="1:9" x14ac:dyDescent="0.2">
      <c r="A12539" s="1" t="s">
        <v>58811</v>
      </c>
      <c r="B12539" s="1" t="s">
        <v>58812</v>
      </c>
      <c r="C12539" s="1">
        <v>284199363</v>
      </c>
      <c r="D12539" t="s">
        <v>263069</v>
      </c>
      <c r="E12539" t="s">
        <v>263163</v>
      </c>
      <c r="F12539" s="1">
        <v>2</v>
      </c>
      <c r="G12539" s="1" t="s">
        <v>58813</v>
      </c>
      <c r="H12539" s="1" t="s">
        <v>58814</v>
      </c>
      <c r="I12539" s="1"/>
    </row>
    <row r="12540" spans="1:9" x14ac:dyDescent="0.2">
      <c r="A12540" s="1" t="s">
        <v>58815</v>
      </c>
      <c r="B12540" s="1" t="s">
        <v>58816</v>
      </c>
      <c r="C12540" s="1">
        <v>290491645</v>
      </c>
      <c r="D12540" t="s">
        <v>261092</v>
      </c>
      <c r="E12540" t="s">
        <v>263058</v>
      </c>
      <c r="F12540" s="1">
        <v>1</v>
      </c>
      <c r="G12540" s="1" t="s">
        <v>58817</v>
      </c>
      <c r="H12540" s="1" t="s">
        <v>58818</v>
      </c>
      <c r="I12540" s="1" t="s">
        <v>58819</v>
      </c>
    </row>
    <row r="12541" spans="1:9" x14ac:dyDescent="0.2">
      <c r="A12541" s="1" t="s">
        <v>58820</v>
      </c>
      <c r="B12541" s="1" t="s">
        <v>58821</v>
      </c>
      <c r="C12541" s="1">
        <v>291417847</v>
      </c>
      <c r="D12541" t="s">
        <v>261092</v>
      </c>
      <c r="E12541" t="s">
        <v>261093</v>
      </c>
      <c r="F12541" s="1">
        <v>10</v>
      </c>
      <c r="G12541" s="1" t="s">
        <v>58822</v>
      </c>
      <c r="H12541" s="1" t="s">
        <v>58823</v>
      </c>
      <c r="I12541" s="1" t="s">
        <v>58824</v>
      </c>
    </row>
    <row r="12542" spans="1:9" x14ac:dyDescent="0.2">
      <c r="A12542" s="1" t="s">
        <v>58825</v>
      </c>
      <c r="B12542" s="1" t="s">
        <v>58826</v>
      </c>
      <c r="C12542" s="1">
        <v>290483888</v>
      </c>
      <c r="D12542" t="s">
        <v>261092</v>
      </c>
      <c r="E12542" t="s">
        <v>263066</v>
      </c>
      <c r="F12542" s="1">
        <v>10</v>
      </c>
      <c r="G12542" s="1" t="s">
        <v>58827</v>
      </c>
      <c r="H12542" s="1" t="s">
        <v>58828</v>
      </c>
      <c r="I12542" s="1" t="s">
        <v>58829</v>
      </c>
    </row>
    <row r="12543" spans="1:9" x14ac:dyDescent="0.2">
      <c r="A12543" s="1" t="s">
        <v>58830</v>
      </c>
      <c r="B12543" s="1" t="s">
        <v>58831</v>
      </c>
      <c r="C12543" s="1">
        <v>290486124</v>
      </c>
      <c r="D12543" t="s">
        <v>261092</v>
      </c>
      <c r="E12543" t="s">
        <v>261295</v>
      </c>
      <c r="F12543" s="1">
        <v>18</v>
      </c>
      <c r="G12543" s="1" t="s">
        <v>58832</v>
      </c>
      <c r="H12543" s="1" t="s">
        <v>58833</v>
      </c>
      <c r="I12543" s="1" t="s">
        <v>58834</v>
      </c>
    </row>
    <row r="12544" spans="1:9" x14ac:dyDescent="0.2">
      <c r="A12544" s="1" t="s">
        <v>58835</v>
      </c>
      <c r="B12544" s="1" t="s">
        <v>58836</v>
      </c>
      <c r="C12544" s="1">
        <v>291427336</v>
      </c>
      <c r="D12544" t="s">
        <v>261092</v>
      </c>
      <c r="E12544" t="s">
        <v>261295</v>
      </c>
      <c r="F12544" s="1">
        <v>14</v>
      </c>
      <c r="G12544" s="1" t="s">
        <v>58837</v>
      </c>
      <c r="H12544" s="1" t="s">
        <v>58838</v>
      </c>
      <c r="I12544" s="1"/>
    </row>
    <row r="12545" spans="1:9" x14ac:dyDescent="0.2">
      <c r="A12545" s="1" t="s">
        <v>58839</v>
      </c>
      <c r="B12545" s="1" t="s">
        <v>58840</v>
      </c>
      <c r="C12545" s="1">
        <v>284199642</v>
      </c>
      <c r="D12545" t="s">
        <v>261092</v>
      </c>
      <c r="E12545" t="s">
        <v>261320</v>
      </c>
      <c r="F12545" s="1">
        <v>4</v>
      </c>
      <c r="G12545" s="1" t="s">
        <v>58841</v>
      </c>
      <c r="H12545" s="1" t="s">
        <v>58842</v>
      </c>
      <c r="I12545" s="1" t="s">
        <v>58843</v>
      </c>
    </row>
    <row r="12546" spans="1:9" x14ac:dyDescent="0.2">
      <c r="A12546" s="1" t="s">
        <v>58844</v>
      </c>
      <c r="B12546" s="1" t="s">
        <v>58845</v>
      </c>
      <c r="C12546" s="1">
        <v>291442146</v>
      </c>
      <c r="D12546" t="s">
        <v>261092</v>
      </c>
      <c r="E12546" t="s">
        <v>261273</v>
      </c>
      <c r="F12546" s="1">
        <v>16</v>
      </c>
      <c r="G12546" s="1" t="s">
        <v>58846</v>
      </c>
      <c r="H12546" s="1" t="s">
        <v>58847</v>
      </c>
      <c r="I12546" s="1" t="s">
        <v>58848</v>
      </c>
    </row>
    <row r="12547" spans="1:9" x14ac:dyDescent="0.2">
      <c r="A12547" s="1" t="s">
        <v>58849</v>
      </c>
      <c r="B12547" s="1" t="s">
        <v>58850</v>
      </c>
      <c r="C12547" s="1">
        <v>290523365</v>
      </c>
      <c r="D12547" t="s">
        <v>261092</v>
      </c>
      <c r="E12547" t="s">
        <v>261273</v>
      </c>
      <c r="F12547" s="1">
        <v>6</v>
      </c>
      <c r="G12547" s="1" t="s">
        <v>58851</v>
      </c>
      <c r="H12547" s="1" t="s">
        <v>58852</v>
      </c>
      <c r="I12547" s="1" t="s">
        <v>58853</v>
      </c>
    </row>
    <row r="12548" spans="1:9" x14ac:dyDescent="0.2">
      <c r="A12548" s="1" t="s">
        <v>58854</v>
      </c>
      <c r="B12548" s="1" t="s">
        <v>58855</v>
      </c>
      <c r="C12548" s="1">
        <v>290524978</v>
      </c>
      <c r="D12548" t="s">
        <v>261092</v>
      </c>
      <c r="E12548" t="s">
        <v>261122</v>
      </c>
      <c r="F12548" s="1">
        <v>7</v>
      </c>
      <c r="G12548" s="1" t="s">
        <v>58856</v>
      </c>
      <c r="H12548" s="1" t="s">
        <v>58857</v>
      </c>
      <c r="I12548" s="1" t="s">
        <v>58858</v>
      </c>
    </row>
    <row r="12549" spans="1:9" x14ac:dyDescent="0.2">
      <c r="A12549" s="1" t="s">
        <v>58859</v>
      </c>
      <c r="B12549" s="1" t="s">
        <v>58860</v>
      </c>
      <c r="C12549" s="1">
        <v>291416047</v>
      </c>
      <c r="D12549" t="s">
        <v>261092</v>
      </c>
      <c r="E12549" t="s">
        <v>263059</v>
      </c>
      <c r="F12549" s="1">
        <v>2</v>
      </c>
      <c r="G12549" s="1" t="s">
        <v>58861</v>
      </c>
      <c r="H12549" s="1" t="s">
        <v>58862</v>
      </c>
      <c r="I12549" s="1"/>
    </row>
    <row r="12550" spans="1:9" x14ac:dyDescent="0.2">
      <c r="A12550" s="1" t="s">
        <v>58863</v>
      </c>
      <c r="B12550" s="1" t="s">
        <v>58864</v>
      </c>
      <c r="C12550" s="1">
        <v>290488653</v>
      </c>
      <c r="D12550" t="s">
        <v>261092</v>
      </c>
      <c r="E12550" t="s">
        <v>263066</v>
      </c>
      <c r="F12550" s="1">
        <v>4</v>
      </c>
      <c r="G12550" s="1" t="s">
        <v>58865</v>
      </c>
      <c r="H12550" s="1" t="s">
        <v>58866</v>
      </c>
      <c r="I12550" s="1"/>
    </row>
    <row r="12551" spans="1:9" x14ac:dyDescent="0.2">
      <c r="A12551" s="1" t="s">
        <v>58867</v>
      </c>
      <c r="B12551" s="1" t="s">
        <v>58868</v>
      </c>
      <c r="C12551" s="1">
        <v>289783064</v>
      </c>
      <c r="D12551" t="s">
        <v>261092</v>
      </c>
      <c r="E12551" t="s">
        <v>261122</v>
      </c>
      <c r="F12551" s="1">
        <v>1</v>
      </c>
      <c r="G12551" s="1" t="s">
        <v>58869</v>
      </c>
      <c r="H12551" s="1" t="s">
        <v>58870</v>
      </c>
      <c r="I12551" s="1"/>
    </row>
    <row r="12552" spans="1:9" x14ac:dyDescent="0.2">
      <c r="A12552" s="1" t="s">
        <v>58871</v>
      </c>
      <c r="B12552" s="1" t="s">
        <v>58872</v>
      </c>
      <c r="C12552" s="1">
        <v>291421203</v>
      </c>
      <c r="D12552" t="s">
        <v>261092</v>
      </c>
      <c r="E12552" t="s">
        <v>261320</v>
      </c>
      <c r="F12552" s="1">
        <v>41</v>
      </c>
      <c r="G12552" s="1" t="s">
        <v>58873</v>
      </c>
      <c r="H12552" s="1" t="s">
        <v>58874</v>
      </c>
      <c r="I12552" s="1"/>
    </row>
    <row r="12553" spans="1:9" x14ac:dyDescent="0.2">
      <c r="A12553" s="1" t="s">
        <v>58875</v>
      </c>
      <c r="B12553" s="1" t="s">
        <v>58876</v>
      </c>
      <c r="C12553" s="1">
        <v>290523465</v>
      </c>
      <c r="D12553" t="s">
        <v>261092</v>
      </c>
      <c r="E12553" t="s">
        <v>261122</v>
      </c>
      <c r="F12553" s="1">
        <v>1</v>
      </c>
      <c r="G12553" s="1" t="s">
        <v>58877</v>
      </c>
      <c r="H12553" s="1" t="s">
        <v>58878</v>
      </c>
      <c r="I12553" s="1" t="s">
        <v>58879</v>
      </c>
    </row>
    <row r="12554" spans="1:9" x14ac:dyDescent="0.2">
      <c r="A12554" s="1" t="s">
        <v>58880</v>
      </c>
      <c r="B12554" s="1" t="s">
        <v>58881</v>
      </c>
      <c r="C12554" s="1">
        <v>291064083</v>
      </c>
      <c r="D12554" t="s">
        <v>261092</v>
      </c>
      <c r="E12554" t="s">
        <v>261122</v>
      </c>
      <c r="F12554" s="1">
        <v>36</v>
      </c>
      <c r="G12554" s="1" t="s">
        <v>58882</v>
      </c>
      <c r="H12554" s="1" t="s">
        <v>58883</v>
      </c>
      <c r="I12554" s="1" t="s">
        <v>58884</v>
      </c>
    </row>
    <row r="12555" spans="1:9" x14ac:dyDescent="0.2">
      <c r="A12555" s="1" t="s">
        <v>58885</v>
      </c>
      <c r="B12555" s="1" t="s">
        <v>58886</v>
      </c>
      <c r="C12555" s="1">
        <v>291063798</v>
      </c>
      <c r="D12555" t="s">
        <v>261092</v>
      </c>
      <c r="E12555" t="s">
        <v>261122</v>
      </c>
      <c r="F12555" s="1">
        <v>12</v>
      </c>
      <c r="G12555" s="1" t="s">
        <v>58887</v>
      </c>
      <c r="H12555" s="1" t="s">
        <v>58888</v>
      </c>
      <c r="I12555" s="1" t="s">
        <v>58889</v>
      </c>
    </row>
    <row r="12556" spans="1:9" x14ac:dyDescent="0.2">
      <c r="A12556" s="1" t="s">
        <v>58890</v>
      </c>
      <c r="B12556" s="1" t="s">
        <v>58891</v>
      </c>
      <c r="C12556" s="1">
        <v>290487867</v>
      </c>
      <c r="D12556" t="s">
        <v>261092</v>
      </c>
      <c r="E12556" t="s">
        <v>261273</v>
      </c>
      <c r="F12556" s="1">
        <v>1</v>
      </c>
      <c r="G12556" s="1" t="s">
        <v>58892</v>
      </c>
      <c r="H12556" s="1" t="s">
        <v>58893</v>
      </c>
      <c r="I12556" s="1"/>
    </row>
    <row r="12557" spans="1:9" x14ac:dyDescent="0.2">
      <c r="A12557" s="1" t="s">
        <v>58894</v>
      </c>
      <c r="B12557" s="1" t="s">
        <v>58895</v>
      </c>
      <c r="C12557" s="1">
        <v>291425882</v>
      </c>
      <c r="D12557" t="s">
        <v>261092</v>
      </c>
      <c r="E12557" t="s">
        <v>263059</v>
      </c>
      <c r="F12557" s="1">
        <v>47</v>
      </c>
      <c r="G12557" s="1" t="s">
        <v>58896</v>
      </c>
      <c r="H12557" s="1" t="s">
        <v>58897</v>
      </c>
      <c r="I12557" s="1" t="s">
        <v>58898</v>
      </c>
    </row>
    <row r="12558" spans="1:9" x14ac:dyDescent="0.2">
      <c r="A12558" s="1" t="s">
        <v>58899</v>
      </c>
      <c r="B12558" s="1" t="s">
        <v>58900</v>
      </c>
      <c r="C12558" s="1">
        <v>291063659</v>
      </c>
      <c r="D12558" t="s">
        <v>261092</v>
      </c>
      <c r="E12558" t="s">
        <v>261122</v>
      </c>
      <c r="F12558" s="1">
        <v>3</v>
      </c>
      <c r="G12558" s="1" t="s">
        <v>58901</v>
      </c>
      <c r="H12558" s="1" t="s">
        <v>58902</v>
      </c>
      <c r="I12558" s="1" t="s">
        <v>58903</v>
      </c>
    </row>
    <row r="12559" spans="1:9" x14ac:dyDescent="0.2">
      <c r="A12559" s="1" t="s">
        <v>58904</v>
      </c>
      <c r="B12559" s="1" t="s">
        <v>58905</v>
      </c>
      <c r="C12559" s="1">
        <v>290489726</v>
      </c>
      <c r="D12559" t="s">
        <v>261092</v>
      </c>
      <c r="E12559" t="s">
        <v>263066</v>
      </c>
      <c r="F12559" s="1">
        <v>45</v>
      </c>
      <c r="G12559" s="1" t="s">
        <v>58906</v>
      </c>
      <c r="H12559" s="1" t="s">
        <v>58907</v>
      </c>
      <c r="I12559" s="1"/>
    </row>
    <row r="12560" spans="1:9" x14ac:dyDescent="0.2">
      <c r="A12560" s="1" t="s">
        <v>58908</v>
      </c>
      <c r="B12560" s="1" t="s">
        <v>58909</v>
      </c>
      <c r="C12560" s="1">
        <v>284199548</v>
      </c>
      <c r="D12560" t="s">
        <v>261092</v>
      </c>
      <c r="E12560" t="s">
        <v>261122</v>
      </c>
      <c r="F12560" s="1">
        <v>184</v>
      </c>
      <c r="G12560" s="1" t="s">
        <v>58910</v>
      </c>
      <c r="H12560" s="1" t="s">
        <v>58911</v>
      </c>
      <c r="I12560" s="1" t="s">
        <v>58912</v>
      </c>
    </row>
    <row r="12561" spans="1:9" x14ac:dyDescent="0.2">
      <c r="A12561" s="1" t="s">
        <v>58913</v>
      </c>
      <c r="B12561" s="1" t="s">
        <v>58914</v>
      </c>
      <c r="C12561" s="1">
        <v>291416260</v>
      </c>
      <c r="D12561" t="s">
        <v>261092</v>
      </c>
      <c r="E12561" t="s">
        <v>261145</v>
      </c>
      <c r="F12561" s="1">
        <v>20</v>
      </c>
      <c r="G12561" s="1" t="s">
        <v>58915</v>
      </c>
      <c r="H12561" s="1" t="s">
        <v>58916</v>
      </c>
      <c r="I12561" s="1" t="s">
        <v>58917</v>
      </c>
    </row>
    <row r="12562" spans="1:9" x14ac:dyDescent="0.2">
      <c r="A12562" s="1" t="s">
        <v>58918</v>
      </c>
      <c r="B12562" s="1" t="s">
        <v>58919</v>
      </c>
      <c r="C12562" s="1">
        <v>290520495</v>
      </c>
      <c r="D12562" t="s">
        <v>261092</v>
      </c>
      <c r="E12562" t="s">
        <v>261273</v>
      </c>
      <c r="F12562" s="1">
        <v>20</v>
      </c>
      <c r="G12562" s="1" t="s">
        <v>58920</v>
      </c>
      <c r="H12562" s="1" t="s">
        <v>58921</v>
      </c>
      <c r="I12562" s="1" t="s">
        <v>58922</v>
      </c>
    </row>
    <row r="12563" spans="1:9" x14ac:dyDescent="0.2">
      <c r="A12563" s="1" t="s">
        <v>58923</v>
      </c>
      <c r="B12563" s="1" t="s">
        <v>58924</v>
      </c>
      <c r="C12563" s="1">
        <v>291063465</v>
      </c>
      <c r="D12563" t="s">
        <v>261092</v>
      </c>
      <c r="E12563" t="s">
        <v>261122</v>
      </c>
      <c r="F12563" s="1">
        <v>1</v>
      </c>
      <c r="G12563" s="1" t="s">
        <v>58925</v>
      </c>
      <c r="H12563" s="1" t="s">
        <v>58926</v>
      </c>
      <c r="I12563" s="1" t="s">
        <v>58927</v>
      </c>
    </row>
    <row r="12564" spans="1:9" x14ac:dyDescent="0.2">
      <c r="A12564" s="1" t="s">
        <v>58928</v>
      </c>
      <c r="B12564" s="1" t="s">
        <v>58929</v>
      </c>
      <c r="C12564" s="1">
        <v>291430107</v>
      </c>
      <c r="D12564" t="s">
        <v>261092</v>
      </c>
      <c r="E12564" t="s">
        <v>261273</v>
      </c>
      <c r="F12564" s="1">
        <v>6</v>
      </c>
      <c r="G12564" s="1" t="s">
        <v>58930</v>
      </c>
      <c r="H12564" s="1" t="s">
        <v>58931</v>
      </c>
      <c r="I12564" s="1"/>
    </row>
    <row r="12565" spans="1:9" x14ac:dyDescent="0.2">
      <c r="A12565" s="1" t="s">
        <v>58932</v>
      </c>
      <c r="B12565" s="1" t="s">
        <v>58933</v>
      </c>
      <c r="C12565" s="1">
        <v>284199902</v>
      </c>
      <c r="D12565" t="s">
        <v>261092</v>
      </c>
      <c r="E12565" t="s">
        <v>261122</v>
      </c>
      <c r="F12565" s="1">
        <v>59</v>
      </c>
      <c r="G12565" s="1" t="s">
        <v>58934</v>
      </c>
      <c r="H12565" s="1" t="s">
        <v>58935</v>
      </c>
      <c r="I12565" s="1" t="s">
        <v>58936</v>
      </c>
    </row>
    <row r="12566" spans="1:9" x14ac:dyDescent="0.2">
      <c r="A12566" s="1" t="s">
        <v>58937</v>
      </c>
      <c r="B12566" s="1" t="s">
        <v>58938</v>
      </c>
      <c r="C12566" s="1">
        <v>290490128</v>
      </c>
      <c r="D12566" t="s">
        <v>261092</v>
      </c>
      <c r="E12566" t="s">
        <v>261122</v>
      </c>
      <c r="F12566" s="1">
        <v>11</v>
      </c>
      <c r="G12566" s="1" t="s">
        <v>58939</v>
      </c>
      <c r="H12566" s="1" t="s">
        <v>58940</v>
      </c>
      <c r="I12566" s="1" t="s">
        <v>58941</v>
      </c>
    </row>
    <row r="12567" spans="1:9" x14ac:dyDescent="0.2">
      <c r="A12567" s="1" t="s">
        <v>58942</v>
      </c>
      <c r="B12567" s="1" t="s">
        <v>58943</v>
      </c>
      <c r="C12567" s="1">
        <v>291443749</v>
      </c>
      <c r="D12567" t="s">
        <v>261092</v>
      </c>
      <c r="E12567" t="s">
        <v>261295</v>
      </c>
      <c r="F12567" s="1">
        <v>29</v>
      </c>
      <c r="G12567" s="1" t="s">
        <v>58944</v>
      </c>
      <c r="H12567" s="1" t="s">
        <v>58945</v>
      </c>
      <c r="I12567" s="1" t="s">
        <v>58946</v>
      </c>
    </row>
    <row r="12568" spans="1:9" x14ac:dyDescent="0.2">
      <c r="A12568" s="1" t="s">
        <v>58947</v>
      </c>
      <c r="B12568" s="1" t="s">
        <v>58948</v>
      </c>
      <c r="C12568" s="1">
        <v>290487112</v>
      </c>
      <c r="D12568" t="s">
        <v>261300</v>
      </c>
      <c r="E12568" t="s">
        <v>263144</v>
      </c>
      <c r="F12568" s="1">
        <v>261</v>
      </c>
      <c r="G12568" s="1" t="s">
        <v>58949</v>
      </c>
      <c r="H12568" s="1" t="s">
        <v>58950</v>
      </c>
      <c r="I12568" s="1" t="s">
        <v>58951</v>
      </c>
    </row>
    <row r="12569" spans="1:9" x14ac:dyDescent="0.2">
      <c r="A12569" s="1" t="s">
        <v>58952</v>
      </c>
      <c r="B12569" s="1" t="s">
        <v>58953</v>
      </c>
      <c r="C12569" s="1">
        <v>290487391</v>
      </c>
      <c r="D12569" t="s">
        <v>261092</v>
      </c>
      <c r="E12569" t="s">
        <v>263066</v>
      </c>
      <c r="F12569" s="1">
        <v>27</v>
      </c>
      <c r="G12569" s="1" t="s">
        <v>58954</v>
      </c>
      <c r="H12569" s="1" t="s">
        <v>58955</v>
      </c>
      <c r="I12569" s="1" t="s">
        <v>58956</v>
      </c>
    </row>
    <row r="12570" spans="1:9" x14ac:dyDescent="0.2">
      <c r="A12570" s="1" t="s">
        <v>58957</v>
      </c>
      <c r="B12570" s="1" t="s">
        <v>58958</v>
      </c>
      <c r="C12570" s="1">
        <v>284199718</v>
      </c>
      <c r="D12570" t="s">
        <v>261092</v>
      </c>
      <c r="E12570" t="s">
        <v>263074</v>
      </c>
      <c r="F12570" s="1">
        <v>32</v>
      </c>
      <c r="G12570" s="1" t="s">
        <v>58959</v>
      </c>
      <c r="H12570" s="1" t="s">
        <v>58960</v>
      </c>
      <c r="I12570" s="1" t="s">
        <v>58961</v>
      </c>
    </row>
    <row r="12571" spans="1:9" x14ac:dyDescent="0.2">
      <c r="A12571" s="1" t="s">
        <v>58962</v>
      </c>
      <c r="B12571" s="1" t="s">
        <v>58963</v>
      </c>
      <c r="C12571" s="1">
        <v>290521988</v>
      </c>
      <c r="D12571" t="s">
        <v>261092</v>
      </c>
      <c r="E12571" t="s">
        <v>261122</v>
      </c>
      <c r="F12571" s="1">
        <v>214</v>
      </c>
      <c r="G12571" s="1" t="s">
        <v>58964</v>
      </c>
      <c r="H12571" s="1" t="s">
        <v>58965</v>
      </c>
      <c r="I12571" s="1" t="s">
        <v>58966</v>
      </c>
    </row>
    <row r="12572" spans="1:9" x14ac:dyDescent="0.2">
      <c r="A12572" s="1" t="s">
        <v>58967</v>
      </c>
      <c r="B12572" s="1" t="s">
        <v>58968</v>
      </c>
      <c r="C12572" s="1">
        <v>291421252</v>
      </c>
      <c r="D12572" t="s">
        <v>261092</v>
      </c>
      <c r="E12572" t="s">
        <v>263059</v>
      </c>
      <c r="F12572" s="1">
        <v>71</v>
      </c>
      <c r="G12572" s="1" t="s">
        <v>58969</v>
      </c>
      <c r="H12572" s="1" t="s">
        <v>58970</v>
      </c>
      <c r="I12572" s="1" t="s">
        <v>58971</v>
      </c>
    </row>
    <row r="12573" spans="1:9" x14ac:dyDescent="0.2">
      <c r="A12573" s="1" t="s">
        <v>58972</v>
      </c>
      <c r="B12573" s="1" t="s">
        <v>58973</v>
      </c>
      <c r="C12573" s="1">
        <v>284200344</v>
      </c>
      <c r="D12573" t="s">
        <v>261300</v>
      </c>
      <c r="E12573" t="s">
        <v>263164</v>
      </c>
      <c r="F12573" s="1">
        <v>346</v>
      </c>
      <c r="G12573" s="1" t="s">
        <v>58974</v>
      </c>
      <c r="H12573" s="1" t="s">
        <v>58975</v>
      </c>
      <c r="I12573" s="1" t="s">
        <v>58976</v>
      </c>
    </row>
    <row r="12574" spans="1:9" x14ac:dyDescent="0.2">
      <c r="A12574" s="1" t="s">
        <v>58977</v>
      </c>
      <c r="B12574" s="1" t="s">
        <v>58978</v>
      </c>
      <c r="C12574" s="1">
        <v>291437839</v>
      </c>
      <c r="D12574" t="s">
        <v>261092</v>
      </c>
      <c r="E12574" t="s">
        <v>263059</v>
      </c>
      <c r="F12574" s="1">
        <v>2</v>
      </c>
      <c r="G12574" s="1" t="s">
        <v>58979</v>
      </c>
      <c r="H12574" s="1" t="s">
        <v>58980</v>
      </c>
      <c r="I12574" s="1" t="s">
        <v>58981</v>
      </c>
    </row>
    <row r="12575" spans="1:9" x14ac:dyDescent="0.2">
      <c r="A12575" s="1" t="s">
        <v>58982</v>
      </c>
      <c r="B12575" s="1" t="s">
        <v>58983</v>
      </c>
      <c r="C12575" s="1">
        <v>291063705</v>
      </c>
      <c r="D12575" t="s">
        <v>261092</v>
      </c>
      <c r="E12575" t="s">
        <v>261122</v>
      </c>
      <c r="F12575" s="1">
        <v>62</v>
      </c>
      <c r="G12575" s="1" t="s">
        <v>58984</v>
      </c>
      <c r="H12575" s="1" t="s">
        <v>58985</v>
      </c>
      <c r="I12575" s="1" t="s">
        <v>58986</v>
      </c>
    </row>
    <row r="12576" spans="1:9" x14ac:dyDescent="0.2">
      <c r="A12576" s="1" t="s">
        <v>58987</v>
      </c>
      <c r="B12576" s="1" t="s">
        <v>58988</v>
      </c>
      <c r="C12576" s="1">
        <v>290485970</v>
      </c>
      <c r="D12576" t="s">
        <v>261092</v>
      </c>
      <c r="E12576" t="s">
        <v>261295</v>
      </c>
      <c r="F12576" s="1">
        <v>338</v>
      </c>
      <c r="G12576" s="1" t="s">
        <v>58989</v>
      </c>
      <c r="H12576" s="1" t="s">
        <v>58990</v>
      </c>
      <c r="I12576" s="1"/>
    </row>
    <row r="12577" spans="1:9" x14ac:dyDescent="0.2">
      <c r="A12577" s="1" t="s">
        <v>58991</v>
      </c>
      <c r="B12577" s="1" t="s">
        <v>58992</v>
      </c>
      <c r="C12577" s="1">
        <v>290829142</v>
      </c>
      <c r="D12577" t="s">
        <v>261092</v>
      </c>
      <c r="E12577" t="s">
        <v>263059</v>
      </c>
      <c r="F12577" s="1">
        <v>3</v>
      </c>
      <c r="G12577" s="1" t="s">
        <v>58993</v>
      </c>
      <c r="H12577" s="1" t="s">
        <v>58994</v>
      </c>
      <c r="I12577" s="1"/>
    </row>
    <row r="12578" spans="1:9" x14ac:dyDescent="0.2">
      <c r="A12578" s="1" t="s">
        <v>58995</v>
      </c>
      <c r="B12578" s="1" t="s">
        <v>58996</v>
      </c>
      <c r="C12578" s="1">
        <v>289783075</v>
      </c>
      <c r="D12578" t="s">
        <v>261092</v>
      </c>
      <c r="E12578" t="s">
        <v>261273</v>
      </c>
      <c r="F12578" s="1">
        <v>9</v>
      </c>
      <c r="G12578" s="1" t="s">
        <v>58997</v>
      </c>
      <c r="H12578" s="1" t="s">
        <v>58998</v>
      </c>
      <c r="I12578" s="1"/>
    </row>
    <row r="12579" spans="1:9" x14ac:dyDescent="0.2">
      <c r="A12579" s="1" t="s">
        <v>58999</v>
      </c>
      <c r="B12579" s="1" t="s">
        <v>59000</v>
      </c>
      <c r="C12579" s="1">
        <v>290526409</v>
      </c>
      <c r="D12579" t="s">
        <v>261092</v>
      </c>
      <c r="E12579" t="s">
        <v>261273</v>
      </c>
      <c r="F12579" s="1">
        <v>31</v>
      </c>
      <c r="G12579" s="1" t="s">
        <v>59001</v>
      </c>
      <c r="H12579" s="1" t="s">
        <v>59002</v>
      </c>
      <c r="I12579" s="1"/>
    </row>
    <row r="12580" spans="1:9" x14ac:dyDescent="0.2">
      <c r="A12580" s="1" t="s">
        <v>59003</v>
      </c>
      <c r="B12580" s="1" t="s">
        <v>59004</v>
      </c>
      <c r="C12580" s="1">
        <v>291432758</v>
      </c>
      <c r="D12580" t="s">
        <v>261092</v>
      </c>
      <c r="E12580" t="s">
        <v>261093</v>
      </c>
      <c r="F12580" s="1">
        <v>3</v>
      </c>
      <c r="G12580" s="1" t="s">
        <v>59005</v>
      </c>
      <c r="H12580" s="1" t="s">
        <v>59006</v>
      </c>
      <c r="I12580" s="1" t="s">
        <v>59007</v>
      </c>
    </row>
    <row r="12581" spans="1:9" x14ac:dyDescent="0.2">
      <c r="A12581" s="1" t="s">
        <v>59008</v>
      </c>
      <c r="B12581" s="1" t="s">
        <v>59009</v>
      </c>
      <c r="C12581" s="1">
        <v>291063794</v>
      </c>
      <c r="D12581" t="s">
        <v>261092</v>
      </c>
      <c r="E12581" t="s">
        <v>261122</v>
      </c>
      <c r="F12581" s="1">
        <v>1</v>
      </c>
      <c r="G12581" s="1" t="s">
        <v>59010</v>
      </c>
      <c r="H12581" s="1" t="s">
        <v>59011</v>
      </c>
      <c r="I12581" s="1"/>
    </row>
    <row r="12582" spans="1:9" x14ac:dyDescent="0.2">
      <c r="A12582" s="1" t="s">
        <v>59012</v>
      </c>
      <c r="B12582" s="1" t="s">
        <v>59013</v>
      </c>
      <c r="C12582" s="1">
        <v>291418775</v>
      </c>
      <c r="D12582" t="s">
        <v>261092</v>
      </c>
      <c r="E12582" t="s">
        <v>261273</v>
      </c>
      <c r="F12582" s="1">
        <v>1</v>
      </c>
      <c r="G12582" s="1" t="s">
        <v>59014</v>
      </c>
      <c r="H12582" s="1" t="s">
        <v>59015</v>
      </c>
      <c r="I12582" s="1" t="s">
        <v>59016</v>
      </c>
    </row>
    <row r="12583" spans="1:9" x14ac:dyDescent="0.2">
      <c r="A12583" s="1" t="s">
        <v>59017</v>
      </c>
      <c r="B12583" s="1" t="s">
        <v>59018</v>
      </c>
      <c r="C12583" s="1">
        <v>284130116</v>
      </c>
      <c r="D12583" t="s">
        <v>261092</v>
      </c>
      <c r="E12583" t="s">
        <v>261209</v>
      </c>
      <c r="F12583" s="1">
        <v>10</v>
      </c>
      <c r="G12583" s="1" t="s">
        <v>59019</v>
      </c>
      <c r="H12583" s="1" t="s">
        <v>59020</v>
      </c>
      <c r="I12583" s="1" t="s">
        <v>59021</v>
      </c>
    </row>
    <row r="12584" spans="1:9" x14ac:dyDescent="0.2">
      <c r="A12584" s="1" t="s">
        <v>59022</v>
      </c>
      <c r="B12584" s="1" t="s">
        <v>59023</v>
      </c>
      <c r="C12584" s="1">
        <v>291063694</v>
      </c>
      <c r="D12584" t="s">
        <v>261092</v>
      </c>
      <c r="E12584" t="s">
        <v>261122</v>
      </c>
      <c r="F12584" s="1">
        <v>427</v>
      </c>
      <c r="G12584" s="1" t="s">
        <v>59024</v>
      </c>
      <c r="H12584" s="1" t="s">
        <v>59025</v>
      </c>
      <c r="I12584" s="1" t="s">
        <v>59026</v>
      </c>
    </row>
    <row r="12585" spans="1:9" x14ac:dyDescent="0.2">
      <c r="A12585" s="1" t="s">
        <v>59027</v>
      </c>
      <c r="B12585" s="1" t="s">
        <v>59028</v>
      </c>
      <c r="C12585" s="1">
        <v>290490167</v>
      </c>
      <c r="D12585" t="s">
        <v>261092</v>
      </c>
      <c r="E12585" t="s">
        <v>261273</v>
      </c>
      <c r="F12585" s="1">
        <v>8</v>
      </c>
      <c r="G12585" s="1" t="s">
        <v>59029</v>
      </c>
      <c r="H12585" s="1" t="s">
        <v>59030</v>
      </c>
      <c r="I12585" s="1" t="s">
        <v>59031</v>
      </c>
    </row>
    <row r="12586" spans="1:9" x14ac:dyDescent="0.2">
      <c r="A12586" s="1" t="s">
        <v>59032</v>
      </c>
      <c r="B12586" s="1" t="s">
        <v>59033</v>
      </c>
      <c r="C12586" s="1">
        <v>291437837</v>
      </c>
      <c r="D12586" t="s">
        <v>261092</v>
      </c>
      <c r="E12586" t="s">
        <v>263059</v>
      </c>
      <c r="F12586" s="1">
        <v>40</v>
      </c>
      <c r="G12586" s="1" t="s">
        <v>59034</v>
      </c>
      <c r="H12586" s="1" t="s">
        <v>59035</v>
      </c>
      <c r="I12586" s="1"/>
    </row>
    <row r="12587" spans="1:9" x14ac:dyDescent="0.2">
      <c r="A12587" s="1" t="s">
        <v>59036</v>
      </c>
      <c r="B12587" s="1" t="s">
        <v>59037</v>
      </c>
      <c r="C12587" s="1">
        <v>290524133</v>
      </c>
      <c r="D12587" t="s">
        <v>261092</v>
      </c>
      <c r="E12587" t="s">
        <v>261122</v>
      </c>
      <c r="F12587" s="1">
        <v>1</v>
      </c>
      <c r="G12587" s="1" t="s">
        <v>59038</v>
      </c>
      <c r="H12587" s="1" t="s">
        <v>59039</v>
      </c>
      <c r="I12587" s="1" t="s">
        <v>59040</v>
      </c>
    </row>
    <row r="12588" spans="1:9" x14ac:dyDescent="0.2">
      <c r="A12588" s="1" t="s">
        <v>59041</v>
      </c>
      <c r="B12588" s="1" t="s">
        <v>59042</v>
      </c>
      <c r="C12588" s="1">
        <v>290524324</v>
      </c>
      <c r="D12588" t="s">
        <v>261092</v>
      </c>
      <c r="E12588" t="s">
        <v>261320</v>
      </c>
      <c r="F12588" s="1">
        <v>11</v>
      </c>
      <c r="G12588" s="1" t="s">
        <v>59043</v>
      </c>
      <c r="H12588" s="1" t="s">
        <v>59044</v>
      </c>
      <c r="I12588" s="1"/>
    </row>
    <row r="12589" spans="1:9" x14ac:dyDescent="0.2">
      <c r="A12589" s="1" t="s">
        <v>59045</v>
      </c>
      <c r="B12589" s="1" t="s">
        <v>59046</v>
      </c>
      <c r="C12589" s="1">
        <v>290482835</v>
      </c>
      <c r="D12589" t="s">
        <v>261092</v>
      </c>
      <c r="E12589" t="s">
        <v>263137</v>
      </c>
      <c r="F12589" s="1">
        <v>267</v>
      </c>
      <c r="G12589" s="1" t="s">
        <v>59047</v>
      </c>
      <c r="H12589" s="1" t="s">
        <v>59048</v>
      </c>
      <c r="I12589" s="1" t="s">
        <v>59049</v>
      </c>
    </row>
    <row r="12590" spans="1:9" x14ac:dyDescent="0.2">
      <c r="A12590" s="1" t="s">
        <v>59050</v>
      </c>
      <c r="B12590" s="1" t="s">
        <v>59051</v>
      </c>
      <c r="C12590" s="1">
        <v>291063924</v>
      </c>
      <c r="D12590" t="s">
        <v>261092</v>
      </c>
      <c r="E12590" t="s">
        <v>261122</v>
      </c>
      <c r="F12590" s="1">
        <v>2</v>
      </c>
      <c r="G12590" s="1" t="s">
        <v>59052</v>
      </c>
      <c r="H12590" s="1" t="s">
        <v>59053</v>
      </c>
      <c r="I12590" s="1" t="s">
        <v>59054</v>
      </c>
    </row>
    <row r="12591" spans="1:9" x14ac:dyDescent="0.2">
      <c r="A12591" s="1" t="s">
        <v>59055</v>
      </c>
      <c r="B12591" s="1" t="s">
        <v>59056</v>
      </c>
      <c r="C12591" s="1">
        <v>291439763</v>
      </c>
      <c r="D12591" t="s">
        <v>261092</v>
      </c>
      <c r="E12591" t="s">
        <v>263059</v>
      </c>
      <c r="F12591" s="1">
        <v>16</v>
      </c>
      <c r="G12591" s="1" t="s">
        <v>59057</v>
      </c>
      <c r="H12591" s="1" t="s">
        <v>59058</v>
      </c>
      <c r="I12591" s="1" t="s">
        <v>59059</v>
      </c>
    </row>
    <row r="12592" spans="1:9" x14ac:dyDescent="0.2">
      <c r="A12592" s="1" t="s">
        <v>59060</v>
      </c>
      <c r="B12592" s="1" t="s">
        <v>59061</v>
      </c>
      <c r="C12592" s="1">
        <v>291421674</v>
      </c>
      <c r="D12592" t="s">
        <v>261092</v>
      </c>
      <c r="E12592" t="s">
        <v>263165</v>
      </c>
      <c r="F12592" s="1">
        <v>17</v>
      </c>
      <c r="G12592" s="1" t="s">
        <v>59062</v>
      </c>
      <c r="H12592" s="1" t="s">
        <v>59063</v>
      </c>
      <c r="I12592" s="1" t="s">
        <v>59064</v>
      </c>
    </row>
    <row r="12593" spans="1:9" x14ac:dyDescent="0.2">
      <c r="A12593" s="1" t="s">
        <v>59065</v>
      </c>
      <c r="B12593" s="1" t="s">
        <v>59066</v>
      </c>
      <c r="C12593" s="1">
        <v>290522008</v>
      </c>
      <c r="D12593" t="s">
        <v>261092</v>
      </c>
      <c r="E12593" t="s">
        <v>261273</v>
      </c>
      <c r="F12593" s="1">
        <v>5</v>
      </c>
      <c r="G12593" s="1" t="s">
        <v>59067</v>
      </c>
      <c r="H12593" s="1" t="s">
        <v>59068</v>
      </c>
      <c r="I12593" s="1"/>
    </row>
    <row r="12594" spans="1:9" x14ac:dyDescent="0.2">
      <c r="A12594" s="1" t="s">
        <v>59069</v>
      </c>
      <c r="B12594" s="1" t="s">
        <v>59070</v>
      </c>
      <c r="C12594" s="1">
        <v>291425132</v>
      </c>
      <c r="D12594" t="s">
        <v>263093</v>
      </c>
      <c r="E12594" t="s">
        <v>263159</v>
      </c>
      <c r="F12594" s="1">
        <v>30</v>
      </c>
      <c r="G12594" s="1" t="s">
        <v>59071</v>
      </c>
      <c r="H12594" s="1" t="s">
        <v>59072</v>
      </c>
      <c r="I12594" s="1"/>
    </row>
    <row r="12595" spans="1:9" x14ac:dyDescent="0.2">
      <c r="A12595" s="1" t="s">
        <v>59073</v>
      </c>
      <c r="B12595" s="1" t="s">
        <v>59074</v>
      </c>
      <c r="C12595" s="1">
        <v>284199605</v>
      </c>
      <c r="D12595" t="s">
        <v>261092</v>
      </c>
      <c r="E12595" t="s">
        <v>261122</v>
      </c>
      <c r="F12595" s="1">
        <v>1</v>
      </c>
      <c r="G12595" s="1" t="s">
        <v>59075</v>
      </c>
      <c r="H12595" s="1" t="s">
        <v>59076</v>
      </c>
      <c r="I12595" s="1"/>
    </row>
    <row r="12596" spans="1:9" x14ac:dyDescent="0.2">
      <c r="A12596" s="1" t="s">
        <v>59077</v>
      </c>
      <c r="B12596" s="1" t="s">
        <v>59078</v>
      </c>
      <c r="C12596" s="1">
        <v>291064176</v>
      </c>
      <c r="D12596" t="s">
        <v>261092</v>
      </c>
      <c r="E12596" t="s">
        <v>261122</v>
      </c>
      <c r="F12596" s="1">
        <v>6</v>
      </c>
      <c r="G12596" s="1" t="s">
        <v>59079</v>
      </c>
      <c r="H12596" s="1" t="s">
        <v>59080</v>
      </c>
      <c r="I12596" s="1"/>
    </row>
    <row r="12597" spans="1:9" x14ac:dyDescent="0.2">
      <c r="A12597" s="1" t="s">
        <v>59081</v>
      </c>
      <c r="B12597" s="1" t="s">
        <v>59082</v>
      </c>
      <c r="C12597" s="1">
        <v>291433160</v>
      </c>
      <c r="D12597" t="s">
        <v>261092</v>
      </c>
      <c r="E12597" t="s">
        <v>263059</v>
      </c>
      <c r="F12597" s="1">
        <v>1</v>
      </c>
      <c r="G12597" s="1" t="s">
        <v>59083</v>
      </c>
      <c r="H12597" s="1" t="s">
        <v>59084</v>
      </c>
      <c r="I12597" s="1" t="s">
        <v>59085</v>
      </c>
    </row>
    <row r="12598" spans="1:9" x14ac:dyDescent="0.2">
      <c r="A12598" s="1" t="s">
        <v>59086</v>
      </c>
      <c r="B12598" s="1" t="s">
        <v>59087</v>
      </c>
      <c r="C12598" s="1">
        <v>291425345</v>
      </c>
      <c r="D12598" t="s">
        <v>263083</v>
      </c>
      <c r="E12598" t="s">
        <v>263166</v>
      </c>
      <c r="F12598" s="1">
        <v>32</v>
      </c>
      <c r="G12598" s="1" t="s">
        <v>59088</v>
      </c>
      <c r="H12598" s="1" t="s">
        <v>59089</v>
      </c>
      <c r="I12598" s="1"/>
    </row>
    <row r="12599" spans="1:9" x14ac:dyDescent="0.2">
      <c r="A12599" s="1" t="s">
        <v>59090</v>
      </c>
      <c r="B12599" s="1" t="s">
        <v>59091</v>
      </c>
      <c r="C12599" s="1">
        <v>291414413</v>
      </c>
      <c r="D12599" t="s">
        <v>261092</v>
      </c>
      <c r="E12599" t="s">
        <v>263059</v>
      </c>
      <c r="F12599" s="1">
        <v>3</v>
      </c>
      <c r="G12599" s="1" t="s">
        <v>59092</v>
      </c>
      <c r="H12599" s="1" t="s">
        <v>59093</v>
      </c>
      <c r="I12599" s="1" t="s">
        <v>59094</v>
      </c>
    </row>
    <row r="12600" spans="1:9" x14ac:dyDescent="0.2">
      <c r="A12600" s="1" t="s">
        <v>59095</v>
      </c>
      <c r="B12600" s="1" t="s">
        <v>59096</v>
      </c>
      <c r="C12600" s="1">
        <v>291425695</v>
      </c>
      <c r="D12600" t="s">
        <v>261300</v>
      </c>
      <c r="E12600" t="s">
        <v>263167</v>
      </c>
      <c r="F12600" s="1">
        <v>1501</v>
      </c>
      <c r="G12600" s="1" t="s">
        <v>59097</v>
      </c>
      <c r="H12600" s="1" t="s">
        <v>59098</v>
      </c>
      <c r="I12600" s="1"/>
    </row>
    <row r="12601" spans="1:9" x14ac:dyDescent="0.2">
      <c r="A12601" s="1" t="s">
        <v>59099</v>
      </c>
      <c r="B12601" s="1" t="s">
        <v>59100</v>
      </c>
      <c r="C12601" s="1">
        <v>291064183</v>
      </c>
      <c r="D12601" t="s">
        <v>261092</v>
      </c>
      <c r="E12601" t="s">
        <v>261122</v>
      </c>
      <c r="F12601" s="1">
        <v>1</v>
      </c>
      <c r="G12601" s="1" t="s">
        <v>59101</v>
      </c>
      <c r="H12601" s="1" t="s">
        <v>59102</v>
      </c>
      <c r="I12601" s="1" t="s">
        <v>59103</v>
      </c>
    </row>
    <row r="12602" spans="1:9" x14ac:dyDescent="0.2">
      <c r="A12602" s="1" t="s">
        <v>59104</v>
      </c>
      <c r="B12602" s="1" t="s">
        <v>59105</v>
      </c>
      <c r="C12602" s="1">
        <v>291434093</v>
      </c>
      <c r="D12602" t="s">
        <v>261092</v>
      </c>
      <c r="E12602" t="s">
        <v>263066</v>
      </c>
      <c r="F12602" s="1">
        <v>20</v>
      </c>
      <c r="G12602" s="1" t="s">
        <v>59106</v>
      </c>
      <c r="H12602" s="1" t="s">
        <v>59107</v>
      </c>
      <c r="I12602" s="1"/>
    </row>
    <row r="12603" spans="1:9" x14ac:dyDescent="0.2">
      <c r="A12603" s="1" t="s">
        <v>59108</v>
      </c>
      <c r="B12603" s="1" t="s">
        <v>59108</v>
      </c>
      <c r="C12603" s="1">
        <v>291064208</v>
      </c>
      <c r="D12603" t="s">
        <v>261092</v>
      </c>
      <c r="E12603" t="s">
        <v>261122</v>
      </c>
      <c r="F12603" s="1">
        <v>2</v>
      </c>
      <c r="G12603" s="1" t="s">
        <v>59109</v>
      </c>
      <c r="H12603" s="1" t="s">
        <v>59110</v>
      </c>
      <c r="I12603" s="1"/>
    </row>
    <row r="12604" spans="1:9" x14ac:dyDescent="0.2">
      <c r="A12604" s="1" t="s">
        <v>59111</v>
      </c>
      <c r="B12604" s="1" t="s">
        <v>59112</v>
      </c>
      <c r="C12604" s="1">
        <v>284303876</v>
      </c>
      <c r="D12604" t="s">
        <v>261092</v>
      </c>
      <c r="E12604" t="s">
        <v>261122</v>
      </c>
      <c r="F12604" s="1">
        <v>1</v>
      </c>
      <c r="G12604" s="1" t="s">
        <v>59113</v>
      </c>
      <c r="H12604" s="1" t="s">
        <v>59114</v>
      </c>
      <c r="I12604" s="1"/>
    </row>
    <row r="12605" spans="1:9" x14ac:dyDescent="0.2">
      <c r="A12605" s="1" t="s">
        <v>59115</v>
      </c>
      <c r="B12605" s="1" t="s">
        <v>59116</v>
      </c>
      <c r="C12605" s="1">
        <v>291063547</v>
      </c>
      <c r="D12605" t="s">
        <v>261092</v>
      </c>
      <c r="E12605" t="s">
        <v>261122</v>
      </c>
      <c r="F12605" s="1">
        <v>15</v>
      </c>
      <c r="G12605" s="1" t="s">
        <v>59117</v>
      </c>
      <c r="H12605" s="1" t="s">
        <v>59118</v>
      </c>
      <c r="I12605" s="1"/>
    </row>
    <row r="12606" spans="1:9" x14ac:dyDescent="0.2">
      <c r="A12606" s="1" t="s">
        <v>59119</v>
      </c>
      <c r="B12606" s="1" t="s">
        <v>59120</v>
      </c>
      <c r="C12606" s="1">
        <v>290490977</v>
      </c>
      <c r="D12606" t="s">
        <v>261092</v>
      </c>
      <c r="E12606" t="s">
        <v>263059</v>
      </c>
      <c r="F12606" s="1">
        <v>4</v>
      </c>
      <c r="G12606" s="1" t="s">
        <v>59121</v>
      </c>
      <c r="H12606" s="1" t="s">
        <v>59122</v>
      </c>
      <c r="I12606" s="1" t="s">
        <v>59123</v>
      </c>
    </row>
    <row r="12607" spans="1:9" x14ac:dyDescent="0.2">
      <c r="A12607" s="1" t="s">
        <v>59124</v>
      </c>
      <c r="B12607" s="1" t="s">
        <v>59125</v>
      </c>
      <c r="C12607" s="1">
        <v>291419973</v>
      </c>
      <c r="D12607" t="s">
        <v>261092</v>
      </c>
      <c r="E12607" t="s">
        <v>263059</v>
      </c>
      <c r="F12607" s="1">
        <v>38</v>
      </c>
      <c r="G12607" s="1" t="s">
        <v>59126</v>
      </c>
      <c r="H12607" s="1" t="s">
        <v>59127</v>
      </c>
      <c r="I12607" s="1"/>
    </row>
    <row r="12608" spans="1:9" x14ac:dyDescent="0.2">
      <c r="A12608" s="1" t="s">
        <v>59128</v>
      </c>
      <c r="B12608" s="1" t="s">
        <v>59129</v>
      </c>
      <c r="C12608" s="1">
        <v>291063809</v>
      </c>
      <c r="D12608" t="s">
        <v>261092</v>
      </c>
      <c r="E12608" t="s">
        <v>261122</v>
      </c>
      <c r="F12608" s="1">
        <v>2</v>
      </c>
      <c r="G12608" s="1" t="s">
        <v>59130</v>
      </c>
      <c r="H12608" s="1" t="s">
        <v>59131</v>
      </c>
      <c r="I12608" s="1"/>
    </row>
    <row r="12609" spans="1:9" x14ac:dyDescent="0.2">
      <c r="A12609" s="1" t="s">
        <v>59132</v>
      </c>
      <c r="B12609" s="1" t="s">
        <v>59133</v>
      </c>
      <c r="C12609" s="1">
        <v>290490220</v>
      </c>
      <c r="D12609" t="s">
        <v>261092</v>
      </c>
      <c r="E12609" t="s">
        <v>261145</v>
      </c>
      <c r="F12609" s="1">
        <v>7</v>
      </c>
      <c r="G12609" s="1" t="s">
        <v>59134</v>
      </c>
      <c r="H12609" s="1" t="s">
        <v>59135</v>
      </c>
      <c r="I12609" s="1"/>
    </row>
    <row r="12610" spans="1:9" x14ac:dyDescent="0.2">
      <c r="A12610" s="1" t="s">
        <v>59136</v>
      </c>
      <c r="B12610" s="1" t="s">
        <v>59137</v>
      </c>
      <c r="C12610" s="1">
        <v>290526522</v>
      </c>
      <c r="D12610" t="s">
        <v>261092</v>
      </c>
      <c r="E12610" t="s">
        <v>261145</v>
      </c>
      <c r="F12610" s="1">
        <v>2</v>
      </c>
      <c r="G12610" s="1" t="s">
        <v>59138</v>
      </c>
      <c r="H12610" s="1" t="s">
        <v>59139</v>
      </c>
      <c r="I12610" s="1"/>
    </row>
    <row r="12611" spans="1:9" x14ac:dyDescent="0.2">
      <c r="A12611" s="1" t="s">
        <v>59140</v>
      </c>
      <c r="B12611" s="1" t="s">
        <v>59141</v>
      </c>
      <c r="C12611" s="1">
        <v>291064205</v>
      </c>
      <c r="D12611" t="s">
        <v>261092</v>
      </c>
      <c r="E12611" t="s">
        <v>261122</v>
      </c>
      <c r="F12611" s="1">
        <v>5</v>
      </c>
      <c r="G12611" s="1" t="s">
        <v>59142</v>
      </c>
      <c r="H12611" s="1" t="s">
        <v>59143</v>
      </c>
      <c r="I12611" s="1"/>
    </row>
    <row r="12612" spans="1:9" x14ac:dyDescent="0.2">
      <c r="A12612" s="1" t="s">
        <v>59144</v>
      </c>
      <c r="B12612" s="1" t="s">
        <v>59145</v>
      </c>
      <c r="C12612" s="1">
        <v>291444650</v>
      </c>
      <c r="D12612" t="s">
        <v>261092</v>
      </c>
      <c r="E12612" t="s">
        <v>261209</v>
      </c>
      <c r="F12612" s="1">
        <v>12</v>
      </c>
      <c r="G12612" s="1" t="s">
        <v>59146</v>
      </c>
      <c r="H12612" s="1" t="s">
        <v>59147</v>
      </c>
      <c r="I12612" s="1"/>
    </row>
    <row r="12613" spans="1:9" x14ac:dyDescent="0.2">
      <c r="A12613" s="1" t="s">
        <v>59148</v>
      </c>
      <c r="B12613" s="1" t="s">
        <v>59149</v>
      </c>
      <c r="C12613" s="1">
        <v>290489100</v>
      </c>
      <c r="D12613" t="s">
        <v>261092</v>
      </c>
      <c r="E12613" t="s">
        <v>263099</v>
      </c>
      <c r="F12613" s="1">
        <v>1</v>
      </c>
      <c r="G12613" s="1" t="s">
        <v>59150</v>
      </c>
      <c r="H12613" s="1" t="s">
        <v>59151</v>
      </c>
      <c r="I12613" s="1" t="s">
        <v>59152</v>
      </c>
    </row>
    <row r="12614" spans="1:9" x14ac:dyDescent="0.2">
      <c r="A12614" s="1" t="s">
        <v>59153</v>
      </c>
      <c r="B12614" s="1" t="s">
        <v>59154</v>
      </c>
      <c r="C12614" s="1">
        <v>291063913</v>
      </c>
      <c r="D12614" t="s">
        <v>261092</v>
      </c>
      <c r="E12614" t="s">
        <v>261122</v>
      </c>
      <c r="F12614" s="1">
        <v>4</v>
      </c>
      <c r="G12614" s="1" t="s">
        <v>59155</v>
      </c>
      <c r="H12614" s="1" t="s">
        <v>59156</v>
      </c>
      <c r="I12614" s="1"/>
    </row>
    <row r="12615" spans="1:9" x14ac:dyDescent="0.2">
      <c r="A12615" s="1" t="s">
        <v>59157</v>
      </c>
      <c r="B12615" s="1" t="s">
        <v>59158</v>
      </c>
      <c r="C12615" s="1">
        <v>284199390</v>
      </c>
      <c r="D12615" t="s">
        <v>261092</v>
      </c>
      <c r="E12615" t="s">
        <v>261122</v>
      </c>
      <c r="F12615" s="1">
        <v>1</v>
      </c>
      <c r="G12615" s="1" t="s">
        <v>59159</v>
      </c>
      <c r="H12615" s="1" t="s">
        <v>59160</v>
      </c>
      <c r="I12615" s="1"/>
    </row>
    <row r="12616" spans="1:9" x14ac:dyDescent="0.2">
      <c r="A12616" s="1" t="s">
        <v>59162</v>
      </c>
      <c r="B12616" s="1" t="s">
        <v>59163</v>
      </c>
      <c r="C12616" s="1">
        <v>291064118</v>
      </c>
      <c r="D12616" t="s">
        <v>261092</v>
      </c>
      <c r="E12616" t="s">
        <v>261122</v>
      </c>
      <c r="F12616" s="1">
        <v>25</v>
      </c>
      <c r="G12616" s="1" t="s">
        <v>59164</v>
      </c>
      <c r="H12616" s="1" t="s">
        <v>59165</v>
      </c>
      <c r="I12616" s="1" t="s">
        <v>59166</v>
      </c>
    </row>
    <row r="12617" spans="1:9" x14ac:dyDescent="0.2">
      <c r="A12617" s="1" t="s">
        <v>59167</v>
      </c>
      <c r="B12617" s="1" t="s">
        <v>59168</v>
      </c>
      <c r="C12617" s="1">
        <v>284200822</v>
      </c>
      <c r="D12617" t="s">
        <v>261092</v>
      </c>
      <c r="E12617" t="s">
        <v>263066</v>
      </c>
      <c r="F12617" s="1">
        <v>3</v>
      </c>
      <c r="G12617" s="1" t="s">
        <v>59169</v>
      </c>
      <c r="H12617" s="1" t="s">
        <v>59170</v>
      </c>
      <c r="I12617" s="1" t="s">
        <v>59171</v>
      </c>
    </row>
    <row r="12618" spans="1:9" x14ac:dyDescent="0.2">
      <c r="A12618" s="1" t="s">
        <v>59172</v>
      </c>
      <c r="B12618" s="1" t="s">
        <v>59173</v>
      </c>
      <c r="C12618" s="1">
        <v>291422576</v>
      </c>
      <c r="D12618" t="s">
        <v>261092</v>
      </c>
      <c r="E12618" t="s">
        <v>263059</v>
      </c>
      <c r="F12618" s="1">
        <v>10</v>
      </c>
      <c r="G12618" s="1" t="s">
        <v>59174</v>
      </c>
      <c r="H12618" s="1" t="s">
        <v>59175</v>
      </c>
      <c r="I12618" s="1"/>
    </row>
    <row r="12619" spans="1:9" x14ac:dyDescent="0.2">
      <c r="A12619" s="1" t="s">
        <v>59176</v>
      </c>
      <c r="B12619" s="1" t="s">
        <v>59177</v>
      </c>
      <c r="C12619" s="1">
        <v>290486150</v>
      </c>
      <c r="D12619" t="s">
        <v>261092</v>
      </c>
      <c r="E12619" t="s">
        <v>261145</v>
      </c>
      <c r="F12619" s="1">
        <v>1</v>
      </c>
      <c r="G12619" s="1" t="s">
        <v>59178</v>
      </c>
      <c r="H12619" s="1" t="s">
        <v>59179</v>
      </c>
      <c r="I12619" s="1"/>
    </row>
    <row r="12620" spans="1:9" x14ac:dyDescent="0.2">
      <c r="A12620" s="1" t="s">
        <v>59180</v>
      </c>
      <c r="B12620" s="1" t="s">
        <v>59181</v>
      </c>
      <c r="C12620" s="1">
        <v>290488623</v>
      </c>
      <c r="D12620" t="s">
        <v>261092</v>
      </c>
      <c r="E12620" t="s">
        <v>261122</v>
      </c>
      <c r="F12620" s="1">
        <v>23</v>
      </c>
      <c r="G12620" s="1" t="s">
        <v>59182</v>
      </c>
      <c r="H12620" s="1" t="s">
        <v>59183</v>
      </c>
      <c r="I12620" s="1" t="s">
        <v>59184</v>
      </c>
    </row>
    <row r="12621" spans="1:9" x14ac:dyDescent="0.2">
      <c r="A12621" s="1" t="s">
        <v>59185</v>
      </c>
      <c r="B12621" s="1" t="s">
        <v>59186</v>
      </c>
      <c r="C12621" s="1">
        <v>291426922</v>
      </c>
      <c r="D12621" t="s">
        <v>261092</v>
      </c>
      <c r="E12621" t="s">
        <v>261295</v>
      </c>
      <c r="F12621" s="1">
        <v>53</v>
      </c>
      <c r="G12621" s="1" t="s">
        <v>59187</v>
      </c>
      <c r="H12621" s="1" t="s">
        <v>59188</v>
      </c>
      <c r="I12621" s="1" t="s">
        <v>59189</v>
      </c>
    </row>
    <row r="12622" spans="1:9" x14ac:dyDescent="0.2">
      <c r="A12622" s="1" t="s">
        <v>59190</v>
      </c>
      <c r="B12622" s="1" t="s">
        <v>59191</v>
      </c>
      <c r="C12622" s="1">
        <v>290492129</v>
      </c>
      <c r="D12622" t="s">
        <v>261092</v>
      </c>
      <c r="E12622" t="s">
        <v>261273</v>
      </c>
      <c r="F12622" s="1">
        <v>10</v>
      </c>
      <c r="G12622" s="1" t="s">
        <v>59192</v>
      </c>
      <c r="H12622" s="1" t="s">
        <v>59193</v>
      </c>
      <c r="I12622" s="1" t="s">
        <v>59194</v>
      </c>
    </row>
    <row r="12623" spans="1:9" x14ac:dyDescent="0.2">
      <c r="A12623" s="1" t="s">
        <v>59195</v>
      </c>
      <c r="B12623" s="1" t="s">
        <v>59196</v>
      </c>
      <c r="C12623" s="1">
        <v>290483989</v>
      </c>
      <c r="D12623" t="s">
        <v>263093</v>
      </c>
      <c r="E12623" t="s">
        <v>263168</v>
      </c>
      <c r="F12623" s="1">
        <v>59</v>
      </c>
      <c r="G12623" s="1" t="s">
        <v>59197</v>
      </c>
      <c r="H12623" s="1" t="s">
        <v>59198</v>
      </c>
      <c r="I12623" s="1" t="s">
        <v>59199</v>
      </c>
    </row>
    <row r="12624" spans="1:9" x14ac:dyDescent="0.2">
      <c r="A12624" s="1" t="s">
        <v>59200</v>
      </c>
      <c r="B12624" s="1" t="s">
        <v>59201</v>
      </c>
      <c r="C12624" s="1">
        <v>290525384</v>
      </c>
      <c r="D12624" t="s">
        <v>261092</v>
      </c>
      <c r="E12624" t="s">
        <v>263066</v>
      </c>
      <c r="F12624" s="1">
        <v>6</v>
      </c>
      <c r="G12624" s="1" t="s">
        <v>59202</v>
      </c>
      <c r="H12624" s="1" t="s">
        <v>59203</v>
      </c>
      <c r="I12624" s="1"/>
    </row>
    <row r="12625" spans="1:9" x14ac:dyDescent="0.2">
      <c r="A12625" s="1" t="s">
        <v>59204</v>
      </c>
      <c r="B12625" s="1" t="s">
        <v>59205</v>
      </c>
      <c r="C12625" s="1">
        <v>284200590</v>
      </c>
      <c r="D12625" t="s">
        <v>261092</v>
      </c>
      <c r="E12625" t="s">
        <v>261122</v>
      </c>
      <c r="F12625" s="1">
        <v>2</v>
      </c>
      <c r="G12625" s="1" t="s">
        <v>59206</v>
      </c>
      <c r="H12625" s="1" t="s">
        <v>59207</v>
      </c>
      <c r="I12625" s="1"/>
    </row>
    <row r="12626" spans="1:9" x14ac:dyDescent="0.2">
      <c r="A12626" s="1" t="s">
        <v>59208</v>
      </c>
      <c r="B12626" s="1" t="s">
        <v>59209</v>
      </c>
      <c r="C12626" s="1">
        <v>291416610</v>
      </c>
      <c r="D12626" t="s">
        <v>261092</v>
      </c>
      <c r="E12626" t="s">
        <v>261145</v>
      </c>
      <c r="F12626" s="1">
        <v>12</v>
      </c>
      <c r="G12626" s="1" t="s">
        <v>59210</v>
      </c>
      <c r="H12626" s="1" t="s">
        <v>59211</v>
      </c>
      <c r="I12626" s="1"/>
    </row>
    <row r="12627" spans="1:9" x14ac:dyDescent="0.2">
      <c r="A12627" s="1" t="s">
        <v>59212</v>
      </c>
      <c r="B12627" s="1" t="s">
        <v>59213</v>
      </c>
      <c r="C12627" s="1">
        <v>291034567</v>
      </c>
      <c r="D12627" t="s">
        <v>261092</v>
      </c>
      <c r="E12627" t="s">
        <v>261122</v>
      </c>
      <c r="F12627" s="1">
        <v>1</v>
      </c>
      <c r="G12627" s="1" t="s">
        <v>59214</v>
      </c>
      <c r="H12627" s="1" t="s">
        <v>59215</v>
      </c>
      <c r="I12627" s="1" t="s">
        <v>59216</v>
      </c>
    </row>
    <row r="12628" spans="1:9" x14ac:dyDescent="0.2">
      <c r="A12628" s="1" t="s">
        <v>59217</v>
      </c>
      <c r="B12628" s="1" t="s">
        <v>59218</v>
      </c>
      <c r="C12628" s="1">
        <v>290483483</v>
      </c>
      <c r="D12628" t="s">
        <v>261092</v>
      </c>
      <c r="E12628" t="s">
        <v>261122</v>
      </c>
      <c r="F12628" s="1">
        <v>35</v>
      </c>
      <c r="G12628" s="1" t="s">
        <v>59219</v>
      </c>
      <c r="H12628" s="1" t="s">
        <v>59220</v>
      </c>
      <c r="I12628" s="1" t="s">
        <v>59221</v>
      </c>
    </row>
    <row r="12629" spans="1:9" x14ac:dyDescent="0.2">
      <c r="A12629" s="1" t="s">
        <v>59222</v>
      </c>
      <c r="B12629" s="1" t="s">
        <v>59223</v>
      </c>
      <c r="C12629" s="1">
        <v>291439558</v>
      </c>
      <c r="D12629" t="s">
        <v>261092</v>
      </c>
      <c r="E12629" t="s">
        <v>261273</v>
      </c>
      <c r="F12629" s="1">
        <v>25</v>
      </c>
      <c r="G12629" s="1" t="s">
        <v>59224</v>
      </c>
      <c r="H12629" s="1" t="s">
        <v>59225</v>
      </c>
      <c r="I12629" s="1" t="s">
        <v>59226</v>
      </c>
    </row>
    <row r="12630" spans="1:9" x14ac:dyDescent="0.2">
      <c r="A12630" s="1" t="s">
        <v>59227</v>
      </c>
      <c r="B12630" s="1" t="s">
        <v>59228</v>
      </c>
      <c r="C12630" s="1">
        <v>290491594</v>
      </c>
      <c r="D12630" t="s">
        <v>261092</v>
      </c>
      <c r="E12630" t="s">
        <v>261145</v>
      </c>
      <c r="F12630" s="1">
        <v>23</v>
      </c>
      <c r="G12630" s="1" t="s">
        <v>59229</v>
      </c>
      <c r="H12630" s="1" t="s">
        <v>59230</v>
      </c>
      <c r="I12630" s="1"/>
    </row>
    <row r="12631" spans="1:9" x14ac:dyDescent="0.2">
      <c r="A12631" s="1" t="s">
        <v>59231</v>
      </c>
      <c r="B12631" s="1" t="s">
        <v>59232</v>
      </c>
      <c r="C12631" s="1">
        <v>291436820</v>
      </c>
      <c r="D12631" t="s">
        <v>261092</v>
      </c>
      <c r="E12631" t="s">
        <v>261295</v>
      </c>
      <c r="F12631" s="1">
        <v>18</v>
      </c>
      <c r="G12631" s="1" t="s">
        <v>59233</v>
      </c>
      <c r="H12631" s="1" t="s">
        <v>59234</v>
      </c>
      <c r="I12631" s="1" t="s">
        <v>59235</v>
      </c>
    </row>
    <row r="12632" spans="1:9" x14ac:dyDescent="0.2">
      <c r="A12632" s="1" t="s">
        <v>59236</v>
      </c>
      <c r="B12632" s="1" t="s">
        <v>59237</v>
      </c>
      <c r="C12632" s="1">
        <v>284200058</v>
      </c>
      <c r="D12632" t="s">
        <v>261092</v>
      </c>
      <c r="E12632" t="s">
        <v>261122</v>
      </c>
      <c r="F12632" s="1">
        <v>20</v>
      </c>
      <c r="G12632" s="1" t="s">
        <v>59238</v>
      </c>
      <c r="H12632" s="1" t="s">
        <v>59239</v>
      </c>
      <c r="I12632" s="1" t="s">
        <v>59240</v>
      </c>
    </row>
    <row r="12633" spans="1:9" x14ac:dyDescent="0.2">
      <c r="A12633" s="1" t="s">
        <v>59241</v>
      </c>
      <c r="B12633" s="1" t="s">
        <v>59242</v>
      </c>
      <c r="C12633" s="1">
        <v>290484637</v>
      </c>
      <c r="D12633" t="s">
        <v>261092</v>
      </c>
      <c r="E12633" t="s">
        <v>261122</v>
      </c>
      <c r="F12633" s="1">
        <v>13</v>
      </c>
      <c r="G12633" s="1" t="s">
        <v>59243</v>
      </c>
      <c r="H12633" s="1" t="s">
        <v>59244</v>
      </c>
      <c r="I12633" s="1"/>
    </row>
    <row r="12634" spans="1:9" x14ac:dyDescent="0.2">
      <c r="A12634" s="1" t="s">
        <v>59245</v>
      </c>
      <c r="B12634" s="1" t="s">
        <v>59246</v>
      </c>
      <c r="C12634" s="1">
        <v>284130100</v>
      </c>
      <c r="D12634" t="s">
        <v>261092</v>
      </c>
      <c r="E12634" t="s">
        <v>261145</v>
      </c>
      <c r="F12634" s="1">
        <v>24</v>
      </c>
      <c r="G12634" s="1" t="s">
        <v>59247</v>
      </c>
      <c r="H12634" s="1" t="s">
        <v>59248</v>
      </c>
      <c r="I12634" s="1" t="s">
        <v>59249</v>
      </c>
    </row>
    <row r="12635" spans="1:9" x14ac:dyDescent="0.2">
      <c r="A12635" s="1" t="s">
        <v>59250</v>
      </c>
      <c r="B12635" s="1" t="s">
        <v>59251</v>
      </c>
      <c r="C12635" s="1">
        <v>291418518</v>
      </c>
      <c r="D12635" t="s">
        <v>261092</v>
      </c>
      <c r="E12635" t="s">
        <v>263059</v>
      </c>
      <c r="F12635" s="1">
        <v>10</v>
      </c>
      <c r="G12635" s="1" t="s">
        <v>59252</v>
      </c>
      <c r="H12635" s="1" t="s">
        <v>59253</v>
      </c>
      <c r="I12635" s="1" t="s">
        <v>59254</v>
      </c>
    </row>
    <row r="12636" spans="1:9" x14ac:dyDescent="0.2">
      <c r="A12636" s="1" t="s">
        <v>59255</v>
      </c>
      <c r="B12636" s="1" t="s">
        <v>59256</v>
      </c>
      <c r="C12636" s="1">
        <v>290485860</v>
      </c>
      <c r="D12636" t="s">
        <v>263069</v>
      </c>
      <c r="E12636" t="s">
        <v>263169</v>
      </c>
      <c r="F12636" s="1">
        <v>60</v>
      </c>
      <c r="G12636" s="1" t="s">
        <v>59257</v>
      </c>
      <c r="H12636" s="1" t="s">
        <v>59258</v>
      </c>
      <c r="I12636" s="1"/>
    </row>
    <row r="12637" spans="1:9" x14ac:dyDescent="0.2">
      <c r="A12637" s="1" t="s">
        <v>59259</v>
      </c>
      <c r="B12637" s="1" t="s">
        <v>59260</v>
      </c>
      <c r="C12637" s="1">
        <v>291415370</v>
      </c>
      <c r="D12637" t="s">
        <v>261092</v>
      </c>
      <c r="E12637" t="s">
        <v>261320</v>
      </c>
      <c r="F12637" s="1">
        <v>2</v>
      </c>
      <c r="G12637" s="1" t="s">
        <v>59261</v>
      </c>
      <c r="H12637" s="1" t="s">
        <v>59262</v>
      </c>
      <c r="I12637" s="1"/>
    </row>
    <row r="12638" spans="1:9" x14ac:dyDescent="0.2">
      <c r="A12638" s="1" t="s">
        <v>59263</v>
      </c>
      <c r="B12638" s="1" t="s">
        <v>59264</v>
      </c>
      <c r="C12638" s="1">
        <v>290526022</v>
      </c>
      <c r="D12638" t="s">
        <v>261092</v>
      </c>
      <c r="E12638" t="s">
        <v>261273</v>
      </c>
      <c r="F12638" s="1">
        <v>1</v>
      </c>
      <c r="G12638" s="1" t="s">
        <v>59265</v>
      </c>
      <c r="H12638" s="1" t="s">
        <v>59266</v>
      </c>
      <c r="I12638" s="1" t="s">
        <v>59267</v>
      </c>
    </row>
    <row r="12639" spans="1:9" x14ac:dyDescent="0.2">
      <c r="A12639" s="1" t="s">
        <v>59268</v>
      </c>
      <c r="B12639" s="1" t="s">
        <v>59269</v>
      </c>
      <c r="C12639" s="1">
        <v>290523398</v>
      </c>
      <c r="D12639" t="s">
        <v>261092</v>
      </c>
      <c r="E12639" t="s">
        <v>261122</v>
      </c>
      <c r="F12639" s="1">
        <v>318</v>
      </c>
      <c r="G12639" s="1" t="s">
        <v>59270</v>
      </c>
      <c r="H12639" s="1" t="s">
        <v>59271</v>
      </c>
      <c r="I12639" s="1" t="s">
        <v>59272</v>
      </c>
    </row>
    <row r="12640" spans="1:9" x14ac:dyDescent="0.2">
      <c r="A12640" s="1" t="s">
        <v>59273</v>
      </c>
      <c r="B12640" s="1" t="s">
        <v>59274</v>
      </c>
      <c r="C12640" s="1">
        <v>284130080</v>
      </c>
      <c r="D12640" t="s">
        <v>261092</v>
      </c>
      <c r="E12640" t="s">
        <v>261209</v>
      </c>
      <c r="F12640" s="1">
        <v>55</v>
      </c>
      <c r="G12640" s="1" t="s">
        <v>59275</v>
      </c>
      <c r="H12640" s="1" t="s">
        <v>59276</v>
      </c>
      <c r="I12640" s="1" t="s">
        <v>59277</v>
      </c>
    </row>
    <row r="12641" spans="1:9" x14ac:dyDescent="0.2">
      <c r="A12641" s="1" t="s">
        <v>59278</v>
      </c>
      <c r="B12641" s="1" t="s">
        <v>59279</v>
      </c>
      <c r="C12641" s="1">
        <v>291427762</v>
      </c>
      <c r="D12641" t="s">
        <v>261092</v>
      </c>
      <c r="E12641" t="s">
        <v>263060</v>
      </c>
      <c r="F12641" s="1">
        <v>12</v>
      </c>
      <c r="G12641" s="1" t="s">
        <v>59280</v>
      </c>
      <c r="H12641" s="1" t="s">
        <v>59281</v>
      </c>
      <c r="I12641" s="1"/>
    </row>
    <row r="12642" spans="1:9" x14ac:dyDescent="0.2">
      <c r="A12642" s="1" t="s">
        <v>59282</v>
      </c>
      <c r="B12642" s="1" t="s">
        <v>59283</v>
      </c>
      <c r="C12642" s="1">
        <v>291063499</v>
      </c>
      <c r="D12642" t="s">
        <v>261092</v>
      </c>
      <c r="E12642" t="s">
        <v>261122</v>
      </c>
      <c r="F12642" s="1">
        <v>136</v>
      </c>
      <c r="G12642" s="1" t="s">
        <v>59284</v>
      </c>
      <c r="H12642" s="1" t="s">
        <v>59285</v>
      </c>
      <c r="I12642" s="1" t="s">
        <v>59286</v>
      </c>
    </row>
    <row r="12643" spans="1:9" x14ac:dyDescent="0.2">
      <c r="A12643" s="1" t="s">
        <v>59287</v>
      </c>
      <c r="B12643" s="1" t="s">
        <v>59288</v>
      </c>
      <c r="C12643" s="1">
        <v>284200316</v>
      </c>
      <c r="D12643" t="s">
        <v>261092</v>
      </c>
      <c r="E12643" t="s">
        <v>263066</v>
      </c>
      <c r="F12643" s="1">
        <v>8</v>
      </c>
      <c r="G12643" s="1" t="s">
        <v>59289</v>
      </c>
      <c r="H12643" s="1" t="s">
        <v>59290</v>
      </c>
      <c r="I12643" s="1"/>
    </row>
    <row r="12644" spans="1:9" x14ac:dyDescent="0.2">
      <c r="A12644" s="1" t="s">
        <v>59291</v>
      </c>
      <c r="B12644" s="1" t="s">
        <v>59292</v>
      </c>
      <c r="C12644" s="1">
        <v>291419858</v>
      </c>
      <c r="D12644" t="s">
        <v>261092</v>
      </c>
      <c r="E12644" t="s">
        <v>261273</v>
      </c>
      <c r="F12644" s="1">
        <v>29</v>
      </c>
      <c r="G12644" s="1" t="s">
        <v>59293</v>
      </c>
      <c r="H12644" s="1" t="s">
        <v>59294</v>
      </c>
      <c r="I12644" s="1" t="s">
        <v>59295</v>
      </c>
    </row>
    <row r="12645" spans="1:9" x14ac:dyDescent="0.2">
      <c r="A12645" s="1" t="s">
        <v>59296</v>
      </c>
      <c r="B12645" s="1" t="s">
        <v>59297</v>
      </c>
      <c r="C12645" s="1">
        <v>290492572</v>
      </c>
      <c r="D12645" t="s">
        <v>261092</v>
      </c>
      <c r="E12645" t="s">
        <v>261273</v>
      </c>
      <c r="F12645" s="1">
        <v>178</v>
      </c>
      <c r="G12645" s="1" t="s">
        <v>59298</v>
      </c>
      <c r="H12645" s="1" t="s">
        <v>59299</v>
      </c>
      <c r="I12645" s="1" t="s">
        <v>59300</v>
      </c>
    </row>
    <row r="12646" spans="1:9" x14ac:dyDescent="0.2">
      <c r="A12646" s="1" t="s">
        <v>59301</v>
      </c>
      <c r="B12646" s="1" t="s">
        <v>59302</v>
      </c>
      <c r="C12646" s="1">
        <v>290492567</v>
      </c>
      <c r="D12646" t="s">
        <v>261092</v>
      </c>
      <c r="E12646" t="s">
        <v>261273</v>
      </c>
      <c r="F12646" s="1">
        <v>3</v>
      </c>
      <c r="G12646" s="1" t="s">
        <v>59303</v>
      </c>
      <c r="H12646" s="1" t="s">
        <v>59304</v>
      </c>
      <c r="I12646" s="1" t="s">
        <v>59305</v>
      </c>
    </row>
    <row r="12647" spans="1:9" x14ac:dyDescent="0.2">
      <c r="A12647" s="1" t="s">
        <v>59306</v>
      </c>
      <c r="B12647" s="1" t="s">
        <v>59307</v>
      </c>
      <c r="C12647" s="1">
        <v>291419230</v>
      </c>
      <c r="D12647" t="s">
        <v>261092</v>
      </c>
      <c r="E12647" t="s">
        <v>261273</v>
      </c>
      <c r="F12647" s="1">
        <v>9</v>
      </c>
      <c r="G12647" s="1" t="s">
        <v>59308</v>
      </c>
      <c r="H12647" s="1" t="s">
        <v>59309</v>
      </c>
      <c r="I12647" s="1" t="s">
        <v>59310</v>
      </c>
    </row>
    <row r="12648" spans="1:9" x14ac:dyDescent="0.2">
      <c r="A12648" s="1" t="s">
        <v>59311</v>
      </c>
      <c r="B12648" s="1" t="s">
        <v>59312</v>
      </c>
      <c r="C12648" s="1">
        <v>291063586</v>
      </c>
      <c r="D12648" t="s">
        <v>261092</v>
      </c>
      <c r="E12648" t="s">
        <v>261122</v>
      </c>
      <c r="F12648" s="1">
        <v>25</v>
      </c>
      <c r="G12648" s="1" t="s">
        <v>59313</v>
      </c>
      <c r="H12648" s="1" t="s">
        <v>59314</v>
      </c>
      <c r="I12648" s="1"/>
    </row>
    <row r="12649" spans="1:9" x14ac:dyDescent="0.2">
      <c r="A12649" s="1" t="s">
        <v>59315</v>
      </c>
      <c r="B12649" s="1" t="s">
        <v>59316</v>
      </c>
      <c r="C12649" s="1">
        <v>291422866</v>
      </c>
      <c r="D12649" t="s">
        <v>261092</v>
      </c>
      <c r="E12649" t="s">
        <v>261273</v>
      </c>
      <c r="F12649" s="1">
        <v>5</v>
      </c>
      <c r="G12649" s="1" t="s">
        <v>59317</v>
      </c>
      <c r="H12649" s="1" t="s">
        <v>59318</v>
      </c>
      <c r="I12649" s="1" t="s">
        <v>59319</v>
      </c>
    </row>
    <row r="12650" spans="1:9" x14ac:dyDescent="0.2">
      <c r="A12650" s="1" t="s">
        <v>59320</v>
      </c>
      <c r="B12650" s="1" t="s">
        <v>59321</v>
      </c>
      <c r="C12650" s="1">
        <v>291415418</v>
      </c>
      <c r="D12650" t="s">
        <v>261092</v>
      </c>
      <c r="E12650" t="s">
        <v>263074</v>
      </c>
      <c r="F12650" s="1">
        <v>23</v>
      </c>
      <c r="G12650" s="1" t="s">
        <v>59322</v>
      </c>
      <c r="H12650" s="1" t="s">
        <v>59323</v>
      </c>
      <c r="I12650" s="1" t="s">
        <v>59324</v>
      </c>
    </row>
    <row r="12651" spans="1:9" x14ac:dyDescent="0.2">
      <c r="A12651" s="1" t="s">
        <v>59325</v>
      </c>
      <c r="B12651" s="1" t="s">
        <v>59326</v>
      </c>
      <c r="C12651" s="1">
        <v>290522279</v>
      </c>
      <c r="D12651" t="s">
        <v>261092</v>
      </c>
      <c r="E12651" t="s">
        <v>261320</v>
      </c>
      <c r="F12651" s="1">
        <v>3</v>
      </c>
      <c r="G12651" s="1" t="s">
        <v>59327</v>
      </c>
      <c r="H12651" s="1" t="s">
        <v>59328</v>
      </c>
      <c r="I12651" s="1"/>
    </row>
    <row r="12652" spans="1:9" x14ac:dyDescent="0.2">
      <c r="A12652" s="1" t="s">
        <v>59329</v>
      </c>
      <c r="B12652" s="1" t="s">
        <v>59330</v>
      </c>
      <c r="C12652" s="1">
        <v>290489425</v>
      </c>
      <c r="D12652" t="s">
        <v>261092</v>
      </c>
      <c r="E12652" t="s">
        <v>263059</v>
      </c>
      <c r="F12652" s="1">
        <v>12</v>
      </c>
      <c r="G12652" s="1" t="s">
        <v>59331</v>
      </c>
      <c r="H12652" s="1" t="s">
        <v>59332</v>
      </c>
      <c r="I12652" s="1" t="s">
        <v>59333</v>
      </c>
    </row>
    <row r="12653" spans="1:9" x14ac:dyDescent="0.2">
      <c r="A12653" s="1" t="s">
        <v>59334</v>
      </c>
      <c r="B12653" s="1" t="s">
        <v>59335</v>
      </c>
      <c r="C12653" s="1">
        <v>290486226</v>
      </c>
      <c r="D12653" t="s">
        <v>261092</v>
      </c>
      <c r="E12653" t="s">
        <v>261295</v>
      </c>
      <c r="F12653" s="1">
        <v>3</v>
      </c>
      <c r="G12653" s="1" t="s">
        <v>59336</v>
      </c>
      <c r="H12653" s="1" t="s">
        <v>59337</v>
      </c>
      <c r="I12653" s="1" t="s">
        <v>59338</v>
      </c>
    </row>
    <row r="12654" spans="1:9" x14ac:dyDescent="0.2">
      <c r="A12654" s="1" t="s">
        <v>59339</v>
      </c>
      <c r="B12654" s="1" t="s">
        <v>59340</v>
      </c>
      <c r="C12654" s="1">
        <v>291416660</v>
      </c>
      <c r="D12654" t="s">
        <v>261092</v>
      </c>
      <c r="E12654" t="s">
        <v>261145</v>
      </c>
      <c r="F12654" s="1">
        <v>52</v>
      </c>
      <c r="G12654" s="1" t="s">
        <v>59341</v>
      </c>
      <c r="H12654" s="1" t="s">
        <v>59342</v>
      </c>
      <c r="I12654" s="1" t="s">
        <v>59343</v>
      </c>
    </row>
    <row r="12655" spans="1:9" x14ac:dyDescent="0.2">
      <c r="A12655" s="1" t="s">
        <v>59344</v>
      </c>
      <c r="B12655" s="1" t="s">
        <v>59345</v>
      </c>
      <c r="C12655" s="1">
        <v>284199470</v>
      </c>
      <c r="D12655" t="s">
        <v>261092</v>
      </c>
      <c r="E12655" t="s">
        <v>261093</v>
      </c>
      <c r="F12655" s="1">
        <v>5</v>
      </c>
      <c r="G12655" s="1" t="s">
        <v>59346</v>
      </c>
      <c r="H12655" s="1" t="s">
        <v>59347</v>
      </c>
      <c r="I12655" s="1" t="s">
        <v>59348</v>
      </c>
    </row>
    <row r="12656" spans="1:9" x14ac:dyDescent="0.2">
      <c r="A12656" s="1" t="s">
        <v>59349</v>
      </c>
      <c r="B12656" s="1" t="s">
        <v>59350</v>
      </c>
      <c r="C12656" s="1">
        <v>291063801</v>
      </c>
      <c r="D12656" t="s">
        <v>261092</v>
      </c>
      <c r="E12656" t="s">
        <v>261122</v>
      </c>
      <c r="F12656" s="1">
        <v>17</v>
      </c>
      <c r="G12656" s="1" t="s">
        <v>59351</v>
      </c>
      <c r="H12656" s="1" t="s">
        <v>59352</v>
      </c>
      <c r="I12656" s="1" t="s">
        <v>59353</v>
      </c>
    </row>
    <row r="12657" spans="1:9" x14ac:dyDescent="0.2">
      <c r="A12657" s="1" t="s">
        <v>59354</v>
      </c>
      <c r="B12657" s="1" t="s">
        <v>59355</v>
      </c>
      <c r="C12657" s="1">
        <v>291063609</v>
      </c>
      <c r="D12657" t="s">
        <v>261092</v>
      </c>
      <c r="E12657" t="s">
        <v>261122</v>
      </c>
      <c r="F12657" s="1">
        <v>44</v>
      </c>
      <c r="G12657" s="1" t="s">
        <v>59356</v>
      </c>
      <c r="H12657" s="1" t="s">
        <v>59357</v>
      </c>
      <c r="I12657" s="1" t="s">
        <v>59358</v>
      </c>
    </row>
    <row r="12658" spans="1:9" x14ac:dyDescent="0.2">
      <c r="A12658" s="1" t="s">
        <v>59359</v>
      </c>
      <c r="B12658" s="1" t="s">
        <v>59360</v>
      </c>
      <c r="C12658" s="1">
        <v>290491158</v>
      </c>
      <c r="D12658" t="s">
        <v>261092</v>
      </c>
      <c r="E12658" t="s">
        <v>261273</v>
      </c>
      <c r="F12658" s="1">
        <v>7</v>
      </c>
      <c r="G12658" s="1" t="s">
        <v>59361</v>
      </c>
      <c r="H12658" s="1" t="s">
        <v>59362</v>
      </c>
      <c r="I12658" s="1" t="s">
        <v>59363</v>
      </c>
    </row>
    <row r="12659" spans="1:9" x14ac:dyDescent="0.2">
      <c r="A12659" s="1" t="s">
        <v>59364</v>
      </c>
      <c r="B12659" s="1" t="s">
        <v>59365</v>
      </c>
      <c r="C12659" s="1">
        <v>290525853</v>
      </c>
      <c r="D12659" t="s">
        <v>261092</v>
      </c>
      <c r="E12659" t="s">
        <v>263059</v>
      </c>
      <c r="F12659" s="1">
        <v>48</v>
      </c>
      <c r="G12659" s="1" t="s">
        <v>59366</v>
      </c>
      <c r="H12659" s="1" t="s">
        <v>59367</v>
      </c>
      <c r="I12659" s="1"/>
    </row>
    <row r="12660" spans="1:9" x14ac:dyDescent="0.2">
      <c r="A12660" s="1" t="s">
        <v>59368</v>
      </c>
      <c r="B12660" s="1" t="s">
        <v>59369</v>
      </c>
      <c r="C12660" s="1">
        <v>285468643</v>
      </c>
      <c r="D12660" t="s">
        <v>261092</v>
      </c>
      <c r="E12660" t="s">
        <v>261273</v>
      </c>
      <c r="F12660" s="1">
        <v>40</v>
      </c>
      <c r="G12660" s="1" t="s">
        <v>59370</v>
      </c>
      <c r="H12660" s="1" t="s">
        <v>59371</v>
      </c>
      <c r="I12660" s="1"/>
    </row>
    <row r="12661" spans="1:9" x14ac:dyDescent="0.2">
      <c r="A12661" s="1" t="s">
        <v>59372</v>
      </c>
      <c r="B12661" s="1" t="s">
        <v>59373</v>
      </c>
      <c r="C12661" s="1">
        <v>290489148</v>
      </c>
      <c r="D12661" t="s">
        <v>261092</v>
      </c>
      <c r="E12661" t="s">
        <v>261093</v>
      </c>
      <c r="F12661" s="1">
        <v>22</v>
      </c>
      <c r="G12661" s="1" t="s">
        <v>59374</v>
      </c>
      <c r="H12661" s="1" t="s">
        <v>59375</v>
      </c>
      <c r="I12661" s="1" t="s">
        <v>59376</v>
      </c>
    </row>
    <row r="12662" spans="1:9" x14ac:dyDescent="0.2">
      <c r="A12662" s="1" t="s">
        <v>59377</v>
      </c>
      <c r="B12662" s="1" t="s">
        <v>59378</v>
      </c>
      <c r="C12662" s="1">
        <v>290490199</v>
      </c>
      <c r="D12662" t="s">
        <v>261092</v>
      </c>
      <c r="E12662" t="s">
        <v>263059</v>
      </c>
      <c r="F12662" s="1">
        <v>6</v>
      </c>
      <c r="G12662" s="1" t="s">
        <v>59379</v>
      </c>
      <c r="H12662" s="1" t="s">
        <v>59380</v>
      </c>
      <c r="I12662" s="1"/>
    </row>
    <row r="12663" spans="1:9" x14ac:dyDescent="0.2">
      <c r="A12663" s="1" t="s">
        <v>59381</v>
      </c>
      <c r="B12663" s="1" t="s">
        <v>59382</v>
      </c>
      <c r="C12663" s="1">
        <v>290523450</v>
      </c>
      <c r="D12663" t="s">
        <v>261092</v>
      </c>
      <c r="E12663" t="s">
        <v>261122</v>
      </c>
      <c r="F12663" s="1">
        <v>35</v>
      </c>
      <c r="G12663" s="1" t="s">
        <v>59383</v>
      </c>
      <c r="H12663" s="1" t="s">
        <v>59384</v>
      </c>
      <c r="I12663" s="1"/>
    </row>
    <row r="12664" spans="1:9" x14ac:dyDescent="0.2">
      <c r="A12664" s="1" t="s">
        <v>59385</v>
      </c>
      <c r="B12664" s="1" t="s">
        <v>59386</v>
      </c>
      <c r="C12664" s="1">
        <v>291427261</v>
      </c>
      <c r="D12664" t="s">
        <v>261092</v>
      </c>
      <c r="E12664" t="s">
        <v>263066</v>
      </c>
      <c r="F12664" s="1">
        <v>7</v>
      </c>
      <c r="G12664" s="1" t="s">
        <v>59387</v>
      </c>
      <c r="H12664" s="1" t="s">
        <v>59388</v>
      </c>
      <c r="I12664" s="1" t="s">
        <v>59389</v>
      </c>
    </row>
    <row r="12665" spans="1:9" x14ac:dyDescent="0.2">
      <c r="A12665" s="1" t="s">
        <v>59390</v>
      </c>
      <c r="B12665" s="1" t="s">
        <v>59391</v>
      </c>
      <c r="C12665" s="1">
        <v>290484468</v>
      </c>
      <c r="D12665" t="s">
        <v>261092</v>
      </c>
      <c r="E12665" t="s">
        <v>263059</v>
      </c>
      <c r="F12665" s="1">
        <v>36</v>
      </c>
      <c r="G12665" s="1" t="s">
        <v>59392</v>
      </c>
      <c r="H12665" s="1" t="s">
        <v>59393</v>
      </c>
      <c r="I12665" s="1" t="s">
        <v>59394</v>
      </c>
    </row>
    <row r="12666" spans="1:9" x14ac:dyDescent="0.2">
      <c r="A12666" s="1" t="s">
        <v>59395</v>
      </c>
      <c r="B12666" s="1" t="s">
        <v>59396</v>
      </c>
      <c r="C12666" s="1">
        <v>290523259</v>
      </c>
      <c r="D12666" t="s">
        <v>261092</v>
      </c>
      <c r="E12666" t="s">
        <v>263059</v>
      </c>
      <c r="F12666" s="1">
        <v>5</v>
      </c>
      <c r="G12666" s="1" t="s">
        <v>59397</v>
      </c>
      <c r="H12666" s="1" t="s">
        <v>59398</v>
      </c>
      <c r="I12666" s="1" t="s">
        <v>59399</v>
      </c>
    </row>
    <row r="12667" spans="1:9" x14ac:dyDescent="0.2">
      <c r="A12667" s="1" t="s">
        <v>59400</v>
      </c>
      <c r="B12667" s="1" t="s">
        <v>59401</v>
      </c>
      <c r="C12667" s="1">
        <v>291063879</v>
      </c>
      <c r="D12667" t="s">
        <v>261092</v>
      </c>
      <c r="E12667" t="s">
        <v>261122</v>
      </c>
      <c r="F12667" s="1">
        <v>104</v>
      </c>
      <c r="G12667" s="1" t="s">
        <v>59402</v>
      </c>
      <c r="H12667" s="1" t="s">
        <v>59403</v>
      </c>
      <c r="I12667" s="1"/>
    </row>
    <row r="12668" spans="1:9" x14ac:dyDescent="0.2">
      <c r="A12668" s="1" t="s">
        <v>59404</v>
      </c>
      <c r="B12668" s="1" t="s">
        <v>59405</v>
      </c>
      <c r="C12668" s="1">
        <v>291063842</v>
      </c>
      <c r="D12668" t="s">
        <v>261092</v>
      </c>
      <c r="E12668" t="s">
        <v>261122</v>
      </c>
      <c r="F12668" s="1">
        <v>1</v>
      </c>
      <c r="G12668" s="1" t="s">
        <v>59406</v>
      </c>
      <c r="H12668" s="1" t="s">
        <v>59407</v>
      </c>
      <c r="I12668" s="1"/>
    </row>
    <row r="12669" spans="1:9" x14ac:dyDescent="0.2">
      <c r="A12669" s="1" t="s">
        <v>59408</v>
      </c>
      <c r="B12669" s="1" t="s">
        <v>59409</v>
      </c>
      <c r="C12669" s="1">
        <v>291063766</v>
      </c>
      <c r="D12669" t="s">
        <v>261092</v>
      </c>
      <c r="E12669" t="s">
        <v>261122</v>
      </c>
      <c r="F12669" s="1">
        <v>6</v>
      </c>
      <c r="G12669" s="1" t="s">
        <v>59410</v>
      </c>
      <c r="H12669" s="1" t="s">
        <v>59411</v>
      </c>
      <c r="I12669" s="1"/>
    </row>
    <row r="12670" spans="1:9" x14ac:dyDescent="0.2">
      <c r="A12670" s="1" t="s">
        <v>59412</v>
      </c>
      <c r="B12670" s="1" t="s">
        <v>59413</v>
      </c>
      <c r="C12670" s="1">
        <v>284200538</v>
      </c>
      <c r="D12670" t="s">
        <v>261092</v>
      </c>
      <c r="E12670" t="s">
        <v>261145</v>
      </c>
      <c r="F12670" s="1">
        <v>8</v>
      </c>
      <c r="G12670" s="1" t="s">
        <v>59414</v>
      </c>
      <c r="H12670" s="1" t="s">
        <v>59415</v>
      </c>
      <c r="I12670" s="1" t="s">
        <v>59416</v>
      </c>
    </row>
    <row r="12671" spans="1:9" x14ac:dyDescent="0.2">
      <c r="A12671" s="1" t="s">
        <v>59417</v>
      </c>
      <c r="B12671" s="1" t="s">
        <v>59418</v>
      </c>
      <c r="C12671" s="1">
        <v>291426926</v>
      </c>
      <c r="D12671" t="s">
        <v>261092</v>
      </c>
      <c r="E12671" t="s">
        <v>261145</v>
      </c>
      <c r="F12671" s="1">
        <v>54</v>
      </c>
      <c r="G12671" s="1" t="s">
        <v>59419</v>
      </c>
      <c r="H12671" s="1" t="s">
        <v>59420</v>
      </c>
      <c r="I12671" s="1" t="s">
        <v>59421</v>
      </c>
    </row>
    <row r="12672" spans="1:9" x14ac:dyDescent="0.2">
      <c r="A12672" s="1" t="s">
        <v>59422</v>
      </c>
      <c r="B12672" s="1" t="s">
        <v>59423</v>
      </c>
      <c r="C12672" s="1">
        <v>290524539</v>
      </c>
      <c r="D12672" t="s">
        <v>261092</v>
      </c>
      <c r="E12672" t="s">
        <v>261273</v>
      </c>
      <c r="F12672" s="1">
        <v>10</v>
      </c>
      <c r="G12672" s="1" t="s">
        <v>59424</v>
      </c>
      <c r="H12672" s="1" t="s">
        <v>59425</v>
      </c>
      <c r="I12672" s="1" t="s">
        <v>59426</v>
      </c>
    </row>
    <row r="12673" spans="1:9" x14ac:dyDescent="0.2">
      <c r="A12673" s="1" t="s">
        <v>59427</v>
      </c>
      <c r="B12673" s="1" t="s">
        <v>59428</v>
      </c>
      <c r="C12673" s="1">
        <v>289783119</v>
      </c>
      <c r="D12673" t="s">
        <v>263170</v>
      </c>
      <c r="E12673" t="s">
        <v>263171</v>
      </c>
      <c r="F12673" s="1">
        <v>4</v>
      </c>
      <c r="G12673" s="1" t="s">
        <v>59429</v>
      </c>
      <c r="H12673" s="1" t="s">
        <v>59430</v>
      </c>
      <c r="I12673" s="1"/>
    </row>
    <row r="12674" spans="1:9" x14ac:dyDescent="0.2">
      <c r="A12674" s="1" t="s">
        <v>59431</v>
      </c>
      <c r="B12674" s="1" t="s">
        <v>59432</v>
      </c>
      <c r="C12674" s="1">
        <v>291063628</v>
      </c>
      <c r="D12674" t="s">
        <v>261092</v>
      </c>
      <c r="E12674" t="s">
        <v>261122</v>
      </c>
      <c r="F12674" s="1">
        <v>3</v>
      </c>
      <c r="G12674" s="1" t="s">
        <v>59433</v>
      </c>
      <c r="H12674" s="1" t="s">
        <v>59434</v>
      </c>
      <c r="I12674" s="1"/>
    </row>
    <row r="12675" spans="1:9" x14ac:dyDescent="0.2">
      <c r="A12675" s="1" t="s">
        <v>59435</v>
      </c>
      <c r="B12675" s="1" t="s">
        <v>59436</v>
      </c>
      <c r="C12675" s="1">
        <v>284164672</v>
      </c>
      <c r="D12675" t="s">
        <v>261092</v>
      </c>
      <c r="E12675" t="s">
        <v>261122</v>
      </c>
      <c r="F12675" s="1">
        <v>10</v>
      </c>
      <c r="G12675" s="1" t="s">
        <v>59437</v>
      </c>
      <c r="H12675" s="1" t="s">
        <v>59438</v>
      </c>
      <c r="I12675" s="1" t="s">
        <v>59439</v>
      </c>
    </row>
    <row r="12676" spans="1:9" x14ac:dyDescent="0.2">
      <c r="A12676" s="1" t="s">
        <v>126</v>
      </c>
      <c r="B12676" s="1" t="s">
        <v>59440</v>
      </c>
      <c r="C12676" s="1">
        <v>284200092</v>
      </c>
      <c r="D12676" t="s">
        <v>261092</v>
      </c>
      <c r="E12676" t="s">
        <v>261122</v>
      </c>
      <c r="F12676" s="1">
        <v>1</v>
      </c>
      <c r="G12676" s="1" t="s">
        <v>59441</v>
      </c>
      <c r="H12676" s="1" t="s">
        <v>59442</v>
      </c>
      <c r="I12676" s="1" t="s">
        <v>59443</v>
      </c>
    </row>
    <row r="12677" spans="1:9" x14ac:dyDescent="0.2">
      <c r="A12677" s="1" t="s">
        <v>59444</v>
      </c>
      <c r="B12677" s="1" t="s">
        <v>59445</v>
      </c>
      <c r="C12677" s="1">
        <v>289783122</v>
      </c>
      <c r="D12677" t="s">
        <v>261092</v>
      </c>
      <c r="E12677" t="s">
        <v>261122</v>
      </c>
      <c r="F12677" s="1">
        <v>1</v>
      </c>
      <c r="G12677" s="1" t="s">
        <v>59446</v>
      </c>
      <c r="H12677" s="1" t="s">
        <v>59447</v>
      </c>
      <c r="I12677" s="1" t="s">
        <v>59448</v>
      </c>
    </row>
    <row r="12678" spans="1:9" x14ac:dyDescent="0.2">
      <c r="A12678" s="1" t="s">
        <v>59449</v>
      </c>
      <c r="B12678" s="1" t="s">
        <v>59450</v>
      </c>
      <c r="C12678" s="1">
        <v>290486026</v>
      </c>
      <c r="D12678" t="s">
        <v>261092</v>
      </c>
      <c r="E12678" t="s">
        <v>261295</v>
      </c>
      <c r="F12678" s="1">
        <v>2</v>
      </c>
      <c r="G12678" s="1" t="s">
        <v>59451</v>
      </c>
      <c r="H12678" s="1" t="s">
        <v>59452</v>
      </c>
      <c r="I12678" s="1"/>
    </row>
    <row r="12679" spans="1:9" x14ac:dyDescent="0.2">
      <c r="A12679" s="1" t="s">
        <v>59453</v>
      </c>
      <c r="B12679" s="1" t="s">
        <v>59454</v>
      </c>
      <c r="C12679" s="1">
        <v>290490282</v>
      </c>
      <c r="D12679" t="s">
        <v>261092</v>
      </c>
      <c r="E12679" t="s">
        <v>261122</v>
      </c>
      <c r="F12679" s="1">
        <v>15</v>
      </c>
      <c r="G12679" s="1" t="s">
        <v>59455</v>
      </c>
      <c r="H12679" s="1" t="s">
        <v>59456</v>
      </c>
      <c r="I12679" s="1"/>
    </row>
    <row r="12680" spans="1:9" x14ac:dyDescent="0.2">
      <c r="A12680" s="1" t="s">
        <v>59457</v>
      </c>
      <c r="B12680" s="1" t="s">
        <v>59458</v>
      </c>
      <c r="C12680" s="1">
        <v>285275474</v>
      </c>
      <c r="D12680" t="s">
        <v>261092</v>
      </c>
      <c r="E12680" t="s">
        <v>261122</v>
      </c>
      <c r="F12680" s="1">
        <v>23</v>
      </c>
      <c r="G12680" s="1" t="s">
        <v>59459</v>
      </c>
      <c r="H12680" s="1" t="s">
        <v>59460</v>
      </c>
      <c r="I12680" s="1" t="s">
        <v>59461</v>
      </c>
    </row>
    <row r="12681" spans="1:9" x14ac:dyDescent="0.2">
      <c r="A12681" s="1" t="s">
        <v>59462</v>
      </c>
      <c r="B12681" s="1" t="s">
        <v>59463</v>
      </c>
      <c r="C12681" s="1">
        <v>291446690</v>
      </c>
      <c r="D12681" t="s">
        <v>261092</v>
      </c>
      <c r="E12681" t="s">
        <v>261209</v>
      </c>
      <c r="F12681" s="1">
        <v>40</v>
      </c>
      <c r="G12681" s="1" t="s">
        <v>59464</v>
      </c>
      <c r="H12681" s="1" t="s">
        <v>59465</v>
      </c>
      <c r="I12681" s="1" t="s">
        <v>59466</v>
      </c>
    </row>
    <row r="12682" spans="1:9" x14ac:dyDescent="0.2">
      <c r="A12682" s="1" t="s">
        <v>59467</v>
      </c>
      <c r="B12682" s="1" t="s">
        <v>59468</v>
      </c>
      <c r="C12682" s="1">
        <v>290486326</v>
      </c>
      <c r="D12682" t="s">
        <v>261092</v>
      </c>
      <c r="E12682" t="s">
        <v>263059</v>
      </c>
      <c r="F12682" s="1">
        <v>28</v>
      </c>
      <c r="G12682" s="1" t="s">
        <v>59469</v>
      </c>
      <c r="H12682" s="1" t="s">
        <v>59470</v>
      </c>
      <c r="I12682" s="1" t="s">
        <v>59471</v>
      </c>
    </row>
    <row r="12683" spans="1:9" x14ac:dyDescent="0.2">
      <c r="A12683" s="1" t="s">
        <v>59472</v>
      </c>
      <c r="B12683" s="1" t="s">
        <v>59473</v>
      </c>
      <c r="C12683" s="1">
        <v>291420442</v>
      </c>
      <c r="D12683" t="s">
        <v>261092</v>
      </c>
      <c r="E12683" t="s">
        <v>263058</v>
      </c>
      <c r="F12683" s="1">
        <v>204</v>
      </c>
      <c r="G12683" s="1" t="s">
        <v>59474</v>
      </c>
      <c r="H12683" s="1" t="s">
        <v>59475</v>
      </c>
      <c r="I12683" s="1" t="s">
        <v>59476</v>
      </c>
    </row>
    <row r="12684" spans="1:9" x14ac:dyDescent="0.2">
      <c r="A12684" s="1" t="s">
        <v>59477</v>
      </c>
      <c r="B12684" s="1" t="s">
        <v>59478</v>
      </c>
      <c r="C12684" s="1">
        <v>291063687</v>
      </c>
      <c r="D12684" t="s">
        <v>261092</v>
      </c>
      <c r="E12684" t="s">
        <v>261122</v>
      </c>
      <c r="F12684" s="1">
        <v>1</v>
      </c>
      <c r="G12684" s="1" t="s">
        <v>59479</v>
      </c>
      <c r="H12684" s="1" t="s">
        <v>59480</v>
      </c>
      <c r="I12684" s="1"/>
    </row>
    <row r="12685" spans="1:9" x14ac:dyDescent="0.2">
      <c r="A12685" s="1" t="s">
        <v>59481</v>
      </c>
      <c r="B12685" s="1" t="s">
        <v>59482</v>
      </c>
      <c r="C12685" s="1">
        <v>291427207</v>
      </c>
      <c r="D12685" t="s">
        <v>261092</v>
      </c>
      <c r="E12685" t="s">
        <v>261273</v>
      </c>
      <c r="F12685" s="1">
        <v>2</v>
      </c>
      <c r="G12685" s="1" t="s">
        <v>59483</v>
      </c>
      <c r="H12685" s="1" t="s">
        <v>59484</v>
      </c>
      <c r="I12685" s="1" t="s">
        <v>59485</v>
      </c>
    </row>
    <row r="12686" spans="1:9" x14ac:dyDescent="0.2">
      <c r="A12686" s="1" t="s">
        <v>59486</v>
      </c>
      <c r="B12686" s="1" t="s">
        <v>59487</v>
      </c>
      <c r="C12686" s="1">
        <v>291063734</v>
      </c>
      <c r="D12686" t="s">
        <v>261092</v>
      </c>
      <c r="E12686" t="s">
        <v>261122</v>
      </c>
      <c r="F12686" s="1">
        <v>28</v>
      </c>
      <c r="G12686" s="1" t="s">
        <v>59488</v>
      </c>
      <c r="H12686" s="1" t="s">
        <v>59489</v>
      </c>
      <c r="I12686" s="1" t="s">
        <v>59490</v>
      </c>
    </row>
    <row r="12687" spans="1:9" x14ac:dyDescent="0.2">
      <c r="A12687" s="1" t="s">
        <v>59491</v>
      </c>
      <c r="B12687" s="1" t="s">
        <v>59492</v>
      </c>
      <c r="C12687" s="1">
        <v>291063574</v>
      </c>
      <c r="D12687" t="s">
        <v>261092</v>
      </c>
      <c r="E12687" t="s">
        <v>261122</v>
      </c>
      <c r="F12687" s="1">
        <v>8</v>
      </c>
      <c r="G12687" s="1" t="s">
        <v>59493</v>
      </c>
      <c r="H12687" s="1" t="s">
        <v>59494</v>
      </c>
      <c r="I12687" s="1"/>
    </row>
    <row r="12688" spans="1:9" x14ac:dyDescent="0.2">
      <c r="A12688" s="1" t="s">
        <v>59495</v>
      </c>
      <c r="B12688" s="1" t="s">
        <v>59496</v>
      </c>
      <c r="C12688" s="1">
        <v>291063646</v>
      </c>
      <c r="D12688" t="s">
        <v>261092</v>
      </c>
      <c r="E12688" t="s">
        <v>261122</v>
      </c>
      <c r="F12688" s="1">
        <v>3253</v>
      </c>
      <c r="G12688" s="1" t="s">
        <v>59497</v>
      </c>
      <c r="H12688" s="1" t="s">
        <v>59498</v>
      </c>
      <c r="I12688" s="1" t="s">
        <v>59499</v>
      </c>
    </row>
    <row r="12689" spans="1:9" x14ac:dyDescent="0.2">
      <c r="A12689" s="1" t="s">
        <v>59500</v>
      </c>
      <c r="B12689" s="1" t="s">
        <v>59501</v>
      </c>
      <c r="C12689" s="1">
        <v>291063903</v>
      </c>
      <c r="D12689" t="s">
        <v>261092</v>
      </c>
      <c r="E12689" t="s">
        <v>261122</v>
      </c>
      <c r="F12689" s="1">
        <v>14</v>
      </c>
      <c r="G12689" s="1" t="s">
        <v>59502</v>
      </c>
      <c r="H12689" s="1" t="s">
        <v>59503</v>
      </c>
      <c r="I12689" s="1"/>
    </row>
    <row r="12690" spans="1:9" x14ac:dyDescent="0.2">
      <c r="A12690" s="1" t="s">
        <v>59504</v>
      </c>
      <c r="B12690" s="1" t="s">
        <v>59505</v>
      </c>
      <c r="C12690" s="1">
        <v>291421189</v>
      </c>
      <c r="D12690" t="s">
        <v>261092</v>
      </c>
      <c r="E12690" t="s">
        <v>261273</v>
      </c>
      <c r="F12690" s="1">
        <v>9</v>
      </c>
      <c r="G12690" s="1" t="s">
        <v>59506</v>
      </c>
      <c r="H12690" s="1" t="s">
        <v>59507</v>
      </c>
      <c r="I12690" s="1"/>
    </row>
    <row r="12691" spans="1:9" x14ac:dyDescent="0.2">
      <c r="A12691" s="1" t="s">
        <v>59508</v>
      </c>
      <c r="B12691" s="1" t="s">
        <v>59509</v>
      </c>
      <c r="C12691" s="1">
        <v>289783124</v>
      </c>
      <c r="D12691" t="s">
        <v>261092</v>
      </c>
      <c r="E12691" t="s">
        <v>263066</v>
      </c>
      <c r="F12691" s="1">
        <v>17</v>
      </c>
      <c r="G12691" s="1" t="s">
        <v>59510</v>
      </c>
      <c r="H12691" s="1" t="s">
        <v>59511</v>
      </c>
      <c r="I12691" s="1"/>
    </row>
    <row r="12692" spans="1:9" x14ac:dyDescent="0.2">
      <c r="A12692" s="1" t="s">
        <v>59512</v>
      </c>
      <c r="B12692" s="1" t="s">
        <v>59513</v>
      </c>
      <c r="C12692" s="1">
        <v>289783127</v>
      </c>
      <c r="D12692" t="s">
        <v>261092</v>
      </c>
      <c r="E12692" t="s">
        <v>261122</v>
      </c>
      <c r="F12692" s="1">
        <v>1</v>
      </c>
      <c r="G12692" s="1" t="s">
        <v>59514</v>
      </c>
      <c r="H12692" s="1" t="s">
        <v>59515</v>
      </c>
      <c r="I12692" s="1"/>
    </row>
    <row r="12693" spans="1:9" x14ac:dyDescent="0.2">
      <c r="A12693" s="1" t="s">
        <v>59517</v>
      </c>
      <c r="B12693" s="1" t="s">
        <v>59518</v>
      </c>
      <c r="C12693" s="1">
        <v>290521754</v>
      </c>
      <c r="D12693" t="s">
        <v>261092</v>
      </c>
      <c r="E12693" t="s">
        <v>261122</v>
      </c>
      <c r="F12693" s="1">
        <v>19</v>
      </c>
      <c r="G12693" s="1" t="s">
        <v>59519</v>
      </c>
      <c r="H12693" s="1" t="s">
        <v>59520</v>
      </c>
      <c r="I12693" s="1"/>
    </row>
    <row r="12694" spans="1:9" x14ac:dyDescent="0.2">
      <c r="A12694" s="1" t="s">
        <v>59521</v>
      </c>
      <c r="B12694" s="1" t="s">
        <v>59522</v>
      </c>
      <c r="C12694" s="1">
        <v>291426955</v>
      </c>
      <c r="D12694" t="s">
        <v>261092</v>
      </c>
      <c r="E12694" t="s">
        <v>263059</v>
      </c>
      <c r="F12694" s="1">
        <v>39</v>
      </c>
      <c r="G12694" s="1" t="s">
        <v>59523</v>
      </c>
      <c r="H12694" s="1" t="s">
        <v>59524</v>
      </c>
      <c r="I12694" s="1" t="s">
        <v>59525</v>
      </c>
    </row>
    <row r="12695" spans="1:9" x14ac:dyDescent="0.2">
      <c r="A12695" s="1" t="s">
        <v>59526</v>
      </c>
      <c r="B12695" s="1" t="s">
        <v>59527</v>
      </c>
      <c r="C12695" s="1">
        <v>291063932</v>
      </c>
      <c r="D12695" t="s">
        <v>261092</v>
      </c>
      <c r="E12695" t="s">
        <v>261122</v>
      </c>
      <c r="F12695" s="1">
        <v>77</v>
      </c>
      <c r="G12695" s="1" t="s">
        <v>59528</v>
      </c>
      <c r="H12695" s="1" t="s">
        <v>59529</v>
      </c>
      <c r="I12695" s="1" t="s">
        <v>59530</v>
      </c>
    </row>
    <row r="12696" spans="1:9" x14ac:dyDescent="0.2">
      <c r="A12696" s="1" t="s">
        <v>59531</v>
      </c>
      <c r="B12696" s="1" t="s">
        <v>59532</v>
      </c>
      <c r="C12696" s="1">
        <v>290524153</v>
      </c>
      <c r="D12696" t="s">
        <v>261092</v>
      </c>
      <c r="E12696" t="s">
        <v>261122</v>
      </c>
      <c r="F12696" s="1">
        <v>4</v>
      </c>
      <c r="G12696" s="1" t="s">
        <v>59533</v>
      </c>
      <c r="H12696" s="1" t="s">
        <v>59534</v>
      </c>
      <c r="I12696" s="1" t="s">
        <v>59535</v>
      </c>
    </row>
    <row r="12697" spans="1:9" x14ac:dyDescent="0.2">
      <c r="A12697" s="1" t="s">
        <v>59536</v>
      </c>
      <c r="B12697" s="1" t="s">
        <v>59537</v>
      </c>
      <c r="C12697" s="1">
        <v>291435432</v>
      </c>
      <c r="D12697" t="s">
        <v>261092</v>
      </c>
      <c r="E12697" t="s">
        <v>261320</v>
      </c>
      <c r="F12697" s="1">
        <v>31</v>
      </c>
      <c r="G12697" s="1" t="s">
        <v>59538</v>
      </c>
      <c r="H12697" s="1" t="s">
        <v>59539</v>
      </c>
      <c r="I12697" s="1"/>
    </row>
    <row r="12698" spans="1:9" x14ac:dyDescent="0.2">
      <c r="A12698" s="1" t="s">
        <v>59540</v>
      </c>
      <c r="B12698" s="1" t="s">
        <v>59541</v>
      </c>
      <c r="C12698" s="1">
        <v>290484854</v>
      </c>
      <c r="D12698" t="s">
        <v>261092</v>
      </c>
      <c r="E12698" t="s">
        <v>261273</v>
      </c>
      <c r="F12698" s="1">
        <v>1</v>
      </c>
      <c r="G12698" s="1" t="s">
        <v>59542</v>
      </c>
      <c r="H12698" s="1" t="s">
        <v>59543</v>
      </c>
      <c r="I12698" s="1" t="s">
        <v>59544</v>
      </c>
    </row>
    <row r="12699" spans="1:9" x14ac:dyDescent="0.2">
      <c r="A12699" s="1" t="s">
        <v>59545</v>
      </c>
      <c r="B12699" s="1" t="s">
        <v>59546</v>
      </c>
      <c r="C12699" s="1">
        <v>290487374</v>
      </c>
      <c r="D12699" t="s">
        <v>261092</v>
      </c>
      <c r="E12699" t="s">
        <v>261273</v>
      </c>
      <c r="F12699" s="1">
        <v>17</v>
      </c>
      <c r="G12699" s="1" t="s">
        <v>59547</v>
      </c>
      <c r="H12699" s="1" t="s">
        <v>59548</v>
      </c>
      <c r="I12699" s="1" t="s">
        <v>59549</v>
      </c>
    </row>
    <row r="12700" spans="1:9" x14ac:dyDescent="0.2">
      <c r="A12700" s="1" t="s">
        <v>59550</v>
      </c>
      <c r="B12700" s="1" t="s">
        <v>59551</v>
      </c>
      <c r="C12700" s="1">
        <v>291034855</v>
      </c>
      <c r="D12700" t="s">
        <v>261092</v>
      </c>
      <c r="E12700" t="s">
        <v>261273</v>
      </c>
      <c r="F12700" s="1">
        <v>2</v>
      </c>
      <c r="G12700" s="1" t="s">
        <v>59552</v>
      </c>
      <c r="H12700" s="1" t="s">
        <v>59553</v>
      </c>
      <c r="I12700" s="1" t="s">
        <v>59554</v>
      </c>
    </row>
    <row r="12701" spans="1:9" x14ac:dyDescent="0.2">
      <c r="A12701" s="1" t="s">
        <v>59555</v>
      </c>
      <c r="B12701" s="1" t="s">
        <v>59556</v>
      </c>
      <c r="C12701" s="1">
        <v>290524115</v>
      </c>
      <c r="D12701" t="s">
        <v>261092</v>
      </c>
      <c r="E12701" t="s">
        <v>261122</v>
      </c>
      <c r="F12701" s="1">
        <v>1</v>
      </c>
      <c r="G12701" s="1" t="s">
        <v>59557</v>
      </c>
      <c r="H12701" s="1" t="s">
        <v>59558</v>
      </c>
      <c r="I12701" s="1"/>
    </row>
    <row r="12702" spans="1:9" x14ac:dyDescent="0.2">
      <c r="A12702" s="1" t="s">
        <v>59559</v>
      </c>
      <c r="B12702" s="1" t="s">
        <v>59560</v>
      </c>
      <c r="C12702" s="1">
        <v>290486172</v>
      </c>
      <c r="D12702" t="s">
        <v>261092</v>
      </c>
      <c r="E12702" t="s">
        <v>263059</v>
      </c>
      <c r="F12702" s="1">
        <v>29</v>
      </c>
      <c r="G12702" s="1" t="s">
        <v>59561</v>
      </c>
      <c r="H12702" s="1" t="s">
        <v>59562</v>
      </c>
      <c r="I12702" s="1" t="s">
        <v>59563</v>
      </c>
    </row>
    <row r="12703" spans="1:9" x14ac:dyDescent="0.2">
      <c r="A12703" s="1" t="s">
        <v>59564</v>
      </c>
      <c r="B12703" s="1" t="s">
        <v>59565</v>
      </c>
      <c r="C12703" s="1">
        <v>290487412</v>
      </c>
      <c r="D12703" t="s">
        <v>261092</v>
      </c>
      <c r="E12703" t="s">
        <v>263059</v>
      </c>
      <c r="F12703" s="1">
        <v>34</v>
      </c>
      <c r="G12703" s="1" t="s">
        <v>59566</v>
      </c>
      <c r="H12703" s="1" t="s">
        <v>59567</v>
      </c>
      <c r="I12703" s="1" t="s">
        <v>59568</v>
      </c>
    </row>
    <row r="12704" spans="1:9" x14ac:dyDescent="0.2">
      <c r="A12704" s="1" t="s">
        <v>59569</v>
      </c>
      <c r="B12704" s="1" t="s">
        <v>59570</v>
      </c>
      <c r="C12704" s="1">
        <v>290492808</v>
      </c>
      <c r="D12704" t="s">
        <v>261092</v>
      </c>
      <c r="E12704" t="s">
        <v>261122</v>
      </c>
      <c r="F12704" s="1">
        <v>53</v>
      </c>
      <c r="G12704" s="1" t="s">
        <v>59571</v>
      </c>
      <c r="H12704" s="1" t="s">
        <v>59572</v>
      </c>
      <c r="I12704" s="1" t="s">
        <v>59573</v>
      </c>
    </row>
    <row r="12705" spans="1:9" x14ac:dyDescent="0.2">
      <c r="A12705" s="1" t="s">
        <v>59574</v>
      </c>
      <c r="B12705" s="1" t="s">
        <v>59575</v>
      </c>
      <c r="C12705" s="1">
        <v>290522037</v>
      </c>
      <c r="D12705" t="s">
        <v>261092</v>
      </c>
      <c r="E12705" t="s">
        <v>261186</v>
      </c>
      <c r="F12705" s="1">
        <v>32</v>
      </c>
      <c r="G12705" s="1" t="s">
        <v>59576</v>
      </c>
      <c r="H12705" s="1" t="s">
        <v>59577</v>
      </c>
      <c r="I12705" s="1"/>
    </row>
    <row r="12706" spans="1:9" x14ac:dyDescent="0.2">
      <c r="A12706" s="1" t="s">
        <v>59578</v>
      </c>
      <c r="B12706" s="1" t="s">
        <v>59579</v>
      </c>
      <c r="C12706" s="1">
        <v>290487741</v>
      </c>
      <c r="D12706" t="s">
        <v>261092</v>
      </c>
      <c r="E12706" t="s">
        <v>261122</v>
      </c>
      <c r="F12706" s="1">
        <v>853</v>
      </c>
      <c r="G12706" s="1" t="s">
        <v>59580</v>
      </c>
      <c r="H12706" s="1" t="s">
        <v>59581</v>
      </c>
      <c r="I12706" s="1" t="s">
        <v>59582</v>
      </c>
    </row>
    <row r="12707" spans="1:9" x14ac:dyDescent="0.2">
      <c r="A12707" s="1" t="s">
        <v>59583</v>
      </c>
      <c r="B12707" s="1" t="s">
        <v>59584</v>
      </c>
      <c r="C12707" s="1">
        <v>291064006</v>
      </c>
      <c r="D12707" t="s">
        <v>261092</v>
      </c>
      <c r="E12707" t="s">
        <v>261122</v>
      </c>
      <c r="F12707" s="1">
        <v>4</v>
      </c>
      <c r="G12707" s="1" t="s">
        <v>59585</v>
      </c>
      <c r="H12707" s="1" t="s">
        <v>59586</v>
      </c>
      <c r="I12707" s="1"/>
    </row>
    <row r="12708" spans="1:9" x14ac:dyDescent="0.2">
      <c r="A12708" s="1" t="s">
        <v>59587</v>
      </c>
      <c r="B12708" s="1" t="s">
        <v>59588</v>
      </c>
      <c r="C12708" s="1">
        <v>291430725</v>
      </c>
      <c r="D12708" t="s">
        <v>261092</v>
      </c>
      <c r="E12708" t="s">
        <v>261209</v>
      </c>
      <c r="F12708" s="1">
        <v>3</v>
      </c>
      <c r="G12708" s="1" t="s">
        <v>59589</v>
      </c>
      <c r="H12708" s="1" t="s">
        <v>59590</v>
      </c>
      <c r="I12708" s="1" t="s">
        <v>59591</v>
      </c>
    </row>
    <row r="12709" spans="1:9" x14ac:dyDescent="0.2">
      <c r="A12709" s="1" t="s">
        <v>59592</v>
      </c>
      <c r="B12709" s="1" t="s">
        <v>59593</v>
      </c>
      <c r="C12709" s="1">
        <v>291035026</v>
      </c>
      <c r="D12709" t="s">
        <v>261092</v>
      </c>
      <c r="E12709" t="s">
        <v>261320</v>
      </c>
      <c r="F12709" s="1">
        <v>2</v>
      </c>
      <c r="G12709" s="1" t="s">
        <v>59594</v>
      </c>
      <c r="H12709" s="1" t="s">
        <v>59595</v>
      </c>
      <c r="I12709" s="1"/>
    </row>
    <row r="12710" spans="1:9" x14ac:dyDescent="0.2">
      <c r="A12710" s="1" t="s">
        <v>59596</v>
      </c>
      <c r="B12710" s="1" t="s">
        <v>59597</v>
      </c>
      <c r="C12710" s="1">
        <v>291428189</v>
      </c>
      <c r="D12710" t="s">
        <v>261092</v>
      </c>
      <c r="E12710" t="s">
        <v>261295</v>
      </c>
      <c r="F12710" s="1">
        <v>2</v>
      </c>
      <c r="G12710" s="1" t="s">
        <v>59598</v>
      </c>
      <c r="H12710" s="1" t="s">
        <v>59599</v>
      </c>
      <c r="I12710" s="1"/>
    </row>
    <row r="12711" spans="1:9" x14ac:dyDescent="0.2">
      <c r="A12711" s="1" t="s">
        <v>59600</v>
      </c>
      <c r="B12711" s="1" t="s">
        <v>59601</v>
      </c>
      <c r="C12711" s="1">
        <v>284200386</v>
      </c>
      <c r="D12711" t="s">
        <v>261092</v>
      </c>
      <c r="E12711" t="s">
        <v>261093</v>
      </c>
      <c r="F12711" s="1">
        <v>3</v>
      </c>
      <c r="G12711" s="1" t="s">
        <v>59602</v>
      </c>
      <c r="H12711" s="1" t="s">
        <v>59603</v>
      </c>
      <c r="I12711" s="1" t="s">
        <v>59604</v>
      </c>
    </row>
    <row r="12712" spans="1:9" x14ac:dyDescent="0.2">
      <c r="A12712" s="1" t="s">
        <v>48317</v>
      </c>
      <c r="B12712" s="1" t="s">
        <v>59605</v>
      </c>
      <c r="C12712" s="1">
        <v>290482708</v>
      </c>
      <c r="D12712" t="s">
        <v>261092</v>
      </c>
      <c r="E12712" t="s">
        <v>261145</v>
      </c>
      <c r="F12712" s="1">
        <v>2</v>
      </c>
      <c r="G12712" s="1" t="s">
        <v>59606</v>
      </c>
      <c r="H12712" s="1" t="s">
        <v>59607</v>
      </c>
      <c r="I12712" s="1" t="s">
        <v>59608</v>
      </c>
    </row>
    <row r="12713" spans="1:9" x14ac:dyDescent="0.2">
      <c r="A12713" s="1" t="s">
        <v>59609</v>
      </c>
      <c r="B12713" s="1" t="s">
        <v>59610</v>
      </c>
      <c r="C12713" s="1">
        <v>291063512</v>
      </c>
      <c r="D12713" t="s">
        <v>261092</v>
      </c>
      <c r="E12713" t="s">
        <v>261122</v>
      </c>
      <c r="F12713" s="1">
        <v>6</v>
      </c>
      <c r="G12713" s="1" t="s">
        <v>59611</v>
      </c>
      <c r="H12713" s="1" t="s">
        <v>59612</v>
      </c>
      <c r="I12713" s="1" t="s">
        <v>59613</v>
      </c>
    </row>
    <row r="12714" spans="1:9" x14ac:dyDescent="0.2">
      <c r="A12714" s="1" t="s">
        <v>59614</v>
      </c>
      <c r="B12714" s="1" t="s">
        <v>59615</v>
      </c>
      <c r="C12714" s="1">
        <v>291413920</v>
      </c>
      <c r="D12714" t="s">
        <v>261092</v>
      </c>
      <c r="E12714" t="s">
        <v>261320</v>
      </c>
      <c r="F12714" s="1">
        <v>10</v>
      </c>
      <c r="G12714" s="1" t="s">
        <v>59616</v>
      </c>
      <c r="H12714" s="1" t="s">
        <v>59617</v>
      </c>
      <c r="I12714" s="1" t="s">
        <v>59618</v>
      </c>
    </row>
    <row r="12715" spans="1:9" x14ac:dyDescent="0.2">
      <c r="A12715" s="1" t="s">
        <v>59619</v>
      </c>
      <c r="B12715" s="1" t="s">
        <v>59620</v>
      </c>
      <c r="C12715" s="1">
        <v>290491052</v>
      </c>
      <c r="D12715" t="s">
        <v>261092</v>
      </c>
      <c r="E12715" t="s">
        <v>261122</v>
      </c>
      <c r="F12715" s="1">
        <v>3</v>
      </c>
      <c r="G12715" s="1" t="s">
        <v>59621</v>
      </c>
      <c r="H12715" s="1" t="s">
        <v>59622</v>
      </c>
      <c r="I12715" s="1" t="s">
        <v>59623</v>
      </c>
    </row>
    <row r="12716" spans="1:9" x14ac:dyDescent="0.2">
      <c r="A12716" s="1" t="s">
        <v>59624</v>
      </c>
      <c r="B12716" s="1" t="s">
        <v>59625</v>
      </c>
      <c r="C12716" s="1">
        <v>290484835</v>
      </c>
      <c r="D12716" t="s">
        <v>261092</v>
      </c>
      <c r="E12716" t="s">
        <v>261122</v>
      </c>
      <c r="F12716" s="1">
        <v>23</v>
      </c>
      <c r="G12716" s="1" t="s">
        <v>59626</v>
      </c>
      <c r="H12716" s="1" t="s">
        <v>59627</v>
      </c>
      <c r="I12716" s="1" t="s">
        <v>59628</v>
      </c>
    </row>
    <row r="12717" spans="1:9" x14ac:dyDescent="0.2">
      <c r="A12717" s="1" t="s">
        <v>59629</v>
      </c>
      <c r="B12717" s="1" t="s">
        <v>59630</v>
      </c>
      <c r="C12717" s="1">
        <v>291063655</v>
      </c>
      <c r="D12717" t="s">
        <v>261092</v>
      </c>
      <c r="E12717" t="s">
        <v>263173</v>
      </c>
      <c r="F12717" s="1">
        <v>453</v>
      </c>
      <c r="G12717" s="1" t="s">
        <v>59631</v>
      </c>
      <c r="H12717" s="1" t="s">
        <v>59632</v>
      </c>
      <c r="I12717" s="1" t="s">
        <v>59633</v>
      </c>
    </row>
    <row r="12718" spans="1:9" x14ac:dyDescent="0.2">
      <c r="A12718" s="1" t="s">
        <v>59634</v>
      </c>
      <c r="B12718" s="1" t="s">
        <v>59635</v>
      </c>
      <c r="C12718" s="1">
        <v>289783130</v>
      </c>
      <c r="D12718" t="s">
        <v>261092</v>
      </c>
      <c r="E12718" t="s">
        <v>261122</v>
      </c>
      <c r="F12718" s="1">
        <v>1</v>
      </c>
      <c r="G12718" s="1" t="s">
        <v>59636</v>
      </c>
      <c r="H12718" s="1" t="s">
        <v>59637</v>
      </c>
      <c r="I12718" s="1"/>
    </row>
    <row r="12719" spans="1:9" x14ac:dyDescent="0.2">
      <c r="A12719" s="1" t="s">
        <v>59638</v>
      </c>
      <c r="B12719" s="1" t="s">
        <v>59639</v>
      </c>
      <c r="C12719" s="1">
        <v>291063744</v>
      </c>
      <c r="D12719" t="s">
        <v>261092</v>
      </c>
      <c r="E12719" t="s">
        <v>261122</v>
      </c>
      <c r="F12719" s="1">
        <v>17</v>
      </c>
      <c r="G12719" s="1" t="s">
        <v>59640</v>
      </c>
      <c r="H12719" s="1" t="s">
        <v>59641</v>
      </c>
      <c r="I12719" s="1" t="s">
        <v>59642</v>
      </c>
    </row>
    <row r="12720" spans="1:9" x14ac:dyDescent="0.2">
      <c r="A12720" s="1" t="s">
        <v>59643</v>
      </c>
      <c r="B12720" s="1" t="s">
        <v>59644</v>
      </c>
      <c r="C12720" s="1">
        <v>290526403</v>
      </c>
      <c r="D12720" t="s">
        <v>261092</v>
      </c>
      <c r="E12720" t="s">
        <v>261273</v>
      </c>
      <c r="F12720" s="1">
        <v>1</v>
      </c>
      <c r="G12720" s="1" t="s">
        <v>59645</v>
      </c>
      <c r="H12720" s="1" t="s">
        <v>59646</v>
      </c>
      <c r="I12720" s="1"/>
    </row>
    <row r="12721" spans="1:9" x14ac:dyDescent="0.2">
      <c r="A12721" s="1" t="s">
        <v>59647</v>
      </c>
      <c r="B12721" s="1" t="s">
        <v>59648</v>
      </c>
      <c r="C12721" s="1">
        <v>291427243</v>
      </c>
      <c r="D12721" t="s">
        <v>261092</v>
      </c>
      <c r="E12721" t="s">
        <v>261295</v>
      </c>
      <c r="F12721" s="1">
        <v>1</v>
      </c>
      <c r="G12721" s="1" t="s">
        <v>59649</v>
      </c>
      <c r="H12721" s="1" t="s">
        <v>59650</v>
      </c>
      <c r="I12721" s="1" t="s">
        <v>59651</v>
      </c>
    </row>
    <row r="12722" spans="1:9" x14ac:dyDescent="0.2">
      <c r="A12722" s="1" t="s">
        <v>59652</v>
      </c>
      <c r="B12722" s="1" t="s">
        <v>59653</v>
      </c>
      <c r="C12722" s="1">
        <v>291417981</v>
      </c>
      <c r="D12722" t="s">
        <v>261092</v>
      </c>
      <c r="E12722" t="s">
        <v>263061</v>
      </c>
      <c r="F12722" s="1">
        <v>14</v>
      </c>
      <c r="G12722" s="1" t="s">
        <v>59654</v>
      </c>
      <c r="H12722" s="1" t="s">
        <v>59655</v>
      </c>
      <c r="I12722" s="1"/>
    </row>
    <row r="12723" spans="1:9" x14ac:dyDescent="0.2">
      <c r="A12723" s="1" t="s">
        <v>59656</v>
      </c>
      <c r="B12723" s="1" t="s">
        <v>59657</v>
      </c>
      <c r="C12723" s="1">
        <v>290490195</v>
      </c>
      <c r="D12723" t="s">
        <v>261092</v>
      </c>
      <c r="E12723" t="s">
        <v>263059</v>
      </c>
      <c r="F12723" s="1">
        <v>127</v>
      </c>
      <c r="G12723" s="1" t="s">
        <v>59658</v>
      </c>
      <c r="H12723" s="1" t="s">
        <v>59659</v>
      </c>
      <c r="I12723" s="1"/>
    </row>
    <row r="12724" spans="1:9" x14ac:dyDescent="0.2">
      <c r="A12724" s="1" t="s">
        <v>59660</v>
      </c>
      <c r="B12724" s="1" t="s">
        <v>59661</v>
      </c>
      <c r="C12724" s="1">
        <v>290492937</v>
      </c>
      <c r="D12724" t="s">
        <v>261092</v>
      </c>
      <c r="E12724" t="s">
        <v>263059</v>
      </c>
      <c r="F12724" s="1">
        <v>2</v>
      </c>
      <c r="G12724" s="1" t="s">
        <v>59662</v>
      </c>
      <c r="H12724" s="1" t="s">
        <v>59663</v>
      </c>
      <c r="I12724" s="1" t="s">
        <v>59662</v>
      </c>
    </row>
    <row r="12725" spans="1:9" x14ac:dyDescent="0.2">
      <c r="A12725" s="1" t="s">
        <v>59664</v>
      </c>
      <c r="B12725" s="1" t="s">
        <v>59665</v>
      </c>
      <c r="C12725" s="1">
        <v>291440701</v>
      </c>
      <c r="D12725" t="s">
        <v>263113</v>
      </c>
      <c r="E12725" t="s">
        <v>263114</v>
      </c>
      <c r="F12725" s="1">
        <v>1</v>
      </c>
      <c r="G12725" s="1" t="s">
        <v>59666</v>
      </c>
      <c r="H12725" s="1" t="s">
        <v>59667</v>
      </c>
      <c r="I12725" s="1"/>
    </row>
    <row r="12726" spans="1:9" x14ac:dyDescent="0.2">
      <c r="A12726" s="1" t="s">
        <v>59668</v>
      </c>
      <c r="B12726" s="1" t="s">
        <v>59669</v>
      </c>
      <c r="C12726" s="1">
        <v>291063745</v>
      </c>
      <c r="D12726" t="s">
        <v>261092</v>
      </c>
      <c r="E12726" t="s">
        <v>261122</v>
      </c>
      <c r="F12726" s="1">
        <v>25</v>
      </c>
      <c r="G12726" s="1" t="s">
        <v>59670</v>
      </c>
      <c r="H12726" s="1" t="s">
        <v>59671</v>
      </c>
      <c r="I12726" s="1" t="s">
        <v>59672</v>
      </c>
    </row>
    <row r="12727" spans="1:9" x14ac:dyDescent="0.2">
      <c r="A12727" s="1" t="s">
        <v>59673</v>
      </c>
      <c r="B12727" s="1" t="s">
        <v>59674</v>
      </c>
      <c r="C12727" s="1">
        <v>290492381</v>
      </c>
      <c r="D12727" t="s">
        <v>261092</v>
      </c>
      <c r="E12727" t="s">
        <v>261122</v>
      </c>
      <c r="F12727" s="1">
        <v>1</v>
      </c>
      <c r="G12727" s="1" t="s">
        <v>59675</v>
      </c>
      <c r="H12727" s="1" t="s">
        <v>59676</v>
      </c>
      <c r="I12727" s="1" t="s">
        <v>59677</v>
      </c>
    </row>
    <row r="12728" spans="1:9" x14ac:dyDescent="0.2">
      <c r="A12728" s="1" t="s">
        <v>59678</v>
      </c>
      <c r="B12728" s="1" t="s">
        <v>59679</v>
      </c>
      <c r="C12728" s="1">
        <v>291433734</v>
      </c>
      <c r="D12728" t="s">
        <v>261092</v>
      </c>
      <c r="E12728" t="s">
        <v>261273</v>
      </c>
      <c r="F12728" s="1">
        <v>14</v>
      </c>
      <c r="G12728" s="1" t="s">
        <v>59680</v>
      </c>
      <c r="H12728" s="1" t="s">
        <v>59681</v>
      </c>
      <c r="I12728" s="1"/>
    </row>
    <row r="12729" spans="1:9" x14ac:dyDescent="0.2">
      <c r="A12729" s="1" t="s">
        <v>59682</v>
      </c>
      <c r="B12729" s="1" t="s">
        <v>59683</v>
      </c>
      <c r="C12729" s="1">
        <v>283480858</v>
      </c>
      <c r="D12729" t="s">
        <v>261092</v>
      </c>
      <c r="E12729" t="s">
        <v>261122</v>
      </c>
      <c r="F12729" s="1">
        <v>31</v>
      </c>
      <c r="G12729" s="1" t="s">
        <v>59684</v>
      </c>
      <c r="H12729" s="1" t="s">
        <v>59685</v>
      </c>
      <c r="I12729" s="1" t="s">
        <v>59686</v>
      </c>
    </row>
    <row r="12730" spans="1:9" x14ac:dyDescent="0.2">
      <c r="A12730" s="1" t="s">
        <v>59687</v>
      </c>
      <c r="B12730" s="1" t="s">
        <v>59688</v>
      </c>
      <c r="C12730" s="1">
        <v>291035031</v>
      </c>
      <c r="D12730" t="s">
        <v>261092</v>
      </c>
      <c r="E12730" t="s">
        <v>261273</v>
      </c>
      <c r="F12730" s="1">
        <v>1</v>
      </c>
      <c r="G12730" s="1" t="s">
        <v>59689</v>
      </c>
      <c r="H12730" s="1" t="s">
        <v>59690</v>
      </c>
      <c r="I12730" s="1"/>
    </row>
    <row r="12731" spans="1:9" x14ac:dyDescent="0.2">
      <c r="A12731" s="1" t="s">
        <v>59691</v>
      </c>
      <c r="B12731" s="1" t="s">
        <v>59692</v>
      </c>
      <c r="C12731" s="1">
        <v>290487312</v>
      </c>
      <c r="D12731" t="s">
        <v>261092</v>
      </c>
      <c r="E12731" t="s">
        <v>261320</v>
      </c>
      <c r="F12731" s="1">
        <v>37</v>
      </c>
      <c r="G12731" s="1" t="s">
        <v>59693</v>
      </c>
      <c r="H12731" s="1" t="s">
        <v>59694</v>
      </c>
      <c r="I12731" s="1"/>
    </row>
    <row r="12732" spans="1:9" x14ac:dyDescent="0.2">
      <c r="A12732" s="1" t="s">
        <v>59695</v>
      </c>
      <c r="B12732" s="1" t="s">
        <v>59696</v>
      </c>
      <c r="C12732" s="1">
        <v>291063666</v>
      </c>
      <c r="D12732" t="s">
        <v>261092</v>
      </c>
      <c r="E12732" t="s">
        <v>261122</v>
      </c>
      <c r="F12732" s="1">
        <v>7</v>
      </c>
      <c r="G12732" s="1" t="s">
        <v>59697</v>
      </c>
      <c r="H12732" s="1" t="s">
        <v>59698</v>
      </c>
      <c r="I12732" s="1" t="s">
        <v>59699</v>
      </c>
    </row>
    <row r="12733" spans="1:9" x14ac:dyDescent="0.2">
      <c r="A12733" s="1" t="s">
        <v>59700</v>
      </c>
      <c r="B12733" s="1" t="s">
        <v>59701</v>
      </c>
      <c r="C12733" s="1">
        <v>284200254</v>
      </c>
      <c r="D12733" t="s">
        <v>261092</v>
      </c>
      <c r="E12733" t="s">
        <v>263066</v>
      </c>
      <c r="F12733" s="1">
        <v>9</v>
      </c>
      <c r="G12733" s="1" t="s">
        <v>59702</v>
      </c>
      <c r="H12733" s="1" t="s">
        <v>59703</v>
      </c>
      <c r="I12733" s="1" t="s">
        <v>59704</v>
      </c>
    </row>
    <row r="12734" spans="1:9" x14ac:dyDescent="0.2">
      <c r="A12734" s="1" t="s">
        <v>59705</v>
      </c>
      <c r="B12734" s="1" t="s">
        <v>59706</v>
      </c>
      <c r="C12734" s="1">
        <v>291063668</v>
      </c>
      <c r="D12734" t="s">
        <v>261092</v>
      </c>
      <c r="E12734" t="s">
        <v>261122</v>
      </c>
      <c r="F12734" s="1">
        <v>2</v>
      </c>
      <c r="G12734" s="1" t="s">
        <v>59707</v>
      </c>
      <c r="H12734" s="1" t="s">
        <v>59708</v>
      </c>
      <c r="I12734" s="1"/>
    </row>
    <row r="12735" spans="1:9" x14ac:dyDescent="0.2">
      <c r="A12735" s="1" t="s">
        <v>59709</v>
      </c>
      <c r="B12735" s="1" t="s">
        <v>59710</v>
      </c>
      <c r="C12735" s="1">
        <v>284200078</v>
      </c>
      <c r="D12735" t="s">
        <v>261300</v>
      </c>
      <c r="E12735" t="s">
        <v>263098</v>
      </c>
      <c r="F12735" s="1">
        <v>64</v>
      </c>
      <c r="G12735" s="1" t="s">
        <v>59711</v>
      </c>
      <c r="H12735" s="1" t="s">
        <v>59712</v>
      </c>
      <c r="I12735" s="1" t="s">
        <v>59713</v>
      </c>
    </row>
    <row r="12736" spans="1:9" x14ac:dyDescent="0.2">
      <c r="A12736" s="1" t="s">
        <v>59714</v>
      </c>
      <c r="B12736" s="1" t="s">
        <v>59715</v>
      </c>
      <c r="C12736" s="1">
        <v>290525420</v>
      </c>
      <c r="D12736" t="s">
        <v>261092</v>
      </c>
      <c r="E12736" t="s">
        <v>263059</v>
      </c>
      <c r="F12736" s="1">
        <v>2</v>
      </c>
      <c r="G12736" s="1" t="s">
        <v>59716</v>
      </c>
      <c r="H12736" s="1" t="s">
        <v>59717</v>
      </c>
      <c r="I12736" s="1"/>
    </row>
    <row r="12737" spans="1:9" x14ac:dyDescent="0.2">
      <c r="A12737" s="1" t="s">
        <v>59718</v>
      </c>
      <c r="B12737" s="1" t="s">
        <v>59719</v>
      </c>
      <c r="C12737" s="1">
        <v>289783159</v>
      </c>
      <c r="D12737" t="s">
        <v>261092</v>
      </c>
      <c r="E12737" t="s">
        <v>261122</v>
      </c>
      <c r="F12737" s="1">
        <v>1</v>
      </c>
      <c r="G12737" s="1"/>
      <c r="H12737" s="1" t="s">
        <v>59720</v>
      </c>
      <c r="I12737" s="1"/>
    </row>
    <row r="12738" spans="1:9" x14ac:dyDescent="0.2">
      <c r="A12738" s="1" t="s">
        <v>59721</v>
      </c>
      <c r="B12738" s="1" t="s">
        <v>59722</v>
      </c>
      <c r="C12738" s="1">
        <v>291035281</v>
      </c>
      <c r="D12738" t="s">
        <v>261092</v>
      </c>
      <c r="E12738" t="s">
        <v>261273</v>
      </c>
      <c r="F12738" s="1">
        <v>1</v>
      </c>
      <c r="G12738" s="1" t="s">
        <v>59723</v>
      </c>
      <c r="H12738" s="1" t="s">
        <v>59724</v>
      </c>
      <c r="I12738" s="1"/>
    </row>
    <row r="12739" spans="1:9" x14ac:dyDescent="0.2">
      <c r="A12739" s="1" t="s">
        <v>59725</v>
      </c>
      <c r="B12739" s="1" t="s">
        <v>59726</v>
      </c>
      <c r="C12739" s="1">
        <v>284164732</v>
      </c>
      <c r="D12739" t="s">
        <v>261092</v>
      </c>
      <c r="E12739" t="s">
        <v>261122</v>
      </c>
      <c r="F12739" s="1">
        <v>1</v>
      </c>
      <c r="G12739" s="1" t="s">
        <v>59727</v>
      </c>
      <c r="H12739" s="1" t="s">
        <v>59728</v>
      </c>
      <c r="I12739" s="1" t="s">
        <v>59729</v>
      </c>
    </row>
    <row r="12740" spans="1:9" x14ac:dyDescent="0.2">
      <c r="A12740" s="1" t="s">
        <v>59730</v>
      </c>
      <c r="B12740" s="1" t="s">
        <v>59731</v>
      </c>
      <c r="C12740" s="1">
        <v>284200300</v>
      </c>
      <c r="D12740" t="s">
        <v>261092</v>
      </c>
      <c r="E12740" t="s">
        <v>261122</v>
      </c>
      <c r="F12740" s="1">
        <v>2</v>
      </c>
      <c r="G12740" s="1" t="s">
        <v>59732</v>
      </c>
      <c r="H12740" s="1" t="s">
        <v>59733</v>
      </c>
      <c r="I12740" s="1" t="s">
        <v>59732</v>
      </c>
    </row>
    <row r="12741" spans="1:9" x14ac:dyDescent="0.2">
      <c r="A12741" s="1" t="s">
        <v>59734</v>
      </c>
      <c r="B12741" s="1" t="s">
        <v>59735</v>
      </c>
      <c r="C12741" s="1">
        <v>113832799</v>
      </c>
      <c r="D12741" t="s">
        <v>261092</v>
      </c>
      <c r="E12741" t="s">
        <v>261122</v>
      </c>
      <c r="F12741" s="1">
        <v>49</v>
      </c>
      <c r="G12741" s="1" t="s">
        <v>59736</v>
      </c>
      <c r="H12741" s="1" t="s">
        <v>59737</v>
      </c>
      <c r="I12741" s="1" t="s">
        <v>59738</v>
      </c>
    </row>
    <row r="12742" spans="1:9" x14ac:dyDescent="0.2">
      <c r="A12742" s="1" t="s">
        <v>59739</v>
      </c>
      <c r="B12742" s="1" t="s">
        <v>59740</v>
      </c>
      <c r="C12742" s="1">
        <v>291439061</v>
      </c>
      <c r="D12742" t="s">
        <v>261092</v>
      </c>
      <c r="E12742" t="s">
        <v>263059</v>
      </c>
      <c r="F12742" s="1">
        <v>3</v>
      </c>
      <c r="G12742" s="1" t="s">
        <v>59741</v>
      </c>
      <c r="H12742" s="1" t="s">
        <v>59742</v>
      </c>
      <c r="I12742" s="1"/>
    </row>
    <row r="12743" spans="1:9" x14ac:dyDescent="0.2">
      <c r="A12743" s="1" t="s">
        <v>59743</v>
      </c>
      <c r="B12743" s="1" t="s">
        <v>59744</v>
      </c>
      <c r="C12743" s="1">
        <v>290485680</v>
      </c>
      <c r="D12743" t="s">
        <v>261092</v>
      </c>
      <c r="E12743" t="s">
        <v>263059</v>
      </c>
      <c r="F12743" s="1">
        <v>17590</v>
      </c>
      <c r="G12743" s="1" t="s">
        <v>59745</v>
      </c>
      <c r="H12743" s="1" t="s">
        <v>59746</v>
      </c>
      <c r="I12743" s="1" t="s">
        <v>59747</v>
      </c>
    </row>
    <row r="12744" spans="1:9" x14ac:dyDescent="0.2">
      <c r="A12744" s="1" t="s">
        <v>59748</v>
      </c>
      <c r="B12744" s="1" t="s">
        <v>59749</v>
      </c>
      <c r="C12744" s="1">
        <v>291063776</v>
      </c>
      <c r="D12744" t="s">
        <v>261092</v>
      </c>
      <c r="E12744" t="s">
        <v>261122</v>
      </c>
      <c r="F12744" s="1">
        <v>13</v>
      </c>
      <c r="G12744" s="1" t="s">
        <v>59750</v>
      </c>
      <c r="H12744" s="1" t="s">
        <v>59751</v>
      </c>
      <c r="I12744" s="1" t="s">
        <v>59752</v>
      </c>
    </row>
    <row r="12745" spans="1:9" x14ac:dyDescent="0.2">
      <c r="A12745" s="1" t="s">
        <v>59753</v>
      </c>
      <c r="B12745" s="1" t="s">
        <v>59754</v>
      </c>
      <c r="C12745" s="1">
        <v>284199922</v>
      </c>
      <c r="D12745" t="s">
        <v>261092</v>
      </c>
      <c r="E12745" t="s">
        <v>261122</v>
      </c>
      <c r="F12745" s="1">
        <v>4</v>
      </c>
      <c r="G12745" s="1" t="s">
        <v>59755</v>
      </c>
      <c r="H12745" s="1" t="s">
        <v>59756</v>
      </c>
      <c r="I12745" s="1" t="s">
        <v>59757</v>
      </c>
    </row>
    <row r="12746" spans="1:9" x14ac:dyDescent="0.2">
      <c r="A12746" s="1" t="s">
        <v>59758</v>
      </c>
      <c r="B12746" s="1" t="s">
        <v>59759</v>
      </c>
      <c r="C12746" s="1">
        <v>291063473</v>
      </c>
      <c r="D12746" t="s">
        <v>261092</v>
      </c>
      <c r="E12746" t="s">
        <v>261122</v>
      </c>
      <c r="F12746" s="1">
        <v>1</v>
      </c>
      <c r="G12746" s="1" t="s">
        <v>59760</v>
      </c>
      <c r="H12746" s="1" t="s">
        <v>59761</v>
      </c>
      <c r="I12746" s="1"/>
    </row>
    <row r="12747" spans="1:9" x14ac:dyDescent="0.2">
      <c r="A12747" s="1" t="s">
        <v>59762</v>
      </c>
      <c r="B12747" s="1" t="s">
        <v>59763</v>
      </c>
      <c r="C12747" s="1">
        <v>289783167</v>
      </c>
      <c r="D12747" t="s">
        <v>261092</v>
      </c>
      <c r="E12747" t="s">
        <v>261295</v>
      </c>
      <c r="F12747" s="1">
        <v>1</v>
      </c>
      <c r="G12747" s="1" t="s">
        <v>59764</v>
      </c>
      <c r="H12747" s="1" t="s">
        <v>59765</v>
      </c>
      <c r="I12747" s="1"/>
    </row>
    <row r="12748" spans="1:9" x14ac:dyDescent="0.2">
      <c r="A12748" s="1" t="s">
        <v>59766</v>
      </c>
      <c r="B12748" s="1" t="s">
        <v>59767</v>
      </c>
      <c r="C12748" s="1">
        <v>291438623</v>
      </c>
      <c r="D12748" t="s">
        <v>261092</v>
      </c>
      <c r="E12748" t="s">
        <v>263101</v>
      </c>
      <c r="F12748" s="1">
        <v>41</v>
      </c>
      <c r="G12748" s="1" t="s">
        <v>59768</v>
      </c>
      <c r="H12748" s="1" t="s">
        <v>59769</v>
      </c>
      <c r="I12748" s="1" t="s">
        <v>59770</v>
      </c>
    </row>
    <row r="12749" spans="1:9" x14ac:dyDescent="0.2">
      <c r="A12749" s="1" t="s">
        <v>59771</v>
      </c>
      <c r="B12749" s="1" t="s">
        <v>59772</v>
      </c>
      <c r="C12749" s="1">
        <v>291433217</v>
      </c>
      <c r="D12749" t="s">
        <v>261092</v>
      </c>
      <c r="E12749" t="s">
        <v>263074</v>
      </c>
      <c r="F12749" s="1">
        <v>1</v>
      </c>
      <c r="G12749" s="1" t="s">
        <v>59773</v>
      </c>
      <c r="H12749" s="1" t="s">
        <v>59774</v>
      </c>
      <c r="I12749" s="1" t="s">
        <v>59775</v>
      </c>
    </row>
    <row r="12750" spans="1:9" x14ac:dyDescent="0.2">
      <c r="A12750" s="1" t="s">
        <v>59776</v>
      </c>
      <c r="B12750" s="1" t="s">
        <v>59777</v>
      </c>
      <c r="C12750" s="1">
        <v>291063937</v>
      </c>
      <c r="D12750" t="s">
        <v>261092</v>
      </c>
      <c r="E12750" t="s">
        <v>261122</v>
      </c>
      <c r="F12750" s="1">
        <v>47</v>
      </c>
      <c r="G12750" s="1" t="s">
        <v>59778</v>
      </c>
      <c r="H12750" s="1" t="s">
        <v>59779</v>
      </c>
      <c r="I12750" s="1" t="s">
        <v>59780</v>
      </c>
    </row>
    <row r="12751" spans="1:9" x14ac:dyDescent="0.2">
      <c r="A12751" s="1" t="s">
        <v>59781</v>
      </c>
      <c r="B12751" s="1" t="s">
        <v>59782</v>
      </c>
      <c r="C12751" s="1">
        <v>291063936</v>
      </c>
      <c r="D12751" t="s">
        <v>261092</v>
      </c>
      <c r="E12751" t="s">
        <v>261122</v>
      </c>
      <c r="F12751" s="1">
        <v>125</v>
      </c>
      <c r="G12751" s="1" t="s">
        <v>59783</v>
      </c>
      <c r="H12751" s="1" t="s">
        <v>59784</v>
      </c>
      <c r="I12751" s="1" t="s">
        <v>59785</v>
      </c>
    </row>
    <row r="12752" spans="1:9" x14ac:dyDescent="0.2">
      <c r="A12752" s="1" t="s">
        <v>59786</v>
      </c>
      <c r="B12752" s="1" t="s">
        <v>59787</v>
      </c>
      <c r="C12752" s="1">
        <v>290488883</v>
      </c>
      <c r="D12752" t="s">
        <v>261092</v>
      </c>
      <c r="E12752" t="s">
        <v>261209</v>
      </c>
      <c r="F12752" s="1">
        <v>100</v>
      </c>
      <c r="G12752" s="1" t="s">
        <v>59788</v>
      </c>
      <c r="H12752" s="1" t="s">
        <v>59789</v>
      </c>
      <c r="I12752" s="1" t="s">
        <v>59790</v>
      </c>
    </row>
    <row r="12753" spans="1:9" x14ac:dyDescent="0.2">
      <c r="A12753" s="1" t="s">
        <v>59791</v>
      </c>
      <c r="B12753" s="1" t="s">
        <v>59792</v>
      </c>
      <c r="C12753" s="1">
        <v>291432340</v>
      </c>
      <c r="D12753" t="s">
        <v>261092</v>
      </c>
      <c r="E12753" t="s">
        <v>261209</v>
      </c>
      <c r="F12753" s="1">
        <v>1</v>
      </c>
      <c r="G12753" s="1" t="s">
        <v>59793</v>
      </c>
      <c r="H12753" s="1" t="s">
        <v>59794</v>
      </c>
      <c r="I12753" s="1" t="s">
        <v>59795</v>
      </c>
    </row>
    <row r="12754" spans="1:9" x14ac:dyDescent="0.2">
      <c r="A12754" s="1" t="s">
        <v>59796</v>
      </c>
      <c r="B12754" s="1" t="s">
        <v>59797</v>
      </c>
      <c r="C12754" s="1">
        <v>290526829</v>
      </c>
      <c r="D12754" t="s">
        <v>261092</v>
      </c>
      <c r="E12754" t="s">
        <v>261093</v>
      </c>
      <c r="F12754" s="1">
        <v>1</v>
      </c>
      <c r="G12754" s="1" t="s">
        <v>59798</v>
      </c>
      <c r="H12754" s="1" t="s">
        <v>59799</v>
      </c>
      <c r="I12754" s="1"/>
    </row>
    <row r="12755" spans="1:9" x14ac:dyDescent="0.2">
      <c r="A12755" s="1" t="s">
        <v>59800</v>
      </c>
      <c r="B12755" s="1" t="s">
        <v>59801</v>
      </c>
      <c r="C12755" s="1">
        <v>291063926</v>
      </c>
      <c r="D12755" t="s">
        <v>261092</v>
      </c>
      <c r="E12755" t="s">
        <v>261122</v>
      </c>
      <c r="F12755" s="1">
        <v>13</v>
      </c>
      <c r="G12755" s="1" t="s">
        <v>59802</v>
      </c>
      <c r="H12755" s="1" t="s">
        <v>59803</v>
      </c>
      <c r="I12755" s="1" t="s">
        <v>59804</v>
      </c>
    </row>
    <row r="12756" spans="1:9" x14ac:dyDescent="0.2">
      <c r="A12756" s="1" t="s">
        <v>59805</v>
      </c>
      <c r="B12756" s="1" t="s">
        <v>59806</v>
      </c>
      <c r="C12756" s="1">
        <v>290488748</v>
      </c>
      <c r="D12756" t="s">
        <v>261092</v>
      </c>
      <c r="E12756" t="s">
        <v>261209</v>
      </c>
      <c r="F12756" s="1">
        <v>8</v>
      </c>
      <c r="G12756" s="1" t="s">
        <v>59807</v>
      </c>
      <c r="H12756" s="1" t="s">
        <v>59808</v>
      </c>
      <c r="I12756" s="1"/>
    </row>
    <row r="12757" spans="1:9" x14ac:dyDescent="0.2">
      <c r="A12757" s="1" t="s">
        <v>59809</v>
      </c>
      <c r="B12757" s="1" t="s">
        <v>59810</v>
      </c>
      <c r="C12757" s="1">
        <v>291428766</v>
      </c>
      <c r="D12757" t="s">
        <v>261092</v>
      </c>
      <c r="E12757" t="s">
        <v>261145</v>
      </c>
      <c r="F12757" s="1">
        <v>15</v>
      </c>
      <c r="G12757" s="1" t="s">
        <v>59811</v>
      </c>
      <c r="H12757" s="1" t="s">
        <v>59812</v>
      </c>
      <c r="I12757" s="1" t="s">
        <v>59813</v>
      </c>
    </row>
    <row r="12758" spans="1:9" x14ac:dyDescent="0.2">
      <c r="A12758" s="1" t="s">
        <v>59814</v>
      </c>
      <c r="B12758" s="1" t="s">
        <v>59815</v>
      </c>
      <c r="C12758" s="1">
        <v>290521461</v>
      </c>
      <c r="D12758" t="s">
        <v>261092</v>
      </c>
      <c r="E12758" t="s">
        <v>261299</v>
      </c>
      <c r="F12758" s="1">
        <v>15</v>
      </c>
      <c r="G12758" s="1" t="s">
        <v>59816</v>
      </c>
      <c r="H12758" s="1" t="s">
        <v>59817</v>
      </c>
      <c r="I12758" s="1" t="s">
        <v>59818</v>
      </c>
    </row>
    <row r="12759" spans="1:9" x14ac:dyDescent="0.2">
      <c r="A12759" s="1" t="s">
        <v>59819</v>
      </c>
      <c r="B12759" s="1" t="s">
        <v>59820</v>
      </c>
      <c r="C12759" s="1">
        <v>284199717</v>
      </c>
      <c r="D12759" t="s">
        <v>261092</v>
      </c>
      <c r="E12759" t="s">
        <v>261122</v>
      </c>
      <c r="F12759" s="1">
        <v>57</v>
      </c>
      <c r="G12759" s="1" t="s">
        <v>59821</v>
      </c>
      <c r="H12759" s="1" t="s">
        <v>59822</v>
      </c>
      <c r="I12759" s="1" t="s">
        <v>59823</v>
      </c>
    </row>
    <row r="12760" spans="1:9" x14ac:dyDescent="0.2">
      <c r="A12760" s="1" t="s">
        <v>59824</v>
      </c>
      <c r="B12760" s="1" t="s">
        <v>59825</v>
      </c>
      <c r="C12760" s="1">
        <v>284200534</v>
      </c>
      <c r="D12760" t="s">
        <v>261092</v>
      </c>
      <c r="E12760" t="s">
        <v>261122</v>
      </c>
      <c r="F12760" s="1">
        <v>3119</v>
      </c>
      <c r="G12760" s="1" t="s">
        <v>59826</v>
      </c>
      <c r="H12760" s="1" t="s">
        <v>59827</v>
      </c>
      <c r="I12760" s="1" t="s">
        <v>59828</v>
      </c>
    </row>
    <row r="12761" spans="1:9" x14ac:dyDescent="0.2">
      <c r="A12761" s="1" t="s">
        <v>59829</v>
      </c>
      <c r="B12761" s="1" t="s">
        <v>59830</v>
      </c>
      <c r="C12761" s="1">
        <v>290524148</v>
      </c>
      <c r="D12761" t="s">
        <v>261092</v>
      </c>
      <c r="E12761" t="s">
        <v>261122</v>
      </c>
      <c r="F12761" s="1">
        <v>37</v>
      </c>
      <c r="G12761" s="1" t="s">
        <v>59831</v>
      </c>
      <c r="H12761" s="1" t="s">
        <v>59832</v>
      </c>
      <c r="I12761" s="1" t="s">
        <v>59833</v>
      </c>
    </row>
    <row r="12762" spans="1:9" x14ac:dyDescent="0.2">
      <c r="A12762" s="1" t="s">
        <v>59834</v>
      </c>
      <c r="B12762" s="1" t="s">
        <v>59835</v>
      </c>
      <c r="C12762" s="1">
        <v>291064054</v>
      </c>
      <c r="D12762" t="s">
        <v>261092</v>
      </c>
      <c r="E12762" t="s">
        <v>261122</v>
      </c>
      <c r="F12762" s="1">
        <v>59</v>
      </c>
      <c r="G12762" s="1" t="s">
        <v>59836</v>
      </c>
      <c r="H12762" s="1" t="s">
        <v>59837</v>
      </c>
      <c r="I12762" s="1" t="s">
        <v>59838</v>
      </c>
    </row>
    <row r="12763" spans="1:9" x14ac:dyDescent="0.2">
      <c r="A12763" s="1" t="s">
        <v>59839</v>
      </c>
      <c r="B12763" s="1" t="s">
        <v>59840</v>
      </c>
      <c r="C12763" s="1">
        <v>291063927</v>
      </c>
      <c r="D12763" t="s">
        <v>261092</v>
      </c>
      <c r="E12763" t="s">
        <v>261122</v>
      </c>
      <c r="F12763" s="1">
        <v>7</v>
      </c>
      <c r="G12763" s="1" t="s">
        <v>59841</v>
      </c>
      <c r="H12763" s="1" t="s">
        <v>59842</v>
      </c>
      <c r="I12763" s="1"/>
    </row>
    <row r="12764" spans="1:9" x14ac:dyDescent="0.2">
      <c r="A12764" s="1" t="s">
        <v>59843</v>
      </c>
      <c r="B12764" s="1" t="s">
        <v>59844</v>
      </c>
      <c r="C12764" s="1">
        <v>290521542</v>
      </c>
      <c r="D12764" t="s">
        <v>261092</v>
      </c>
      <c r="E12764" t="s">
        <v>261122</v>
      </c>
      <c r="F12764" s="1">
        <v>36</v>
      </c>
      <c r="G12764" s="1" t="s">
        <v>59845</v>
      </c>
      <c r="H12764" s="1" t="s">
        <v>59846</v>
      </c>
      <c r="I12764" s="1"/>
    </row>
    <row r="12765" spans="1:9" x14ac:dyDescent="0.2">
      <c r="A12765" s="1" t="s">
        <v>59847</v>
      </c>
      <c r="B12765" s="1" t="s">
        <v>59848</v>
      </c>
      <c r="C12765" s="1">
        <v>291442844</v>
      </c>
      <c r="D12765" t="s">
        <v>263093</v>
      </c>
      <c r="E12765" t="s">
        <v>263107</v>
      </c>
      <c r="F12765" s="1">
        <v>8504</v>
      </c>
      <c r="G12765" s="1" t="s">
        <v>59849</v>
      </c>
      <c r="H12765" s="1" t="s">
        <v>59850</v>
      </c>
      <c r="I12765" s="1" t="s">
        <v>59851</v>
      </c>
    </row>
    <row r="12766" spans="1:9" x14ac:dyDescent="0.2">
      <c r="A12766" s="1" t="s">
        <v>59852</v>
      </c>
      <c r="B12766" s="1" t="s">
        <v>59853</v>
      </c>
      <c r="C12766" s="1">
        <v>291436909</v>
      </c>
      <c r="D12766" t="s">
        <v>261092</v>
      </c>
      <c r="E12766" t="s">
        <v>263059</v>
      </c>
      <c r="F12766" s="1">
        <v>30</v>
      </c>
      <c r="G12766" s="1" t="s">
        <v>59854</v>
      </c>
      <c r="H12766" s="1" t="s">
        <v>59855</v>
      </c>
      <c r="I12766" s="1" t="s">
        <v>59856</v>
      </c>
    </row>
    <row r="12767" spans="1:9" x14ac:dyDescent="0.2">
      <c r="A12767" s="1" t="s">
        <v>59857</v>
      </c>
      <c r="B12767" s="1" t="s">
        <v>59858</v>
      </c>
      <c r="C12767" s="1">
        <v>290490276</v>
      </c>
      <c r="D12767" t="s">
        <v>261092</v>
      </c>
      <c r="E12767" t="s">
        <v>261122</v>
      </c>
      <c r="F12767" s="1">
        <v>161</v>
      </c>
      <c r="G12767" s="1" t="s">
        <v>59859</v>
      </c>
      <c r="H12767" s="1" t="s">
        <v>59860</v>
      </c>
      <c r="I12767" s="1" t="s">
        <v>59861</v>
      </c>
    </row>
    <row r="12768" spans="1:9" x14ac:dyDescent="0.2">
      <c r="A12768" s="1" t="s">
        <v>59862</v>
      </c>
      <c r="B12768" s="1" t="s">
        <v>59863</v>
      </c>
      <c r="C12768" s="1">
        <v>212130973</v>
      </c>
      <c r="D12768" t="s">
        <v>261092</v>
      </c>
      <c r="E12768" t="s">
        <v>261273</v>
      </c>
      <c r="F12768" s="1">
        <v>80</v>
      </c>
      <c r="G12768" s="1" t="s">
        <v>59864</v>
      </c>
      <c r="H12768" s="1" t="s">
        <v>59865</v>
      </c>
      <c r="I12768" s="1"/>
    </row>
    <row r="12769" spans="1:9" x14ac:dyDescent="0.2">
      <c r="A12769" s="1" t="s">
        <v>59866</v>
      </c>
      <c r="B12769" s="1" t="s">
        <v>59867</v>
      </c>
      <c r="C12769" s="1">
        <v>290489388</v>
      </c>
      <c r="D12769" t="s">
        <v>261092</v>
      </c>
      <c r="E12769" t="s">
        <v>261299</v>
      </c>
      <c r="F12769" s="1">
        <v>7</v>
      </c>
      <c r="G12769" s="1" t="s">
        <v>59868</v>
      </c>
      <c r="H12769" s="1" t="s">
        <v>59869</v>
      </c>
      <c r="I12769" s="1" t="s">
        <v>59870</v>
      </c>
    </row>
    <row r="12770" spans="1:9" x14ac:dyDescent="0.2">
      <c r="A12770" s="1" t="s">
        <v>59871</v>
      </c>
      <c r="B12770" s="1" t="s">
        <v>59872</v>
      </c>
      <c r="C12770" s="1">
        <v>291063893</v>
      </c>
      <c r="D12770" t="s">
        <v>261092</v>
      </c>
      <c r="E12770" t="s">
        <v>261122</v>
      </c>
      <c r="F12770" s="1">
        <v>3707</v>
      </c>
      <c r="G12770" s="1" t="s">
        <v>59873</v>
      </c>
      <c r="H12770" s="1" t="s">
        <v>59874</v>
      </c>
      <c r="I12770" s="1" t="s">
        <v>59875</v>
      </c>
    </row>
    <row r="12771" spans="1:9" x14ac:dyDescent="0.2">
      <c r="A12771" s="1" t="s">
        <v>59876</v>
      </c>
      <c r="B12771" s="1" t="s">
        <v>59877</v>
      </c>
      <c r="C12771" s="1">
        <v>291425778</v>
      </c>
      <c r="D12771" t="s">
        <v>261092</v>
      </c>
      <c r="E12771" t="s">
        <v>263092</v>
      </c>
      <c r="F12771" s="1">
        <v>36</v>
      </c>
      <c r="G12771" s="1" t="s">
        <v>59878</v>
      </c>
      <c r="H12771" s="1" t="s">
        <v>59879</v>
      </c>
      <c r="I12771" s="1"/>
    </row>
    <row r="12772" spans="1:9" x14ac:dyDescent="0.2">
      <c r="A12772" s="1" t="s">
        <v>59880</v>
      </c>
      <c r="B12772" s="1" t="s">
        <v>59881</v>
      </c>
      <c r="C12772" s="1">
        <v>289783170</v>
      </c>
      <c r="D12772" t="s">
        <v>261092</v>
      </c>
      <c r="E12772" t="s">
        <v>263072</v>
      </c>
      <c r="F12772" s="1">
        <v>2</v>
      </c>
      <c r="G12772" s="1" t="s">
        <v>59882</v>
      </c>
      <c r="H12772" s="1" t="s">
        <v>59883</v>
      </c>
      <c r="I12772" s="1"/>
    </row>
    <row r="12773" spans="1:9" x14ac:dyDescent="0.2">
      <c r="A12773" s="1" t="s">
        <v>59884</v>
      </c>
      <c r="B12773" s="1" t="s">
        <v>59885</v>
      </c>
      <c r="C12773" s="1">
        <v>289783171</v>
      </c>
      <c r="D12773" t="s">
        <v>261092</v>
      </c>
      <c r="E12773" t="s">
        <v>261122</v>
      </c>
      <c r="F12773" s="1">
        <v>3</v>
      </c>
      <c r="G12773" s="1" t="s">
        <v>59886</v>
      </c>
      <c r="H12773" s="1" t="s">
        <v>59887</v>
      </c>
      <c r="I12773" s="1"/>
    </row>
    <row r="12774" spans="1:9" x14ac:dyDescent="0.2">
      <c r="A12774" s="1" t="s">
        <v>59888</v>
      </c>
      <c r="B12774" s="1" t="s">
        <v>59889</v>
      </c>
      <c r="C12774" s="1">
        <v>284200810</v>
      </c>
      <c r="D12774" t="s">
        <v>261092</v>
      </c>
      <c r="E12774" t="s">
        <v>261122</v>
      </c>
      <c r="F12774" s="1">
        <v>6</v>
      </c>
      <c r="G12774" s="1" t="s">
        <v>59890</v>
      </c>
      <c r="H12774" s="1" t="s">
        <v>59891</v>
      </c>
      <c r="I12774" s="1" t="s">
        <v>59892</v>
      </c>
    </row>
    <row r="12775" spans="1:9" x14ac:dyDescent="0.2">
      <c r="A12775" s="1" t="s">
        <v>59893</v>
      </c>
      <c r="B12775" s="1" t="s">
        <v>59894</v>
      </c>
      <c r="C12775" s="1">
        <v>285396483</v>
      </c>
      <c r="D12775" t="s">
        <v>261092</v>
      </c>
      <c r="E12775" t="s">
        <v>261273</v>
      </c>
      <c r="F12775" s="1">
        <v>1</v>
      </c>
      <c r="G12775" s="1" t="s">
        <v>59895</v>
      </c>
      <c r="H12775" s="1" t="s">
        <v>59896</v>
      </c>
      <c r="I12775" s="1"/>
    </row>
    <row r="12776" spans="1:9" x14ac:dyDescent="0.2">
      <c r="A12776" s="1" t="s">
        <v>59897</v>
      </c>
      <c r="B12776" s="1" t="s">
        <v>59898</v>
      </c>
      <c r="C12776" s="1">
        <v>291437576</v>
      </c>
      <c r="D12776" t="s">
        <v>261092</v>
      </c>
      <c r="E12776" t="s">
        <v>261269</v>
      </c>
      <c r="F12776" s="1">
        <v>6</v>
      </c>
      <c r="G12776" s="1" t="s">
        <v>59899</v>
      </c>
      <c r="H12776" s="1" t="s">
        <v>59900</v>
      </c>
      <c r="I12776" s="1" t="s">
        <v>59901</v>
      </c>
    </row>
    <row r="12777" spans="1:9" x14ac:dyDescent="0.2">
      <c r="A12777" s="1" t="s">
        <v>59902</v>
      </c>
      <c r="B12777" s="1" t="s">
        <v>59903</v>
      </c>
      <c r="C12777" s="1">
        <v>291425745</v>
      </c>
      <c r="D12777" t="s">
        <v>263093</v>
      </c>
      <c r="E12777" t="s">
        <v>263174</v>
      </c>
      <c r="F12777" s="1">
        <v>31</v>
      </c>
      <c r="G12777" s="1" t="s">
        <v>59904</v>
      </c>
      <c r="H12777" s="1" t="s">
        <v>59905</v>
      </c>
      <c r="I12777" s="1" t="s">
        <v>59906</v>
      </c>
    </row>
    <row r="12778" spans="1:9" x14ac:dyDescent="0.2">
      <c r="A12778" s="1" t="s">
        <v>59907</v>
      </c>
      <c r="B12778" s="1" t="s">
        <v>59908</v>
      </c>
      <c r="C12778" s="1">
        <v>290521768</v>
      </c>
      <c r="D12778" t="s">
        <v>263069</v>
      </c>
      <c r="E12778" t="s">
        <v>263106</v>
      </c>
      <c r="F12778" s="1">
        <v>7</v>
      </c>
      <c r="G12778" s="1" t="s">
        <v>59909</v>
      </c>
      <c r="H12778" s="1" t="s">
        <v>59910</v>
      </c>
      <c r="I12778" s="1" t="s">
        <v>59911</v>
      </c>
    </row>
    <row r="12779" spans="1:9" x14ac:dyDescent="0.2">
      <c r="A12779" s="1" t="s">
        <v>59912</v>
      </c>
      <c r="B12779" s="1" t="s">
        <v>59913</v>
      </c>
      <c r="C12779" s="1">
        <v>291415917</v>
      </c>
      <c r="D12779" t="s">
        <v>261092</v>
      </c>
      <c r="E12779" t="s">
        <v>261273</v>
      </c>
      <c r="F12779" s="1">
        <v>11</v>
      </c>
      <c r="G12779" s="1" t="s">
        <v>59914</v>
      </c>
      <c r="H12779" s="1" t="s">
        <v>59915</v>
      </c>
      <c r="I12779" s="1" t="s">
        <v>59916</v>
      </c>
    </row>
    <row r="12780" spans="1:9" x14ac:dyDescent="0.2">
      <c r="A12780" s="1" t="s">
        <v>59917</v>
      </c>
      <c r="B12780" s="1" t="s">
        <v>59918</v>
      </c>
      <c r="C12780" s="1">
        <v>291445293</v>
      </c>
      <c r="D12780" t="s">
        <v>261092</v>
      </c>
      <c r="E12780" t="s">
        <v>261273</v>
      </c>
      <c r="F12780" s="1">
        <v>4</v>
      </c>
      <c r="G12780" s="1" t="s">
        <v>59919</v>
      </c>
      <c r="H12780" s="1" t="s">
        <v>59920</v>
      </c>
      <c r="I12780" s="1"/>
    </row>
    <row r="12781" spans="1:9" x14ac:dyDescent="0.2">
      <c r="A12781" s="1" t="s">
        <v>59921</v>
      </c>
      <c r="B12781" s="1" t="s">
        <v>59922</v>
      </c>
      <c r="C12781" s="1">
        <v>291064099</v>
      </c>
      <c r="D12781" t="s">
        <v>261092</v>
      </c>
      <c r="E12781" t="s">
        <v>261122</v>
      </c>
      <c r="F12781" s="1">
        <v>3</v>
      </c>
      <c r="G12781" s="1" t="s">
        <v>59923</v>
      </c>
      <c r="H12781" s="1" t="s">
        <v>59924</v>
      </c>
      <c r="I12781" s="1" t="s">
        <v>59925</v>
      </c>
    </row>
    <row r="12782" spans="1:9" x14ac:dyDescent="0.2">
      <c r="A12782" s="1" t="s">
        <v>59926</v>
      </c>
      <c r="B12782" s="1" t="s">
        <v>59927</v>
      </c>
      <c r="C12782" s="1">
        <v>291427920</v>
      </c>
      <c r="D12782" t="s">
        <v>261092</v>
      </c>
      <c r="E12782" t="s">
        <v>261186</v>
      </c>
      <c r="F12782" s="1">
        <v>3</v>
      </c>
      <c r="G12782" s="1" t="s">
        <v>59928</v>
      </c>
      <c r="H12782" s="1" t="s">
        <v>59929</v>
      </c>
      <c r="I12782" s="1"/>
    </row>
    <row r="12783" spans="1:9" x14ac:dyDescent="0.2">
      <c r="A12783" s="1" t="s">
        <v>59930</v>
      </c>
      <c r="B12783" s="1" t="s">
        <v>59931</v>
      </c>
      <c r="C12783" s="1">
        <v>290521250</v>
      </c>
      <c r="D12783" t="s">
        <v>261092</v>
      </c>
      <c r="E12783" t="s">
        <v>263059</v>
      </c>
      <c r="F12783" s="1">
        <v>12</v>
      </c>
      <c r="G12783" s="1" t="s">
        <v>59932</v>
      </c>
      <c r="H12783" s="1" t="s">
        <v>59933</v>
      </c>
      <c r="I12783" s="1"/>
    </row>
    <row r="12784" spans="1:9" x14ac:dyDescent="0.2">
      <c r="A12784" s="1" t="s">
        <v>59934</v>
      </c>
      <c r="B12784" s="1" t="s">
        <v>59935</v>
      </c>
      <c r="C12784" s="1">
        <v>291414873</v>
      </c>
      <c r="D12784" t="s">
        <v>261092</v>
      </c>
      <c r="E12784" t="s">
        <v>261145</v>
      </c>
      <c r="F12784" s="1">
        <v>39</v>
      </c>
      <c r="G12784" s="1" t="s">
        <v>59936</v>
      </c>
      <c r="H12784" s="1" t="s">
        <v>59937</v>
      </c>
      <c r="I12784" s="1"/>
    </row>
    <row r="12785" spans="1:9" x14ac:dyDescent="0.2">
      <c r="A12785" s="1" t="s">
        <v>59938</v>
      </c>
      <c r="B12785" s="1" t="s">
        <v>59939</v>
      </c>
      <c r="C12785" s="1">
        <v>291035218</v>
      </c>
      <c r="D12785" t="s">
        <v>263086</v>
      </c>
      <c r="E12785" t="s">
        <v>263175</v>
      </c>
      <c r="F12785" s="1">
        <v>20</v>
      </c>
      <c r="G12785" s="1" t="s">
        <v>59940</v>
      </c>
      <c r="H12785" s="1" t="s">
        <v>59941</v>
      </c>
      <c r="I12785" s="1" t="s">
        <v>59942</v>
      </c>
    </row>
    <row r="12786" spans="1:9" x14ac:dyDescent="0.2">
      <c r="A12786" s="1" t="s">
        <v>59943</v>
      </c>
      <c r="B12786" s="1" t="s">
        <v>59944</v>
      </c>
      <c r="C12786" s="1">
        <v>291440403</v>
      </c>
      <c r="D12786" t="s">
        <v>261092</v>
      </c>
      <c r="E12786" t="s">
        <v>261269</v>
      </c>
      <c r="F12786" s="1">
        <v>41</v>
      </c>
      <c r="G12786" s="1" t="s">
        <v>59945</v>
      </c>
      <c r="H12786" s="1" t="s">
        <v>59946</v>
      </c>
      <c r="I12786" s="1"/>
    </row>
    <row r="12787" spans="1:9" x14ac:dyDescent="0.2">
      <c r="A12787" s="1" t="s">
        <v>59947</v>
      </c>
      <c r="B12787" s="1" t="s">
        <v>59948</v>
      </c>
      <c r="C12787" s="1">
        <v>291063475</v>
      </c>
      <c r="D12787" t="s">
        <v>261092</v>
      </c>
      <c r="E12787" t="s">
        <v>261122</v>
      </c>
      <c r="F12787" s="1">
        <v>54</v>
      </c>
      <c r="G12787" s="1" t="s">
        <v>59949</v>
      </c>
      <c r="H12787" s="1" t="s">
        <v>59950</v>
      </c>
      <c r="I12787" s="1" t="s">
        <v>59951</v>
      </c>
    </row>
    <row r="12788" spans="1:9" x14ac:dyDescent="0.2">
      <c r="A12788" s="1" t="s">
        <v>59952</v>
      </c>
      <c r="B12788" s="1" t="s">
        <v>59953</v>
      </c>
      <c r="C12788" s="1">
        <v>291415491</v>
      </c>
      <c r="D12788" t="s">
        <v>261092</v>
      </c>
      <c r="E12788" t="s">
        <v>261273</v>
      </c>
      <c r="F12788" s="1">
        <v>95</v>
      </c>
      <c r="G12788" s="1" t="s">
        <v>59954</v>
      </c>
      <c r="H12788" s="1" t="s">
        <v>59955</v>
      </c>
      <c r="I12788" s="1" t="s">
        <v>59956</v>
      </c>
    </row>
    <row r="12789" spans="1:9" x14ac:dyDescent="0.2">
      <c r="A12789" s="1" t="s">
        <v>59957</v>
      </c>
      <c r="B12789" s="1" t="s">
        <v>59958</v>
      </c>
      <c r="C12789" s="1">
        <v>291420264</v>
      </c>
      <c r="D12789" t="s">
        <v>261092</v>
      </c>
      <c r="E12789" t="s">
        <v>263066</v>
      </c>
      <c r="F12789" s="1">
        <v>24</v>
      </c>
      <c r="G12789" s="1" t="s">
        <v>59959</v>
      </c>
      <c r="H12789" s="1" t="s">
        <v>59960</v>
      </c>
      <c r="I12789" s="1" t="s">
        <v>59961</v>
      </c>
    </row>
    <row r="12790" spans="1:9" x14ac:dyDescent="0.2">
      <c r="A12790" s="1" t="s">
        <v>59962</v>
      </c>
      <c r="B12790" s="1" t="s">
        <v>59963</v>
      </c>
      <c r="C12790" s="1">
        <v>291424559</v>
      </c>
      <c r="D12790" t="s">
        <v>261092</v>
      </c>
      <c r="E12790" t="s">
        <v>261295</v>
      </c>
      <c r="F12790" s="1">
        <v>16</v>
      </c>
      <c r="G12790" s="1" t="s">
        <v>59964</v>
      </c>
      <c r="H12790" s="1" t="s">
        <v>59965</v>
      </c>
      <c r="I12790" s="1"/>
    </row>
    <row r="12791" spans="1:9" x14ac:dyDescent="0.2">
      <c r="A12791" s="1" t="s">
        <v>59966</v>
      </c>
      <c r="B12791" s="1" t="s">
        <v>59967</v>
      </c>
      <c r="C12791" s="1">
        <v>291420398</v>
      </c>
      <c r="D12791" t="s">
        <v>261092</v>
      </c>
      <c r="E12791" t="s">
        <v>263137</v>
      </c>
      <c r="F12791" s="1">
        <v>2</v>
      </c>
      <c r="G12791" s="1" t="s">
        <v>59968</v>
      </c>
      <c r="H12791" s="1" t="s">
        <v>59969</v>
      </c>
      <c r="I12791" s="1" t="s">
        <v>59970</v>
      </c>
    </row>
    <row r="12792" spans="1:9" x14ac:dyDescent="0.2">
      <c r="A12792" s="1" t="s">
        <v>59971</v>
      </c>
      <c r="B12792" s="1" t="s">
        <v>59972</v>
      </c>
      <c r="C12792" s="1">
        <v>290526415</v>
      </c>
      <c r="D12792" t="s">
        <v>261092</v>
      </c>
      <c r="E12792" t="s">
        <v>261273</v>
      </c>
      <c r="F12792" s="1">
        <v>4</v>
      </c>
      <c r="G12792" s="1" t="s">
        <v>59973</v>
      </c>
      <c r="H12792" s="1" t="s">
        <v>59974</v>
      </c>
      <c r="I12792" s="1" t="s">
        <v>59975</v>
      </c>
    </row>
    <row r="12793" spans="1:9" x14ac:dyDescent="0.2">
      <c r="A12793" s="1" t="s">
        <v>59976</v>
      </c>
      <c r="B12793" s="1" t="s">
        <v>59977</v>
      </c>
      <c r="C12793" s="1">
        <v>291435462</v>
      </c>
      <c r="D12793" t="s">
        <v>261092</v>
      </c>
      <c r="E12793" t="s">
        <v>263072</v>
      </c>
      <c r="F12793" s="1">
        <v>714</v>
      </c>
      <c r="G12793" s="1" t="s">
        <v>59978</v>
      </c>
      <c r="H12793" s="1" t="s">
        <v>59979</v>
      </c>
      <c r="I12793" s="1" t="s">
        <v>59980</v>
      </c>
    </row>
    <row r="12794" spans="1:9" x14ac:dyDescent="0.2">
      <c r="A12794" s="1" t="s">
        <v>59981</v>
      </c>
      <c r="B12794" s="1" t="s">
        <v>59982</v>
      </c>
      <c r="C12794" s="1">
        <v>290484582</v>
      </c>
      <c r="D12794" t="s">
        <v>261092</v>
      </c>
      <c r="E12794" t="s">
        <v>263058</v>
      </c>
      <c r="F12794" s="1">
        <v>172</v>
      </c>
      <c r="G12794" s="1" t="s">
        <v>59983</v>
      </c>
      <c r="H12794" s="1" t="s">
        <v>59984</v>
      </c>
      <c r="I12794" s="1" t="s">
        <v>59985</v>
      </c>
    </row>
    <row r="12795" spans="1:9" x14ac:dyDescent="0.2">
      <c r="A12795" s="1" t="s">
        <v>59986</v>
      </c>
      <c r="B12795" s="1" t="s">
        <v>59987</v>
      </c>
      <c r="C12795" s="1">
        <v>284200404</v>
      </c>
      <c r="D12795" t="s">
        <v>261092</v>
      </c>
      <c r="E12795" t="s">
        <v>261186</v>
      </c>
      <c r="F12795" s="1">
        <v>53</v>
      </c>
      <c r="G12795" s="1" t="s">
        <v>59988</v>
      </c>
      <c r="H12795" s="1" t="s">
        <v>59989</v>
      </c>
      <c r="I12795" s="1" t="s">
        <v>59990</v>
      </c>
    </row>
    <row r="12796" spans="1:9" x14ac:dyDescent="0.2">
      <c r="A12796" s="1" t="s">
        <v>59991</v>
      </c>
      <c r="B12796" s="1" t="s">
        <v>59992</v>
      </c>
      <c r="C12796" s="1">
        <v>282935504</v>
      </c>
      <c r="D12796" t="s">
        <v>261092</v>
      </c>
      <c r="E12796" t="s">
        <v>263059</v>
      </c>
      <c r="F12796" s="1">
        <v>29</v>
      </c>
      <c r="G12796" s="1" t="s">
        <v>59993</v>
      </c>
      <c r="H12796" s="1" t="s">
        <v>59994</v>
      </c>
      <c r="I12796" s="1" t="s">
        <v>59995</v>
      </c>
    </row>
    <row r="12797" spans="1:9" x14ac:dyDescent="0.2">
      <c r="A12797" s="1" t="s">
        <v>59996</v>
      </c>
      <c r="B12797" s="1" t="s">
        <v>59997</v>
      </c>
      <c r="C12797" s="1">
        <v>290523231</v>
      </c>
      <c r="D12797" t="s">
        <v>261092</v>
      </c>
      <c r="E12797" t="s">
        <v>261122</v>
      </c>
      <c r="F12797" s="1">
        <v>8</v>
      </c>
      <c r="G12797" s="1" t="s">
        <v>59998</v>
      </c>
      <c r="H12797" s="1" t="s">
        <v>59999</v>
      </c>
      <c r="I12797" s="1" t="s">
        <v>60000</v>
      </c>
    </row>
    <row r="12798" spans="1:9" x14ac:dyDescent="0.2">
      <c r="A12798" s="1" t="s">
        <v>60001</v>
      </c>
      <c r="B12798" s="1" t="s">
        <v>60002</v>
      </c>
      <c r="C12798" s="1">
        <v>291063915</v>
      </c>
      <c r="D12798" t="s">
        <v>261092</v>
      </c>
      <c r="E12798" t="s">
        <v>261122</v>
      </c>
      <c r="F12798" s="1">
        <v>19</v>
      </c>
      <c r="G12798" s="1" t="s">
        <v>60003</v>
      </c>
      <c r="H12798" s="1" t="s">
        <v>60004</v>
      </c>
      <c r="I12798" s="1" t="s">
        <v>60005</v>
      </c>
    </row>
    <row r="12799" spans="1:9" x14ac:dyDescent="0.2">
      <c r="A12799" s="1" t="s">
        <v>60006</v>
      </c>
      <c r="B12799" s="1" t="s">
        <v>60007</v>
      </c>
      <c r="C12799" s="1">
        <v>284200029</v>
      </c>
      <c r="D12799" t="s">
        <v>261092</v>
      </c>
      <c r="E12799" t="s">
        <v>261209</v>
      </c>
      <c r="F12799" s="1">
        <v>7</v>
      </c>
      <c r="G12799" s="1" t="s">
        <v>60008</v>
      </c>
      <c r="H12799" s="1" t="s">
        <v>60009</v>
      </c>
      <c r="I12799" s="1" t="s">
        <v>60010</v>
      </c>
    </row>
    <row r="12800" spans="1:9" x14ac:dyDescent="0.2">
      <c r="A12800" s="1" t="s">
        <v>60011</v>
      </c>
      <c r="B12800" s="1" t="s">
        <v>60012</v>
      </c>
      <c r="C12800" s="1">
        <v>284200311</v>
      </c>
      <c r="D12800" t="s">
        <v>261092</v>
      </c>
      <c r="E12800" t="s">
        <v>263066</v>
      </c>
      <c r="F12800" s="1">
        <v>41</v>
      </c>
      <c r="G12800" s="1" t="s">
        <v>60013</v>
      </c>
      <c r="H12800" s="1" t="s">
        <v>60014</v>
      </c>
      <c r="I12800" s="1" t="s">
        <v>60015</v>
      </c>
    </row>
    <row r="12801" spans="1:9" x14ac:dyDescent="0.2">
      <c r="A12801" s="1" t="s">
        <v>60016</v>
      </c>
      <c r="B12801" s="1" t="s">
        <v>60017</v>
      </c>
      <c r="C12801" s="1">
        <v>291035341</v>
      </c>
      <c r="D12801" t="s">
        <v>261092</v>
      </c>
      <c r="E12801" t="s">
        <v>261273</v>
      </c>
      <c r="F12801" s="1">
        <v>3</v>
      </c>
      <c r="G12801" s="1" t="s">
        <v>60018</v>
      </c>
      <c r="H12801" s="1" t="s">
        <v>60019</v>
      </c>
      <c r="I12801" s="1" t="s">
        <v>60020</v>
      </c>
    </row>
    <row r="12802" spans="1:9" x14ac:dyDescent="0.2">
      <c r="A12802" s="1" t="s">
        <v>60022</v>
      </c>
      <c r="B12802" s="1" t="s">
        <v>60023</v>
      </c>
      <c r="C12802" s="1">
        <v>290489068</v>
      </c>
      <c r="D12802" t="s">
        <v>261092</v>
      </c>
      <c r="E12802" t="s">
        <v>261295</v>
      </c>
      <c r="F12802" s="1">
        <v>277</v>
      </c>
      <c r="G12802" s="1" t="s">
        <v>60024</v>
      </c>
      <c r="H12802" s="1" t="s">
        <v>60025</v>
      </c>
      <c r="I12802" s="1"/>
    </row>
    <row r="12803" spans="1:9" x14ac:dyDescent="0.2">
      <c r="A12803" s="1" t="s">
        <v>60026</v>
      </c>
      <c r="B12803" s="1" t="s">
        <v>60027</v>
      </c>
      <c r="C12803" s="1">
        <v>290488716</v>
      </c>
      <c r="D12803" t="s">
        <v>261092</v>
      </c>
      <c r="E12803" t="s">
        <v>263059</v>
      </c>
      <c r="F12803" s="1">
        <v>37</v>
      </c>
      <c r="G12803" s="1" t="s">
        <v>60028</v>
      </c>
      <c r="H12803" s="1" t="s">
        <v>60029</v>
      </c>
      <c r="I12803" s="1"/>
    </row>
    <row r="12804" spans="1:9" x14ac:dyDescent="0.2">
      <c r="A12804" s="1" t="s">
        <v>60030</v>
      </c>
      <c r="B12804" s="1" t="s">
        <v>60031</v>
      </c>
      <c r="C12804" s="1">
        <v>291417153</v>
      </c>
      <c r="D12804" t="s">
        <v>261092</v>
      </c>
      <c r="E12804" t="s">
        <v>261273</v>
      </c>
      <c r="F12804" s="1">
        <v>18</v>
      </c>
      <c r="G12804" s="1" t="s">
        <v>60032</v>
      </c>
      <c r="H12804" s="1" t="s">
        <v>60033</v>
      </c>
      <c r="I12804" s="1" t="s">
        <v>60034</v>
      </c>
    </row>
    <row r="12805" spans="1:9" x14ac:dyDescent="0.2">
      <c r="A12805" s="1" t="s">
        <v>60035</v>
      </c>
      <c r="B12805" s="1" t="s">
        <v>60036</v>
      </c>
      <c r="C12805" s="1">
        <v>291446048</v>
      </c>
      <c r="D12805" t="s">
        <v>261092</v>
      </c>
      <c r="E12805" t="s">
        <v>261273</v>
      </c>
      <c r="F12805" s="1">
        <v>7</v>
      </c>
      <c r="G12805" s="1" t="s">
        <v>60037</v>
      </c>
      <c r="H12805" s="1" t="s">
        <v>60038</v>
      </c>
      <c r="I12805" s="1"/>
    </row>
    <row r="12806" spans="1:9" x14ac:dyDescent="0.2">
      <c r="A12806" s="1" t="s">
        <v>60039</v>
      </c>
      <c r="B12806" s="1" t="s">
        <v>60040</v>
      </c>
      <c r="C12806" s="1">
        <v>283480683</v>
      </c>
      <c r="D12806" t="s">
        <v>261092</v>
      </c>
      <c r="E12806" t="s">
        <v>261122</v>
      </c>
      <c r="F12806" s="1">
        <v>218</v>
      </c>
      <c r="G12806" s="1" t="s">
        <v>60041</v>
      </c>
      <c r="H12806" s="1" t="s">
        <v>60042</v>
      </c>
      <c r="I12806" s="1" t="s">
        <v>60043</v>
      </c>
    </row>
    <row r="12807" spans="1:9" x14ac:dyDescent="0.2">
      <c r="A12807" s="1" t="s">
        <v>60044</v>
      </c>
      <c r="B12807" s="1" t="s">
        <v>60045</v>
      </c>
      <c r="C12807" s="1">
        <v>291445595</v>
      </c>
      <c r="D12807" t="s">
        <v>261092</v>
      </c>
      <c r="E12807" t="s">
        <v>261186</v>
      </c>
      <c r="F12807" s="1">
        <v>91</v>
      </c>
      <c r="G12807" s="1" t="s">
        <v>60046</v>
      </c>
      <c r="H12807" s="1" t="s">
        <v>60047</v>
      </c>
      <c r="I12807" s="1" t="s">
        <v>60048</v>
      </c>
    </row>
    <row r="12808" spans="1:9" x14ac:dyDescent="0.2">
      <c r="A12808" s="1" t="s">
        <v>60049</v>
      </c>
      <c r="B12808" s="1" t="s">
        <v>60050</v>
      </c>
      <c r="C12808" s="1">
        <v>290526144</v>
      </c>
      <c r="D12808" t="s">
        <v>261092</v>
      </c>
      <c r="E12808" t="s">
        <v>261122</v>
      </c>
      <c r="F12808" s="1">
        <v>7</v>
      </c>
      <c r="G12808" s="1" t="s">
        <v>60051</v>
      </c>
      <c r="H12808" s="1" t="s">
        <v>60052</v>
      </c>
      <c r="I12808" s="1" t="s">
        <v>60053</v>
      </c>
    </row>
    <row r="12809" spans="1:9" x14ac:dyDescent="0.2">
      <c r="A12809" s="1" t="s">
        <v>60054</v>
      </c>
      <c r="B12809" s="1" t="s">
        <v>60055</v>
      </c>
      <c r="C12809" s="1">
        <v>284200657</v>
      </c>
      <c r="D12809" t="s">
        <v>261092</v>
      </c>
      <c r="E12809" t="s">
        <v>261122</v>
      </c>
      <c r="F12809" s="1">
        <v>38</v>
      </c>
      <c r="G12809" s="1" t="s">
        <v>60056</v>
      </c>
      <c r="H12809" s="1" t="s">
        <v>60057</v>
      </c>
      <c r="I12809" s="1" t="s">
        <v>60058</v>
      </c>
    </row>
    <row r="12810" spans="1:9" x14ac:dyDescent="0.2">
      <c r="A12810" s="1" t="s">
        <v>60059</v>
      </c>
      <c r="B12810" s="1" t="s">
        <v>60060</v>
      </c>
      <c r="C12810" s="1">
        <v>284199793</v>
      </c>
      <c r="D12810" t="s">
        <v>261092</v>
      </c>
      <c r="E12810" t="s">
        <v>263066</v>
      </c>
      <c r="F12810" s="1">
        <v>1</v>
      </c>
      <c r="G12810" s="1" t="s">
        <v>60061</v>
      </c>
      <c r="H12810" s="1" t="s">
        <v>60062</v>
      </c>
      <c r="I12810" s="1"/>
    </row>
    <row r="12811" spans="1:9" x14ac:dyDescent="0.2">
      <c r="A12811" s="1" t="s">
        <v>60063</v>
      </c>
      <c r="B12811" s="1" t="s">
        <v>60064</v>
      </c>
      <c r="C12811" s="1">
        <v>290525466</v>
      </c>
      <c r="D12811" t="s">
        <v>261092</v>
      </c>
      <c r="E12811" t="s">
        <v>261145</v>
      </c>
      <c r="F12811" s="1">
        <v>9</v>
      </c>
      <c r="G12811" s="1" t="s">
        <v>60065</v>
      </c>
      <c r="H12811" s="1" t="s">
        <v>60066</v>
      </c>
      <c r="I12811" s="1" t="s">
        <v>60067</v>
      </c>
    </row>
    <row r="12812" spans="1:9" x14ac:dyDescent="0.2">
      <c r="A12812" s="1" t="s">
        <v>60068</v>
      </c>
      <c r="B12812" s="1" t="s">
        <v>60069</v>
      </c>
      <c r="C12812" s="1">
        <v>290524289</v>
      </c>
      <c r="D12812" t="s">
        <v>261092</v>
      </c>
      <c r="E12812" t="s">
        <v>261122</v>
      </c>
      <c r="F12812" s="1">
        <v>3</v>
      </c>
      <c r="G12812" s="1" t="s">
        <v>60070</v>
      </c>
      <c r="H12812" s="1" t="s">
        <v>60071</v>
      </c>
      <c r="I12812" s="1" t="s">
        <v>60072</v>
      </c>
    </row>
    <row r="12813" spans="1:9" x14ac:dyDescent="0.2">
      <c r="A12813" s="1" t="s">
        <v>60073</v>
      </c>
      <c r="B12813" s="1" t="s">
        <v>60074</v>
      </c>
      <c r="C12813" s="1">
        <v>291063968</v>
      </c>
      <c r="D12813" t="s">
        <v>261092</v>
      </c>
      <c r="E12813" t="s">
        <v>261122</v>
      </c>
      <c r="F12813" s="1">
        <v>31</v>
      </c>
      <c r="G12813" s="1" t="s">
        <v>60075</v>
      </c>
      <c r="H12813" s="1" t="s">
        <v>60076</v>
      </c>
      <c r="I12813" s="1" t="s">
        <v>60077</v>
      </c>
    </row>
    <row r="12814" spans="1:9" x14ac:dyDescent="0.2">
      <c r="A12814" s="1" t="s">
        <v>57528</v>
      </c>
      <c r="B12814" s="1" t="s">
        <v>60078</v>
      </c>
      <c r="C12814" s="1">
        <v>290524160</v>
      </c>
      <c r="D12814" t="s">
        <v>261092</v>
      </c>
      <c r="E12814" t="s">
        <v>261122</v>
      </c>
      <c r="F12814" s="1">
        <v>1</v>
      </c>
      <c r="G12814" s="1" t="s">
        <v>60079</v>
      </c>
      <c r="H12814" s="1" t="s">
        <v>60080</v>
      </c>
      <c r="I12814" s="1" t="s">
        <v>60081</v>
      </c>
    </row>
    <row r="12815" spans="1:9" x14ac:dyDescent="0.2">
      <c r="A12815" s="1" t="s">
        <v>60082</v>
      </c>
      <c r="B12815" s="1" t="s">
        <v>60083</v>
      </c>
      <c r="C12815" s="1">
        <v>291413856</v>
      </c>
      <c r="D12815" t="s">
        <v>261092</v>
      </c>
      <c r="E12815" t="s">
        <v>261145</v>
      </c>
      <c r="F12815" s="1">
        <v>27</v>
      </c>
      <c r="G12815" s="1" t="s">
        <v>60084</v>
      </c>
      <c r="H12815" s="1" t="s">
        <v>60085</v>
      </c>
      <c r="I12815" s="1" t="s">
        <v>60086</v>
      </c>
    </row>
    <row r="12816" spans="1:9" x14ac:dyDescent="0.2">
      <c r="A12816" s="1" t="s">
        <v>60087</v>
      </c>
      <c r="B12816" s="1" t="s">
        <v>60088</v>
      </c>
      <c r="C12816" s="1">
        <v>291064005</v>
      </c>
      <c r="D12816" t="s">
        <v>261092</v>
      </c>
      <c r="E12816" t="s">
        <v>261122</v>
      </c>
      <c r="F12816" s="1">
        <v>54</v>
      </c>
      <c r="G12816" s="1" t="s">
        <v>60089</v>
      </c>
      <c r="H12816" s="1" t="s">
        <v>60090</v>
      </c>
      <c r="I12816" s="1"/>
    </row>
    <row r="12817" spans="1:9" x14ac:dyDescent="0.2">
      <c r="A12817" s="1" t="s">
        <v>60091</v>
      </c>
      <c r="B12817" s="1" t="s">
        <v>60092</v>
      </c>
      <c r="C12817" s="1">
        <v>291064000</v>
      </c>
      <c r="D12817" t="s">
        <v>261092</v>
      </c>
      <c r="E12817" t="s">
        <v>261122</v>
      </c>
      <c r="F12817" s="1">
        <v>26</v>
      </c>
      <c r="G12817" s="1" t="s">
        <v>60093</v>
      </c>
      <c r="H12817" s="1" t="s">
        <v>60094</v>
      </c>
      <c r="I12817" s="1" t="s">
        <v>60095</v>
      </c>
    </row>
    <row r="12818" spans="1:9" x14ac:dyDescent="0.2">
      <c r="A12818" s="1" t="s">
        <v>60096</v>
      </c>
      <c r="B12818" s="1" t="s">
        <v>60097</v>
      </c>
      <c r="C12818" s="1">
        <v>284199635</v>
      </c>
      <c r="D12818" t="s">
        <v>261092</v>
      </c>
      <c r="E12818" t="s">
        <v>261122</v>
      </c>
      <c r="F12818" s="1">
        <v>1</v>
      </c>
      <c r="G12818" s="1" t="s">
        <v>60098</v>
      </c>
      <c r="H12818" s="1" t="s">
        <v>60099</v>
      </c>
      <c r="I12818" s="1"/>
    </row>
    <row r="12819" spans="1:9" x14ac:dyDescent="0.2">
      <c r="A12819" s="1" t="s">
        <v>60100</v>
      </c>
      <c r="B12819" s="1" t="s">
        <v>60101</v>
      </c>
      <c r="C12819" s="1">
        <v>291035209</v>
      </c>
      <c r="D12819" t="s">
        <v>261092</v>
      </c>
      <c r="E12819" t="s">
        <v>263059</v>
      </c>
      <c r="F12819" s="1">
        <v>3</v>
      </c>
      <c r="G12819" s="1" t="s">
        <v>60102</v>
      </c>
      <c r="H12819" s="1" t="s">
        <v>60103</v>
      </c>
      <c r="I12819" s="1" t="s">
        <v>60104</v>
      </c>
    </row>
    <row r="12820" spans="1:9" x14ac:dyDescent="0.2">
      <c r="A12820" s="1" t="s">
        <v>60105</v>
      </c>
      <c r="B12820" s="1" t="s">
        <v>60106</v>
      </c>
      <c r="C12820" s="1">
        <v>291063986</v>
      </c>
      <c r="D12820" t="s">
        <v>261092</v>
      </c>
      <c r="E12820" t="s">
        <v>261122</v>
      </c>
      <c r="F12820" s="1">
        <v>1</v>
      </c>
      <c r="G12820" s="1" t="s">
        <v>60107</v>
      </c>
      <c r="H12820" s="1" t="s">
        <v>60108</v>
      </c>
      <c r="I12820" s="1"/>
    </row>
    <row r="12821" spans="1:9" x14ac:dyDescent="0.2">
      <c r="A12821" s="1" t="s">
        <v>60109</v>
      </c>
      <c r="B12821" s="1" t="s">
        <v>60110</v>
      </c>
      <c r="C12821" s="1">
        <v>291063581</v>
      </c>
      <c r="D12821" t="s">
        <v>261092</v>
      </c>
      <c r="E12821" t="s">
        <v>261122</v>
      </c>
      <c r="F12821" s="1">
        <v>412</v>
      </c>
      <c r="G12821" s="1" t="s">
        <v>60111</v>
      </c>
      <c r="H12821" s="1" t="s">
        <v>60112</v>
      </c>
      <c r="I12821" s="1"/>
    </row>
    <row r="12822" spans="1:9" x14ac:dyDescent="0.2">
      <c r="A12822" s="1" t="s">
        <v>60113</v>
      </c>
      <c r="B12822" s="1" t="s">
        <v>60114</v>
      </c>
      <c r="C12822" s="1">
        <v>290487925</v>
      </c>
      <c r="D12822" t="s">
        <v>261092</v>
      </c>
      <c r="E12822" t="s">
        <v>261295</v>
      </c>
      <c r="F12822" s="1">
        <v>10</v>
      </c>
      <c r="G12822" s="1" t="s">
        <v>60115</v>
      </c>
      <c r="H12822" s="1" t="s">
        <v>60116</v>
      </c>
      <c r="I12822" s="1"/>
    </row>
    <row r="12823" spans="1:9" x14ac:dyDescent="0.2">
      <c r="A12823" s="1" t="s">
        <v>60117</v>
      </c>
      <c r="B12823" s="1" t="s">
        <v>60118</v>
      </c>
      <c r="C12823" s="1">
        <v>291063885</v>
      </c>
      <c r="D12823" t="s">
        <v>261092</v>
      </c>
      <c r="E12823" t="s">
        <v>261122</v>
      </c>
      <c r="F12823" s="1">
        <v>1</v>
      </c>
      <c r="G12823" s="1" t="s">
        <v>60119</v>
      </c>
      <c r="H12823" s="1" t="s">
        <v>60120</v>
      </c>
      <c r="I12823" s="1"/>
    </row>
    <row r="12824" spans="1:9" x14ac:dyDescent="0.2">
      <c r="A12824" s="1" t="s">
        <v>60121</v>
      </c>
      <c r="B12824" s="1" t="s">
        <v>60122</v>
      </c>
      <c r="C12824" s="1">
        <v>291440405</v>
      </c>
      <c r="D12824" t="s">
        <v>261092</v>
      </c>
      <c r="E12824" t="s">
        <v>263059</v>
      </c>
      <c r="F12824" s="1">
        <v>86</v>
      </c>
      <c r="G12824" s="1" t="s">
        <v>60123</v>
      </c>
      <c r="H12824" s="1" t="s">
        <v>60124</v>
      </c>
      <c r="I12824" s="1"/>
    </row>
    <row r="12825" spans="1:9" x14ac:dyDescent="0.2">
      <c r="A12825" s="1" t="s">
        <v>60125</v>
      </c>
      <c r="B12825" s="1" t="s">
        <v>60126</v>
      </c>
      <c r="C12825" s="1">
        <v>291063470</v>
      </c>
      <c r="D12825" t="s">
        <v>261092</v>
      </c>
      <c r="E12825" t="s">
        <v>261122</v>
      </c>
      <c r="F12825" s="1">
        <v>3</v>
      </c>
      <c r="G12825" s="1" t="s">
        <v>60127</v>
      </c>
      <c r="H12825" s="1" t="s">
        <v>60128</v>
      </c>
      <c r="I12825" s="1" t="s">
        <v>60129</v>
      </c>
    </row>
    <row r="12826" spans="1:9" x14ac:dyDescent="0.2">
      <c r="A12826" s="1" t="s">
        <v>60130</v>
      </c>
      <c r="B12826" s="1" t="s">
        <v>60131</v>
      </c>
      <c r="C12826" s="1">
        <v>290485965</v>
      </c>
      <c r="D12826" t="s">
        <v>261092</v>
      </c>
      <c r="E12826" t="s">
        <v>261295</v>
      </c>
      <c r="F12826" s="1">
        <v>2</v>
      </c>
      <c r="G12826" s="1" t="s">
        <v>60132</v>
      </c>
      <c r="H12826" s="1" t="s">
        <v>60133</v>
      </c>
      <c r="I12826" s="1" t="s">
        <v>60134</v>
      </c>
    </row>
    <row r="12827" spans="1:9" x14ac:dyDescent="0.2">
      <c r="A12827" s="1" t="s">
        <v>60135</v>
      </c>
      <c r="B12827" s="1" t="s">
        <v>60136</v>
      </c>
      <c r="C12827" s="1">
        <v>291035269</v>
      </c>
      <c r="D12827" t="s">
        <v>261092</v>
      </c>
      <c r="E12827" t="s">
        <v>261273</v>
      </c>
      <c r="F12827" s="1">
        <v>6</v>
      </c>
      <c r="G12827" s="1" t="s">
        <v>60137</v>
      </c>
      <c r="H12827" s="1" t="s">
        <v>60138</v>
      </c>
      <c r="I12827" s="1"/>
    </row>
    <row r="12828" spans="1:9" x14ac:dyDescent="0.2">
      <c r="A12828" s="1" t="s">
        <v>60139</v>
      </c>
      <c r="B12828" s="1" t="s">
        <v>60140</v>
      </c>
      <c r="C12828" s="1">
        <v>291035028</v>
      </c>
      <c r="D12828" t="s">
        <v>261092</v>
      </c>
      <c r="E12828" t="s">
        <v>261320</v>
      </c>
      <c r="F12828" s="1">
        <v>2</v>
      </c>
      <c r="G12828" s="1" t="s">
        <v>60141</v>
      </c>
      <c r="H12828" s="1" t="s">
        <v>60142</v>
      </c>
      <c r="I12828" s="1" t="s">
        <v>60143</v>
      </c>
    </row>
    <row r="12829" spans="1:9" x14ac:dyDescent="0.2">
      <c r="A12829" s="1" t="s">
        <v>60144</v>
      </c>
      <c r="B12829" s="1" t="s">
        <v>60145</v>
      </c>
      <c r="C12829" s="1">
        <v>290486204</v>
      </c>
      <c r="D12829" t="s">
        <v>261092</v>
      </c>
      <c r="E12829" t="s">
        <v>261273</v>
      </c>
      <c r="F12829" s="1">
        <v>48</v>
      </c>
      <c r="G12829" s="1" t="s">
        <v>60146</v>
      </c>
      <c r="H12829" s="1" t="s">
        <v>60147</v>
      </c>
      <c r="I12829" s="1" t="s">
        <v>60148</v>
      </c>
    </row>
    <row r="12830" spans="1:9" x14ac:dyDescent="0.2">
      <c r="A12830" s="1" t="s">
        <v>60149</v>
      </c>
      <c r="B12830" s="1" t="s">
        <v>60150</v>
      </c>
      <c r="C12830" s="1">
        <v>291439438</v>
      </c>
      <c r="D12830" t="s">
        <v>261092</v>
      </c>
      <c r="E12830" t="s">
        <v>261273</v>
      </c>
      <c r="F12830" s="1">
        <v>2</v>
      </c>
      <c r="G12830" s="1" t="s">
        <v>60151</v>
      </c>
      <c r="H12830" s="1" t="s">
        <v>60152</v>
      </c>
      <c r="I12830" s="1" t="s">
        <v>60153</v>
      </c>
    </row>
    <row r="12831" spans="1:9" x14ac:dyDescent="0.2">
      <c r="A12831" s="1" t="s">
        <v>60154</v>
      </c>
      <c r="B12831" s="1" t="s">
        <v>60155</v>
      </c>
      <c r="C12831" s="1">
        <v>291063857</v>
      </c>
      <c r="D12831" t="s">
        <v>261092</v>
      </c>
      <c r="E12831" t="s">
        <v>261122</v>
      </c>
      <c r="F12831" s="1">
        <v>41</v>
      </c>
      <c r="G12831" s="1" t="s">
        <v>60156</v>
      </c>
      <c r="H12831" s="1" t="s">
        <v>60157</v>
      </c>
      <c r="I12831" s="1" t="s">
        <v>60158</v>
      </c>
    </row>
    <row r="12832" spans="1:9" x14ac:dyDescent="0.2">
      <c r="A12832" s="1" t="s">
        <v>60159</v>
      </c>
      <c r="B12832" s="1" t="s">
        <v>60160</v>
      </c>
      <c r="C12832" s="1">
        <v>291063765</v>
      </c>
      <c r="D12832" t="s">
        <v>261092</v>
      </c>
      <c r="E12832" t="s">
        <v>261122</v>
      </c>
      <c r="F12832" s="1">
        <v>43</v>
      </c>
      <c r="G12832" s="1" t="s">
        <v>60161</v>
      </c>
      <c r="H12832" s="1" t="s">
        <v>60162</v>
      </c>
      <c r="I12832" s="1"/>
    </row>
    <row r="12833" spans="1:9" x14ac:dyDescent="0.2">
      <c r="A12833" s="1" t="s">
        <v>60163</v>
      </c>
      <c r="B12833" s="1" t="s">
        <v>60164</v>
      </c>
      <c r="C12833" s="1">
        <v>290525476</v>
      </c>
      <c r="D12833" t="s">
        <v>261092</v>
      </c>
      <c r="E12833" t="s">
        <v>261145</v>
      </c>
      <c r="F12833" s="1">
        <v>1</v>
      </c>
      <c r="G12833" s="1" t="s">
        <v>60165</v>
      </c>
      <c r="H12833" s="1" t="s">
        <v>60166</v>
      </c>
      <c r="I12833" s="1" t="s">
        <v>60167</v>
      </c>
    </row>
    <row r="12834" spans="1:9" x14ac:dyDescent="0.2">
      <c r="A12834" s="1" t="s">
        <v>60168</v>
      </c>
      <c r="B12834" s="1" t="s">
        <v>60169</v>
      </c>
      <c r="C12834" s="1">
        <v>290522038</v>
      </c>
      <c r="D12834" t="s">
        <v>261092</v>
      </c>
      <c r="E12834" t="s">
        <v>261273</v>
      </c>
      <c r="F12834" s="1">
        <v>35</v>
      </c>
      <c r="G12834" s="1" t="s">
        <v>60170</v>
      </c>
      <c r="H12834" s="1" t="s">
        <v>60171</v>
      </c>
      <c r="I12834" s="1" t="s">
        <v>60172</v>
      </c>
    </row>
    <row r="12835" spans="1:9" x14ac:dyDescent="0.2">
      <c r="A12835" s="1" t="s">
        <v>60173</v>
      </c>
      <c r="B12835" s="1" t="s">
        <v>60174</v>
      </c>
      <c r="C12835" s="1">
        <v>291063562</v>
      </c>
      <c r="D12835" t="s">
        <v>261092</v>
      </c>
      <c r="E12835" t="s">
        <v>261122</v>
      </c>
      <c r="F12835" s="1">
        <v>3</v>
      </c>
      <c r="G12835" s="1" t="s">
        <v>60175</v>
      </c>
      <c r="H12835" s="1" t="s">
        <v>60176</v>
      </c>
      <c r="I12835" s="1" t="s">
        <v>60177</v>
      </c>
    </row>
    <row r="12836" spans="1:9" x14ac:dyDescent="0.2">
      <c r="A12836" s="1" t="s">
        <v>60178</v>
      </c>
      <c r="B12836" s="1" t="s">
        <v>60179</v>
      </c>
      <c r="C12836" s="1">
        <v>290489129</v>
      </c>
      <c r="D12836" t="s">
        <v>261092</v>
      </c>
      <c r="E12836" t="s">
        <v>261273</v>
      </c>
      <c r="F12836" s="1">
        <v>16</v>
      </c>
      <c r="G12836" s="1" t="s">
        <v>60180</v>
      </c>
      <c r="H12836" s="1" t="s">
        <v>60181</v>
      </c>
      <c r="I12836" s="1" t="s">
        <v>60182</v>
      </c>
    </row>
    <row r="12837" spans="1:9" x14ac:dyDescent="0.2">
      <c r="A12837" s="1" t="s">
        <v>60183</v>
      </c>
      <c r="B12837" s="1" t="s">
        <v>60184</v>
      </c>
      <c r="C12837" s="1">
        <v>290491119</v>
      </c>
      <c r="D12837" t="s">
        <v>261092</v>
      </c>
      <c r="E12837" t="s">
        <v>261295</v>
      </c>
      <c r="F12837" s="1">
        <v>8</v>
      </c>
      <c r="G12837" s="1" t="s">
        <v>60185</v>
      </c>
      <c r="H12837" s="1" t="s">
        <v>60186</v>
      </c>
      <c r="I12837" s="1" t="s">
        <v>60187</v>
      </c>
    </row>
    <row r="12838" spans="1:9" x14ac:dyDescent="0.2">
      <c r="A12838" s="1" t="s">
        <v>60188</v>
      </c>
      <c r="B12838" s="1" t="s">
        <v>60189</v>
      </c>
      <c r="C12838" s="1">
        <v>291035286</v>
      </c>
      <c r="D12838" t="s">
        <v>261092</v>
      </c>
      <c r="E12838" t="s">
        <v>261273</v>
      </c>
      <c r="F12838" s="1">
        <v>1</v>
      </c>
      <c r="G12838" s="1" t="s">
        <v>60190</v>
      </c>
      <c r="H12838" s="1" t="s">
        <v>60191</v>
      </c>
      <c r="I12838" s="1" t="s">
        <v>60192</v>
      </c>
    </row>
    <row r="12839" spans="1:9" x14ac:dyDescent="0.2">
      <c r="A12839" s="1" t="s">
        <v>60193</v>
      </c>
      <c r="B12839" s="1" t="s">
        <v>60194</v>
      </c>
      <c r="C12839" s="1">
        <v>290490586</v>
      </c>
      <c r="D12839" t="s">
        <v>261092</v>
      </c>
      <c r="E12839" t="s">
        <v>263059</v>
      </c>
      <c r="F12839" s="1">
        <v>2</v>
      </c>
      <c r="G12839" s="1" t="s">
        <v>60195</v>
      </c>
      <c r="H12839" s="1" t="s">
        <v>60196</v>
      </c>
      <c r="I12839" s="1"/>
    </row>
    <row r="12840" spans="1:9" x14ac:dyDescent="0.2">
      <c r="A12840" s="1" t="s">
        <v>60197</v>
      </c>
      <c r="B12840" s="1" t="s">
        <v>60198</v>
      </c>
      <c r="C12840" s="1">
        <v>291424415</v>
      </c>
      <c r="D12840" t="s">
        <v>261092</v>
      </c>
      <c r="E12840" t="s">
        <v>261295</v>
      </c>
      <c r="F12840" s="1">
        <v>4</v>
      </c>
      <c r="G12840" s="1" t="s">
        <v>60199</v>
      </c>
      <c r="H12840" s="1" t="s">
        <v>60200</v>
      </c>
      <c r="I12840" s="1" t="s">
        <v>60201</v>
      </c>
    </row>
    <row r="12841" spans="1:9" x14ac:dyDescent="0.2">
      <c r="A12841" s="1" t="s">
        <v>60202</v>
      </c>
      <c r="B12841" s="1" t="s">
        <v>60203</v>
      </c>
      <c r="C12841" s="1">
        <v>291444768</v>
      </c>
      <c r="D12841" t="s">
        <v>261092</v>
      </c>
      <c r="E12841" t="s">
        <v>261295</v>
      </c>
      <c r="F12841" s="1">
        <v>78</v>
      </c>
      <c r="G12841" s="1" t="s">
        <v>60204</v>
      </c>
      <c r="H12841" s="1" t="s">
        <v>60205</v>
      </c>
      <c r="I12841" s="1"/>
    </row>
    <row r="12842" spans="1:9" x14ac:dyDescent="0.2">
      <c r="A12842" s="1" t="s">
        <v>60206</v>
      </c>
      <c r="B12842" s="1" t="s">
        <v>60207</v>
      </c>
      <c r="C12842" s="1">
        <v>284200640</v>
      </c>
      <c r="D12842" t="s">
        <v>261092</v>
      </c>
      <c r="E12842" t="s">
        <v>261122</v>
      </c>
      <c r="F12842" s="1">
        <v>6</v>
      </c>
      <c r="G12842" s="1" t="s">
        <v>60208</v>
      </c>
      <c r="H12842" s="1" t="s">
        <v>60209</v>
      </c>
      <c r="I12842" s="1" t="s">
        <v>60210</v>
      </c>
    </row>
    <row r="12843" spans="1:9" x14ac:dyDescent="0.2">
      <c r="A12843" s="1" t="s">
        <v>60211</v>
      </c>
      <c r="B12843" s="1" t="s">
        <v>60212</v>
      </c>
      <c r="C12843" s="1">
        <v>284008334</v>
      </c>
      <c r="D12843" t="s">
        <v>261092</v>
      </c>
      <c r="E12843" t="s">
        <v>261122</v>
      </c>
      <c r="F12843" s="1">
        <v>24</v>
      </c>
      <c r="G12843" s="1" t="s">
        <v>60213</v>
      </c>
      <c r="H12843" s="1" t="s">
        <v>60214</v>
      </c>
      <c r="I12843" s="1" t="s">
        <v>60215</v>
      </c>
    </row>
    <row r="12844" spans="1:9" x14ac:dyDescent="0.2">
      <c r="A12844" s="1" t="s">
        <v>60216</v>
      </c>
      <c r="B12844" s="1" t="s">
        <v>60217</v>
      </c>
      <c r="C12844" s="1">
        <v>291064096</v>
      </c>
      <c r="D12844" t="s">
        <v>261092</v>
      </c>
      <c r="E12844" t="s">
        <v>261122</v>
      </c>
      <c r="F12844" s="1">
        <v>9</v>
      </c>
      <c r="G12844" s="1" t="s">
        <v>60218</v>
      </c>
      <c r="H12844" s="1" t="s">
        <v>60219</v>
      </c>
      <c r="I12844" s="1" t="s">
        <v>60220</v>
      </c>
    </row>
    <row r="12845" spans="1:9" x14ac:dyDescent="0.2">
      <c r="A12845" s="1" t="s">
        <v>60221</v>
      </c>
      <c r="B12845" s="1" t="s">
        <v>60222</v>
      </c>
      <c r="C12845" s="1">
        <v>290483892</v>
      </c>
      <c r="D12845" t="s">
        <v>261092</v>
      </c>
      <c r="E12845" t="s">
        <v>261320</v>
      </c>
      <c r="F12845" s="1">
        <v>13</v>
      </c>
      <c r="G12845" s="1" t="s">
        <v>60223</v>
      </c>
      <c r="H12845" s="1" t="s">
        <v>60224</v>
      </c>
      <c r="I12845" s="1"/>
    </row>
    <row r="12846" spans="1:9" x14ac:dyDescent="0.2">
      <c r="A12846" s="1" t="s">
        <v>59516</v>
      </c>
      <c r="B12846" s="1" t="s">
        <v>60225</v>
      </c>
      <c r="C12846" s="1">
        <v>291441714</v>
      </c>
      <c r="D12846" t="s">
        <v>261092</v>
      </c>
      <c r="E12846" t="s">
        <v>261209</v>
      </c>
      <c r="F12846" s="1">
        <v>109</v>
      </c>
      <c r="G12846" s="1" t="s">
        <v>60226</v>
      </c>
      <c r="H12846" s="1" t="s">
        <v>60227</v>
      </c>
      <c r="I12846" s="1" t="s">
        <v>60228</v>
      </c>
    </row>
    <row r="12847" spans="1:9" x14ac:dyDescent="0.2">
      <c r="A12847" s="1" t="s">
        <v>60229</v>
      </c>
      <c r="B12847" s="1" t="s">
        <v>60230</v>
      </c>
      <c r="C12847" s="1">
        <v>291063884</v>
      </c>
      <c r="D12847" t="s">
        <v>261092</v>
      </c>
      <c r="E12847" t="s">
        <v>261122</v>
      </c>
      <c r="F12847" s="1">
        <v>62</v>
      </c>
      <c r="G12847" s="1" t="s">
        <v>60231</v>
      </c>
      <c r="H12847" s="1" t="s">
        <v>60232</v>
      </c>
      <c r="I12847" s="1" t="s">
        <v>60233</v>
      </c>
    </row>
    <row r="12848" spans="1:9" x14ac:dyDescent="0.2">
      <c r="A12848" s="1" t="s">
        <v>60234</v>
      </c>
      <c r="B12848" s="1" t="s">
        <v>60235</v>
      </c>
      <c r="C12848" s="1">
        <v>284199580</v>
      </c>
      <c r="D12848" t="s">
        <v>261092</v>
      </c>
      <c r="E12848" t="s">
        <v>261122</v>
      </c>
      <c r="F12848" s="1">
        <v>3</v>
      </c>
      <c r="G12848" s="1" t="s">
        <v>60236</v>
      </c>
      <c r="H12848" s="1" t="s">
        <v>60237</v>
      </c>
      <c r="I12848" s="1" t="s">
        <v>60238</v>
      </c>
    </row>
    <row r="12849" spans="1:9" x14ac:dyDescent="0.2">
      <c r="A12849" s="1" t="s">
        <v>60239</v>
      </c>
      <c r="B12849" s="1" t="s">
        <v>60240</v>
      </c>
      <c r="C12849" s="1">
        <v>290521840</v>
      </c>
      <c r="D12849" t="s">
        <v>261092</v>
      </c>
      <c r="E12849" t="s">
        <v>263073</v>
      </c>
      <c r="F12849" s="1">
        <v>1681</v>
      </c>
      <c r="G12849" s="1" t="s">
        <v>60241</v>
      </c>
      <c r="H12849" s="1" t="s">
        <v>60242</v>
      </c>
      <c r="I12849" s="1" t="s">
        <v>60243</v>
      </c>
    </row>
    <row r="12850" spans="1:9" x14ac:dyDescent="0.2">
      <c r="A12850" s="1" t="s">
        <v>60244</v>
      </c>
      <c r="B12850" s="1" t="s">
        <v>60245</v>
      </c>
      <c r="C12850" s="1">
        <v>285275484</v>
      </c>
      <c r="D12850" t="s">
        <v>261092</v>
      </c>
      <c r="E12850" t="s">
        <v>261122</v>
      </c>
      <c r="F12850" s="1">
        <v>5</v>
      </c>
      <c r="G12850" s="1" t="s">
        <v>60246</v>
      </c>
      <c r="H12850" s="1" t="s">
        <v>60247</v>
      </c>
      <c r="I12850" s="1" t="s">
        <v>60248</v>
      </c>
    </row>
    <row r="12851" spans="1:9" x14ac:dyDescent="0.2">
      <c r="A12851" s="1" t="s">
        <v>60249</v>
      </c>
      <c r="B12851" s="1" t="s">
        <v>60250</v>
      </c>
      <c r="C12851" s="1">
        <v>291063964</v>
      </c>
      <c r="D12851" t="s">
        <v>261092</v>
      </c>
      <c r="E12851" t="s">
        <v>261122</v>
      </c>
      <c r="F12851" s="1">
        <v>4</v>
      </c>
      <c r="G12851" s="1" t="s">
        <v>60251</v>
      </c>
      <c r="H12851" s="1" t="s">
        <v>60252</v>
      </c>
      <c r="I12851" s="1"/>
    </row>
    <row r="12852" spans="1:9" x14ac:dyDescent="0.2">
      <c r="A12852" s="1" t="s">
        <v>60253</v>
      </c>
      <c r="B12852" s="1" t="s">
        <v>60254</v>
      </c>
      <c r="C12852" s="1">
        <v>291441505</v>
      </c>
      <c r="D12852" t="s">
        <v>261092</v>
      </c>
      <c r="E12852" t="s">
        <v>263059</v>
      </c>
      <c r="F12852" s="1">
        <v>62</v>
      </c>
      <c r="G12852" s="1" t="s">
        <v>60255</v>
      </c>
      <c r="H12852" s="1" t="s">
        <v>60256</v>
      </c>
      <c r="I12852" s="1" t="s">
        <v>60257</v>
      </c>
    </row>
    <row r="12853" spans="1:9" x14ac:dyDescent="0.2">
      <c r="A12853" s="1" t="s">
        <v>60258</v>
      </c>
      <c r="B12853" s="1" t="s">
        <v>60259</v>
      </c>
      <c r="C12853" s="1">
        <v>289783368</v>
      </c>
      <c r="D12853" t="s">
        <v>261092</v>
      </c>
      <c r="E12853" t="s">
        <v>261122</v>
      </c>
      <c r="F12853" s="1">
        <v>1</v>
      </c>
      <c r="G12853" s="1" t="s">
        <v>60260</v>
      </c>
      <c r="H12853" s="1" t="s">
        <v>60261</v>
      </c>
      <c r="I12853" s="1" t="s">
        <v>60262</v>
      </c>
    </row>
    <row r="12854" spans="1:9" x14ac:dyDescent="0.2">
      <c r="A12854" s="1" t="s">
        <v>60263</v>
      </c>
      <c r="B12854" s="1" t="s">
        <v>60264</v>
      </c>
      <c r="C12854" s="1">
        <v>290484243</v>
      </c>
      <c r="D12854" t="s">
        <v>263086</v>
      </c>
      <c r="E12854" t="s">
        <v>263176</v>
      </c>
      <c r="F12854" s="1">
        <v>851</v>
      </c>
      <c r="G12854" s="1" t="s">
        <v>60265</v>
      </c>
      <c r="H12854" s="1" t="s">
        <v>60266</v>
      </c>
      <c r="I12854" s="1" t="s">
        <v>60267</v>
      </c>
    </row>
    <row r="12855" spans="1:9" x14ac:dyDescent="0.2">
      <c r="A12855" s="1" t="s">
        <v>60268</v>
      </c>
      <c r="B12855" s="1" t="s">
        <v>60269</v>
      </c>
      <c r="C12855" s="1">
        <v>290521629</v>
      </c>
      <c r="D12855" t="s">
        <v>261092</v>
      </c>
      <c r="E12855" t="s">
        <v>263059</v>
      </c>
      <c r="F12855" s="1">
        <v>4</v>
      </c>
      <c r="G12855" s="1" t="s">
        <v>60270</v>
      </c>
      <c r="H12855" s="1" t="s">
        <v>60271</v>
      </c>
      <c r="I12855" s="1" t="s">
        <v>60272</v>
      </c>
    </row>
    <row r="12856" spans="1:9" x14ac:dyDescent="0.2">
      <c r="A12856" s="1" t="s">
        <v>60273</v>
      </c>
      <c r="B12856" s="1" t="s">
        <v>60274</v>
      </c>
      <c r="C12856" s="1">
        <v>290486161</v>
      </c>
      <c r="D12856" t="s">
        <v>261092</v>
      </c>
      <c r="E12856" t="s">
        <v>261122</v>
      </c>
      <c r="F12856" s="1">
        <v>8</v>
      </c>
      <c r="G12856" s="1" t="s">
        <v>60275</v>
      </c>
      <c r="H12856" s="1" t="s">
        <v>60276</v>
      </c>
      <c r="I12856" s="1" t="s">
        <v>60277</v>
      </c>
    </row>
    <row r="12857" spans="1:9" x14ac:dyDescent="0.2">
      <c r="A12857" s="1" t="s">
        <v>60278</v>
      </c>
      <c r="B12857" s="1" t="s">
        <v>60279</v>
      </c>
      <c r="C12857" s="1">
        <v>284199851</v>
      </c>
      <c r="D12857" t="s">
        <v>261092</v>
      </c>
      <c r="E12857" t="s">
        <v>261122</v>
      </c>
      <c r="F12857" s="1">
        <v>4</v>
      </c>
      <c r="G12857" s="1" t="s">
        <v>60280</v>
      </c>
      <c r="H12857" s="1" t="s">
        <v>60281</v>
      </c>
      <c r="I12857" s="1" t="s">
        <v>60282</v>
      </c>
    </row>
    <row r="12858" spans="1:9" x14ac:dyDescent="0.2">
      <c r="A12858" s="1" t="s">
        <v>60283</v>
      </c>
      <c r="B12858" s="1" t="s">
        <v>60284</v>
      </c>
      <c r="C12858" s="1">
        <v>284200179</v>
      </c>
      <c r="D12858" t="s">
        <v>261092</v>
      </c>
      <c r="E12858" t="s">
        <v>261122</v>
      </c>
      <c r="F12858" s="1">
        <v>12</v>
      </c>
      <c r="G12858" s="1" t="s">
        <v>60285</v>
      </c>
      <c r="H12858" s="1" t="s">
        <v>60286</v>
      </c>
      <c r="I12858" s="1" t="s">
        <v>60287</v>
      </c>
    </row>
    <row r="12859" spans="1:9" x14ac:dyDescent="0.2">
      <c r="A12859" s="1" t="s">
        <v>60288</v>
      </c>
      <c r="B12859" s="1" t="s">
        <v>60289</v>
      </c>
      <c r="C12859" s="1">
        <v>291418452</v>
      </c>
      <c r="D12859" t="s">
        <v>261092</v>
      </c>
      <c r="E12859" t="s">
        <v>261273</v>
      </c>
      <c r="F12859" s="1">
        <v>3</v>
      </c>
      <c r="G12859" s="1" t="s">
        <v>60290</v>
      </c>
      <c r="H12859" s="1" t="s">
        <v>60291</v>
      </c>
      <c r="I12859" s="1"/>
    </row>
    <row r="12860" spans="1:9" x14ac:dyDescent="0.2">
      <c r="A12860" s="1" t="s">
        <v>60292</v>
      </c>
      <c r="B12860" s="1" t="s">
        <v>60293</v>
      </c>
      <c r="C12860" s="1">
        <v>284200420</v>
      </c>
      <c r="D12860" t="s">
        <v>261092</v>
      </c>
      <c r="E12860" t="s">
        <v>261273</v>
      </c>
      <c r="F12860" s="1">
        <v>1</v>
      </c>
      <c r="G12860" s="1" t="s">
        <v>60294</v>
      </c>
      <c r="H12860" s="1" t="s">
        <v>60295</v>
      </c>
      <c r="I12860" s="1"/>
    </row>
    <row r="12861" spans="1:9" x14ac:dyDescent="0.2">
      <c r="A12861" s="1" t="s">
        <v>60296</v>
      </c>
      <c r="B12861" s="1" t="s">
        <v>60297</v>
      </c>
      <c r="C12861" s="1">
        <v>291430094</v>
      </c>
      <c r="D12861" t="s">
        <v>261092</v>
      </c>
      <c r="E12861" t="s">
        <v>261093</v>
      </c>
      <c r="F12861" s="1">
        <v>1466</v>
      </c>
      <c r="G12861" s="1" t="s">
        <v>60298</v>
      </c>
      <c r="H12861" s="1" t="s">
        <v>60299</v>
      </c>
      <c r="I12861" s="1" t="s">
        <v>60300</v>
      </c>
    </row>
    <row r="12862" spans="1:9" x14ac:dyDescent="0.2">
      <c r="A12862" s="1" t="s">
        <v>60301</v>
      </c>
      <c r="B12862" s="1" t="s">
        <v>60302</v>
      </c>
      <c r="C12862" s="1">
        <v>284200458</v>
      </c>
      <c r="D12862" t="s">
        <v>261092</v>
      </c>
      <c r="E12862" t="s">
        <v>261122</v>
      </c>
      <c r="F12862" s="1">
        <v>7</v>
      </c>
      <c r="G12862" s="1" t="s">
        <v>60303</v>
      </c>
      <c r="H12862" s="1" t="s">
        <v>60304</v>
      </c>
      <c r="I12862" s="1" t="s">
        <v>60305</v>
      </c>
    </row>
    <row r="12863" spans="1:9" x14ac:dyDescent="0.2">
      <c r="A12863" s="1" t="s">
        <v>60306</v>
      </c>
      <c r="B12863" s="1" t="s">
        <v>60307</v>
      </c>
      <c r="C12863" s="1">
        <v>290486108</v>
      </c>
      <c r="D12863" t="s">
        <v>261092</v>
      </c>
      <c r="E12863" t="s">
        <v>261122</v>
      </c>
      <c r="F12863" s="1">
        <v>32</v>
      </c>
      <c r="G12863" s="1" t="s">
        <v>60308</v>
      </c>
      <c r="H12863" s="1" t="s">
        <v>60309</v>
      </c>
      <c r="I12863" s="1"/>
    </row>
    <row r="12864" spans="1:9" x14ac:dyDescent="0.2">
      <c r="A12864" s="1" t="s">
        <v>60310</v>
      </c>
      <c r="B12864" s="1" t="s">
        <v>60311</v>
      </c>
      <c r="C12864" s="1">
        <v>291063492</v>
      </c>
      <c r="D12864" t="s">
        <v>261092</v>
      </c>
      <c r="E12864" t="s">
        <v>261122</v>
      </c>
      <c r="F12864" s="1">
        <v>104</v>
      </c>
      <c r="G12864" s="1" t="s">
        <v>60312</v>
      </c>
      <c r="H12864" s="1" t="s">
        <v>60313</v>
      </c>
      <c r="I12864" s="1" t="s">
        <v>60314</v>
      </c>
    </row>
    <row r="12865" spans="1:9" x14ac:dyDescent="0.2">
      <c r="A12865" s="1" t="s">
        <v>60315</v>
      </c>
      <c r="B12865" s="1" t="s">
        <v>60316</v>
      </c>
      <c r="C12865" s="1">
        <v>284199454</v>
      </c>
      <c r="D12865" t="s">
        <v>261092</v>
      </c>
      <c r="E12865" t="s">
        <v>261122</v>
      </c>
      <c r="F12865" s="1">
        <v>3</v>
      </c>
      <c r="G12865" s="1" t="s">
        <v>60317</v>
      </c>
      <c r="H12865" s="1" t="s">
        <v>60318</v>
      </c>
      <c r="I12865" s="1" t="s">
        <v>60319</v>
      </c>
    </row>
    <row r="12866" spans="1:9" x14ac:dyDescent="0.2">
      <c r="A12866" s="1" t="s">
        <v>60320</v>
      </c>
      <c r="B12866" s="1" t="s">
        <v>60321</v>
      </c>
      <c r="C12866" s="1">
        <v>284200449</v>
      </c>
      <c r="D12866" t="s">
        <v>261092</v>
      </c>
      <c r="E12866" t="s">
        <v>261093</v>
      </c>
      <c r="F12866" s="1">
        <v>11</v>
      </c>
      <c r="G12866" s="1" t="s">
        <v>60322</v>
      </c>
      <c r="H12866" s="1" t="s">
        <v>60323</v>
      </c>
      <c r="I12866" s="1"/>
    </row>
    <row r="12867" spans="1:9" x14ac:dyDescent="0.2">
      <c r="A12867" s="1" t="s">
        <v>60324</v>
      </c>
      <c r="B12867" s="1" t="s">
        <v>60325</v>
      </c>
      <c r="C12867" s="1">
        <v>284200540</v>
      </c>
      <c r="D12867" t="s">
        <v>263081</v>
      </c>
      <c r="E12867" t="s">
        <v>263177</v>
      </c>
      <c r="F12867" s="1">
        <v>13</v>
      </c>
      <c r="G12867" s="1" t="s">
        <v>60326</v>
      </c>
      <c r="H12867" s="1" t="s">
        <v>60327</v>
      </c>
      <c r="I12867" s="1" t="s">
        <v>60328</v>
      </c>
    </row>
    <row r="12868" spans="1:9" x14ac:dyDescent="0.2">
      <c r="A12868" s="1" t="s">
        <v>60329</v>
      </c>
      <c r="B12868" s="1" t="s">
        <v>60330</v>
      </c>
      <c r="C12868" s="1">
        <v>291415840</v>
      </c>
      <c r="D12868" t="s">
        <v>261092</v>
      </c>
      <c r="E12868" t="s">
        <v>261320</v>
      </c>
      <c r="F12868" s="1">
        <v>22</v>
      </c>
      <c r="G12868" s="1" t="s">
        <v>60331</v>
      </c>
      <c r="H12868" s="1" t="s">
        <v>60332</v>
      </c>
      <c r="I12868" s="1"/>
    </row>
    <row r="12869" spans="1:9" x14ac:dyDescent="0.2">
      <c r="A12869" s="1" t="s">
        <v>60333</v>
      </c>
      <c r="B12869" s="1" t="s">
        <v>60334</v>
      </c>
      <c r="C12869" s="1">
        <v>290489994</v>
      </c>
      <c r="D12869" t="s">
        <v>261092</v>
      </c>
      <c r="E12869" t="s">
        <v>261145</v>
      </c>
      <c r="F12869" s="1">
        <v>5</v>
      </c>
      <c r="G12869" s="1" t="s">
        <v>60335</v>
      </c>
      <c r="H12869" s="1" t="s">
        <v>60336</v>
      </c>
      <c r="I12869" s="1" t="s">
        <v>60337</v>
      </c>
    </row>
    <row r="12870" spans="1:9" x14ac:dyDescent="0.2">
      <c r="A12870" s="1" t="s">
        <v>60338</v>
      </c>
      <c r="B12870" s="1" t="s">
        <v>60339</v>
      </c>
      <c r="C12870" s="1">
        <v>284200457</v>
      </c>
      <c r="D12870" t="s">
        <v>261092</v>
      </c>
      <c r="E12870" t="s">
        <v>261122</v>
      </c>
      <c r="F12870" s="1">
        <v>1</v>
      </c>
      <c r="G12870" s="1" t="s">
        <v>60340</v>
      </c>
      <c r="H12870" s="1" t="s">
        <v>60341</v>
      </c>
      <c r="I12870" s="1" t="s">
        <v>60342</v>
      </c>
    </row>
    <row r="12871" spans="1:9" x14ac:dyDescent="0.2">
      <c r="A12871" s="1" t="s">
        <v>60343</v>
      </c>
      <c r="B12871" s="1" t="s">
        <v>60344</v>
      </c>
      <c r="C12871" s="1">
        <v>291420961</v>
      </c>
      <c r="D12871" t="s">
        <v>261092</v>
      </c>
      <c r="E12871" t="s">
        <v>261320</v>
      </c>
      <c r="F12871" s="1">
        <v>49</v>
      </c>
      <c r="G12871" s="1" t="s">
        <v>60345</v>
      </c>
      <c r="H12871" s="1" t="s">
        <v>60346</v>
      </c>
      <c r="I12871" s="1"/>
    </row>
    <row r="12872" spans="1:9" x14ac:dyDescent="0.2">
      <c r="A12872" s="1" t="s">
        <v>60347</v>
      </c>
      <c r="B12872" s="1" t="s">
        <v>60348</v>
      </c>
      <c r="C12872" s="1">
        <v>112950770</v>
      </c>
      <c r="D12872" t="s">
        <v>261092</v>
      </c>
      <c r="E12872" t="s">
        <v>261122</v>
      </c>
      <c r="F12872" s="1">
        <v>28</v>
      </c>
      <c r="G12872" s="1" t="s">
        <v>60349</v>
      </c>
      <c r="H12872" s="1"/>
      <c r="I12872" s="1"/>
    </row>
    <row r="12873" spans="1:9" x14ac:dyDescent="0.2">
      <c r="A12873" s="1" t="s">
        <v>60350</v>
      </c>
      <c r="B12873" s="1" t="s">
        <v>60351</v>
      </c>
      <c r="C12873" s="1">
        <v>291427129</v>
      </c>
      <c r="D12873" t="s">
        <v>261092</v>
      </c>
      <c r="E12873" t="s">
        <v>263066</v>
      </c>
      <c r="F12873" s="1">
        <v>34</v>
      </c>
      <c r="G12873" s="1" t="s">
        <v>60352</v>
      </c>
      <c r="H12873" s="1" t="s">
        <v>60353</v>
      </c>
      <c r="I12873" s="1" t="s">
        <v>60354</v>
      </c>
    </row>
    <row r="12874" spans="1:9" x14ac:dyDescent="0.2">
      <c r="A12874" s="1" t="s">
        <v>60355</v>
      </c>
      <c r="B12874" s="1" t="s">
        <v>60356</v>
      </c>
      <c r="C12874" s="1">
        <v>291064202</v>
      </c>
      <c r="D12874" t="s">
        <v>261092</v>
      </c>
      <c r="E12874" t="s">
        <v>261122</v>
      </c>
      <c r="F12874" s="1">
        <v>3</v>
      </c>
      <c r="G12874" s="1" t="s">
        <v>60357</v>
      </c>
      <c r="H12874" s="1" t="s">
        <v>60358</v>
      </c>
      <c r="I12874" s="1" t="s">
        <v>60359</v>
      </c>
    </row>
    <row r="12875" spans="1:9" x14ac:dyDescent="0.2">
      <c r="A12875" s="1" t="s">
        <v>60360</v>
      </c>
      <c r="B12875" s="1" t="s">
        <v>60361</v>
      </c>
      <c r="C12875" s="1">
        <v>291063916</v>
      </c>
      <c r="D12875" t="s">
        <v>261092</v>
      </c>
      <c r="E12875" t="s">
        <v>261122</v>
      </c>
      <c r="F12875" s="1">
        <v>17</v>
      </c>
      <c r="G12875" s="1" t="s">
        <v>60362</v>
      </c>
      <c r="H12875" s="1" t="s">
        <v>60363</v>
      </c>
      <c r="I12875" s="1" t="s">
        <v>60364</v>
      </c>
    </row>
    <row r="12876" spans="1:9" x14ac:dyDescent="0.2">
      <c r="A12876" s="1" t="s">
        <v>60365</v>
      </c>
      <c r="B12876" s="1" t="s">
        <v>60366</v>
      </c>
      <c r="C12876" s="1">
        <v>290492034</v>
      </c>
      <c r="D12876" t="s">
        <v>261092</v>
      </c>
      <c r="E12876" t="s">
        <v>261209</v>
      </c>
      <c r="F12876" s="1">
        <v>160</v>
      </c>
      <c r="G12876" s="1" t="s">
        <v>60367</v>
      </c>
      <c r="H12876" s="1" t="s">
        <v>60368</v>
      </c>
      <c r="I12876" s="1" t="s">
        <v>60369</v>
      </c>
    </row>
    <row r="12877" spans="1:9" x14ac:dyDescent="0.2">
      <c r="A12877" s="1" t="s">
        <v>60370</v>
      </c>
      <c r="B12877" s="1" t="s">
        <v>60371</v>
      </c>
      <c r="C12877" s="1">
        <v>284200713</v>
      </c>
      <c r="D12877" t="s">
        <v>261092</v>
      </c>
      <c r="E12877" t="s">
        <v>263064</v>
      </c>
      <c r="F12877" s="1">
        <v>258</v>
      </c>
      <c r="G12877" s="1" t="s">
        <v>60372</v>
      </c>
      <c r="H12877" s="1" t="s">
        <v>60373</v>
      </c>
      <c r="I12877" s="1" t="s">
        <v>60374</v>
      </c>
    </row>
    <row r="12878" spans="1:9" x14ac:dyDescent="0.2">
      <c r="A12878" s="1" t="s">
        <v>60375</v>
      </c>
      <c r="B12878" s="1" t="s">
        <v>60376</v>
      </c>
      <c r="C12878" s="1">
        <v>291063854</v>
      </c>
      <c r="D12878" t="s">
        <v>263113</v>
      </c>
      <c r="E12878" t="s">
        <v>263178</v>
      </c>
      <c r="F12878" s="1">
        <v>168</v>
      </c>
      <c r="G12878" s="1" t="s">
        <v>60377</v>
      </c>
      <c r="H12878" s="1" t="s">
        <v>60378</v>
      </c>
      <c r="I12878" s="1" t="s">
        <v>60379</v>
      </c>
    </row>
    <row r="12879" spans="1:9" x14ac:dyDescent="0.2">
      <c r="A12879" s="1" t="s">
        <v>60380</v>
      </c>
      <c r="B12879" s="1" t="s">
        <v>60381</v>
      </c>
      <c r="C12879" s="1">
        <v>291441678</v>
      </c>
      <c r="D12879" t="s">
        <v>261092</v>
      </c>
      <c r="E12879" t="s">
        <v>263059</v>
      </c>
      <c r="F12879" s="1">
        <v>14</v>
      </c>
      <c r="G12879" s="1" t="s">
        <v>60382</v>
      </c>
      <c r="H12879" s="1" t="s">
        <v>60383</v>
      </c>
      <c r="I12879" s="1" t="s">
        <v>60384</v>
      </c>
    </row>
    <row r="12880" spans="1:9" x14ac:dyDescent="0.2">
      <c r="A12880" s="1" t="s">
        <v>60385</v>
      </c>
      <c r="B12880" s="1" t="s">
        <v>60386</v>
      </c>
      <c r="C12880" s="1">
        <v>291063925</v>
      </c>
      <c r="D12880" t="s">
        <v>261092</v>
      </c>
      <c r="E12880" t="s">
        <v>261122</v>
      </c>
      <c r="F12880" s="1">
        <v>2</v>
      </c>
      <c r="G12880" s="1" t="s">
        <v>60387</v>
      </c>
      <c r="H12880" s="1" t="s">
        <v>60388</v>
      </c>
      <c r="I12880" s="1"/>
    </row>
    <row r="12881" spans="1:9" x14ac:dyDescent="0.2">
      <c r="A12881" s="1" t="s">
        <v>60389</v>
      </c>
      <c r="B12881" s="1" t="s">
        <v>60390</v>
      </c>
      <c r="C12881" s="1">
        <v>291414458</v>
      </c>
      <c r="D12881" t="s">
        <v>261092</v>
      </c>
      <c r="E12881" t="s">
        <v>261273</v>
      </c>
      <c r="F12881" s="1">
        <v>2</v>
      </c>
      <c r="G12881" s="1" t="s">
        <v>60391</v>
      </c>
      <c r="H12881" s="1" t="s">
        <v>60392</v>
      </c>
      <c r="I12881" s="1"/>
    </row>
    <row r="12882" spans="1:9" x14ac:dyDescent="0.2">
      <c r="A12882" s="1" t="s">
        <v>60393</v>
      </c>
      <c r="B12882" s="1" t="s">
        <v>60394</v>
      </c>
      <c r="C12882" s="1">
        <v>290492611</v>
      </c>
      <c r="D12882" t="s">
        <v>261092</v>
      </c>
      <c r="E12882" t="s">
        <v>261122</v>
      </c>
      <c r="F12882" s="1">
        <v>23</v>
      </c>
      <c r="G12882" s="1" t="s">
        <v>60395</v>
      </c>
      <c r="H12882" s="1" t="s">
        <v>60396</v>
      </c>
      <c r="I12882" s="1" t="s">
        <v>60397</v>
      </c>
    </row>
    <row r="12883" spans="1:9" x14ac:dyDescent="0.2">
      <c r="A12883" s="1" t="s">
        <v>60398</v>
      </c>
      <c r="B12883" s="1" t="s">
        <v>60399</v>
      </c>
      <c r="C12883" s="1">
        <v>284200545</v>
      </c>
      <c r="D12883" t="s">
        <v>261092</v>
      </c>
      <c r="E12883" t="s">
        <v>261122</v>
      </c>
      <c r="F12883" s="1">
        <v>2</v>
      </c>
      <c r="G12883" s="1" t="s">
        <v>60400</v>
      </c>
      <c r="H12883" s="1" t="s">
        <v>60401</v>
      </c>
      <c r="I12883" s="1" t="s">
        <v>60402</v>
      </c>
    </row>
    <row r="12884" spans="1:9" x14ac:dyDescent="0.2">
      <c r="A12884" s="1" t="s">
        <v>60403</v>
      </c>
      <c r="B12884" s="1" t="s">
        <v>60404</v>
      </c>
      <c r="C12884" s="1">
        <v>291063675</v>
      </c>
      <c r="D12884" t="s">
        <v>261092</v>
      </c>
      <c r="E12884" t="s">
        <v>261122</v>
      </c>
      <c r="F12884" s="1">
        <v>12</v>
      </c>
      <c r="G12884" s="1" t="s">
        <v>60405</v>
      </c>
      <c r="H12884" s="1" t="s">
        <v>60406</v>
      </c>
      <c r="I12884" s="1"/>
    </row>
    <row r="12885" spans="1:9" x14ac:dyDescent="0.2">
      <c r="A12885" s="1" t="s">
        <v>60407</v>
      </c>
      <c r="B12885" s="1" t="s">
        <v>60408</v>
      </c>
      <c r="C12885" s="1">
        <v>290523105</v>
      </c>
      <c r="D12885" t="s">
        <v>261092</v>
      </c>
      <c r="E12885" t="s">
        <v>261273</v>
      </c>
      <c r="F12885" s="1">
        <v>44</v>
      </c>
      <c r="G12885" s="1" t="s">
        <v>60409</v>
      </c>
      <c r="H12885" s="1" t="s">
        <v>60410</v>
      </c>
      <c r="I12885" s="1" t="s">
        <v>60411</v>
      </c>
    </row>
    <row r="12886" spans="1:9" x14ac:dyDescent="0.2">
      <c r="A12886" s="1" t="s">
        <v>60412</v>
      </c>
      <c r="B12886" s="1" t="s">
        <v>60413</v>
      </c>
      <c r="C12886" s="1">
        <v>290491156</v>
      </c>
      <c r="D12886" t="s">
        <v>261092</v>
      </c>
      <c r="E12886" t="s">
        <v>261273</v>
      </c>
      <c r="F12886" s="1">
        <v>1</v>
      </c>
      <c r="G12886" s="1" t="s">
        <v>60414</v>
      </c>
      <c r="H12886" s="1" t="s">
        <v>60415</v>
      </c>
      <c r="I12886" s="1" t="s">
        <v>60416</v>
      </c>
    </row>
    <row r="12887" spans="1:9" x14ac:dyDescent="0.2">
      <c r="A12887" s="1" t="s">
        <v>60417</v>
      </c>
      <c r="B12887" s="1" t="s">
        <v>60418</v>
      </c>
      <c r="C12887" s="1">
        <v>290526400</v>
      </c>
      <c r="D12887" t="s">
        <v>261092</v>
      </c>
      <c r="E12887" t="s">
        <v>261273</v>
      </c>
      <c r="F12887" s="1">
        <v>6</v>
      </c>
      <c r="G12887" s="1" t="s">
        <v>60419</v>
      </c>
      <c r="H12887" s="1" t="s">
        <v>60420</v>
      </c>
      <c r="I12887" s="1" t="s">
        <v>60421</v>
      </c>
    </row>
    <row r="12888" spans="1:9" x14ac:dyDescent="0.2">
      <c r="A12888" s="1" t="s">
        <v>60422</v>
      </c>
      <c r="B12888" s="1" t="s">
        <v>60423</v>
      </c>
      <c r="C12888" s="1">
        <v>291063671</v>
      </c>
      <c r="D12888" t="s">
        <v>261092</v>
      </c>
      <c r="E12888" t="s">
        <v>261122</v>
      </c>
      <c r="F12888" s="1">
        <v>15</v>
      </c>
      <c r="G12888" s="1" t="s">
        <v>60424</v>
      </c>
      <c r="H12888" s="1" t="s">
        <v>60425</v>
      </c>
      <c r="I12888" s="1" t="s">
        <v>60426</v>
      </c>
    </row>
    <row r="12889" spans="1:9" x14ac:dyDescent="0.2">
      <c r="A12889" s="1" t="s">
        <v>60427</v>
      </c>
      <c r="B12889" s="1" t="s">
        <v>60428</v>
      </c>
      <c r="C12889" s="1">
        <v>284199745</v>
      </c>
      <c r="D12889" t="s">
        <v>261092</v>
      </c>
      <c r="E12889" t="s">
        <v>261145</v>
      </c>
      <c r="F12889" s="1">
        <v>7</v>
      </c>
      <c r="G12889" s="1" t="s">
        <v>60429</v>
      </c>
      <c r="H12889" s="1" t="s">
        <v>60430</v>
      </c>
      <c r="I12889" s="1" t="s">
        <v>60431</v>
      </c>
    </row>
    <row r="12890" spans="1:9" x14ac:dyDescent="0.2">
      <c r="A12890" s="1" t="s">
        <v>60432</v>
      </c>
      <c r="B12890" s="1" t="s">
        <v>60433</v>
      </c>
      <c r="C12890" s="1">
        <v>291414347</v>
      </c>
      <c r="D12890" t="s">
        <v>261092</v>
      </c>
      <c r="E12890" t="s">
        <v>261273</v>
      </c>
      <c r="F12890" s="1">
        <v>4</v>
      </c>
      <c r="G12890" s="1" t="s">
        <v>60434</v>
      </c>
      <c r="H12890" s="1" t="s">
        <v>60435</v>
      </c>
      <c r="I12890" s="1"/>
    </row>
    <row r="12891" spans="1:9" x14ac:dyDescent="0.2">
      <c r="A12891" s="1" t="s">
        <v>60436</v>
      </c>
      <c r="B12891" s="1" t="s">
        <v>60437</v>
      </c>
      <c r="C12891" s="1">
        <v>291419180</v>
      </c>
      <c r="D12891" t="s">
        <v>261092</v>
      </c>
      <c r="E12891" t="s">
        <v>261295</v>
      </c>
      <c r="F12891" s="1">
        <v>1</v>
      </c>
      <c r="G12891" s="1" t="s">
        <v>60438</v>
      </c>
      <c r="H12891" s="1" t="s">
        <v>60439</v>
      </c>
      <c r="I12891" s="1"/>
    </row>
    <row r="12892" spans="1:9" x14ac:dyDescent="0.2">
      <c r="A12892" s="1" t="s">
        <v>60440</v>
      </c>
      <c r="B12892" s="1" t="s">
        <v>60441</v>
      </c>
      <c r="C12892" s="1">
        <v>290487945</v>
      </c>
      <c r="D12892" t="s">
        <v>261092</v>
      </c>
      <c r="E12892" t="s">
        <v>261295</v>
      </c>
      <c r="F12892" s="1">
        <v>4</v>
      </c>
      <c r="G12892" s="1" t="s">
        <v>60442</v>
      </c>
      <c r="H12892" s="1" t="s">
        <v>60443</v>
      </c>
      <c r="I12892" s="1" t="s">
        <v>60444</v>
      </c>
    </row>
    <row r="12893" spans="1:9" x14ac:dyDescent="0.2">
      <c r="A12893" s="1" t="s">
        <v>60445</v>
      </c>
      <c r="B12893" s="1" t="s">
        <v>60446</v>
      </c>
      <c r="C12893" s="1">
        <v>291063673</v>
      </c>
      <c r="D12893" t="s">
        <v>261092</v>
      </c>
      <c r="E12893" t="s">
        <v>261122</v>
      </c>
      <c r="F12893" s="1">
        <v>26</v>
      </c>
      <c r="G12893" s="1" t="s">
        <v>60447</v>
      </c>
      <c r="H12893" s="1" t="s">
        <v>60448</v>
      </c>
      <c r="I12893" s="1" t="s">
        <v>60449</v>
      </c>
    </row>
    <row r="12894" spans="1:9" x14ac:dyDescent="0.2">
      <c r="A12894" s="1" t="s">
        <v>60450</v>
      </c>
      <c r="B12894" s="1" t="s">
        <v>60451</v>
      </c>
      <c r="C12894" s="1">
        <v>291427143</v>
      </c>
      <c r="D12894" t="s">
        <v>261092</v>
      </c>
      <c r="E12894" t="s">
        <v>261186</v>
      </c>
      <c r="F12894" s="1">
        <v>3</v>
      </c>
      <c r="G12894" s="1" t="s">
        <v>60452</v>
      </c>
      <c r="H12894" s="1" t="s">
        <v>60453</v>
      </c>
      <c r="I12894" s="1"/>
    </row>
    <row r="12895" spans="1:9" x14ac:dyDescent="0.2">
      <c r="A12895" s="1" t="s">
        <v>60454</v>
      </c>
      <c r="B12895" s="1" t="s">
        <v>60455</v>
      </c>
      <c r="C12895" s="1">
        <v>284008378</v>
      </c>
      <c r="D12895" t="s">
        <v>261092</v>
      </c>
      <c r="E12895" t="s">
        <v>261122</v>
      </c>
      <c r="F12895" s="1">
        <v>18</v>
      </c>
      <c r="G12895" s="1" t="s">
        <v>60456</v>
      </c>
      <c r="H12895" s="1" t="s">
        <v>60457</v>
      </c>
      <c r="I12895" s="1" t="s">
        <v>60458</v>
      </c>
    </row>
    <row r="12896" spans="1:9" x14ac:dyDescent="0.2">
      <c r="A12896" s="1" t="s">
        <v>60459</v>
      </c>
      <c r="B12896" s="1" t="s">
        <v>60460</v>
      </c>
      <c r="C12896" s="1">
        <v>291446332</v>
      </c>
      <c r="D12896" t="s">
        <v>261300</v>
      </c>
      <c r="E12896" t="s">
        <v>263179</v>
      </c>
      <c r="F12896" s="1">
        <v>19</v>
      </c>
      <c r="G12896" s="1" t="s">
        <v>60461</v>
      </c>
      <c r="H12896" s="1" t="s">
        <v>60462</v>
      </c>
      <c r="I12896" s="1" t="s">
        <v>60463</v>
      </c>
    </row>
    <row r="12897" spans="1:9" x14ac:dyDescent="0.2">
      <c r="A12897" s="1" t="s">
        <v>60464</v>
      </c>
      <c r="B12897" s="1" t="s">
        <v>60465</v>
      </c>
      <c r="C12897" s="1">
        <v>291063665</v>
      </c>
      <c r="D12897" t="s">
        <v>261092</v>
      </c>
      <c r="E12897" t="s">
        <v>261122</v>
      </c>
      <c r="F12897" s="1">
        <v>3</v>
      </c>
      <c r="G12897" s="1" t="s">
        <v>60466</v>
      </c>
      <c r="H12897" s="1" t="s">
        <v>60467</v>
      </c>
      <c r="I12897" s="1" t="s">
        <v>60468</v>
      </c>
    </row>
    <row r="12898" spans="1:9" x14ac:dyDescent="0.2">
      <c r="A12898" s="1" t="s">
        <v>60469</v>
      </c>
      <c r="B12898" s="1" t="s">
        <v>60470</v>
      </c>
      <c r="C12898" s="1">
        <v>290520322</v>
      </c>
      <c r="D12898" t="s">
        <v>261092</v>
      </c>
      <c r="E12898" t="s">
        <v>261122</v>
      </c>
      <c r="F12898" s="1">
        <v>1</v>
      </c>
      <c r="G12898" s="1" t="s">
        <v>60471</v>
      </c>
      <c r="H12898" s="1" t="s">
        <v>60472</v>
      </c>
      <c r="I12898" s="1"/>
    </row>
    <row r="12899" spans="1:9" x14ac:dyDescent="0.2">
      <c r="A12899" s="1" t="s">
        <v>60473</v>
      </c>
      <c r="B12899" s="1" t="s">
        <v>60474</v>
      </c>
      <c r="C12899" s="1">
        <v>284199583</v>
      </c>
      <c r="D12899" t="s">
        <v>261092</v>
      </c>
      <c r="E12899" t="s">
        <v>263058</v>
      </c>
      <c r="F12899" s="1">
        <v>8</v>
      </c>
      <c r="G12899" s="1" t="s">
        <v>60475</v>
      </c>
      <c r="H12899" s="1" t="s">
        <v>60476</v>
      </c>
      <c r="I12899" s="1"/>
    </row>
    <row r="12900" spans="1:9" x14ac:dyDescent="0.2">
      <c r="A12900" s="1" t="s">
        <v>60477</v>
      </c>
      <c r="B12900" s="1" t="s">
        <v>60478</v>
      </c>
      <c r="C12900" s="1">
        <v>291428732</v>
      </c>
      <c r="D12900" t="s">
        <v>261092</v>
      </c>
      <c r="E12900" t="s">
        <v>263060</v>
      </c>
      <c r="F12900" s="1">
        <v>8</v>
      </c>
      <c r="G12900" s="1" t="s">
        <v>60479</v>
      </c>
      <c r="H12900" s="1" t="s">
        <v>60480</v>
      </c>
      <c r="I12900" s="1" t="s">
        <v>60481</v>
      </c>
    </row>
    <row r="12901" spans="1:9" x14ac:dyDescent="0.2">
      <c r="A12901" s="1" t="s">
        <v>60482</v>
      </c>
      <c r="B12901" s="1" t="s">
        <v>60483</v>
      </c>
      <c r="C12901" s="1">
        <v>290526514</v>
      </c>
      <c r="D12901" t="s">
        <v>261092</v>
      </c>
      <c r="E12901" t="s">
        <v>263074</v>
      </c>
      <c r="F12901" s="1">
        <v>10</v>
      </c>
      <c r="G12901" s="1" t="s">
        <v>60484</v>
      </c>
      <c r="H12901" s="1" t="s">
        <v>60485</v>
      </c>
      <c r="I12901" s="1" t="s">
        <v>60486</v>
      </c>
    </row>
    <row r="12902" spans="1:9" x14ac:dyDescent="0.2">
      <c r="A12902" s="1" t="s">
        <v>60487</v>
      </c>
      <c r="B12902" s="1" t="s">
        <v>60488</v>
      </c>
      <c r="C12902" s="1">
        <v>290520967</v>
      </c>
      <c r="D12902" t="s">
        <v>261092</v>
      </c>
      <c r="E12902" t="s">
        <v>261122</v>
      </c>
      <c r="F12902" s="1">
        <v>261</v>
      </c>
      <c r="G12902" s="1" t="s">
        <v>60489</v>
      </c>
      <c r="H12902" s="1" t="s">
        <v>60490</v>
      </c>
      <c r="I12902" s="1" t="s">
        <v>60491</v>
      </c>
    </row>
    <row r="12903" spans="1:9" x14ac:dyDescent="0.2">
      <c r="A12903" s="1" t="s">
        <v>60492</v>
      </c>
      <c r="B12903" s="1" t="s">
        <v>60493</v>
      </c>
      <c r="C12903" s="1">
        <v>290492707</v>
      </c>
      <c r="D12903" t="s">
        <v>261092</v>
      </c>
      <c r="E12903" t="s">
        <v>261122</v>
      </c>
      <c r="F12903" s="1">
        <v>31</v>
      </c>
      <c r="G12903" s="1" t="s">
        <v>60494</v>
      </c>
      <c r="H12903" s="1" t="s">
        <v>60495</v>
      </c>
      <c r="I12903" s="1" t="s">
        <v>60496</v>
      </c>
    </row>
    <row r="12904" spans="1:9" x14ac:dyDescent="0.2">
      <c r="A12904" s="1" t="s">
        <v>60497</v>
      </c>
      <c r="B12904" s="1" t="s">
        <v>60498</v>
      </c>
      <c r="C12904" s="1">
        <v>290490890</v>
      </c>
      <c r="D12904" t="s">
        <v>261092</v>
      </c>
      <c r="E12904" t="s">
        <v>261122</v>
      </c>
      <c r="F12904" s="1">
        <v>4</v>
      </c>
      <c r="G12904" s="1" t="s">
        <v>60499</v>
      </c>
      <c r="H12904" s="1" t="s">
        <v>60500</v>
      </c>
      <c r="I12904" s="1" t="s">
        <v>60501</v>
      </c>
    </row>
    <row r="12905" spans="1:9" x14ac:dyDescent="0.2">
      <c r="A12905" s="1" t="s">
        <v>60502</v>
      </c>
      <c r="B12905" s="1" t="s">
        <v>60503</v>
      </c>
      <c r="C12905" s="1">
        <v>290490360</v>
      </c>
      <c r="D12905" t="s">
        <v>261092</v>
      </c>
      <c r="E12905" t="s">
        <v>261122</v>
      </c>
      <c r="F12905" s="1">
        <v>1</v>
      </c>
      <c r="G12905" s="1" t="s">
        <v>60504</v>
      </c>
      <c r="H12905" s="1" t="s">
        <v>60505</v>
      </c>
      <c r="I12905" s="1" t="s">
        <v>60506</v>
      </c>
    </row>
    <row r="12906" spans="1:9" x14ac:dyDescent="0.2">
      <c r="A12906" s="1" t="s">
        <v>60507</v>
      </c>
      <c r="B12906" s="1" t="s">
        <v>60508</v>
      </c>
      <c r="C12906" s="1">
        <v>290482235</v>
      </c>
      <c r="D12906" t="s">
        <v>261092</v>
      </c>
      <c r="E12906" t="s">
        <v>261122</v>
      </c>
      <c r="F12906" s="1">
        <v>16</v>
      </c>
      <c r="G12906" s="1" t="s">
        <v>60509</v>
      </c>
      <c r="H12906" s="1" t="s">
        <v>60510</v>
      </c>
      <c r="I12906" s="1" t="s">
        <v>60511</v>
      </c>
    </row>
    <row r="12907" spans="1:9" x14ac:dyDescent="0.2">
      <c r="A12907" s="1" t="s">
        <v>60512</v>
      </c>
      <c r="B12907" s="1" t="s">
        <v>60513</v>
      </c>
      <c r="C12907" s="1">
        <v>290520413</v>
      </c>
      <c r="D12907" t="s">
        <v>261092</v>
      </c>
      <c r="E12907" t="s">
        <v>261122</v>
      </c>
      <c r="F12907" s="1">
        <v>72</v>
      </c>
      <c r="G12907" s="1" t="s">
        <v>60514</v>
      </c>
      <c r="H12907" s="1" t="s">
        <v>60515</v>
      </c>
      <c r="I12907" s="1"/>
    </row>
    <row r="12908" spans="1:9" x14ac:dyDescent="0.2">
      <c r="A12908" s="1" t="s">
        <v>60516</v>
      </c>
      <c r="B12908" s="1" t="s">
        <v>60517</v>
      </c>
      <c r="C12908" s="1">
        <v>284199805</v>
      </c>
      <c r="D12908" t="s">
        <v>261092</v>
      </c>
      <c r="E12908" t="s">
        <v>261122</v>
      </c>
      <c r="F12908" s="1">
        <v>1</v>
      </c>
      <c r="G12908" s="1" t="s">
        <v>60518</v>
      </c>
      <c r="H12908" s="1" t="s">
        <v>60519</v>
      </c>
      <c r="I12908" s="1" t="s">
        <v>60520</v>
      </c>
    </row>
    <row r="12909" spans="1:9" x14ac:dyDescent="0.2">
      <c r="A12909" s="1" t="s">
        <v>60521</v>
      </c>
      <c r="B12909" s="1" t="s">
        <v>60522</v>
      </c>
      <c r="C12909" s="1">
        <v>290485653</v>
      </c>
      <c r="D12909" t="s">
        <v>261092</v>
      </c>
      <c r="E12909" t="s">
        <v>263059</v>
      </c>
      <c r="F12909" s="1">
        <v>98</v>
      </c>
      <c r="G12909" s="1" t="s">
        <v>60523</v>
      </c>
      <c r="H12909" s="1" t="s">
        <v>60524</v>
      </c>
      <c r="I12909" s="1" t="s">
        <v>60525</v>
      </c>
    </row>
    <row r="12910" spans="1:9" x14ac:dyDescent="0.2">
      <c r="A12910" s="1" t="s">
        <v>60526</v>
      </c>
      <c r="B12910" s="1" t="s">
        <v>60527</v>
      </c>
      <c r="C12910" s="1">
        <v>291446384</v>
      </c>
      <c r="D12910" t="s">
        <v>261092</v>
      </c>
      <c r="E12910" t="s">
        <v>263074</v>
      </c>
      <c r="F12910" s="1">
        <v>29</v>
      </c>
      <c r="G12910" s="1" t="s">
        <v>60528</v>
      </c>
      <c r="H12910" s="1" t="s">
        <v>60529</v>
      </c>
      <c r="I12910" s="1"/>
    </row>
    <row r="12911" spans="1:9" x14ac:dyDescent="0.2">
      <c r="A12911" s="1" t="s">
        <v>60530</v>
      </c>
      <c r="B12911" s="1" t="s">
        <v>60531</v>
      </c>
      <c r="C12911" s="1">
        <v>290526385</v>
      </c>
      <c r="D12911" t="s">
        <v>261092</v>
      </c>
      <c r="E12911" t="s">
        <v>261273</v>
      </c>
      <c r="F12911" s="1">
        <v>1</v>
      </c>
      <c r="G12911" s="1" t="s">
        <v>60532</v>
      </c>
      <c r="H12911" s="1" t="s">
        <v>60533</v>
      </c>
      <c r="I12911" s="1"/>
    </row>
    <row r="12912" spans="1:9" x14ac:dyDescent="0.2">
      <c r="A12912" s="1" t="s">
        <v>60534</v>
      </c>
      <c r="B12912" s="1" t="s">
        <v>60535</v>
      </c>
      <c r="C12912" s="1">
        <v>289783381</v>
      </c>
      <c r="D12912" t="s">
        <v>261092</v>
      </c>
      <c r="E12912" t="s">
        <v>263059</v>
      </c>
      <c r="F12912" s="1">
        <v>15</v>
      </c>
      <c r="G12912" s="1"/>
      <c r="H12912" s="1" t="s">
        <v>60536</v>
      </c>
      <c r="I12912" s="1"/>
    </row>
    <row r="12913" spans="1:9" x14ac:dyDescent="0.2">
      <c r="A12913" s="1" t="s">
        <v>60537</v>
      </c>
      <c r="B12913" s="1" t="s">
        <v>60538</v>
      </c>
      <c r="C12913" s="1">
        <v>291427144</v>
      </c>
      <c r="D12913" t="s">
        <v>261092</v>
      </c>
      <c r="E12913" t="s">
        <v>263060</v>
      </c>
      <c r="F12913" s="1">
        <v>5</v>
      </c>
      <c r="G12913" s="1" t="s">
        <v>60539</v>
      </c>
      <c r="H12913" s="1" t="s">
        <v>60540</v>
      </c>
      <c r="I12913" s="1"/>
    </row>
    <row r="12914" spans="1:9" x14ac:dyDescent="0.2">
      <c r="A12914" s="1" t="s">
        <v>60541</v>
      </c>
      <c r="B12914" s="1" t="s">
        <v>60542</v>
      </c>
      <c r="C12914" s="1">
        <v>291063619</v>
      </c>
      <c r="D12914" t="s">
        <v>261092</v>
      </c>
      <c r="E12914" t="s">
        <v>261122</v>
      </c>
      <c r="F12914" s="1">
        <v>2</v>
      </c>
      <c r="G12914" s="1" t="s">
        <v>60543</v>
      </c>
      <c r="H12914" s="1" t="s">
        <v>60544</v>
      </c>
      <c r="I12914" s="1"/>
    </row>
    <row r="12915" spans="1:9" x14ac:dyDescent="0.2">
      <c r="A12915" s="1" t="s">
        <v>60545</v>
      </c>
      <c r="B12915" s="1" t="s">
        <v>60546</v>
      </c>
      <c r="C12915" s="1">
        <v>290486233</v>
      </c>
      <c r="D12915" t="s">
        <v>261092</v>
      </c>
      <c r="E12915" t="s">
        <v>261295</v>
      </c>
      <c r="F12915" s="1">
        <v>12</v>
      </c>
      <c r="G12915" s="1" t="s">
        <v>60547</v>
      </c>
      <c r="H12915" s="1" t="s">
        <v>60548</v>
      </c>
      <c r="I12915" s="1" t="s">
        <v>60549</v>
      </c>
    </row>
    <row r="12916" spans="1:9" x14ac:dyDescent="0.2">
      <c r="A12916" s="1" t="s">
        <v>60550</v>
      </c>
      <c r="B12916" s="1" t="s">
        <v>60551</v>
      </c>
      <c r="C12916" s="1">
        <v>291436167</v>
      </c>
      <c r="D12916" t="s">
        <v>261092</v>
      </c>
      <c r="E12916" t="s">
        <v>261320</v>
      </c>
      <c r="F12916" s="1">
        <v>32</v>
      </c>
      <c r="G12916" s="1" t="s">
        <v>60552</v>
      </c>
      <c r="H12916" s="1" t="s">
        <v>60553</v>
      </c>
      <c r="I12916" s="1" t="s">
        <v>60554</v>
      </c>
    </row>
    <row r="12917" spans="1:9" x14ac:dyDescent="0.2">
      <c r="A12917" s="1" t="s">
        <v>60555</v>
      </c>
      <c r="B12917" s="1" t="s">
        <v>60556</v>
      </c>
      <c r="C12917" s="1">
        <v>284203579</v>
      </c>
      <c r="D12917" t="s">
        <v>261092</v>
      </c>
      <c r="E12917" t="s">
        <v>263101</v>
      </c>
      <c r="F12917" s="1">
        <v>47</v>
      </c>
      <c r="G12917" s="1" t="s">
        <v>60557</v>
      </c>
      <c r="H12917" s="1" t="s">
        <v>60558</v>
      </c>
      <c r="I12917" s="1" t="s">
        <v>60559</v>
      </c>
    </row>
    <row r="12918" spans="1:9" x14ac:dyDescent="0.2">
      <c r="A12918" s="1" t="s">
        <v>60560</v>
      </c>
      <c r="B12918" s="1" t="s">
        <v>60561</v>
      </c>
      <c r="C12918" s="1">
        <v>284200809</v>
      </c>
      <c r="D12918" t="s">
        <v>261092</v>
      </c>
      <c r="E12918" t="s">
        <v>261093</v>
      </c>
      <c r="F12918" s="1">
        <v>12</v>
      </c>
      <c r="G12918" s="1" t="s">
        <v>60562</v>
      </c>
      <c r="H12918" s="1" t="s">
        <v>60563</v>
      </c>
      <c r="I12918" s="1"/>
    </row>
    <row r="12919" spans="1:9" x14ac:dyDescent="0.2">
      <c r="A12919" s="1" t="s">
        <v>60564</v>
      </c>
      <c r="B12919" s="1" t="s">
        <v>60565</v>
      </c>
      <c r="C12919" s="1">
        <v>291438627</v>
      </c>
      <c r="D12919" t="s">
        <v>261092</v>
      </c>
      <c r="E12919" t="s">
        <v>261273</v>
      </c>
      <c r="F12919" s="1">
        <v>145</v>
      </c>
      <c r="G12919" s="1" t="s">
        <v>60566</v>
      </c>
      <c r="H12919" s="1" t="s">
        <v>60567</v>
      </c>
      <c r="I12919" s="1" t="s">
        <v>60568</v>
      </c>
    </row>
    <row r="12920" spans="1:9" x14ac:dyDescent="0.2">
      <c r="A12920" s="1" t="s">
        <v>60569</v>
      </c>
      <c r="B12920" s="1" t="s">
        <v>60570</v>
      </c>
      <c r="C12920" s="1">
        <v>224693014</v>
      </c>
      <c r="D12920" t="s">
        <v>261092</v>
      </c>
      <c r="E12920" t="s">
        <v>263059</v>
      </c>
      <c r="F12920" s="1">
        <v>1</v>
      </c>
      <c r="G12920" s="1" t="s">
        <v>60571</v>
      </c>
      <c r="H12920" s="1" t="s">
        <v>60572</v>
      </c>
      <c r="I12920" s="1" t="s">
        <v>60573</v>
      </c>
    </row>
    <row r="12921" spans="1:9" x14ac:dyDescent="0.2">
      <c r="A12921" s="1" t="s">
        <v>60574</v>
      </c>
      <c r="B12921" s="1" t="s">
        <v>60575</v>
      </c>
      <c r="C12921" s="1">
        <v>291427370</v>
      </c>
      <c r="D12921" t="s">
        <v>261092</v>
      </c>
      <c r="E12921" t="s">
        <v>261295</v>
      </c>
      <c r="F12921" s="1">
        <v>1</v>
      </c>
      <c r="G12921" s="1" t="s">
        <v>60576</v>
      </c>
      <c r="H12921" s="1" t="s">
        <v>60577</v>
      </c>
      <c r="I12921" s="1"/>
    </row>
    <row r="12922" spans="1:9" x14ac:dyDescent="0.2">
      <c r="A12922" s="1" t="s">
        <v>60578</v>
      </c>
      <c r="B12922" s="1" t="s">
        <v>60579</v>
      </c>
      <c r="C12922" s="1">
        <v>290490075</v>
      </c>
      <c r="D12922" t="s">
        <v>261092</v>
      </c>
      <c r="E12922" t="s">
        <v>263059</v>
      </c>
      <c r="F12922" s="1">
        <v>52</v>
      </c>
      <c r="G12922" s="1" t="s">
        <v>60580</v>
      </c>
      <c r="H12922" s="1" t="s">
        <v>60581</v>
      </c>
      <c r="I12922" s="1" t="s">
        <v>60582</v>
      </c>
    </row>
    <row r="12923" spans="1:9" x14ac:dyDescent="0.2">
      <c r="A12923" s="1" t="s">
        <v>60583</v>
      </c>
      <c r="B12923" s="1" t="s">
        <v>60584</v>
      </c>
      <c r="C12923" s="1">
        <v>290484174</v>
      </c>
      <c r="D12923" t="s">
        <v>261300</v>
      </c>
      <c r="E12923" t="s">
        <v>263180</v>
      </c>
      <c r="F12923" s="1">
        <v>691</v>
      </c>
      <c r="G12923" s="1" t="s">
        <v>60585</v>
      </c>
      <c r="H12923" s="1" t="s">
        <v>60586</v>
      </c>
      <c r="I12923" s="1" t="s">
        <v>60587</v>
      </c>
    </row>
    <row r="12924" spans="1:9" x14ac:dyDescent="0.2">
      <c r="A12924" s="1" t="s">
        <v>60588</v>
      </c>
      <c r="B12924" s="1" t="s">
        <v>60589</v>
      </c>
      <c r="C12924" s="1">
        <v>290483904</v>
      </c>
      <c r="D12924" t="s">
        <v>261092</v>
      </c>
      <c r="E12924" t="s">
        <v>263058</v>
      </c>
      <c r="F12924" s="1">
        <v>29</v>
      </c>
      <c r="G12924" s="1" t="s">
        <v>60590</v>
      </c>
      <c r="H12924" s="1" t="s">
        <v>60591</v>
      </c>
      <c r="I12924" s="1" t="s">
        <v>60592</v>
      </c>
    </row>
    <row r="12925" spans="1:9" x14ac:dyDescent="0.2">
      <c r="A12925" s="1" t="s">
        <v>60593</v>
      </c>
      <c r="B12925" s="1" t="s">
        <v>60594</v>
      </c>
      <c r="C12925" s="1">
        <v>284199904</v>
      </c>
      <c r="D12925" t="s">
        <v>261092</v>
      </c>
      <c r="E12925" t="s">
        <v>261145</v>
      </c>
      <c r="F12925" s="1">
        <v>1</v>
      </c>
      <c r="G12925" s="1" t="s">
        <v>60595</v>
      </c>
      <c r="H12925" s="1" t="s">
        <v>60596</v>
      </c>
      <c r="I12925" s="1" t="s">
        <v>60597</v>
      </c>
    </row>
    <row r="12926" spans="1:9" x14ac:dyDescent="0.2">
      <c r="A12926" s="1" t="s">
        <v>60598</v>
      </c>
      <c r="B12926" s="1" t="s">
        <v>60599</v>
      </c>
      <c r="C12926" s="1">
        <v>283481082</v>
      </c>
      <c r="D12926" t="s">
        <v>261092</v>
      </c>
      <c r="E12926" t="s">
        <v>261122</v>
      </c>
      <c r="F12926" s="1">
        <v>70</v>
      </c>
      <c r="G12926" s="1" t="s">
        <v>60600</v>
      </c>
      <c r="H12926" s="1" t="s">
        <v>60601</v>
      </c>
      <c r="I12926" s="1" t="s">
        <v>60602</v>
      </c>
    </row>
    <row r="12927" spans="1:9" x14ac:dyDescent="0.2">
      <c r="A12927" s="1" t="s">
        <v>60603</v>
      </c>
      <c r="B12927" s="1" t="s">
        <v>60604</v>
      </c>
      <c r="C12927" s="1">
        <v>289783386</v>
      </c>
      <c r="D12927" t="s">
        <v>261092</v>
      </c>
      <c r="E12927" t="s">
        <v>263059</v>
      </c>
      <c r="F12927" s="1">
        <v>2</v>
      </c>
      <c r="G12927" s="1" t="s">
        <v>60605</v>
      </c>
      <c r="H12927" s="1" t="s">
        <v>60606</v>
      </c>
      <c r="I12927" s="1"/>
    </row>
    <row r="12928" spans="1:9" x14ac:dyDescent="0.2">
      <c r="A12928" s="1" t="s">
        <v>60607</v>
      </c>
      <c r="B12928" s="1" t="s">
        <v>60607</v>
      </c>
      <c r="C12928" s="1">
        <v>291419246</v>
      </c>
      <c r="D12928" t="s">
        <v>261092</v>
      </c>
      <c r="E12928" t="s">
        <v>261273</v>
      </c>
      <c r="F12928" s="1">
        <v>2</v>
      </c>
      <c r="G12928" s="1" t="s">
        <v>60608</v>
      </c>
      <c r="H12928" s="1" t="s">
        <v>60609</v>
      </c>
      <c r="I12928" s="1"/>
    </row>
    <row r="12929" spans="1:9" x14ac:dyDescent="0.2">
      <c r="A12929" s="1" t="s">
        <v>60610</v>
      </c>
      <c r="B12929" s="1" t="s">
        <v>60611</v>
      </c>
      <c r="C12929" s="1">
        <v>289783387</v>
      </c>
      <c r="D12929" t="s">
        <v>261092</v>
      </c>
      <c r="E12929" t="s">
        <v>261122</v>
      </c>
      <c r="F12929" s="1">
        <v>19</v>
      </c>
      <c r="G12929" s="1" t="s">
        <v>60612</v>
      </c>
      <c r="H12929" s="1" t="s">
        <v>60613</v>
      </c>
      <c r="I12929" s="1"/>
    </row>
    <row r="12930" spans="1:9" x14ac:dyDescent="0.2">
      <c r="A12930" s="1" t="s">
        <v>60614</v>
      </c>
      <c r="B12930" s="1" t="s">
        <v>60615</v>
      </c>
      <c r="C12930" s="1">
        <v>289783388</v>
      </c>
      <c r="D12930" t="s">
        <v>261092</v>
      </c>
      <c r="E12930" t="s">
        <v>263066</v>
      </c>
      <c r="F12930" s="1">
        <v>9</v>
      </c>
      <c r="G12930" s="1" t="s">
        <v>60616</v>
      </c>
      <c r="H12930" s="1" t="s">
        <v>60617</v>
      </c>
      <c r="I12930" s="1"/>
    </row>
    <row r="12931" spans="1:9" x14ac:dyDescent="0.2">
      <c r="A12931" s="1" t="s">
        <v>60618</v>
      </c>
      <c r="B12931" s="1" t="s">
        <v>60619</v>
      </c>
      <c r="C12931" s="1">
        <v>289783390</v>
      </c>
      <c r="D12931" t="s">
        <v>261092</v>
      </c>
      <c r="E12931" t="s">
        <v>261122</v>
      </c>
      <c r="F12931" s="1">
        <v>1</v>
      </c>
      <c r="G12931" s="1" t="s">
        <v>60620</v>
      </c>
      <c r="H12931" s="1" t="s">
        <v>60621</v>
      </c>
      <c r="I12931" s="1"/>
    </row>
    <row r="12932" spans="1:9" x14ac:dyDescent="0.2">
      <c r="A12932" s="1" t="s">
        <v>60622</v>
      </c>
      <c r="B12932" s="1" t="s">
        <v>60623</v>
      </c>
      <c r="C12932" s="1">
        <v>291444656</v>
      </c>
      <c r="D12932" t="s">
        <v>263069</v>
      </c>
      <c r="E12932" t="s">
        <v>263140</v>
      </c>
      <c r="F12932" s="1">
        <v>70</v>
      </c>
      <c r="G12932" s="1" t="s">
        <v>60624</v>
      </c>
      <c r="H12932" s="1" t="s">
        <v>60625</v>
      </c>
      <c r="I12932" s="1" t="s">
        <v>60626</v>
      </c>
    </row>
    <row r="12933" spans="1:9" x14ac:dyDescent="0.2">
      <c r="A12933" s="1" t="s">
        <v>60627</v>
      </c>
      <c r="B12933" s="1" t="s">
        <v>60628</v>
      </c>
      <c r="C12933" s="1">
        <v>291064024</v>
      </c>
      <c r="D12933" t="s">
        <v>261092</v>
      </c>
      <c r="E12933" t="s">
        <v>261122</v>
      </c>
      <c r="F12933" s="1">
        <v>3</v>
      </c>
      <c r="G12933" s="1" t="s">
        <v>60629</v>
      </c>
      <c r="H12933" s="1" t="s">
        <v>60630</v>
      </c>
      <c r="I12933" s="1"/>
    </row>
    <row r="12934" spans="1:9" x14ac:dyDescent="0.2">
      <c r="A12934" s="1" t="s">
        <v>60631</v>
      </c>
      <c r="B12934" s="1" t="s">
        <v>60632</v>
      </c>
      <c r="C12934" s="1">
        <v>291418067</v>
      </c>
      <c r="D12934" t="s">
        <v>261092</v>
      </c>
      <c r="E12934" t="s">
        <v>261209</v>
      </c>
      <c r="F12934" s="1">
        <v>737</v>
      </c>
      <c r="G12934" s="1" t="s">
        <v>60633</v>
      </c>
      <c r="H12934" s="1" t="s">
        <v>60634</v>
      </c>
      <c r="I12934" s="1" t="s">
        <v>60635</v>
      </c>
    </row>
    <row r="12935" spans="1:9" x14ac:dyDescent="0.2">
      <c r="A12935" s="1" t="s">
        <v>60636</v>
      </c>
      <c r="B12935" s="1" t="s">
        <v>60637</v>
      </c>
      <c r="C12935" s="1">
        <v>290489079</v>
      </c>
      <c r="D12935" t="s">
        <v>261092</v>
      </c>
      <c r="E12935" t="s">
        <v>261273</v>
      </c>
      <c r="F12935" s="1">
        <v>13</v>
      </c>
      <c r="G12935" s="1" t="s">
        <v>60638</v>
      </c>
      <c r="H12935" s="1" t="s">
        <v>60639</v>
      </c>
      <c r="I12935" s="1"/>
    </row>
    <row r="12936" spans="1:9" x14ac:dyDescent="0.2">
      <c r="A12936" s="1" t="s">
        <v>60640</v>
      </c>
      <c r="B12936" s="1" t="s">
        <v>60641</v>
      </c>
      <c r="C12936" s="1">
        <v>291425052</v>
      </c>
      <c r="D12936" t="s">
        <v>261092</v>
      </c>
      <c r="E12936" t="s">
        <v>261145</v>
      </c>
      <c r="F12936" s="1">
        <v>8</v>
      </c>
      <c r="G12936" s="1" t="s">
        <v>60642</v>
      </c>
      <c r="H12936" s="1" t="s">
        <v>60643</v>
      </c>
      <c r="I12936" s="1" t="s">
        <v>60644</v>
      </c>
    </row>
    <row r="12937" spans="1:9" ht="409.6" x14ac:dyDescent="0.2">
      <c r="A12937" s="1" t="s">
        <v>60645</v>
      </c>
      <c r="B12937" s="1" t="s">
        <v>60646</v>
      </c>
      <c r="C12937" s="1">
        <v>290491698</v>
      </c>
      <c r="D12937" t="s">
        <v>261092</v>
      </c>
      <c r="E12937" t="s">
        <v>261122</v>
      </c>
      <c r="F12937" s="1">
        <v>20</v>
      </c>
      <c r="G12937" s="1" t="s">
        <v>60647</v>
      </c>
      <c r="H12937" s="2" t="s">
        <v>60648</v>
      </c>
      <c r="I12937" s="1"/>
    </row>
    <row r="12938" spans="1:9" x14ac:dyDescent="0.2">
      <c r="A12938" s="1" t="s">
        <v>60649</v>
      </c>
      <c r="B12938" s="1" t="s">
        <v>60650</v>
      </c>
      <c r="C12938" s="1">
        <v>291063785</v>
      </c>
      <c r="D12938" t="s">
        <v>261092</v>
      </c>
      <c r="E12938" t="s">
        <v>261122</v>
      </c>
      <c r="F12938" s="1">
        <v>14</v>
      </c>
      <c r="G12938" s="1" t="s">
        <v>60651</v>
      </c>
      <c r="H12938" s="1" t="s">
        <v>60652</v>
      </c>
      <c r="I12938" s="1" t="s">
        <v>60653</v>
      </c>
    </row>
    <row r="12939" spans="1:9" x14ac:dyDescent="0.2">
      <c r="A12939" s="1" t="s">
        <v>60654</v>
      </c>
      <c r="B12939" s="1" t="s">
        <v>60655</v>
      </c>
      <c r="C12939" s="1">
        <v>278666987</v>
      </c>
      <c r="D12939" t="s">
        <v>261092</v>
      </c>
      <c r="E12939" t="s">
        <v>261122</v>
      </c>
      <c r="F12939" s="1">
        <v>82</v>
      </c>
      <c r="G12939" s="1" t="s">
        <v>60656</v>
      </c>
      <c r="H12939" s="1" t="s">
        <v>60657</v>
      </c>
      <c r="I12939" s="1" t="s">
        <v>60658</v>
      </c>
    </row>
    <row r="12940" spans="1:9" x14ac:dyDescent="0.2">
      <c r="A12940" s="1" t="s">
        <v>60659</v>
      </c>
      <c r="B12940" s="1" t="s">
        <v>60660</v>
      </c>
      <c r="C12940" s="1">
        <v>290489993</v>
      </c>
      <c r="D12940" t="s">
        <v>261092</v>
      </c>
      <c r="E12940" t="s">
        <v>263072</v>
      </c>
      <c r="F12940" s="1">
        <v>15</v>
      </c>
      <c r="G12940" s="1" t="s">
        <v>60661</v>
      </c>
      <c r="H12940" s="1" t="s">
        <v>60662</v>
      </c>
      <c r="I12940" s="1"/>
    </row>
    <row r="12941" spans="1:9" x14ac:dyDescent="0.2">
      <c r="A12941" s="1" t="s">
        <v>60663</v>
      </c>
      <c r="B12941" s="1" t="s">
        <v>60664</v>
      </c>
      <c r="C12941" s="1">
        <v>291437900</v>
      </c>
      <c r="D12941" t="s">
        <v>261092</v>
      </c>
      <c r="E12941" t="s">
        <v>263059</v>
      </c>
      <c r="F12941" s="1">
        <v>36</v>
      </c>
      <c r="G12941" s="1" t="s">
        <v>60665</v>
      </c>
      <c r="H12941" s="1" t="s">
        <v>60666</v>
      </c>
      <c r="I12941" s="1" t="s">
        <v>60667</v>
      </c>
    </row>
    <row r="12942" spans="1:9" x14ac:dyDescent="0.2">
      <c r="A12942" s="1" t="s">
        <v>60668</v>
      </c>
      <c r="B12942" s="1" t="s">
        <v>60669</v>
      </c>
      <c r="C12942" s="1">
        <v>290490450</v>
      </c>
      <c r="D12942" t="s">
        <v>261092</v>
      </c>
      <c r="E12942" t="s">
        <v>263060</v>
      </c>
      <c r="F12942" s="1">
        <v>50</v>
      </c>
      <c r="G12942" s="1" t="s">
        <v>60670</v>
      </c>
      <c r="H12942" s="1" t="s">
        <v>60671</v>
      </c>
      <c r="I12942" s="1"/>
    </row>
    <row r="12943" spans="1:9" x14ac:dyDescent="0.2">
      <c r="A12943" s="1" t="s">
        <v>60672</v>
      </c>
      <c r="B12943" s="1" t="s">
        <v>60673</v>
      </c>
      <c r="C12943" s="1">
        <v>290491012</v>
      </c>
      <c r="D12943" t="s">
        <v>261092</v>
      </c>
      <c r="E12943" t="s">
        <v>261122</v>
      </c>
      <c r="F12943" s="1">
        <v>8</v>
      </c>
      <c r="G12943" s="1" t="s">
        <v>60674</v>
      </c>
      <c r="H12943" s="1" t="s">
        <v>60675</v>
      </c>
      <c r="I12943" s="1" t="s">
        <v>60676</v>
      </c>
    </row>
    <row r="12944" spans="1:9" x14ac:dyDescent="0.2">
      <c r="A12944" s="1" t="s">
        <v>60677</v>
      </c>
      <c r="B12944" s="1" t="s">
        <v>60678</v>
      </c>
      <c r="C12944" s="1">
        <v>291419560</v>
      </c>
      <c r="D12944" t="s">
        <v>261092</v>
      </c>
      <c r="E12944" t="s">
        <v>261209</v>
      </c>
      <c r="F12944" s="1">
        <v>36</v>
      </c>
      <c r="G12944" s="1" t="s">
        <v>60679</v>
      </c>
      <c r="H12944" s="1" t="s">
        <v>60680</v>
      </c>
      <c r="I12944" s="1" t="s">
        <v>60681</v>
      </c>
    </row>
    <row r="12945" spans="1:9" x14ac:dyDescent="0.2">
      <c r="A12945" s="1" t="s">
        <v>60682</v>
      </c>
      <c r="B12945" s="1" t="s">
        <v>60683</v>
      </c>
      <c r="C12945" s="1">
        <v>284200319</v>
      </c>
      <c r="D12945" t="s">
        <v>261092</v>
      </c>
      <c r="E12945" t="s">
        <v>261122</v>
      </c>
      <c r="F12945" s="1">
        <v>1</v>
      </c>
      <c r="G12945" s="1" t="s">
        <v>60684</v>
      </c>
      <c r="H12945" s="1" t="s">
        <v>60685</v>
      </c>
      <c r="I12945" s="1" t="s">
        <v>60686</v>
      </c>
    </row>
    <row r="12946" spans="1:9" x14ac:dyDescent="0.2">
      <c r="A12946" s="1" t="s">
        <v>60687</v>
      </c>
      <c r="B12946" s="1" t="s">
        <v>60688</v>
      </c>
      <c r="C12946" s="1">
        <v>291064180</v>
      </c>
      <c r="D12946" t="s">
        <v>261092</v>
      </c>
      <c r="E12946" t="s">
        <v>261122</v>
      </c>
      <c r="F12946" s="1">
        <v>78</v>
      </c>
      <c r="G12946" s="1" t="s">
        <v>60689</v>
      </c>
      <c r="H12946" s="1" t="s">
        <v>60690</v>
      </c>
      <c r="I12946" s="1" t="s">
        <v>60691</v>
      </c>
    </row>
    <row r="12947" spans="1:9" x14ac:dyDescent="0.2">
      <c r="A12947" s="1" t="s">
        <v>60692</v>
      </c>
      <c r="B12947" s="1" t="s">
        <v>60693</v>
      </c>
      <c r="C12947" s="1">
        <v>290526068</v>
      </c>
      <c r="D12947" t="s">
        <v>261092</v>
      </c>
      <c r="E12947" t="s">
        <v>261122</v>
      </c>
      <c r="F12947" s="1">
        <v>10</v>
      </c>
      <c r="G12947" s="1" t="s">
        <v>60694</v>
      </c>
      <c r="H12947" s="1" t="s">
        <v>60695</v>
      </c>
      <c r="I12947" s="1" t="s">
        <v>60696</v>
      </c>
    </row>
    <row r="12948" spans="1:9" x14ac:dyDescent="0.2">
      <c r="A12948" s="1" t="s">
        <v>60697</v>
      </c>
      <c r="B12948" s="1" t="s">
        <v>60698</v>
      </c>
      <c r="C12948" s="1">
        <v>290483568</v>
      </c>
      <c r="D12948" t="s">
        <v>261092</v>
      </c>
      <c r="E12948" t="s">
        <v>261122</v>
      </c>
      <c r="F12948" s="1">
        <v>46</v>
      </c>
      <c r="G12948" s="1" t="s">
        <v>60699</v>
      </c>
      <c r="H12948" s="1" t="s">
        <v>60700</v>
      </c>
      <c r="I12948" s="1" t="s">
        <v>60701</v>
      </c>
    </row>
    <row r="12949" spans="1:9" x14ac:dyDescent="0.2">
      <c r="A12949" s="1" t="s">
        <v>60702</v>
      </c>
      <c r="B12949" s="1" t="s">
        <v>60703</v>
      </c>
      <c r="C12949" s="1">
        <v>291425533</v>
      </c>
      <c r="D12949" t="s">
        <v>261092</v>
      </c>
      <c r="E12949" t="s">
        <v>261273</v>
      </c>
      <c r="F12949" s="1">
        <v>29</v>
      </c>
      <c r="G12949" s="1" t="s">
        <v>60704</v>
      </c>
      <c r="H12949" s="1" t="s">
        <v>60705</v>
      </c>
      <c r="I12949" s="1" t="s">
        <v>60706</v>
      </c>
    </row>
    <row r="12950" spans="1:9" x14ac:dyDescent="0.2">
      <c r="A12950" s="1" t="s">
        <v>60707</v>
      </c>
      <c r="B12950" s="1" t="s">
        <v>60708</v>
      </c>
      <c r="C12950" s="1">
        <v>291425283</v>
      </c>
      <c r="D12950" t="s">
        <v>261092</v>
      </c>
      <c r="E12950" t="s">
        <v>261295</v>
      </c>
      <c r="F12950" s="1">
        <v>15</v>
      </c>
      <c r="G12950" s="1" t="s">
        <v>60709</v>
      </c>
      <c r="H12950" s="1" t="s">
        <v>60710</v>
      </c>
      <c r="I12950" s="1"/>
    </row>
    <row r="12951" spans="1:9" x14ac:dyDescent="0.2">
      <c r="A12951" s="1" t="s">
        <v>60711</v>
      </c>
      <c r="B12951" s="1" t="s">
        <v>60712</v>
      </c>
      <c r="C12951" s="1">
        <v>291034617</v>
      </c>
      <c r="D12951" t="s">
        <v>263181</v>
      </c>
      <c r="E12951" t="s">
        <v>263182</v>
      </c>
      <c r="F12951" s="1">
        <v>24</v>
      </c>
      <c r="G12951" s="1" t="s">
        <v>60713</v>
      </c>
      <c r="H12951" s="1" t="s">
        <v>60714</v>
      </c>
      <c r="I12951" s="1" t="s">
        <v>60715</v>
      </c>
    </row>
    <row r="12952" spans="1:9" x14ac:dyDescent="0.2">
      <c r="A12952" s="1" t="s">
        <v>60716</v>
      </c>
      <c r="B12952" s="1" t="s">
        <v>60717</v>
      </c>
      <c r="C12952" s="1">
        <v>290488706</v>
      </c>
      <c r="D12952" t="s">
        <v>261092</v>
      </c>
      <c r="E12952" t="s">
        <v>261093</v>
      </c>
      <c r="F12952" s="1">
        <v>4</v>
      </c>
      <c r="G12952" s="1" t="s">
        <v>60718</v>
      </c>
      <c r="H12952" s="1" t="s">
        <v>60719</v>
      </c>
      <c r="I12952" s="1"/>
    </row>
    <row r="12953" spans="1:9" x14ac:dyDescent="0.2">
      <c r="A12953" s="1" t="s">
        <v>60720</v>
      </c>
      <c r="B12953" s="1" t="s">
        <v>60721</v>
      </c>
      <c r="C12953" s="1">
        <v>289783402</v>
      </c>
      <c r="D12953" t="s">
        <v>261092</v>
      </c>
      <c r="E12953" t="s">
        <v>263066</v>
      </c>
      <c r="F12953" s="1">
        <v>41</v>
      </c>
      <c r="G12953" s="1" t="s">
        <v>60722</v>
      </c>
      <c r="H12953" s="1" t="s">
        <v>60723</v>
      </c>
      <c r="I12953" s="1"/>
    </row>
    <row r="12954" spans="1:9" x14ac:dyDescent="0.2">
      <c r="A12954" s="1" t="s">
        <v>60724</v>
      </c>
      <c r="B12954" s="1" t="s">
        <v>60725</v>
      </c>
      <c r="C12954" s="1">
        <v>291063690</v>
      </c>
      <c r="D12954" t="s">
        <v>261092</v>
      </c>
      <c r="E12954" t="s">
        <v>261122</v>
      </c>
      <c r="F12954" s="1">
        <v>8</v>
      </c>
      <c r="G12954" s="1" t="s">
        <v>60726</v>
      </c>
      <c r="H12954" s="1" t="s">
        <v>60727</v>
      </c>
      <c r="I12954" s="1" t="s">
        <v>60728</v>
      </c>
    </row>
    <row r="12955" spans="1:9" x14ac:dyDescent="0.2">
      <c r="A12955" s="1" t="s">
        <v>60729</v>
      </c>
      <c r="B12955" s="1" t="s">
        <v>60730</v>
      </c>
      <c r="C12955" s="1">
        <v>285274409</v>
      </c>
      <c r="D12955" t="s">
        <v>261092</v>
      </c>
      <c r="E12955" t="s">
        <v>261145</v>
      </c>
      <c r="F12955" s="1">
        <v>13</v>
      </c>
      <c r="G12955" s="1" t="s">
        <v>60731</v>
      </c>
      <c r="H12955" s="1" t="s">
        <v>60732</v>
      </c>
      <c r="I12955" s="1" t="s">
        <v>60733</v>
      </c>
    </row>
    <row r="12956" spans="1:9" x14ac:dyDescent="0.2">
      <c r="A12956" s="1" t="s">
        <v>60734</v>
      </c>
      <c r="B12956" s="1" t="s">
        <v>60735</v>
      </c>
      <c r="C12956" s="1">
        <v>289783404</v>
      </c>
      <c r="D12956" t="s">
        <v>261092</v>
      </c>
      <c r="E12956" t="s">
        <v>263059</v>
      </c>
      <c r="F12956" s="1">
        <v>1</v>
      </c>
      <c r="G12956" s="1" t="s">
        <v>60736</v>
      </c>
      <c r="H12956" s="1" t="s">
        <v>60737</v>
      </c>
      <c r="I12956" s="1"/>
    </row>
    <row r="12957" spans="1:9" x14ac:dyDescent="0.2">
      <c r="A12957" s="1" t="s">
        <v>60738</v>
      </c>
      <c r="B12957" s="1" t="s">
        <v>60739</v>
      </c>
      <c r="C12957" s="1">
        <v>284199516</v>
      </c>
      <c r="D12957" t="s">
        <v>261092</v>
      </c>
      <c r="E12957" t="s">
        <v>261122</v>
      </c>
      <c r="F12957" s="1">
        <v>1</v>
      </c>
      <c r="G12957" s="1" t="s">
        <v>60740</v>
      </c>
      <c r="H12957" s="1" t="s">
        <v>60741</v>
      </c>
      <c r="I12957" s="1" t="s">
        <v>60742</v>
      </c>
    </row>
    <row r="12958" spans="1:9" x14ac:dyDescent="0.2">
      <c r="A12958" s="1" t="s">
        <v>60743</v>
      </c>
      <c r="B12958" s="1" t="s">
        <v>60744</v>
      </c>
      <c r="C12958" s="1">
        <v>290492154</v>
      </c>
      <c r="D12958" t="s">
        <v>261092</v>
      </c>
      <c r="E12958" t="s">
        <v>261209</v>
      </c>
      <c r="F12958" s="1">
        <v>63</v>
      </c>
      <c r="G12958" s="1" t="s">
        <v>60745</v>
      </c>
      <c r="H12958" s="1" t="s">
        <v>60746</v>
      </c>
      <c r="I12958" s="1" t="s">
        <v>60747</v>
      </c>
    </row>
    <row r="12959" spans="1:9" x14ac:dyDescent="0.2">
      <c r="A12959" s="1" t="s">
        <v>60748</v>
      </c>
      <c r="B12959" s="1" t="s">
        <v>60749</v>
      </c>
      <c r="C12959" s="1">
        <v>291063743</v>
      </c>
      <c r="D12959" t="s">
        <v>261092</v>
      </c>
      <c r="E12959" t="s">
        <v>261122</v>
      </c>
      <c r="F12959" s="1">
        <v>2</v>
      </c>
      <c r="G12959" s="1" t="s">
        <v>60750</v>
      </c>
      <c r="H12959" s="1" t="s">
        <v>60751</v>
      </c>
      <c r="I12959" s="1" t="s">
        <v>60752</v>
      </c>
    </row>
    <row r="12960" spans="1:9" x14ac:dyDescent="0.2">
      <c r="A12960" s="1" t="s">
        <v>60753</v>
      </c>
      <c r="B12960" s="1" t="s">
        <v>60754</v>
      </c>
      <c r="C12960" s="1">
        <v>291429945</v>
      </c>
      <c r="D12960" t="s">
        <v>261092</v>
      </c>
      <c r="E12960" t="s">
        <v>261273</v>
      </c>
      <c r="F12960" s="1">
        <v>2</v>
      </c>
      <c r="G12960" s="1" t="s">
        <v>60755</v>
      </c>
      <c r="H12960" s="1" t="s">
        <v>60756</v>
      </c>
      <c r="I12960" s="1"/>
    </row>
    <row r="12961" spans="1:9" x14ac:dyDescent="0.2">
      <c r="A12961" s="1" t="s">
        <v>60757</v>
      </c>
      <c r="B12961" s="1" t="s">
        <v>60758</v>
      </c>
      <c r="C12961" s="1">
        <v>284200054</v>
      </c>
      <c r="D12961" t="s">
        <v>263086</v>
      </c>
      <c r="E12961" t="s">
        <v>263175</v>
      </c>
      <c r="F12961" s="1">
        <v>58</v>
      </c>
      <c r="G12961" s="1" t="s">
        <v>60759</v>
      </c>
      <c r="H12961" s="1" t="s">
        <v>60760</v>
      </c>
      <c r="I12961" s="1" t="s">
        <v>60761</v>
      </c>
    </row>
    <row r="12962" spans="1:9" x14ac:dyDescent="0.2">
      <c r="A12962" s="1" t="s">
        <v>60762</v>
      </c>
      <c r="B12962" s="1" t="s">
        <v>60763</v>
      </c>
      <c r="C12962" s="1">
        <v>284199677</v>
      </c>
      <c r="D12962" t="s">
        <v>261092</v>
      </c>
      <c r="E12962" t="s">
        <v>263126</v>
      </c>
      <c r="F12962" s="1">
        <v>20</v>
      </c>
      <c r="G12962" s="1" t="s">
        <v>60764</v>
      </c>
      <c r="H12962" s="1" t="s">
        <v>60765</v>
      </c>
      <c r="I12962" s="1"/>
    </row>
    <row r="12963" spans="1:9" x14ac:dyDescent="0.2">
      <c r="A12963" s="1" t="s">
        <v>60766</v>
      </c>
      <c r="B12963" s="1" t="s">
        <v>60767</v>
      </c>
      <c r="C12963" s="1">
        <v>290491083</v>
      </c>
      <c r="D12963" t="s">
        <v>261092</v>
      </c>
      <c r="E12963" t="s">
        <v>263101</v>
      </c>
      <c r="F12963" s="1">
        <v>836</v>
      </c>
      <c r="G12963" s="1" t="s">
        <v>60768</v>
      </c>
      <c r="H12963" s="1" t="s">
        <v>60769</v>
      </c>
      <c r="I12963" s="1"/>
    </row>
    <row r="12964" spans="1:9" x14ac:dyDescent="0.2">
      <c r="A12964" s="1" t="s">
        <v>60770</v>
      </c>
      <c r="B12964" s="1" t="s">
        <v>60771</v>
      </c>
      <c r="C12964" s="1">
        <v>284303900</v>
      </c>
      <c r="D12964" t="s">
        <v>261092</v>
      </c>
      <c r="E12964" t="s">
        <v>261145</v>
      </c>
      <c r="F12964" s="1">
        <v>3</v>
      </c>
      <c r="G12964" s="1" t="s">
        <v>60772</v>
      </c>
      <c r="H12964" s="1" t="s">
        <v>60773</v>
      </c>
      <c r="I12964" s="1"/>
    </row>
    <row r="12965" spans="1:9" x14ac:dyDescent="0.2">
      <c r="A12965" s="1" t="s">
        <v>60774</v>
      </c>
      <c r="B12965" s="1" t="s">
        <v>60775</v>
      </c>
      <c r="C12965" s="1">
        <v>291064089</v>
      </c>
      <c r="D12965" t="s">
        <v>261092</v>
      </c>
      <c r="E12965" t="s">
        <v>261122</v>
      </c>
      <c r="F12965" s="1">
        <v>2</v>
      </c>
      <c r="G12965" s="1" t="s">
        <v>60776</v>
      </c>
      <c r="H12965" s="1" t="s">
        <v>60777</v>
      </c>
      <c r="I12965" s="1"/>
    </row>
    <row r="12966" spans="1:9" x14ac:dyDescent="0.2">
      <c r="A12966" s="1" t="s">
        <v>60778</v>
      </c>
      <c r="B12966" s="1" t="s">
        <v>60779</v>
      </c>
      <c r="C12966" s="1">
        <v>291063818</v>
      </c>
      <c r="D12966" t="s">
        <v>261092</v>
      </c>
      <c r="E12966" t="s">
        <v>261122</v>
      </c>
      <c r="F12966" s="1">
        <v>72</v>
      </c>
      <c r="G12966" s="1" t="s">
        <v>60780</v>
      </c>
      <c r="H12966" s="1" t="s">
        <v>60781</v>
      </c>
      <c r="I12966" s="1" t="s">
        <v>60782</v>
      </c>
    </row>
    <row r="12967" spans="1:9" x14ac:dyDescent="0.2">
      <c r="A12967" s="1" t="s">
        <v>60783</v>
      </c>
      <c r="B12967" s="1" t="s">
        <v>60784</v>
      </c>
      <c r="C12967" s="1">
        <v>291443273</v>
      </c>
      <c r="D12967" t="s">
        <v>261092</v>
      </c>
      <c r="E12967" t="s">
        <v>261122</v>
      </c>
      <c r="F12967" s="1">
        <v>59</v>
      </c>
      <c r="G12967" s="1" t="s">
        <v>60785</v>
      </c>
      <c r="H12967" s="1" t="s">
        <v>60786</v>
      </c>
      <c r="I12967" s="1" t="s">
        <v>60787</v>
      </c>
    </row>
    <row r="12968" spans="1:9" x14ac:dyDescent="0.2">
      <c r="A12968" s="1" t="s">
        <v>60788</v>
      </c>
      <c r="B12968" s="1" t="s">
        <v>60789</v>
      </c>
      <c r="C12968" s="1">
        <v>290525392</v>
      </c>
      <c r="D12968" t="s">
        <v>261092</v>
      </c>
      <c r="E12968" t="s">
        <v>261186</v>
      </c>
      <c r="F12968" s="1">
        <v>14</v>
      </c>
      <c r="G12968" s="1" t="s">
        <v>60790</v>
      </c>
      <c r="H12968" s="1" t="s">
        <v>60791</v>
      </c>
      <c r="I12968" s="1"/>
    </row>
    <row r="12969" spans="1:9" x14ac:dyDescent="0.2">
      <c r="A12969" s="1" t="s">
        <v>60792</v>
      </c>
      <c r="B12969" s="1" t="s">
        <v>60793</v>
      </c>
      <c r="C12969" s="1">
        <v>291415440</v>
      </c>
      <c r="D12969" t="s">
        <v>261092</v>
      </c>
      <c r="E12969" t="s">
        <v>261273</v>
      </c>
      <c r="F12969" s="1">
        <v>2</v>
      </c>
      <c r="G12969" s="1" t="s">
        <v>60794</v>
      </c>
      <c r="H12969" s="1" t="s">
        <v>60795</v>
      </c>
      <c r="I12969" s="1" t="s">
        <v>60796</v>
      </c>
    </row>
    <row r="12970" spans="1:9" x14ac:dyDescent="0.2">
      <c r="A12970" s="1" t="s">
        <v>60797</v>
      </c>
      <c r="B12970" s="1" t="s">
        <v>60798</v>
      </c>
      <c r="C12970" s="1">
        <v>290526387</v>
      </c>
      <c r="D12970" t="s">
        <v>261092</v>
      </c>
      <c r="E12970" t="s">
        <v>261273</v>
      </c>
      <c r="F12970" s="1">
        <v>2</v>
      </c>
      <c r="G12970" s="1" t="s">
        <v>60799</v>
      </c>
      <c r="H12970" s="1" t="s">
        <v>60800</v>
      </c>
      <c r="I12970" s="1" t="s">
        <v>60801</v>
      </c>
    </row>
    <row r="12971" spans="1:9" x14ac:dyDescent="0.2">
      <c r="A12971" s="1" t="s">
        <v>60802</v>
      </c>
      <c r="B12971" s="1" t="s">
        <v>60803</v>
      </c>
      <c r="C12971" s="1">
        <v>284200437</v>
      </c>
      <c r="D12971" t="s">
        <v>261092</v>
      </c>
      <c r="E12971" t="s">
        <v>261122</v>
      </c>
      <c r="F12971" s="1">
        <v>6</v>
      </c>
      <c r="G12971" s="1" t="s">
        <v>60804</v>
      </c>
      <c r="H12971" s="1" t="s">
        <v>60805</v>
      </c>
      <c r="I12971" s="1"/>
    </row>
    <row r="12972" spans="1:9" x14ac:dyDescent="0.2">
      <c r="A12972" s="1" t="s">
        <v>60806</v>
      </c>
      <c r="B12972" s="1" t="s">
        <v>60807</v>
      </c>
      <c r="C12972" s="1">
        <v>290524190</v>
      </c>
      <c r="D12972" t="s">
        <v>261092</v>
      </c>
      <c r="E12972" t="s">
        <v>261122</v>
      </c>
      <c r="F12972" s="1">
        <v>1</v>
      </c>
      <c r="G12972" s="1" t="s">
        <v>60808</v>
      </c>
      <c r="H12972" s="1" t="s">
        <v>60809</v>
      </c>
      <c r="I12972" s="1" t="s">
        <v>60810</v>
      </c>
    </row>
    <row r="12973" spans="1:9" x14ac:dyDescent="0.2">
      <c r="A12973" s="1" t="s">
        <v>60811</v>
      </c>
      <c r="B12973" s="1" t="s">
        <v>60812</v>
      </c>
      <c r="C12973" s="1">
        <v>291064195</v>
      </c>
      <c r="D12973" t="s">
        <v>261092</v>
      </c>
      <c r="E12973" t="s">
        <v>261122</v>
      </c>
      <c r="F12973" s="1">
        <v>4</v>
      </c>
      <c r="G12973" s="1" t="s">
        <v>60813</v>
      </c>
      <c r="H12973" s="1" t="s">
        <v>60814</v>
      </c>
      <c r="I12973" s="1"/>
    </row>
    <row r="12974" spans="1:9" x14ac:dyDescent="0.2">
      <c r="A12974" s="1" t="s">
        <v>60815</v>
      </c>
      <c r="B12974" s="1" t="s">
        <v>60816</v>
      </c>
      <c r="C12974" s="1">
        <v>284199532</v>
      </c>
      <c r="D12974" t="s">
        <v>261092</v>
      </c>
      <c r="E12974" t="s">
        <v>261122</v>
      </c>
      <c r="F12974" s="1">
        <v>1</v>
      </c>
      <c r="G12974" s="1" t="s">
        <v>60817</v>
      </c>
      <c r="H12974" s="1" t="s">
        <v>60818</v>
      </c>
      <c r="I12974" s="1"/>
    </row>
    <row r="12975" spans="1:9" x14ac:dyDescent="0.2">
      <c r="A12975" s="1" t="s">
        <v>60820</v>
      </c>
      <c r="B12975" s="1" t="s">
        <v>60821</v>
      </c>
      <c r="C12975" s="1">
        <v>291064079</v>
      </c>
      <c r="D12975" t="s">
        <v>261092</v>
      </c>
      <c r="E12975" t="s">
        <v>261122</v>
      </c>
      <c r="F12975" s="1">
        <v>164</v>
      </c>
      <c r="G12975" s="1" t="s">
        <v>60822</v>
      </c>
      <c r="H12975" s="1" t="s">
        <v>60823</v>
      </c>
      <c r="I12975" s="1"/>
    </row>
    <row r="12976" spans="1:9" x14ac:dyDescent="0.2">
      <c r="A12976" s="1" t="s">
        <v>60824</v>
      </c>
      <c r="B12976" s="1" t="s">
        <v>60825</v>
      </c>
      <c r="C12976" s="1">
        <v>291063576</v>
      </c>
      <c r="D12976" t="s">
        <v>263093</v>
      </c>
      <c r="E12976" t="s">
        <v>263183</v>
      </c>
      <c r="F12976" s="1">
        <v>37</v>
      </c>
      <c r="G12976" s="1" t="s">
        <v>60826</v>
      </c>
      <c r="H12976" s="1" t="s">
        <v>60827</v>
      </c>
      <c r="I12976" s="1" t="s">
        <v>60828</v>
      </c>
    </row>
    <row r="12977" spans="1:9" x14ac:dyDescent="0.2">
      <c r="A12977" s="1" t="s">
        <v>60829</v>
      </c>
      <c r="B12977" s="1" t="s">
        <v>60830</v>
      </c>
      <c r="C12977" s="1">
        <v>290829236</v>
      </c>
      <c r="D12977" t="s">
        <v>261092</v>
      </c>
      <c r="E12977" t="s">
        <v>261320</v>
      </c>
      <c r="F12977" s="1">
        <v>12</v>
      </c>
      <c r="G12977" s="1" t="s">
        <v>60831</v>
      </c>
      <c r="H12977" s="1" t="s">
        <v>60832</v>
      </c>
      <c r="I12977" s="1" t="s">
        <v>60833</v>
      </c>
    </row>
    <row r="12978" spans="1:9" x14ac:dyDescent="0.2">
      <c r="A12978" s="1" t="s">
        <v>60834</v>
      </c>
      <c r="B12978" s="1" t="s">
        <v>60835</v>
      </c>
      <c r="C12978" s="1">
        <v>291063541</v>
      </c>
      <c r="D12978" t="s">
        <v>261092</v>
      </c>
      <c r="E12978" t="s">
        <v>261122</v>
      </c>
      <c r="F12978" s="1">
        <v>2</v>
      </c>
      <c r="G12978" s="1" t="s">
        <v>60836</v>
      </c>
      <c r="H12978" s="1" t="s">
        <v>60837</v>
      </c>
      <c r="I12978" s="1" t="s">
        <v>60838</v>
      </c>
    </row>
    <row r="12979" spans="1:9" x14ac:dyDescent="0.2">
      <c r="A12979" s="1" t="s">
        <v>60839</v>
      </c>
      <c r="B12979" s="1" t="s">
        <v>60840</v>
      </c>
      <c r="C12979" s="1">
        <v>284200421</v>
      </c>
      <c r="D12979" t="s">
        <v>261092</v>
      </c>
      <c r="E12979" t="s">
        <v>261122</v>
      </c>
      <c r="F12979" s="1">
        <v>10</v>
      </c>
      <c r="G12979" s="1" t="s">
        <v>60841</v>
      </c>
      <c r="H12979" s="1" t="s">
        <v>60842</v>
      </c>
      <c r="I12979" s="1"/>
    </row>
    <row r="12980" spans="1:9" x14ac:dyDescent="0.2">
      <c r="A12980" s="1" t="s">
        <v>60843</v>
      </c>
      <c r="B12980" s="1" t="s">
        <v>60844</v>
      </c>
      <c r="C12980" s="1">
        <v>290487103</v>
      </c>
      <c r="D12980" t="s">
        <v>263069</v>
      </c>
      <c r="E12980" t="s">
        <v>263184</v>
      </c>
      <c r="F12980" s="1">
        <v>1670</v>
      </c>
      <c r="G12980" s="1" t="s">
        <v>60845</v>
      </c>
      <c r="H12980" s="1" t="s">
        <v>60846</v>
      </c>
      <c r="I12980" s="1" t="s">
        <v>60847</v>
      </c>
    </row>
    <row r="12981" spans="1:9" x14ac:dyDescent="0.2">
      <c r="A12981" s="1" t="s">
        <v>60848</v>
      </c>
      <c r="B12981" s="1" t="s">
        <v>60849</v>
      </c>
      <c r="C12981" s="1">
        <v>290526401</v>
      </c>
      <c r="D12981" t="s">
        <v>261092</v>
      </c>
      <c r="E12981" t="s">
        <v>261273</v>
      </c>
      <c r="F12981" s="1">
        <v>4</v>
      </c>
      <c r="G12981" s="1" t="s">
        <v>60850</v>
      </c>
      <c r="H12981" s="1" t="s">
        <v>60851</v>
      </c>
      <c r="I12981" s="1" t="s">
        <v>60852</v>
      </c>
    </row>
    <row r="12982" spans="1:9" x14ac:dyDescent="0.2">
      <c r="A12982" s="1" t="s">
        <v>60853</v>
      </c>
      <c r="B12982" s="1" t="s">
        <v>60854</v>
      </c>
      <c r="C12982" s="1">
        <v>291446429</v>
      </c>
      <c r="D12982" t="s">
        <v>261092</v>
      </c>
      <c r="E12982" t="s">
        <v>263073</v>
      </c>
      <c r="F12982" s="1">
        <v>147</v>
      </c>
      <c r="G12982" s="1" t="s">
        <v>60855</v>
      </c>
      <c r="H12982" s="1" t="s">
        <v>60856</v>
      </c>
      <c r="I12982" s="1" t="s">
        <v>60857</v>
      </c>
    </row>
    <row r="12983" spans="1:9" x14ac:dyDescent="0.2">
      <c r="A12983" s="1" t="s">
        <v>60858</v>
      </c>
      <c r="B12983" s="1" t="s">
        <v>60859</v>
      </c>
      <c r="C12983" s="1">
        <v>291421041</v>
      </c>
      <c r="D12983" t="s">
        <v>263185</v>
      </c>
      <c r="E12983" t="s">
        <v>263186</v>
      </c>
      <c r="F12983" s="1">
        <v>216</v>
      </c>
      <c r="G12983" s="1" t="s">
        <v>60860</v>
      </c>
      <c r="H12983" s="1" t="s">
        <v>60861</v>
      </c>
      <c r="I12983" s="1"/>
    </row>
    <row r="12984" spans="1:9" x14ac:dyDescent="0.2">
      <c r="A12984" s="1" t="s">
        <v>60862</v>
      </c>
      <c r="B12984" s="1" t="s">
        <v>60863</v>
      </c>
      <c r="C12984" s="1">
        <v>290490013</v>
      </c>
      <c r="D12984" t="s">
        <v>261092</v>
      </c>
      <c r="E12984" t="s">
        <v>263072</v>
      </c>
      <c r="F12984" s="1">
        <v>619</v>
      </c>
      <c r="G12984" s="1" t="s">
        <v>60864</v>
      </c>
      <c r="H12984" s="1" t="s">
        <v>60865</v>
      </c>
      <c r="I12984" s="1" t="s">
        <v>60866</v>
      </c>
    </row>
    <row r="12985" spans="1:9" x14ac:dyDescent="0.2">
      <c r="A12985" s="1" t="s">
        <v>60867</v>
      </c>
      <c r="B12985" s="1" t="s">
        <v>60868</v>
      </c>
      <c r="C12985" s="1">
        <v>290524191</v>
      </c>
      <c r="D12985" t="s">
        <v>261092</v>
      </c>
      <c r="E12985" t="s">
        <v>261122</v>
      </c>
      <c r="F12985" s="1">
        <v>9</v>
      </c>
      <c r="G12985" s="1" t="s">
        <v>60869</v>
      </c>
      <c r="H12985" s="1" t="s">
        <v>60870</v>
      </c>
      <c r="I12985" s="1" t="s">
        <v>60871</v>
      </c>
    </row>
    <row r="12986" spans="1:9" x14ac:dyDescent="0.2">
      <c r="A12986" s="1" t="s">
        <v>60872</v>
      </c>
      <c r="B12986" s="1" t="s">
        <v>60873</v>
      </c>
      <c r="C12986" s="1">
        <v>290490171</v>
      </c>
      <c r="D12986" t="s">
        <v>261092</v>
      </c>
      <c r="E12986" t="s">
        <v>263101</v>
      </c>
      <c r="F12986" s="1">
        <v>56</v>
      </c>
      <c r="G12986" s="1" t="s">
        <v>60874</v>
      </c>
      <c r="H12986" s="1" t="s">
        <v>60875</v>
      </c>
      <c r="I12986" s="1" t="s">
        <v>60876</v>
      </c>
    </row>
    <row r="12987" spans="1:9" x14ac:dyDescent="0.2">
      <c r="A12987" s="1" t="s">
        <v>60877</v>
      </c>
      <c r="B12987" s="1" t="s">
        <v>60878</v>
      </c>
      <c r="C12987" s="1">
        <v>284200747</v>
      </c>
      <c r="D12987" t="s">
        <v>261092</v>
      </c>
      <c r="E12987" t="s">
        <v>261122</v>
      </c>
      <c r="F12987" s="1">
        <v>10</v>
      </c>
      <c r="G12987" s="1" t="s">
        <v>60879</v>
      </c>
      <c r="H12987" s="1" t="s">
        <v>60880</v>
      </c>
      <c r="I12987" s="1"/>
    </row>
    <row r="12988" spans="1:9" x14ac:dyDescent="0.2">
      <c r="A12988" s="1" t="s">
        <v>60881</v>
      </c>
      <c r="B12988" s="1" t="s">
        <v>60882</v>
      </c>
      <c r="C12988" s="1">
        <v>291431077</v>
      </c>
      <c r="D12988" t="s">
        <v>261092</v>
      </c>
      <c r="E12988" t="s">
        <v>263066</v>
      </c>
      <c r="F12988" s="1">
        <v>154</v>
      </c>
      <c r="G12988" s="1" t="s">
        <v>60883</v>
      </c>
      <c r="H12988" s="1" t="s">
        <v>60884</v>
      </c>
      <c r="I12988" s="1"/>
    </row>
    <row r="12989" spans="1:9" x14ac:dyDescent="0.2">
      <c r="A12989" s="1" t="s">
        <v>60885</v>
      </c>
      <c r="B12989" s="1" t="s">
        <v>60886</v>
      </c>
      <c r="C12989" s="1">
        <v>290490898</v>
      </c>
      <c r="D12989" t="s">
        <v>261092</v>
      </c>
      <c r="E12989" t="s">
        <v>261122</v>
      </c>
      <c r="F12989" s="1">
        <v>168</v>
      </c>
      <c r="G12989" s="1" t="s">
        <v>60887</v>
      </c>
      <c r="H12989" s="1" t="s">
        <v>60888</v>
      </c>
      <c r="I12989" s="1" t="s">
        <v>60889</v>
      </c>
    </row>
    <row r="12990" spans="1:9" x14ac:dyDescent="0.2">
      <c r="A12990" s="1" t="s">
        <v>60890</v>
      </c>
      <c r="B12990" s="1" t="s">
        <v>60891</v>
      </c>
      <c r="C12990" s="1">
        <v>291063485</v>
      </c>
      <c r="D12990" t="s">
        <v>261092</v>
      </c>
      <c r="E12990" t="s">
        <v>261122</v>
      </c>
      <c r="F12990" s="1">
        <v>49</v>
      </c>
      <c r="G12990" s="1" t="s">
        <v>60892</v>
      </c>
      <c r="H12990" s="1" t="s">
        <v>60893</v>
      </c>
      <c r="I12990" s="1" t="s">
        <v>60894</v>
      </c>
    </row>
    <row r="12991" spans="1:9" x14ac:dyDescent="0.2">
      <c r="A12991" s="1" t="s">
        <v>60895</v>
      </c>
      <c r="B12991" s="1" t="s">
        <v>60896</v>
      </c>
      <c r="C12991" s="1">
        <v>291035284</v>
      </c>
      <c r="D12991" t="s">
        <v>261092</v>
      </c>
      <c r="E12991" t="s">
        <v>261273</v>
      </c>
      <c r="F12991" s="1">
        <v>2</v>
      </c>
      <c r="G12991" s="1" t="s">
        <v>60897</v>
      </c>
      <c r="H12991" s="1" t="s">
        <v>60898</v>
      </c>
      <c r="I12991" s="1" t="s">
        <v>60899</v>
      </c>
    </row>
    <row r="12992" spans="1:9" x14ac:dyDescent="0.2">
      <c r="A12992" s="1" t="s">
        <v>60900</v>
      </c>
      <c r="B12992" s="1" t="s">
        <v>60901</v>
      </c>
      <c r="C12992" s="1">
        <v>290521545</v>
      </c>
      <c r="D12992" t="s">
        <v>261092</v>
      </c>
      <c r="E12992" t="s">
        <v>263059</v>
      </c>
      <c r="F12992" s="1">
        <v>170</v>
      </c>
      <c r="G12992" s="1" t="s">
        <v>60902</v>
      </c>
      <c r="H12992" s="1" t="s">
        <v>60903</v>
      </c>
      <c r="I12992" s="1" t="s">
        <v>60904</v>
      </c>
    </row>
    <row r="12993" spans="1:9" x14ac:dyDescent="0.2">
      <c r="A12993" s="1" t="s">
        <v>60905</v>
      </c>
      <c r="B12993" s="1" t="s">
        <v>60906</v>
      </c>
      <c r="C12993" s="1">
        <v>291034509</v>
      </c>
      <c r="D12993" t="s">
        <v>261092</v>
      </c>
      <c r="E12993" t="s">
        <v>261273</v>
      </c>
      <c r="F12993" s="1">
        <v>13</v>
      </c>
      <c r="G12993" s="1" t="s">
        <v>60907</v>
      </c>
      <c r="H12993" s="1" t="s">
        <v>60908</v>
      </c>
      <c r="I12993" s="1" t="s">
        <v>60909</v>
      </c>
    </row>
    <row r="12994" spans="1:9" x14ac:dyDescent="0.2">
      <c r="A12994" s="1" t="s">
        <v>60910</v>
      </c>
      <c r="B12994" s="1" t="s">
        <v>60911</v>
      </c>
      <c r="C12994" s="1">
        <v>291415529</v>
      </c>
      <c r="D12994" t="s">
        <v>261092</v>
      </c>
      <c r="E12994" t="s">
        <v>261273</v>
      </c>
      <c r="F12994" s="1">
        <v>19</v>
      </c>
      <c r="G12994" s="1" t="s">
        <v>60912</v>
      </c>
      <c r="H12994" s="1" t="s">
        <v>60913</v>
      </c>
      <c r="I12994" s="1"/>
    </row>
    <row r="12995" spans="1:9" x14ac:dyDescent="0.2">
      <c r="A12995" s="1" t="s">
        <v>60914</v>
      </c>
      <c r="B12995" s="1" t="s">
        <v>60915</v>
      </c>
      <c r="C12995" s="1">
        <v>290521429</v>
      </c>
      <c r="D12995" t="s">
        <v>261092</v>
      </c>
      <c r="E12995" t="s">
        <v>261122</v>
      </c>
      <c r="F12995" s="1">
        <v>5</v>
      </c>
      <c r="G12995" s="1" t="s">
        <v>60916</v>
      </c>
      <c r="H12995" s="1" t="s">
        <v>60917</v>
      </c>
      <c r="I12995" s="1"/>
    </row>
    <row r="12996" spans="1:9" x14ac:dyDescent="0.2">
      <c r="A12996" s="1" t="s">
        <v>60918</v>
      </c>
      <c r="B12996" s="1" t="s">
        <v>60919</v>
      </c>
      <c r="C12996" s="1">
        <v>291415612</v>
      </c>
      <c r="D12996" t="s">
        <v>261092</v>
      </c>
      <c r="E12996" t="s">
        <v>261273</v>
      </c>
      <c r="F12996" s="1">
        <v>2</v>
      </c>
      <c r="G12996" s="1" t="s">
        <v>60920</v>
      </c>
      <c r="H12996" s="1" t="s">
        <v>60921</v>
      </c>
      <c r="I12996" s="1" t="s">
        <v>60922</v>
      </c>
    </row>
    <row r="12997" spans="1:9" x14ac:dyDescent="0.2">
      <c r="A12997" s="1" t="s">
        <v>60923</v>
      </c>
      <c r="B12997" s="1" t="s">
        <v>60924</v>
      </c>
      <c r="C12997" s="1">
        <v>290490859</v>
      </c>
      <c r="D12997" t="s">
        <v>261092</v>
      </c>
      <c r="E12997" t="s">
        <v>261273</v>
      </c>
      <c r="F12997" s="1">
        <v>12</v>
      </c>
      <c r="G12997" s="1" t="s">
        <v>60925</v>
      </c>
      <c r="H12997" s="1" t="s">
        <v>60926</v>
      </c>
      <c r="I12997" s="1" t="s">
        <v>60927</v>
      </c>
    </row>
    <row r="12998" spans="1:9" x14ac:dyDescent="0.2">
      <c r="A12998" s="1" t="s">
        <v>60928</v>
      </c>
      <c r="B12998" s="1" t="s">
        <v>60929</v>
      </c>
      <c r="C12998" s="1">
        <v>290526412</v>
      </c>
      <c r="D12998" t="s">
        <v>261092</v>
      </c>
      <c r="E12998" t="s">
        <v>261273</v>
      </c>
      <c r="F12998" s="1">
        <v>42</v>
      </c>
      <c r="G12998" s="1" t="s">
        <v>60930</v>
      </c>
      <c r="H12998" s="1" t="s">
        <v>60931</v>
      </c>
      <c r="I12998" s="1"/>
    </row>
    <row r="12999" spans="1:9" x14ac:dyDescent="0.2">
      <c r="A12999" s="1" t="s">
        <v>60932</v>
      </c>
      <c r="B12999" s="1" t="s">
        <v>60933</v>
      </c>
      <c r="C12999" s="1">
        <v>289783425</v>
      </c>
      <c r="D12999" t="s">
        <v>261092</v>
      </c>
      <c r="E12999" t="s">
        <v>263059</v>
      </c>
      <c r="F12999" s="1">
        <v>1</v>
      </c>
      <c r="G12999" s="1"/>
      <c r="H12999" s="1" t="s">
        <v>60934</v>
      </c>
      <c r="I12999" s="1"/>
    </row>
    <row r="13000" spans="1:9" x14ac:dyDescent="0.2">
      <c r="A13000" s="1" t="s">
        <v>60935</v>
      </c>
      <c r="B13000" s="1" t="s">
        <v>60936</v>
      </c>
      <c r="C13000" s="1">
        <v>289783426</v>
      </c>
      <c r="D13000" t="s">
        <v>261092</v>
      </c>
      <c r="E13000" t="s">
        <v>261122</v>
      </c>
      <c r="F13000" s="1">
        <v>1</v>
      </c>
      <c r="G13000" s="1" t="s">
        <v>60937</v>
      </c>
      <c r="H13000" s="1" t="s">
        <v>60938</v>
      </c>
      <c r="I13000" s="1"/>
    </row>
    <row r="13001" spans="1:9" x14ac:dyDescent="0.2">
      <c r="A13001" s="1" t="s">
        <v>60939</v>
      </c>
      <c r="B13001" s="1" t="s">
        <v>60940</v>
      </c>
      <c r="C13001" s="1">
        <v>291431773</v>
      </c>
      <c r="D13001" t="s">
        <v>261092</v>
      </c>
      <c r="E13001" t="s">
        <v>261299</v>
      </c>
      <c r="F13001" s="1">
        <v>1</v>
      </c>
      <c r="G13001" s="1" t="s">
        <v>60941</v>
      </c>
      <c r="H13001" s="1" t="s">
        <v>60942</v>
      </c>
      <c r="I13001" s="1"/>
    </row>
    <row r="13002" spans="1:9" x14ac:dyDescent="0.2">
      <c r="A13002" s="1" t="s">
        <v>60943</v>
      </c>
      <c r="B13002" s="1" t="s">
        <v>60944</v>
      </c>
      <c r="C13002" s="1">
        <v>291064122</v>
      </c>
      <c r="D13002" t="s">
        <v>261092</v>
      </c>
      <c r="E13002" t="s">
        <v>261122</v>
      </c>
      <c r="F13002" s="1">
        <v>2</v>
      </c>
      <c r="G13002" s="1" t="s">
        <v>60945</v>
      </c>
      <c r="H13002" s="1" t="s">
        <v>60946</v>
      </c>
      <c r="I13002" s="1" t="s">
        <v>60947</v>
      </c>
    </row>
    <row r="13003" spans="1:9" x14ac:dyDescent="0.2">
      <c r="A13003" s="1" t="s">
        <v>60948</v>
      </c>
      <c r="B13003" s="1" t="s">
        <v>60949</v>
      </c>
      <c r="C13003" s="1">
        <v>285274964</v>
      </c>
      <c r="D13003" t="s">
        <v>261092</v>
      </c>
      <c r="E13003" t="s">
        <v>261122</v>
      </c>
      <c r="F13003" s="1">
        <v>36</v>
      </c>
      <c r="G13003" s="1" t="s">
        <v>60950</v>
      </c>
      <c r="H13003" s="1" t="s">
        <v>60951</v>
      </c>
      <c r="I13003" s="1" t="s">
        <v>60952</v>
      </c>
    </row>
    <row r="13004" spans="1:9" x14ac:dyDescent="0.2">
      <c r="A13004" s="1" t="s">
        <v>60953</v>
      </c>
      <c r="B13004" s="1" t="s">
        <v>60954</v>
      </c>
      <c r="C13004" s="1">
        <v>291063775</v>
      </c>
      <c r="D13004" t="s">
        <v>261092</v>
      </c>
      <c r="E13004" t="s">
        <v>261122</v>
      </c>
      <c r="F13004" s="1">
        <v>1</v>
      </c>
      <c r="G13004" s="1" t="s">
        <v>60955</v>
      </c>
      <c r="H13004" s="1" t="s">
        <v>60956</v>
      </c>
      <c r="I13004" s="1"/>
    </row>
    <row r="13005" spans="1:9" x14ac:dyDescent="0.2">
      <c r="A13005" s="1" t="s">
        <v>60957</v>
      </c>
      <c r="B13005" s="1" t="s">
        <v>60958</v>
      </c>
      <c r="C13005" s="1">
        <v>284199615</v>
      </c>
      <c r="D13005" t="s">
        <v>261092</v>
      </c>
      <c r="E13005" t="s">
        <v>261269</v>
      </c>
      <c r="F13005" s="1">
        <v>10</v>
      </c>
      <c r="G13005" s="1" t="s">
        <v>60959</v>
      </c>
      <c r="H13005" s="1" t="s">
        <v>60960</v>
      </c>
      <c r="I13005" s="1" t="s">
        <v>60961</v>
      </c>
    </row>
    <row r="13006" spans="1:9" x14ac:dyDescent="0.2">
      <c r="A13006" s="1" t="s">
        <v>60962</v>
      </c>
      <c r="B13006" s="1" t="s">
        <v>60963</v>
      </c>
      <c r="C13006" s="1">
        <v>291414745</v>
      </c>
      <c r="D13006" t="s">
        <v>261092</v>
      </c>
      <c r="E13006" t="s">
        <v>261273</v>
      </c>
      <c r="F13006" s="1">
        <v>4</v>
      </c>
      <c r="G13006" s="1" t="s">
        <v>60964</v>
      </c>
      <c r="H13006" s="1" t="s">
        <v>60965</v>
      </c>
      <c r="I13006" s="1" t="s">
        <v>60966</v>
      </c>
    </row>
    <row r="13007" spans="1:9" x14ac:dyDescent="0.2">
      <c r="A13007" s="1" t="s">
        <v>60967</v>
      </c>
      <c r="B13007" s="1" t="s">
        <v>60968</v>
      </c>
      <c r="C13007" s="1">
        <v>291063588</v>
      </c>
      <c r="D13007" t="s">
        <v>261092</v>
      </c>
      <c r="E13007" t="s">
        <v>261122</v>
      </c>
      <c r="F13007" s="1">
        <v>589</v>
      </c>
      <c r="G13007" s="1" t="s">
        <v>60969</v>
      </c>
      <c r="H13007" s="1" t="s">
        <v>60970</v>
      </c>
      <c r="I13007" s="1" t="s">
        <v>60971</v>
      </c>
    </row>
    <row r="13008" spans="1:9" x14ac:dyDescent="0.2">
      <c r="A13008" s="1" t="s">
        <v>60972</v>
      </c>
      <c r="B13008" s="1" t="s">
        <v>60973</v>
      </c>
      <c r="C13008" s="1">
        <v>290491834</v>
      </c>
      <c r="D13008" t="s">
        <v>261300</v>
      </c>
      <c r="E13008" t="s">
        <v>263187</v>
      </c>
      <c r="F13008" s="1">
        <v>53</v>
      </c>
      <c r="G13008" s="1" t="s">
        <v>60974</v>
      </c>
      <c r="H13008" s="1" t="s">
        <v>60975</v>
      </c>
      <c r="I13008" s="1" t="s">
        <v>60976</v>
      </c>
    </row>
    <row r="13009" spans="1:9" x14ac:dyDescent="0.2">
      <c r="A13009" s="1" t="s">
        <v>60977</v>
      </c>
      <c r="B13009" s="1" t="s">
        <v>60978</v>
      </c>
      <c r="C13009" s="1">
        <v>290524699</v>
      </c>
      <c r="D13009" t="s">
        <v>261092</v>
      </c>
      <c r="E13009" t="s">
        <v>261122</v>
      </c>
      <c r="F13009" s="1">
        <v>21</v>
      </c>
      <c r="G13009" s="1" t="s">
        <v>60979</v>
      </c>
      <c r="H13009" s="1" t="s">
        <v>60980</v>
      </c>
      <c r="I13009" s="1" t="s">
        <v>60981</v>
      </c>
    </row>
    <row r="13010" spans="1:9" x14ac:dyDescent="0.2">
      <c r="A13010" s="1" t="s">
        <v>60982</v>
      </c>
      <c r="B13010" s="1" t="s">
        <v>60983</v>
      </c>
      <c r="C13010" s="1">
        <v>290525761</v>
      </c>
      <c r="D13010" t="s">
        <v>261092</v>
      </c>
      <c r="E13010" t="s">
        <v>261122</v>
      </c>
      <c r="F13010" s="1">
        <v>3</v>
      </c>
      <c r="G13010" s="1" t="s">
        <v>60984</v>
      </c>
      <c r="H13010" s="1" t="s">
        <v>60985</v>
      </c>
      <c r="I13010" s="1" t="s">
        <v>60986</v>
      </c>
    </row>
    <row r="13011" spans="1:9" x14ac:dyDescent="0.2">
      <c r="A13011" s="1" t="s">
        <v>60987</v>
      </c>
      <c r="B13011" s="1" t="s">
        <v>60988</v>
      </c>
      <c r="C13011" s="1">
        <v>284200584</v>
      </c>
      <c r="D13011" t="s">
        <v>261092</v>
      </c>
      <c r="E13011" t="s">
        <v>261122</v>
      </c>
      <c r="F13011" s="1">
        <v>3</v>
      </c>
      <c r="G13011" s="1" t="s">
        <v>60989</v>
      </c>
      <c r="H13011" s="1" t="s">
        <v>60990</v>
      </c>
      <c r="I13011" s="1" t="s">
        <v>60991</v>
      </c>
    </row>
    <row r="13012" spans="1:9" x14ac:dyDescent="0.2">
      <c r="A13012" s="1" t="s">
        <v>60992</v>
      </c>
      <c r="B13012" s="1" t="s">
        <v>60993</v>
      </c>
      <c r="C13012" s="1">
        <v>291415762</v>
      </c>
      <c r="D13012" t="s">
        <v>261092</v>
      </c>
      <c r="E13012" t="s">
        <v>263066</v>
      </c>
      <c r="F13012" s="1">
        <v>75</v>
      </c>
      <c r="G13012" s="1" t="s">
        <v>60994</v>
      </c>
      <c r="H13012" s="1" t="s">
        <v>60995</v>
      </c>
      <c r="I13012" s="1" t="s">
        <v>60996</v>
      </c>
    </row>
    <row r="13013" spans="1:9" x14ac:dyDescent="0.2">
      <c r="A13013" s="1" t="s">
        <v>60997</v>
      </c>
      <c r="B13013" s="1" t="s">
        <v>60998</v>
      </c>
      <c r="C13013" s="1">
        <v>224647691</v>
      </c>
      <c r="D13013" t="s">
        <v>261092</v>
      </c>
      <c r="E13013" t="s">
        <v>263059</v>
      </c>
      <c r="F13013" s="1">
        <v>5</v>
      </c>
      <c r="G13013" s="1" t="s">
        <v>60999</v>
      </c>
      <c r="H13013" s="1" t="s">
        <v>61000</v>
      </c>
      <c r="I13013" s="1"/>
    </row>
    <row r="13014" spans="1:9" x14ac:dyDescent="0.2">
      <c r="A13014" s="1" t="s">
        <v>61001</v>
      </c>
      <c r="B13014" s="1" t="s">
        <v>61002</v>
      </c>
      <c r="C13014" s="1">
        <v>284199507</v>
      </c>
      <c r="D13014" t="s">
        <v>261092</v>
      </c>
      <c r="E13014" t="s">
        <v>261122</v>
      </c>
      <c r="F13014" s="1">
        <v>3</v>
      </c>
      <c r="G13014" s="1" t="s">
        <v>61003</v>
      </c>
      <c r="H13014" s="1" t="s">
        <v>61004</v>
      </c>
      <c r="I13014" s="1"/>
    </row>
    <row r="13015" spans="1:9" x14ac:dyDescent="0.2">
      <c r="A13015" s="1" t="s">
        <v>61005</v>
      </c>
      <c r="B13015" s="1" t="s">
        <v>61006</v>
      </c>
      <c r="C13015" s="1">
        <v>290485837</v>
      </c>
      <c r="D13015" t="s">
        <v>261092</v>
      </c>
      <c r="E13015" t="s">
        <v>261122</v>
      </c>
      <c r="F13015" s="1">
        <v>33</v>
      </c>
      <c r="G13015" s="1" t="s">
        <v>61007</v>
      </c>
      <c r="H13015" s="1" t="s">
        <v>61008</v>
      </c>
      <c r="I13015" s="1"/>
    </row>
    <row r="13016" spans="1:9" x14ac:dyDescent="0.2">
      <c r="A13016" s="1" t="s">
        <v>61009</v>
      </c>
      <c r="B13016" s="1" t="s">
        <v>61010</v>
      </c>
      <c r="C13016" s="1">
        <v>289783429</v>
      </c>
      <c r="D13016" t="s">
        <v>261092</v>
      </c>
      <c r="E13016" t="s">
        <v>263059</v>
      </c>
      <c r="F13016" s="1">
        <v>3</v>
      </c>
      <c r="G13016" s="1" t="s">
        <v>61011</v>
      </c>
      <c r="H13016" s="1" t="s">
        <v>61012</v>
      </c>
      <c r="I13016" s="1" t="s">
        <v>61013</v>
      </c>
    </row>
    <row r="13017" spans="1:9" x14ac:dyDescent="0.2">
      <c r="A13017" s="1" t="s">
        <v>61014</v>
      </c>
      <c r="B13017" s="1" t="s">
        <v>61015</v>
      </c>
      <c r="C13017" s="1">
        <v>289783430</v>
      </c>
      <c r="D13017" t="s">
        <v>261092</v>
      </c>
      <c r="E13017" t="s">
        <v>261295</v>
      </c>
      <c r="F13017" s="1">
        <v>4</v>
      </c>
      <c r="G13017" s="1" t="s">
        <v>61016</v>
      </c>
      <c r="H13017" s="1" t="s">
        <v>61017</v>
      </c>
      <c r="I13017" s="1"/>
    </row>
    <row r="13018" spans="1:9" x14ac:dyDescent="0.2">
      <c r="A13018" s="1" t="s">
        <v>61018</v>
      </c>
      <c r="B13018" s="1" t="s">
        <v>61019</v>
      </c>
      <c r="C13018" s="1">
        <v>291417832</v>
      </c>
      <c r="D13018" t="s">
        <v>261092</v>
      </c>
      <c r="E13018" t="s">
        <v>261273</v>
      </c>
      <c r="F13018" s="1">
        <v>3</v>
      </c>
      <c r="G13018" s="1" t="s">
        <v>61020</v>
      </c>
      <c r="H13018" s="1" t="s">
        <v>61021</v>
      </c>
      <c r="I13018" s="1"/>
    </row>
    <row r="13019" spans="1:9" x14ac:dyDescent="0.2">
      <c r="A13019" s="1" t="s">
        <v>61022</v>
      </c>
      <c r="B13019" s="1" t="s">
        <v>61023</v>
      </c>
      <c r="C13019" s="1">
        <v>290520868</v>
      </c>
      <c r="D13019" t="s">
        <v>261092</v>
      </c>
      <c r="E13019" t="s">
        <v>261295</v>
      </c>
      <c r="F13019" s="1">
        <v>27</v>
      </c>
      <c r="G13019" s="1" t="s">
        <v>61024</v>
      </c>
      <c r="H13019" s="1" t="s">
        <v>61025</v>
      </c>
      <c r="I13019" s="1"/>
    </row>
    <row r="13020" spans="1:9" x14ac:dyDescent="0.2">
      <c r="A13020" s="1" t="s">
        <v>61026</v>
      </c>
      <c r="B13020" s="1" t="s">
        <v>61027</v>
      </c>
      <c r="C13020" s="1">
        <v>291035246</v>
      </c>
      <c r="D13020" t="s">
        <v>261092</v>
      </c>
      <c r="E13020" t="s">
        <v>261122</v>
      </c>
      <c r="F13020" s="1">
        <v>4</v>
      </c>
      <c r="G13020" s="1" t="s">
        <v>61028</v>
      </c>
      <c r="H13020" s="1" t="s">
        <v>61029</v>
      </c>
      <c r="I13020" s="1"/>
    </row>
    <row r="13021" spans="1:9" x14ac:dyDescent="0.2">
      <c r="A13021" s="1" t="s">
        <v>61030</v>
      </c>
      <c r="B13021" s="1" t="s">
        <v>61031</v>
      </c>
      <c r="C13021" s="1">
        <v>291063535</v>
      </c>
      <c r="D13021" t="s">
        <v>261092</v>
      </c>
      <c r="E13021" t="s">
        <v>261122</v>
      </c>
      <c r="F13021" s="1">
        <v>19</v>
      </c>
      <c r="G13021" s="1" t="s">
        <v>61032</v>
      </c>
      <c r="H13021" s="1" t="s">
        <v>61033</v>
      </c>
      <c r="I13021" s="1"/>
    </row>
    <row r="13022" spans="1:9" x14ac:dyDescent="0.2">
      <c r="A13022" s="1" t="s">
        <v>61034</v>
      </c>
      <c r="B13022" s="1" t="s">
        <v>61035</v>
      </c>
      <c r="C13022" s="1">
        <v>289783436</v>
      </c>
      <c r="D13022" t="s">
        <v>261092</v>
      </c>
      <c r="E13022" t="s">
        <v>263066</v>
      </c>
      <c r="F13022" s="1">
        <v>2</v>
      </c>
      <c r="G13022" s="1" t="s">
        <v>61036</v>
      </c>
      <c r="H13022" s="1" t="s">
        <v>61037</v>
      </c>
      <c r="I13022" s="1"/>
    </row>
    <row r="13023" spans="1:9" x14ac:dyDescent="0.2">
      <c r="A13023" s="1" t="s">
        <v>61038</v>
      </c>
      <c r="B13023" s="1" t="s">
        <v>61039</v>
      </c>
      <c r="C13023" s="1">
        <v>289783438</v>
      </c>
      <c r="D13023" t="s">
        <v>261092</v>
      </c>
      <c r="E13023" t="s">
        <v>261295</v>
      </c>
      <c r="F13023" s="1">
        <v>2</v>
      </c>
      <c r="G13023" s="1" t="s">
        <v>61040</v>
      </c>
      <c r="H13023" s="1" t="s">
        <v>61041</v>
      </c>
      <c r="I13023" s="1"/>
    </row>
    <row r="13024" spans="1:9" x14ac:dyDescent="0.2">
      <c r="A13024" s="1" t="s">
        <v>61042</v>
      </c>
      <c r="B13024" s="1" t="s">
        <v>61043</v>
      </c>
      <c r="C13024" s="1">
        <v>291063866</v>
      </c>
      <c r="D13024" t="s">
        <v>261092</v>
      </c>
      <c r="E13024" t="s">
        <v>261122</v>
      </c>
      <c r="F13024" s="1">
        <v>21</v>
      </c>
      <c r="G13024" s="1" t="s">
        <v>61044</v>
      </c>
      <c r="H13024" s="1" t="s">
        <v>61045</v>
      </c>
      <c r="I13024" s="1"/>
    </row>
    <row r="13025" spans="1:9" x14ac:dyDescent="0.2">
      <c r="A13025" s="1" t="s">
        <v>61046</v>
      </c>
      <c r="B13025" s="1" t="s">
        <v>61047</v>
      </c>
      <c r="C13025" s="1">
        <v>289783441</v>
      </c>
      <c r="D13025" t="s">
        <v>261092</v>
      </c>
      <c r="E13025" t="s">
        <v>263066</v>
      </c>
      <c r="F13025" s="1">
        <v>10</v>
      </c>
      <c r="G13025" s="1" t="s">
        <v>61048</v>
      </c>
      <c r="H13025" s="1" t="s">
        <v>61049</v>
      </c>
      <c r="I13025" s="1"/>
    </row>
    <row r="13026" spans="1:9" x14ac:dyDescent="0.2">
      <c r="A13026" s="1" t="s">
        <v>61050</v>
      </c>
      <c r="B13026" s="1" t="s">
        <v>61051</v>
      </c>
      <c r="C13026" s="1">
        <v>291426671</v>
      </c>
      <c r="D13026" t="s">
        <v>261092</v>
      </c>
      <c r="E13026" t="s">
        <v>261299</v>
      </c>
      <c r="F13026" s="1">
        <v>2</v>
      </c>
      <c r="G13026" s="1" t="s">
        <v>61052</v>
      </c>
      <c r="H13026" s="1" t="s">
        <v>61053</v>
      </c>
      <c r="I13026" s="1" t="s">
        <v>61054</v>
      </c>
    </row>
    <row r="13027" spans="1:9" x14ac:dyDescent="0.2">
      <c r="A13027" s="1" t="s">
        <v>61055</v>
      </c>
      <c r="B13027" s="1" t="s">
        <v>61056</v>
      </c>
      <c r="C13027" s="1">
        <v>291064100</v>
      </c>
      <c r="D13027" t="s">
        <v>261092</v>
      </c>
      <c r="E13027" t="s">
        <v>261122</v>
      </c>
      <c r="F13027" s="1">
        <v>3</v>
      </c>
      <c r="G13027" s="1" t="s">
        <v>61057</v>
      </c>
      <c r="H13027" s="1" t="s">
        <v>61058</v>
      </c>
      <c r="I13027" s="1"/>
    </row>
    <row r="13028" spans="1:9" x14ac:dyDescent="0.2">
      <c r="A13028" s="1" t="s">
        <v>61059</v>
      </c>
      <c r="B13028" s="1" t="s">
        <v>61060</v>
      </c>
      <c r="C13028" s="1">
        <v>290829356</v>
      </c>
      <c r="D13028" t="s">
        <v>261092</v>
      </c>
      <c r="E13028" t="s">
        <v>263058</v>
      </c>
      <c r="F13028" s="1">
        <v>2</v>
      </c>
      <c r="G13028" s="1" t="s">
        <v>61061</v>
      </c>
      <c r="H13028" s="1" t="s">
        <v>61062</v>
      </c>
      <c r="I13028" s="1"/>
    </row>
    <row r="13029" spans="1:9" x14ac:dyDescent="0.2">
      <c r="A13029" s="1" t="s">
        <v>61063</v>
      </c>
      <c r="B13029" s="1" t="s">
        <v>61064</v>
      </c>
      <c r="C13029" s="1">
        <v>290481881</v>
      </c>
      <c r="D13029" t="s">
        <v>261092</v>
      </c>
      <c r="E13029" t="s">
        <v>263059</v>
      </c>
      <c r="F13029" s="1">
        <v>103</v>
      </c>
      <c r="G13029" s="1" t="s">
        <v>61065</v>
      </c>
      <c r="H13029" s="1" t="s">
        <v>61066</v>
      </c>
      <c r="I13029" s="1" t="s">
        <v>61067</v>
      </c>
    </row>
    <row r="13030" spans="1:9" x14ac:dyDescent="0.2">
      <c r="A13030" s="1" t="s">
        <v>61068</v>
      </c>
      <c r="B13030" s="1" t="s">
        <v>61069</v>
      </c>
      <c r="C13030" s="1">
        <v>291442276</v>
      </c>
      <c r="D13030" t="s">
        <v>261092</v>
      </c>
      <c r="E13030" t="s">
        <v>261273</v>
      </c>
      <c r="F13030" s="1">
        <v>1</v>
      </c>
      <c r="G13030" s="1" t="s">
        <v>61070</v>
      </c>
      <c r="H13030" s="1" t="s">
        <v>61071</v>
      </c>
      <c r="I13030" s="1" t="s">
        <v>61072</v>
      </c>
    </row>
    <row r="13031" spans="1:9" x14ac:dyDescent="0.2">
      <c r="A13031" s="1" t="s">
        <v>61073</v>
      </c>
      <c r="B13031" s="1" t="s">
        <v>61074</v>
      </c>
      <c r="C13031" s="1">
        <v>291063542</v>
      </c>
      <c r="D13031" t="s">
        <v>261092</v>
      </c>
      <c r="E13031" t="s">
        <v>261122</v>
      </c>
      <c r="F13031" s="1">
        <v>8</v>
      </c>
      <c r="G13031" s="1" t="s">
        <v>61075</v>
      </c>
      <c r="H13031" s="1" t="s">
        <v>61076</v>
      </c>
      <c r="I13031" s="1"/>
    </row>
    <row r="13032" spans="1:9" x14ac:dyDescent="0.2">
      <c r="A13032" s="1" t="s">
        <v>61077</v>
      </c>
      <c r="B13032" s="1" t="s">
        <v>61078</v>
      </c>
      <c r="C13032" s="1">
        <v>291415588</v>
      </c>
      <c r="D13032" t="s">
        <v>261092</v>
      </c>
      <c r="E13032" t="s">
        <v>261145</v>
      </c>
      <c r="F13032" s="1">
        <v>53</v>
      </c>
      <c r="G13032" s="1" t="s">
        <v>61079</v>
      </c>
      <c r="H13032" s="1" t="s">
        <v>61080</v>
      </c>
      <c r="I13032" s="1" t="s">
        <v>61081</v>
      </c>
    </row>
    <row r="13033" spans="1:9" x14ac:dyDescent="0.2">
      <c r="A13033" s="1" t="s">
        <v>61082</v>
      </c>
      <c r="B13033" s="1" t="s">
        <v>61083</v>
      </c>
      <c r="C13033" s="1">
        <v>284199535</v>
      </c>
      <c r="D13033" t="s">
        <v>261092</v>
      </c>
      <c r="E13033" t="s">
        <v>263064</v>
      </c>
      <c r="F13033" s="1">
        <v>4</v>
      </c>
      <c r="G13033" s="1" t="s">
        <v>61084</v>
      </c>
      <c r="H13033" s="1" t="s">
        <v>61085</v>
      </c>
      <c r="I13033" s="1" t="s">
        <v>61086</v>
      </c>
    </row>
    <row r="13034" spans="1:9" x14ac:dyDescent="0.2">
      <c r="A13034" s="1" t="s">
        <v>61087</v>
      </c>
      <c r="B13034" s="1" t="s">
        <v>61088</v>
      </c>
      <c r="C13034" s="1">
        <v>284199449</v>
      </c>
      <c r="D13034" t="s">
        <v>261092</v>
      </c>
      <c r="E13034" t="s">
        <v>263058</v>
      </c>
      <c r="F13034" s="1">
        <v>11</v>
      </c>
      <c r="G13034" s="1" t="s">
        <v>61089</v>
      </c>
      <c r="H13034" s="1" t="s">
        <v>61090</v>
      </c>
      <c r="I13034" s="1" t="s">
        <v>61091</v>
      </c>
    </row>
    <row r="13035" spans="1:9" x14ac:dyDescent="0.2">
      <c r="A13035" s="1" t="s">
        <v>61092</v>
      </c>
      <c r="B13035" s="1" t="s">
        <v>61093</v>
      </c>
      <c r="C13035" s="1">
        <v>290521512</v>
      </c>
      <c r="D13035" t="s">
        <v>261092</v>
      </c>
      <c r="E13035" t="s">
        <v>261122</v>
      </c>
      <c r="F13035" s="1">
        <v>35</v>
      </c>
      <c r="G13035" s="1" t="s">
        <v>61094</v>
      </c>
      <c r="H13035" s="1" t="s">
        <v>61095</v>
      </c>
      <c r="I13035" s="1" t="s">
        <v>61096</v>
      </c>
    </row>
    <row r="13036" spans="1:9" x14ac:dyDescent="0.2">
      <c r="A13036" s="1" t="s">
        <v>61097</v>
      </c>
      <c r="B13036" s="1" t="s">
        <v>61098</v>
      </c>
      <c r="C13036" s="1">
        <v>290489622</v>
      </c>
      <c r="D13036" t="s">
        <v>261092</v>
      </c>
      <c r="E13036" t="s">
        <v>261145</v>
      </c>
      <c r="F13036" s="1">
        <v>4</v>
      </c>
      <c r="G13036" s="1" t="s">
        <v>61099</v>
      </c>
      <c r="H13036" s="1" t="s">
        <v>61100</v>
      </c>
      <c r="I13036" s="1" t="s">
        <v>61101</v>
      </c>
    </row>
    <row r="13037" spans="1:9" x14ac:dyDescent="0.2">
      <c r="A13037" s="1" t="s">
        <v>61102</v>
      </c>
      <c r="B13037" s="1" t="s">
        <v>61103</v>
      </c>
      <c r="C13037" s="1">
        <v>291063910</v>
      </c>
      <c r="D13037" t="s">
        <v>261092</v>
      </c>
      <c r="E13037" t="s">
        <v>261122</v>
      </c>
      <c r="F13037" s="1">
        <v>1</v>
      </c>
      <c r="G13037" s="1" t="s">
        <v>61104</v>
      </c>
      <c r="H13037" s="1" t="s">
        <v>61105</v>
      </c>
      <c r="I13037" s="1"/>
    </row>
    <row r="13038" spans="1:9" x14ac:dyDescent="0.2">
      <c r="A13038" s="1" t="s">
        <v>61106</v>
      </c>
      <c r="B13038" s="1" t="s">
        <v>61107</v>
      </c>
      <c r="C13038" s="1">
        <v>284200080</v>
      </c>
      <c r="D13038" t="s">
        <v>261092</v>
      </c>
      <c r="E13038" t="s">
        <v>263058</v>
      </c>
      <c r="F13038" s="1">
        <v>18</v>
      </c>
      <c r="G13038" s="1" t="s">
        <v>61108</v>
      </c>
      <c r="H13038" s="1" t="s">
        <v>61109</v>
      </c>
      <c r="I13038" s="1" t="s">
        <v>61110</v>
      </c>
    </row>
    <row r="13039" spans="1:9" x14ac:dyDescent="0.2">
      <c r="A13039" s="1" t="s">
        <v>61111</v>
      </c>
      <c r="B13039" s="1" t="s">
        <v>61112</v>
      </c>
      <c r="C13039" s="1">
        <v>290490970</v>
      </c>
      <c r="D13039" t="s">
        <v>261092</v>
      </c>
      <c r="E13039" t="s">
        <v>261122</v>
      </c>
      <c r="F13039" s="1">
        <v>2</v>
      </c>
      <c r="G13039" s="1" t="s">
        <v>61113</v>
      </c>
      <c r="H13039" s="1" t="s">
        <v>61114</v>
      </c>
      <c r="I13039" s="1" t="s">
        <v>61115</v>
      </c>
    </row>
    <row r="13040" spans="1:9" x14ac:dyDescent="0.2">
      <c r="A13040" s="1" t="s">
        <v>61116</v>
      </c>
      <c r="B13040" s="1" t="s">
        <v>61117</v>
      </c>
      <c r="C13040" s="1">
        <v>291035454</v>
      </c>
      <c r="D13040" t="s">
        <v>261092</v>
      </c>
      <c r="E13040" t="s">
        <v>261122</v>
      </c>
      <c r="F13040" s="1">
        <v>1</v>
      </c>
      <c r="G13040" s="1" t="s">
        <v>61118</v>
      </c>
      <c r="H13040" s="1" t="s">
        <v>61119</v>
      </c>
      <c r="I13040" s="1" t="s">
        <v>61120</v>
      </c>
    </row>
    <row r="13041" spans="1:9" x14ac:dyDescent="0.2">
      <c r="A13041" s="1" t="s">
        <v>61121</v>
      </c>
      <c r="B13041" s="1" t="s">
        <v>61122</v>
      </c>
      <c r="C13041" s="1">
        <v>290485767</v>
      </c>
      <c r="D13041" t="s">
        <v>261092</v>
      </c>
      <c r="E13041" t="s">
        <v>261122</v>
      </c>
      <c r="F13041" s="1">
        <v>1</v>
      </c>
      <c r="G13041" s="1" t="s">
        <v>61123</v>
      </c>
      <c r="H13041" s="1" t="s">
        <v>61124</v>
      </c>
      <c r="I13041" s="1" t="s">
        <v>61125</v>
      </c>
    </row>
    <row r="13042" spans="1:9" x14ac:dyDescent="0.2">
      <c r="A13042" s="1" t="s">
        <v>61126</v>
      </c>
      <c r="B13042" s="1" t="s">
        <v>61127</v>
      </c>
      <c r="C13042" s="1">
        <v>289783443</v>
      </c>
      <c r="D13042" t="s">
        <v>261092</v>
      </c>
      <c r="E13042" t="s">
        <v>261295</v>
      </c>
      <c r="F13042" s="1">
        <v>1</v>
      </c>
      <c r="G13042" s="1" t="s">
        <v>61128</v>
      </c>
      <c r="H13042" s="1" t="s">
        <v>61129</v>
      </c>
      <c r="I13042" s="1"/>
    </row>
    <row r="13043" spans="1:9" x14ac:dyDescent="0.2">
      <c r="A13043" s="1" t="s">
        <v>61130</v>
      </c>
      <c r="B13043" s="1" t="s">
        <v>61131</v>
      </c>
      <c r="C13043" s="1">
        <v>284199465</v>
      </c>
      <c r="D13043" t="s">
        <v>261092</v>
      </c>
      <c r="E13043" t="s">
        <v>261122</v>
      </c>
      <c r="F13043" s="1">
        <v>1</v>
      </c>
      <c r="G13043" s="1" t="s">
        <v>61132</v>
      </c>
      <c r="H13043" s="1" t="s">
        <v>61133</v>
      </c>
      <c r="I13043" s="1"/>
    </row>
    <row r="13044" spans="1:9" x14ac:dyDescent="0.2">
      <c r="A13044" s="1" t="s">
        <v>61134</v>
      </c>
      <c r="B13044" s="1" t="s">
        <v>61135</v>
      </c>
      <c r="C13044" s="1">
        <v>291444015</v>
      </c>
      <c r="D13044" t="s">
        <v>261092</v>
      </c>
      <c r="E13044" t="s">
        <v>263058</v>
      </c>
      <c r="F13044" s="1">
        <v>8</v>
      </c>
      <c r="G13044" s="1" t="s">
        <v>61136</v>
      </c>
      <c r="H13044" s="1" t="s">
        <v>61137</v>
      </c>
      <c r="I13044" s="1"/>
    </row>
    <row r="13045" spans="1:9" x14ac:dyDescent="0.2">
      <c r="A13045" s="1" t="s">
        <v>61138</v>
      </c>
      <c r="B13045" s="1" t="s">
        <v>61139</v>
      </c>
      <c r="C13045" s="1">
        <v>290524273</v>
      </c>
      <c r="D13045" t="s">
        <v>261092</v>
      </c>
      <c r="E13045" t="s">
        <v>263058</v>
      </c>
      <c r="F13045" s="1">
        <v>1</v>
      </c>
      <c r="G13045" s="1" t="s">
        <v>61140</v>
      </c>
      <c r="H13045" s="1" t="s">
        <v>61141</v>
      </c>
      <c r="I13045" s="1"/>
    </row>
    <row r="13046" spans="1:9" x14ac:dyDescent="0.2">
      <c r="A13046" s="1" t="s">
        <v>61142</v>
      </c>
      <c r="B13046" s="1" t="s">
        <v>61143</v>
      </c>
      <c r="C13046" s="1">
        <v>291419718</v>
      </c>
      <c r="D13046" t="s">
        <v>261092</v>
      </c>
      <c r="E13046" t="s">
        <v>263059</v>
      </c>
      <c r="F13046" s="1">
        <v>529</v>
      </c>
      <c r="G13046" s="1" t="s">
        <v>61144</v>
      </c>
      <c r="H13046" s="1" t="s">
        <v>61145</v>
      </c>
      <c r="I13046" s="1"/>
    </row>
    <row r="13047" spans="1:9" x14ac:dyDescent="0.2">
      <c r="A13047" s="1" t="s">
        <v>61146</v>
      </c>
      <c r="B13047" s="1" t="s">
        <v>61147</v>
      </c>
      <c r="C13047" s="1">
        <v>290483925</v>
      </c>
      <c r="D13047" t="s">
        <v>261092</v>
      </c>
      <c r="E13047" t="s">
        <v>261122</v>
      </c>
      <c r="F13047" s="1">
        <v>44</v>
      </c>
      <c r="G13047" s="1" t="s">
        <v>61148</v>
      </c>
      <c r="H13047" s="1" t="s">
        <v>61149</v>
      </c>
      <c r="I13047" s="1"/>
    </row>
    <row r="13048" spans="1:9" x14ac:dyDescent="0.2">
      <c r="A13048" s="1" t="s">
        <v>61150</v>
      </c>
      <c r="B13048" s="1" t="s">
        <v>61151</v>
      </c>
      <c r="C13048" s="1">
        <v>290489026</v>
      </c>
      <c r="D13048" t="s">
        <v>261092</v>
      </c>
      <c r="E13048" t="s">
        <v>261273</v>
      </c>
      <c r="F13048" s="1">
        <v>33</v>
      </c>
      <c r="G13048" s="1" t="s">
        <v>61152</v>
      </c>
      <c r="H13048" s="1" t="s">
        <v>61153</v>
      </c>
      <c r="I13048" s="1" t="s">
        <v>61154</v>
      </c>
    </row>
    <row r="13049" spans="1:9" x14ac:dyDescent="0.2">
      <c r="A13049" s="1" t="s">
        <v>61155</v>
      </c>
      <c r="B13049" s="1" t="s">
        <v>61156</v>
      </c>
      <c r="C13049" s="1">
        <v>290525616</v>
      </c>
      <c r="D13049" t="s">
        <v>261092</v>
      </c>
      <c r="E13049" t="s">
        <v>261295</v>
      </c>
      <c r="F13049" s="1">
        <v>57</v>
      </c>
      <c r="G13049" s="1" t="s">
        <v>61157</v>
      </c>
      <c r="H13049" s="1" t="s">
        <v>61158</v>
      </c>
      <c r="I13049" s="1" t="s">
        <v>61159</v>
      </c>
    </row>
    <row r="13050" spans="1:9" x14ac:dyDescent="0.2">
      <c r="A13050" s="1" t="s">
        <v>61160</v>
      </c>
      <c r="B13050" s="1" t="s">
        <v>61161</v>
      </c>
      <c r="C13050" s="1">
        <v>290483883</v>
      </c>
      <c r="D13050" t="s">
        <v>261092</v>
      </c>
      <c r="E13050" t="s">
        <v>263066</v>
      </c>
      <c r="F13050" s="1">
        <v>5</v>
      </c>
      <c r="G13050" s="1" t="s">
        <v>61162</v>
      </c>
      <c r="H13050" s="1" t="s">
        <v>61163</v>
      </c>
      <c r="I13050" s="1" t="s">
        <v>61164</v>
      </c>
    </row>
    <row r="13051" spans="1:9" x14ac:dyDescent="0.2">
      <c r="A13051" s="1" t="s">
        <v>61165</v>
      </c>
      <c r="B13051" s="1" t="s">
        <v>61166</v>
      </c>
      <c r="C13051" s="1">
        <v>284200403</v>
      </c>
      <c r="D13051" t="s">
        <v>261092</v>
      </c>
      <c r="E13051" t="s">
        <v>261122</v>
      </c>
      <c r="F13051" s="1">
        <v>4</v>
      </c>
      <c r="G13051" s="1" t="s">
        <v>61167</v>
      </c>
      <c r="H13051" s="1" t="s">
        <v>61168</v>
      </c>
      <c r="I13051" s="1" t="s">
        <v>61169</v>
      </c>
    </row>
    <row r="13052" spans="1:9" x14ac:dyDescent="0.2">
      <c r="A13052" s="1" t="s">
        <v>61170</v>
      </c>
      <c r="B13052" s="1" t="s">
        <v>61171</v>
      </c>
      <c r="C13052" s="1">
        <v>291437844</v>
      </c>
      <c r="D13052" t="s">
        <v>261092</v>
      </c>
      <c r="E13052" t="s">
        <v>261295</v>
      </c>
      <c r="F13052" s="1">
        <v>27</v>
      </c>
      <c r="G13052" s="1" t="s">
        <v>61172</v>
      </c>
      <c r="H13052" s="1" t="s">
        <v>61173</v>
      </c>
      <c r="I13052" s="1" t="s">
        <v>61174</v>
      </c>
    </row>
    <row r="13053" spans="1:9" x14ac:dyDescent="0.2">
      <c r="A13053" s="1" t="s">
        <v>61175</v>
      </c>
      <c r="B13053" s="1" t="s">
        <v>61176</v>
      </c>
      <c r="C13053" s="1">
        <v>291063837</v>
      </c>
      <c r="D13053" t="s">
        <v>261092</v>
      </c>
      <c r="E13053" t="s">
        <v>261122</v>
      </c>
      <c r="F13053" s="1">
        <v>1</v>
      </c>
      <c r="G13053" s="1" t="s">
        <v>61177</v>
      </c>
      <c r="H13053" s="1" t="s">
        <v>61178</v>
      </c>
      <c r="I13053" s="1" t="s">
        <v>61179</v>
      </c>
    </row>
    <row r="13054" spans="1:9" x14ac:dyDescent="0.2">
      <c r="A13054" s="1" t="s">
        <v>61180</v>
      </c>
      <c r="B13054" s="1" t="s">
        <v>61181</v>
      </c>
      <c r="C13054" s="1">
        <v>291426942</v>
      </c>
      <c r="D13054" t="s">
        <v>261092</v>
      </c>
      <c r="E13054" t="s">
        <v>261273</v>
      </c>
      <c r="F13054" s="1">
        <v>11</v>
      </c>
      <c r="G13054" s="1" t="s">
        <v>61182</v>
      </c>
      <c r="H13054" s="1" t="s">
        <v>61183</v>
      </c>
      <c r="I13054" s="1"/>
    </row>
    <row r="13055" spans="1:9" x14ac:dyDescent="0.2">
      <c r="A13055" s="1" t="s">
        <v>61184</v>
      </c>
      <c r="B13055" s="1" t="s">
        <v>61185</v>
      </c>
      <c r="C13055" s="1">
        <v>291063472</v>
      </c>
      <c r="D13055" t="s">
        <v>261092</v>
      </c>
      <c r="E13055" t="s">
        <v>261122</v>
      </c>
      <c r="F13055" s="1">
        <v>32</v>
      </c>
      <c r="G13055" s="1" t="s">
        <v>61186</v>
      </c>
      <c r="H13055" s="1" t="s">
        <v>61187</v>
      </c>
      <c r="I13055" s="1" t="s">
        <v>61188</v>
      </c>
    </row>
    <row r="13056" spans="1:9" x14ac:dyDescent="0.2">
      <c r="A13056" s="1" t="s">
        <v>61189</v>
      </c>
      <c r="B13056" s="1" t="s">
        <v>61190</v>
      </c>
      <c r="C13056" s="1">
        <v>284199984</v>
      </c>
      <c r="D13056" t="s">
        <v>261092</v>
      </c>
      <c r="E13056" t="s">
        <v>261122</v>
      </c>
      <c r="F13056" s="1">
        <v>263</v>
      </c>
      <c r="G13056" s="1" t="s">
        <v>61191</v>
      </c>
      <c r="H13056" s="1" t="s">
        <v>61192</v>
      </c>
      <c r="I13056" s="1" t="s">
        <v>61193</v>
      </c>
    </row>
    <row r="13057" spans="1:9" x14ac:dyDescent="0.2">
      <c r="A13057" s="1" t="s">
        <v>61194</v>
      </c>
      <c r="B13057" s="1" t="s">
        <v>61195</v>
      </c>
      <c r="C13057" s="1">
        <v>290486740</v>
      </c>
      <c r="D13057" t="s">
        <v>261092</v>
      </c>
      <c r="E13057" t="s">
        <v>261273</v>
      </c>
      <c r="F13057" s="1">
        <v>3</v>
      </c>
      <c r="G13057" s="1" t="s">
        <v>61196</v>
      </c>
      <c r="H13057" s="1" t="s">
        <v>61197</v>
      </c>
      <c r="I13057" s="1" t="s">
        <v>61198</v>
      </c>
    </row>
    <row r="13058" spans="1:9" x14ac:dyDescent="0.2">
      <c r="A13058" s="1" t="s">
        <v>61199</v>
      </c>
      <c r="B13058" s="1" t="s">
        <v>61200</v>
      </c>
      <c r="C13058" s="1">
        <v>291063514</v>
      </c>
      <c r="D13058" t="s">
        <v>261092</v>
      </c>
      <c r="E13058" t="s">
        <v>261122</v>
      </c>
      <c r="F13058" s="1">
        <v>6</v>
      </c>
      <c r="G13058" s="1" t="s">
        <v>61201</v>
      </c>
      <c r="H13058" s="1" t="s">
        <v>61202</v>
      </c>
      <c r="I13058" s="1"/>
    </row>
    <row r="13059" spans="1:9" x14ac:dyDescent="0.2">
      <c r="A13059" s="1" t="s">
        <v>61204</v>
      </c>
      <c r="B13059" s="1" t="s">
        <v>61205</v>
      </c>
      <c r="C13059" s="1">
        <v>283119771</v>
      </c>
      <c r="D13059" t="s">
        <v>261092</v>
      </c>
      <c r="E13059" t="s">
        <v>261122</v>
      </c>
      <c r="F13059" s="1">
        <v>137</v>
      </c>
      <c r="G13059" s="1" t="s">
        <v>61206</v>
      </c>
      <c r="H13059" s="1" t="s">
        <v>61207</v>
      </c>
      <c r="I13059" s="1"/>
    </row>
    <row r="13060" spans="1:9" x14ac:dyDescent="0.2">
      <c r="A13060" s="1" t="s">
        <v>61208</v>
      </c>
      <c r="B13060" s="1" t="s">
        <v>61209</v>
      </c>
      <c r="C13060" s="1">
        <v>291420272</v>
      </c>
      <c r="D13060" t="s">
        <v>261092</v>
      </c>
      <c r="E13060" t="s">
        <v>261273</v>
      </c>
      <c r="F13060" s="1">
        <v>16</v>
      </c>
      <c r="G13060" s="1" t="s">
        <v>61210</v>
      </c>
      <c r="H13060" s="1" t="s">
        <v>61211</v>
      </c>
      <c r="I13060" s="1"/>
    </row>
    <row r="13061" spans="1:9" x14ac:dyDescent="0.2">
      <c r="A13061" s="1" t="s">
        <v>61212</v>
      </c>
      <c r="B13061" s="1" t="s">
        <v>61213</v>
      </c>
      <c r="C13061" s="1">
        <v>291424152</v>
      </c>
      <c r="D13061" t="s">
        <v>261092</v>
      </c>
      <c r="E13061" t="s">
        <v>261273</v>
      </c>
      <c r="F13061" s="1">
        <v>1</v>
      </c>
      <c r="G13061" s="1" t="s">
        <v>61214</v>
      </c>
      <c r="H13061" s="1" t="s">
        <v>61215</v>
      </c>
      <c r="I13061" s="1" t="s">
        <v>61216</v>
      </c>
    </row>
    <row r="13062" spans="1:9" x14ac:dyDescent="0.2">
      <c r="A13062" s="1" t="s">
        <v>61217</v>
      </c>
      <c r="B13062" s="1" t="s">
        <v>61218</v>
      </c>
      <c r="C13062" s="1">
        <v>291442342</v>
      </c>
      <c r="D13062" t="s">
        <v>261092</v>
      </c>
      <c r="E13062" t="s">
        <v>263074</v>
      </c>
      <c r="F13062" s="1">
        <v>40</v>
      </c>
      <c r="G13062" s="1" t="s">
        <v>61219</v>
      </c>
      <c r="H13062" s="1" t="s">
        <v>61220</v>
      </c>
      <c r="I13062" s="1"/>
    </row>
    <row r="13063" spans="1:9" x14ac:dyDescent="0.2">
      <c r="A13063" s="1" t="s">
        <v>61221</v>
      </c>
      <c r="B13063" s="1" t="s">
        <v>61222</v>
      </c>
      <c r="C13063" s="1">
        <v>284199543</v>
      </c>
      <c r="D13063" t="s">
        <v>261092</v>
      </c>
      <c r="E13063" t="s">
        <v>261122</v>
      </c>
      <c r="F13063" s="1">
        <v>1</v>
      </c>
      <c r="G13063" s="1" t="s">
        <v>61223</v>
      </c>
      <c r="H13063" s="1" t="s">
        <v>61224</v>
      </c>
      <c r="I13063" s="1" t="s">
        <v>61225</v>
      </c>
    </row>
    <row r="13064" spans="1:9" x14ac:dyDescent="0.2">
      <c r="A13064" s="1" t="s">
        <v>61226</v>
      </c>
      <c r="B13064" s="1" t="s">
        <v>61227</v>
      </c>
      <c r="C13064" s="1">
        <v>291425875</v>
      </c>
      <c r="D13064" t="s">
        <v>261092</v>
      </c>
      <c r="E13064" t="s">
        <v>263059</v>
      </c>
      <c r="F13064" s="1">
        <v>38</v>
      </c>
      <c r="G13064" s="1" t="s">
        <v>61228</v>
      </c>
      <c r="H13064" s="1" t="s">
        <v>61229</v>
      </c>
      <c r="I13064" s="1"/>
    </row>
    <row r="13065" spans="1:9" x14ac:dyDescent="0.2">
      <c r="A13065" s="1" t="s">
        <v>61230</v>
      </c>
      <c r="B13065" s="1" t="s">
        <v>61231</v>
      </c>
      <c r="C13065" s="1">
        <v>291438358</v>
      </c>
      <c r="D13065" t="s">
        <v>261092</v>
      </c>
      <c r="E13065" t="s">
        <v>263066</v>
      </c>
      <c r="F13065" s="1">
        <v>145</v>
      </c>
      <c r="G13065" s="1" t="s">
        <v>61232</v>
      </c>
      <c r="H13065" s="1" t="s">
        <v>61233</v>
      </c>
      <c r="I13065" s="1" t="s">
        <v>61234</v>
      </c>
    </row>
    <row r="13066" spans="1:9" x14ac:dyDescent="0.2">
      <c r="A13066" s="1" t="s">
        <v>61235</v>
      </c>
      <c r="B13066" s="1" t="s">
        <v>61236</v>
      </c>
      <c r="C13066" s="1">
        <v>291427399</v>
      </c>
      <c r="D13066" t="s">
        <v>261092</v>
      </c>
      <c r="E13066" t="s">
        <v>261273</v>
      </c>
      <c r="F13066" s="1">
        <v>5</v>
      </c>
      <c r="G13066" s="1" t="s">
        <v>61237</v>
      </c>
      <c r="H13066" s="1" t="s">
        <v>61238</v>
      </c>
      <c r="I13066" s="1"/>
    </row>
    <row r="13067" spans="1:9" x14ac:dyDescent="0.2">
      <c r="A13067" s="1" t="s">
        <v>61239</v>
      </c>
      <c r="B13067" s="1" t="s">
        <v>61240</v>
      </c>
      <c r="C13067" s="1">
        <v>291422718</v>
      </c>
      <c r="D13067" t="s">
        <v>261092</v>
      </c>
      <c r="E13067" t="s">
        <v>261209</v>
      </c>
      <c r="F13067" s="1">
        <v>3</v>
      </c>
      <c r="G13067" s="1" t="s">
        <v>61241</v>
      </c>
      <c r="H13067" s="1" t="s">
        <v>61242</v>
      </c>
      <c r="I13067" s="1" t="s">
        <v>61243</v>
      </c>
    </row>
    <row r="13068" spans="1:9" x14ac:dyDescent="0.2">
      <c r="A13068" s="1" t="s">
        <v>61244</v>
      </c>
      <c r="B13068" s="1" t="s">
        <v>61245</v>
      </c>
      <c r="C13068" s="1">
        <v>291422040</v>
      </c>
      <c r="D13068" t="s">
        <v>261092</v>
      </c>
      <c r="E13068" t="s">
        <v>261209</v>
      </c>
      <c r="F13068" s="1">
        <v>4</v>
      </c>
      <c r="G13068" s="1" t="s">
        <v>61246</v>
      </c>
      <c r="H13068" s="1" t="s">
        <v>61247</v>
      </c>
      <c r="I13068" s="1" t="s">
        <v>61248</v>
      </c>
    </row>
    <row r="13069" spans="1:9" x14ac:dyDescent="0.2">
      <c r="A13069" s="1" t="s">
        <v>61249</v>
      </c>
      <c r="B13069" s="1" t="s">
        <v>61250</v>
      </c>
      <c r="C13069" s="1">
        <v>291419231</v>
      </c>
      <c r="D13069" t="s">
        <v>261092</v>
      </c>
      <c r="E13069" t="s">
        <v>261273</v>
      </c>
      <c r="F13069" s="1">
        <v>9</v>
      </c>
      <c r="G13069" s="1" t="s">
        <v>61251</v>
      </c>
      <c r="H13069" s="1" t="s">
        <v>61252</v>
      </c>
      <c r="I13069" s="1" t="s">
        <v>61253</v>
      </c>
    </row>
    <row r="13070" spans="1:9" x14ac:dyDescent="0.2">
      <c r="A13070" s="1" t="s">
        <v>61254</v>
      </c>
      <c r="B13070" s="1" t="s">
        <v>61255</v>
      </c>
      <c r="C13070" s="1">
        <v>290520996</v>
      </c>
      <c r="D13070" t="s">
        <v>261092</v>
      </c>
      <c r="E13070" t="s">
        <v>261273</v>
      </c>
      <c r="F13070" s="1">
        <v>30</v>
      </c>
      <c r="G13070" s="1" t="s">
        <v>61256</v>
      </c>
      <c r="H13070" s="1" t="s">
        <v>61257</v>
      </c>
      <c r="I13070" s="1" t="s">
        <v>61258</v>
      </c>
    </row>
    <row r="13071" spans="1:9" x14ac:dyDescent="0.2">
      <c r="A13071" s="1" t="s">
        <v>61259</v>
      </c>
      <c r="B13071" s="1" t="s">
        <v>61260</v>
      </c>
      <c r="C13071" s="1">
        <v>291063816</v>
      </c>
      <c r="D13071" t="s">
        <v>261092</v>
      </c>
      <c r="E13071" t="s">
        <v>261122</v>
      </c>
      <c r="F13071" s="1">
        <v>12</v>
      </c>
      <c r="G13071" s="1" t="s">
        <v>61261</v>
      </c>
      <c r="H13071" s="1" t="s">
        <v>61262</v>
      </c>
      <c r="I13071" s="1"/>
    </row>
    <row r="13072" spans="1:9" x14ac:dyDescent="0.2">
      <c r="A13072" s="1" t="s">
        <v>61263</v>
      </c>
      <c r="B13072" s="1" t="s">
        <v>61264</v>
      </c>
      <c r="C13072" s="1">
        <v>291064164</v>
      </c>
      <c r="D13072" t="s">
        <v>261092</v>
      </c>
      <c r="E13072" t="s">
        <v>261122</v>
      </c>
      <c r="F13072" s="1">
        <v>1</v>
      </c>
      <c r="G13072" s="1" t="s">
        <v>61265</v>
      </c>
      <c r="H13072" s="1" t="s">
        <v>61266</v>
      </c>
      <c r="I13072" s="1" t="s">
        <v>61267</v>
      </c>
    </row>
    <row r="13073" spans="1:9" x14ac:dyDescent="0.2">
      <c r="A13073" s="1" t="s">
        <v>61268</v>
      </c>
      <c r="B13073" s="1" t="s">
        <v>61269</v>
      </c>
      <c r="C13073" s="1">
        <v>290486865</v>
      </c>
      <c r="D13073" t="s">
        <v>261092</v>
      </c>
      <c r="E13073" t="s">
        <v>261273</v>
      </c>
      <c r="F13073" s="1">
        <v>44</v>
      </c>
      <c r="G13073" s="1" t="s">
        <v>61270</v>
      </c>
      <c r="H13073" s="1" t="s">
        <v>61271</v>
      </c>
      <c r="I13073" s="1" t="s">
        <v>61272</v>
      </c>
    </row>
    <row r="13074" spans="1:9" x14ac:dyDescent="0.2">
      <c r="A13074" s="1" t="s">
        <v>61273</v>
      </c>
      <c r="B13074" s="1" t="s">
        <v>61274</v>
      </c>
      <c r="C13074" s="1">
        <v>291063688</v>
      </c>
      <c r="D13074" t="s">
        <v>261092</v>
      </c>
      <c r="E13074" t="s">
        <v>261122</v>
      </c>
      <c r="F13074" s="1">
        <v>18</v>
      </c>
      <c r="G13074" s="1" t="s">
        <v>61275</v>
      </c>
      <c r="H13074" s="1" t="s">
        <v>61276</v>
      </c>
      <c r="I13074" s="1"/>
    </row>
    <row r="13075" spans="1:9" x14ac:dyDescent="0.2">
      <c r="A13075" s="1" t="s">
        <v>61277</v>
      </c>
      <c r="B13075" s="1" t="s">
        <v>61278</v>
      </c>
      <c r="C13075" s="1">
        <v>290488745</v>
      </c>
      <c r="D13075" t="s">
        <v>261092</v>
      </c>
      <c r="E13075" t="s">
        <v>261093</v>
      </c>
      <c r="F13075" s="1">
        <v>35</v>
      </c>
      <c r="G13075" s="1" t="s">
        <v>61279</v>
      </c>
      <c r="H13075" s="1" t="s">
        <v>61280</v>
      </c>
      <c r="I13075" s="1" t="s">
        <v>61281</v>
      </c>
    </row>
    <row r="13076" spans="1:9" x14ac:dyDescent="0.2">
      <c r="A13076" s="1" t="s">
        <v>61282</v>
      </c>
      <c r="B13076" s="1" t="s">
        <v>61283</v>
      </c>
      <c r="C13076" s="1">
        <v>291438431</v>
      </c>
      <c r="D13076" t="s">
        <v>261092</v>
      </c>
      <c r="E13076" t="s">
        <v>261145</v>
      </c>
      <c r="F13076" s="1">
        <v>3</v>
      </c>
      <c r="G13076" s="1" t="s">
        <v>61284</v>
      </c>
      <c r="H13076" s="1" t="s">
        <v>61285</v>
      </c>
      <c r="I13076" s="1" t="s">
        <v>61286</v>
      </c>
    </row>
    <row r="13077" spans="1:9" x14ac:dyDescent="0.2">
      <c r="A13077" s="1" t="s">
        <v>61287</v>
      </c>
      <c r="B13077" s="1" t="s">
        <v>61288</v>
      </c>
      <c r="C13077" s="1">
        <v>284199933</v>
      </c>
      <c r="D13077" t="s">
        <v>261092</v>
      </c>
      <c r="E13077" t="s">
        <v>261122</v>
      </c>
      <c r="F13077" s="1">
        <v>95</v>
      </c>
      <c r="G13077" s="1" t="s">
        <v>61289</v>
      </c>
      <c r="H13077" s="1" t="s">
        <v>61290</v>
      </c>
      <c r="I13077" s="1" t="s">
        <v>61291</v>
      </c>
    </row>
    <row r="13078" spans="1:9" x14ac:dyDescent="0.2">
      <c r="A13078" s="1" t="s">
        <v>61292</v>
      </c>
      <c r="B13078" s="1" t="s">
        <v>61293</v>
      </c>
      <c r="C13078" s="1">
        <v>290483690</v>
      </c>
      <c r="D13078" t="s">
        <v>261092</v>
      </c>
      <c r="E13078" t="s">
        <v>261186</v>
      </c>
      <c r="F13078" s="1">
        <v>5</v>
      </c>
      <c r="G13078" s="1"/>
      <c r="H13078" s="1" t="s">
        <v>61294</v>
      </c>
      <c r="I13078" s="1"/>
    </row>
    <row r="13079" spans="1:9" x14ac:dyDescent="0.2">
      <c r="A13079" s="1" t="s">
        <v>61295</v>
      </c>
      <c r="B13079" s="1" t="s">
        <v>61296</v>
      </c>
      <c r="C13079" s="1">
        <v>290482704</v>
      </c>
      <c r="D13079" t="s">
        <v>261092</v>
      </c>
      <c r="E13079" t="s">
        <v>261145</v>
      </c>
      <c r="F13079" s="1">
        <v>12</v>
      </c>
      <c r="G13079" s="1" t="s">
        <v>61297</v>
      </c>
      <c r="H13079" s="1" t="s">
        <v>61298</v>
      </c>
      <c r="I13079" s="1" t="s">
        <v>61299</v>
      </c>
    </row>
    <row r="13080" spans="1:9" x14ac:dyDescent="0.2">
      <c r="A13080" s="1" t="s">
        <v>61300</v>
      </c>
      <c r="B13080" s="1" t="s">
        <v>61301</v>
      </c>
      <c r="C13080" s="1">
        <v>290482691</v>
      </c>
      <c r="D13080" t="s">
        <v>263188</v>
      </c>
      <c r="E13080" t="s">
        <v>263189</v>
      </c>
      <c r="F13080" s="1">
        <v>59</v>
      </c>
      <c r="G13080" s="1" t="s">
        <v>61302</v>
      </c>
      <c r="H13080" s="1" t="s">
        <v>61303</v>
      </c>
      <c r="I13080" s="1" t="s">
        <v>61304</v>
      </c>
    </row>
    <row r="13081" spans="1:9" x14ac:dyDescent="0.2">
      <c r="A13081" s="1" t="s">
        <v>61305</v>
      </c>
      <c r="B13081" s="1" t="s">
        <v>61306</v>
      </c>
      <c r="C13081" s="1">
        <v>284200568</v>
      </c>
      <c r="D13081" t="s">
        <v>261092</v>
      </c>
      <c r="E13081" t="s">
        <v>261122</v>
      </c>
      <c r="F13081" s="1">
        <v>1</v>
      </c>
      <c r="G13081" s="1" t="s">
        <v>61307</v>
      </c>
      <c r="H13081" s="1" t="s">
        <v>61308</v>
      </c>
      <c r="I13081" s="1" t="s">
        <v>61309</v>
      </c>
    </row>
    <row r="13082" spans="1:9" x14ac:dyDescent="0.2">
      <c r="A13082" s="1" t="s">
        <v>61310</v>
      </c>
      <c r="B13082" s="1" t="s">
        <v>61311</v>
      </c>
      <c r="C13082" s="1">
        <v>291438471</v>
      </c>
      <c r="D13082" t="s">
        <v>261092</v>
      </c>
      <c r="E13082" t="s">
        <v>261295</v>
      </c>
      <c r="F13082" s="1">
        <v>59</v>
      </c>
      <c r="G13082" s="1" t="s">
        <v>61312</v>
      </c>
      <c r="H13082" s="1" t="s">
        <v>61313</v>
      </c>
      <c r="I13082" s="1" t="s">
        <v>61314</v>
      </c>
    </row>
    <row r="13083" spans="1:9" x14ac:dyDescent="0.2">
      <c r="A13083" s="1" t="s">
        <v>61315</v>
      </c>
      <c r="B13083" s="1" t="s">
        <v>61316</v>
      </c>
      <c r="C13083" s="1">
        <v>291438224</v>
      </c>
      <c r="D13083" t="s">
        <v>261092</v>
      </c>
      <c r="E13083" t="s">
        <v>261273</v>
      </c>
      <c r="F13083" s="1">
        <v>10</v>
      </c>
      <c r="G13083" s="1" t="s">
        <v>61317</v>
      </c>
      <c r="H13083" s="1" t="s">
        <v>61318</v>
      </c>
      <c r="I13083" s="1" t="s">
        <v>61319</v>
      </c>
    </row>
    <row r="13084" spans="1:9" x14ac:dyDescent="0.2">
      <c r="A13084" s="1" t="s">
        <v>61320</v>
      </c>
      <c r="B13084" s="1" t="s">
        <v>61321</v>
      </c>
      <c r="C13084" s="1">
        <v>291428038</v>
      </c>
      <c r="D13084" t="s">
        <v>261092</v>
      </c>
      <c r="E13084" t="s">
        <v>261273</v>
      </c>
      <c r="F13084" s="1">
        <v>1</v>
      </c>
      <c r="G13084" s="1" t="s">
        <v>61322</v>
      </c>
      <c r="H13084" s="1" t="s">
        <v>61323</v>
      </c>
      <c r="I13084" s="1"/>
    </row>
    <row r="13085" spans="1:9" x14ac:dyDescent="0.2">
      <c r="A13085" s="1" t="s">
        <v>61324</v>
      </c>
      <c r="B13085" s="1" t="s">
        <v>61325</v>
      </c>
      <c r="C13085" s="1">
        <v>290488713</v>
      </c>
      <c r="D13085" t="s">
        <v>261092</v>
      </c>
      <c r="E13085" t="s">
        <v>263059</v>
      </c>
      <c r="F13085" s="1">
        <v>2</v>
      </c>
      <c r="G13085" s="1" t="s">
        <v>61326</v>
      </c>
      <c r="H13085" s="1" t="s">
        <v>61327</v>
      </c>
      <c r="I13085" s="1"/>
    </row>
    <row r="13086" spans="1:9" x14ac:dyDescent="0.2">
      <c r="A13086" s="1" t="s">
        <v>61328</v>
      </c>
      <c r="B13086" s="1" t="s">
        <v>61329</v>
      </c>
      <c r="C13086" s="1">
        <v>291422836</v>
      </c>
      <c r="D13086" t="s">
        <v>263069</v>
      </c>
      <c r="E13086" t="s">
        <v>263142</v>
      </c>
      <c r="F13086" s="1">
        <v>17</v>
      </c>
      <c r="G13086" s="1" t="s">
        <v>61330</v>
      </c>
      <c r="H13086" s="1" t="s">
        <v>61331</v>
      </c>
      <c r="I13086" s="1"/>
    </row>
    <row r="13087" spans="1:9" x14ac:dyDescent="0.2">
      <c r="A13087" s="1" t="s">
        <v>61332</v>
      </c>
      <c r="B13087" s="1" t="s">
        <v>61333</v>
      </c>
      <c r="C13087" s="1">
        <v>291064213</v>
      </c>
      <c r="D13087" t="s">
        <v>261300</v>
      </c>
      <c r="E13087" t="s">
        <v>263190</v>
      </c>
      <c r="F13087" s="1">
        <v>40</v>
      </c>
      <c r="G13087" s="1" t="s">
        <v>61334</v>
      </c>
      <c r="H13087" s="1" t="s">
        <v>61335</v>
      </c>
      <c r="I13087" s="1"/>
    </row>
    <row r="13088" spans="1:9" x14ac:dyDescent="0.2">
      <c r="A13088" s="1" t="s">
        <v>61336</v>
      </c>
      <c r="B13088" s="1" t="s">
        <v>61337</v>
      </c>
      <c r="C13088" s="1">
        <v>289783464</v>
      </c>
      <c r="D13088" t="s">
        <v>261092</v>
      </c>
      <c r="E13088" t="s">
        <v>261122</v>
      </c>
      <c r="F13088" s="1">
        <v>2</v>
      </c>
      <c r="G13088" s="1" t="s">
        <v>61338</v>
      </c>
      <c r="H13088" s="1" t="s">
        <v>61339</v>
      </c>
      <c r="I13088" s="1"/>
    </row>
    <row r="13089" spans="1:9" x14ac:dyDescent="0.2">
      <c r="A13089" s="1" t="s">
        <v>61340</v>
      </c>
      <c r="B13089" s="1" t="s">
        <v>61341</v>
      </c>
      <c r="C13089" s="1">
        <v>289783466</v>
      </c>
      <c r="D13089" t="s">
        <v>261092</v>
      </c>
      <c r="E13089" t="s">
        <v>261122</v>
      </c>
      <c r="F13089" s="1">
        <v>1</v>
      </c>
      <c r="G13089" s="1"/>
      <c r="H13089" s="1" t="s">
        <v>61342</v>
      </c>
      <c r="I13089" s="1"/>
    </row>
    <row r="13090" spans="1:9" x14ac:dyDescent="0.2">
      <c r="A13090" s="1" t="s">
        <v>61343</v>
      </c>
      <c r="B13090" s="1" t="s">
        <v>61344</v>
      </c>
      <c r="C13090" s="1">
        <v>291034520</v>
      </c>
      <c r="D13090" t="s">
        <v>261092</v>
      </c>
      <c r="E13090" t="s">
        <v>263059</v>
      </c>
      <c r="F13090" s="1">
        <v>1</v>
      </c>
      <c r="G13090" s="1" t="s">
        <v>61345</v>
      </c>
      <c r="H13090" s="1" t="s">
        <v>61346</v>
      </c>
      <c r="I13090" s="1"/>
    </row>
    <row r="13091" spans="1:9" x14ac:dyDescent="0.2">
      <c r="A13091" s="1" t="s">
        <v>61347</v>
      </c>
      <c r="B13091" s="1" t="s">
        <v>61348</v>
      </c>
      <c r="C13091" s="1">
        <v>290487254</v>
      </c>
      <c r="D13091" t="s">
        <v>261092</v>
      </c>
      <c r="E13091" t="s">
        <v>261093</v>
      </c>
      <c r="F13091" s="1">
        <v>44</v>
      </c>
      <c r="G13091" s="1" t="s">
        <v>61349</v>
      </c>
      <c r="H13091" s="1" t="s">
        <v>61350</v>
      </c>
      <c r="I13091" s="1"/>
    </row>
    <row r="13092" spans="1:9" x14ac:dyDescent="0.2">
      <c r="A13092" s="1" t="s">
        <v>61351</v>
      </c>
      <c r="B13092" s="1" t="s">
        <v>61352</v>
      </c>
      <c r="C13092" s="1">
        <v>291443183</v>
      </c>
      <c r="D13092" t="s">
        <v>261092</v>
      </c>
      <c r="E13092" t="s">
        <v>261209</v>
      </c>
      <c r="F13092" s="1">
        <v>37</v>
      </c>
      <c r="G13092" s="1" t="s">
        <v>61353</v>
      </c>
      <c r="H13092" s="1" t="s">
        <v>61354</v>
      </c>
      <c r="I13092" s="1" t="s">
        <v>61355</v>
      </c>
    </row>
    <row r="13093" spans="1:9" x14ac:dyDescent="0.2">
      <c r="A13093" s="1" t="s">
        <v>61356</v>
      </c>
      <c r="B13093" s="1" t="s">
        <v>61357</v>
      </c>
      <c r="C13093" s="1">
        <v>291063900</v>
      </c>
      <c r="D13093" t="s">
        <v>261092</v>
      </c>
      <c r="E13093" t="s">
        <v>261122</v>
      </c>
      <c r="F13093" s="1">
        <v>89</v>
      </c>
      <c r="G13093" s="1" t="s">
        <v>61358</v>
      </c>
      <c r="H13093" s="1" t="s">
        <v>61359</v>
      </c>
      <c r="I13093" s="1" t="s">
        <v>61360</v>
      </c>
    </row>
    <row r="13094" spans="1:9" x14ac:dyDescent="0.2">
      <c r="A13094" s="1" t="s">
        <v>61361</v>
      </c>
      <c r="B13094" s="1" t="s">
        <v>61362</v>
      </c>
      <c r="C13094" s="1">
        <v>284200283</v>
      </c>
      <c r="D13094" t="s">
        <v>261092</v>
      </c>
      <c r="E13094" t="s">
        <v>263074</v>
      </c>
      <c r="F13094" s="1">
        <v>9</v>
      </c>
      <c r="G13094" s="1" t="s">
        <v>61363</v>
      </c>
      <c r="H13094" s="1" t="s">
        <v>61364</v>
      </c>
      <c r="I13094" s="1"/>
    </row>
    <row r="13095" spans="1:9" x14ac:dyDescent="0.2">
      <c r="A13095" s="1" t="s">
        <v>61365</v>
      </c>
      <c r="B13095" s="1" t="s">
        <v>61366</v>
      </c>
      <c r="C13095" s="1">
        <v>290520957</v>
      </c>
      <c r="D13095" t="s">
        <v>261092</v>
      </c>
      <c r="E13095" t="s">
        <v>261122</v>
      </c>
      <c r="F13095" s="1">
        <v>122</v>
      </c>
      <c r="G13095" s="1" t="s">
        <v>61367</v>
      </c>
      <c r="H13095" s="1" t="s">
        <v>61368</v>
      </c>
      <c r="I13095" s="1"/>
    </row>
    <row r="13096" spans="1:9" x14ac:dyDescent="0.2">
      <c r="A13096" s="1" t="s">
        <v>61369</v>
      </c>
      <c r="B13096" s="1" t="s">
        <v>61370</v>
      </c>
      <c r="C13096" s="1">
        <v>290521317</v>
      </c>
      <c r="D13096" t="s">
        <v>261092</v>
      </c>
      <c r="E13096" t="s">
        <v>261093</v>
      </c>
      <c r="F13096" s="1">
        <v>8</v>
      </c>
      <c r="G13096" s="1" t="s">
        <v>61371</v>
      </c>
      <c r="H13096" s="1" t="s">
        <v>61372</v>
      </c>
      <c r="I13096" s="1"/>
    </row>
    <row r="13097" spans="1:9" x14ac:dyDescent="0.2">
      <c r="A13097" s="1" t="s">
        <v>61373</v>
      </c>
      <c r="B13097" s="1" t="s">
        <v>61374</v>
      </c>
      <c r="C13097" s="1">
        <v>291063904</v>
      </c>
      <c r="D13097" t="s">
        <v>261092</v>
      </c>
      <c r="E13097" t="s">
        <v>261122</v>
      </c>
      <c r="F13097" s="1">
        <v>8</v>
      </c>
      <c r="G13097" s="1" t="s">
        <v>61375</v>
      </c>
      <c r="H13097" s="1" t="s">
        <v>61376</v>
      </c>
      <c r="I13097" s="1"/>
    </row>
    <row r="13098" spans="1:9" x14ac:dyDescent="0.2">
      <c r="A13098" s="1" t="s">
        <v>61377</v>
      </c>
      <c r="B13098" s="1" t="s">
        <v>61378</v>
      </c>
      <c r="C13098" s="1">
        <v>290525662</v>
      </c>
      <c r="D13098" t="s">
        <v>261092</v>
      </c>
      <c r="E13098" t="s">
        <v>263059</v>
      </c>
      <c r="F13098" s="1">
        <v>20</v>
      </c>
      <c r="G13098" s="1" t="s">
        <v>61379</v>
      </c>
      <c r="H13098" s="1" t="s">
        <v>61380</v>
      </c>
      <c r="I13098" s="1"/>
    </row>
    <row r="13099" spans="1:9" x14ac:dyDescent="0.2">
      <c r="A13099" s="1" t="s">
        <v>61381</v>
      </c>
      <c r="B13099" s="1" t="s">
        <v>61382</v>
      </c>
      <c r="C13099" s="1">
        <v>290520719</v>
      </c>
      <c r="D13099" t="s">
        <v>261092</v>
      </c>
      <c r="E13099" t="s">
        <v>261122</v>
      </c>
      <c r="F13099" s="1">
        <v>61</v>
      </c>
      <c r="G13099" s="1" t="s">
        <v>61383</v>
      </c>
      <c r="H13099" s="1" t="s">
        <v>61384</v>
      </c>
      <c r="I13099" s="1" t="s">
        <v>61385</v>
      </c>
    </row>
    <row r="13100" spans="1:9" x14ac:dyDescent="0.2">
      <c r="A13100" s="1" t="s">
        <v>61386</v>
      </c>
      <c r="B13100" s="1" t="s">
        <v>61387</v>
      </c>
      <c r="C13100" s="1">
        <v>284200365</v>
      </c>
      <c r="D13100" t="s">
        <v>261092</v>
      </c>
      <c r="E13100" t="s">
        <v>261186</v>
      </c>
      <c r="F13100" s="1">
        <v>10</v>
      </c>
      <c r="G13100" s="1" t="s">
        <v>61388</v>
      </c>
      <c r="H13100" s="1" t="s">
        <v>61389</v>
      </c>
      <c r="I13100" s="1" t="s">
        <v>61390</v>
      </c>
    </row>
    <row r="13101" spans="1:9" x14ac:dyDescent="0.2">
      <c r="A13101" s="1" t="s">
        <v>61391</v>
      </c>
      <c r="B13101" s="1" t="s">
        <v>61392</v>
      </c>
      <c r="C13101" s="1">
        <v>291427258</v>
      </c>
      <c r="D13101" t="s">
        <v>261092</v>
      </c>
      <c r="E13101" t="s">
        <v>263066</v>
      </c>
      <c r="F13101" s="1">
        <v>2</v>
      </c>
      <c r="G13101" s="1" t="s">
        <v>61393</v>
      </c>
      <c r="H13101" s="1" t="s">
        <v>61394</v>
      </c>
      <c r="I13101" s="1"/>
    </row>
    <row r="13102" spans="1:9" x14ac:dyDescent="0.2">
      <c r="A13102" s="1" t="s">
        <v>61395</v>
      </c>
      <c r="B13102" s="1" t="s">
        <v>61396</v>
      </c>
      <c r="C13102" s="1">
        <v>289783469</v>
      </c>
      <c r="D13102" t="s">
        <v>261092</v>
      </c>
      <c r="E13102" t="s">
        <v>261122</v>
      </c>
      <c r="F13102" s="1">
        <v>3</v>
      </c>
      <c r="G13102" s="1" t="s">
        <v>61397</v>
      </c>
      <c r="H13102" s="1" t="s">
        <v>61398</v>
      </c>
      <c r="I13102" s="1"/>
    </row>
    <row r="13103" spans="1:9" x14ac:dyDescent="0.2">
      <c r="A13103" s="1" t="s">
        <v>61399</v>
      </c>
      <c r="B13103" s="1" t="s">
        <v>61400</v>
      </c>
      <c r="C13103" s="1">
        <v>291063737</v>
      </c>
      <c r="D13103" t="s">
        <v>261092</v>
      </c>
      <c r="E13103" t="s">
        <v>261122</v>
      </c>
      <c r="F13103" s="1">
        <v>14</v>
      </c>
      <c r="G13103" s="1" t="s">
        <v>61401</v>
      </c>
      <c r="H13103" s="1" t="s">
        <v>61402</v>
      </c>
      <c r="I13103" s="1"/>
    </row>
    <row r="13104" spans="1:9" x14ac:dyDescent="0.2">
      <c r="A13104" s="1" t="s">
        <v>61403</v>
      </c>
      <c r="B13104" s="1" t="s">
        <v>61404</v>
      </c>
      <c r="C13104" s="1">
        <v>285396418</v>
      </c>
      <c r="D13104" t="s">
        <v>261092</v>
      </c>
      <c r="E13104" t="s">
        <v>263059</v>
      </c>
      <c r="F13104" s="1">
        <v>47</v>
      </c>
      <c r="G13104" s="1" t="s">
        <v>61405</v>
      </c>
      <c r="H13104" s="1" t="s">
        <v>61406</v>
      </c>
      <c r="I13104" s="1"/>
    </row>
    <row r="13105" spans="1:9" x14ac:dyDescent="0.2">
      <c r="A13105" s="1" t="s">
        <v>61407</v>
      </c>
      <c r="B13105" s="1" t="s">
        <v>61408</v>
      </c>
      <c r="C13105" s="1">
        <v>284199810</v>
      </c>
      <c r="D13105" t="s">
        <v>261092</v>
      </c>
      <c r="E13105" t="s">
        <v>261122</v>
      </c>
      <c r="F13105" s="1">
        <v>1723</v>
      </c>
      <c r="G13105" s="1" t="s">
        <v>61409</v>
      </c>
      <c r="H13105" s="1" t="s">
        <v>61410</v>
      </c>
      <c r="I13105" s="1"/>
    </row>
    <row r="13106" spans="1:9" x14ac:dyDescent="0.2">
      <c r="A13106" s="1" t="s">
        <v>61411</v>
      </c>
      <c r="B13106" s="1" t="s">
        <v>61412</v>
      </c>
      <c r="C13106" s="1">
        <v>289783474</v>
      </c>
      <c r="D13106" t="s">
        <v>261092</v>
      </c>
      <c r="E13106" t="s">
        <v>261122</v>
      </c>
      <c r="F13106" s="1">
        <v>6</v>
      </c>
      <c r="G13106" s="1" t="s">
        <v>61413</v>
      </c>
      <c r="H13106" s="1" t="s">
        <v>61414</v>
      </c>
      <c r="I13106" s="1"/>
    </row>
    <row r="13107" spans="1:9" x14ac:dyDescent="0.2">
      <c r="A13107" s="1" t="s">
        <v>61415</v>
      </c>
      <c r="B13107" s="1" t="s">
        <v>61416</v>
      </c>
      <c r="C13107" s="1">
        <v>290526397</v>
      </c>
      <c r="D13107" t="s">
        <v>261092</v>
      </c>
      <c r="E13107" t="s">
        <v>261273</v>
      </c>
      <c r="F13107" s="1">
        <v>6</v>
      </c>
      <c r="G13107" s="1" t="s">
        <v>61417</v>
      </c>
      <c r="H13107" s="1" t="s">
        <v>61418</v>
      </c>
      <c r="I13107" s="1" t="s">
        <v>61419</v>
      </c>
    </row>
    <row r="13108" spans="1:9" x14ac:dyDescent="0.2">
      <c r="A13108" s="1" t="s">
        <v>61420</v>
      </c>
      <c r="B13108" s="1" t="s">
        <v>61421</v>
      </c>
      <c r="C13108" s="1">
        <v>290829104</v>
      </c>
      <c r="D13108" t="s">
        <v>263081</v>
      </c>
      <c r="E13108" t="s">
        <v>263177</v>
      </c>
      <c r="F13108" s="1">
        <v>2</v>
      </c>
      <c r="G13108" s="1" t="s">
        <v>61422</v>
      </c>
      <c r="H13108" s="1" t="s">
        <v>61423</v>
      </c>
      <c r="I13108" s="1" t="s">
        <v>61424</v>
      </c>
    </row>
    <row r="13109" spans="1:9" x14ac:dyDescent="0.2">
      <c r="A13109" s="1" t="s">
        <v>61425</v>
      </c>
      <c r="B13109" s="1" t="s">
        <v>61426</v>
      </c>
      <c r="C13109" s="1">
        <v>291063894</v>
      </c>
      <c r="D13109" t="s">
        <v>261092</v>
      </c>
      <c r="E13109" t="s">
        <v>261122</v>
      </c>
      <c r="F13109" s="1">
        <v>9</v>
      </c>
      <c r="G13109" s="1" t="s">
        <v>61427</v>
      </c>
      <c r="H13109" s="1" t="s">
        <v>61428</v>
      </c>
      <c r="I13109" s="1" t="s">
        <v>61429</v>
      </c>
    </row>
    <row r="13110" spans="1:9" x14ac:dyDescent="0.2">
      <c r="A13110" s="1" t="s">
        <v>61430</v>
      </c>
      <c r="B13110" s="1" t="s">
        <v>61431</v>
      </c>
      <c r="C13110" s="1">
        <v>284200831</v>
      </c>
      <c r="D13110" t="s">
        <v>261092</v>
      </c>
      <c r="E13110" t="s">
        <v>261122</v>
      </c>
      <c r="F13110" s="1">
        <v>4</v>
      </c>
      <c r="G13110" s="1" t="s">
        <v>61432</v>
      </c>
      <c r="H13110" s="1" t="s">
        <v>61433</v>
      </c>
      <c r="I13110" s="1"/>
    </row>
    <row r="13111" spans="1:9" x14ac:dyDescent="0.2">
      <c r="A13111" s="1" t="s">
        <v>61434</v>
      </c>
      <c r="B13111" s="1" t="s">
        <v>61435</v>
      </c>
      <c r="C13111" s="1">
        <v>290483577</v>
      </c>
      <c r="D13111" t="s">
        <v>263081</v>
      </c>
      <c r="E13111" t="s">
        <v>263082</v>
      </c>
      <c r="F13111" s="1">
        <v>46</v>
      </c>
      <c r="G13111" s="1" t="s">
        <v>61436</v>
      </c>
      <c r="H13111" s="1" t="s">
        <v>61437</v>
      </c>
      <c r="I13111" s="1" t="s">
        <v>61438</v>
      </c>
    </row>
    <row r="13112" spans="1:9" x14ac:dyDescent="0.2">
      <c r="A13112" s="1" t="s">
        <v>61439</v>
      </c>
      <c r="B13112" s="1" t="s">
        <v>61440</v>
      </c>
      <c r="C13112" s="1">
        <v>291063601</v>
      </c>
      <c r="D13112" t="s">
        <v>261092</v>
      </c>
      <c r="E13112" t="s">
        <v>261122</v>
      </c>
      <c r="F13112" s="1">
        <v>27</v>
      </c>
      <c r="G13112" s="1" t="s">
        <v>61441</v>
      </c>
      <c r="H13112" s="1" t="s">
        <v>61442</v>
      </c>
      <c r="I13112" s="1" t="s">
        <v>61443</v>
      </c>
    </row>
    <row r="13113" spans="1:9" x14ac:dyDescent="0.2">
      <c r="A13113" s="1" t="s">
        <v>61444</v>
      </c>
      <c r="B13113" s="1" t="s">
        <v>61445</v>
      </c>
      <c r="C13113" s="1">
        <v>290487001</v>
      </c>
      <c r="D13113" t="s">
        <v>261092</v>
      </c>
      <c r="E13113" t="s">
        <v>261145</v>
      </c>
      <c r="F13113" s="1">
        <v>65</v>
      </c>
      <c r="G13113" s="1" t="s">
        <v>61446</v>
      </c>
      <c r="H13113" s="1" t="s">
        <v>61447</v>
      </c>
      <c r="I13113" s="1" t="s">
        <v>61448</v>
      </c>
    </row>
    <row r="13114" spans="1:9" x14ac:dyDescent="0.2">
      <c r="A13114" s="1" t="s">
        <v>61449</v>
      </c>
      <c r="B13114" s="1" t="s">
        <v>61450</v>
      </c>
      <c r="C13114" s="1">
        <v>290483880</v>
      </c>
      <c r="D13114" t="s">
        <v>261092</v>
      </c>
      <c r="E13114" t="s">
        <v>261320</v>
      </c>
      <c r="F13114" s="1">
        <v>4</v>
      </c>
      <c r="G13114" s="1" t="s">
        <v>61451</v>
      </c>
      <c r="H13114" s="1" t="s">
        <v>61452</v>
      </c>
      <c r="I13114" s="1"/>
    </row>
    <row r="13115" spans="1:9" x14ac:dyDescent="0.2">
      <c r="A13115" s="1" t="s">
        <v>61453</v>
      </c>
      <c r="B13115" s="1" t="s">
        <v>61454</v>
      </c>
      <c r="C13115" s="1">
        <v>291435386</v>
      </c>
      <c r="D13115" t="s">
        <v>261092</v>
      </c>
      <c r="E13115" t="s">
        <v>261145</v>
      </c>
      <c r="F13115" s="1">
        <v>32</v>
      </c>
      <c r="G13115" s="1" t="s">
        <v>61455</v>
      </c>
      <c r="H13115" s="1" t="s">
        <v>61456</v>
      </c>
      <c r="I13115" s="1" t="s">
        <v>61457</v>
      </c>
    </row>
    <row r="13116" spans="1:9" x14ac:dyDescent="0.2">
      <c r="A13116" s="1" t="s">
        <v>61458</v>
      </c>
      <c r="B13116" s="1" t="s">
        <v>61459</v>
      </c>
      <c r="C13116" s="1">
        <v>291414923</v>
      </c>
      <c r="D13116" t="s">
        <v>263191</v>
      </c>
      <c r="E13116" t="s">
        <v>263192</v>
      </c>
      <c r="F13116" s="1">
        <v>941</v>
      </c>
      <c r="G13116" s="1" t="s">
        <v>61460</v>
      </c>
      <c r="H13116" s="1" t="s">
        <v>61461</v>
      </c>
      <c r="I13116" s="1" t="s">
        <v>61462</v>
      </c>
    </row>
    <row r="13117" spans="1:9" x14ac:dyDescent="0.2">
      <c r="A13117" s="1" t="s">
        <v>61463</v>
      </c>
      <c r="B13117" s="1" t="s">
        <v>61464</v>
      </c>
      <c r="C13117" s="1">
        <v>291440408</v>
      </c>
      <c r="D13117" t="s">
        <v>263093</v>
      </c>
      <c r="E13117" t="s">
        <v>263193</v>
      </c>
      <c r="F13117" s="1">
        <v>2</v>
      </c>
      <c r="G13117" s="1" t="s">
        <v>61465</v>
      </c>
      <c r="H13117" s="1" t="s">
        <v>61466</v>
      </c>
      <c r="I13117" s="1" t="s">
        <v>61467</v>
      </c>
    </row>
    <row r="13118" spans="1:9" x14ac:dyDescent="0.2">
      <c r="A13118" s="1" t="s">
        <v>61468</v>
      </c>
      <c r="B13118" s="1" t="s">
        <v>61469</v>
      </c>
      <c r="C13118" s="1">
        <v>290483698</v>
      </c>
      <c r="D13118" t="s">
        <v>261092</v>
      </c>
      <c r="E13118" t="s">
        <v>261122</v>
      </c>
      <c r="F13118" s="1">
        <v>15</v>
      </c>
      <c r="G13118" s="1" t="s">
        <v>61470</v>
      </c>
      <c r="H13118" s="1" t="s">
        <v>61471</v>
      </c>
      <c r="I13118" s="1" t="s">
        <v>61472</v>
      </c>
    </row>
    <row r="13119" spans="1:9" x14ac:dyDescent="0.2">
      <c r="A13119" s="1" t="s">
        <v>61473</v>
      </c>
      <c r="B13119" s="1" t="s">
        <v>61474</v>
      </c>
      <c r="C13119" s="1">
        <v>291431886</v>
      </c>
      <c r="D13119" t="s">
        <v>261092</v>
      </c>
      <c r="E13119" t="s">
        <v>263066</v>
      </c>
      <c r="F13119" s="1">
        <v>46</v>
      </c>
      <c r="G13119" s="1" t="s">
        <v>61475</v>
      </c>
      <c r="H13119" s="1" t="s">
        <v>61476</v>
      </c>
      <c r="I13119" s="1"/>
    </row>
    <row r="13120" spans="1:9" x14ac:dyDescent="0.2">
      <c r="A13120" s="1" t="s">
        <v>61477</v>
      </c>
      <c r="B13120" s="1" t="s">
        <v>61478</v>
      </c>
      <c r="C13120" s="1">
        <v>290483448</v>
      </c>
      <c r="D13120" t="s">
        <v>261092</v>
      </c>
      <c r="E13120" t="s">
        <v>261320</v>
      </c>
      <c r="F13120" s="1">
        <v>86</v>
      </c>
      <c r="G13120" s="1" t="s">
        <v>61479</v>
      </c>
      <c r="H13120" s="1" t="s">
        <v>61480</v>
      </c>
      <c r="I13120" s="1"/>
    </row>
    <row r="13121" spans="1:9" x14ac:dyDescent="0.2">
      <c r="A13121" s="1" t="s">
        <v>12071</v>
      </c>
      <c r="B13121" s="1" t="s">
        <v>61481</v>
      </c>
      <c r="C13121" s="1">
        <v>125395683</v>
      </c>
      <c r="D13121" t="s">
        <v>261092</v>
      </c>
      <c r="E13121" t="s">
        <v>263059</v>
      </c>
      <c r="F13121" s="1">
        <v>3098</v>
      </c>
      <c r="G13121" s="1" t="s">
        <v>61482</v>
      </c>
      <c r="H13121" s="1" t="s">
        <v>61483</v>
      </c>
      <c r="I13121" s="1" t="s">
        <v>61484</v>
      </c>
    </row>
    <row r="13122" spans="1:9" x14ac:dyDescent="0.2">
      <c r="A13122" s="1" t="s">
        <v>61485</v>
      </c>
      <c r="B13122" s="1" t="s">
        <v>61486</v>
      </c>
      <c r="C13122" s="1">
        <v>290491863</v>
      </c>
      <c r="D13122" t="s">
        <v>261092</v>
      </c>
      <c r="E13122" t="s">
        <v>261273</v>
      </c>
      <c r="F13122" s="1">
        <v>1</v>
      </c>
      <c r="G13122" s="1" t="s">
        <v>61487</v>
      </c>
      <c r="H13122" s="1" t="s">
        <v>61488</v>
      </c>
      <c r="I13122" s="1"/>
    </row>
    <row r="13123" spans="1:9" x14ac:dyDescent="0.2">
      <c r="A13123" s="1" t="s">
        <v>61489</v>
      </c>
      <c r="B13123" s="1" t="s">
        <v>61490</v>
      </c>
      <c r="C13123" s="1">
        <v>291063632</v>
      </c>
      <c r="D13123" t="s">
        <v>261092</v>
      </c>
      <c r="E13123" t="s">
        <v>261122</v>
      </c>
      <c r="F13123" s="1">
        <v>6</v>
      </c>
      <c r="G13123" s="1" t="s">
        <v>61491</v>
      </c>
      <c r="H13123" s="1" t="s">
        <v>61492</v>
      </c>
      <c r="I13123" s="1"/>
    </row>
    <row r="13124" spans="1:9" x14ac:dyDescent="0.2">
      <c r="A13124" s="1" t="s">
        <v>61493</v>
      </c>
      <c r="B13124" s="1" t="s">
        <v>61494</v>
      </c>
      <c r="C13124" s="1">
        <v>284200802</v>
      </c>
      <c r="D13124" t="s">
        <v>261092</v>
      </c>
      <c r="E13124" t="s">
        <v>261122</v>
      </c>
      <c r="F13124" s="1">
        <v>7</v>
      </c>
      <c r="G13124" s="1" t="s">
        <v>61495</v>
      </c>
      <c r="H13124" s="1" t="s">
        <v>61496</v>
      </c>
      <c r="I13124" s="1"/>
    </row>
    <row r="13125" spans="1:9" x14ac:dyDescent="0.2">
      <c r="A13125" s="1" t="s">
        <v>61497</v>
      </c>
      <c r="B13125" s="1" t="s">
        <v>61498</v>
      </c>
      <c r="C13125" s="1">
        <v>284200639</v>
      </c>
      <c r="D13125" t="s">
        <v>261092</v>
      </c>
      <c r="E13125" t="s">
        <v>261122</v>
      </c>
      <c r="F13125" s="1">
        <v>2</v>
      </c>
      <c r="G13125" s="1" t="s">
        <v>61499</v>
      </c>
      <c r="H13125" s="1" t="s">
        <v>61500</v>
      </c>
      <c r="I13125" s="1" t="s">
        <v>61501</v>
      </c>
    </row>
    <row r="13126" spans="1:9" x14ac:dyDescent="0.2">
      <c r="A13126" s="1" t="s">
        <v>61502</v>
      </c>
      <c r="B13126" s="1" t="s">
        <v>61503</v>
      </c>
      <c r="C13126" s="1">
        <v>290486015</v>
      </c>
      <c r="D13126" t="s">
        <v>261092</v>
      </c>
      <c r="E13126" t="s">
        <v>261295</v>
      </c>
      <c r="F13126" s="1">
        <v>7</v>
      </c>
      <c r="G13126" s="1" t="s">
        <v>61504</v>
      </c>
      <c r="H13126" s="1" t="s">
        <v>61505</v>
      </c>
      <c r="I13126" s="1" t="s">
        <v>61506</v>
      </c>
    </row>
    <row r="13127" spans="1:9" x14ac:dyDescent="0.2">
      <c r="A13127" s="1" t="s">
        <v>61507</v>
      </c>
      <c r="B13127" s="1" t="s">
        <v>61508</v>
      </c>
      <c r="C13127" s="1">
        <v>291418542</v>
      </c>
      <c r="D13127" t="s">
        <v>263093</v>
      </c>
      <c r="E13127" t="s">
        <v>263194</v>
      </c>
      <c r="F13127" s="1">
        <v>190</v>
      </c>
      <c r="G13127" s="1" t="s">
        <v>61509</v>
      </c>
      <c r="H13127" s="1" t="s">
        <v>61510</v>
      </c>
      <c r="I13127" s="1" t="s">
        <v>61511</v>
      </c>
    </row>
    <row r="13128" spans="1:9" x14ac:dyDescent="0.2">
      <c r="A13128" s="1" t="s">
        <v>61512</v>
      </c>
      <c r="B13128" s="1" t="s">
        <v>61513</v>
      </c>
      <c r="C13128" s="1">
        <v>291064209</v>
      </c>
      <c r="D13128" t="s">
        <v>261092</v>
      </c>
      <c r="E13128" t="s">
        <v>261122</v>
      </c>
      <c r="F13128" s="1">
        <v>1100</v>
      </c>
      <c r="G13128" s="1" t="s">
        <v>61514</v>
      </c>
      <c r="H13128" s="1" t="s">
        <v>61515</v>
      </c>
      <c r="I13128" s="1" t="s">
        <v>61516</v>
      </c>
    </row>
    <row r="13129" spans="1:9" x14ac:dyDescent="0.2">
      <c r="A13129" s="1" t="s">
        <v>61517</v>
      </c>
      <c r="B13129" s="1" t="s">
        <v>61518</v>
      </c>
      <c r="C13129" s="1">
        <v>290488253</v>
      </c>
      <c r="D13129" t="s">
        <v>261092</v>
      </c>
      <c r="E13129" t="s">
        <v>263059</v>
      </c>
      <c r="F13129" s="1">
        <v>1</v>
      </c>
      <c r="G13129" s="1" t="s">
        <v>61519</v>
      </c>
      <c r="H13129" s="1" t="s">
        <v>61520</v>
      </c>
      <c r="I13129" s="1" t="s">
        <v>61521</v>
      </c>
    </row>
    <row r="13130" spans="1:9" x14ac:dyDescent="0.2">
      <c r="A13130" s="1" t="s">
        <v>61522</v>
      </c>
      <c r="B13130" s="1" t="s">
        <v>61523</v>
      </c>
      <c r="C13130" s="1">
        <v>285397189</v>
      </c>
      <c r="D13130" t="s">
        <v>261092</v>
      </c>
      <c r="E13130" t="s">
        <v>261122</v>
      </c>
      <c r="F13130" s="1">
        <v>86</v>
      </c>
      <c r="G13130" s="1" t="s">
        <v>61524</v>
      </c>
      <c r="H13130" s="1" t="s">
        <v>61525</v>
      </c>
      <c r="I13130" s="1"/>
    </row>
    <row r="13131" spans="1:9" x14ac:dyDescent="0.2">
      <c r="A13131" s="1" t="s">
        <v>61526</v>
      </c>
      <c r="B13131" s="1" t="s">
        <v>61527</v>
      </c>
      <c r="C13131" s="1">
        <v>290481806</v>
      </c>
      <c r="D13131" t="s">
        <v>261092</v>
      </c>
      <c r="E13131" t="s">
        <v>261273</v>
      </c>
      <c r="F13131" s="1">
        <v>14</v>
      </c>
      <c r="G13131" s="1" t="s">
        <v>61528</v>
      </c>
      <c r="H13131" s="1" t="s">
        <v>61529</v>
      </c>
      <c r="I13131" s="1" t="s">
        <v>61530</v>
      </c>
    </row>
    <row r="13132" spans="1:9" x14ac:dyDescent="0.2">
      <c r="A13132" s="1" t="s">
        <v>61531</v>
      </c>
      <c r="B13132" s="1" t="s">
        <v>61532</v>
      </c>
      <c r="C13132" s="1">
        <v>291445522</v>
      </c>
      <c r="D13132" t="s">
        <v>263086</v>
      </c>
      <c r="E13132" t="s">
        <v>263195</v>
      </c>
      <c r="F13132" s="1">
        <v>211</v>
      </c>
      <c r="G13132" s="1" t="s">
        <v>61533</v>
      </c>
      <c r="H13132" s="1" t="s">
        <v>61534</v>
      </c>
      <c r="I13132" s="1"/>
    </row>
    <row r="13133" spans="1:9" x14ac:dyDescent="0.2">
      <c r="A13133" s="1" t="s">
        <v>61535</v>
      </c>
      <c r="B13133" s="1" t="s">
        <v>61536</v>
      </c>
      <c r="C13133" s="1">
        <v>284128721</v>
      </c>
      <c r="D13133" t="s">
        <v>261092</v>
      </c>
      <c r="E13133" t="s">
        <v>261145</v>
      </c>
      <c r="F13133" s="1">
        <v>209</v>
      </c>
      <c r="G13133" s="1" t="s">
        <v>61537</v>
      </c>
      <c r="H13133" s="1" t="s">
        <v>61538</v>
      </c>
      <c r="I13133" s="1" t="s">
        <v>61539</v>
      </c>
    </row>
    <row r="13134" spans="1:9" x14ac:dyDescent="0.2">
      <c r="A13134" s="1" t="s">
        <v>61540</v>
      </c>
      <c r="B13134" s="1" t="s">
        <v>61541</v>
      </c>
      <c r="C13134" s="1">
        <v>290486335</v>
      </c>
      <c r="D13134" t="s">
        <v>261300</v>
      </c>
      <c r="E13134" t="s">
        <v>263196</v>
      </c>
      <c r="F13134" s="1">
        <v>43</v>
      </c>
      <c r="G13134" s="1" t="s">
        <v>61542</v>
      </c>
      <c r="H13134" s="1" t="s">
        <v>61543</v>
      </c>
      <c r="I13134" s="1" t="s">
        <v>61544</v>
      </c>
    </row>
    <row r="13135" spans="1:9" x14ac:dyDescent="0.2">
      <c r="A13135" s="1" t="s">
        <v>61545</v>
      </c>
      <c r="B13135" s="1" t="s">
        <v>61546</v>
      </c>
      <c r="C13135" s="1">
        <v>284200472</v>
      </c>
      <c r="D13135" t="s">
        <v>261092</v>
      </c>
      <c r="E13135" t="s">
        <v>261122</v>
      </c>
      <c r="F13135" s="1">
        <v>4</v>
      </c>
      <c r="G13135" s="1" t="s">
        <v>61547</v>
      </c>
      <c r="H13135" s="1" t="s">
        <v>61548</v>
      </c>
      <c r="I13135" s="1" t="s">
        <v>61549</v>
      </c>
    </row>
    <row r="13136" spans="1:9" x14ac:dyDescent="0.2">
      <c r="A13136" s="1" t="s">
        <v>61550</v>
      </c>
      <c r="B13136" s="1" t="s">
        <v>61551</v>
      </c>
      <c r="C13136" s="1">
        <v>290526037</v>
      </c>
      <c r="D13136" t="s">
        <v>261092</v>
      </c>
      <c r="E13136" t="s">
        <v>261295</v>
      </c>
      <c r="F13136" s="1">
        <v>3</v>
      </c>
      <c r="G13136" s="1" t="s">
        <v>61552</v>
      </c>
      <c r="H13136" s="1" t="s">
        <v>61553</v>
      </c>
      <c r="I13136" s="1"/>
    </row>
    <row r="13137" spans="1:9" x14ac:dyDescent="0.2">
      <c r="A13137" s="1" t="s">
        <v>61554</v>
      </c>
      <c r="B13137" s="1" t="s">
        <v>61555</v>
      </c>
      <c r="C13137" s="1">
        <v>291415624</v>
      </c>
      <c r="D13137" t="s">
        <v>263197</v>
      </c>
      <c r="E13137" t="s">
        <v>263198</v>
      </c>
      <c r="F13137" s="1">
        <v>8</v>
      </c>
      <c r="G13137" s="1" t="s">
        <v>61556</v>
      </c>
      <c r="H13137" s="1" t="s">
        <v>61557</v>
      </c>
      <c r="I13137" s="1"/>
    </row>
    <row r="13138" spans="1:9" x14ac:dyDescent="0.2">
      <c r="A13138" s="1" t="s">
        <v>61558</v>
      </c>
      <c r="B13138" s="1" t="s">
        <v>61559</v>
      </c>
      <c r="C13138" s="1">
        <v>291063608</v>
      </c>
      <c r="D13138" t="s">
        <v>261092</v>
      </c>
      <c r="E13138" t="s">
        <v>261122</v>
      </c>
      <c r="F13138" s="1">
        <v>4</v>
      </c>
      <c r="G13138" s="1" t="s">
        <v>61560</v>
      </c>
      <c r="H13138" s="1" t="s">
        <v>61561</v>
      </c>
      <c r="I13138" s="1" t="s">
        <v>61562</v>
      </c>
    </row>
    <row r="13139" spans="1:9" x14ac:dyDescent="0.2">
      <c r="A13139" s="1" t="s">
        <v>61563</v>
      </c>
      <c r="B13139" s="1" t="s">
        <v>61564</v>
      </c>
      <c r="C13139" s="1">
        <v>290524306</v>
      </c>
      <c r="D13139" t="s">
        <v>261092</v>
      </c>
      <c r="E13139" t="s">
        <v>263067</v>
      </c>
      <c r="F13139" s="1">
        <v>4</v>
      </c>
      <c r="G13139" s="1" t="s">
        <v>61565</v>
      </c>
      <c r="H13139" s="1" t="s">
        <v>61566</v>
      </c>
      <c r="I13139" s="1"/>
    </row>
    <row r="13140" spans="1:9" x14ac:dyDescent="0.2">
      <c r="A13140" s="1" t="s">
        <v>61567</v>
      </c>
      <c r="B13140" s="1" t="s">
        <v>61568</v>
      </c>
      <c r="C13140" s="1">
        <v>289783479</v>
      </c>
      <c r="D13140" t="s">
        <v>261092</v>
      </c>
      <c r="E13140" t="s">
        <v>261122</v>
      </c>
      <c r="F13140" s="1">
        <v>1</v>
      </c>
      <c r="G13140" s="1" t="s">
        <v>61569</v>
      </c>
      <c r="H13140" s="1" t="s">
        <v>61570</v>
      </c>
      <c r="I13140" s="1"/>
    </row>
    <row r="13141" spans="1:9" x14ac:dyDescent="0.2">
      <c r="A13141" s="1" t="s">
        <v>61571</v>
      </c>
      <c r="B13141" s="1" t="s">
        <v>61572</v>
      </c>
      <c r="C13141" s="1">
        <v>291064039</v>
      </c>
      <c r="D13141" t="s">
        <v>261092</v>
      </c>
      <c r="E13141" t="s">
        <v>261122</v>
      </c>
      <c r="F13141" s="1">
        <v>2</v>
      </c>
      <c r="G13141" s="1" t="s">
        <v>61573</v>
      </c>
      <c r="H13141" s="1" t="s">
        <v>61574</v>
      </c>
      <c r="I13141" s="1"/>
    </row>
    <row r="13142" spans="1:9" x14ac:dyDescent="0.2">
      <c r="A13142" s="1" t="s">
        <v>61575</v>
      </c>
      <c r="B13142" s="1" t="s">
        <v>61576</v>
      </c>
      <c r="C13142" s="1">
        <v>291063944</v>
      </c>
      <c r="D13142" t="s">
        <v>261092</v>
      </c>
      <c r="E13142" t="s">
        <v>261122</v>
      </c>
      <c r="F13142" s="1">
        <v>33</v>
      </c>
      <c r="G13142" s="1" t="s">
        <v>61577</v>
      </c>
      <c r="H13142" s="1" t="s">
        <v>61578</v>
      </c>
      <c r="I13142" s="1" t="s">
        <v>61579</v>
      </c>
    </row>
    <row r="13143" spans="1:9" x14ac:dyDescent="0.2">
      <c r="A13143" s="1" t="s">
        <v>61580</v>
      </c>
      <c r="B13143" s="1" t="s">
        <v>61581</v>
      </c>
      <c r="C13143" s="1">
        <v>289783489</v>
      </c>
      <c r="D13143" t="s">
        <v>261092</v>
      </c>
      <c r="E13143" t="s">
        <v>261122</v>
      </c>
      <c r="F13143" s="1">
        <v>14</v>
      </c>
      <c r="G13143" s="1" t="s">
        <v>61582</v>
      </c>
      <c r="H13143" s="1" t="s">
        <v>61583</v>
      </c>
      <c r="I13143" s="1"/>
    </row>
    <row r="13144" spans="1:9" x14ac:dyDescent="0.2">
      <c r="A13144" s="1" t="s">
        <v>61584</v>
      </c>
      <c r="B13144" s="1" t="s">
        <v>61585</v>
      </c>
      <c r="C13144" s="1">
        <v>290525473</v>
      </c>
      <c r="D13144" t="s">
        <v>261092</v>
      </c>
      <c r="E13144" t="s">
        <v>261273</v>
      </c>
      <c r="F13144" s="1">
        <v>29</v>
      </c>
      <c r="G13144" s="1" t="s">
        <v>61586</v>
      </c>
      <c r="H13144" s="1" t="s">
        <v>61587</v>
      </c>
      <c r="I13144" s="1"/>
    </row>
    <row r="13145" spans="1:9" x14ac:dyDescent="0.2">
      <c r="A13145" s="1" t="s">
        <v>61588</v>
      </c>
      <c r="B13145" s="1" t="s">
        <v>61589</v>
      </c>
      <c r="C13145" s="1">
        <v>289783490</v>
      </c>
      <c r="D13145" t="s">
        <v>261092</v>
      </c>
      <c r="E13145" t="s">
        <v>263066</v>
      </c>
      <c r="F13145" s="1">
        <v>13</v>
      </c>
      <c r="G13145" s="1" t="s">
        <v>61590</v>
      </c>
      <c r="H13145" s="1" t="s">
        <v>61591</v>
      </c>
      <c r="I13145" s="1"/>
    </row>
    <row r="13146" spans="1:9" x14ac:dyDescent="0.2">
      <c r="A13146" s="1" t="s">
        <v>61592</v>
      </c>
      <c r="B13146" s="1" t="s">
        <v>61593</v>
      </c>
      <c r="C13146" s="1">
        <v>291428013</v>
      </c>
      <c r="D13146" t="s">
        <v>261092</v>
      </c>
      <c r="E13146" t="s">
        <v>263059</v>
      </c>
      <c r="F13146" s="1">
        <v>1</v>
      </c>
      <c r="G13146" s="1" t="s">
        <v>61594</v>
      </c>
      <c r="H13146" s="1" t="s">
        <v>61595</v>
      </c>
      <c r="I13146" s="1"/>
    </row>
    <row r="13147" spans="1:9" x14ac:dyDescent="0.2">
      <c r="A13147" s="1" t="s">
        <v>61596</v>
      </c>
      <c r="B13147" s="1" t="s">
        <v>61597</v>
      </c>
      <c r="C13147" s="1">
        <v>289783491</v>
      </c>
      <c r="D13147" t="s">
        <v>261092</v>
      </c>
      <c r="E13147" t="s">
        <v>261273</v>
      </c>
      <c r="F13147" s="1">
        <v>1</v>
      </c>
      <c r="G13147" s="1"/>
      <c r="H13147" s="1" t="s">
        <v>61598</v>
      </c>
      <c r="I13147" s="1"/>
    </row>
    <row r="13148" spans="1:9" x14ac:dyDescent="0.2">
      <c r="A13148" s="1" t="s">
        <v>61599</v>
      </c>
      <c r="B13148" s="1" t="s">
        <v>61600</v>
      </c>
      <c r="C13148" s="1">
        <v>291063725</v>
      </c>
      <c r="D13148" t="s">
        <v>261092</v>
      </c>
      <c r="E13148" t="s">
        <v>261122</v>
      </c>
      <c r="F13148" s="1">
        <v>43</v>
      </c>
      <c r="G13148" s="1" t="s">
        <v>61601</v>
      </c>
      <c r="H13148" s="1" t="s">
        <v>61602</v>
      </c>
      <c r="I13148" s="1" t="s">
        <v>61603</v>
      </c>
    </row>
    <row r="13149" spans="1:9" x14ac:dyDescent="0.2">
      <c r="A13149" s="1" t="s">
        <v>61604</v>
      </c>
      <c r="B13149" s="1" t="s">
        <v>61605</v>
      </c>
      <c r="C13149" s="1">
        <v>290520708</v>
      </c>
      <c r="D13149" t="s">
        <v>261092</v>
      </c>
      <c r="E13149" t="s">
        <v>261295</v>
      </c>
      <c r="F13149" s="1">
        <v>3</v>
      </c>
      <c r="G13149" s="1" t="s">
        <v>61606</v>
      </c>
      <c r="H13149" s="1" t="s">
        <v>61607</v>
      </c>
      <c r="I13149" s="1" t="s">
        <v>61608</v>
      </c>
    </row>
    <row r="13150" spans="1:9" x14ac:dyDescent="0.2">
      <c r="A13150" s="1" t="s">
        <v>61609</v>
      </c>
      <c r="B13150" s="1" t="s">
        <v>61610</v>
      </c>
      <c r="C13150" s="1">
        <v>291437274</v>
      </c>
      <c r="D13150" t="s">
        <v>261092</v>
      </c>
      <c r="E13150" t="s">
        <v>263066</v>
      </c>
      <c r="F13150" s="1">
        <v>31</v>
      </c>
      <c r="G13150" s="1" t="s">
        <v>61611</v>
      </c>
      <c r="H13150" s="1" t="s">
        <v>61612</v>
      </c>
      <c r="I13150" s="1" t="s">
        <v>61613</v>
      </c>
    </row>
    <row r="13151" spans="1:9" x14ac:dyDescent="0.2">
      <c r="A13151" s="1" t="s">
        <v>61614</v>
      </c>
      <c r="B13151" s="1" t="s">
        <v>61615</v>
      </c>
      <c r="C13151" s="1">
        <v>284200048</v>
      </c>
      <c r="D13151" t="s">
        <v>261092</v>
      </c>
      <c r="E13151" t="s">
        <v>261122</v>
      </c>
      <c r="F13151" s="1">
        <v>580</v>
      </c>
      <c r="G13151" s="1" t="s">
        <v>61616</v>
      </c>
      <c r="H13151" s="1" t="s">
        <v>61617</v>
      </c>
      <c r="I13151" s="1" t="s">
        <v>61618</v>
      </c>
    </row>
    <row r="13152" spans="1:9" x14ac:dyDescent="0.2">
      <c r="A13152" s="1" t="s">
        <v>61619</v>
      </c>
      <c r="B13152" s="1" t="s">
        <v>61620</v>
      </c>
      <c r="C13152" s="1">
        <v>290520754</v>
      </c>
      <c r="D13152" t="s">
        <v>261092</v>
      </c>
      <c r="E13152" t="s">
        <v>261122</v>
      </c>
      <c r="F13152" s="1">
        <v>8</v>
      </c>
      <c r="G13152" s="1" t="s">
        <v>61621</v>
      </c>
      <c r="H13152" s="1" t="s">
        <v>61622</v>
      </c>
      <c r="I13152" s="1"/>
    </row>
    <row r="13153" spans="1:9" x14ac:dyDescent="0.2">
      <c r="A13153" s="1" t="s">
        <v>61623</v>
      </c>
      <c r="B13153" s="1" t="s">
        <v>61624</v>
      </c>
      <c r="C13153" s="1">
        <v>290525212</v>
      </c>
      <c r="D13153" t="s">
        <v>261092</v>
      </c>
      <c r="E13153" t="s">
        <v>261295</v>
      </c>
      <c r="F13153" s="1">
        <v>15</v>
      </c>
      <c r="G13153" s="1" t="s">
        <v>61625</v>
      </c>
      <c r="H13153" s="1" t="s">
        <v>61626</v>
      </c>
      <c r="I13153" s="1" t="s">
        <v>61627</v>
      </c>
    </row>
    <row r="13154" spans="1:9" x14ac:dyDescent="0.2">
      <c r="A13154" s="1" t="s">
        <v>61628</v>
      </c>
      <c r="B13154" s="1" t="s">
        <v>61629</v>
      </c>
      <c r="C13154" s="1">
        <v>291063767</v>
      </c>
      <c r="D13154" t="s">
        <v>261092</v>
      </c>
      <c r="E13154" t="s">
        <v>261122</v>
      </c>
      <c r="F13154" s="1">
        <v>46</v>
      </c>
      <c r="G13154" s="1" t="s">
        <v>61630</v>
      </c>
      <c r="H13154" s="1" t="s">
        <v>61631</v>
      </c>
      <c r="I13154" s="1" t="s">
        <v>61632</v>
      </c>
    </row>
    <row r="13155" spans="1:9" x14ac:dyDescent="0.2">
      <c r="A13155" s="1" t="s">
        <v>61633</v>
      </c>
      <c r="B13155" s="1" t="s">
        <v>61634</v>
      </c>
      <c r="C13155" s="1">
        <v>291034941</v>
      </c>
      <c r="D13155" t="s">
        <v>261092</v>
      </c>
      <c r="E13155" t="s">
        <v>263060</v>
      </c>
      <c r="F13155" s="1">
        <v>14</v>
      </c>
      <c r="G13155" s="1" t="s">
        <v>61635</v>
      </c>
      <c r="H13155" s="1" t="s">
        <v>61636</v>
      </c>
      <c r="I13155" s="1"/>
    </row>
    <row r="13156" spans="1:9" x14ac:dyDescent="0.2">
      <c r="A13156" s="1" t="s">
        <v>61637</v>
      </c>
      <c r="B13156" s="1" t="s">
        <v>61638</v>
      </c>
      <c r="C13156" s="1">
        <v>15942048</v>
      </c>
      <c r="D13156" t="s">
        <v>261092</v>
      </c>
      <c r="E13156" t="s">
        <v>261295</v>
      </c>
      <c r="F13156" s="1">
        <v>2</v>
      </c>
      <c r="G13156" s="1" t="s">
        <v>61639</v>
      </c>
      <c r="H13156" s="1" t="s">
        <v>61640</v>
      </c>
      <c r="I13156" s="1" t="s">
        <v>61641</v>
      </c>
    </row>
    <row r="13157" spans="1:9" x14ac:dyDescent="0.2">
      <c r="A13157" s="1" t="s">
        <v>61642</v>
      </c>
      <c r="B13157" s="1" t="s">
        <v>61643</v>
      </c>
      <c r="C13157" s="1">
        <v>290483350</v>
      </c>
      <c r="D13157" t="s">
        <v>261092</v>
      </c>
      <c r="E13157" t="s">
        <v>261122</v>
      </c>
      <c r="F13157" s="1">
        <v>90</v>
      </c>
      <c r="G13157" s="1" t="s">
        <v>61644</v>
      </c>
      <c r="H13157" s="1" t="s">
        <v>61645</v>
      </c>
      <c r="I13157" s="1" t="s">
        <v>61646</v>
      </c>
    </row>
    <row r="13158" spans="1:9" x14ac:dyDescent="0.2">
      <c r="A13158" s="1" t="s">
        <v>61647</v>
      </c>
      <c r="B13158" s="1" t="s">
        <v>61648</v>
      </c>
      <c r="C13158" s="1">
        <v>290523100</v>
      </c>
      <c r="D13158" t="s">
        <v>261092</v>
      </c>
      <c r="E13158" t="s">
        <v>261145</v>
      </c>
      <c r="F13158" s="1">
        <v>6</v>
      </c>
      <c r="G13158" s="1" t="s">
        <v>61649</v>
      </c>
      <c r="H13158" s="1" t="s">
        <v>61650</v>
      </c>
      <c r="I13158" s="1" t="s">
        <v>61651</v>
      </c>
    </row>
    <row r="13159" spans="1:9" x14ac:dyDescent="0.2">
      <c r="A13159" s="1" t="s">
        <v>61652</v>
      </c>
      <c r="B13159" s="1" t="s">
        <v>61653</v>
      </c>
      <c r="C13159" s="1">
        <v>290483858</v>
      </c>
      <c r="D13159" t="s">
        <v>261092</v>
      </c>
      <c r="E13159" t="s">
        <v>261273</v>
      </c>
      <c r="F13159" s="1">
        <v>19</v>
      </c>
      <c r="G13159" s="1" t="s">
        <v>61654</v>
      </c>
      <c r="H13159" s="1" t="s">
        <v>61655</v>
      </c>
      <c r="I13159" s="1"/>
    </row>
    <row r="13160" spans="1:9" x14ac:dyDescent="0.2">
      <c r="A13160" s="1" t="s">
        <v>61656</v>
      </c>
      <c r="B13160" s="1" t="s">
        <v>61657</v>
      </c>
      <c r="C13160" s="1">
        <v>290489363</v>
      </c>
      <c r="D13160" t="s">
        <v>261092</v>
      </c>
      <c r="E13160" t="s">
        <v>261299</v>
      </c>
      <c r="F13160" s="1">
        <v>22</v>
      </c>
      <c r="G13160" s="1" t="s">
        <v>61658</v>
      </c>
      <c r="H13160" s="1" t="s">
        <v>61659</v>
      </c>
      <c r="I13160" s="1" t="s">
        <v>61660</v>
      </c>
    </row>
    <row r="13161" spans="1:9" x14ac:dyDescent="0.2">
      <c r="A13161" s="1" t="s">
        <v>61661</v>
      </c>
      <c r="B13161" s="1" t="s">
        <v>61662</v>
      </c>
      <c r="C13161" s="1">
        <v>291063501</v>
      </c>
      <c r="D13161" t="s">
        <v>261092</v>
      </c>
      <c r="E13161" t="s">
        <v>261122</v>
      </c>
      <c r="F13161" s="1">
        <v>125</v>
      </c>
      <c r="G13161" s="1" t="s">
        <v>61663</v>
      </c>
      <c r="H13161" s="1" t="s">
        <v>61664</v>
      </c>
      <c r="I13161" s="1"/>
    </row>
    <row r="13162" spans="1:9" x14ac:dyDescent="0.2">
      <c r="A13162" s="1" t="s">
        <v>61665</v>
      </c>
      <c r="B13162" s="1" t="s">
        <v>61666</v>
      </c>
      <c r="C13162" s="1">
        <v>289783493</v>
      </c>
      <c r="D13162" t="s">
        <v>261092</v>
      </c>
      <c r="E13162" t="s">
        <v>261145</v>
      </c>
      <c r="F13162" s="1">
        <v>1</v>
      </c>
      <c r="G13162" s="1" t="s">
        <v>61667</v>
      </c>
      <c r="H13162" s="1" t="s">
        <v>61668</v>
      </c>
      <c r="I13162" s="1"/>
    </row>
    <row r="13163" spans="1:9" x14ac:dyDescent="0.2">
      <c r="A13163" s="1" t="s">
        <v>61669</v>
      </c>
      <c r="B13163" s="1" t="s">
        <v>61670</v>
      </c>
      <c r="C13163" s="1">
        <v>291063987</v>
      </c>
      <c r="D13163" t="s">
        <v>263093</v>
      </c>
      <c r="E13163" t="s">
        <v>263199</v>
      </c>
      <c r="F13163" s="1">
        <v>15</v>
      </c>
      <c r="G13163" s="1" t="s">
        <v>61671</v>
      </c>
      <c r="H13163" s="1" t="s">
        <v>61672</v>
      </c>
      <c r="I13163" s="1" t="s">
        <v>61673</v>
      </c>
    </row>
    <row r="13164" spans="1:9" x14ac:dyDescent="0.2">
      <c r="A13164" s="1" t="s">
        <v>61674</v>
      </c>
      <c r="B13164" s="1" t="s">
        <v>61675</v>
      </c>
      <c r="C13164" s="1">
        <v>290521628</v>
      </c>
      <c r="D13164" t="s">
        <v>261092</v>
      </c>
      <c r="E13164" t="s">
        <v>263059</v>
      </c>
      <c r="F13164" s="1">
        <v>5</v>
      </c>
      <c r="G13164" s="1" t="s">
        <v>61676</v>
      </c>
      <c r="H13164" s="1" t="s">
        <v>61677</v>
      </c>
      <c r="I13164" s="1"/>
    </row>
    <row r="13165" spans="1:9" x14ac:dyDescent="0.2">
      <c r="A13165" s="1" t="s">
        <v>61678</v>
      </c>
      <c r="B13165" s="1" t="s">
        <v>61679</v>
      </c>
      <c r="C13165" s="1">
        <v>289783497</v>
      </c>
      <c r="D13165" t="s">
        <v>261092</v>
      </c>
      <c r="E13165" t="s">
        <v>261320</v>
      </c>
      <c r="F13165" s="1">
        <v>1</v>
      </c>
      <c r="G13165" s="1" t="s">
        <v>61680</v>
      </c>
      <c r="H13165" s="1" t="s">
        <v>61681</v>
      </c>
      <c r="I13165" s="1"/>
    </row>
    <row r="13166" spans="1:9" x14ac:dyDescent="0.2">
      <c r="A13166" s="1" t="s">
        <v>61682</v>
      </c>
      <c r="B13166" s="1" t="s">
        <v>61683</v>
      </c>
      <c r="C13166" s="1">
        <v>290521772</v>
      </c>
      <c r="D13166" t="s">
        <v>261092</v>
      </c>
      <c r="E13166" t="s">
        <v>263059</v>
      </c>
      <c r="F13166" s="1">
        <v>15</v>
      </c>
      <c r="G13166" s="1" t="s">
        <v>61684</v>
      </c>
      <c r="H13166" s="1" t="s">
        <v>61685</v>
      </c>
      <c r="I13166" s="1" t="s">
        <v>61686</v>
      </c>
    </row>
    <row r="13167" spans="1:9" x14ac:dyDescent="0.2">
      <c r="A13167" s="1" t="s">
        <v>61687</v>
      </c>
      <c r="B13167" s="1" t="s">
        <v>61688</v>
      </c>
      <c r="C13167" s="1">
        <v>289783498</v>
      </c>
      <c r="D13167" t="s">
        <v>261092</v>
      </c>
      <c r="E13167" t="s">
        <v>263059</v>
      </c>
      <c r="F13167" s="1">
        <v>319</v>
      </c>
      <c r="G13167" s="1" t="s">
        <v>61689</v>
      </c>
      <c r="H13167" s="1" t="s">
        <v>61690</v>
      </c>
      <c r="I13167" s="1"/>
    </row>
    <row r="13168" spans="1:9" x14ac:dyDescent="0.2">
      <c r="A13168" s="1" t="s">
        <v>61691</v>
      </c>
      <c r="B13168" s="1" t="s">
        <v>61692</v>
      </c>
      <c r="C13168" s="1">
        <v>291064126</v>
      </c>
      <c r="D13168" t="s">
        <v>261092</v>
      </c>
      <c r="E13168" t="s">
        <v>261122</v>
      </c>
      <c r="F13168" s="1">
        <v>18</v>
      </c>
      <c r="G13168" s="1" t="s">
        <v>61693</v>
      </c>
      <c r="H13168" s="1" t="s">
        <v>61694</v>
      </c>
      <c r="I13168" s="1" t="s">
        <v>61695</v>
      </c>
    </row>
    <row r="13169" spans="1:9" x14ac:dyDescent="0.2">
      <c r="A13169" s="1" t="s">
        <v>61696</v>
      </c>
      <c r="B13169" s="1" t="s">
        <v>61697</v>
      </c>
      <c r="C13169" s="1">
        <v>291064186</v>
      </c>
      <c r="D13169" t="s">
        <v>261092</v>
      </c>
      <c r="E13169" t="s">
        <v>261122</v>
      </c>
      <c r="F13169" s="1">
        <v>39</v>
      </c>
      <c r="G13169" s="1" t="s">
        <v>61698</v>
      </c>
      <c r="H13169" s="1" t="s">
        <v>61699</v>
      </c>
      <c r="I13169" s="1" t="s">
        <v>61700</v>
      </c>
    </row>
    <row r="13170" spans="1:9" x14ac:dyDescent="0.2">
      <c r="A13170" s="1" t="s">
        <v>61701</v>
      </c>
      <c r="B13170" s="1" t="s">
        <v>61702</v>
      </c>
      <c r="C13170" s="1">
        <v>290524344</v>
      </c>
      <c r="D13170" t="s">
        <v>261092</v>
      </c>
      <c r="E13170" t="s">
        <v>263059</v>
      </c>
      <c r="F13170" s="1">
        <v>2</v>
      </c>
      <c r="G13170" s="1" t="s">
        <v>61703</v>
      </c>
      <c r="H13170" s="1" t="s">
        <v>61704</v>
      </c>
      <c r="I13170" s="1"/>
    </row>
    <row r="13171" spans="1:9" x14ac:dyDescent="0.2">
      <c r="A13171" s="1" t="s">
        <v>61705</v>
      </c>
      <c r="B13171" s="1" t="s">
        <v>61706</v>
      </c>
      <c r="C13171" s="1">
        <v>291063721</v>
      </c>
      <c r="D13171" t="s">
        <v>261092</v>
      </c>
      <c r="E13171" t="s">
        <v>261122</v>
      </c>
      <c r="F13171" s="1">
        <v>1</v>
      </c>
      <c r="G13171" s="1" t="s">
        <v>61707</v>
      </c>
      <c r="H13171" s="1" t="s">
        <v>61708</v>
      </c>
      <c r="I13171" s="1" t="s">
        <v>61709</v>
      </c>
    </row>
    <row r="13172" spans="1:9" x14ac:dyDescent="0.2">
      <c r="A13172" s="1" t="s">
        <v>61710</v>
      </c>
      <c r="B13172" s="1" t="s">
        <v>61711</v>
      </c>
      <c r="C13172" s="1">
        <v>290526414</v>
      </c>
      <c r="D13172" t="s">
        <v>261092</v>
      </c>
      <c r="E13172" t="s">
        <v>261273</v>
      </c>
      <c r="F13172" s="1">
        <v>3</v>
      </c>
      <c r="G13172" s="1" t="s">
        <v>61712</v>
      </c>
      <c r="H13172" s="1" t="s">
        <v>61713</v>
      </c>
      <c r="I13172" s="1"/>
    </row>
    <row r="13173" spans="1:9" x14ac:dyDescent="0.2">
      <c r="A13173" s="1" t="s">
        <v>61714</v>
      </c>
      <c r="B13173" s="1" t="s">
        <v>61715</v>
      </c>
      <c r="C13173" s="1">
        <v>291415216</v>
      </c>
      <c r="D13173" t="s">
        <v>261092</v>
      </c>
      <c r="E13173" t="s">
        <v>261273</v>
      </c>
      <c r="F13173" s="1">
        <v>1</v>
      </c>
      <c r="G13173" s="1" t="s">
        <v>61716</v>
      </c>
      <c r="H13173" s="1" t="s">
        <v>61717</v>
      </c>
      <c r="I13173" s="1" t="s">
        <v>61718</v>
      </c>
    </row>
    <row r="13174" spans="1:9" x14ac:dyDescent="0.2">
      <c r="A13174" s="1" t="s">
        <v>61719</v>
      </c>
      <c r="B13174" s="1" t="s">
        <v>61720</v>
      </c>
      <c r="C13174" s="1">
        <v>291432038</v>
      </c>
      <c r="D13174" t="s">
        <v>261092</v>
      </c>
      <c r="E13174" t="s">
        <v>263066</v>
      </c>
      <c r="F13174" s="1">
        <v>354</v>
      </c>
      <c r="G13174" s="1" t="s">
        <v>61721</v>
      </c>
      <c r="H13174" s="1" t="s">
        <v>61722</v>
      </c>
      <c r="I13174" s="1" t="s">
        <v>61723</v>
      </c>
    </row>
    <row r="13175" spans="1:9" x14ac:dyDescent="0.2">
      <c r="A13175" s="1" t="s">
        <v>61724</v>
      </c>
      <c r="B13175" s="1" t="s">
        <v>61725</v>
      </c>
      <c r="C13175" s="1">
        <v>291442100</v>
      </c>
      <c r="D13175" t="s">
        <v>261092</v>
      </c>
      <c r="E13175" t="s">
        <v>261273</v>
      </c>
      <c r="F13175" s="1">
        <v>11</v>
      </c>
      <c r="G13175" s="1" t="s">
        <v>61726</v>
      </c>
      <c r="H13175" s="1" t="s">
        <v>61727</v>
      </c>
      <c r="I13175" s="1"/>
    </row>
    <row r="13176" spans="1:9" x14ac:dyDescent="0.2">
      <c r="A13176" s="1" t="s">
        <v>61728</v>
      </c>
      <c r="B13176" s="1" t="s">
        <v>61729</v>
      </c>
      <c r="C13176" s="1">
        <v>290489709</v>
      </c>
      <c r="D13176" t="s">
        <v>261092</v>
      </c>
      <c r="E13176" t="s">
        <v>261122</v>
      </c>
      <c r="F13176" s="1">
        <v>103</v>
      </c>
      <c r="G13176" s="1" t="s">
        <v>61730</v>
      </c>
      <c r="H13176" s="1" t="s">
        <v>61731</v>
      </c>
      <c r="I13176" s="1" t="s">
        <v>61732</v>
      </c>
    </row>
    <row r="13177" spans="1:9" x14ac:dyDescent="0.2">
      <c r="A13177" s="1" t="s">
        <v>61733</v>
      </c>
      <c r="B13177" s="1" t="s">
        <v>61734</v>
      </c>
      <c r="C13177" s="1">
        <v>284200647</v>
      </c>
      <c r="D13177" t="s">
        <v>261092</v>
      </c>
      <c r="E13177" t="s">
        <v>261122</v>
      </c>
      <c r="F13177" s="1">
        <v>53</v>
      </c>
      <c r="G13177" s="1" t="s">
        <v>61735</v>
      </c>
      <c r="H13177" s="1" t="s">
        <v>61736</v>
      </c>
      <c r="I13177" s="1" t="s">
        <v>61737</v>
      </c>
    </row>
    <row r="13178" spans="1:9" x14ac:dyDescent="0.2">
      <c r="A13178" s="1" t="s">
        <v>61738</v>
      </c>
      <c r="B13178" s="1" t="s">
        <v>61739</v>
      </c>
      <c r="C13178" s="1">
        <v>291420197</v>
      </c>
      <c r="D13178" t="s">
        <v>261092</v>
      </c>
      <c r="E13178" t="s">
        <v>261295</v>
      </c>
      <c r="F13178" s="1">
        <v>87</v>
      </c>
      <c r="G13178" s="1" t="s">
        <v>61740</v>
      </c>
      <c r="H13178" s="1" t="s">
        <v>61741</v>
      </c>
      <c r="I13178" s="1"/>
    </row>
    <row r="13179" spans="1:9" x14ac:dyDescent="0.2">
      <c r="A13179" s="1" t="s">
        <v>61742</v>
      </c>
      <c r="B13179" s="1" t="s">
        <v>61743</v>
      </c>
      <c r="C13179" s="1">
        <v>290488717</v>
      </c>
      <c r="D13179" t="s">
        <v>261092</v>
      </c>
      <c r="E13179" t="s">
        <v>263059</v>
      </c>
      <c r="F13179" s="1">
        <v>30</v>
      </c>
      <c r="G13179" s="1" t="s">
        <v>61744</v>
      </c>
      <c r="H13179" s="1" t="s">
        <v>61745</v>
      </c>
      <c r="I13179" s="1" t="s">
        <v>61746</v>
      </c>
    </row>
    <row r="13180" spans="1:9" x14ac:dyDescent="0.2">
      <c r="A13180" s="1" t="s">
        <v>61747</v>
      </c>
      <c r="B13180" s="1" t="s">
        <v>61748</v>
      </c>
      <c r="C13180" s="1">
        <v>290525480</v>
      </c>
      <c r="D13180" t="s">
        <v>261092</v>
      </c>
      <c r="E13180" t="s">
        <v>263059</v>
      </c>
      <c r="F13180" s="1">
        <v>8</v>
      </c>
      <c r="G13180" s="1" t="s">
        <v>61749</v>
      </c>
      <c r="H13180" s="1" t="s">
        <v>61750</v>
      </c>
      <c r="I13180" s="1"/>
    </row>
    <row r="13181" spans="1:9" x14ac:dyDescent="0.2">
      <c r="A13181" s="1" t="s">
        <v>61751</v>
      </c>
      <c r="B13181" s="1" t="s">
        <v>61752</v>
      </c>
      <c r="C13181" s="1">
        <v>291035295</v>
      </c>
      <c r="D13181" t="s">
        <v>261092</v>
      </c>
      <c r="E13181" t="s">
        <v>263066</v>
      </c>
      <c r="F13181" s="1">
        <v>32</v>
      </c>
      <c r="G13181" s="1" t="s">
        <v>61753</v>
      </c>
      <c r="H13181" s="1" t="s">
        <v>61754</v>
      </c>
      <c r="I13181" s="1" t="s">
        <v>61755</v>
      </c>
    </row>
    <row r="13182" spans="1:9" x14ac:dyDescent="0.2">
      <c r="A13182" s="1" t="s">
        <v>61756</v>
      </c>
      <c r="B13182" s="1" t="s">
        <v>61757</v>
      </c>
      <c r="C13182" s="1">
        <v>291420913</v>
      </c>
      <c r="D13182" t="s">
        <v>261092</v>
      </c>
      <c r="E13182" t="s">
        <v>261122</v>
      </c>
      <c r="F13182" s="1">
        <v>11</v>
      </c>
      <c r="G13182" s="1" t="s">
        <v>61758</v>
      </c>
      <c r="H13182" s="1" t="s">
        <v>61759</v>
      </c>
      <c r="I13182" s="1" t="s">
        <v>61760</v>
      </c>
    </row>
    <row r="13183" spans="1:9" x14ac:dyDescent="0.2">
      <c r="A13183" s="1" t="s">
        <v>61761</v>
      </c>
      <c r="B13183" s="1" t="s">
        <v>61762</v>
      </c>
      <c r="C13183" s="1">
        <v>290488943</v>
      </c>
      <c r="D13183" t="s">
        <v>261092</v>
      </c>
      <c r="E13183" t="s">
        <v>261273</v>
      </c>
      <c r="F13183" s="1">
        <v>45</v>
      </c>
      <c r="G13183" s="1" t="s">
        <v>61763</v>
      </c>
      <c r="H13183" s="1" t="s">
        <v>61764</v>
      </c>
      <c r="I13183" s="1"/>
    </row>
    <row r="13184" spans="1:9" x14ac:dyDescent="0.2">
      <c r="A13184" s="1" t="s">
        <v>61765</v>
      </c>
      <c r="B13184" s="1" t="s">
        <v>61766</v>
      </c>
      <c r="C13184" s="1">
        <v>290486187</v>
      </c>
      <c r="D13184" t="s">
        <v>261092</v>
      </c>
      <c r="E13184" t="s">
        <v>261093</v>
      </c>
      <c r="F13184" s="1">
        <v>16</v>
      </c>
      <c r="G13184" s="1" t="s">
        <v>61767</v>
      </c>
      <c r="H13184" s="1" t="s">
        <v>61768</v>
      </c>
      <c r="I13184" s="1"/>
    </row>
    <row r="13185" spans="1:9" x14ac:dyDescent="0.2">
      <c r="A13185" s="1" t="s">
        <v>61769</v>
      </c>
      <c r="B13185" s="1" t="s">
        <v>61770</v>
      </c>
      <c r="C13185" s="1">
        <v>290482681</v>
      </c>
      <c r="D13185" t="s">
        <v>261092</v>
      </c>
      <c r="E13185" t="s">
        <v>261209</v>
      </c>
      <c r="F13185" s="1">
        <v>13</v>
      </c>
      <c r="G13185" s="1" t="s">
        <v>61771</v>
      </c>
      <c r="H13185" s="1" t="s">
        <v>61772</v>
      </c>
      <c r="I13185" s="1" t="s">
        <v>61773</v>
      </c>
    </row>
    <row r="13186" spans="1:9" x14ac:dyDescent="0.2">
      <c r="A13186" s="1" t="s">
        <v>61774</v>
      </c>
      <c r="B13186" s="1" t="s">
        <v>61775</v>
      </c>
      <c r="C13186" s="1">
        <v>291414896</v>
      </c>
      <c r="D13186" t="s">
        <v>261092</v>
      </c>
      <c r="E13186" t="s">
        <v>261209</v>
      </c>
      <c r="F13186" s="1">
        <v>51</v>
      </c>
      <c r="G13186" s="1" t="s">
        <v>61776</v>
      </c>
      <c r="H13186" s="1" t="s">
        <v>61777</v>
      </c>
      <c r="I13186" s="1"/>
    </row>
    <row r="13187" spans="1:9" x14ac:dyDescent="0.2">
      <c r="A13187" s="1" t="s">
        <v>61778</v>
      </c>
      <c r="B13187" s="1" t="s">
        <v>61779</v>
      </c>
      <c r="C13187" s="1">
        <v>291064058</v>
      </c>
      <c r="D13187" t="s">
        <v>261092</v>
      </c>
      <c r="E13187" t="s">
        <v>261122</v>
      </c>
      <c r="F13187" s="1">
        <v>71</v>
      </c>
      <c r="G13187" s="1" t="s">
        <v>61780</v>
      </c>
      <c r="H13187" s="1" t="s">
        <v>61781</v>
      </c>
      <c r="I13187" s="1"/>
    </row>
    <row r="13188" spans="1:9" x14ac:dyDescent="0.2">
      <c r="A13188" s="1" t="s">
        <v>61782</v>
      </c>
      <c r="B13188" s="1" t="s">
        <v>61783</v>
      </c>
      <c r="C13188" s="1">
        <v>290525387</v>
      </c>
      <c r="D13188" t="s">
        <v>261092</v>
      </c>
      <c r="E13188" t="s">
        <v>261093</v>
      </c>
      <c r="F13188" s="1">
        <v>30</v>
      </c>
      <c r="G13188" s="1" t="s">
        <v>61784</v>
      </c>
      <c r="H13188" s="1" t="s">
        <v>61785</v>
      </c>
      <c r="I13188" s="1"/>
    </row>
    <row r="13189" spans="1:9" x14ac:dyDescent="0.2">
      <c r="A13189" s="1" t="s">
        <v>61786</v>
      </c>
      <c r="B13189" s="1" t="s">
        <v>61787</v>
      </c>
      <c r="C13189" s="1">
        <v>291414234</v>
      </c>
      <c r="D13189" t="s">
        <v>261092</v>
      </c>
      <c r="E13189" t="s">
        <v>261209</v>
      </c>
      <c r="F13189" s="1">
        <v>3</v>
      </c>
      <c r="G13189" s="1" t="s">
        <v>61788</v>
      </c>
      <c r="H13189" s="1" t="s">
        <v>61789</v>
      </c>
      <c r="I13189" s="1" t="s">
        <v>61790</v>
      </c>
    </row>
    <row r="13190" spans="1:9" x14ac:dyDescent="0.2">
      <c r="A13190" s="1" t="s">
        <v>61791</v>
      </c>
      <c r="B13190" s="1" t="s">
        <v>61792</v>
      </c>
      <c r="C13190" s="1">
        <v>290487944</v>
      </c>
      <c r="D13190" t="s">
        <v>261092</v>
      </c>
      <c r="E13190" t="s">
        <v>261299</v>
      </c>
      <c r="F13190" s="1">
        <v>8</v>
      </c>
      <c r="G13190" s="1" t="s">
        <v>61793</v>
      </c>
      <c r="H13190" s="1" t="s">
        <v>61794</v>
      </c>
      <c r="I13190" s="1" t="s">
        <v>61795</v>
      </c>
    </row>
    <row r="13191" spans="1:9" x14ac:dyDescent="0.2">
      <c r="A13191" s="1" t="s">
        <v>61796</v>
      </c>
      <c r="B13191" s="1" t="s">
        <v>61797</v>
      </c>
      <c r="C13191" s="1">
        <v>291414768</v>
      </c>
      <c r="D13191" t="s">
        <v>261092</v>
      </c>
      <c r="E13191" t="s">
        <v>261273</v>
      </c>
      <c r="F13191" s="1">
        <v>2</v>
      </c>
      <c r="G13191" s="1" t="s">
        <v>61798</v>
      </c>
      <c r="H13191" s="1" t="s">
        <v>61799</v>
      </c>
      <c r="I13191" s="1" t="s">
        <v>61800</v>
      </c>
    </row>
    <row r="13192" spans="1:9" x14ac:dyDescent="0.2">
      <c r="A13192" s="1" t="s">
        <v>61801</v>
      </c>
      <c r="B13192" s="1" t="s">
        <v>61802</v>
      </c>
      <c r="C13192" s="1">
        <v>291418523</v>
      </c>
      <c r="D13192" t="s">
        <v>263150</v>
      </c>
      <c r="E13192" t="s">
        <v>263200</v>
      </c>
      <c r="F13192" s="1">
        <v>9</v>
      </c>
      <c r="G13192" s="1" t="s">
        <v>61803</v>
      </c>
      <c r="H13192" s="1" t="s">
        <v>61804</v>
      </c>
      <c r="I13192" s="1" t="s">
        <v>61805</v>
      </c>
    </row>
    <row r="13193" spans="1:9" x14ac:dyDescent="0.2">
      <c r="A13193" s="1" t="s">
        <v>61806</v>
      </c>
      <c r="B13193" s="1" t="s">
        <v>61807</v>
      </c>
      <c r="C13193" s="1">
        <v>289783506</v>
      </c>
      <c r="D13193" t="s">
        <v>261092</v>
      </c>
      <c r="E13193" t="s">
        <v>261295</v>
      </c>
      <c r="F13193" s="1">
        <v>11</v>
      </c>
      <c r="G13193" s="1" t="s">
        <v>61808</v>
      </c>
      <c r="H13193" s="1" t="s">
        <v>61809</v>
      </c>
      <c r="I13193" s="1"/>
    </row>
    <row r="13194" spans="1:9" x14ac:dyDescent="0.2">
      <c r="A13194" s="1" t="s">
        <v>61810</v>
      </c>
      <c r="B13194" s="1" t="s">
        <v>61811</v>
      </c>
      <c r="C13194" s="1">
        <v>289783507</v>
      </c>
      <c r="D13194" t="s">
        <v>261092</v>
      </c>
      <c r="E13194" t="s">
        <v>261122</v>
      </c>
      <c r="F13194" s="1">
        <v>11</v>
      </c>
      <c r="G13194" s="1"/>
      <c r="H13194" s="1" t="s">
        <v>61812</v>
      </c>
      <c r="I13194" s="1"/>
    </row>
    <row r="13195" spans="1:9" x14ac:dyDescent="0.2">
      <c r="A13195" s="1" t="s">
        <v>61813</v>
      </c>
      <c r="B13195" s="1" t="s">
        <v>61814</v>
      </c>
      <c r="C13195" s="1">
        <v>291063706</v>
      </c>
      <c r="D13195" t="s">
        <v>261092</v>
      </c>
      <c r="E13195" t="s">
        <v>261122</v>
      </c>
      <c r="F13195" s="1">
        <v>6</v>
      </c>
      <c r="G13195" s="1" t="s">
        <v>61815</v>
      </c>
      <c r="H13195" s="1" t="s">
        <v>61816</v>
      </c>
      <c r="I13195" s="1"/>
    </row>
    <row r="13196" spans="1:9" x14ac:dyDescent="0.2">
      <c r="A13196" s="1" t="s">
        <v>61817</v>
      </c>
      <c r="B13196" s="1" t="s">
        <v>61818</v>
      </c>
      <c r="C13196" s="1">
        <v>284200656</v>
      </c>
      <c r="D13196" t="s">
        <v>261092</v>
      </c>
      <c r="E13196" t="s">
        <v>261122</v>
      </c>
      <c r="F13196" s="1">
        <v>15</v>
      </c>
      <c r="G13196" s="1" t="s">
        <v>61819</v>
      </c>
      <c r="H13196" s="1" t="s">
        <v>61820</v>
      </c>
      <c r="I13196" s="1" t="s">
        <v>61821</v>
      </c>
    </row>
    <row r="13197" spans="1:9" x14ac:dyDescent="0.2">
      <c r="A13197" s="1" t="s">
        <v>61822</v>
      </c>
      <c r="B13197" s="1" t="s">
        <v>61823</v>
      </c>
      <c r="C13197" s="1">
        <v>291064134</v>
      </c>
      <c r="D13197" t="s">
        <v>261092</v>
      </c>
      <c r="E13197" t="s">
        <v>261122</v>
      </c>
      <c r="F13197" s="1">
        <v>22</v>
      </c>
      <c r="G13197" s="1" t="s">
        <v>61824</v>
      </c>
      <c r="H13197" s="1" t="s">
        <v>61825</v>
      </c>
      <c r="I13197" s="1"/>
    </row>
    <row r="13198" spans="1:9" x14ac:dyDescent="0.2">
      <c r="A13198" s="1" t="s">
        <v>61826</v>
      </c>
      <c r="B13198" s="1" t="s">
        <v>61827</v>
      </c>
      <c r="C13198" s="1">
        <v>289783510</v>
      </c>
      <c r="D13198" t="s">
        <v>261092</v>
      </c>
      <c r="E13198" t="s">
        <v>263059</v>
      </c>
      <c r="F13198" s="1">
        <v>1</v>
      </c>
      <c r="G13198" s="1" t="s">
        <v>61828</v>
      </c>
      <c r="H13198" s="1" t="s">
        <v>61829</v>
      </c>
      <c r="I13198" s="1"/>
    </row>
    <row r="13199" spans="1:9" x14ac:dyDescent="0.2">
      <c r="A13199" s="1" t="s">
        <v>61830</v>
      </c>
      <c r="B13199" s="1" t="s">
        <v>61831</v>
      </c>
      <c r="C13199" s="1">
        <v>291417727</v>
      </c>
      <c r="D13199" t="s">
        <v>261092</v>
      </c>
      <c r="E13199" t="s">
        <v>261269</v>
      </c>
      <c r="F13199" s="1">
        <v>20</v>
      </c>
      <c r="G13199" s="1" t="s">
        <v>61832</v>
      </c>
      <c r="H13199" s="1" t="s">
        <v>61833</v>
      </c>
      <c r="I13199" s="1" t="s">
        <v>61834</v>
      </c>
    </row>
    <row r="13200" spans="1:9" x14ac:dyDescent="0.2">
      <c r="A13200" s="1" t="s">
        <v>61835</v>
      </c>
      <c r="B13200" s="1" t="s">
        <v>61836</v>
      </c>
      <c r="C13200" s="1">
        <v>290521187</v>
      </c>
      <c r="D13200" t="s">
        <v>261092</v>
      </c>
      <c r="E13200" t="s">
        <v>261122</v>
      </c>
      <c r="F13200" s="1">
        <v>396</v>
      </c>
      <c r="G13200" s="1" t="s">
        <v>61837</v>
      </c>
      <c r="H13200" s="1" t="s">
        <v>61838</v>
      </c>
      <c r="I13200" s="1" t="s">
        <v>61839</v>
      </c>
    </row>
    <row r="13201" spans="1:9" x14ac:dyDescent="0.2">
      <c r="A13201" s="1" t="s">
        <v>61840</v>
      </c>
      <c r="B13201" s="1" t="s">
        <v>61841</v>
      </c>
      <c r="C13201" s="1">
        <v>290525407</v>
      </c>
      <c r="D13201" t="s">
        <v>261092</v>
      </c>
      <c r="E13201" t="s">
        <v>263074</v>
      </c>
      <c r="F13201" s="1">
        <v>2</v>
      </c>
      <c r="G13201" s="1" t="s">
        <v>61842</v>
      </c>
      <c r="H13201" s="1" t="s">
        <v>61843</v>
      </c>
      <c r="I13201" s="1" t="s">
        <v>61844</v>
      </c>
    </row>
    <row r="13202" spans="1:9" x14ac:dyDescent="0.2">
      <c r="A13202" s="1" t="s">
        <v>61845</v>
      </c>
      <c r="B13202" s="1" t="s">
        <v>61846</v>
      </c>
      <c r="C13202" s="1">
        <v>290486010</v>
      </c>
      <c r="D13202" t="s">
        <v>261092</v>
      </c>
      <c r="E13202" t="s">
        <v>261295</v>
      </c>
      <c r="F13202" s="1">
        <v>5</v>
      </c>
      <c r="G13202" s="1" t="s">
        <v>61847</v>
      </c>
      <c r="H13202" s="1" t="s">
        <v>61848</v>
      </c>
      <c r="I13202" s="1" t="s">
        <v>61849</v>
      </c>
    </row>
    <row r="13203" spans="1:9" x14ac:dyDescent="0.2">
      <c r="A13203" s="1" t="s">
        <v>61850</v>
      </c>
      <c r="B13203" s="1" t="s">
        <v>61851</v>
      </c>
      <c r="C13203" s="1">
        <v>291414877</v>
      </c>
      <c r="D13203" t="s">
        <v>261092</v>
      </c>
      <c r="E13203" t="s">
        <v>261273</v>
      </c>
      <c r="F13203" s="1">
        <v>291</v>
      </c>
      <c r="G13203" s="1" t="s">
        <v>61852</v>
      </c>
      <c r="H13203" s="1" t="s">
        <v>61853</v>
      </c>
      <c r="I13203" s="1" t="s">
        <v>61854</v>
      </c>
    </row>
    <row r="13204" spans="1:9" x14ac:dyDescent="0.2">
      <c r="A13204" s="1" t="s">
        <v>61855</v>
      </c>
      <c r="B13204" s="1" t="s">
        <v>61856</v>
      </c>
      <c r="C13204" s="1">
        <v>291064093</v>
      </c>
      <c r="D13204" t="s">
        <v>261092</v>
      </c>
      <c r="E13204" t="s">
        <v>261122</v>
      </c>
      <c r="F13204" s="1">
        <v>12</v>
      </c>
      <c r="G13204" s="1" t="s">
        <v>61857</v>
      </c>
      <c r="H13204" s="1" t="s">
        <v>61858</v>
      </c>
      <c r="I13204" s="1" t="s">
        <v>61859</v>
      </c>
    </row>
    <row r="13205" spans="1:9" x14ac:dyDescent="0.2">
      <c r="A13205" s="1" t="s">
        <v>61860</v>
      </c>
      <c r="B13205" s="1" t="s">
        <v>61861</v>
      </c>
      <c r="C13205" s="1">
        <v>290491874</v>
      </c>
      <c r="D13205" t="s">
        <v>261092</v>
      </c>
      <c r="E13205" t="s">
        <v>261093</v>
      </c>
      <c r="F13205" s="1">
        <v>142</v>
      </c>
      <c r="G13205" s="1" t="s">
        <v>61862</v>
      </c>
      <c r="H13205" s="1" t="s">
        <v>61863</v>
      </c>
      <c r="I13205" s="1" t="s">
        <v>61864</v>
      </c>
    </row>
    <row r="13206" spans="1:9" x14ac:dyDescent="0.2">
      <c r="A13206" s="1" t="s">
        <v>61865</v>
      </c>
      <c r="B13206" s="1" t="s">
        <v>61866</v>
      </c>
      <c r="C13206" s="1">
        <v>284128705</v>
      </c>
      <c r="D13206" t="s">
        <v>261092</v>
      </c>
      <c r="E13206" t="s">
        <v>261145</v>
      </c>
      <c r="F13206" s="1">
        <v>41</v>
      </c>
      <c r="G13206" s="1" t="s">
        <v>61867</v>
      </c>
      <c r="H13206" s="1" t="s">
        <v>61868</v>
      </c>
      <c r="I13206" s="1" t="s">
        <v>61869</v>
      </c>
    </row>
    <row r="13207" spans="1:9" x14ac:dyDescent="0.2">
      <c r="A13207" s="1" t="s">
        <v>61870</v>
      </c>
      <c r="B13207" s="1" t="s">
        <v>61871</v>
      </c>
      <c r="C13207" s="1">
        <v>291442117</v>
      </c>
      <c r="D13207" t="s">
        <v>261092</v>
      </c>
      <c r="E13207" t="s">
        <v>263060</v>
      </c>
      <c r="F13207" s="1">
        <v>16</v>
      </c>
      <c r="G13207" s="1" t="s">
        <v>61872</v>
      </c>
      <c r="H13207" s="1" t="s">
        <v>61873</v>
      </c>
      <c r="I13207" s="1" t="s">
        <v>61874</v>
      </c>
    </row>
    <row r="13208" spans="1:9" x14ac:dyDescent="0.2">
      <c r="A13208" s="1" t="s">
        <v>61875</v>
      </c>
      <c r="B13208" s="1" t="s">
        <v>61876</v>
      </c>
      <c r="C13208" s="1">
        <v>284199462</v>
      </c>
      <c r="D13208" t="s">
        <v>261092</v>
      </c>
      <c r="E13208" t="s">
        <v>261122</v>
      </c>
      <c r="F13208" s="1">
        <v>1</v>
      </c>
      <c r="G13208" s="1" t="s">
        <v>61877</v>
      </c>
      <c r="H13208" s="1" t="s">
        <v>61878</v>
      </c>
      <c r="I13208" s="1"/>
    </row>
    <row r="13209" spans="1:9" x14ac:dyDescent="0.2">
      <c r="A13209" s="1" t="s">
        <v>61879</v>
      </c>
      <c r="B13209" s="1" t="s">
        <v>61880</v>
      </c>
      <c r="C13209" s="1">
        <v>291416569</v>
      </c>
      <c r="D13209" t="s">
        <v>263201</v>
      </c>
      <c r="E13209" t="s">
        <v>263202</v>
      </c>
      <c r="F13209" s="1">
        <v>19</v>
      </c>
      <c r="G13209" s="1" t="s">
        <v>61881</v>
      </c>
      <c r="H13209" s="1" t="s">
        <v>61882</v>
      </c>
      <c r="I13209" s="1" t="s">
        <v>61883</v>
      </c>
    </row>
    <row r="13210" spans="1:9" x14ac:dyDescent="0.2">
      <c r="A13210" s="1" t="s">
        <v>61884</v>
      </c>
      <c r="B13210" s="1" t="s">
        <v>61885</v>
      </c>
      <c r="C13210" s="1">
        <v>284130123</v>
      </c>
      <c r="D13210" t="s">
        <v>261092</v>
      </c>
      <c r="E13210" t="s">
        <v>261209</v>
      </c>
      <c r="F13210" s="1">
        <v>34</v>
      </c>
      <c r="G13210" s="1" t="s">
        <v>61886</v>
      </c>
      <c r="H13210" s="1" t="s">
        <v>61887</v>
      </c>
      <c r="I13210" s="1" t="s">
        <v>61888</v>
      </c>
    </row>
    <row r="13211" spans="1:9" x14ac:dyDescent="0.2">
      <c r="A13211" s="1" t="s">
        <v>61889</v>
      </c>
      <c r="B13211" s="1" t="s">
        <v>61890</v>
      </c>
      <c r="C13211" s="1">
        <v>284129993</v>
      </c>
      <c r="D13211" t="s">
        <v>261092</v>
      </c>
      <c r="E13211" t="s">
        <v>261209</v>
      </c>
      <c r="F13211" s="1">
        <v>57</v>
      </c>
      <c r="G13211" s="1" t="s">
        <v>61891</v>
      </c>
      <c r="H13211" s="1" t="s">
        <v>61892</v>
      </c>
      <c r="I13211" s="1" t="s">
        <v>61893</v>
      </c>
    </row>
    <row r="13212" spans="1:9" x14ac:dyDescent="0.2">
      <c r="A13212" s="1" t="s">
        <v>61894</v>
      </c>
      <c r="B13212" s="1" t="s">
        <v>61895</v>
      </c>
      <c r="C13212" s="1">
        <v>290524967</v>
      </c>
      <c r="D13212" t="s">
        <v>261092</v>
      </c>
      <c r="E13212" t="s">
        <v>261122</v>
      </c>
      <c r="F13212" s="1">
        <v>1</v>
      </c>
      <c r="G13212" s="1" t="s">
        <v>61896</v>
      </c>
      <c r="H13212" s="1" t="s">
        <v>61897</v>
      </c>
      <c r="I13212" s="1" t="s">
        <v>61898</v>
      </c>
    </row>
    <row r="13213" spans="1:9" x14ac:dyDescent="0.2">
      <c r="A13213" s="1" t="s">
        <v>61899</v>
      </c>
      <c r="B13213" s="1" t="s">
        <v>61900</v>
      </c>
      <c r="C13213" s="1">
        <v>291440306</v>
      </c>
      <c r="D13213" t="s">
        <v>261092</v>
      </c>
      <c r="E13213" t="s">
        <v>261273</v>
      </c>
      <c r="F13213" s="1">
        <v>124</v>
      </c>
      <c r="G13213" s="1" t="s">
        <v>61901</v>
      </c>
      <c r="H13213" s="1" t="s">
        <v>61902</v>
      </c>
      <c r="I13213" s="1"/>
    </row>
    <row r="13214" spans="1:9" x14ac:dyDescent="0.2">
      <c r="A13214" s="1" t="s">
        <v>61903</v>
      </c>
      <c r="B13214" s="1" t="s">
        <v>61904</v>
      </c>
      <c r="C13214" s="1">
        <v>284199912</v>
      </c>
      <c r="D13214" t="s">
        <v>261092</v>
      </c>
      <c r="E13214" t="s">
        <v>263066</v>
      </c>
      <c r="F13214" s="1">
        <v>24</v>
      </c>
      <c r="G13214" s="1" t="s">
        <v>61905</v>
      </c>
      <c r="H13214" s="1" t="s">
        <v>61906</v>
      </c>
      <c r="I13214" s="1" t="s">
        <v>61907</v>
      </c>
    </row>
    <row r="13215" spans="1:9" x14ac:dyDescent="0.2">
      <c r="A13215" s="1" t="s">
        <v>61908</v>
      </c>
      <c r="B13215" s="1" t="s">
        <v>61909</v>
      </c>
      <c r="C13215" s="1">
        <v>290521166</v>
      </c>
      <c r="D13215" t="s">
        <v>261092</v>
      </c>
      <c r="E13215" t="s">
        <v>261273</v>
      </c>
      <c r="F13215" s="1">
        <v>1</v>
      </c>
      <c r="G13215" s="1" t="s">
        <v>61910</v>
      </c>
      <c r="H13215" s="1" t="s">
        <v>61911</v>
      </c>
      <c r="I13215" s="1" t="s">
        <v>61912</v>
      </c>
    </row>
    <row r="13216" spans="1:9" x14ac:dyDescent="0.2">
      <c r="A13216" s="1" t="s">
        <v>61913</v>
      </c>
      <c r="B13216" s="1" t="s">
        <v>61914</v>
      </c>
      <c r="C13216" s="1">
        <v>291417893</v>
      </c>
      <c r="D13216" t="s">
        <v>261092</v>
      </c>
      <c r="E13216" t="s">
        <v>263058</v>
      </c>
      <c r="F13216" s="1">
        <v>29</v>
      </c>
      <c r="G13216" s="1" t="s">
        <v>61915</v>
      </c>
      <c r="H13216" s="1" t="s">
        <v>61916</v>
      </c>
      <c r="I13216" s="1" t="s">
        <v>61917</v>
      </c>
    </row>
    <row r="13217" spans="1:9" x14ac:dyDescent="0.2">
      <c r="A13217" s="1" t="s">
        <v>61918</v>
      </c>
      <c r="B13217" s="1" t="s">
        <v>61919</v>
      </c>
      <c r="C13217" s="1">
        <v>291439855</v>
      </c>
      <c r="D13217" t="s">
        <v>261092</v>
      </c>
      <c r="E13217" t="s">
        <v>263059</v>
      </c>
      <c r="F13217" s="1">
        <v>7853</v>
      </c>
      <c r="G13217" s="1" t="s">
        <v>61920</v>
      </c>
      <c r="H13217" s="1" t="s">
        <v>61921</v>
      </c>
      <c r="I13217" s="1" t="s">
        <v>61922</v>
      </c>
    </row>
    <row r="13218" spans="1:9" x14ac:dyDescent="0.2">
      <c r="A13218" s="1" t="s">
        <v>61923</v>
      </c>
      <c r="B13218" s="1" t="s">
        <v>61924</v>
      </c>
      <c r="C13218" s="1">
        <v>290490245</v>
      </c>
      <c r="D13218" t="s">
        <v>261092</v>
      </c>
      <c r="E13218" t="s">
        <v>263073</v>
      </c>
      <c r="F13218" s="1">
        <v>20</v>
      </c>
      <c r="G13218" s="1" t="s">
        <v>61925</v>
      </c>
      <c r="H13218" s="1" t="s">
        <v>61926</v>
      </c>
      <c r="I13218" s="1" t="s">
        <v>61927</v>
      </c>
    </row>
    <row r="13219" spans="1:9" x14ac:dyDescent="0.2">
      <c r="A13219" s="1" t="s">
        <v>61928</v>
      </c>
      <c r="B13219" s="1" t="s">
        <v>61929</v>
      </c>
      <c r="C13219" s="1">
        <v>291415181</v>
      </c>
      <c r="D13219" t="s">
        <v>261092</v>
      </c>
      <c r="E13219" t="s">
        <v>263059</v>
      </c>
      <c r="F13219" s="1">
        <v>88</v>
      </c>
      <c r="G13219" s="1" t="s">
        <v>61930</v>
      </c>
      <c r="H13219" s="1" t="s">
        <v>61931</v>
      </c>
      <c r="I13219" s="1"/>
    </row>
    <row r="13220" spans="1:9" x14ac:dyDescent="0.2">
      <c r="A13220" s="1" t="s">
        <v>61932</v>
      </c>
      <c r="B13220" s="1" t="s">
        <v>61933</v>
      </c>
      <c r="C13220" s="1">
        <v>290482557</v>
      </c>
      <c r="D13220" t="s">
        <v>261092</v>
      </c>
      <c r="E13220" t="s">
        <v>261209</v>
      </c>
      <c r="F13220" s="1">
        <v>6</v>
      </c>
      <c r="G13220" s="1" t="s">
        <v>61934</v>
      </c>
      <c r="H13220" s="1" t="s">
        <v>61935</v>
      </c>
      <c r="I13220" s="1" t="s">
        <v>61936</v>
      </c>
    </row>
    <row r="13221" spans="1:9" x14ac:dyDescent="0.2">
      <c r="A13221" s="1" t="s">
        <v>61937</v>
      </c>
      <c r="B13221" s="1" t="s">
        <v>61938</v>
      </c>
      <c r="C13221" s="1">
        <v>291423021</v>
      </c>
      <c r="D13221" t="s">
        <v>261092</v>
      </c>
      <c r="E13221" t="s">
        <v>261295</v>
      </c>
      <c r="F13221" s="1">
        <v>300</v>
      </c>
      <c r="G13221" s="1" t="s">
        <v>61939</v>
      </c>
      <c r="H13221" s="1" t="s">
        <v>61940</v>
      </c>
      <c r="I13221" s="1"/>
    </row>
    <row r="13222" spans="1:9" x14ac:dyDescent="0.2">
      <c r="A13222" s="1" t="s">
        <v>61941</v>
      </c>
      <c r="B13222" s="1" t="s">
        <v>61942</v>
      </c>
      <c r="C13222" s="1">
        <v>283107143</v>
      </c>
      <c r="D13222" t="s">
        <v>261092</v>
      </c>
      <c r="E13222" t="s">
        <v>261295</v>
      </c>
      <c r="F13222" s="1">
        <v>86</v>
      </c>
      <c r="G13222" s="1" t="s">
        <v>61943</v>
      </c>
      <c r="H13222" s="1" t="s">
        <v>61944</v>
      </c>
      <c r="I13222" s="1" t="s">
        <v>61945</v>
      </c>
    </row>
    <row r="13223" spans="1:9" x14ac:dyDescent="0.2">
      <c r="A13223" s="1" t="s">
        <v>61946</v>
      </c>
      <c r="B13223" s="1" t="s">
        <v>61947</v>
      </c>
      <c r="C13223" s="1">
        <v>290524976</v>
      </c>
      <c r="D13223" t="s">
        <v>261092</v>
      </c>
      <c r="E13223" t="s">
        <v>261122</v>
      </c>
      <c r="F13223" s="1">
        <v>2</v>
      </c>
      <c r="G13223" s="1" t="s">
        <v>61948</v>
      </c>
      <c r="H13223" s="1" t="s">
        <v>61949</v>
      </c>
      <c r="I13223" s="1" t="s">
        <v>61950</v>
      </c>
    </row>
    <row r="13224" spans="1:9" x14ac:dyDescent="0.2">
      <c r="A13224" s="1" t="s">
        <v>61951</v>
      </c>
      <c r="B13224" s="1" t="s">
        <v>61952</v>
      </c>
      <c r="C13224" s="1">
        <v>290524994</v>
      </c>
      <c r="D13224" t="s">
        <v>261092</v>
      </c>
      <c r="E13224" t="s">
        <v>261273</v>
      </c>
      <c r="F13224" s="1">
        <v>9</v>
      </c>
      <c r="G13224" s="1" t="s">
        <v>61953</v>
      </c>
      <c r="H13224" s="1" t="s">
        <v>61954</v>
      </c>
      <c r="I13224" s="1" t="s">
        <v>61955</v>
      </c>
    </row>
    <row r="13225" spans="1:9" x14ac:dyDescent="0.2">
      <c r="A13225" s="1" t="s">
        <v>61956</v>
      </c>
      <c r="B13225" s="1" t="s">
        <v>61957</v>
      </c>
      <c r="C13225" s="1">
        <v>284199611</v>
      </c>
      <c r="D13225" t="s">
        <v>261092</v>
      </c>
      <c r="E13225" t="s">
        <v>263066</v>
      </c>
      <c r="F13225" s="1">
        <v>23</v>
      </c>
      <c r="G13225" s="1" t="s">
        <v>61958</v>
      </c>
      <c r="H13225" s="1" t="s">
        <v>61959</v>
      </c>
      <c r="I13225" s="1"/>
    </row>
    <row r="13226" spans="1:9" x14ac:dyDescent="0.2">
      <c r="A13226" s="1" t="s">
        <v>61960</v>
      </c>
      <c r="B13226" s="1" t="s">
        <v>61961</v>
      </c>
      <c r="C13226" s="1">
        <v>284128683</v>
      </c>
      <c r="D13226" t="s">
        <v>261092</v>
      </c>
      <c r="E13226" t="s">
        <v>261122</v>
      </c>
      <c r="F13226" s="1">
        <v>34</v>
      </c>
      <c r="G13226" s="1" t="s">
        <v>61962</v>
      </c>
      <c r="H13226" s="1" t="s">
        <v>61963</v>
      </c>
      <c r="I13226" s="1" t="s">
        <v>61964</v>
      </c>
    </row>
    <row r="13227" spans="1:9" x14ac:dyDescent="0.2">
      <c r="A13227" s="1" t="s">
        <v>61965</v>
      </c>
      <c r="B13227" s="1" t="s">
        <v>61966</v>
      </c>
      <c r="C13227" s="1">
        <v>284200521</v>
      </c>
      <c r="D13227" t="s">
        <v>261092</v>
      </c>
      <c r="E13227" t="s">
        <v>261122</v>
      </c>
      <c r="F13227" s="1">
        <v>50</v>
      </c>
      <c r="G13227" s="1" t="s">
        <v>61967</v>
      </c>
      <c r="H13227" s="1" t="s">
        <v>61968</v>
      </c>
      <c r="I13227" s="1" t="s">
        <v>61969</v>
      </c>
    </row>
    <row r="13228" spans="1:9" x14ac:dyDescent="0.2">
      <c r="A13228" s="1" t="s">
        <v>61970</v>
      </c>
      <c r="B13228" s="1" t="s">
        <v>61971</v>
      </c>
      <c r="C13228" s="1">
        <v>290484761</v>
      </c>
      <c r="D13228" t="s">
        <v>261092</v>
      </c>
      <c r="E13228" t="s">
        <v>261122</v>
      </c>
      <c r="F13228" s="1">
        <v>2</v>
      </c>
      <c r="G13228" s="1" t="s">
        <v>61972</v>
      </c>
      <c r="H13228" s="1" t="s">
        <v>61973</v>
      </c>
      <c r="I13228" s="1"/>
    </row>
    <row r="13229" spans="1:9" x14ac:dyDescent="0.2">
      <c r="A13229" s="1" t="s">
        <v>61974</v>
      </c>
      <c r="B13229" s="1" t="s">
        <v>61975</v>
      </c>
      <c r="C13229" s="1">
        <v>291063471</v>
      </c>
      <c r="D13229" t="s">
        <v>261092</v>
      </c>
      <c r="E13229" t="s">
        <v>261122</v>
      </c>
      <c r="F13229" s="1">
        <v>241</v>
      </c>
      <c r="G13229" s="1" t="s">
        <v>61976</v>
      </c>
      <c r="H13229" s="1" t="s">
        <v>61977</v>
      </c>
      <c r="I13229" s="1" t="s">
        <v>61978</v>
      </c>
    </row>
    <row r="13230" spans="1:9" x14ac:dyDescent="0.2">
      <c r="A13230" s="1" t="s">
        <v>61979</v>
      </c>
      <c r="B13230" s="1" t="s">
        <v>61980</v>
      </c>
      <c r="C13230" s="1">
        <v>290483490</v>
      </c>
      <c r="D13230" t="s">
        <v>261092</v>
      </c>
      <c r="E13230" t="s">
        <v>261122</v>
      </c>
      <c r="F13230" s="1">
        <v>3</v>
      </c>
      <c r="G13230" s="1" t="s">
        <v>61981</v>
      </c>
      <c r="H13230" s="1" t="s">
        <v>61982</v>
      </c>
      <c r="I13230" s="1"/>
    </row>
    <row r="13231" spans="1:9" x14ac:dyDescent="0.2">
      <c r="A13231" s="1" t="s">
        <v>61983</v>
      </c>
      <c r="B13231" s="1" t="s">
        <v>61984</v>
      </c>
      <c r="C13231" s="1">
        <v>291063637</v>
      </c>
      <c r="D13231" t="s">
        <v>261092</v>
      </c>
      <c r="E13231" t="s">
        <v>261122</v>
      </c>
      <c r="F13231" s="1">
        <v>13</v>
      </c>
      <c r="G13231" s="1" t="s">
        <v>61985</v>
      </c>
      <c r="H13231" s="1" t="s">
        <v>61986</v>
      </c>
      <c r="I13231" s="1" t="s">
        <v>61987</v>
      </c>
    </row>
    <row r="13232" spans="1:9" x14ac:dyDescent="0.2">
      <c r="A13232" s="1" t="s">
        <v>61988</v>
      </c>
      <c r="B13232" s="1" t="s">
        <v>61989</v>
      </c>
      <c r="C13232" s="1">
        <v>291063917</v>
      </c>
      <c r="D13232" t="s">
        <v>261092</v>
      </c>
      <c r="E13232" t="s">
        <v>261122</v>
      </c>
      <c r="F13232" s="1">
        <v>22</v>
      </c>
      <c r="G13232" s="1" t="s">
        <v>61990</v>
      </c>
      <c r="H13232" s="1" t="s">
        <v>61991</v>
      </c>
      <c r="I13232" s="1" t="s">
        <v>61992</v>
      </c>
    </row>
    <row r="13233" spans="1:9" x14ac:dyDescent="0.2">
      <c r="A13233" s="1" t="s">
        <v>61993</v>
      </c>
      <c r="B13233" s="1" t="s">
        <v>61994</v>
      </c>
      <c r="C13233" s="1">
        <v>291034481</v>
      </c>
      <c r="D13233" t="s">
        <v>261092</v>
      </c>
      <c r="E13233" t="s">
        <v>263074</v>
      </c>
      <c r="F13233" s="1">
        <v>2</v>
      </c>
      <c r="G13233" s="1" t="s">
        <v>61995</v>
      </c>
      <c r="H13233" s="1" t="s">
        <v>61996</v>
      </c>
      <c r="I13233" s="1" t="s">
        <v>61997</v>
      </c>
    </row>
    <row r="13234" spans="1:9" x14ac:dyDescent="0.2">
      <c r="A13234" s="1" t="s">
        <v>61998</v>
      </c>
      <c r="B13234" s="1" t="s">
        <v>61999</v>
      </c>
      <c r="C13234" s="1">
        <v>284200736</v>
      </c>
      <c r="D13234" t="s">
        <v>261092</v>
      </c>
      <c r="E13234" t="s">
        <v>263059</v>
      </c>
      <c r="F13234" s="1">
        <v>100</v>
      </c>
      <c r="G13234" s="1" t="s">
        <v>62000</v>
      </c>
      <c r="H13234" s="1" t="s">
        <v>62001</v>
      </c>
      <c r="I13234" s="1" t="s">
        <v>62002</v>
      </c>
    </row>
    <row r="13235" spans="1:9" x14ac:dyDescent="0.2">
      <c r="A13235" s="1" t="s">
        <v>62003</v>
      </c>
      <c r="B13235" s="1" t="s">
        <v>62004</v>
      </c>
      <c r="C13235" s="1">
        <v>290521883</v>
      </c>
      <c r="D13235" t="s">
        <v>261092</v>
      </c>
      <c r="E13235" t="s">
        <v>261122</v>
      </c>
      <c r="F13235" s="1">
        <v>144</v>
      </c>
      <c r="G13235" s="1" t="s">
        <v>62005</v>
      </c>
      <c r="H13235" s="1" t="s">
        <v>62006</v>
      </c>
      <c r="I13235" s="1" t="s">
        <v>62007</v>
      </c>
    </row>
    <row r="13236" spans="1:9" x14ac:dyDescent="0.2">
      <c r="A13236" s="1" t="s">
        <v>62008</v>
      </c>
      <c r="B13236" s="1" t="s">
        <v>62009</v>
      </c>
      <c r="C13236" s="1">
        <v>290524984</v>
      </c>
      <c r="D13236" t="s">
        <v>261092</v>
      </c>
      <c r="E13236" t="s">
        <v>261122</v>
      </c>
      <c r="F13236" s="1">
        <v>4</v>
      </c>
      <c r="G13236" s="1" t="s">
        <v>62010</v>
      </c>
      <c r="H13236" s="1" t="s">
        <v>62011</v>
      </c>
      <c r="I13236" s="1" t="s">
        <v>62012</v>
      </c>
    </row>
    <row r="13237" spans="1:9" x14ac:dyDescent="0.2">
      <c r="A13237" s="1" t="s">
        <v>62013</v>
      </c>
      <c r="B13237" s="1" t="s">
        <v>62014</v>
      </c>
      <c r="C13237" s="1">
        <v>291063878</v>
      </c>
      <c r="D13237" t="s">
        <v>261092</v>
      </c>
      <c r="E13237" t="s">
        <v>261122</v>
      </c>
      <c r="F13237" s="1">
        <v>1</v>
      </c>
      <c r="G13237" s="1" t="s">
        <v>62015</v>
      </c>
      <c r="H13237" s="1" t="s">
        <v>62016</v>
      </c>
      <c r="I13237" s="1"/>
    </row>
    <row r="13238" spans="1:9" x14ac:dyDescent="0.2">
      <c r="A13238" s="1" t="s">
        <v>62017</v>
      </c>
      <c r="B13238" s="1" t="s">
        <v>62018</v>
      </c>
      <c r="C13238" s="1">
        <v>291431607</v>
      </c>
      <c r="D13238" t="s">
        <v>261092</v>
      </c>
      <c r="E13238" t="s">
        <v>261122</v>
      </c>
      <c r="F13238" s="1">
        <v>42</v>
      </c>
      <c r="G13238" s="1" t="s">
        <v>62019</v>
      </c>
      <c r="H13238" s="1" t="s">
        <v>62020</v>
      </c>
      <c r="I13238" s="1" t="s">
        <v>62021</v>
      </c>
    </row>
    <row r="13239" spans="1:9" x14ac:dyDescent="0.2">
      <c r="A13239" s="1" t="s">
        <v>62022</v>
      </c>
      <c r="B13239" s="1" t="s">
        <v>62023</v>
      </c>
      <c r="C13239" s="1">
        <v>290491548</v>
      </c>
      <c r="D13239" t="s">
        <v>261092</v>
      </c>
      <c r="E13239" t="s">
        <v>263059</v>
      </c>
      <c r="F13239" s="1">
        <v>2</v>
      </c>
      <c r="G13239" s="1" t="s">
        <v>62024</v>
      </c>
      <c r="H13239" s="1" t="s">
        <v>62025</v>
      </c>
      <c r="I13239" s="1"/>
    </row>
    <row r="13240" spans="1:9" x14ac:dyDescent="0.2">
      <c r="A13240" s="1" t="s">
        <v>62026</v>
      </c>
      <c r="B13240" s="1" t="s">
        <v>62027</v>
      </c>
      <c r="C13240" s="1">
        <v>290521275</v>
      </c>
      <c r="D13240" t="s">
        <v>261092</v>
      </c>
      <c r="E13240" t="s">
        <v>261273</v>
      </c>
      <c r="F13240" s="1">
        <v>3</v>
      </c>
      <c r="G13240" s="1" t="s">
        <v>62028</v>
      </c>
      <c r="H13240" s="1" t="s">
        <v>62029</v>
      </c>
      <c r="I13240" s="1"/>
    </row>
    <row r="13241" spans="1:9" x14ac:dyDescent="0.2">
      <c r="A13241" s="1" t="s">
        <v>62030</v>
      </c>
      <c r="B13241" s="1" t="s">
        <v>62031</v>
      </c>
      <c r="C13241" s="1">
        <v>291430669</v>
      </c>
      <c r="D13241" t="s">
        <v>261092</v>
      </c>
      <c r="E13241" t="s">
        <v>261273</v>
      </c>
      <c r="F13241" s="1">
        <v>1</v>
      </c>
      <c r="G13241" s="1" t="s">
        <v>62032</v>
      </c>
      <c r="H13241" s="1" t="s">
        <v>62033</v>
      </c>
      <c r="I13241" s="1"/>
    </row>
    <row r="13242" spans="1:9" x14ac:dyDescent="0.2">
      <c r="A13242" s="1" t="s">
        <v>62034</v>
      </c>
      <c r="B13242" s="1" t="s">
        <v>62035</v>
      </c>
      <c r="C13242" s="1">
        <v>291064194</v>
      </c>
      <c r="D13242" t="s">
        <v>261092</v>
      </c>
      <c r="E13242" t="s">
        <v>261122</v>
      </c>
      <c r="F13242" s="1">
        <v>9</v>
      </c>
      <c r="G13242" s="1" t="s">
        <v>62036</v>
      </c>
      <c r="H13242" s="1" t="s">
        <v>62037</v>
      </c>
      <c r="I13242" s="1" t="s">
        <v>62038</v>
      </c>
    </row>
    <row r="13243" spans="1:9" x14ac:dyDescent="0.2">
      <c r="A13243" s="1" t="s">
        <v>62039</v>
      </c>
      <c r="B13243" s="1" t="s">
        <v>62040</v>
      </c>
      <c r="C13243" s="1">
        <v>291420187</v>
      </c>
      <c r="D13243" t="s">
        <v>261092</v>
      </c>
      <c r="E13243" t="s">
        <v>263066</v>
      </c>
      <c r="F13243" s="1">
        <v>3</v>
      </c>
      <c r="G13243" s="1" t="s">
        <v>62041</v>
      </c>
      <c r="H13243" s="1" t="s">
        <v>62042</v>
      </c>
      <c r="I13243" s="1"/>
    </row>
    <row r="13244" spans="1:9" x14ac:dyDescent="0.2">
      <c r="A13244" s="1" t="s">
        <v>62043</v>
      </c>
      <c r="B13244" s="1" t="s">
        <v>62044</v>
      </c>
      <c r="C13244" s="1">
        <v>291063982</v>
      </c>
      <c r="D13244" t="s">
        <v>261092</v>
      </c>
      <c r="E13244" t="s">
        <v>261122</v>
      </c>
      <c r="F13244" s="1">
        <v>1</v>
      </c>
      <c r="G13244" s="1" t="s">
        <v>62045</v>
      </c>
      <c r="H13244" s="1" t="s">
        <v>62046</v>
      </c>
      <c r="I13244" s="1"/>
    </row>
    <row r="13245" spans="1:9" x14ac:dyDescent="0.2">
      <c r="A13245" s="1" t="s">
        <v>62047</v>
      </c>
      <c r="B13245" s="1" t="s">
        <v>62048</v>
      </c>
      <c r="C13245" s="1">
        <v>290521328</v>
      </c>
      <c r="D13245" t="s">
        <v>261092</v>
      </c>
      <c r="E13245" t="s">
        <v>263059</v>
      </c>
      <c r="F13245" s="1">
        <v>8</v>
      </c>
      <c r="G13245" s="1" t="s">
        <v>62049</v>
      </c>
      <c r="H13245" s="1" t="s">
        <v>62050</v>
      </c>
      <c r="I13245" s="1"/>
    </row>
    <row r="13246" spans="1:9" x14ac:dyDescent="0.2">
      <c r="A13246" s="1" t="s">
        <v>62051</v>
      </c>
      <c r="B13246" s="1" t="s">
        <v>62052</v>
      </c>
      <c r="C13246" s="1">
        <v>290483970</v>
      </c>
      <c r="D13246" t="s">
        <v>261092</v>
      </c>
      <c r="E13246" t="s">
        <v>263079</v>
      </c>
      <c r="F13246" s="1">
        <v>40</v>
      </c>
      <c r="G13246" s="1" t="s">
        <v>62053</v>
      </c>
      <c r="H13246" s="1" t="s">
        <v>62054</v>
      </c>
      <c r="I13246" s="1" t="s">
        <v>62055</v>
      </c>
    </row>
    <row r="13247" spans="1:9" x14ac:dyDescent="0.2">
      <c r="A13247" s="1" t="s">
        <v>62056</v>
      </c>
      <c r="B13247" s="1" t="s">
        <v>62057</v>
      </c>
      <c r="C13247" s="1">
        <v>290524142</v>
      </c>
      <c r="D13247" t="s">
        <v>261092</v>
      </c>
      <c r="E13247" t="s">
        <v>261122</v>
      </c>
      <c r="F13247" s="1">
        <v>1</v>
      </c>
      <c r="G13247" s="1" t="s">
        <v>62058</v>
      </c>
      <c r="H13247" s="1" t="s">
        <v>62059</v>
      </c>
      <c r="I13247" s="1" t="s">
        <v>62060</v>
      </c>
    </row>
    <row r="13248" spans="1:9" x14ac:dyDescent="0.2">
      <c r="A13248" s="1" t="s">
        <v>62061</v>
      </c>
      <c r="B13248" s="1" t="s">
        <v>62062</v>
      </c>
      <c r="C13248" s="1">
        <v>290490198</v>
      </c>
      <c r="D13248" t="s">
        <v>261092</v>
      </c>
      <c r="E13248" t="s">
        <v>261122</v>
      </c>
      <c r="F13248" s="1">
        <v>115</v>
      </c>
      <c r="G13248" s="1" t="s">
        <v>62063</v>
      </c>
      <c r="H13248" s="1" t="s">
        <v>62064</v>
      </c>
      <c r="I13248" s="1"/>
    </row>
    <row r="13249" spans="1:9" x14ac:dyDescent="0.2">
      <c r="A13249" s="1" t="s">
        <v>62065</v>
      </c>
      <c r="B13249" s="1" t="s">
        <v>62066</v>
      </c>
      <c r="C13249" s="1">
        <v>290481766</v>
      </c>
      <c r="D13249" t="s">
        <v>261092</v>
      </c>
      <c r="E13249" t="s">
        <v>261122</v>
      </c>
      <c r="F13249" s="1">
        <v>1</v>
      </c>
      <c r="G13249" s="1" t="s">
        <v>62067</v>
      </c>
      <c r="H13249" s="1" t="s">
        <v>62068</v>
      </c>
      <c r="I13249" s="1"/>
    </row>
    <row r="13250" spans="1:9" x14ac:dyDescent="0.2">
      <c r="A13250" s="1" t="s">
        <v>62069</v>
      </c>
      <c r="B13250" s="1" t="s">
        <v>62070</v>
      </c>
      <c r="C13250" s="1">
        <v>291445196</v>
      </c>
      <c r="D13250" t="s">
        <v>261092</v>
      </c>
      <c r="E13250" t="s">
        <v>261186</v>
      </c>
      <c r="F13250" s="1">
        <v>5</v>
      </c>
      <c r="G13250" s="1" t="s">
        <v>62071</v>
      </c>
      <c r="H13250" s="1" t="s">
        <v>62072</v>
      </c>
      <c r="I13250" s="1"/>
    </row>
    <row r="13251" spans="1:9" x14ac:dyDescent="0.2">
      <c r="A13251" s="1" t="s">
        <v>62073</v>
      </c>
      <c r="B13251" s="1" t="s">
        <v>62074</v>
      </c>
      <c r="C13251" s="1">
        <v>291446503</v>
      </c>
      <c r="D13251" t="s">
        <v>263095</v>
      </c>
      <c r="E13251" t="s">
        <v>263203</v>
      </c>
      <c r="F13251" s="1">
        <v>16</v>
      </c>
      <c r="G13251" s="1" t="s">
        <v>62075</v>
      </c>
      <c r="H13251" s="1" t="s">
        <v>62076</v>
      </c>
      <c r="I13251" s="1" t="s">
        <v>62077</v>
      </c>
    </row>
    <row r="13252" spans="1:9" x14ac:dyDescent="0.2">
      <c r="A13252" s="1" t="s">
        <v>62078</v>
      </c>
      <c r="B13252" s="1" t="s">
        <v>62079</v>
      </c>
      <c r="C13252" s="1">
        <v>284200203</v>
      </c>
      <c r="D13252" t="s">
        <v>261092</v>
      </c>
      <c r="E13252" t="s">
        <v>261122</v>
      </c>
      <c r="F13252" s="1">
        <v>5</v>
      </c>
      <c r="G13252" s="1" t="s">
        <v>62080</v>
      </c>
      <c r="H13252" s="1" t="s">
        <v>62081</v>
      </c>
      <c r="I13252" s="1"/>
    </row>
    <row r="13253" spans="1:9" x14ac:dyDescent="0.2">
      <c r="A13253" s="1" t="s">
        <v>62082</v>
      </c>
      <c r="B13253" s="1" t="s">
        <v>62083</v>
      </c>
      <c r="C13253" s="1">
        <v>290488024</v>
      </c>
      <c r="D13253" t="s">
        <v>261092</v>
      </c>
      <c r="E13253" t="s">
        <v>261209</v>
      </c>
      <c r="F13253" s="1">
        <v>55</v>
      </c>
      <c r="G13253" s="1" t="s">
        <v>62084</v>
      </c>
      <c r="H13253" s="1" t="s">
        <v>62085</v>
      </c>
      <c r="I13253" s="1" t="s">
        <v>62086</v>
      </c>
    </row>
    <row r="13254" spans="1:9" x14ac:dyDescent="0.2">
      <c r="A13254" s="1" t="s">
        <v>62087</v>
      </c>
      <c r="B13254" s="1" t="s">
        <v>62088</v>
      </c>
      <c r="C13254" s="1">
        <v>290483458</v>
      </c>
      <c r="D13254" t="s">
        <v>261092</v>
      </c>
      <c r="E13254" t="s">
        <v>263059</v>
      </c>
      <c r="F13254" s="1">
        <v>323</v>
      </c>
      <c r="G13254" s="1" t="s">
        <v>62089</v>
      </c>
      <c r="H13254" s="1" t="s">
        <v>62090</v>
      </c>
      <c r="I13254" s="1" t="s">
        <v>62091</v>
      </c>
    </row>
    <row r="13255" spans="1:9" x14ac:dyDescent="0.2">
      <c r="A13255" s="1" t="s">
        <v>62092</v>
      </c>
      <c r="B13255" s="1" t="s">
        <v>62093</v>
      </c>
      <c r="C13255" s="1">
        <v>291417109</v>
      </c>
      <c r="D13255" t="s">
        <v>261092</v>
      </c>
      <c r="E13255" t="s">
        <v>261273</v>
      </c>
      <c r="F13255" s="1">
        <v>5</v>
      </c>
      <c r="G13255" s="1" t="s">
        <v>62094</v>
      </c>
      <c r="H13255" s="1" t="s">
        <v>62095</v>
      </c>
      <c r="I13255" s="1"/>
    </row>
    <row r="13256" spans="1:9" x14ac:dyDescent="0.2">
      <c r="A13256" s="1" t="s">
        <v>62096</v>
      </c>
      <c r="B13256" s="1" t="s">
        <v>62097</v>
      </c>
      <c r="C13256" s="1">
        <v>1605498</v>
      </c>
      <c r="D13256" t="s">
        <v>261092</v>
      </c>
      <c r="E13256" t="s">
        <v>261122</v>
      </c>
      <c r="F13256" s="1">
        <v>92</v>
      </c>
      <c r="G13256" s="1" t="s">
        <v>62098</v>
      </c>
      <c r="H13256" s="1" t="s">
        <v>62099</v>
      </c>
      <c r="I13256" s="1" t="s">
        <v>62100</v>
      </c>
    </row>
    <row r="13257" spans="1:9" x14ac:dyDescent="0.2">
      <c r="A13257" s="1" t="s">
        <v>62101</v>
      </c>
      <c r="B13257" s="1" t="s">
        <v>62102</v>
      </c>
      <c r="C13257" s="1">
        <v>290525416</v>
      </c>
      <c r="D13257" t="s">
        <v>261092</v>
      </c>
      <c r="E13257" t="s">
        <v>263066</v>
      </c>
      <c r="F13257" s="1">
        <v>2</v>
      </c>
      <c r="G13257" s="1" t="s">
        <v>62103</v>
      </c>
      <c r="H13257" s="1" t="s">
        <v>62104</v>
      </c>
      <c r="I13257" s="1"/>
    </row>
    <row r="13258" spans="1:9" x14ac:dyDescent="0.2">
      <c r="A13258" s="1" t="s">
        <v>62105</v>
      </c>
      <c r="B13258" s="1" t="s">
        <v>62106</v>
      </c>
      <c r="C13258" s="1">
        <v>291063468</v>
      </c>
      <c r="D13258" t="s">
        <v>261092</v>
      </c>
      <c r="E13258" t="s">
        <v>261122</v>
      </c>
      <c r="F13258" s="1">
        <v>1</v>
      </c>
      <c r="G13258" s="1" t="s">
        <v>62107</v>
      </c>
      <c r="H13258" s="1" t="s">
        <v>62108</v>
      </c>
      <c r="I13258" s="1" t="s">
        <v>62109</v>
      </c>
    </row>
    <row r="13259" spans="1:9" x14ac:dyDescent="0.2">
      <c r="A13259" s="1" t="s">
        <v>62110</v>
      </c>
      <c r="B13259" s="1" t="s">
        <v>62111</v>
      </c>
      <c r="C13259" s="1">
        <v>284200762</v>
      </c>
      <c r="D13259" t="s">
        <v>261092</v>
      </c>
      <c r="E13259" t="s">
        <v>263058</v>
      </c>
      <c r="F13259" s="1">
        <v>16</v>
      </c>
      <c r="G13259" s="1" t="s">
        <v>62112</v>
      </c>
      <c r="H13259" s="1" t="s">
        <v>62113</v>
      </c>
      <c r="I13259" s="1" t="s">
        <v>62114</v>
      </c>
    </row>
    <row r="13260" spans="1:9" x14ac:dyDescent="0.2">
      <c r="A13260" s="1" t="s">
        <v>62115</v>
      </c>
      <c r="B13260" s="1" t="s">
        <v>62116</v>
      </c>
      <c r="C13260" s="1">
        <v>290521239</v>
      </c>
      <c r="D13260" t="s">
        <v>261092</v>
      </c>
      <c r="E13260" t="s">
        <v>261269</v>
      </c>
      <c r="F13260" s="1">
        <v>12</v>
      </c>
      <c r="G13260" s="1" t="s">
        <v>62117</v>
      </c>
      <c r="H13260" s="1" t="s">
        <v>62118</v>
      </c>
      <c r="I13260" s="1" t="s">
        <v>62119</v>
      </c>
    </row>
    <row r="13261" spans="1:9" x14ac:dyDescent="0.2">
      <c r="A13261" s="1" t="s">
        <v>62120</v>
      </c>
      <c r="B13261" s="1" t="s">
        <v>62121</v>
      </c>
      <c r="C13261" s="1">
        <v>290525398</v>
      </c>
      <c r="D13261" t="s">
        <v>261092</v>
      </c>
      <c r="E13261" t="s">
        <v>263058</v>
      </c>
      <c r="F13261" s="1">
        <v>4</v>
      </c>
      <c r="G13261" s="1" t="s">
        <v>62122</v>
      </c>
      <c r="H13261" s="1" t="s">
        <v>62123</v>
      </c>
      <c r="I13261" s="1" t="s">
        <v>62124</v>
      </c>
    </row>
    <row r="13262" spans="1:9" x14ac:dyDescent="0.2">
      <c r="A13262" s="1" t="s">
        <v>62125</v>
      </c>
      <c r="B13262" s="1" t="s">
        <v>62126</v>
      </c>
      <c r="C13262" s="1">
        <v>290490590</v>
      </c>
      <c r="D13262" t="s">
        <v>261092</v>
      </c>
      <c r="E13262" t="s">
        <v>263059</v>
      </c>
      <c r="F13262" s="1">
        <v>1</v>
      </c>
      <c r="G13262" s="1" t="s">
        <v>62127</v>
      </c>
      <c r="H13262" s="1" t="s">
        <v>62128</v>
      </c>
      <c r="I13262" s="1"/>
    </row>
    <row r="13263" spans="1:9" x14ac:dyDescent="0.2">
      <c r="A13263" s="1" t="s">
        <v>62129</v>
      </c>
      <c r="B13263" s="1" t="s">
        <v>62130</v>
      </c>
      <c r="C13263" s="1">
        <v>291425252</v>
      </c>
      <c r="D13263" t="s">
        <v>261092</v>
      </c>
      <c r="E13263" t="s">
        <v>261295</v>
      </c>
      <c r="F13263" s="1">
        <v>9</v>
      </c>
      <c r="G13263" s="1" t="s">
        <v>62131</v>
      </c>
      <c r="H13263" s="1" t="s">
        <v>62132</v>
      </c>
      <c r="I13263" s="1"/>
    </row>
    <row r="13264" spans="1:9" x14ac:dyDescent="0.2">
      <c r="A13264" s="1" t="s">
        <v>62133</v>
      </c>
      <c r="B13264" s="1" t="s">
        <v>62134</v>
      </c>
      <c r="C13264" s="1">
        <v>284200539</v>
      </c>
      <c r="D13264" t="s">
        <v>261092</v>
      </c>
      <c r="E13264" t="s">
        <v>261122</v>
      </c>
      <c r="F13264" s="1">
        <v>1</v>
      </c>
      <c r="G13264" s="1" t="s">
        <v>62135</v>
      </c>
      <c r="H13264" s="1" t="s">
        <v>62136</v>
      </c>
      <c r="I13264" s="1" t="s">
        <v>62137</v>
      </c>
    </row>
    <row r="13265" spans="1:9" x14ac:dyDescent="0.2">
      <c r="A13265" s="1" t="s">
        <v>62138</v>
      </c>
      <c r="B13265" s="1" t="s">
        <v>62139</v>
      </c>
      <c r="C13265" s="1">
        <v>291063467</v>
      </c>
      <c r="D13265" t="s">
        <v>261092</v>
      </c>
      <c r="E13265" t="s">
        <v>261122</v>
      </c>
      <c r="F13265" s="1">
        <v>7</v>
      </c>
      <c r="G13265" s="1" t="s">
        <v>62140</v>
      </c>
      <c r="H13265" s="1" t="s">
        <v>62141</v>
      </c>
      <c r="I13265" s="1" t="s">
        <v>62142</v>
      </c>
    </row>
    <row r="13266" spans="1:9" x14ac:dyDescent="0.2">
      <c r="A13266" s="1" t="s">
        <v>62143</v>
      </c>
      <c r="B13266" s="1" t="s">
        <v>62144</v>
      </c>
      <c r="C13266" s="1">
        <v>263258312</v>
      </c>
      <c r="D13266" t="s">
        <v>261092</v>
      </c>
      <c r="E13266" t="s">
        <v>261122</v>
      </c>
      <c r="F13266" s="1">
        <v>23</v>
      </c>
      <c r="G13266" s="1" t="s">
        <v>62145</v>
      </c>
      <c r="H13266" s="1" t="s">
        <v>62146</v>
      </c>
      <c r="I13266" s="1"/>
    </row>
    <row r="13267" spans="1:9" x14ac:dyDescent="0.2">
      <c r="A13267" s="1" t="s">
        <v>62147</v>
      </c>
      <c r="B13267" s="1" t="s">
        <v>62148</v>
      </c>
      <c r="C13267" s="1">
        <v>291441238</v>
      </c>
      <c r="D13267" t="s">
        <v>261092</v>
      </c>
      <c r="E13267" t="s">
        <v>261295</v>
      </c>
      <c r="F13267" s="1">
        <v>11</v>
      </c>
      <c r="G13267" s="1" t="s">
        <v>62149</v>
      </c>
      <c r="H13267" s="1" t="s">
        <v>62150</v>
      </c>
      <c r="I13267" s="1" t="s">
        <v>62151</v>
      </c>
    </row>
    <row r="13268" spans="1:9" x14ac:dyDescent="0.2">
      <c r="A13268" s="1" t="s">
        <v>62152</v>
      </c>
      <c r="B13268" s="1" t="s">
        <v>62153</v>
      </c>
      <c r="C13268" s="1">
        <v>290521919</v>
      </c>
      <c r="D13268" t="s">
        <v>261092</v>
      </c>
      <c r="E13268" t="s">
        <v>263092</v>
      </c>
      <c r="F13268" s="1">
        <v>32</v>
      </c>
      <c r="G13268" s="1" t="s">
        <v>62154</v>
      </c>
      <c r="H13268" s="1" t="s">
        <v>62155</v>
      </c>
      <c r="I13268" s="1" t="s">
        <v>62156</v>
      </c>
    </row>
    <row r="13269" spans="1:9" x14ac:dyDescent="0.2">
      <c r="A13269" s="1" t="s">
        <v>62157</v>
      </c>
      <c r="B13269" s="1" t="s">
        <v>62158</v>
      </c>
      <c r="C13269" s="1">
        <v>284199818</v>
      </c>
      <c r="D13269" t="s">
        <v>261092</v>
      </c>
      <c r="E13269" t="s">
        <v>261122</v>
      </c>
      <c r="F13269" s="1">
        <v>4</v>
      </c>
      <c r="G13269" s="1" t="s">
        <v>62159</v>
      </c>
      <c r="H13269" s="1" t="s">
        <v>62160</v>
      </c>
      <c r="I13269" s="1" t="s">
        <v>62161</v>
      </c>
    </row>
    <row r="13270" spans="1:9" x14ac:dyDescent="0.2">
      <c r="A13270" s="1" t="s">
        <v>62162</v>
      </c>
      <c r="B13270" s="1" t="s">
        <v>62163</v>
      </c>
      <c r="C13270" s="1">
        <v>290483595</v>
      </c>
      <c r="D13270" t="s">
        <v>261092</v>
      </c>
      <c r="E13270" t="s">
        <v>261122</v>
      </c>
      <c r="F13270" s="1">
        <v>8</v>
      </c>
      <c r="G13270" s="1" t="s">
        <v>62164</v>
      </c>
      <c r="H13270" s="1" t="s">
        <v>62165</v>
      </c>
      <c r="I13270" s="1"/>
    </row>
    <row r="13271" spans="1:9" x14ac:dyDescent="0.2">
      <c r="A13271" s="1" t="s">
        <v>62166</v>
      </c>
      <c r="B13271" s="1" t="s">
        <v>62167</v>
      </c>
      <c r="C13271" s="1">
        <v>290486940</v>
      </c>
      <c r="D13271" t="s">
        <v>261092</v>
      </c>
      <c r="E13271" t="s">
        <v>261295</v>
      </c>
      <c r="F13271" s="1">
        <v>65</v>
      </c>
      <c r="G13271" s="1" t="s">
        <v>62168</v>
      </c>
      <c r="H13271" s="1" t="s">
        <v>62169</v>
      </c>
      <c r="I13271" s="1" t="s">
        <v>62170</v>
      </c>
    </row>
    <row r="13272" spans="1:9" x14ac:dyDescent="0.2">
      <c r="A13272" s="1" t="s">
        <v>62171</v>
      </c>
      <c r="B13272" s="1" t="s">
        <v>62172</v>
      </c>
      <c r="C13272" s="1">
        <v>290523387</v>
      </c>
      <c r="D13272" t="s">
        <v>261092</v>
      </c>
      <c r="E13272" t="s">
        <v>261122</v>
      </c>
      <c r="F13272" s="1">
        <v>6</v>
      </c>
      <c r="G13272" s="1" t="s">
        <v>62173</v>
      </c>
      <c r="H13272" s="1" t="s">
        <v>62174</v>
      </c>
      <c r="I13272" s="1" t="s">
        <v>62175</v>
      </c>
    </row>
    <row r="13273" spans="1:9" x14ac:dyDescent="0.2">
      <c r="A13273" s="1" t="s">
        <v>62176</v>
      </c>
      <c r="B13273" s="1" t="s">
        <v>62177</v>
      </c>
      <c r="C13273" s="1">
        <v>284199861</v>
      </c>
      <c r="D13273" t="s">
        <v>261092</v>
      </c>
      <c r="E13273" t="s">
        <v>261122</v>
      </c>
      <c r="F13273" s="1">
        <v>6</v>
      </c>
      <c r="G13273" s="1" t="s">
        <v>62178</v>
      </c>
      <c r="H13273" s="1" t="s">
        <v>62179</v>
      </c>
      <c r="I13273" s="1" t="s">
        <v>62180</v>
      </c>
    </row>
    <row r="13274" spans="1:9" x14ac:dyDescent="0.2">
      <c r="A13274" s="1" t="s">
        <v>62181</v>
      </c>
      <c r="B13274" s="1" t="s">
        <v>62182</v>
      </c>
      <c r="C13274" s="1">
        <v>291063616</v>
      </c>
      <c r="D13274" t="s">
        <v>261092</v>
      </c>
      <c r="E13274" t="s">
        <v>261122</v>
      </c>
      <c r="F13274" s="1">
        <v>1</v>
      </c>
      <c r="G13274" s="1" t="s">
        <v>62183</v>
      </c>
      <c r="H13274" s="1" t="s">
        <v>62184</v>
      </c>
      <c r="I13274" s="1" t="s">
        <v>62185</v>
      </c>
    </row>
    <row r="13275" spans="1:9" x14ac:dyDescent="0.2">
      <c r="A13275" s="1" t="s">
        <v>62186</v>
      </c>
      <c r="B13275" s="1" t="s">
        <v>62187</v>
      </c>
      <c r="C13275" s="1">
        <v>290524305</v>
      </c>
      <c r="D13275" t="s">
        <v>261092</v>
      </c>
      <c r="E13275" t="s">
        <v>261273</v>
      </c>
      <c r="F13275" s="1">
        <v>7</v>
      </c>
      <c r="G13275" s="1" t="s">
        <v>62188</v>
      </c>
      <c r="H13275" s="1" t="s">
        <v>62189</v>
      </c>
      <c r="I13275" s="1" t="s">
        <v>62190</v>
      </c>
    </row>
    <row r="13276" spans="1:9" x14ac:dyDescent="0.2">
      <c r="A13276" s="1" t="s">
        <v>62191</v>
      </c>
      <c r="B13276" s="1" t="s">
        <v>62192</v>
      </c>
      <c r="C13276" s="1">
        <v>291416729</v>
      </c>
      <c r="D13276" t="s">
        <v>261092</v>
      </c>
      <c r="E13276" t="s">
        <v>261273</v>
      </c>
      <c r="F13276" s="1">
        <v>8</v>
      </c>
      <c r="G13276" s="1" t="s">
        <v>62193</v>
      </c>
      <c r="H13276" s="1" t="s">
        <v>62194</v>
      </c>
      <c r="I13276" s="1" t="s">
        <v>62195</v>
      </c>
    </row>
    <row r="13277" spans="1:9" x14ac:dyDescent="0.2">
      <c r="A13277" s="1" t="s">
        <v>62196</v>
      </c>
      <c r="B13277" s="1" t="s">
        <v>62197</v>
      </c>
      <c r="C13277" s="1">
        <v>284200247</v>
      </c>
      <c r="D13277" t="s">
        <v>261092</v>
      </c>
      <c r="E13277" t="s">
        <v>263066</v>
      </c>
      <c r="F13277" s="1">
        <v>3</v>
      </c>
      <c r="G13277" s="1" t="s">
        <v>62198</v>
      </c>
      <c r="H13277" s="1" t="s">
        <v>62199</v>
      </c>
      <c r="I13277" s="1" t="s">
        <v>62198</v>
      </c>
    </row>
    <row r="13278" spans="1:9" x14ac:dyDescent="0.2">
      <c r="A13278" s="1" t="s">
        <v>62200</v>
      </c>
      <c r="B13278" s="1" t="s">
        <v>62201</v>
      </c>
      <c r="C13278" s="1">
        <v>290525583</v>
      </c>
      <c r="D13278" t="s">
        <v>261092</v>
      </c>
      <c r="E13278" t="s">
        <v>263066</v>
      </c>
      <c r="F13278" s="1">
        <v>6</v>
      </c>
      <c r="G13278" s="1" t="s">
        <v>62202</v>
      </c>
      <c r="H13278" s="1" t="s">
        <v>62203</v>
      </c>
      <c r="I13278" s="1"/>
    </row>
    <row r="13279" spans="1:9" x14ac:dyDescent="0.2">
      <c r="A13279" s="1" t="s">
        <v>62204</v>
      </c>
      <c r="B13279" s="1" t="s">
        <v>62205</v>
      </c>
      <c r="C13279" s="1">
        <v>290520572</v>
      </c>
      <c r="D13279" t="s">
        <v>261092</v>
      </c>
      <c r="E13279" t="s">
        <v>263060</v>
      </c>
      <c r="F13279" s="1">
        <v>43</v>
      </c>
      <c r="G13279" s="1" t="s">
        <v>62206</v>
      </c>
      <c r="H13279" s="1" t="s">
        <v>62207</v>
      </c>
      <c r="I13279" s="1"/>
    </row>
    <row r="13280" spans="1:9" x14ac:dyDescent="0.2">
      <c r="A13280" s="1" t="s">
        <v>62208</v>
      </c>
      <c r="B13280" s="1" t="s">
        <v>62209</v>
      </c>
      <c r="C13280" s="1">
        <v>290486754</v>
      </c>
      <c r="D13280" t="s">
        <v>261092</v>
      </c>
      <c r="E13280" t="s">
        <v>261273</v>
      </c>
      <c r="F13280" s="1">
        <v>2</v>
      </c>
      <c r="G13280" s="1" t="s">
        <v>62210</v>
      </c>
      <c r="H13280" s="1" t="s">
        <v>62211</v>
      </c>
      <c r="I13280" s="1" t="s">
        <v>62212</v>
      </c>
    </row>
    <row r="13281" spans="1:9" x14ac:dyDescent="0.2">
      <c r="A13281" s="1" t="s">
        <v>62213</v>
      </c>
      <c r="B13281" s="1" t="s">
        <v>62214</v>
      </c>
      <c r="C13281" s="1">
        <v>291415177</v>
      </c>
      <c r="D13281" t="s">
        <v>261092</v>
      </c>
      <c r="E13281" t="s">
        <v>261273</v>
      </c>
      <c r="F13281" s="1">
        <v>1</v>
      </c>
      <c r="G13281" s="1" t="s">
        <v>62215</v>
      </c>
      <c r="H13281" s="1" t="s">
        <v>62216</v>
      </c>
      <c r="I13281" s="1" t="s">
        <v>62217</v>
      </c>
    </row>
    <row r="13282" spans="1:9" x14ac:dyDescent="0.2">
      <c r="A13282" s="1" t="s">
        <v>62218</v>
      </c>
      <c r="B13282" s="1" t="s">
        <v>62219</v>
      </c>
      <c r="C13282" s="1">
        <v>290521908</v>
      </c>
      <c r="D13282" t="s">
        <v>261092</v>
      </c>
      <c r="E13282" t="s">
        <v>263066</v>
      </c>
      <c r="F13282" s="1">
        <v>17</v>
      </c>
      <c r="G13282" s="1" t="s">
        <v>62220</v>
      </c>
      <c r="H13282" s="1" t="s">
        <v>62221</v>
      </c>
      <c r="I13282" s="1" t="s">
        <v>62222</v>
      </c>
    </row>
    <row r="13283" spans="1:9" x14ac:dyDescent="0.2">
      <c r="A13283" s="1" t="s">
        <v>62223</v>
      </c>
      <c r="B13283" s="1" t="s">
        <v>62224</v>
      </c>
      <c r="C13283" s="1">
        <v>290521615</v>
      </c>
      <c r="D13283" t="s">
        <v>261092</v>
      </c>
      <c r="E13283" t="s">
        <v>263059</v>
      </c>
      <c r="F13283" s="1">
        <v>3</v>
      </c>
      <c r="G13283" s="1" t="s">
        <v>62225</v>
      </c>
      <c r="H13283" s="1" t="s">
        <v>62226</v>
      </c>
      <c r="I13283" s="1" t="s">
        <v>62227</v>
      </c>
    </row>
    <row r="13284" spans="1:9" x14ac:dyDescent="0.2">
      <c r="A13284" s="1" t="s">
        <v>62228</v>
      </c>
      <c r="B13284" s="1" t="s">
        <v>62229</v>
      </c>
      <c r="C13284" s="1">
        <v>291436479</v>
      </c>
      <c r="D13284" t="s">
        <v>261092</v>
      </c>
      <c r="E13284" t="s">
        <v>261209</v>
      </c>
      <c r="F13284" s="1">
        <v>4</v>
      </c>
      <c r="G13284" s="1" t="s">
        <v>62230</v>
      </c>
      <c r="H13284" s="1" t="s">
        <v>62231</v>
      </c>
      <c r="I13284" s="1" t="s">
        <v>62232</v>
      </c>
    </row>
    <row r="13285" spans="1:9" x14ac:dyDescent="0.2">
      <c r="A13285" s="1" t="s">
        <v>62233</v>
      </c>
      <c r="B13285" s="1" t="s">
        <v>62234</v>
      </c>
      <c r="C13285" s="1">
        <v>291414483</v>
      </c>
      <c r="D13285" t="s">
        <v>261092</v>
      </c>
      <c r="E13285" t="s">
        <v>261273</v>
      </c>
      <c r="F13285" s="1">
        <v>1</v>
      </c>
      <c r="G13285" s="1" t="s">
        <v>62235</v>
      </c>
      <c r="H13285" s="1" t="s">
        <v>62236</v>
      </c>
      <c r="I13285" s="1" t="s">
        <v>62237</v>
      </c>
    </row>
    <row r="13286" spans="1:9" x14ac:dyDescent="0.2">
      <c r="A13286" s="1" t="s">
        <v>62238</v>
      </c>
      <c r="B13286" s="1" t="s">
        <v>62239</v>
      </c>
      <c r="C13286" s="1">
        <v>291435756</v>
      </c>
      <c r="D13286" t="s">
        <v>261092</v>
      </c>
      <c r="E13286" t="s">
        <v>261273</v>
      </c>
      <c r="F13286" s="1">
        <v>7</v>
      </c>
      <c r="G13286" s="1" t="s">
        <v>62240</v>
      </c>
      <c r="H13286" s="1" t="s">
        <v>62241</v>
      </c>
      <c r="I13286" s="1"/>
    </row>
    <row r="13287" spans="1:9" x14ac:dyDescent="0.2">
      <c r="A13287" s="1" t="s">
        <v>62242</v>
      </c>
      <c r="B13287" s="1" t="s">
        <v>62243</v>
      </c>
      <c r="C13287" s="1">
        <v>290482900</v>
      </c>
      <c r="D13287" t="s">
        <v>261092</v>
      </c>
      <c r="E13287" t="s">
        <v>261122</v>
      </c>
      <c r="F13287" s="1">
        <v>110</v>
      </c>
      <c r="G13287" s="1" t="s">
        <v>62244</v>
      </c>
      <c r="H13287" s="1" t="s">
        <v>62245</v>
      </c>
      <c r="I13287" s="1" t="s">
        <v>62246</v>
      </c>
    </row>
    <row r="13288" spans="1:9" x14ac:dyDescent="0.2">
      <c r="A13288" s="1" t="s">
        <v>62247</v>
      </c>
      <c r="B13288" s="1" t="s">
        <v>62248</v>
      </c>
      <c r="C13288" s="1">
        <v>291436107</v>
      </c>
      <c r="D13288" t="s">
        <v>263093</v>
      </c>
      <c r="E13288" t="s">
        <v>263204</v>
      </c>
      <c r="F13288" s="1">
        <v>14</v>
      </c>
      <c r="G13288" s="1" t="s">
        <v>62249</v>
      </c>
      <c r="H13288" s="1" t="s">
        <v>62250</v>
      </c>
      <c r="I13288" s="1"/>
    </row>
    <row r="13289" spans="1:9" x14ac:dyDescent="0.2">
      <c r="A13289" s="1" t="s">
        <v>62251</v>
      </c>
      <c r="B13289" s="1" t="s">
        <v>62252</v>
      </c>
      <c r="C13289" s="1">
        <v>291425343</v>
      </c>
      <c r="D13289" t="s">
        <v>261092</v>
      </c>
      <c r="E13289" t="s">
        <v>261122</v>
      </c>
      <c r="F13289" s="1">
        <v>64</v>
      </c>
      <c r="G13289" s="1" t="s">
        <v>62253</v>
      </c>
      <c r="H13289" s="1" t="s">
        <v>62254</v>
      </c>
      <c r="I13289" s="1" t="s">
        <v>62255</v>
      </c>
    </row>
    <row r="13290" spans="1:9" x14ac:dyDescent="0.2">
      <c r="A13290" s="1" t="s">
        <v>62256</v>
      </c>
      <c r="B13290" s="1" t="s">
        <v>62257</v>
      </c>
      <c r="C13290" s="1">
        <v>290485842</v>
      </c>
      <c r="D13290" t="s">
        <v>261092</v>
      </c>
      <c r="E13290" t="s">
        <v>261145</v>
      </c>
      <c r="F13290" s="1">
        <v>25</v>
      </c>
      <c r="G13290" s="1" t="s">
        <v>62258</v>
      </c>
      <c r="H13290" s="1" t="s">
        <v>62259</v>
      </c>
      <c r="I13290" s="1" t="s">
        <v>62260</v>
      </c>
    </row>
    <row r="13291" spans="1:9" x14ac:dyDescent="0.2">
      <c r="A13291" s="1" t="s">
        <v>62261</v>
      </c>
      <c r="B13291" s="1" t="s">
        <v>62262</v>
      </c>
      <c r="C13291" s="1">
        <v>291417324</v>
      </c>
      <c r="D13291" t="s">
        <v>261092</v>
      </c>
      <c r="E13291" t="s">
        <v>261273</v>
      </c>
      <c r="F13291" s="1">
        <v>1</v>
      </c>
      <c r="G13291" s="1" t="s">
        <v>62263</v>
      </c>
      <c r="H13291" s="1" t="s">
        <v>62264</v>
      </c>
      <c r="I13291" s="1"/>
    </row>
    <row r="13292" spans="1:9" x14ac:dyDescent="0.2">
      <c r="A13292" s="1" t="s">
        <v>62265</v>
      </c>
      <c r="B13292" s="1" t="s">
        <v>62266</v>
      </c>
      <c r="C13292" s="1">
        <v>290492931</v>
      </c>
      <c r="D13292" t="s">
        <v>261092</v>
      </c>
      <c r="E13292" t="s">
        <v>263059</v>
      </c>
      <c r="F13292" s="1">
        <v>3</v>
      </c>
      <c r="G13292" s="1" t="s">
        <v>62267</v>
      </c>
      <c r="H13292" s="1" t="s">
        <v>62268</v>
      </c>
      <c r="I13292" s="1"/>
    </row>
    <row r="13293" spans="1:9" x14ac:dyDescent="0.2">
      <c r="A13293" s="1" t="s">
        <v>62269</v>
      </c>
      <c r="B13293" s="1" t="s">
        <v>62270</v>
      </c>
      <c r="C13293" s="1">
        <v>291425659</v>
      </c>
      <c r="D13293" t="s">
        <v>261092</v>
      </c>
      <c r="E13293" t="s">
        <v>261273</v>
      </c>
      <c r="F13293" s="1">
        <v>7</v>
      </c>
      <c r="G13293" s="1" t="s">
        <v>62271</v>
      </c>
      <c r="H13293" s="1" t="s">
        <v>62272</v>
      </c>
      <c r="I13293" s="1" t="s">
        <v>62273</v>
      </c>
    </row>
    <row r="13294" spans="1:9" x14ac:dyDescent="0.2">
      <c r="A13294" s="1" t="s">
        <v>62274</v>
      </c>
      <c r="B13294" s="1" t="s">
        <v>62275</v>
      </c>
      <c r="C13294" s="1">
        <v>290491491</v>
      </c>
      <c r="D13294" t="s">
        <v>261092</v>
      </c>
      <c r="E13294" t="s">
        <v>261122</v>
      </c>
      <c r="F13294" s="1">
        <v>19</v>
      </c>
      <c r="G13294" s="1" t="s">
        <v>62276</v>
      </c>
      <c r="H13294" s="1" t="s">
        <v>62277</v>
      </c>
      <c r="I13294" s="1" t="s">
        <v>62278</v>
      </c>
    </row>
    <row r="13295" spans="1:9" x14ac:dyDescent="0.2">
      <c r="A13295" s="1" t="s">
        <v>62279</v>
      </c>
      <c r="B13295" s="1" t="s">
        <v>62280</v>
      </c>
      <c r="C13295" s="1">
        <v>291424511</v>
      </c>
      <c r="D13295" t="s">
        <v>261092</v>
      </c>
      <c r="E13295" t="s">
        <v>261273</v>
      </c>
      <c r="F13295" s="1">
        <v>4</v>
      </c>
      <c r="G13295" s="1" t="s">
        <v>62281</v>
      </c>
      <c r="H13295" s="1" t="s">
        <v>62282</v>
      </c>
      <c r="I13295" s="1"/>
    </row>
    <row r="13296" spans="1:9" x14ac:dyDescent="0.2">
      <c r="A13296" s="1" t="s">
        <v>62283</v>
      </c>
      <c r="B13296" s="1" t="s">
        <v>62284</v>
      </c>
      <c r="C13296" s="1">
        <v>290491447</v>
      </c>
      <c r="D13296" t="s">
        <v>261092</v>
      </c>
      <c r="E13296" t="s">
        <v>261186</v>
      </c>
      <c r="F13296" s="1">
        <v>7</v>
      </c>
      <c r="G13296" s="1" t="s">
        <v>62285</v>
      </c>
      <c r="H13296" s="1" t="s">
        <v>62286</v>
      </c>
      <c r="I13296" s="1"/>
    </row>
    <row r="13297" spans="1:9" x14ac:dyDescent="0.2">
      <c r="A13297" s="1" t="s">
        <v>62287</v>
      </c>
      <c r="B13297" s="1" t="s">
        <v>62288</v>
      </c>
      <c r="C13297" s="1">
        <v>290525383</v>
      </c>
      <c r="D13297" t="s">
        <v>261092</v>
      </c>
      <c r="E13297" t="s">
        <v>263066</v>
      </c>
      <c r="F13297" s="1">
        <v>5</v>
      </c>
      <c r="G13297" s="1" t="s">
        <v>62289</v>
      </c>
      <c r="H13297" s="1" t="s">
        <v>62290</v>
      </c>
      <c r="I13297" s="1"/>
    </row>
    <row r="13298" spans="1:9" x14ac:dyDescent="0.2">
      <c r="A13298" s="1" t="s">
        <v>62291</v>
      </c>
      <c r="B13298" s="1" t="s">
        <v>62292</v>
      </c>
      <c r="C13298" s="1">
        <v>291438193</v>
      </c>
      <c r="D13298" t="s">
        <v>261092</v>
      </c>
      <c r="E13298" t="s">
        <v>261273</v>
      </c>
      <c r="F13298" s="1">
        <v>64</v>
      </c>
      <c r="G13298" s="1" t="s">
        <v>62293</v>
      </c>
      <c r="H13298" s="1" t="s">
        <v>62294</v>
      </c>
      <c r="I13298" s="1" t="s">
        <v>62295</v>
      </c>
    </row>
    <row r="13299" spans="1:9" x14ac:dyDescent="0.2">
      <c r="A13299" s="1" t="s">
        <v>62296</v>
      </c>
      <c r="B13299" s="1" t="s">
        <v>62297</v>
      </c>
      <c r="C13299" s="1">
        <v>284200218</v>
      </c>
      <c r="D13299" t="s">
        <v>261092</v>
      </c>
      <c r="E13299" t="s">
        <v>263074</v>
      </c>
      <c r="F13299" s="1">
        <v>8</v>
      </c>
      <c r="G13299" s="1" t="s">
        <v>62298</v>
      </c>
      <c r="H13299" s="1" t="s">
        <v>62299</v>
      </c>
      <c r="I13299" s="1" t="s">
        <v>62300</v>
      </c>
    </row>
    <row r="13300" spans="1:9" x14ac:dyDescent="0.2">
      <c r="A13300" s="1" t="s">
        <v>62301</v>
      </c>
      <c r="B13300" s="1" t="s">
        <v>62302</v>
      </c>
      <c r="C13300" s="1">
        <v>291418009</v>
      </c>
      <c r="D13300" t="s">
        <v>261092</v>
      </c>
      <c r="E13300" t="s">
        <v>261273</v>
      </c>
      <c r="F13300" s="1">
        <v>60</v>
      </c>
      <c r="G13300" s="1" t="s">
        <v>62303</v>
      </c>
      <c r="H13300" s="1" t="s">
        <v>62304</v>
      </c>
      <c r="I13300" s="1" t="s">
        <v>62305</v>
      </c>
    </row>
    <row r="13301" spans="1:9" x14ac:dyDescent="0.2">
      <c r="A13301" s="1" t="s">
        <v>62306</v>
      </c>
      <c r="B13301" s="1" t="s">
        <v>62307</v>
      </c>
      <c r="C13301" s="1">
        <v>291430962</v>
      </c>
      <c r="D13301" t="s">
        <v>261092</v>
      </c>
      <c r="E13301" t="s">
        <v>261122</v>
      </c>
      <c r="F13301" s="1">
        <v>5</v>
      </c>
      <c r="G13301" s="1" t="s">
        <v>62308</v>
      </c>
      <c r="H13301" s="1" t="s">
        <v>62309</v>
      </c>
      <c r="I13301" s="1" t="s">
        <v>62310</v>
      </c>
    </row>
    <row r="13302" spans="1:9" x14ac:dyDescent="0.2">
      <c r="A13302" s="1" t="s">
        <v>62311</v>
      </c>
      <c r="B13302" s="1" t="s">
        <v>62312</v>
      </c>
      <c r="C13302" s="1">
        <v>290489231</v>
      </c>
      <c r="D13302" t="s">
        <v>261092</v>
      </c>
      <c r="E13302" t="s">
        <v>263059</v>
      </c>
      <c r="F13302" s="1">
        <v>149</v>
      </c>
      <c r="G13302" s="1" t="s">
        <v>62313</v>
      </c>
      <c r="H13302" s="1" t="s">
        <v>62314</v>
      </c>
      <c r="I13302" s="1" t="s">
        <v>62315</v>
      </c>
    </row>
    <row r="13303" spans="1:9" x14ac:dyDescent="0.2">
      <c r="A13303" s="1" t="s">
        <v>62316</v>
      </c>
      <c r="B13303" s="1" t="s">
        <v>62317</v>
      </c>
      <c r="C13303" s="1">
        <v>284200728</v>
      </c>
      <c r="D13303" t="s">
        <v>261092</v>
      </c>
      <c r="E13303" t="s">
        <v>261122</v>
      </c>
      <c r="F13303" s="1">
        <v>43</v>
      </c>
      <c r="G13303" s="1" t="s">
        <v>62318</v>
      </c>
      <c r="H13303" s="1" t="s">
        <v>62319</v>
      </c>
      <c r="I13303" s="1"/>
    </row>
    <row r="13304" spans="1:9" x14ac:dyDescent="0.2">
      <c r="A13304" s="1" t="s">
        <v>62320</v>
      </c>
      <c r="B13304" s="1" t="s">
        <v>62321</v>
      </c>
      <c r="C13304" s="1">
        <v>291433597</v>
      </c>
      <c r="D13304" t="s">
        <v>261092</v>
      </c>
      <c r="E13304" t="s">
        <v>263066</v>
      </c>
      <c r="F13304" s="1">
        <v>170</v>
      </c>
      <c r="G13304" s="1" t="s">
        <v>62322</v>
      </c>
      <c r="H13304" s="1" t="s">
        <v>62323</v>
      </c>
      <c r="I13304" s="1"/>
    </row>
    <row r="13305" spans="1:9" x14ac:dyDescent="0.2">
      <c r="A13305" s="1" t="s">
        <v>62324</v>
      </c>
      <c r="B13305" s="1" t="s">
        <v>62325</v>
      </c>
      <c r="C13305" s="1">
        <v>290490556</v>
      </c>
      <c r="D13305" t="s">
        <v>261092</v>
      </c>
      <c r="E13305" t="s">
        <v>263059</v>
      </c>
      <c r="F13305" s="1">
        <v>9</v>
      </c>
      <c r="G13305" s="1" t="s">
        <v>62326</v>
      </c>
      <c r="H13305" s="1" t="s">
        <v>62327</v>
      </c>
      <c r="I13305" s="1" t="s">
        <v>62328</v>
      </c>
    </row>
    <row r="13306" spans="1:9" x14ac:dyDescent="0.2">
      <c r="A13306" s="1" t="s">
        <v>62330</v>
      </c>
      <c r="B13306" s="1" t="s">
        <v>62331</v>
      </c>
      <c r="C13306" s="1">
        <v>291420317</v>
      </c>
      <c r="D13306" t="s">
        <v>261092</v>
      </c>
      <c r="E13306" t="s">
        <v>261273</v>
      </c>
      <c r="F13306" s="1">
        <v>1</v>
      </c>
      <c r="G13306" s="1" t="s">
        <v>62332</v>
      </c>
      <c r="H13306" s="1" t="s">
        <v>62333</v>
      </c>
      <c r="I13306" s="1"/>
    </row>
    <row r="13307" spans="1:9" x14ac:dyDescent="0.2">
      <c r="A13307" s="1" t="s">
        <v>62334</v>
      </c>
      <c r="B13307" s="1" t="s">
        <v>62335</v>
      </c>
      <c r="C13307" s="1">
        <v>283481033</v>
      </c>
      <c r="D13307" t="s">
        <v>263083</v>
      </c>
      <c r="E13307" t="s">
        <v>263205</v>
      </c>
      <c r="F13307" s="1">
        <v>16014</v>
      </c>
      <c r="G13307" s="1" t="s">
        <v>62336</v>
      </c>
      <c r="H13307" s="1" t="s">
        <v>62337</v>
      </c>
      <c r="I13307" s="1"/>
    </row>
    <row r="13308" spans="1:9" x14ac:dyDescent="0.2">
      <c r="A13308" s="1" t="s">
        <v>62338</v>
      </c>
      <c r="B13308" s="1" t="s">
        <v>62339</v>
      </c>
      <c r="C13308" s="1">
        <v>291063906</v>
      </c>
      <c r="D13308" t="s">
        <v>261092</v>
      </c>
      <c r="E13308" t="s">
        <v>261122</v>
      </c>
      <c r="F13308" s="1">
        <v>1</v>
      </c>
      <c r="G13308" s="1" t="s">
        <v>62340</v>
      </c>
      <c r="H13308" s="1" t="s">
        <v>62341</v>
      </c>
      <c r="I13308" s="1"/>
    </row>
    <row r="13309" spans="1:9" x14ac:dyDescent="0.2">
      <c r="A13309" s="1" t="s">
        <v>62342</v>
      </c>
      <c r="B13309" s="1" t="s">
        <v>62343</v>
      </c>
      <c r="C13309" s="1">
        <v>290489727</v>
      </c>
      <c r="D13309" t="s">
        <v>261092</v>
      </c>
      <c r="E13309" t="s">
        <v>261122</v>
      </c>
      <c r="F13309" s="1">
        <v>13</v>
      </c>
      <c r="G13309" s="1" t="s">
        <v>62344</v>
      </c>
      <c r="H13309" s="1" t="s">
        <v>62345</v>
      </c>
      <c r="I13309" s="1" t="s">
        <v>62346</v>
      </c>
    </row>
    <row r="13310" spans="1:9" x14ac:dyDescent="0.2">
      <c r="A13310" s="1" t="s">
        <v>62347</v>
      </c>
      <c r="B13310" s="1" t="s">
        <v>62348</v>
      </c>
      <c r="C13310" s="1">
        <v>291419772</v>
      </c>
      <c r="D13310" t="s">
        <v>261092</v>
      </c>
      <c r="E13310" t="s">
        <v>261186</v>
      </c>
      <c r="F13310" s="1">
        <v>1</v>
      </c>
      <c r="G13310" s="1" t="s">
        <v>62349</v>
      </c>
      <c r="H13310" s="1" t="s">
        <v>62350</v>
      </c>
      <c r="I13310" s="1" t="s">
        <v>62351</v>
      </c>
    </row>
    <row r="13311" spans="1:9" x14ac:dyDescent="0.2">
      <c r="A13311" s="1" t="s">
        <v>62352</v>
      </c>
      <c r="B13311" s="1" t="s">
        <v>62353</v>
      </c>
      <c r="C13311" s="1">
        <v>284199575</v>
      </c>
      <c r="D13311" t="s">
        <v>261092</v>
      </c>
      <c r="E13311" t="s">
        <v>261122</v>
      </c>
      <c r="F13311" s="1">
        <v>16</v>
      </c>
      <c r="G13311" s="1" t="s">
        <v>62354</v>
      </c>
      <c r="H13311" s="1" t="s">
        <v>62355</v>
      </c>
      <c r="I13311" s="1"/>
    </row>
    <row r="13312" spans="1:9" x14ac:dyDescent="0.2">
      <c r="A13312" s="1" t="s">
        <v>62356</v>
      </c>
      <c r="B13312" s="1" t="s">
        <v>62357</v>
      </c>
      <c r="C13312" s="1">
        <v>290526039</v>
      </c>
      <c r="D13312" t="s">
        <v>261092</v>
      </c>
      <c r="E13312" t="s">
        <v>261295</v>
      </c>
      <c r="F13312" s="1">
        <v>74</v>
      </c>
      <c r="G13312" s="1" t="s">
        <v>62358</v>
      </c>
      <c r="H13312" s="1" t="s">
        <v>62359</v>
      </c>
      <c r="I13312" s="1" t="s">
        <v>62360</v>
      </c>
    </row>
    <row r="13313" spans="1:9" x14ac:dyDescent="0.2">
      <c r="A13313" s="1" t="s">
        <v>62361</v>
      </c>
      <c r="B13313" s="1" t="s">
        <v>62362</v>
      </c>
      <c r="C13313" s="1">
        <v>291427341</v>
      </c>
      <c r="D13313" t="s">
        <v>261092</v>
      </c>
      <c r="E13313" t="s">
        <v>263060</v>
      </c>
      <c r="F13313" s="1">
        <v>70</v>
      </c>
      <c r="G13313" s="1" t="s">
        <v>62363</v>
      </c>
      <c r="H13313" s="1" t="s">
        <v>62364</v>
      </c>
      <c r="I13313" s="1" t="s">
        <v>62365</v>
      </c>
    </row>
    <row r="13314" spans="1:9" x14ac:dyDescent="0.2">
      <c r="A13314" s="1" t="s">
        <v>62366</v>
      </c>
      <c r="B13314" s="1" t="s">
        <v>62367</v>
      </c>
      <c r="C13314" s="1">
        <v>291063698</v>
      </c>
      <c r="D13314" t="s">
        <v>261092</v>
      </c>
      <c r="E13314" t="s">
        <v>261122</v>
      </c>
      <c r="F13314" s="1">
        <v>44</v>
      </c>
      <c r="G13314" s="1" t="s">
        <v>62368</v>
      </c>
      <c r="H13314" s="1" t="s">
        <v>62369</v>
      </c>
      <c r="I13314" s="1"/>
    </row>
    <row r="13315" spans="1:9" x14ac:dyDescent="0.2">
      <c r="A13315" s="1" t="s">
        <v>62370</v>
      </c>
      <c r="B13315" s="1" t="s">
        <v>62371</v>
      </c>
      <c r="C13315" s="1">
        <v>290484784</v>
      </c>
      <c r="D13315" t="s">
        <v>261092</v>
      </c>
      <c r="E13315" t="s">
        <v>261122</v>
      </c>
      <c r="F13315" s="1">
        <v>5</v>
      </c>
      <c r="G13315" s="1" t="s">
        <v>62372</v>
      </c>
      <c r="H13315" s="1" t="s">
        <v>62373</v>
      </c>
      <c r="I13315" s="1" t="s">
        <v>62374</v>
      </c>
    </row>
    <row r="13316" spans="1:9" x14ac:dyDescent="0.2">
      <c r="A13316" s="1" t="s">
        <v>62375</v>
      </c>
      <c r="B13316" s="1" t="s">
        <v>62376</v>
      </c>
      <c r="C13316" s="1">
        <v>291034891</v>
      </c>
      <c r="D13316" t="s">
        <v>261092</v>
      </c>
      <c r="E13316" t="s">
        <v>261122</v>
      </c>
      <c r="F13316" s="1">
        <v>5</v>
      </c>
      <c r="G13316" s="1" t="s">
        <v>62377</v>
      </c>
      <c r="H13316" s="1" t="s">
        <v>62378</v>
      </c>
      <c r="I13316" s="1" t="s">
        <v>62379</v>
      </c>
    </row>
    <row r="13317" spans="1:9" x14ac:dyDescent="0.2">
      <c r="A13317" s="1" t="s">
        <v>62380</v>
      </c>
      <c r="B13317" s="1" t="s">
        <v>62381</v>
      </c>
      <c r="C13317" s="1">
        <v>290491983</v>
      </c>
      <c r="D13317" t="s">
        <v>261092</v>
      </c>
      <c r="E13317" t="s">
        <v>261122</v>
      </c>
      <c r="F13317" s="1">
        <v>32</v>
      </c>
      <c r="G13317" s="1" t="s">
        <v>62382</v>
      </c>
      <c r="H13317" s="1" t="s">
        <v>62383</v>
      </c>
      <c r="I13317" s="1" t="s">
        <v>62384</v>
      </c>
    </row>
    <row r="13318" spans="1:9" x14ac:dyDescent="0.2">
      <c r="A13318" s="1" t="s">
        <v>62385</v>
      </c>
      <c r="B13318" s="1" t="s">
        <v>62386</v>
      </c>
      <c r="C13318" s="1">
        <v>291427360</v>
      </c>
      <c r="D13318" t="s">
        <v>261092</v>
      </c>
      <c r="E13318" t="s">
        <v>263059</v>
      </c>
      <c r="F13318" s="1">
        <v>33</v>
      </c>
      <c r="G13318" s="1" t="s">
        <v>62387</v>
      </c>
      <c r="H13318" s="1" t="s">
        <v>62388</v>
      </c>
      <c r="I13318" s="1" t="s">
        <v>62389</v>
      </c>
    </row>
    <row r="13319" spans="1:9" x14ac:dyDescent="0.2">
      <c r="A13319" s="1" t="s">
        <v>62390</v>
      </c>
      <c r="B13319" s="1" t="s">
        <v>62391</v>
      </c>
      <c r="C13319" s="1">
        <v>290493002</v>
      </c>
      <c r="D13319" t="s">
        <v>261092</v>
      </c>
      <c r="E13319" t="s">
        <v>261122</v>
      </c>
      <c r="F13319" s="1">
        <v>51</v>
      </c>
      <c r="G13319" s="1" t="s">
        <v>62392</v>
      </c>
      <c r="H13319" s="1" t="s">
        <v>62393</v>
      </c>
      <c r="I13319" s="1" t="s">
        <v>62394</v>
      </c>
    </row>
    <row r="13320" spans="1:9" x14ac:dyDescent="0.2">
      <c r="A13320" s="1" t="s">
        <v>62395</v>
      </c>
      <c r="B13320" s="1" t="s">
        <v>62396</v>
      </c>
      <c r="C13320" s="1">
        <v>291427242</v>
      </c>
      <c r="D13320" t="s">
        <v>261092</v>
      </c>
      <c r="E13320" t="s">
        <v>263105</v>
      </c>
      <c r="F13320" s="1">
        <v>22</v>
      </c>
      <c r="G13320" s="1" t="s">
        <v>62397</v>
      </c>
      <c r="H13320" s="1" t="s">
        <v>62398</v>
      </c>
      <c r="I13320" s="1"/>
    </row>
    <row r="13321" spans="1:9" x14ac:dyDescent="0.2">
      <c r="A13321" s="1" t="s">
        <v>62399</v>
      </c>
      <c r="B13321" s="1" t="s">
        <v>62400</v>
      </c>
      <c r="C13321" s="1">
        <v>291035211</v>
      </c>
      <c r="D13321" t="s">
        <v>261092</v>
      </c>
      <c r="E13321" t="s">
        <v>261122</v>
      </c>
      <c r="F13321" s="1">
        <v>2</v>
      </c>
      <c r="G13321" s="1" t="s">
        <v>62401</v>
      </c>
      <c r="H13321" s="1" t="s">
        <v>62402</v>
      </c>
      <c r="I13321" s="1" t="s">
        <v>62403</v>
      </c>
    </row>
    <row r="13322" spans="1:9" x14ac:dyDescent="0.2">
      <c r="A13322" s="1" t="s">
        <v>62404</v>
      </c>
      <c r="B13322" s="1" t="s">
        <v>62405</v>
      </c>
      <c r="C13322" s="1">
        <v>290492691</v>
      </c>
      <c r="D13322" t="s">
        <v>261092</v>
      </c>
      <c r="E13322" t="s">
        <v>261186</v>
      </c>
      <c r="F13322" s="1">
        <v>100</v>
      </c>
      <c r="G13322" s="1" t="s">
        <v>62406</v>
      </c>
      <c r="H13322" s="1" t="s">
        <v>62407</v>
      </c>
      <c r="I13322" s="1"/>
    </row>
    <row r="13323" spans="1:9" x14ac:dyDescent="0.2">
      <c r="A13323" s="1" t="s">
        <v>62408</v>
      </c>
      <c r="B13323" s="1" t="s">
        <v>62409</v>
      </c>
      <c r="C13323" s="1">
        <v>290482803</v>
      </c>
      <c r="D13323" t="s">
        <v>261092</v>
      </c>
      <c r="E13323" t="s">
        <v>263059</v>
      </c>
      <c r="F13323" s="1">
        <v>18</v>
      </c>
      <c r="G13323" s="1" t="s">
        <v>62410</v>
      </c>
      <c r="H13323" s="1" t="s">
        <v>62411</v>
      </c>
      <c r="I13323" s="1" t="s">
        <v>62412</v>
      </c>
    </row>
    <row r="13324" spans="1:9" x14ac:dyDescent="0.2">
      <c r="A13324" s="1" t="s">
        <v>62413</v>
      </c>
      <c r="B13324" s="1" t="s">
        <v>62414</v>
      </c>
      <c r="C13324" s="1">
        <v>290526360</v>
      </c>
      <c r="D13324" t="s">
        <v>261092</v>
      </c>
      <c r="E13324" t="s">
        <v>261273</v>
      </c>
      <c r="F13324" s="1">
        <v>1</v>
      </c>
      <c r="G13324" s="1" t="s">
        <v>62415</v>
      </c>
      <c r="H13324" s="1" t="s">
        <v>62416</v>
      </c>
      <c r="I13324" s="1" t="s">
        <v>62417</v>
      </c>
    </row>
    <row r="13325" spans="1:9" x14ac:dyDescent="0.2">
      <c r="A13325" s="1" t="s">
        <v>62418</v>
      </c>
      <c r="B13325" s="1" t="s">
        <v>62419</v>
      </c>
      <c r="C13325" s="1">
        <v>291427260</v>
      </c>
      <c r="D13325" t="s">
        <v>261092</v>
      </c>
      <c r="E13325" t="s">
        <v>263066</v>
      </c>
      <c r="F13325" s="1">
        <v>10</v>
      </c>
      <c r="G13325" s="1" t="s">
        <v>62420</v>
      </c>
      <c r="H13325" s="1" t="s">
        <v>62421</v>
      </c>
      <c r="I13325" s="1" t="s">
        <v>62422</v>
      </c>
    </row>
    <row r="13326" spans="1:9" x14ac:dyDescent="0.2">
      <c r="A13326" s="1" t="s">
        <v>62423</v>
      </c>
      <c r="B13326" s="1" t="s">
        <v>62424</v>
      </c>
      <c r="C13326" s="1">
        <v>290525726</v>
      </c>
      <c r="D13326" t="s">
        <v>261092</v>
      </c>
      <c r="E13326" t="s">
        <v>261273</v>
      </c>
      <c r="F13326" s="1">
        <v>1</v>
      </c>
      <c r="G13326" s="1" t="s">
        <v>62425</v>
      </c>
      <c r="H13326" s="1" t="s">
        <v>62426</v>
      </c>
      <c r="I13326" s="1" t="s">
        <v>62427</v>
      </c>
    </row>
    <row r="13327" spans="1:9" x14ac:dyDescent="0.2">
      <c r="A13327" s="1" t="s">
        <v>62428</v>
      </c>
      <c r="B13327" s="1" t="s">
        <v>62429</v>
      </c>
      <c r="C13327" s="1">
        <v>291064223</v>
      </c>
      <c r="D13327" t="s">
        <v>261092</v>
      </c>
      <c r="E13327" t="s">
        <v>261122</v>
      </c>
      <c r="F13327" s="1">
        <v>65</v>
      </c>
      <c r="G13327" s="1" t="s">
        <v>62430</v>
      </c>
      <c r="H13327" s="1" t="s">
        <v>62431</v>
      </c>
      <c r="I13327" s="1"/>
    </row>
    <row r="13328" spans="1:9" x14ac:dyDescent="0.2">
      <c r="A13328" s="1" t="s">
        <v>62432</v>
      </c>
      <c r="B13328" s="1" t="s">
        <v>62433</v>
      </c>
      <c r="C13328" s="1">
        <v>289783532</v>
      </c>
      <c r="D13328" t="s">
        <v>261092</v>
      </c>
      <c r="E13328" t="s">
        <v>261122</v>
      </c>
      <c r="F13328" s="1">
        <v>2</v>
      </c>
      <c r="G13328" s="1" t="s">
        <v>62434</v>
      </c>
      <c r="H13328" s="1" t="s">
        <v>62435</v>
      </c>
      <c r="I13328" s="1" t="s">
        <v>62436</v>
      </c>
    </row>
    <row r="13329" spans="1:9" x14ac:dyDescent="0.2">
      <c r="A13329" s="1" t="s">
        <v>62437</v>
      </c>
      <c r="B13329" s="1" t="s">
        <v>62438</v>
      </c>
      <c r="C13329" s="1">
        <v>291063598</v>
      </c>
      <c r="D13329" t="s">
        <v>261092</v>
      </c>
      <c r="E13329" t="s">
        <v>261122</v>
      </c>
      <c r="F13329" s="1">
        <v>4</v>
      </c>
      <c r="G13329" s="1" t="s">
        <v>62439</v>
      </c>
      <c r="H13329" s="1" t="s">
        <v>62440</v>
      </c>
      <c r="I13329" s="1"/>
    </row>
    <row r="13330" spans="1:9" x14ac:dyDescent="0.2">
      <c r="A13330" s="1" t="s">
        <v>62441</v>
      </c>
      <c r="B13330" s="1" t="s">
        <v>62442</v>
      </c>
      <c r="C13330" s="1">
        <v>224868525</v>
      </c>
      <c r="D13330" t="s">
        <v>261092</v>
      </c>
      <c r="E13330" t="s">
        <v>261122</v>
      </c>
      <c r="F13330" s="1">
        <v>50</v>
      </c>
      <c r="G13330" s="1" t="s">
        <v>62443</v>
      </c>
      <c r="H13330" s="1"/>
      <c r="I13330" s="1" t="s">
        <v>62444</v>
      </c>
    </row>
    <row r="13331" spans="1:9" x14ac:dyDescent="0.2">
      <c r="A13331" s="1" t="s">
        <v>62445</v>
      </c>
      <c r="B13331" s="1" t="s">
        <v>62446</v>
      </c>
      <c r="C13331" s="1">
        <v>289783534</v>
      </c>
      <c r="D13331" t="s">
        <v>261092</v>
      </c>
      <c r="E13331" t="s">
        <v>261273</v>
      </c>
      <c r="F13331" s="1">
        <v>1</v>
      </c>
      <c r="G13331" s="1" t="s">
        <v>62447</v>
      </c>
      <c r="H13331" s="1" t="s">
        <v>62448</v>
      </c>
      <c r="I13331" s="1"/>
    </row>
    <row r="13332" spans="1:9" x14ac:dyDescent="0.2">
      <c r="A13332" s="1" t="s">
        <v>62449</v>
      </c>
      <c r="B13332" s="1" t="s">
        <v>62450</v>
      </c>
      <c r="C13332" s="1">
        <v>284164706</v>
      </c>
      <c r="D13332" t="s">
        <v>261092</v>
      </c>
      <c r="E13332" t="s">
        <v>261122</v>
      </c>
      <c r="F13332" s="1">
        <v>1</v>
      </c>
      <c r="G13332" s="1"/>
      <c r="H13332" s="1" t="s">
        <v>62451</v>
      </c>
      <c r="I13332" s="1"/>
    </row>
    <row r="13333" spans="1:9" x14ac:dyDescent="0.2">
      <c r="A13333" s="1" t="s">
        <v>62452</v>
      </c>
      <c r="B13333" s="1" t="s">
        <v>62453</v>
      </c>
      <c r="C13333" s="1">
        <v>290485900</v>
      </c>
      <c r="D13333" t="s">
        <v>261092</v>
      </c>
      <c r="E13333" t="s">
        <v>261122</v>
      </c>
      <c r="F13333" s="1">
        <v>35</v>
      </c>
      <c r="G13333" s="1" t="s">
        <v>62454</v>
      </c>
      <c r="H13333" s="1" t="s">
        <v>62455</v>
      </c>
      <c r="I13333" s="1" t="s">
        <v>62456</v>
      </c>
    </row>
    <row r="13334" spans="1:9" x14ac:dyDescent="0.2">
      <c r="A13334" s="1" t="s">
        <v>62457</v>
      </c>
      <c r="B13334" s="1" t="s">
        <v>62458</v>
      </c>
      <c r="C13334" s="1">
        <v>291421095</v>
      </c>
      <c r="D13334" t="s">
        <v>261092</v>
      </c>
      <c r="E13334" t="s">
        <v>261273</v>
      </c>
      <c r="F13334" s="1">
        <v>1</v>
      </c>
      <c r="G13334" s="1" t="s">
        <v>62459</v>
      </c>
      <c r="H13334" s="1" t="s">
        <v>62460</v>
      </c>
      <c r="I13334" s="1" t="s">
        <v>62461</v>
      </c>
    </row>
    <row r="13335" spans="1:9" x14ac:dyDescent="0.2">
      <c r="A13335" s="1" t="s">
        <v>62462</v>
      </c>
      <c r="B13335" s="1" t="s">
        <v>62463</v>
      </c>
      <c r="C13335" s="1">
        <v>284740183</v>
      </c>
      <c r="D13335" t="s">
        <v>261092</v>
      </c>
      <c r="E13335" t="s">
        <v>261122</v>
      </c>
      <c r="F13335" s="1">
        <v>3</v>
      </c>
      <c r="G13335" s="1" t="s">
        <v>62464</v>
      </c>
      <c r="H13335" s="1"/>
      <c r="I13335" s="1"/>
    </row>
    <row r="13336" spans="1:9" x14ac:dyDescent="0.2">
      <c r="A13336" s="1" t="s">
        <v>62465</v>
      </c>
      <c r="B13336" s="1" t="s">
        <v>62466</v>
      </c>
      <c r="C13336" s="1">
        <v>291417229</v>
      </c>
      <c r="D13336" t="s">
        <v>261092</v>
      </c>
      <c r="E13336" t="s">
        <v>261273</v>
      </c>
      <c r="F13336" s="1">
        <v>14</v>
      </c>
      <c r="G13336" s="1" t="s">
        <v>62467</v>
      </c>
      <c r="H13336" s="1" t="s">
        <v>62468</v>
      </c>
      <c r="I13336" s="1" t="s">
        <v>62469</v>
      </c>
    </row>
    <row r="13337" spans="1:9" x14ac:dyDescent="0.2">
      <c r="A13337" s="1" t="s">
        <v>62470</v>
      </c>
      <c r="B13337" s="1" t="s">
        <v>62471</v>
      </c>
      <c r="C13337" s="1">
        <v>291427468</v>
      </c>
      <c r="D13337" t="s">
        <v>261092</v>
      </c>
      <c r="E13337" t="s">
        <v>261295</v>
      </c>
      <c r="F13337" s="1">
        <v>12</v>
      </c>
      <c r="G13337" s="1" t="s">
        <v>62472</v>
      </c>
      <c r="H13337" s="1" t="s">
        <v>62473</v>
      </c>
      <c r="I13337" s="1"/>
    </row>
    <row r="13338" spans="1:9" x14ac:dyDescent="0.2">
      <c r="A13338" s="1" t="s">
        <v>62474</v>
      </c>
      <c r="B13338" s="1" t="s">
        <v>62475</v>
      </c>
      <c r="C13338" s="1">
        <v>290524537</v>
      </c>
      <c r="D13338" t="s">
        <v>261092</v>
      </c>
      <c r="E13338" t="s">
        <v>261273</v>
      </c>
      <c r="F13338" s="1">
        <v>2</v>
      </c>
      <c r="G13338" s="1" t="s">
        <v>62476</v>
      </c>
      <c r="H13338" s="1" t="s">
        <v>62477</v>
      </c>
      <c r="I13338" s="1" t="s">
        <v>62478</v>
      </c>
    </row>
    <row r="13339" spans="1:9" x14ac:dyDescent="0.2">
      <c r="A13339" s="1" t="s">
        <v>62479</v>
      </c>
      <c r="B13339" s="1" t="s">
        <v>62480</v>
      </c>
      <c r="C13339" s="1">
        <v>291417506</v>
      </c>
      <c r="D13339" t="s">
        <v>261092</v>
      </c>
      <c r="E13339" t="s">
        <v>263066</v>
      </c>
      <c r="F13339" s="1">
        <v>5</v>
      </c>
      <c r="G13339" s="1" t="s">
        <v>62481</v>
      </c>
      <c r="H13339" s="1" t="s">
        <v>62482</v>
      </c>
      <c r="I13339" s="1" t="s">
        <v>62483</v>
      </c>
    </row>
    <row r="13340" spans="1:9" x14ac:dyDescent="0.2">
      <c r="A13340" s="1" t="s">
        <v>62484</v>
      </c>
      <c r="B13340" s="1" t="s">
        <v>62485</v>
      </c>
      <c r="C13340" s="1">
        <v>291443513</v>
      </c>
      <c r="D13340" t="s">
        <v>261092</v>
      </c>
      <c r="E13340" t="s">
        <v>261273</v>
      </c>
      <c r="F13340" s="1">
        <v>43</v>
      </c>
      <c r="G13340" s="1" t="s">
        <v>62486</v>
      </c>
      <c r="H13340" s="1" t="s">
        <v>62487</v>
      </c>
      <c r="I13340" s="1"/>
    </row>
    <row r="13341" spans="1:9" x14ac:dyDescent="0.2">
      <c r="A13341" s="1" t="s">
        <v>62488</v>
      </c>
      <c r="B13341" s="1" t="s">
        <v>62489</v>
      </c>
      <c r="C13341" s="1">
        <v>291444712</v>
      </c>
      <c r="D13341" t="s">
        <v>261092</v>
      </c>
      <c r="E13341" t="s">
        <v>263072</v>
      </c>
      <c r="F13341" s="1">
        <v>664</v>
      </c>
      <c r="G13341" s="1" t="s">
        <v>62490</v>
      </c>
      <c r="H13341" s="1" t="s">
        <v>62491</v>
      </c>
      <c r="I13341" s="1" t="s">
        <v>62492</v>
      </c>
    </row>
    <row r="13342" spans="1:9" x14ac:dyDescent="0.2">
      <c r="A13342" s="1" t="s">
        <v>62493</v>
      </c>
      <c r="B13342" s="1" t="s">
        <v>62494</v>
      </c>
      <c r="C13342" s="1">
        <v>291442703</v>
      </c>
      <c r="D13342" t="s">
        <v>261092</v>
      </c>
      <c r="E13342" t="s">
        <v>261273</v>
      </c>
      <c r="F13342" s="1">
        <v>5</v>
      </c>
      <c r="G13342" s="1" t="s">
        <v>62495</v>
      </c>
      <c r="H13342" s="1" t="s">
        <v>62496</v>
      </c>
      <c r="I13342" s="1" t="s">
        <v>62497</v>
      </c>
    </row>
    <row r="13343" spans="1:9" x14ac:dyDescent="0.2">
      <c r="A13343" s="1" t="s">
        <v>62498</v>
      </c>
      <c r="B13343" s="1" t="s">
        <v>62499</v>
      </c>
      <c r="C13343" s="1">
        <v>290491867</v>
      </c>
      <c r="D13343" t="s">
        <v>261092</v>
      </c>
      <c r="E13343" t="s">
        <v>261093</v>
      </c>
      <c r="F13343" s="1">
        <v>19</v>
      </c>
      <c r="G13343" s="1" t="s">
        <v>62500</v>
      </c>
      <c r="H13343" s="1" t="s">
        <v>62501</v>
      </c>
      <c r="I13343" s="1" t="s">
        <v>62502</v>
      </c>
    </row>
    <row r="13344" spans="1:9" x14ac:dyDescent="0.2">
      <c r="A13344" s="1" t="s">
        <v>62503</v>
      </c>
      <c r="B13344" s="1" t="s">
        <v>62504</v>
      </c>
      <c r="C13344" s="1">
        <v>290525100</v>
      </c>
      <c r="D13344" t="s">
        <v>261092</v>
      </c>
      <c r="E13344" t="s">
        <v>261093</v>
      </c>
      <c r="F13344" s="1">
        <v>6</v>
      </c>
      <c r="G13344" s="1" t="s">
        <v>62505</v>
      </c>
      <c r="H13344" s="1" t="s">
        <v>62506</v>
      </c>
      <c r="I13344" s="1"/>
    </row>
    <row r="13345" spans="1:9" x14ac:dyDescent="0.2">
      <c r="A13345" s="1" t="s">
        <v>62507</v>
      </c>
      <c r="B13345" s="1" t="s">
        <v>62508</v>
      </c>
      <c r="C13345" s="1">
        <v>290483897</v>
      </c>
      <c r="D13345" t="s">
        <v>261092</v>
      </c>
      <c r="E13345" t="s">
        <v>261320</v>
      </c>
      <c r="F13345" s="1">
        <v>6</v>
      </c>
      <c r="G13345" s="1" t="s">
        <v>62509</v>
      </c>
      <c r="H13345" s="1" t="s">
        <v>62510</v>
      </c>
      <c r="I13345" s="1"/>
    </row>
    <row r="13346" spans="1:9" x14ac:dyDescent="0.2">
      <c r="A13346" s="1" t="s">
        <v>62511</v>
      </c>
      <c r="B13346" s="1" t="s">
        <v>62512</v>
      </c>
      <c r="C13346" s="1">
        <v>290521194</v>
      </c>
      <c r="D13346" t="s">
        <v>261092</v>
      </c>
      <c r="E13346" t="s">
        <v>261273</v>
      </c>
      <c r="F13346" s="1">
        <v>1</v>
      </c>
      <c r="G13346" s="1" t="s">
        <v>62513</v>
      </c>
      <c r="H13346" s="1" t="s">
        <v>62514</v>
      </c>
      <c r="I13346" s="1" t="s">
        <v>62515</v>
      </c>
    </row>
    <row r="13347" spans="1:9" x14ac:dyDescent="0.2">
      <c r="A13347" s="1" t="s">
        <v>62516</v>
      </c>
      <c r="B13347" s="1" t="s">
        <v>62517</v>
      </c>
      <c r="C13347" s="1">
        <v>291425019</v>
      </c>
      <c r="D13347" t="s">
        <v>261092</v>
      </c>
      <c r="E13347" t="s">
        <v>263059</v>
      </c>
      <c r="F13347" s="1">
        <v>4</v>
      </c>
      <c r="G13347" s="1" t="s">
        <v>62518</v>
      </c>
      <c r="H13347" s="1" t="s">
        <v>62519</v>
      </c>
      <c r="I13347" s="1" t="s">
        <v>62520</v>
      </c>
    </row>
    <row r="13348" spans="1:9" x14ac:dyDescent="0.2">
      <c r="A13348" s="1" t="s">
        <v>62521</v>
      </c>
      <c r="B13348" s="1" t="s">
        <v>62522</v>
      </c>
      <c r="C13348" s="1">
        <v>291437311</v>
      </c>
      <c r="D13348" t="s">
        <v>261092</v>
      </c>
      <c r="E13348" t="s">
        <v>263059</v>
      </c>
      <c r="F13348" s="1">
        <v>71</v>
      </c>
      <c r="G13348" s="1" t="s">
        <v>62523</v>
      </c>
      <c r="H13348" s="1" t="s">
        <v>62524</v>
      </c>
      <c r="I13348" s="1" t="s">
        <v>62525</v>
      </c>
    </row>
    <row r="13349" spans="1:9" x14ac:dyDescent="0.2">
      <c r="A13349" s="1" t="s">
        <v>62526</v>
      </c>
      <c r="B13349" s="1" t="s">
        <v>62527</v>
      </c>
      <c r="C13349" s="1">
        <v>291427262</v>
      </c>
      <c r="D13349" t="s">
        <v>261092</v>
      </c>
      <c r="E13349" t="s">
        <v>261209</v>
      </c>
      <c r="F13349" s="1">
        <v>17</v>
      </c>
      <c r="G13349" s="1" t="s">
        <v>62528</v>
      </c>
      <c r="H13349" s="1" t="s">
        <v>62529</v>
      </c>
      <c r="I13349" s="1"/>
    </row>
    <row r="13350" spans="1:9" x14ac:dyDescent="0.2">
      <c r="A13350" s="1" t="s">
        <v>62530</v>
      </c>
      <c r="B13350" s="1" t="s">
        <v>62531</v>
      </c>
      <c r="C13350" s="1">
        <v>291433188</v>
      </c>
      <c r="D13350" t="s">
        <v>261092</v>
      </c>
      <c r="E13350" t="s">
        <v>263072</v>
      </c>
      <c r="F13350" s="1">
        <v>1</v>
      </c>
      <c r="G13350" s="1" t="s">
        <v>62532</v>
      </c>
      <c r="H13350" s="1" t="s">
        <v>62533</v>
      </c>
      <c r="I13350" s="1"/>
    </row>
    <row r="13351" spans="1:9" x14ac:dyDescent="0.2">
      <c r="A13351" s="1" t="s">
        <v>62534</v>
      </c>
      <c r="B13351" s="1" t="s">
        <v>62535</v>
      </c>
      <c r="C13351" s="1">
        <v>285274913</v>
      </c>
      <c r="D13351" t="s">
        <v>261092</v>
      </c>
      <c r="E13351" t="s">
        <v>263101</v>
      </c>
      <c r="F13351" s="1">
        <v>1042</v>
      </c>
      <c r="G13351" s="1" t="s">
        <v>62536</v>
      </c>
      <c r="H13351" s="1" t="s">
        <v>62537</v>
      </c>
      <c r="I13351" s="1" t="s">
        <v>62538</v>
      </c>
    </row>
    <row r="13352" spans="1:9" x14ac:dyDescent="0.2">
      <c r="A13352" s="1" t="s">
        <v>62539</v>
      </c>
      <c r="B13352" s="1" t="s">
        <v>62540</v>
      </c>
      <c r="C13352" s="1">
        <v>284199529</v>
      </c>
      <c r="D13352" t="s">
        <v>261092</v>
      </c>
      <c r="E13352" t="s">
        <v>261122</v>
      </c>
      <c r="F13352" s="1">
        <v>10</v>
      </c>
      <c r="G13352" s="1" t="s">
        <v>62541</v>
      </c>
      <c r="H13352" s="1" t="s">
        <v>62542</v>
      </c>
      <c r="I13352" s="1" t="s">
        <v>62543</v>
      </c>
    </row>
    <row r="13353" spans="1:9" x14ac:dyDescent="0.2">
      <c r="A13353" s="1" t="s">
        <v>62544</v>
      </c>
      <c r="B13353" s="1" t="s">
        <v>62545</v>
      </c>
      <c r="C13353" s="1">
        <v>290491467</v>
      </c>
      <c r="D13353" t="s">
        <v>261092</v>
      </c>
      <c r="E13353" t="s">
        <v>261122</v>
      </c>
      <c r="F13353" s="1">
        <v>11</v>
      </c>
      <c r="G13353" s="1" t="s">
        <v>62546</v>
      </c>
      <c r="H13353" s="1" t="s">
        <v>62547</v>
      </c>
      <c r="I13353" s="1" t="s">
        <v>62548</v>
      </c>
    </row>
    <row r="13354" spans="1:9" x14ac:dyDescent="0.2">
      <c r="A13354" s="1" t="s">
        <v>62549</v>
      </c>
      <c r="B13354" s="1" t="s">
        <v>62550</v>
      </c>
      <c r="C13354" s="1">
        <v>290482318</v>
      </c>
      <c r="D13354" t="s">
        <v>261092</v>
      </c>
      <c r="E13354" t="s">
        <v>261122</v>
      </c>
      <c r="F13354" s="1">
        <v>63</v>
      </c>
      <c r="G13354" s="1" t="s">
        <v>62551</v>
      </c>
      <c r="H13354" s="1" t="s">
        <v>62552</v>
      </c>
      <c r="I13354" s="1"/>
    </row>
    <row r="13355" spans="1:9" x14ac:dyDescent="0.2">
      <c r="A13355" s="1" t="s">
        <v>62553</v>
      </c>
      <c r="B13355" s="1" t="s">
        <v>62554</v>
      </c>
      <c r="C13355" s="1">
        <v>291063652</v>
      </c>
      <c r="D13355" t="s">
        <v>261092</v>
      </c>
      <c r="E13355" t="s">
        <v>261122</v>
      </c>
      <c r="F13355" s="1">
        <v>107</v>
      </c>
      <c r="G13355" s="1" t="s">
        <v>62555</v>
      </c>
      <c r="H13355" s="1" t="s">
        <v>62556</v>
      </c>
      <c r="I13355" s="1" t="s">
        <v>62557</v>
      </c>
    </row>
    <row r="13356" spans="1:9" x14ac:dyDescent="0.2">
      <c r="A13356" s="1" t="s">
        <v>62558</v>
      </c>
      <c r="B13356" s="1" t="s">
        <v>62559</v>
      </c>
      <c r="C13356" s="1">
        <v>290525210</v>
      </c>
      <c r="D13356" t="s">
        <v>261092</v>
      </c>
      <c r="E13356" t="s">
        <v>261295</v>
      </c>
      <c r="F13356" s="1">
        <v>2</v>
      </c>
      <c r="G13356" s="1" t="s">
        <v>62560</v>
      </c>
      <c r="H13356" s="1" t="s">
        <v>62561</v>
      </c>
      <c r="I13356" s="1"/>
    </row>
    <row r="13357" spans="1:9" x14ac:dyDescent="0.2">
      <c r="A13357" s="1" t="s">
        <v>62562</v>
      </c>
      <c r="B13357" s="1" t="s">
        <v>62563</v>
      </c>
      <c r="C13357" s="1">
        <v>291429657</v>
      </c>
      <c r="D13357" t="s">
        <v>261092</v>
      </c>
      <c r="E13357" t="s">
        <v>261295</v>
      </c>
      <c r="F13357" s="1">
        <v>18</v>
      </c>
      <c r="G13357" s="1" t="s">
        <v>62564</v>
      </c>
      <c r="H13357" s="1" t="s">
        <v>62565</v>
      </c>
      <c r="I13357" s="1" t="s">
        <v>62566</v>
      </c>
    </row>
    <row r="13358" spans="1:9" x14ac:dyDescent="0.2">
      <c r="A13358" s="1" t="s">
        <v>62567</v>
      </c>
      <c r="B13358" s="1" t="s">
        <v>62568</v>
      </c>
      <c r="C13358" s="1">
        <v>289783545</v>
      </c>
      <c r="D13358" t="s">
        <v>261092</v>
      </c>
      <c r="E13358" t="s">
        <v>263059</v>
      </c>
      <c r="F13358" s="1">
        <v>7</v>
      </c>
      <c r="G13358" s="1" t="s">
        <v>62569</v>
      </c>
      <c r="H13358" s="1" t="s">
        <v>62570</v>
      </c>
      <c r="I13358" s="1"/>
    </row>
    <row r="13359" spans="1:9" x14ac:dyDescent="0.2">
      <c r="A13359" s="1" t="s">
        <v>62571</v>
      </c>
      <c r="B13359" s="1" t="s">
        <v>62572</v>
      </c>
      <c r="C13359" s="1">
        <v>291064109</v>
      </c>
      <c r="D13359" t="s">
        <v>263150</v>
      </c>
      <c r="E13359" t="s">
        <v>263207</v>
      </c>
      <c r="F13359" s="1">
        <v>14</v>
      </c>
      <c r="G13359" s="1" t="s">
        <v>62573</v>
      </c>
      <c r="H13359" s="1" t="s">
        <v>62574</v>
      </c>
      <c r="I13359" s="1" t="s">
        <v>62575</v>
      </c>
    </row>
    <row r="13360" spans="1:9" x14ac:dyDescent="0.2">
      <c r="A13360" s="1" t="s">
        <v>62576</v>
      </c>
      <c r="B13360" s="1" t="s">
        <v>62577</v>
      </c>
      <c r="C13360" s="1">
        <v>291064090</v>
      </c>
      <c r="D13360" t="s">
        <v>261092</v>
      </c>
      <c r="E13360" t="s">
        <v>261122</v>
      </c>
      <c r="F13360" s="1">
        <v>10</v>
      </c>
      <c r="G13360" s="1" t="s">
        <v>62578</v>
      </c>
      <c r="H13360" s="1" t="s">
        <v>62579</v>
      </c>
      <c r="I13360" s="1" t="s">
        <v>62580</v>
      </c>
    </row>
    <row r="13361" spans="1:9" x14ac:dyDescent="0.2">
      <c r="A13361" s="1" t="s">
        <v>62581</v>
      </c>
      <c r="B13361" s="1" t="s">
        <v>62582</v>
      </c>
      <c r="C13361" s="1">
        <v>290488636</v>
      </c>
      <c r="D13361" t="s">
        <v>261092</v>
      </c>
      <c r="E13361" t="s">
        <v>263059</v>
      </c>
      <c r="F13361" s="1">
        <v>1</v>
      </c>
      <c r="G13361" s="1" t="s">
        <v>62583</v>
      </c>
      <c r="H13361" s="1" t="s">
        <v>62584</v>
      </c>
      <c r="I13361" s="1" t="s">
        <v>62585</v>
      </c>
    </row>
    <row r="13362" spans="1:9" x14ac:dyDescent="0.2">
      <c r="A13362" s="1" t="s">
        <v>62586</v>
      </c>
      <c r="B13362" s="1" t="s">
        <v>62587</v>
      </c>
      <c r="C13362" s="1">
        <v>291415369</v>
      </c>
      <c r="D13362" t="s">
        <v>261092</v>
      </c>
      <c r="E13362" t="s">
        <v>261320</v>
      </c>
      <c r="F13362" s="1">
        <v>12</v>
      </c>
      <c r="G13362" s="1" t="s">
        <v>62588</v>
      </c>
      <c r="H13362" s="1" t="s">
        <v>62589</v>
      </c>
      <c r="I13362" s="1"/>
    </row>
    <row r="13363" spans="1:9" x14ac:dyDescent="0.2">
      <c r="A13363" s="1" t="s">
        <v>62590</v>
      </c>
      <c r="B13363" s="1" t="s">
        <v>62591</v>
      </c>
      <c r="C13363" s="1">
        <v>291435429</v>
      </c>
      <c r="D13363" t="s">
        <v>261092</v>
      </c>
      <c r="E13363" t="s">
        <v>263058</v>
      </c>
      <c r="F13363" s="1">
        <v>9</v>
      </c>
      <c r="G13363" s="1" t="s">
        <v>62592</v>
      </c>
      <c r="H13363" s="1" t="s">
        <v>62593</v>
      </c>
      <c r="I13363" s="1" t="s">
        <v>62594</v>
      </c>
    </row>
    <row r="13364" spans="1:9" x14ac:dyDescent="0.2">
      <c r="A13364" s="1" t="s">
        <v>62595</v>
      </c>
      <c r="B13364" s="1" t="s">
        <v>62596</v>
      </c>
      <c r="C13364" s="1">
        <v>284200637</v>
      </c>
      <c r="D13364" t="s">
        <v>261092</v>
      </c>
      <c r="E13364" t="s">
        <v>261122</v>
      </c>
      <c r="F13364" s="1">
        <v>2</v>
      </c>
      <c r="G13364" s="1" t="s">
        <v>62597</v>
      </c>
      <c r="H13364" s="1" t="s">
        <v>62598</v>
      </c>
      <c r="I13364" s="1" t="s">
        <v>62599</v>
      </c>
    </row>
    <row r="13365" spans="1:9" x14ac:dyDescent="0.2">
      <c r="A13365" s="1" t="s">
        <v>62600</v>
      </c>
      <c r="B13365" s="1" t="s">
        <v>62601</v>
      </c>
      <c r="C13365" s="1">
        <v>291064125</v>
      </c>
      <c r="D13365" t="s">
        <v>261092</v>
      </c>
      <c r="E13365" t="s">
        <v>261122</v>
      </c>
      <c r="F13365" s="1">
        <v>1</v>
      </c>
      <c r="G13365" s="1" t="s">
        <v>62602</v>
      </c>
      <c r="H13365" s="1" t="s">
        <v>62603</v>
      </c>
      <c r="I13365" s="1"/>
    </row>
    <row r="13366" spans="1:9" x14ac:dyDescent="0.2">
      <c r="A13366" s="1" t="s">
        <v>62604</v>
      </c>
      <c r="B13366" s="1" t="s">
        <v>62605</v>
      </c>
      <c r="C13366" s="1">
        <v>291063978</v>
      </c>
      <c r="D13366" t="s">
        <v>261092</v>
      </c>
      <c r="E13366" t="s">
        <v>261122</v>
      </c>
      <c r="F13366" s="1">
        <v>4</v>
      </c>
      <c r="G13366" s="1" t="s">
        <v>62606</v>
      </c>
      <c r="H13366" s="1" t="s">
        <v>62607</v>
      </c>
      <c r="I13366" s="1" t="s">
        <v>62608</v>
      </c>
    </row>
    <row r="13367" spans="1:9" x14ac:dyDescent="0.2">
      <c r="A13367" s="1" t="s">
        <v>62609</v>
      </c>
      <c r="B13367" s="1" t="s">
        <v>62610</v>
      </c>
      <c r="C13367" s="1">
        <v>291064141</v>
      </c>
      <c r="D13367" t="s">
        <v>261092</v>
      </c>
      <c r="E13367" t="s">
        <v>261122</v>
      </c>
      <c r="F13367" s="1">
        <v>1</v>
      </c>
      <c r="G13367" s="1" t="s">
        <v>62611</v>
      </c>
      <c r="H13367" s="1" t="s">
        <v>62612</v>
      </c>
      <c r="I13367" s="1"/>
    </row>
    <row r="13368" spans="1:9" x14ac:dyDescent="0.2">
      <c r="A13368" s="1" t="s">
        <v>62613</v>
      </c>
      <c r="B13368" s="1" t="s">
        <v>62614</v>
      </c>
      <c r="C13368" s="1">
        <v>291418787</v>
      </c>
      <c r="D13368" t="s">
        <v>261092</v>
      </c>
      <c r="E13368" t="s">
        <v>261145</v>
      </c>
      <c r="F13368" s="1">
        <v>5</v>
      </c>
      <c r="G13368" s="1" t="s">
        <v>62615</v>
      </c>
      <c r="H13368" s="1" t="s">
        <v>62616</v>
      </c>
      <c r="I13368" s="1" t="s">
        <v>62617</v>
      </c>
    </row>
    <row r="13369" spans="1:9" x14ac:dyDescent="0.2">
      <c r="A13369" s="1" t="s">
        <v>62618</v>
      </c>
      <c r="B13369" s="1" t="s">
        <v>62619</v>
      </c>
      <c r="C13369" s="1">
        <v>283050390</v>
      </c>
      <c r="D13369" t="s">
        <v>261092</v>
      </c>
      <c r="E13369" t="s">
        <v>261093</v>
      </c>
      <c r="F13369" s="1">
        <v>36</v>
      </c>
      <c r="G13369" s="1" t="s">
        <v>62620</v>
      </c>
      <c r="H13369" s="1" t="s">
        <v>62621</v>
      </c>
      <c r="I13369" s="1" t="s">
        <v>62622</v>
      </c>
    </row>
    <row r="13370" spans="1:9" x14ac:dyDescent="0.2">
      <c r="A13370" s="1" t="s">
        <v>62623</v>
      </c>
      <c r="B13370" s="1" t="s">
        <v>62624</v>
      </c>
      <c r="C13370" s="1">
        <v>291442051</v>
      </c>
      <c r="D13370" t="s">
        <v>261092</v>
      </c>
      <c r="E13370" t="s">
        <v>261273</v>
      </c>
      <c r="F13370" s="1">
        <v>1</v>
      </c>
      <c r="G13370" s="1" t="s">
        <v>62625</v>
      </c>
      <c r="H13370" s="1" t="s">
        <v>62626</v>
      </c>
      <c r="I13370" s="1" t="s">
        <v>62627</v>
      </c>
    </row>
    <row r="13371" spans="1:9" x14ac:dyDescent="0.2">
      <c r="A13371" s="1" t="s">
        <v>62628</v>
      </c>
      <c r="B13371" s="1" t="s">
        <v>62629</v>
      </c>
      <c r="C13371" s="1">
        <v>284200174</v>
      </c>
      <c r="D13371" t="s">
        <v>261092</v>
      </c>
      <c r="E13371" t="s">
        <v>261273</v>
      </c>
      <c r="F13371" s="1">
        <v>3</v>
      </c>
      <c r="G13371" s="1" t="s">
        <v>62630</v>
      </c>
      <c r="H13371" s="1" t="s">
        <v>62631</v>
      </c>
      <c r="I13371" s="1" t="s">
        <v>62632</v>
      </c>
    </row>
    <row r="13372" spans="1:9" x14ac:dyDescent="0.2">
      <c r="A13372" s="1" t="s">
        <v>62633</v>
      </c>
      <c r="B13372" s="1" t="s">
        <v>62634</v>
      </c>
      <c r="C13372" s="1">
        <v>290486159</v>
      </c>
      <c r="D13372" t="s">
        <v>261092</v>
      </c>
      <c r="E13372" t="s">
        <v>261122</v>
      </c>
      <c r="F13372" s="1">
        <v>18</v>
      </c>
      <c r="G13372" s="1" t="s">
        <v>62635</v>
      </c>
      <c r="H13372" s="1" t="s">
        <v>62636</v>
      </c>
      <c r="I13372" s="1" t="s">
        <v>62637</v>
      </c>
    </row>
    <row r="13373" spans="1:9" x14ac:dyDescent="0.2">
      <c r="A13373" s="1" t="s">
        <v>62638</v>
      </c>
      <c r="B13373" s="1" t="s">
        <v>62639</v>
      </c>
      <c r="C13373" s="1">
        <v>290486006</v>
      </c>
      <c r="D13373" t="s">
        <v>261092</v>
      </c>
      <c r="E13373" t="s">
        <v>261295</v>
      </c>
      <c r="F13373" s="1">
        <v>15</v>
      </c>
      <c r="G13373" s="1" t="s">
        <v>62640</v>
      </c>
      <c r="H13373" s="1" t="s">
        <v>62641</v>
      </c>
      <c r="I13373" s="1" t="s">
        <v>62642</v>
      </c>
    </row>
    <row r="13374" spans="1:9" x14ac:dyDescent="0.2">
      <c r="A13374" s="1" t="s">
        <v>62643</v>
      </c>
      <c r="B13374" s="1" t="s">
        <v>62644</v>
      </c>
      <c r="C13374" s="1">
        <v>290490193</v>
      </c>
      <c r="D13374" t="s">
        <v>261092</v>
      </c>
      <c r="E13374" t="s">
        <v>261122</v>
      </c>
      <c r="F13374" s="1">
        <v>3</v>
      </c>
      <c r="G13374" s="1" t="s">
        <v>62645</v>
      </c>
      <c r="H13374" s="1" t="s">
        <v>62646</v>
      </c>
      <c r="I13374" s="1" t="s">
        <v>62647</v>
      </c>
    </row>
    <row r="13375" spans="1:9" x14ac:dyDescent="0.2">
      <c r="A13375" s="1" t="s">
        <v>62648</v>
      </c>
      <c r="B13375" s="1" t="s">
        <v>62649</v>
      </c>
      <c r="C13375" s="1">
        <v>290521412</v>
      </c>
      <c r="D13375" t="s">
        <v>263083</v>
      </c>
      <c r="E13375" t="s">
        <v>263084</v>
      </c>
      <c r="F13375" s="1">
        <v>47</v>
      </c>
      <c r="G13375" s="1" t="s">
        <v>62650</v>
      </c>
      <c r="H13375" s="1" t="s">
        <v>62651</v>
      </c>
      <c r="I13375" s="1" t="s">
        <v>62652</v>
      </c>
    </row>
    <row r="13376" spans="1:9" x14ac:dyDescent="0.2">
      <c r="A13376" s="1" t="s">
        <v>62653</v>
      </c>
      <c r="B13376" s="1" t="s">
        <v>62654</v>
      </c>
      <c r="C13376" s="1">
        <v>291432135</v>
      </c>
      <c r="D13376" t="s">
        <v>261092</v>
      </c>
      <c r="E13376" t="s">
        <v>263066</v>
      </c>
      <c r="F13376" s="1">
        <v>366</v>
      </c>
      <c r="G13376" s="1" t="s">
        <v>62655</v>
      </c>
      <c r="H13376" s="1" t="s">
        <v>62656</v>
      </c>
      <c r="I13376" s="1"/>
    </row>
    <row r="13377" spans="1:9" x14ac:dyDescent="0.2">
      <c r="A13377" s="1" t="s">
        <v>62657</v>
      </c>
      <c r="B13377" s="1" t="s">
        <v>62658</v>
      </c>
      <c r="C13377" s="1">
        <v>291063558</v>
      </c>
      <c r="D13377" t="s">
        <v>261092</v>
      </c>
      <c r="E13377" t="s">
        <v>261122</v>
      </c>
      <c r="F13377" s="1">
        <v>24</v>
      </c>
      <c r="G13377" s="1" t="s">
        <v>62659</v>
      </c>
      <c r="H13377" s="1" t="s">
        <v>62660</v>
      </c>
      <c r="I13377" s="1"/>
    </row>
    <row r="13378" spans="1:9" x14ac:dyDescent="0.2">
      <c r="A13378" s="1" t="s">
        <v>62661</v>
      </c>
      <c r="B13378" s="1" t="s">
        <v>62662</v>
      </c>
      <c r="C13378" s="1">
        <v>290487930</v>
      </c>
      <c r="D13378" t="s">
        <v>263093</v>
      </c>
      <c r="E13378" t="s">
        <v>263159</v>
      </c>
      <c r="F13378" s="1">
        <v>5</v>
      </c>
      <c r="G13378" s="1" t="s">
        <v>62663</v>
      </c>
      <c r="H13378" s="1" t="s">
        <v>62664</v>
      </c>
      <c r="I13378" s="1" t="s">
        <v>62665</v>
      </c>
    </row>
    <row r="13379" spans="1:9" x14ac:dyDescent="0.2">
      <c r="A13379" s="1" t="s">
        <v>62666</v>
      </c>
      <c r="B13379" s="1" t="s">
        <v>62667</v>
      </c>
      <c r="C13379" s="1">
        <v>291427142</v>
      </c>
      <c r="D13379" t="s">
        <v>263093</v>
      </c>
      <c r="E13379" t="s">
        <v>263208</v>
      </c>
      <c r="F13379" s="1">
        <v>23</v>
      </c>
      <c r="G13379" s="1" t="s">
        <v>62668</v>
      </c>
      <c r="H13379" s="1" t="s">
        <v>62669</v>
      </c>
      <c r="I13379" s="1"/>
    </row>
    <row r="13380" spans="1:9" x14ac:dyDescent="0.2">
      <c r="A13380" s="1" t="s">
        <v>62670</v>
      </c>
      <c r="B13380" s="1" t="s">
        <v>62671</v>
      </c>
      <c r="C13380" s="1">
        <v>291063571</v>
      </c>
      <c r="D13380" t="s">
        <v>261092</v>
      </c>
      <c r="E13380" t="s">
        <v>261122</v>
      </c>
      <c r="F13380" s="1">
        <v>14</v>
      </c>
      <c r="G13380" s="1" t="s">
        <v>62672</v>
      </c>
      <c r="H13380" s="1" t="s">
        <v>62673</v>
      </c>
      <c r="I13380" s="1" t="s">
        <v>62674</v>
      </c>
    </row>
    <row r="13381" spans="1:9" x14ac:dyDescent="0.2">
      <c r="A13381" s="1" t="s">
        <v>62675</v>
      </c>
      <c r="B13381" s="1" t="s">
        <v>62676</v>
      </c>
      <c r="C13381" s="1">
        <v>291419241</v>
      </c>
      <c r="D13381" t="s">
        <v>263209</v>
      </c>
      <c r="E13381" t="s">
        <v>263210</v>
      </c>
      <c r="F13381" s="1">
        <v>76</v>
      </c>
      <c r="G13381" s="1" t="s">
        <v>62677</v>
      </c>
      <c r="H13381" s="1" t="s">
        <v>62678</v>
      </c>
      <c r="I13381" s="1"/>
    </row>
    <row r="13382" spans="1:9" x14ac:dyDescent="0.2">
      <c r="A13382" s="1" t="s">
        <v>62679</v>
      </c>
      <c r="B13382" s="1" t="s">
        <v>62680</v>
      </c>
      <c r="C13382" s="1">
        <v>291063863</v>
      </c>
      <c r="D13382" t="s">
        <v>261092</v>
      </c>
      <c r="E13382" t="s">
        <v>261122</v>
      </c>
      <c r="F13382" s="1">
        <v>1</v>
      </c>
      <c r="G13382" s="1" t="s">
        <v>62681</v>
      </c>
      <c r="H13382" s="1" t="s">
        <v>62682</v>
      </c>
      <c r="I13382" s="1" t="s">
        <v>62683</v>
      </c>
    </row>
    <row r="13383" spans="1:9" x14ac:dyDescent="0.2">
      <c r="A13383" s="1" t="s">
        <v>62684</v>
      </c>
      <c r="B13383" s="1" t="s">
        <v>62685</v>
      </c>
      <c r="C13383" s="1">
        <v>290525470</v>
      </c>
      <c r="D13383" t="s">
        <v>261092</v>
      </c>
      <c r="E13383" t="s">
        <v>261145</v>
      </c>
      <c r="F13383" s="1">
        <v>1</v>
      </c>
      <c r="G13383" s="1" t="s">
        <v>62686</v>
      </c>
      <c r="H13383" s="1" t="s">
        <v>62687</v>
      </c>
      <c r="I13383" s="1" t="s">
        <v>62688</v>
      </c>
    </row>
    <row r="13384" spans="1:9" x14ac:dyDescent="0.2">
      <c r="A13384" s="1" t="s">
        <v>62689</v>
      </c>
      <c r="B13384" s="1" t="s">
        <v>62690</v>
      </c>
      <c r="C13384" s="1">
        <v>284200479</v>
      </c>
      <c r="D13384" t="s">
        <v>261092</v>
      </c>
      <c r="E13384" t="s">
        <v>261122</v>
      </c>
      <c r="F13384" s="1">
        <v>15</v>
      </c>
      <c r="G13384" s="1" t="s">
        <v>62691</v>
      </c>
      <c r="H13384" s="1" t="s">
        <v>62692</v>
      </c>
      <c r="I13384" s="1" t="s">
        <v>62693</v>
      </c>
    </row>
    <row r="13385" spans="1:9" x14ac:dyDescent="0.2">
      <c r="A13385" s="1" t="s">
        <v>62694</v>
      </c>
      <c r="B13385" s="1" t="s">
        <v>62695</v>
      </c>
      <c r="C13385" s="1">
        <v>289783552</v>
      </c>
      <c r="D13385" t="s">
        <v>261092</v>
      </c>
      <c r="E13385" t="s">
        <v>261295</v>
      </c>
      <c r="F13385" s="1">
        <v>1</v>
      </c>
      <c r="G13385" s="1" t="s">
        <v>62696</v>
      </c>
      <c r="H13385" s="1" t="s">
        <v>62697</v>
      </c>
      <c r="I13385" s="1"/>
    </row>
    <row r="13386" spans="1:9" x14ac:dyDescent="0.2">
      <c r="A13386" s="1" t="s">
        <v>62698</v>
      </c>
      <c r="B13386" s="1" t="s">
        <v>62699</v>
      </c>
      <c r="C13386" s="1">
        <v>290487045</v>
      </c>
      <c r="D13386" t="s">
        <v>261092</v>
      </c>
      <c r="E13386" t="s">
        <v>261273</v>
      </c>
      <c r="F13386" s="1">
        <v>4</v>
      </c>
      <c r="G13386" s="1" t="s">
        <v>62700</v>
      </c>
      <c r="H13386" s="1" t="s">
        <v>62701</v>
      </c>
      <c r="I13386" s="1" t="s">
        <v>62702</v>
      </c>
    </row>
    <row r="13387" spans="1:9" x14ac:dyDescent="0.2">
      <c r="A13387" s="1" t="s">
        <v>62703</v>
      </c>
      <c r="B13387" s="1" t="s">
        <v>62704</v>
      </c>
      <c r="C13387" s="1">
        <v>291063747</v>
      </c>
      <c r="D13387" t="s">
        <v>261092</v>
      </c>
      <c r="E13387" t="s">
        <v>261122</v>
      </c>
      <c r="F13387" s="1">
        <v>8</v>
      </c>
      <c r="G13387" s="1" t="s">
        <v>62705</v>
      </c>
      <c r="H13387" s="1" t="s">
        <v>62706</v>
      </c>
      <c r="I13387" s="1"/>
    </row>
    <row r="13388" spans="1:9" x14ac:dyDescent="0.2">
      <c r="A13388" s="1" t="s">
        <v>62707</v>
      </c>
      <c r="B13388" s="1" t="s">
        <v>62708</v>
      </c>
      <c r="C13388" s="1">
        <v>291064184</v>
      </c>
      <c r="D13388" t="s">
        <v>261092</v>
      </c>
      <c r="E13388" t="s">
        <v>261122</v>
      </c>
      <c r="F13388" s="1">
        <v>2</v>
      </c>
      <c r="G13388" s="1" t="s">
        <v>62709</v>
      </c>
      <c r="H13388" s="1" t="s">
        <v>62710</v>
      </c>
      <c r="I13388" s="1" t="s">
        <v>62711</v>
      </c>
    </row>
    <row r="13389" spans="1:9" x14ac:dyDescent="0.2">
      <c r="A13389" s="1" t="s">
        <v>62712</v>
      </c>
      <c r="B13389" s="1" t="s">
        <v>62713</v>
      </c>
      <c r="C13389" s="1">
        <v>291064016</v>
      </c>
      <c r="D13389" t="s">
        <v>261092</v>
      </c>
      <c r="E13389" t="s">
        <v>261122</v>
      </c>
      <c r="F13389" s="1">
        <v>5</v>
      </c>
      <c r="G13389" s="1" t="s">
        <v>62714</v>
      </c>
      <c r="H13389" s="1" t="s">
        <v>62715</v>
      </c>
      <c r="I13389" s="1"/>
    </row>
    <row r="13390" spans="1:9" x14ac:dyDescent="0.2">
      <c r="A13390" s="1" t="s">
        <v>62716</v>
      </c>
      <c r="B13390" s="1" t="s">
        <v>62717</v>
      </c>
      <c r="C13390" s="1">
        <v>289783555</v>
      </c>
      <c r="D13390" t="s">
        <v>261092</v>
      </c>
      <c r="E13390" t="s">
        <v>261273</v>
      </c>
      <c r="F13390" s="1">
        <v>2</v>
      </c>
      <c r="G13390" s="1"/>
      <c r="H13390" s="1" t="s">
        <v>62718</v>
      </c>
      <c r="I13390" s="1"/>
    </row>
    <row r="13391" spans="1:9" x14ac:dyDescent="0.2">
      <c r="A13391" s="1" t="s">
        <v>62719</v>
      </c>
      <c r="B13391" s="1" t="s">
        <v>62720</v>
      </c>
      <c r="C13391" s="1">
        <v>290491560</v>
      </c>
      <c r="D13391" t="s">
        <v>261092</v>
      </c>
      <c r="E13391" t="s">
        <v>263059</v>
      </c>
      <c r="F13391" s="1">
        <v>1</v>
      </c>
      <c r="G13391" s="1" t="s">
        <v>62721</v>
      </c>
      <c r="H13391" s="1" t="s">
        <v>62722</v>
      </c>
      <c r="I13391" s="1"/>
    </row>
    <row r="13392" spans="1:9" x14ac:dyDescent="0.2">
      <c r="A13392" s="1" t="s">
        <v>62723</v>
      </c>
      <c r="B13392" s="1" t="s">
        <v>62724</v>
      </c>
      <c r="C13392" s="1">
        <v>291418381</v>
      </c>
      <c r="D13392" t="s">
        <v>261092</v>
      </c>
      <c r="E13392" t="s">
        <v>261320</v>
      </c>
      <c r="F13392" s="1">
        <v>16</v>
      </c>
      <c r="G13392" s="1" t="s">
        <v>62725</v>
      </c>
      <c r="H13392" s="1" t="s">
        <v>62726</v>
      </c>
      <c r="I13392" s="1" t="s">
        <v>62727</v>
      </c>
    </row>
    <row r="13393" spans="1:9" x14ac:dyDescent="0.2">
      <c r="A13393" s="1" t="s">
        <v>62728</v>
      </c>
      <c r="B13393" s="1" t="s">
        <v>62729</v>
      </c>
      <c r="C13393" s="1">
        <v>291429954</v>
      </c>
      <c r="D13393" t="s">
        <v>261092</v>
      </c>
      <c r="E13393" t="s">
        <v>261295</v>
      </c>
      <c r="F13393" s="1">
        <v>1</v>
      </c>
      <c r="G13393" s="1" t="s">
        <v>62730</v>
      </c>
      <c r="H13393" s="1" t="s">
        <v>62731</v>
      </c>
      <c r="I13393" s="1" t="s">
        <v>62732</v>
      </c>
    </row>
    <row r="13394" spans="1:9" x14ac:dyDescent="0.2">
      <c r="A13394" s="1" t="s">
        <v>62733</v>
      </c>
      <c r="B13394" s="1" t="s">
        <v>62734</v>
      </c>
      <c r="C13394" s="1">
        <v>291063797</v>
      </c>
      <c r="D13394" t="s">
        <v>261092</v>
      </c>
      <c r="E13394" t="s">
        <v>261122</v>
      </c>
      <c r="F13394" s="1">
        <v>11</v>
      </c>
      <c r="G13394" s="1" t="s">
        <v>62735</v>
      </c>
      <c r="H13394" s="1" t="s">
        <v>62736</v>
      </c>
      <c r="I13394" s="1"/>
    </row>
    <row r="13395" spans="1:9" x14ac:dyDescent="0.2">
      <c r="A13395" s="1" t="s">
        <v>62737</v>
      </c>
      <c r="B13395" s="1" t="s">
        <v>62738</v>
      </c>
      <c r="C13395" s="1">
        <v>290526418</v>
      </c>
      <c r="D13395" t="s">
        <v>261092</v>
      </c>
      <c r="E13395" t="s">
        <v>261273</v>
      </c>
      <c r="F13395" s="1">
        <v>3</v>
      </c>
      <c r="G13395" s="1" t="s">
        <v>62739</v>
      </c>
      <c r="H13395" s="1" t="s">
        <v>62740</v>
      </c>
      <c r="I13395" s="1" t="s">
        <v>62741</v>
      </c>
    </row>
    <row r="13396" spans="1:9" x14ac:dyDescent="0.2">
      <c r="A13396" s="1" t="s">
        <v>62742</v>
      </c>
      <c r="B13396" s="1" t="s">
        <v>62743</v>
      </c>
      <c r="C13396" s="1">
        <v>291418623</v>
      </c>
      <c r="D13396" t="s">
        <v>261092</v>
      </c>
      <c r="E13396" t="s">
        <v>261273</v>
      </c>
      <c r="F13396" s="1">
        <v>2</v>
      </c>
      <c r="G13396" s="1" t="s">
        <v>62744</v>
      </c>
      <c r="H13396" s="1" t="s">
        <v>62745</v>
      </c>
      <c r="I13396" s="1" t="s">
        <v>62746</v>
      </c>
    </row>
    <row r="13397" spans="1:9" x14ac:dyDescent="0.2">
      <c r="A13397" s="1" t="s">
        <v>62747</v>
      </c>
      <c r="B13397" s="1" t="s">
        <v>62748</v>
      </c>
      <c r="C13397" s="1">
        <v>291424121</v>
      </c>
      <c r="D13397" t="s">
        <v>261092</v>
      </c>
      <c r="E13397" t="s">
        <v>261273</v>
      </c>
      <c r="F13397" s="1">
        <v>195</v>
      </c>
      <c r="G13397" s="1" t="s">
        <v>62749</v>
      </c>
      <c r="H13397" s="1" t="s">
        <v>62750</v>
      </c>
      <c r="I13397" s="1" t="s">
        <v>62751</v>
      </c>
    </row>
    <row r="13398" spans="1:9" x14ac:dyDescent="0.2">
      <c r="A13398" s="1" t="s">
        <v>62752</v>
      </c>
      <c r="B13398" s="1" t="s">
        <v>62753</v>
      </c>
      <c r="C13398" s="1">
        <v>291064065</v>
      </c>
      <c r="D13398" t="s">
        <v>261092</v>
      </c>
      <c r="E13398" t="s">
        <v>261122</v>
      </c>
      <c r="F13398" s="1">
        <v>14</v>
      </c>
      <c r="G13398" s="1" t="s">
        <v>62754</v>
      </c>
      <c r="H13398" s="1" t="s">
        <v>62755</v>
      </c>
      <c r="I13398" s="1" t="s">
        <v>62756</v>
      </c>
    </row>
    <row r="13399" spans="1:9" x14ac:dyDescent="0.2">
      <c r="A13399" s="1" t="s">
        <v>62757</v>
      </c>
      <c r="B13399" s="1" t="s">
        <v>62758</v>
      </c>
      <c r="C13399" s="1">
        <v>284200497</v>
      </c>
      <c r="D13399" t="s">
        <v>261092</v>
      </c>
      <c r="E13399" t="s">
        <v>261122</v>
      </c>
      <c r="F13399" s="1">
        <v>2</v>
      </c>
      <c r="G13399" s="1" t="s">
        <v>62759</v>
      </c>
      <c r="H13399" s="1" t="s">
        <v>62760</v>
      </c>
      <c r="I13399" s="1" t="s">
        <v>62761</v>
      </c>
    </row>
    <row r="13400" spans="1:9" x14ac:dyDescent="0.2">
      <c r="A13400" s="1" t="s">
        <v>62762</v>
      </c>
      <c r="B13400" s="1" t="s">
        <v>62763</v>
      </c>
      <c r="C13400" s="1">
        <v>290520593</v>
      </c>
      <c r="D13400" t="s">
        <v>261092</v>
      </c>
      <c r="E13400" t="s">
        <v>261311</v>
      </c>
      <c r="F13400" s="1">
        <v>9</v>
      </c>
      <c r="G13400" s="1" t="s">
        <v>62764</v>
      </c>
      <c r="H13400" s="1" t="s">
        <v>62765</v>
      </c>
      <c r="I13400" s="1" t="s">
        <v>62766</v>
      </c>
    </row>
    <row r="13401" spans="1:9" x14ac:dyDescent="0.2">
      <c r="A13401" s="1" t="s">
        <v>62767</v>
      </c>
      <c r="B13401" s="1" t="s">
        <v>62768</v>
      </c>
      <c r="C13401" s="1">
        <v>284199661</v>
      </c>
      <c r="D13401" t="s">
        <v>261092</v>
      </c>
      <c r="E13401" t="s">
        <v>261273</v>
      </c>
      <c r="F13401" s="1">
        <v>48</v>
      </c>
      <c r="G13401" s="1" t="s">
        <v>62769</v>
      </c>
      <c r="H13401" s="1" t="s">
        <v>62770</v>
      </c>
      <c r="I13401" s="1" t="s">
        <v>62771</v>
      </c>
    </row>
    <row r="13402" spans="1:9" x14ac:dyDescent="0.2">
      <c r="A13402" s="1" t="s">
        <v>62772</v>
      </c>
      <c r="B13402" s="1" t="s">
        <v>62773</v>
      </c>
      <c r="C13402" s="1">
        <v>290484855</v>
      </c>
      <c r="D13402" t="s">
        <v>261092</v>
      </c>
      <c r="E13402" t="s">
        <v>263066</v>
      </c>
      <c r="F13402" s="1">
        <v>41</v>
      </c>
      <c r="G13402" s="1" t="s">
        <v>62774</v>
      </c>
      <c r="H13402" s="1" t="s">
        <v>62775</v>
      </c>
      <c r="I13402" s="1" t="s">
        <v>62776</v>
      </c>
    </row>
    <row r="13403" spans="1:9" x14ac:dyDescent="0.2">
      <c r="A13403" s="1" t="s">
        <v>62777</v>
      </c>
      <c r="B13403" s="1" t="s">
        <v>62778</v>
      </c>
      <c r="C13403" s="1">
        <v>290490077</v>
      </c>
      <c r="D13403" t="s">
        <v>261092</v>
      </c>
      <c r="E13403" t="s">
        <v>261122</v>
      </c>
      <c r="F13403" s="1">
        <v>33</v>
      </c>
      <c r="G13403" s="1" t="s">
        <v>62779</v>
      </c>
      <c r="H13403" s="1" t="s">
        <v>62780</v>
      </c>
      <c r="I13403" s="1" t="s">
        <v>62781</v>
      </c>
    </row>
    <row r="13404" spans="1:9" x14ac:dyDescent="0.2">
      <c r="A13404" s="1" t="s">
        <v>62782</v>
      </c>
      <c r="B13404" s="1" t="s">
        <v>62783</v>
      </c>
      <c r="C13404" s="1">
        <v>284200134</v>
      </c>
      <c r="D13404" t="s">
        <v>261092</v>
      </c>
      <c r="E13404" t="s">
        <v>261122</v>
      </c>
      <c r="F13404" s="1">
        <v>15</v>
      </c>
      <c r="G13404" s="1" t="s">
        <v>62784</v>
      </c>
      <c r="H13404" s="1" t="s">
        <v>62785</v>
      </c>
      <c r="I13404" s="1"/>
    </row>
    <row r="13405" spans="1:9" x14ac:dyDescent="0.2">
      <c r="A13405" s="1" t="s">
        <v>62786</v>
      </c>
      <c r="B13405" s="1" t="s">
        <v>62787</v>
      </c>
      <c r="C13405" s="1">
        <v>290526379</v>
      </c>
      <c r="D13405" t="s">
        <v>261092</v>
      </c>
      <c r="E13405" t="s">
        <v>261273</v>
      </c>
      <c r="F13405" s="1">
        <v>8</v>
      </c>
      <c r="G13405" s="1" t="s">
        <v>62788</v>
      </c>
      <c r="H13405" s="1" t="s">
        <v>62789</v>
      </c>
      <c r="I13405" s="1" t="s">
        <v>62790</v>
      </c>
    </row>
    <row r="13406" spans="1:9" x14ac:dyDescent="0.2">
      <c r="A13406" s="1" t="s">
        <v>62791</v>
      </c>
      <c r="B13406" s="1" t="s">
        <v>62792</v>
      </c>
      <c r="C13406" s="1">
        <v>156977494</v>
      </c>
      <c r="D13406" t="s">
        <v>263201</v>
      </c>
      <c r="E13406" t="s">
        <v>263211</v>
      </c>
      <c r="F13406" s="1">
        <v>78</v>
      </c>
      <c r="G13406" s="1" t="s">
        <v>62793</v>
      </c>
      <c r="H13406" s="1"/>
      <c r="I13406" s="1" t="s">
        <v>62794</v>
      </c>
    </row>
    <row r="13407" spans="1:9" x14ac:dyDescent="0.2">
      <c r="A13407" s="1" t="s">
        <v>62795</v>
      </c>
      <c r="B13407" s="1" t="s">
        <v>62796</v>
      </c>
      <c r="C13407" s="1">
        <v>290488368</v>
      </c>
      <c r="D13407" t="s">
        <v>261092</v>
      </c>
      <c r="E13407" t="s">
        <v>263059</v>
      </c>
      <c r="F13407" s="1">
        <v>42</v>
      </c>
      <c r="G13407" s="1" t="s">
        <v>62797</v>
      </c>
      <c r="H13407" s="1" t="s">
        <v>62798</v>
      </c>
      <c r="I13407" s="1" t="s">
        <v>62799</v>
      </c>
    </row>
    <row r="13408" spans="1:9" x14ac:dyDescent="0.2">
      <c r="A13408" s="1" t="s">
        <v>62800</v>
      </c>
      <c r="B13408" s="1" t="s">
        <v>62801</v>
      </c>
      <c r="C13408" s="1">
        <v>291445588</v>
      </c>
      <c r="D13408" t="s">
        <v>261092</v>
      </c>
      <c r="E13408" t="s">
        <v>263059</v>
      </c>
      <c r="F13408" s="1">
        <v>42</v>
      </c>
      <c r="G13408" s="1" t="s">
        <v>62802</v>
      </c>
      <c r="H13408" s="1" t="s">
        <v>62803</v>
      </c>
      <c r="I13408" s="1" t="s">
        <v>62804</v>
      </c>
    </row>
    <row r="13409" spans="1:9" x14ac:dyDescent="0.2">
      <c r="A13409" s="1" t="s">
        <v>62805</v>
      </c>
      <c r="B13409" s="1" t="s">
        <v>62806</v>
      </c>
      <c r="C13409" s="1">
        <v>290490952</v>
      </c>
      <c r="D13409" t="s">
        <v>261092</v>
      </c>
      <c r="E13409" t="s">
        <v>261122</v>
      </c>
      <c r="F13409" s="1">
        <v>16</v>
      </c>
      <c r="G13409" s="1" t="s">
        <v>62807</v>
      </c>
      <c r="H13409" s="1" t="s">
        <v>62808</v>
      </c>
      <c r="I13409" s="1" t="s">
        <v>62809</v>
      </c>
    </row>
    <row r="13410" spans="1:9" x14ac:dyDescent="0.2">
      <c r="A13410" s="1" t="s">
        <v>62810</v>
      </c>
      <c r="B13410" s="1" t="s">
        <v>62811</v>
      </c>
      <c r="C13410" s="1">
        <v>291430417</v>
      </c>
      <c r="D13410" t="s">
        <v>261092</v>
      </c>
      <c r="E13410" t="s">
        <v>261273</v>
      </c>
      <c r="F13410" s="1">
        <v>13</v>
      </c>
      <c r="G13410" s="1" t="s">
        <v>62812</v>
      </c>
      <c r="H13410" s="1" t="s">
        <v>62813</v>
      </c>
      <c r="I13410" s="1" t="s">
        <v>62814</v>
      </c>
    </row>
    <row r="13411" spans="1:9" x14ac:dyDescent="0.2">
      <c r="A13411" s="1" t="s">
        <v>62815</v>
      </c>
      <c r="B13411" s="1" t="s">
        <v>62816</v>
      </c>
      <c r="C13411" s="1">
        <v>290525720</v>
      </c>
      <c r="D13411" t="s">
        <v>261092</v>
      </c>
      <c r="E13411" t="s">
        <v>261269</v>
      </c>
      <c r="F13411" s="1">
        <v>69</v>
      </c>
      <c r="G13411" s="1" t="s">
        <v>62817</v>
      </c>
      <c r="H13411" s="1" t="s">
        <v>62818</v>
      </c>
      <c r="I13411" s="1" t="s">
        <v>62819</v>
      </c>
    </row>
    <row r="13412" spans="1:9" x14ac:dyDescent="0.2">
      <c r="A13412" s="1" t="s">
        <v>62820</v>
      </c>
      <c r="B13412" s="1" t="s">
        <v>62821</v>
      </c>
      <c r="C13412" s="1">
        <v>289783561</v>
      </c>
      <c r="D13412" t="s">
        <v>261092</v>
      </c>
      <c r="E13412" t="s">
        <v>261273</v>
      </c>
      <c r="F13412" s="1">
        <v>3</v>
      </c>
      <c r="G13412" s="1" t="s">
        <v>62822</v>
      </c>
      <c r="H13412" s="1" t="s">
        <v>62823</v>
      </c>
      <c r="I13412" s="1"/>
    </row>
    <row r="13413" spans="1:9" x14ac:dyDescent="0.2">
      <c r="A13413" s="1" t="s">
        <v>62824</v>
      </c>
      <c r="B13413" s="1" t="s">
        <v>62825</v>
      </c>
      <c r="C13413" s="1">
        <v>285394777</v>
      </c>
      <c r="D13413" t="s">
        <v>261092</v>
      </c>
      <c r="E13413" t="s">
        <v>263058</v>
      </c>
      <c r="F13413" s="1">
        <v>93</v>
      </c>
      <c r="G13413" s="1" t="s">
        <v>62826</v>
      </c>
      <c r="H13413" s="1" t="s">
        <v>62827</v>
      </c>
      <c r="I13413" s="1"/>
    </row>
    <row r="13414" spans="1:9" x14ac:dyDescent="0.2">
      <c r="A13414" s="1" t="s">
        <v>62828</v>
      </c>
      <c r="B13414" s="1" t="s">
        <v>62829</v>
      </c>
      <c r="C13414" s="1">
        <v>289783563</v>
      </c>
      <c r="D13414" t="s">
        <v>261092</v>
      </c>
      <c r="E13414" t="s">
        <v>261186</v>
      </c>
      <c r="F13414" s="1">
        <v>11</v>
      </c>
      <c r="G13414" s="1" t="s">
        <v>62830</v>
      </c>
      <c r="H13414" s="1" t="s">
        <v>62831</v>
      </c>
      <c r="I13414" s="1" t="s">
        <v>62832</v>
      </c>
    </row>
    <row r="13415" spans="1:9" x14ac:dyDescent="0.2">
      <c r="A13415" s="1" t="s">
        <v>62833</v>
      </c>
      <c r="B13415" s="1" t="s">
        <v>62834</v>
      </c>
      <c r="C13415" s="1">
        <v>290488727</v>
      </c>
      <c r="D13415" t="s">
        <v>261092</v>
      </c>
      <c r="E13415" t="s">
        <v>263059</v>
      </c>
      <c r="F13415" s="1">
        <v>10</v>
      </c>
      <c r="G13415" s="1" t="s">
        <v>62835</v>
      </c>
      <c r="H13415" s="1" t="s">
        <v>62836</v>
      </c>
      <c r="I13415" s="1"/>
    </row>
    <row r="13416" spans="1:9" x14ac:dyDescent="0.2">
      <c r="A13416" s="1" t="s">
        <v>62837</v>
      </c>
      <c r="B13416" s="1" t="s">
        <v>62838</v>
      </c>
      <c r="C13416" s="1">
        <v>284199794</v>
      </c>
      <c r="D13416" t="s">
        <v>261092</v>
      </c>
      <c r="E13416" t="s">
        <v>261122</v>
      </c>
      <c r="F13416" s="1">
        <v>4</v>
      </c>
      <c r="G13416" s="1" t="s">
        <v>62839</v>
      </c>
      <c r="H13416" s="1" t="s">
        <v>62840</v>
      </c>
      <c r="I13416" s="1"/>
    </row>
    <row r="13417" spans="1:9" x14ac:dyDescent="0.2">
      <c r="A13417" s="1" t="s">
        <v>62842</v>
      </c>
      <c r="B13417" s="1" t="s">
        <v>62843</v>
      </c>
      <c r="C13417" s="1">
        <v>291035068</v>
      </c>
      <c r="D13417" t="s">
        <v>261092</v>
      </c>
      <c r="E13417" t="s">
        <v>261145</v>
      </c>
      <c r="F13417" s="1">
        <v>11</v>
      </c>
      <c r="G13417" s="1" t="s">
        <v>62844</v>
      </c>
      <c r="H13417" s="1" t="s">
        <v>62845</v>
      </c>
      <c r="I13417" s="1"/>
    </row>
    <row r="13418" spans="1:9" x14ac:dyDescent="0.2">
      <c r="A13418" s="1" t="s">
        <v>62846</v>
      </c>
      <c r="B13418" s="1" t="s">
        <v>62847</v>
      </c>
      <c r="C13418" s="1">
        <v>291063758</v>
      </c>
      <c r="D13418" t="s">
        <v>261092</v>
      </c>
      <c r="E13418" t="s">
        <v>261122</v>
      </c>
      <c r="F13418" s="1">
        <v>3</v>
      </c>
      <c r="G13418" s="1" t="s">
        <v>62848</v>
      </c>
      <c r="H13418" s="1" t="s">
        <v>62849</v>
      </c>
      <c r="I13418" s="1" t="s">
        <v>62850</v>
      </c>
    </row>
    <row r="13419" spans="1:9" x14ac:dyDescent="0.2">
      <c r="A13419" s="1" t="s">
        <v>62851</v>
      </c>
      <c r="B13419" s="1" t="s">
        <v>62852</v>
      </c>
      <c r="C13419" s="1">
        <v>290525580</v>
      </c>
      <c r="D13419" t="s">
        <v>261092</v>
      </c>
      <c r="E13419" t="s">
        <v>261122</v>
      </c>
      <c r="F13419" s="1">
        <v>20</v>
      </c>
      <c r="G13419" s="1" t="s">
        <v>62853</v>
      </c>
      <c r="H13419" s="1" t="s">
        <v>62854</v>
      </c>
      <c r="I13419" s="1" t="s">
        <v>62855</v>
      </c>
    </row>
    <row r="13420" spans="1:9" x14ac:dyDescent="0.2">
      <c r="A13420" s="1" t="s">
        <v>62856</v>
      </c>
      <c r="B13420" s="1" t="s">
        <v>62857</v>
      </c>
      <c r="C13420" s="1">
        <v>291063693</v>
      </c>
      <c r="D13420" t="s">
        <v>261092</v>
      </c>
      <c r="E13420" t="s">
        <v>261122</v>
      </c>
      <c r="F13420" s="1">
        <v>607</v>
      </c>
      <c r="G13420" s="1" t="s">
        <v>62858</v>
      </c>
      <c r="H13420" s="1" t="s">
        <v>62859</v>
      </c>
      <c r="I13420" s="1" t="s">
        <v>62860</v>
      </c>
    </row>
    <row r="13421" spans="1:9" x14ac:dyDescent="0.2">
      <c r="A13421" s="1" t="s">
        <v>62861</v>
      </c>
      <c r="B13421" s="1" t="s">
        <v>62862</v>
      </c>
      <c r="C13421" s="1">
        <v>291430307</v>
      </c>
      <c r="D13421" t="s">
        <v>261092</v>
      </c>
      <c r="E13421" t="s">
        <v>261209</v>
      </c>
      <c r="F13421" s="1">
        <v>12</v>
      </c>
      <c r="G13421" s="1" t="s">
        <v>62863</v>
      </c>
      <c r="H13421" s="1" t="s">
        <v>62864</v>
      </c>
      <c r="I13421" s="1"/>
    </row>
    <row r="13422" spans="1:9" x14ac:dyDescent="0.2">
      <c r="A13422" s="1" t="s">
        <v>62865</v>
      </c>
      <c r="B13422" s="1" t="s">
        <v>62866</v>
      </c>
      <c r="C13422" s="1">
        <v>291418325</v>
      </c>
      <c r="D13422" t="s">
        <v>261092</v>
      </c>
      <c r="E13422" t="s">
        <v>261209</v>
      </c>
      <c r="F13422" s="1">
        <v>11</v>
      </c>
      <c r="G13422" s="1" t="s">
        <v>62867</v>
      </c>
      <c r="H13422" s="1" t="s">
        <v>62868</v>
      </c>
      <c r="I13422" s="1"/>
    </row>
    <row r="13423" spans="1:9" x14ac:dyDescent="0.2">
      <c r="A13423" s="1" t="s">
        <v>62869</v>
      </c>
      <c r="B13423" s="1" t="s">
        <v>62870</v>
      </c>
      <c r="C13423" s="1">
        <v>291063985</v>
      </c>
      <c r="D13423" t="s">
        <v>261092</v>
      </c>
      <c r="E13423" t="s">
        <v>261122</v>
      </c>
      <c r="F13423" s="1">
        <v>1</v>
      </c>
      <c r="G13423" s="1" t="s">
        <v>62871</v>
      </c>
      <c r="H13423" s="1" t="s">
        <v>62872</v>
      </c>
      <c r="I13423" s="1" t="s">
        <v>62873</v>
      </c>
    </row>
    <row r="13424" spans="1:9" x14ac:dyDescent="0.2">
      <c r="A13424" s="1" t="s">
        <v>62874</v>
      </c>
      <c r="B13424" s="1" t="s">
        <v>62875</v>
      </c>
      <c r="C13424" s="1">
        <v>290490676</v>
      </c>
      <c r="D13424" t="s">
        <v>261092</v>
      </c>
      <c r="E13424" t="s">
        <v>261122</v>
      </c>
      <c r="F13424" s="1">
        <v>65</v>
      </c>
      <c r="G13424" s="1" t="s">
        <v>62876</v>
      </c>
      <c r="H13424" s="1" t="s">
        <v>62877</v>
      </c>
      <c r="I13424" s="1" t="s">
        <v>62878</v>
      </c>
    </row>
    <row r="13425" spans="1:9" x14ac:dyDescent="0.2">
      <c r="A13425" s="1" t="s">
        <v>62879</v>
      </c>
      <c r="B13425" s="1" t="s">
        <v>62880</v>
      </c>
      <c r="C13425" s="1">
        <v>290487549</v>
      </c>
      <c r="D13425" t="s">
        <v>261092</v>
      </c>
      <c r="E13425" t="s">
        <v>261299</v>
      </c>
      <c r="F13425" s="1">
        <v>11</v>
      </c>
      <c r="G13425" s="1" t="s">
        <v>62881</v>
      </c>
      <c r="H13425" s="1" t="s">
        <v>62882</v>
      </c>
      <c r="I13425" s="1" t="s">
        <v>62883</v>
      </c>
    </row>
    <row r="13426" spans="1:9" x14ac:dyDescent="0.2">
      <c r="A13426" s="1" t="s">
        <v>62884</v>
      </c>
      <c r="B13426" s="1" t="s">
        <v>62885</v>
      </c>
      <c r="C13426" s="1">
        <v>284199578</v>
      </c>
      <c r="D13426" t="s">
        <v>261092</v>
      </c>
      <c r="E13426" t="s">
        <v>261311</v>
      </c>
      <c r="F13426" s="1">
        <v>14</v>
      </c>
      <c r="G13426" s="1" t="s">
        <v>62886</v>
      </c>
      <c r="H13426" s="1" t="s">
        <v>62887</v>
      </c>
      <c r="I13426" s="1" t="s">
        <v>62888</v>
      </c>
    </row>
    <row r="13427" spans="1:9" x14ac:dyDescent="0.2">
      <c r="A13427" s="1" t="s">
        <v>62889</v>
      </c>
      <c r="B13427" s="1" t="s">
        <v>62890</v>
      </c>
      <c r="C13427" s="1">
        <v>290489624</v>
      </c>
      <c r="D13427" t="s">
        <v>261092</v>
      </c>
      <c r="E13427" t="s">
        <v>263092</v>
      </c>
      <c r="F13427" s="1">
        <v>306</v>
      </c>
      <c r="G13427" s="1" t="s">
        <v>62891</v>
      </c>
      <c r="H13427" s="1" t="s">
        <v>62892</v>
      </c>
      <c r="I13427" s="1" t="s">
        <v>62893</v>
      </c>
    </row>
    <row r="13428" spans="1:9" x14ac:dyDescent="0.2">
      <c r="A13428" s="1" t="s">
        <v>62894</v>
      </c>
      <c r="B13428" s="1" t="s">
        <v>62895</v>
      </c>
      <c r="C13428" s="1">
        <v>291442110</v>
      </c>
      <c r="D13428" t="s">
        <v>261092</v>
      </c>
      <c r="E13428" t="s">
        <v>261273</v>
      </c>
      <c r="F13428" s="1">
        <v>4</v>
      </c>
      <c r="G13428" s="1" t="s">
        <v>62896</v>
      </c>
      <c r="H13428" s="1" t="s">
        <v>62897</v>
      </c>
      <c r="I13428" s="1" t="s">
        <v>62898</v>
      </c>
    </row>
    <row r="13429" spans="1:9" x14ac:dyDescent="0.2">
      <c r="A13429" s="1" t="s">
        <v>62899</v>
      </c>
      <c r="B13429" s="1" t="s">
        <v>62900</v>
      </c>
      <c r="C13429" s="1">
        <v>290490712</v>
      </c>
      <c r="D13429" t="s">
        <v>261092</v>
      </c>
      <c r="E13429" t="s">
        <v>261186</v>
      </c>
      <c r="F13429" s="1">
        <v>79</v>
      </c>
      <c r="G13429" s="1" t="s">
        <v>62901</v>
      </c>
      <c r="H13429" s="1" t="s">
        <v>62902</v>
      </c>
      <c r="I13429" s="1" t="s">
        <v>62903</v>
      </c>
    </row>
    <row r="13430" spans="1:9" x14ac:dyDescent="0.2">
      <c r="A13430" s="1" t="s">
        <v>62904</v>
      </c>
      <c r="B13430" s="1" t="s">
        <v>62905</v>
      </c>
      <c r="C13430" s="1">
        <v>290520757</v>
      </c>
      <c r="D13430" t="s">
        <v>261092</v>
      </c>
      <c r="E13430" t="s">
        <v>261122</v>
      </c>
      <c r="F13430" s="1">
        <v>4</v>
      </c>
      <c r="G13430" s="1" t="s">
        <v>62906</v>
      </c>
      <c r="H13430" s="1" t="s">
        <v>62907</v>
      </c>
      <c r="I13430" s="1"/>
    </row>
    <row r="13431" spans="1:9" x14ac:dyDescent="0.2">
      <c r="A13431" s="1" t="s">
        <v>62908</v>
      </c>
      <c r="B13431" s="1" t="s">
        <v>62909</v>
      </c>
      <c r="C13431" s="1">
        <v>290487298</v>
      </c>
      <c r="D13431" t="s">
        <v>261092</v>
      </c>
      <c r="E13431" t="s">
        <v>263059</v>
      </c>
      <c r="F13431" s="1">
        <v>1</v>
      </c>
      <c r="G13431" s="1" t="s">
        <v>62910</v>
      </c>
      <c r="H13431" s="1" t="s">
        <v>62911</v>
      </c>
      <c r="I13431" s="1"/>
    </row>
    <row r="13432" spans="1:9" x14ac:dyDescent="0.2">
      <c r="A13432" s="1" t="s">
        <v>62912</v>
      </c>
      <c r="B13432" s="1" t="s">
        <v>62913</v>
      </c>
      <c r="C13432" s="1">
        <v>290487305</v>
      </c>
      <c r="D13432" t="s">
        <v>261092</v>
      </c>
      <c r="E13432" t="s">
        <v>261295</v>
      </c>
      <c r="F13432" s="1">
        <v>1</v>
      </c>
      <c r="G13432" s="1" t="s">
        <v>62914</v>
      </c>
      <c r="H13432" s="1" t="s">
        <v>62915</v>
      </c>
      <c r="I13432" s="1"/>
    </row>
    <row r="13433" spans="1:9" x14ac:dyDescent="0.2">
      <c r="A13433" s="1" t="s">
        <v>62916</v>
      </c>
      <c r="B13433" s="1" t="s">
        <v>62917</v>
      </c>
      <c r="C13433" s="1">
        <v>290524799</v>
      </c>
      <c r="D13433" t="s">
        <v>263113</v>
      </c>
      <c r="E13433" t="s">
        <v>263212</v>
      </c>
      <c r="F13433" s="1">
        <v>25</v>
      </c>
      <c r="G13433" s="1" t="s">
        <v>62918</v>
      </c>
      <c r="H13433" s="1" t="s">
        <v>62919</v>
      </c>
      <c r="I13433" s="1"/>
    </row>
    <row r="13434" spans="1:9" x14ac:dyDescent="0.2">
      <c r="A13434" s="1" t="s">
        <v>62920</v>
      </c>
      <c r="B13434" s="1" t="s">
        <v>62921</v>
      </c>
      <c r="C13434" s="1">
        <v>289783567</v>
      </c>
      <c r="D13434" t="s">
        <v>261092</v>
      </c>
      <c r="E13434" t="s">
        <v>263059</v>
      </c>
      <c r="F13434" s="1">
        <v>1</v>
      </c>
      <c r="G13434" s="1" t="s">
        <v>62922</v>
      </c>
      <c r="H13434" s="1" t="s">
        <v>62923</v>
      </c>
      <c r="I13434" s="1"/>
    </row>
    <row r="13435" spans="1:9" x14ac:dyDescent="0.2">
      <c r="A13435" s="1" t="s">
        <v>62924</v>
      </c>
      <c r="B13435" s="1" t="s">
        <v>62925</v>
      </c>
      <c r="C13435" s="1">
        <v>291064053</v>
      </c>
      <c r="D13435" t="s">
        <v>261092</v>
      </c>
      <c r="E13435" t="s">
        <v>261122</v>
      </c>
      <c r="F13435" s="1">
        <v>9</v>
      </c>
      <c r="G13435" s="1" t="s">
        <v>62926</v>
      </c>
      <c r="H13435" s="1" t="s">
        <v>62927</v>
      </c>
      <c r="I13435" s="1" t="s">
        <v>62928</v>
      </c>
    </row>
    <row r="13436" spans="1:9" x14ac:dyDescent="0.2">
      <c r="A13436" s="1" t="s">
        <v>62929</v>
      </c>
      <c r="B13436" s="1" t="s">
        <v>62930</v>
      </c>
      <c r="C13436" s="1">
        <v>290483053</v>
      </c>
      <c r="D13436" t="s">
        <v>261092</v>
      </c>
      <c r="E13436" t="s">
        <v>263059</v>
      </c>
      <c r="F13436" s="1">
        <v>1</v>
      </c>
      <c r="G13436" s="1" t="s">
        <v>62931</v>
      </c>
      <c r="H13436" s="1" t="s">
        <v>62932</v>
      </c>
      <c r="I13436" s="1" t="s">
        <v>62933</v>
      </c>
    </row>
    <row r="13437" spans="1:9" x14ac:dyDescent="0.2">
      <c r="A13437" s="1" t="s">
        <v>62934</v>
      </c>
      <c r="B13437" s="1" t="s">
        <v>62935</v>
      </c>
      <c r="C13437" s="1">
        <v>290524352</v>
      </c>
      <c r="D13437" t="s">
        <v>261092</v>
      </c>
      <c r="E13437" t="s">
        <v>263059</v>
      </c>
      <c r="F13437" s="1">
        <v>3</v>
      </c>
      <c r="G13437" s="1" t="s">
        <v>62936</v>
      </c>
      <c r="H13437" s="1" t="s">
        <v>62937</v>
      </c>
      <c r="I13437" s="1"/>
    </row>
    <row r="13438" spans="1:9" x14ac:dyDescent="0.2">
      <c r="A13438" s="1" t="s">
        <v>62938</v>
      </c>
      <c r="B13438" s="1" t="s">
        <v>62939</v>
      </c>
      <c r="C13438" s="1">
        <v>291425537</v>
      </c>
      <c r="D13438" t="s">
        <v>261092</v>
      </c>
      <c r="E13438" t="s">
        <v>263058</v>
      </c>
      <c r="F13438" s="1">
        <v>212</v>
      </c>
      <c r="G13438" s="1" t="s">
        <v>62940</v>
      </c>
      <c r="H13438" s="1" t="s">
        <v>62941</v>
      </c>
      <c r="I13438" s="1" t="s">
        <v>62942</v>
      </c>
    </row>
    <row r="13439" spans="1:9" x14ac:dyDescent="0.2">
      <c r="A13439" s="1" t="s">
        <v>62943</v>
      </c>
      <c r="B13439" s="1" t="s">
        <v>62944</v>
      </c>
      <c r="C13439" s="1">
        <v>291429020</v>
      </c>
      <c r="D13439" t="s">
        <v>263213</v>
      </c>
      <c r="E13439" t="s">
        <v>263214</v>
      </c>
      <c r="F13439" s="1">
        <v>742</v>
      </c>
      <c r="G13439" s="1" t="s">
        <v>62945</v>
      </c>
      <c r="H13439" s="1" t="s">
        <v>62946</v>
      </c>
      <c r="I13439" s="1" t="s">
        <v>62947</v>
      </c>
    </row>
    <row r="13440" spans="1:9" x14ac:dyDescent="0.2">
      <c r="A13440" s="1" t="s">
        <v>62948</v>
      </c>
      <c r="B13440" s="1" t="s">
        <v>62949</v>
      </c>
      <c r="C13440" s="1">
        <v>291428274</v>
      </c>
      <c r="D13440" t="s">
        <v>261092</v>
      </c>
      <c r="E13440" t="s">
        <v>261273</v>
      </c>
      <c r="F13440" s="1">
        <v>1</v>
      </c>
      <c r="G13440" s="1" t="s">
        <v>62950</v>
      </c>
      <c r="H13440" s="1" t="s">
        <v>62951</v>
      </c>
      <c r="I13440" s="1" t="s">
        <v>62952</v>
      </c>
    </row>
    <row r="13441" spans="1:9" x14ac:dyDescent="0.2">
      <c r="A13441" s="1" t="s">
        <v>62953</v>
      </c>
      <c r="B13441" s="1" t="s">
        <v>62954</v>
      </c>
      <c r="C13441" s="1">
        <v>291425733</v>
      </c>
      <c r="D13441" t="s">
        <v>261092</v>
      </c>
      <c r="E13441" t="s">
        <v>261273</v>
      </c>
      <c r="F13441" s="1">
        <v>3</v>
      </c>
      <c r="G13441" s="1" t="s">
        <v>62955</v>
      </c>
      <c r="H13441" s="1" t="s">
        <v>62956</v>
      </c>
      <c r="I13441" s="1"/>
    </row>
    <row r="13442" spans="1:9" x14ac:dyDescent="0.2">
      <c r="A13442" s="1" t="s">
        <v>62957</v>
      </c>
      <c r="B13442" s="1" t="s">
        <v>62958</v>
      </c>
      <c r="C13442" s="1">
        <v>290524854</v>
      </c>
      <c r="D13442" t="s">
        <v>263069</v>
      </c>
      <c r="E13442" t="s">
        <v>263206</v>
      </c>
      <c r="F13442" s="1">
        <v>1</v>
      </c>
      <c r="G13442" s="1" t="s">
        <v>62959</v>
      </c>
      <c r="H13442" s="1" t="s">
        <v>62960</v>
      </c>
      <c r="I13442" s="1"/>
    </row>
    <row r="13443" spans="1:9" x14ac:dyDescent="0.2">
      <c r="A13443" s="1" t="s">
        <v>62961</v>
      </c>
      <c r="B13443" s="1" t="s">
        <v>62962</v>
      </c>
      <c r="C13443" s="1">
        <v>289783576</v>
      </c>
      <c r="D13443" t="s">
        <v>261092</v>
      </c>
      <c r="E13443" t="s">
        <v>263064</v>
      </c>
      <c r="F13443" s="1">
        <v>1</v>
      </c>
      <c r="G13443" s="1" t="s">
        <v>62963</v>
      </c>
      <c r="H13443" s="1" t="s">
        <v>62964</v>
      </c>
      <c r="I13443" s="1"/>
    </row>
    <row r="13444" spans="1:9" x14ac:dyDescent="0.2">
      <c r="A13444" s="1" t="s">
        <v>62965</v>
      </c>
      <c r="B13444" s="1" t="s">
        <v>62966</v>
      </c>
      <c r="C13444" s="1">
        <v>291434501</v>
      </c>
      <c r="D13444" t="s">
        <v>261092</v>
      </c>
      <c r="E13444" t="s">
        <v>261273</v>
      </c>
      <c r="F13444" s="1">
        <v>1</v>
      </c>
      <c r="G13444" s="1"/>
      <c r="H13444" s="1" t="s">
        <v>62967</v>
      </c>
      <c r="I13444" s="1"/>
    </row>
    <row r="13445" spans="1:9" x14ac:dyDescent="0.2">
      <c r="A13445" s="1" t="s">
        <v>62968</v>
      </c>
      <c r="B13445" s="1" t="s">
        <v>62969</v>
      </c>
      <c r="C13445" s="1">
        <v>290490024</v>
      </c>
      <c r="D13445" t="s">
        <v>261092</v>
      </c>
      <c r="E13445" t="s">
        <v>261122</v>
      </c>
      <c r="F13445" s="1">
        <v>2</v>
      </c>
      <c r="G13445" s="1" t="s">
        <v>62970</v>
      </c>
      <c r="H13445" s="1" t="s">
        <v>62971</v>
      </c>
      <c r="I13445" s="1" t="s">
        <v>62972</v>
      </c>
    </row>
    <row r="13446" spans="1:9" x14ac:dyDescent="0.2">
      <c r="A13446" s="1" t="s">
        <v>62973</v>
      </c>
      <c r="B13446" s="1" t="s">
        <v>62974</v>
      </c>
      <c r="C13446" s="1">
        <v>289783577</v>
      </c>
      <c r="D13446" t="s">
        <v>261092</v>
      </c>
      <c r="E13446" t="s">
        <v>261122</v>
      </c>
      <c r="F13446" s="1">
        <v>1</v>
      </c>
      <c r="G13446" s="1" t="s">
        <v>62975</v>
      </c>
      <c r="H13446" s="1" t="s">
        <v>62976</v>
      </c>
      <c r="I13446" s="1"/>
    </row>
    <row r="13447" spans="1:9" x14ac:dyDescent="0.2">
      <c r="A13447" s="1" t="s">
        <v>62977</v>
      </c>
      <c r="B13447" s="1" t="s">
        <v>62978</v>
      </c>
      <c r="C13447" s="1">
        <v>291063920</v>
      </c>
      <c r="D13447" t="s">
        <v>261092</v>
      </c>
      <c r="E13447" t="s">
        <v>261122</v>
      </c>
      <c r="F13447" s="1">
        <v>18</v>
      </c>
      <c r="G13447" s="1" t="s">
        <v>62979</v>
      </c>
      <c r="H13447" s="1" t="s">
        <v>62980</v>
      </c>
      <c r="I13447" s="1"/>
    </row>
    <row r="13448" spans="1:9" x14ac:dyDescent="0.2">
      <c r="A13448" s="1" t="s">
        <v>62981</v>
      </c>
      <c r="B13448" s="1" t="s">
        <v>62982</v>
      </c>
      <c r="C13448" s="1">
        <v>291063864</v>
      </c>
      <c r="D13448" t="s">
        <v>261092</v>
      </c>
      <c r="E13448" t="s">
        <v>261122</v>
      </c>
      <c r="F13448" s="1">
        <v>53</v>
      </c>
      <c r="G13448" s="1" t="s">
        <v>62983</v>
      </c>
      <c r="H13448" s="1" t="s">
        <v>62984</v>
      </c>
      <c r="I13448" s="1" t="s">
        <v>62985</v>
      </c>
    </row>
    <row r="13449" spans="1:9" x14ac:dyDescent="0.2">
      <c r="A13449" s="1" t="s">
        <v>62986</v>
      </c>
      <c r="B13449" s="1" t="s">
        <v>62987</v>
      </c>
      <c r="C13449" s="1">
        <v>290483271</v>
      </c>
      <c r="D13449" t="s">
        <v>261092</v>
      </c>
      <c r="E13449" t="s">
        <v>261122</v>
      </c>
      <c r="F13449" s="1">
        <v>49</v>
      </c>
      <c r="G13449" s="1" t="s">
        <v>62988</v>
      </c>
      <c r="H13449" s="1" t="s">
        <v>62989</v>
      </c>
      <c r="I13449" s="1"/>
    </row>
    <row r="13450" spans="1:9" x14ac:dyDescent="0.2">
      <c r="A13450" s="1" t="s">
        <v>62990</v>
      </c>
      <c r="B13450" s="1" t="s">
        <v>62991</v>
      </c>
      <c r="C13450" s="1">
        <v>284200465</v>
      </c>
      <c r="D13450" t="s">
        <v>263093</v>
      </c>
      <c r="E13450" t="s">
        <v>263215</v>
      </c>
      <c r="F13450" s="1">
        <v>68</v>
      </c>
      <c r="G13450" s="1" t="s">
        <v>62992</v>
      </c>
      <c r="H13450" s="1" t="s">
        <v>62993</v>
      </c>
      <c r="I13450" s="1"/>
    </row>
    <row r="13451" spans="1:9" x14ac:dyDescent="0.2">
      <c r="A13451" s="1" t="s">
        <v>62994</v>
      </c>
      <c r="B13451" s="1" t="s">
        <v>62995</v>
      </c>
      <c r="C13451" s="1">
        <v>290489866</v>
      </c>
      <c r="D13451" t="s">
        <v>261092</v>
      </c>
      <c r="E13451" t="s">
        <v>261122</v>
      </c>
      <c r="F13451" s="1">
        <v>12</v>
      </c>
      <c r="G13451" s="1" t="s">
        <v>62996</v>
      </c>
      <c r="H13451" s="1" t="s">
        <v>62997</v>
      </c>
      <c r="I13451" s="1" t="s">
        <v>62998</v>
      </c>
    </row>
    <row r="13452" spans="1:9" x14ac:dyDescent="0.2">
      <c r="A13452" s="1" t="s">
        <v>62999</v>
      </c>
      <c r="B13452" s="1" t="s">
        <v>63000</v>
      </c>
      <c r="C13452" s="1">
        <v>291425536</v>
      </c>
      <c r="D13452" t="s">
        <v>261092</v>
      </c>
      <c r="E13452" t="s">
        <v>261093</v>
      </c>
      <c r="F13452" s="1">
        <v>5</v>
      </c>
      <c r="G13452" s="1" t="s">
        <v>63001</v>
      </c>
      <c r="H13452" s="1" t="s">
        <v>63002</v>
      </c>
      <c r="I13452" s="1" t="s">
        <v>63003</v>
      </c>
    </row>
    <row r="13453" spans="1:9" x14ac:dyDescent="0.2">
      <c r="A13453" s="1" t="s">
        <v>63004</v>
      </c>
      <c r="B13453" s="1" t="s">
        <v>63005</v>
      </c>
      <c r="C13453" s="1">
        <v>291433608</v>
      </c>
      <c r="D13453" t="s">
        <v>261092</v>
      </c>
      <c r="E13453" t="s">
        <v>261295</v>
      </c>
      <c r="F13453" s="1">
        <v>3</v>
      </c>
      <c r="G13453" s="1" t="s">
        <v>63006</v>
      </c>
      <c r="H13453" s="1" t="s">
        <v>63007</v>
      </c>
      <c r="I13453" s="1" t="s">
        <v>63008</v>
      </c>
    </row>
    <row r="13454" spans="1:9" x14ac:dyDescent="0.2">
      <c r="A13454" s="1" t="s">
        <v>63009</v>
      </c>
      <c r="B13454" s="1" t="s">
        <v>63010</v>
      </c>
      <c r="C13454" s="1">
        <v>284164734</v>
      </c>
      <c r="D13454" t="s">
        <v>261092</v>
      </c>
      <c r="E13454" t="s">
        <v>261122</v>
      </c>
      <c r="F13454" s="1">
        <v>4</v>
      </c>
      <c r="G13454" s="1" t="s">
        <v>63011</v>
      </c>
      <c r="H13454" s="1" t="s">
        <v>63012</v>
      </c>
      <c r="I13454" s="1"/>
    </row>
    <row r="13455" spans="1:9" x14ac:dyDescent="0.2">
      <c r="A13455" s="1" t="s">
        <v>63013</v>
      </c>
      <c r="B13455" s="1" t="s">
        <v>63014</v>
      </c>
      <c r="C13455" s="1">
        <v>290487994</v>
      </c>
      <c r="D13455" t="s">
        <v>261092</v>
      </c>
      <c r="E13455" t="s">
        <v>261122</v>
      </c>
      <c r="F13455" s="1">
        <v>27</v>
      </c>
      <c r="G13455" s="1" t="s">
        <v>63015</v>
      </c>
      <c r="H13455" s="1" t="s">
        <v>63016</v>
      </c>
      <c r="I13455" s="1"/>
    </row>
    <row r="13456" spans="1:9" x14ac:dyDescent="0.2">
      <c r="A13456" s="1" t="s">
        <v>63017</v>
      </c>
      <c r="B13456" s="1" t="s">
        <v>63018</v>
      </c>
      <c r="C13456" s="1">
        <v>290522067</v>
      </c>
      <c r="D13456" t="s">
        <v>261092</v>
      </c>
      <c r="E13456" t="s">
        <v>261273</v>
      </c>
      <c r="F13456" s="1">
        <v>17</v>
      </c>
      <c r="G13456" s="1" t="s">
        <v>63019</v>
      </c>
      <c r="H13456" s="1" t="s">
        <v>63020</v>
      </c>
      <c r="I13456" s="1" t="s">
        <v>63021</v>
      </c>
    </row>
    <row r="13457" spans="1:9" x14ac:dyDescent="0.2">
      <c r="A13457" s="1" t="s">
        <v>63022</v>
      </c>
      <c r="B13457" s="1" t="s">
        <v>63023</v>
      </c>
      <c r="C13457" s="1">
        <v>284199461</v>
      </c>
      <c r="D13457" t="s">
        <v>261092</v>
      </c>
      <c r="E13457" t="s">
        <v>261122</v>
      </c>
      <c r="F13457" s="1">
        <v>2</v>
      </c>
      <c r="G13457" s="1" t="s">
        <v>63024</v>
      </c>
      <c r="H13457" s="1" t="s">
        <v>63025</v>
      </c>
      <c r="I13457" s="1" t="s">
        <v>63026</v>
      </c>
    </row>
    <row r="13458" spans="1:9" x14ac:dyDescent="0.2">
      <c r="A13458" s="1" t="s">
        <v>63027</v>
      </c>
      <c r="B13458" s="1" t="s">
        <v>63028</v>
      </c>
      <c r="C13458" s="1">
        <v>290525728</v>
      </c>
      <c r="D13458" t="s">
        <v>261092</v>
      </c>
      <c r="E13458" t="s">
        <v>261273</v>
      </c>
      <c r="F13458" s="1">
        <v>19</v>
      </c>
      <c r="G13458" s="1" t="s">
        <v>63029</v>
      </c>
      <c r="H13458" s="1" t="s">
        <v>63030</v>
      </c>
      <c r="I13458" s="1" t="s">
        <v>63031</v>
      </c>
    </row>
    <row r="13459" spans="1:9" x14ac:dyDescent="0.2">
      <c r="A13459" s="1" t="s">
        <v>63032</v>
      </c>
      <c r="B13459" s="1" t="s">
        <v>63033</v>
      </c>
      <c r="C13459" s="1">
        <v>290488347</v>
      </c>
      <c r="D13459" t="s">
        <v>261092</v>
      </c>
      <c r="E13459" t="s">
        <v>261122</v>
      </c>
      <c r="F13459" s="1">
        <v>1</v>
      </c>
      <c r="G13459" s="1" t="s">
        <v>63034</v>
      </c>
      <c r="H13459" s="1" t="s">
        <v>63035</v>
      </c>
      <c r="I13459" s="1" t="s">
        <v>63036</v>
      </c>
    </row>
    <row r="13460" spans="1:9" x14ac:dyDescent="0.2">
      <c r="A13460" s="1" t="s">
        <v>63037</v>
      </c>
      <c r="B13460" s="1" t="s">
        <v>63038</v>
      </c>
      <c r="C13460" s="1">
        <v>290521953</v>
      </c>
      <c r="D13460" t="s">
        <v>261092</v>
      </c>
      <c r="E13460" t="s">
        <v>261145</v>
      </c>
      <c r="F13460" s="1">
        <v>25</v>
      </c>
      <c r="G13460" s="1" t="s">
        <v>63039</v>
      </c>
      <c r="H13460" s="1" t="s">
        <v>63040</v>
      </c>
      <c r="I13460" s="1" t="s">
        <v>63041</v>
      </c>
    </row>
    <row r="13461" spans="1:9" x14ac:dyDescent="0.2">
      <c r="A13461" s="1" t="s">
        <v>63042</v>
      </c>
      <c r="B13461" s="1" t="s">
        <v>63043</v>
      </c>
      <c r="C13461" s="1">
        <v>290487058</v>
      </c>
      <c r="D13461" t="s">
        <v>263093</v>
      </c>
      <c r="E13461" t="s">
        <v>263107</v>
      </c>
      <c r="F13461" s="1">
        <v>24</v>
      </c>
      <c r="G13461" s="1" t="s">
        <v>63044</v>
      </c>
      <c r="H13461" s="1" t="s">
        <v>63045</v>
      </c>
      <c r="I13461" s="1" t="s">
        <v>63046</v>
      </c>
    </row>
    <row r="13462" spans="1:9" x14ac:dyDescent="0.2">
      <c r="A13462" s="1" t="s">
        <v>63047</v>
      </c>
      <c r="B13462" s="1" t="s">
        <v>63048</v>
      </c>
      <c r="C13462" s="1">
        <v>292000080</v>
      </c>
      <c r="D13462" t="s">
        <v>261092</v>
      </c>
      <c r="E13462" t="s">
        <v>263059</v>
      </c>
      <c r="F13462" s="1">
        <v>4</v>
      </c>
      <c r="G13462" s="1" t="s">
        <v>63049</v>
      </c>
      <c r="H13462" s="1" t="s">
        <v>63050</v>
      </c>
      <c r="I13462" s="1"/>
    </row>
    <row r="13463" spans="1:9" x14ac:dyDescent="0.2">
      <c r="A13463" s="1" t="s">
        <v>63051</v>
      </c>
      <c r="B13463" s="1" t="s">
        <v>63052</v>
      </c>
      <c r="C13463" s="1">
        <v>290486316</v>
      </c>
      <c r="D13463" t="s">
        <v>263093</v>
      </c>
      <c r="E13463" t="s">
        <v>263216</v>
      </c>
      <c r="F13463" s="1">
        <v>9</v>
      </c>
      <c r="G13463" s="1" t="s">
        <v>63053</v>
      </c>
      <c r="H13463" s="1" t="s">
        <v>63054</v>
      </c>
      <c r="I13463" s="1"/>
    </row>
    <row r="13464" spans="1:9" x14ac:dyDescent="0.2">
      <c r="A13464" s="1" t="s">
        <v>63055</v>
      </c>
      <c r="B13464" s="1" t="s">
        <v>63056</v>
      </c>
      <c r="C13464" s="1">
        <v>291443684</v>
      </c>
      <c r="D13464" t="s">
        <v>261092</v>
      </c>
      <c r="E13464" t="s">
        <v>261295</v>
      </c>
      <c r="F13464" s="1">
        <v>2</v>
      </c>
      <c r="G13464" s="1" t="s">
        <v>63057</v>
      </c>
      <c r="H13464" s="1" t="s">
        <v>63058</v>
      </c>
      <c r="I13464" s="1"/>
    </row>
    <row r="13465" spans="1:9" x14ac:dyDescent="0.2">
      <c r="A13465" s="1" t="s">
        <v>63059</v>
      </c>
      <c r="B13465" s="1" t="s">
        <v>63060</v>
      </c>
      <c r="C13465" s="1">
        <v>290524766</v>
      </c>
      <c r="D13465" t="s">
        <v>261092</v>
      </c>
      <c r="E13465" t="s">
        <v>261122</v>
      </c>
      <c r="F13465" s="1">
        <v>23</v>
      </c>
      <c r="G13465" s="1" t="s">
        <v>63061</v>
      </c>
      <c r="H13465" s="1" t="s">
        <v>63062</v>
      </c>
      <c r="I13465" s="1" t="s">
        <v>63063</v>
      </c>
    </row>
    <row r="13466" spans="1:9" x14ac:dyDescent="0.2">
      <c r="A13466" s="1" t="s">
        <v>63064</v>
      </c>
      <c r="B13466" s="1" t="s">
        <v>63065</v>
      </c>
      <c r="C13466" s="1">
        <v>291418203</v>
      </c>
      <c r="D13466" t="s">
        <v>261092</v>
      </c>
      <c r="E13466" t="s">
        <v>261320</v>
      </c>
      <c r="F13466" s="1">
        <v>6</v>
      </c>
      <c r="G13466" s="1" t="s">
        <v>63066</v>
      </c>
      <c r="H13466" s="1" t="s">
        <v>63067</v>
      </c>
      <c r="I13466" s="1"/>
    </row>
    <row r="13467" spans="1:9" x14ac:dyDescent="0.2">
      <c r="A13467" s="1" t="s">
        <v>63068</v>
      </c>
      <c r="B13467" s="1" t="s">
        <v>63069</v>
      </c>
      <c r="C13467" s="1">
        <v>284164693</v>
      </c>
      <c r="D13467" t="s">
        <v>261092</v>
      </c>
      <c r="E13467" t="s">
        <v>261122</v>
      </c>
      <c r="F13467" s="1">
        <v>12</v>
      </c>
      <c r="G13467" s="1" t="s">
        <v>63070</v>
      </c>
      <c r="H13467" s="1" t="s">
        <v>63071</v>
      </c>
      <c r="I13467" s="1"/>
    </row>
    <row r="13468" spans="1:9" x14ac:dyDescent="0.2">
      <c r="A13468" s="1" t="s">
        <v>63072</v>
      </c>
      <c r="B13468" s="1" t="s">
        <v>63073</v>
      </c>
      <c r="C13468" s="1">
        <v>291064040</v>
      </c>
      <c r="D13468" t="s">
        <v>261092</v>
      </c>
      <c r="E13468" t="s">
        <v>261122</v>
      </c>
      <c r="F13468" s="1">
        <v>3</v>
      </c>
      <c r="G13468" s="1" t="s">
        <v>63074</v>
      </c>
      <c r="H13468" s="1" t="s">
        <v>63075</v>
      </c>
      <c r="I13468" s="1"/>
    </row>
    <row r="13469" spans="1:9" x14ac:dyDescent="0.2">
      <c r="A13469" s="1" t="s">
        <v>63076</v>
      </c>
      <c r="B13469" s="1" t="s">
        <v>63077</v>
      </c>
      <c r="C13469" s="1">
        <v>1631899</v>
      </c>
      <c r="D13469" t="s">
        <v>261092</v>
      </c>
      <c r="E13469" t="s">
        <v>261122</v>
      </c>
      <c r="F13469" s="1">
        <v>175</v>
      </c>
      <c r="G13469" s="1" t="s">
        <v>63078</v>
      </c>
      <c r="H13469" s="1" t="s">
        <v>63079</v>
      </c>
      <c r="I13469" s="1" t="s">
        <v>63080</v>
      </c>
    </row>
    <row r="13470" spans="1:9" x14ac:dyDescent="0.2">
      <c r="A13470" s="1" t="s">
        <v>63081</v>
      </c>
      <c r="B13470" s="1" t="s">
        <v>63082</v>
      </c>
      <c r="C13470" s="1">
        <v>284200192</v>
      </c>
      <c r="D13470" t="s">
        <v>261092</v>
      </c>
      <c r="E13470" t="s">
        <v>261122</v>
      </c>
      <c r="F13470" s="1">
        <v>466</v>
      </c>
      <c r="G13470" s="1" t="s">
        <v>63083</v>
      </c>
      <c r="H13470" s="1" t="s">
        <v>63084</v>
      </c>
      <c r="I13470" s="1" t="s">
        <v>63085</v>
      </c>
    </row>
    <row r="13471" spans="1:9" x14ac:dyDescent="0.2">
      <c r="A13471" s="1" t="s">
        <v>63086</v>
      </c>
      <c r="B13471" s="1" t="s">
        <v>63087</v>
      </c>
      <c r="C13471" s="1">
        <v>287449731</v>
      </c>
      <c r="D13471" t="s">
        <v>261092</v>
      </c>
      <c r="E13471" t="s">
        <v>261122</v>
      </c>
      <c r="F13471" s="1">
        <v>162</v>
      </c>
      <c r="G13471" s="1" t="s">
        <v>63088</v>
      </c>
      <c r="H13471" s="1" t="s">
        <v>63089</v>
      </c>
      <c r="I13471" s="1" t="s">
        <v>63090</v>
      </c>
    </row>
    <row r="13472" spans="1:9" x14ac:dyDescent="0.2">
      <c r="A13472" s="1" t="s">
        <v>63091</v>
      </c>
      <c r="B13472" s="1" t="s">
        <v>63092</v>
      </c>
      <c r="C13472" s="1">
        <v>291415017</v>
      </c>
      <c r="D13472" t="s">
        <v>261092</v>
      </c>
      <c r="E13472" t="s">
        <v>261122</v>
      </c>
      <c r="F13472" s="1">
        <v>19</v>
      </c>
      <c r="G13472" s="1" t="s">
        <v>63093</v>
      </c>
      <c r="H13472" s="1" t="s">
        <v>63094</v>
      </c>
      <c r="I13472" s="1"/>
    </row>
    <row r="13473" spans="1:9" x14ac:dyDescent="0.2">
      <c r="A13473" s="1" t="s">
        <v>63095</v>
      </c>
      <c r="B13473" s="1" t="s">
        <v>63096</v>
      </c>
      <c r="C13473" s="1">
        <v>284129943</v>
      </c>
      <c r="D13473" t="s">
        <v>261092</v>
      </c>
      <c r="E13473" t="s">
        <v>261122</v>
      </c>
      <c r="F13473" s="1">
        <v>32</v>
      </c>
      <c r="G13473" s="1" t="s">
        <v>63097</v>
      </c>
      <c r="H13473" s="1" t="s">
        <v>63098</v>
      </c>
      <c r="I13473" s="1" t="s">
        <v>63099</v>
      </c>
    </row>
    <row r="13474" spans="1:9" x14ac:dyDescent="0.2">
      <c r="A13474" s="1" t="s">
        <v>63100</v>
      </c>
      <c r="B13474" s="1" t="s">
        <v>63101</v>
      </c>
      <c r="C13474" s="1">
        <v>284200626</v>
      </c>
      <c r="D13474" t="s">
        <v>261092</v>
      </c>
      <c r="E13474" t="s">
        <v>261122</v>
      </c>
      <c r="F13474" s="1">
        <v>12</v>
      </c>
      <c r="G13474" s="1" t="s">
        <v>63102</v>
      </c>
      <c r="H13474" s="1" t="s">
        <v>63103</v>
      </c>
      <c r="I13474" s="1" t="s">
        <v>63104</v>
      </c>
    </row>
    <row r="13475" spans="1:9" x14ac:dyDescent="0.2">
      <c r="A13475" s="1" t="s">
        <v>63105</v>
      </c>
      <c r="B13475" s="1" t="s">
        <v>63106</v>
      </c>
      <c r="C13475" s="1">
        <v>291441767</v>
      </c>
      <c r="D13475" t="s">
        <v>261092</v>
      </c>
      <c r="E13475" t="s">
        <v>261273</v>
      </c>
      <c r="F13475" s="1">
        <v>1</v>
      </c>
      <c r="G13475" s="1" t="s">
        <v>63107</v>
      </c>
      <c r="H13475" s="1" t="s">
        <v>63108</v>
      </c>
      <c r="I13475" s="1" t="s">
        <v>63109</v>
      </c>
    </row>
    <row r="13476" spans="1:9" x14ac:dyDescent="0.2">
      <c r="A13476" s="1" t="s">
        <v>63110</v>
      </c>
      <c r="B13476" s="1" t="s">
        <v>63111</v>
      </c>
      <c r="C13476" s="1">
        <v>291063782</v>
      </c>
      <c r="D13476" t="s">
        <v>261092</v>
      </c>
      <c r="E13476" t="s">
        <v>261122</v>
      </c>
      <c r="F13476" s="1">
        <v>4</v>
      </c>
      <c r="G13476" s="1" t="s">
        <v>63112</v>
      </c>
      <c r="H13476" s="1" t="s">
        <v>63113</v>
      </c>
      <c r="I13476" s="1"/>
    </row>
    <row r="13477" spans="1:9" x14ac:dyDescent="0.2">
      <c r="A13477" s="1" t="s">
        <v>63114</v>
      </c>
      <c r="B13477" s="1" t="s">
        <v>63115</v>
      </c>
      <c r="C13477" s="1">
        <v>291443345</v>
      </c>
      <c r="D13477" t="s">
        <v>261092</v>
      </c>
      <c r="E13477" t="s">
        <v>263059</v>
      </c>
      <c r="F13477" s="1">
        <v>1</v>
      </c>
      <c r="G13477" s="1" t="s">
        <v>63116</v>
      </c>
      <c r="H13477" s="1" t="s">
        <v>63117</v>
      </c>
      <c r="I13477" s="1"/>
    </row>
    <row r="13478" spans="1:9" x14ac:dyDescent="0.2">
      <c r="A13478" s="1" t="s">
        <v>63118</v>
      </c>
      <c r="B13478" s="1" t="s">
        <v>63119</v>
      </c>
      <c r="C13478" s="1">
        <v>290520674</v>
      </c>
      <c r="D13478" t="s">
        <v>261092</v>
      </c>
      <c r="E13478" t="s">
        <v>261122</v>
      </c>
      <c r="F13478" s="1">
        <v>5</v>
      </c>
      <c r="G13478" s="1" t="s">
        <v>63120</v>
      </c>
      <c r="H13478" s="1" t="s">
        <v>63121</v>
      </c>
      <c r="I13478" s="1" t="s">
        <v>63122</v>
      </c>
    </row>
    <row r="13479" spans="1:9" x14ac:dyDescent="0.2">
      <c r="A13479" s="1" t="s">
        <v>63123</v>
      </c>
      <c r="B13479" s="1" t="s">
        <v>63124</v>
      </c>
      <c r="C13479" s="1">
        <v>284200155</v>
      </c>
      <c r="D13479" t="s">
        <v>261092</v>
      </c>
      <c r="E13479" t="s">
        <v>261122</v>
      </c>
      <c r="F13479" s="1">
        <v>121</v>
      </c>
      <c r="G13479" s="1" t="s">
        <v>63125</v>
      </c>
      <c r="H13479" s="1" t="s">
        <v>63126</v>
      </c>
      <c r="I13479" s="1"/>
    </row>
    <row r="13480" spans="1:9" x14ac:dyDescent="0.2">
      <c r="A13480" s="1" t="s">
        <v>63127</v>
      </c>
      <c r="B13480" s="1" t="s">
        <v>63128</v>
      </c>
      <c r="C13480" s="1">
        <v>290524767</v>
      </c>
      <c r="D13480" t="s">
        <v>261092</v>
      </c>
      <c r="E13480" t="s">
        <v>261122</v>
      </c>
      <c r="F13480" s="1">
        <v>5</v>
      </c>
      <c r="G13480" s="1" t="s">
        <v>63129</v>
      </c>
      <c r="H13480" s="1" t="s">
        <v>63130</v>
      </c>
      <c r="I13480" s="1"/>
    </row>
    <row r="13481" spans="1:9" x14ac:dyDescent="0.2">
      <c r="A13481" s="1" t="s">
        <v>63131</v>
      </c>
      <c r="B13481" s="1" t="s">
        <v>63132</v>
      </c>
      <c r="C13481" s="1">
        <v>290490022</v>
      </c>
      <c r="D13481" t="s">
        <v>261092</v>
      </c>
      <c r="E13481" t="s">
        <v>263059</v>
      </c>
      <c r="F13481" s="1">
        <v>27</v>
      </c>
      <c r="G13481" s="1" t="s">
        <v>63133</v>
      </c>
      <c r="H13481" s="1" t="s">
        <v>63134</v>
      </c>
      <c r="I13481" s="1" t="s">
        <v>63135</v>
      </c>
    </row>
    <row r="13482" spans="1:9" x14ac:dyDescent="0.2">
      <c r="A13482" s="1" t="s">
        <v>63136</v>
      </c>
      <c r="B13482" s="1" t="s">
        <v>63137</v>
      </c>
      <c r="C13482" s="1">
        <v>291064159</v>
      </c>
      <c r="D13482" t="s">
        <v>261092</v>
      </c>
      <c r="E13482" t="s">
        <v>261122</v>
      </c>
      <c r="F13482" s="1">
        <v>341</v>
      </c>
      <c r="G13482" s="1" t="s">
        <v>63138</v>
      </c>
      <c r="H13482" s="1" t="s">
        <v>63139</v>
      </c>
      <c r="I13482" s="1"/>
    </row>
    <row r="13483" spans="1:9" x14ac:dyDescent="0.2">
      <c r="A13483" s="1" t="s">
        <v>63140</v>
      </c>
      <c r="B13483" s="1" t="s">
        <v>63141</v>
      </c>
      <c r="C13483" s="1">
        <v>290487286</v>
      </c>
      <c r="D13483" t="s">
        <v>261092</v>
      </c>
      <c r="E13483" t="s">
        <v>263059</v>
      </c>
      <c r="F13483" s="1">
        <v>23</v>
      </c>
      <c r="G13483" s="1" t="s">
        <v>63142</v>
      </c>
      <c r="H13483" s="1" t="s">
        <v>63143</v>
      </c>
      <c r="I13483" s="1"/>
    </row>
    <row r="13484" spans="1:9" x14ac:dyDescent="0.2">
      <c r="A13484" s="1" t="s">
        <v>63144</v>
      </c>
      <c r="B13484" s="1" t="s">
        <v>63145</v>
      </c>
      <c r="C13484" s="1">
        <v>284199619</v>
      </c>
      <c r="D13484" t="s">
        <v>261092</v>
      </c>
      <c r="E13484" t="s">
        <v>263074</v>
      </c>
      <c r="F13484" s="1">
        <v>17</v>
      </c>
      <c r="G13484" s="1" t="s">
        <v>63146</v>
      </c>
      <c r="H13484" s="1" t="s">
        <v>63147</v>
      </c>
      <c r="I13484" s="1" t="s">
        <v>63148</v>
      </c>
    </row>
    <row r="13485" spans="1:9" x14ac:dyDescent="0.2">
      <c r="A13485" s="1" t="s">
        <v>63149</v>
      </c>
      <c r="B13485" s="1" t="s">
        <v>63150</v>
      </c>
      <c r="C13485" s="1">
        <v>291414766</v>
      </c>
      <c r="D13485" t="s">
        <v>261092</v>
      </c>
      <c r="E13485" t="s">
        <v>261273</v>
      </c>
      <c r="F13485" s="1">
        <v>1</v>
      </c>
      <c r="G13485" s="1" t="s">
        <v>63151</v>
      </c>
      <c r="H13485" s="1" t="s">
        <v>63152</v>
      </c>
      <c r="I13485" s="1" t="s">
        <v>63153</v>
      </c>
    </row>
    <row r="13486" spans="1:9" x14ac:dyDescent="0.2">
      <c r="A13486" s="1" t="s">
        <v>63154</v>
      </c>
      <c r="B13486" s="1" t="s">
        <v>63155</v>
      </c>
      <c r="C13486" s="1">
        <v>290488707</v>
      </c>
      <c r="D13486" t="s">
        <v>261092</v>
      </c>
      <c r="E13486" t="s">
        <v>263059</v>
      </c>
      <c r="F13486" s="1">
        <v>40</v>
      </c>
      <c r="G13486" s="1" t="s">
        <v>63156</v>
      </c>
      <c r="H13486" s="1" t="s">
        <v>63157</v>
      </c>
      <c r="I13486" s="1"/>
    </row>
    <row r="13487" spans="1:9" x14ac:dyDescent="0.2">
      <c r="A13487" s="1" t="s">
        <v>63158</v>
      </c>
      <c r="B13487" s="1" t="s">
        <v>63159</v>
      </c>
      <c r="C13487" s="1">
        <v>290486043</v>
      </c>
      <c r="D13487" t="s">
        <v>261092</v>
      </c>
      <c r="E13487" t="s">
        <v>261273</v>
      </c>
      <c r="F13487" s="1">
        <v>15</v>
      </c>
      <c r="G13487" s="1" t="s">
        <v>63160</v>
      </c>
      <c r="H13487" s="1" t="s">
        <v>63161</v>
      </c>
      <c r="I13487" s="1" t="s">
        <v>63162</v>
      </c>
    </row>
    <row r="13488" spans="1:9" x14ac:dyDescent="0.2">
      <c r="A13488" s="1" t="s">
        <v>63163</v>
      </c>
      <c r="B13488" s="1" t="s">
        <v>63164</v>
      </c>
      <c r="C13488" s="1">
        <v>284200122</v>
      </c>
      <c r="D13488" t="s">
        <v>261092</v>
      </c>
      <c r="E13488" t="s">
        <v>263058</v>
      </c>
      <c r="F13488" s="1">
        <v>5</v>
      </c>
      <c r="G13488" s="1" t="s">
        <v>63165</v>
      </c>
      <c r="H13488" s="1" t="s">
        <v>63166</v>
      </c>
      <c r="I13488" s="1" t="s">
        <v>63167</v>
      </c>
    </row>
    <row r="13489" spans="1:9" x14ac:dyDescent="0.2">
      <c r="A13489" s="1" t="s">
        <v>63168</v>
      </c>
      <c r="B13489" s="1" t="s">
        <v>63169</v>
      </c>
      <c r="C13489" s="1">
        <v>291063955</v>
      </c>
      <c r="D13489" t="s">
        <v>261092</v>
      </c>
      <c r="E13489" t="s">
        <v>261122</v>
      </c>
      <c r="F13489" s="1">
        <v>4</v>
      </c>
      <c r="G13489" s="1" t="s">
        <v>63170</v>
      </c>
      <c r="H13489" s="1" t="s">
        <v>63171</v>
      </c>
      <c r="I13489" s="1" t="s">
        <v>63172</v>
      </c>
    </row>
    <row r="13490" spans="1:9" x14ac:dyDescent="0.2">
      <c r="A13490" s="1" t="s">
        <v>63173</v>
      </c>
      <c r="B13490" s="1" t="s">
        <v>63174</v>
      </c>
      <c r="C13490" s="1">
        <v>291422009</v>
      </c>
      <c r="D13490" t="s">
        <v>261092</v>
      </c>
      <c r="E13490" t="s">
        <v>261295</v>
      </c>
      <c r="F13490" s="1">
        <v>12</v>
      </c>
      <c r="G13490" s="1" t="s">
        <v>63175</v>
      </c>
      <c r="H13490" s="1" t="s">
        <v>63176</v>
      </c>
      <c r="I13490" s="1"/>
    </row>
    <row r="13491" spans="1:9" x14ac:dyDescent="0.2">
      <c r="A13491" s="1" t="s">
        <v>63177</v>
      </c>
      <c r="B13491" s="1" t="s">
        <v>63178</v>
      </c>
      <c r="C13491" s="1">
        <v>291421108</v>
      </c>
      <c r="D13491" t="s">
        <v>261092</v>
      </c>
      <c r="E13491" t="s">
        <v>261273</v>
      </c>
      <c r="F13491" s="1">
        <v>13</v>
      </c>
      <c r="G13491" s="1" t="s">
        <v>63179</v>
      </c>
      <c r="H13491" s="1" t="s">
        <v>63180</v>
      </c>
      <c r="I13491" s="1" t="s">
        <v>63181</v>
      </c>
    </row>
    <row r="13492" spans="1:9" x14ac:dyDescent="0.2">
      <c r="A13492" s="1" t="s">
        <v>63182</v>
      </c>
      <c r="B13492" s="1" t="s">
        <v>63183</v>
      </c>
      <c r="C13492" s="1">
        <v>284130126</v>
      </c>
      <c r="D13492" t="s">
        <v>261092</v>
      </c>
      <c r="E13492" t="s">
        <v>261209</v>
      </c>
      <c r="F13492" s="1">
        <v>69</v>
      </c>
      <c r="G13492" s="1" t="s">
        <v>63184</v>
      </c>
      <c r="H13492" s="1" t="s">
        <v>63185</v>
      </c>
      <c r="I13492" s="1" t="s">
        <v>63186</v>
      </c>
    </row>
    <row r="13493" spans="1:9" x14ac:dyDescent="0.2">
      <c r="A13493" s="1" t="s">
        <v>63187</v>
      </c>
      <c r="B13493" s="1" t="s">
        <v>63188</v>
      </c>
      <c r="C13493" s="1">
        <v>291419929</v>
      </c>
      <c r="D13493" t="s">
        <v>261092</v>
      </c>
      <c r="E13493" t="s">
        <v>263059</v>
      </c>
      <c r="F13493" s="1">
        <v>8</v>
      </c>
      <c r="G13493" s="1" t="s">
        <v>63189</v>
      </c>
      <c r="H13493" s="1" t="s">
        <v>63190</v>
      </c>
      <c r="I13493" s="1"/>
    </row>
    <row r="13494" spans="1:9" x14ac:dyDescent="0.2">
      <c r="A13494" s="1" t="s">
        <v>63191</v>
      </c>
      <c r="B13494" s="1" t="s">
        <v>63192</v>
      </c>
      <c r="C13494" s="1">
        <v>291441649</v>
      </c>
      <c r="D13494" t="s">
        <v>261092</v>
      </c>
      <c r="E13494" t="s">
        <v>261209</v>
      </c>
      <c r="F13494" s="1">
        <v>3</v>
      </c>
      <c r="G13494" s="1" t="s">
        <v>63193</v>
      </c>
      <c r="H13494" s="1" t="s">
        <v>63194</v>
      </c>
      <c r="I13494" s="1" t="s">
        <v>63195</v>
      </c>
    </row>
    <row r="13495" spans="1:9" x14ac:dyDescent="0.2">
      <c r="A13495" s="1" t="s">
        <v>63196</v>
      </c>
      <c r="B13495" s="1" t="s">
        <v>63197</v>
      </c>
      <c r="C13495" s="1">
        <v>291063548</v>
      </c>
      <c r="D13495" t="s">
        <v>261092</v>
      </c>
      <c r="E13495" t="s">
        <v>261122</v>
      </c>
      <c r="F13495" s="1">
        <v>336</v>
      </c>
      <c r="G13495" s="1" t="s">
        <v>63198</v>
      </c>
      <c r="H13495" s="1" t="s">
        <v>63199</v>
      </c>
      <c r="I13495" s="1" t="s">
        <v>63200</v>
      </c>
    </row>
    <row r="13496" spans="1:9" x14ac:dyDescent="0.2">
      <c r="A13496" s="1" t="s">
        <v>63201</v>
      </c>
      <c r="B13496" s="1" t="s">
        <v>63202</v>
      </c>
      <c r="C13496" s="1">
        <v>291421078</v>
      </c>
      <c r="D13496" t="s">
        <v>261092</v>
      </c>
      <c r="E13496" t="s">
        <v>261273</v>
      </c>
      <c r="F13496" s="1">
        <v>33</v>
      </c>
      <c r="G13496" s="1" t="s">
        <v>63203</v>
      </c>
      <c r="H13496" s="1" t="s">
        <v>63204</v>
      </c>
      <c r="I13496" s="1"/>
    </row>
    <row r="13497" spans="1:9" x14ac:dyDescent="0.2">
      <c r="A13497" s="1" t="s">
        <v>63205</v>
      </c>
      <c r="B13497" s="1" t="s">
        <v>63206</v>
      </c>
      <c r="C13497" s="1">
        <v>290483980</v>
      </c>
      <c r="D13497" t="s">
        <v>261092</v>
      </c>
      <c r="E13497" t="s">
        <v>261209</v>
      </c>
      <c r="F13497" s="1">
        <v>3</v>
      </c>
      <c r="G13497" s="1" t="s">
        <v>63207</v>
      </c>
      <c r="H13497" s="1" t="s">
        <v>63208</v>
      </c>
      <c r="I13497" s="1" t="s">
        <v>63209</v>
      </c>
    </row>
    <row r="13498" spans="1:9" x14ac:dyDescent="0.2">
      <c r="A13498" s="1" t="s">
        <v>63210</v>
      </c>
      <c r="B13498" s="1" t="s">
        <v>63211</v>
      </c>
      <c r="C13498" s="1">
        <v>291425561</v>
      </c>
      <c r="D13498" t="s">
        <v>261092</v>
      </c>
      <c r="E13498" t="s">
        <v>263066</v>
      </c>
      <c r="F13498" s="1">
        <v>1</v>
      </c>
      <c r="G13498" s="1" t="s">
        <v>63212</v>
      </c>
      <c r="H13498" s="1" t="s">
        <v>63213</v>
      </c>
      <c r="I13498" s="1"/>
    </row>
    <row r="13499" spans="1:9" x14ac:dyDescent="0.2">
      <c r="A13499" s="1" t="s">
        <v>63214</v>
      </c>
      <c r="B13499" s="1" t="s">
        <v>63215</v>
      </c>
      <c r="C13499" s="1">
        <v>290523124</v>
      </c>
      <c r="D13499" t="s">
        <v>261092</v>
      </c>
      <c r="E13499" t="s">
        <v>261122</v>
      </c>
      <c r="F13499" s="1">
        <v>10</v>
      </c>
      <c r="G13499" s="1" t="s">
        <v>63216</v>
      </c>
      <c r="H13499" s="1" t="s">
        <v>63217</v>
      </c>
      <c r="I13499" s="1"/>
    </row>
    <row r="13500" spans="1:9" x14ac:dyDescent="0.2">
      <c r="A13500" s="1" t="s">
        <v>63218</v>
      </c>
      <c r="B13500" s="1" t="s">
        <v>63219</v>
      </c>
      <c r="C13500" s="1">
        <v>291063524</v>
      </c>
      <c r="D13500" t="s">
        <v>263093</v>
      </c>
      <c r="E13500" t="s">
        <v>263134</v>
      </c>
      <c r="F13500" s="1">
        <v>135</v>
      </c>
      <c r="G13500" s="1" t="s">
        <v>63220</v>
      </c>
      <c r="H13500" s="1" t="s">
        <v>63221</v>
      </c>
      <c r="I13500" s="1" t="s">
        <v>63222</v>
      </c>
    </row>
    <row r="13501" spans="1:9" x14ac:dyDescent="0.2">
      <c r="A13501" s="1" t="s">
        <v>63223</v>
      </c>
      <c r="B13501" s="1" t="s">
        <v>63224</v>
      </c>
      <c r="C13501" s="1">
        <v>284129926</v>
      </c>
      <c r="D13501" t="s">
        <v>261092</v>
      </c>
      <c r="E13501" t="s">
        <v>261295</v>
      </c>
      <c r="F13501" s="1">
        <v>14</v>
      </c>
      <c r="G13501" s="1" t="s">
        <v>63225</v>
      </c>
      <c r="H13501" s="1" t="s">
        <v>63226</v>
      </c>
      <c r="I13501" s="1" t="s">
        <v>63227</v>
      </c>
    </row>
    <row r="13502" spans="1:9" x14ac:dyDescent="0.2">
      <c r="A13502" s="1" t="s">
        <v>63228</v>
      </c>
      <c r="B13502" s="1" t="s">
        <v>63229</v>
      </c>
      <c r="C13502" s="1">
        <v>290485219</v>
      </c>
      <c r="D13502" t="s">
        <v>261092</v>
      </c>
      <c r="E13502" t="s">
        <v>261122</v>
      </c>
      <c r="F13502" s="1">
        <v>37</v>
      </c>
      <c r="G13502" s="1" t="s">
        <v>63230</v>
      </c>
      <c r="H13502" s="1" t="s">
        <v>63231</v>
      </c>
      <c r="I13502" s="1" t="s">
        <v>63232</v>
      </c>
    </row>
    <row r="13503" spans="1:9" x14ac:dyDescent="0.2">
      <c r="A13503" s="1" t="s">
        <v>63233</v>
      </c>
      <c r="B13503" s="1" t="s">
        <v>63234</v>
      </c>
      <c r="C13503" s="1">
        <v>291063931</v>
      </c>
      <c r="D13503" t="s">
        <v>261092</v>
      </c>
      <c r="E13503" t="s">
        <v>261122</v>
      </c>
      <c r="F13503" s="1">
        <v>16</v>
      </c>
      <c r="G13503" s="1" t="s">
        <v>63235</v>
      </c>
      <c r="H13503" s="1" t="s">
        <v>63236</v>
      </c>
      <c r="I13503" s="1" t="s">
        <v>63237</v>
      </c>
    </row>
    <row r="13504" spans="1:9" x14ac:dyDescent="0.2">
      <c r="A13504" s="1" t="s">
        <v>63238</v>
      </c>
      <c r="B13504" s="1" t="s">
        <v>63239</v>
      </c>
      <c r="C13504" s="1">
        <v>291419563</v>
      </c>
      <c r="D13504" t="s">
        <v>261092</v>
      </c>
      <c r="E13504" t="s">
        <v>261122</v>
      </c>
      <c r="F13504" s="1">
        <v>20</v>
      </c>
      <c r="G13504" s="1" t="s">
        <v>63240</v>
      </c>
      <c r="H13504" s="1" t="s">
        <v>63241</v>
      </c>
      <c r="I13504" s="1"/>
    </row>
    <row r="13505" spans="1:9" x14ac:dyDescent="0.2">
      <c r="A13505" s="1" t="s">
        <v>63242</v>
      </c>
      <c r="B13505" s="1" t="s">
        <v>63243</v>
      </c>
      <c r="C13505" s="1">
        <v>284128708</v>
      </c>
      <c r="D13505" t="s">
        <v>261092</v>
      </c>
      <c r="E13505" t="s">
        <v>261145</v>
      </c>
      <c r="F13505" s="1">
        <v>303</v>
      </c>
      <c r="G13505" s="1" t="s">
        <v>63244</v>
      </c>
      <c r="H13505" s="1" t="s">
        <v>63245</v>
      </c>
      <c r="I13505" s="1" t="s">
        <v>63246</v>
      </c>
    </row>
    <row r="13506" spans="1:9" x14ac:dyDescent="0.2">
      <c r="A13506" s="1" t="s">
        <v>63247</v>
      </c>
      <c r="B13506" s="1" t="s">
        <v>63248</v>
      </c>
      <c r="C13506" s="1">
        <v>291439181</v>
      </c>
      <c r="D13506" t="s">
        <v>261092</v>
      </c>
      <c r="E13506" t="s">
        <v>263059</v>
      </c>
      <c r="F13506" s="1">
        <v>20</v>
      </c>
      <c r="G13506" s="1" t="s">
        <v>63249</v>
      </c>
      <c r="H13506" s="1" t="s">
        <v>63250</v>
      </c>
      <c r="I13506" s="1"/>
    </row>
    <row r="13507" spans="1:9" x14ac:dyDescent="0.2">
      <c r="A13507" s="1" t="s">
        <v>63251</v>
      </c>
      <c r="B13507" s="1" t="s">
        <v>63252</v>
      </c>
      <c r="C13507" s="1">
        <v>290488917</v>
      </c>
      <c r="D13507" t="s">
        <v>261092</v>
      </c>
      <c r="E13507" t="s">
        <v>261273</v>
      </c>
      <c r="F13507" s="1">
        <v>1580</v>
      </c>
      <c r="G13507" s="1" t="s">
        <v>63253</v>
      </c>
      <c r="H13507" s="1" t="s">
        <v>63254</v>
      </c>
      <c r="I13507" s="1" t="s">
        <v>63255</v>
      </c>
    </row>
    <row r="13508" spans="1:9" x14ac:dyDescent="0.2">
      <c r="A13508" s="1" t="s">
        <v>63256</v>
      </c>
      <c r="B13508" s="1" t="s">
        <v>63257</v>
      </c>
      <c r="C13508" s="1">
        <v>291415189</v>
      </c>
      <c r="D13508" t="s">
        <v>261092</v>
      </c>
      <c r="E13508" t="s">
        <v>263059</v>
      </c>
      <c r="F13508" s="1">
        <v>102</v>
      </c>
      <c r="G13508" s="1" t="s">
        <v>63258</v>
      </c>
      <c r="H13508" s="1" t="s">
        <v>63259</v>
      </c>
      <c r="I13508" s="1" t="s">
        <v>63260</v>
      </c>
    </row>
    <row r="13509" spans="1:9" x14ac:dyDescent="0.2">
      <c r="A13509" s="1" t="s">
        <v>63261</v>
      </c>
      <c r="B13509" s="1" t="s">
        <v>63262</v>
      </c>
      <c r="C13509" s="1">
        <v>290522346</v>
      </c>
      <c r="D13509" t="s">
        <v>261092</v>
      </c>
      <c r="E13509" t="s">
        <v>261273</v>
      </c>
      <c r="F13509" s="1">
        <v>1</v>
      </c>
      <c r="G13509" s="1" t="s">
        <v>63263</v>
      </c>
      <c r="H13509" s="1" t="s">
        <v>63264</v>
      </c>
      <c r="I13509" s="1" t="s">
        <v>63265</v>
      </c>
    </row>
    <row r="13510" spans="1:9" x14ac:dyDescent="0.2">
      <c r="A13510" s="1" t="s">
        <v>63266</v>
      </c>
      <c r="B13510" s="1" t="s">
        <v>63267</v>
      </c>
      <c r="C13510" s="1">
        <v>291064049</v>
      </c>
      <c r="D13510" t="s">
        <v>263083</v>
      </c>
      <c r="E13510" t="s">
        <v>263217</v>
      </c>
      <c r="F13510" s="1">
        <v>8</v>
      </c>
      <c r="G13510" s="1" t="s">
        <v>63268</v>
      </c>
      <c r="H13510" s="1" t="s">
        <v>63269</v>
      </c>
      <c r="I13510" s="1"/>
    </row>
    <row r="13511" spans="1:9" x14ac:dyDescent="0.2">
      <c r="A13511" s="1" t="s">
        <v>63270</v>
      </c>
      <c r="B13511" s="1" t="s">
        <v>63271</v>
      </c>
      <c r="C13511" s="1">
        <v>289783595</v>
      </c>
      <c r="D13511" t="s">
        <v>261092</v>
      </c>
      <c r="E13511" t="s">
        <v>261295</v>
      </c>
      <c r="F13511" s="1">
        <v>18</v>
      </c>
      <c r="G13511" s="1" t="s">
        <v>63272</v>
      </c>
      <c r="H13511" s="1" t="s">
        <v>63273</v>
      </c>
      <c r="I13511" s="1"/>
    </row>
    <row r="13512" spans="1:9" x14ac:dyDescent="0.2">
      <c r="A13512" s="1" t="s">
        <v>63274</v>
      </c>
      <c r="B13512" s="1" t="s">
        <v>63275</v>
      </c>
      <c r="C13512" s="1">
        <v>284199474</v>
      </c>
      <c r="D13512" t="s">
        <v>261092</v>
      </c>
      <c r="E13512" t="s">
        <v>261122</v>
      </c>
      <c r="F13512" s="1">
        <v>2</v>
      </c>
      <c r="G13512" s="1" t="s">
        <v>63276</v>
      </c>
      <c r="H13512" s="1" t="s">
        <v>63277</v>
      </c>
      <c r="I13512" s="1"/>
    </row>
    <row r="13513" spans="1:9" x14ac:dyDescent="0.2">
      <c r="A13513" s="1" t="s">
        <v>63278</v>
      </c>
      <c r="B13513" s="1" t="s">
        <v>63279</v>
      </c>
      <c r="C13513" s="1">
        <v>291063738</v>
      </c>
      <c r="D13513" t="s">
        <v>261092</v>
      </c>
      <c r="E13513" t="s">
        <v>261122</v>
      </c>
      <c r="F13513" s="1">
        <v>15</v>
      </c>
      <c r="G13513" s="1" t="s">
        <v>63280</v>
      </c>
      <c r="H13513" s="1" t="s">
        <v>63281</v>
      </c>
      <c r="I13513" s="1"/>
    </row>
    <row r="13514" spans="1:9" x14ac:dyDescent="0.2">
      <c r="A13514" s="1" t="s">
        <v>63282</v>
      </c>
      <c r="B13514" s="1" t="s">
        <v>63283</v>
      </c>
      <c r="C13514" s="1">
        <v>290487876</v>
      </c>
      <c r="D13514" t="s">
        <v>261092</v>
      </c>
      <c r="E13514" t="s">
        <v>261273</v>
      </c>
      <c r="F13514" s="1">
        <v>9</v>
      </c>
      <c r="G13514" s="1" t="s">
        <v>63284</v>
      </c>
      <c r="H13514" s="1" t="s">
        <v>63285</v>
      </c>
      <c r="I13514" s="1" t="s">
        <v>63286</v>
      </c>
    </row>
    <row r="13515" spans="1:9" x14ac:dyDescent="0.2">
      <c r="A13515" s="1" t="s">
        <v>63287</v>
      </c>
      <c r="B13515" s="1" t="s">
        <v>63288</v>
      </c>
      <c r="C13515" s="1">
        <v>290490212</v>
      </c>
      <c r="D13515" t="s">
        <v>261092</v>
      </c>
      <c r="E13515" t="s">
        <v>261122</v>
      </c>
      <c r="F13515" s="1">
        <v>5</v>
      </c>
      <c r="G13515" s="1" t="s">
        <v>63289</v>
      </c>
      <c r="H13515" s="1" t="s">
        <v>63290</v>
      </c>
      <c r="I13515" s="1"/>
    </row>
    <row r="13516" spans="1:9" x14ac:dyDescent="0.2">
      <c r="A13516" s="1" t="s">
        <v>63291</v>
      </c>
      <c r="B13516" s="1" t="s">
        <v>63292</v>
      </c>
      <c r="C13516" s="1">
        <v>290520797</v>
      </c>
      <c r="D13516" t="s">
        <v>261092</v>
      </c>
      <c r="E13516" t="s">
        <v>261186</v>
      </c>
      <c r="F13516" s="1">
        <v>4</v>
      </c>
      <c r="G13516" s="1" t="s">
        <v>63293</v>
      </c>
      <c r="H13516" s="1" t="s">
        <v>63294</v>
      </c>
      <c r="I13516" s="1" t="s">
        <v>63295</v>
      </c>
    </row>
    <row r="13517" spans="1:9" x14ac:dyDescent="0.2">
      <c r="A13517" s="1" t="s">
        <v>63296</v>
      </c>
      <c r="B13517" s="1" t="s">
        <v>63297</v>
      </c>
      <c r="C13517" s="1">
        <v>284200349</v>
      </c>
      <c r="D13517" t="s">
        <v>261092</v>
      </c>
      <c r="E13517" t="s">
        <v>261122</v>
      </c>
      <c r="F13517" s="1">
        <v>55</v>
      </c>
      <c r="G13517" s="1" t="s">
        <v>63298</v>
      </c>
      <c r="H13517" s="1" t="s">
        <v>63299</v>
      </c>
      <c r="I13517" s="1"/>
    </row>
    <row r="13518" spans="1:9" x14ac:dyDescent="0.2">
      <c r="A13518" s="1" t="s">
        <v>63300</v>
      </c>
      <c r="B13518" s="1" t="s">
        <v>63301</v>
      </c>
      <c r="C13518" s="1">
        <v>290526406</v>
      </c>
      <c r="D13518" t="s">
        <v>261092</v>
      </c>
      <c r="E13518" t="s">
        <v>261273</v>
      </c>
      <c r="F13518" s="1">
        <v>1</v>
      </c>
      <c r="G13518" s="1" t="s">
        <v>63302</v>
      </c>
      <c r="H13518" s="1" t="s">
        <v>63303</v>
      </c>
      <c r="I13518" s="1" t="s">
        <v>63304</v>
      </c>
    </row>
    <row r="13519" spans="1:9" x14ac:dyDescent="0.2">
      <c r="A13519" s="1" t="s">
        <v>63305</v>
      </c>
      <c r="B13519" s="1" t="s">
        <v>63306</v>
      </c>
      <c r="C13519" s="1">
        <v>290483912</v>
      </c>
      <c r="D13519" t="s">
        <v>261092</v>
      </c>
      <c r="E13519" t="s">
        <v>261320</v>
      </c>
      <c r="F13519" s="1">
        <v>45</v>
      </c>
      <c r="G13519" s="1" t="s">
        <v>63307</v>
      </c>
      <c r="H13519" s="1" t="s">
        <v>63308</v>
      </c>
      <c r="I13519" s="1" t="s">
        <v>63309</v>
      </c>
    </row>
    <row r="13520" spans="1:9" x14ac:dyDescent="0.2">
      <c r="A13520" s="1" t="s">
        <v>63310</v>
      </c>
      <c r="B13520" s="1" t="s">
        <v>63311</v>
      </c>
      <c r="C13520" s="1">
        <v>291416498</v>
      </c>
      <c r="D13520" t="s">
        <v>261092</v>
      </c>
      <c r="E13520" t="s">
        <v>261273</v>
      </c>
      <c r="F13520" s="1">
        <v>9</v>
      </c>
      <c r="G13520" s="1" t="s">
        <v>63312</v>
      </c>
      <c r="H13520" s="1" t="s">
        <v>63313</v>
      </c>
      <c r="I13520" s="1" t="s">
        <v>63314</v>
      </c>
    </row>
    <row r="13521" spans="1:9" x14ac:dyDescent="0.2">
      <c r="A13521" s="1" t="s">
        <v>63315</v>
      </c>
      <c r="B13521" s="1" t="s">
        <v>63316</v>
      </c>
      <c r="C13521" s="1">
        <v>290482901</v>
      </c>
      <c r="D13521" t="s">
        <v>261092</v>
      </c>
      <c r="E13521" t="s">
        <v>261122</v>
      </c>
      <c r="F13521" s="1">
        <v>195</v>
      </c>
      <c r="G13521" s="1" t="s">
        <v>63317</v>
      </c>
      <c r="H13521" s="1" t="s">
        <v>63318</v>
      </c>
      <c r="I13521" s="1" t="s">
        <v>63319</v>
      </c>
    </row>
    <row r="13522" spans="1:9" x14ac:dyDescent="0.2">
      <c r="A13522" s="1" t="s">
        <v>63320</v>
      </c>
      <c r="B13522" s="1" t="s">
        <v>63321</v>
      </c>
      <c r="C13522" s="1">
        <v>289783600</v>
      </c>
      <c r="D13522" t="s">
        <v>261092</v>
      </c>
      <c r="E13522" t="s">
        <v>261273</v>
      </c>
      <c r="F13522" s="1">
        <v>1</v>
      </c>
      <c r="G13522" s="1" t="s">
        <v>63322</v>
      </c>
      <c r="H13522" s="1" t="s">
        <v>63323</v>
      </c>
      <c r="I13522" s="1"/>
    </row>
    <row r="13523" spans="1:9" x14ac:dyDescent="0.2">
      <c r="A13523" s="1" t="s">
        <v>63324</v>
      </c>
      <c r="B13523" s="1" t="s">
        <v>63325</v>
      </c>
      <c r="C13523" s="1">
        <v>284199693</v>
      </c>
      <c r="D13523" t="s">
        <v>261092</v>
      </c>
      <c r="E13523" t="s">
        <v>261122</v>
      </c>
      <c r="F13523" s="1">
        <v>15</v>
      </c>
      <c r="G13523" s="1" t="s">
        <v>63326</v>
      </c>
      <c r="H13523" s="1" t="s">
        <v>63327</v>
      </c>
      <c r="I13523" s="1"/>
    </row>
    <row r="13524" spans="1:9" x14ac:dyDescent="0.2">
      <c r="A13524" s="1" t="s">
        <v>63328</v>
      </c>
      <c r="B13524" s="1" t="s">
        <v>63329</v>
      </c>
      <c r="C13524" s="1">
        <v>291034518</v>
      </c>
      <c r="D13524" t="s">
        <v>261092</v>
      </c>
      <c r="E13524" t="s">
        <v>263059</v>
      </c>
      <c r="F13524" s="1">
        <v>1</v>
      </c>
      <c r="G13524" s="1" t="s">
        <v>63330</v>
      </c>
      <c r="H13524" s="1" t="s">
        <v>63331</v>
      </c>
      <c r="I13524" s="1"/>
    </row>
    <row r="13525" spans="1:9" x14ac:dyDescent="0.2">
      <c r="A13525" s="1" t="s">
        <v>63332</v>
      </c>
      <c r="B13525" s="1" t="s">
        <v>63333</v>
      </c>
      <c r="C13525" s="1">
        <v>289783602</v>
      </c>
      <c r="D13525" t="s">
        <v>261092</v>
      </c>
      <c r="E13525" t="s">
        <v>263059</v>
      </c>
      <c r="F13525" s="1">
        <v>1</v>
      </c>
      <c r="G13525" s="1" t="s">
        <v>63334</v>
      </c>
      <c r="H13525" s="1" t="s">
        <v>63335</v>
      </c>
      <c r="I13525" s="1"/>
    </row>
    <row r="13526" spans="1:9" x14ac:dyDescent="0.2">
      <c r="A13526" s="1" t="s">
        <v>63337</v>
      </c>
      <c r="B13526" s="1" t="s">
        <v>63338</v>
      </c>
      <c r="C13526" s="1">
        <v>291064133</v>
      </c>
      <c r="D13526" t="s">
        <v>261092</v>
      </c>
      <c r="E13526" t="s">
        <v>261122</v>
      </c>
      <c r="F13526" s="1">
        <v>50</v>
      </c>
      <c r="G13526" s="1" t="s">
        <v>63339</v>
      </c>
      <c r="H13526" s="1" t="s">
        <v>63340</v>
      </c>
      <c r="I13526" s="1"/>
    </row>
    <row r="13527" spans="1:9" x14ac:dyDescent="0.2">
      <c r="A13527" s="1" t="s">
        <v>63341</v>
      </c>
      <c r="B13527" s="1" t="s">
        <v>63342</v>
      </c>
      <c r="C13527" s="1">
        <v>291063845</v>
      </c>
      <c r="D13527" t="s">
        <v>261092</v>
      </c>
      <c r="E13527" t="s">
        <v>261122</v>
      </c>
      <c r="F13527" s="1">
        <v>24</v>
      </c>
      <c r="G13527" s="1" t="s">
        <v>63343</v>
      </c>
      <c r="H13527" s="1" t="s">
        <v>63344</v>
      </c>
      <c r="I13527" s="1" t="s">
        <v>63345</v>
      </c>
    </row>
    <row r="13528" spans="1:9" x14ac:dyDescent="0.2">
      <c r="A13528" s="1" t="s">
        <v>63346</v>
      </c>
      <c r="B13528" s="1" t="s">
        <v>63347</v>
      </c>
      <c r="C13528" s="1">
        <v>291063550</v>
      </c>
      <c r="D13528" t="s">
        <v>261092</v>
      </c>
      <c r="E13528" t="s">
        <v>261122</v>
      </c>
      <c r="F13528" s="1">
        <v>1</v>
      </c>
      <c r="G13528" s="1" t="s">
        <v>63348</v>
      </c>
      <c r="H13528" s="1" t="s">
        <v>63349</v>
      </c>
      <c r="I13528" s="1" t="s">
        <v>63350</v>
      </c>
    </row>
    <row r="13529" spans="1:9" x14ac:dyDescent="0.2">
      <c r="A13529" s="1" t="s">
        <v>63351</v>
      </c>
      <c r="B13529" s="1" t="s">
        <v>63352</v>
      </c>
      <c r="C13529" s="1">
        <v>290491444</v>
      </c>
      <c r="D13529" t="s">
        <v>261092</v>
      </c>
      <c r="E13529" t="s">
        <v>261122</v>
      </c>
      <c r="F13529" s="1">
        <v>2</v>
      </c>
      <c r="G13529" s="1" t="s">
        <v>63353</v>
      </c>
      <c r="H13529" s="1" t="s">
        <v>63354</v>
      </c>
      <c r="I13529" s="1" t="s">
        <v>63355</v>
      </c>
    </row>
    <row r="13530" spans="1:9" x14ac:dyDescent="0.2">
      <c r="A13530" s="1" t="s">
        <v>63356</v>
      </c>
      <c r="B13530" s="1" t="s">
        <v>63357</v>
      </c>
      <c r="C13530" s="1">
        <v>291064013</v>
      </c>
      <c r="D13530" t="s">
        <v>261092</v>
      </c>
      <c r="E13530" t="s">
        <v>261122</v>
      </c>
      <c r="F13530" s="1">
        <v>2</v>
      </c>
      <c r="G13530" s="1" t="s">
        <v>63358</v>
      </c>
      <c r="H13530" s="1" t="s">
        <v>63359</v>
      </c>
      <c r="I13530" s="1"/>
    </row>
    <row r="13531" spans="1:9" x14ac:dyDescent="0.2">
      <c r="A13531" s="1" t="s">
        <v>63360</v>
      </c>
      <c r="B13531" s="1" t="s">
        <v>63361</v>
      </c>
      <c r="C13531" s="1">
        <v>291426998</v>
      </c>
      <c r="D13531" t="s">
        <v>261092</v>
      </c>
      <c r="E13531" t="s">
        <v>261273</v>
      </c>
      <c r="F13531" s="1">
        <v>3</v>
      </c>
      <c r="G13531" s="1" t="s">
        <v>63362</v>
      </c>
      <c r="H13531" s="1" t="s">
        <v>63363</v>
      </c>
      <c r="I13531" s="1" t="s">
        <v>63364</v>
      </c>
    </row>
    <row r="13532" spans="1:9" x14ac:dyDescent="0.2">
      <c r="A13532" s="1" t="s">
        <v>63365</v>
      </c>
      <c r="B13532" s="1" t="s">
        <v>63366</v>
      </c>
      <c r="C13532" s="1">
        <v>291064196</v>
      </c>
      <c r="D13532" t="s">
        <v>261092</v>
      </c>
      <c r="E13532" t="s">
        <v>261122</v>
      </c>
      <c r="F13532" s="1">
        <v>5</v>
      </c>
      <c r="G13532" s="1" t="s">
        <v>63367</v>
      </c>
      <c r="H13532" s="1" t="s">
        <v>63368</v>
      </c>
      <c r="I13532" s="1" t="s">
        <v>63369</v>
      </c>
    </row>
    <row r="13533" spans="1:9" x14ac:dyDescent="0.2">
      <c r="A13533" s="1" t="s">
        <v>63370</v>
      </c>
      <c r="B13533" s="1" t="s">
        <v>63371</v>
      </c>
      <c r="C13533" s="1">
        <v>291427691</v>
      </c>
      <c r="D13533" t="s">
        <v>261092</v>
      </c>
      <c r="E13533" t="s">
        <v>263058</v>
      </c>
      <c r="F13533" s="1">
        <v>107</v>
      </c>
      <c r="G13533" s="1" t="s">
        <v>63372</v>
      </c>
      <c r="H13533" s="1" t="s">
        <v>63373</v>
      </c>
      <c r="I13533" s="1"/>
    </row>
    <row r="13534" spans="1:9" x14ac:dyDescent="0.2">
      <c r="A13534" s="1" t="s">
        <v>63374</v>
      </c>
      <c r="B13534" s="1" t="s">
        <v>63375</v>
      </c>
      <c r="C13534" s="1">
        <v>290483379</v>
      </c>
      <c r="D13534" t="s">
        <v>261092</v>
      </c>
      <c r="E13534" t="s">
        <v>261122</v>
      </c>
      <c r="F13534" s="1">
        <v>82</v>
      </c>
      <c r="G13534" s="1" t="s">
        <v>63376</v>
      </c>
      <c r="H13534" s="1" t="s">
        <v>63377</v>
      </c>
      <c r="I13534" s="1" t="s">
        <v>63378</v>
      </c>
    </row>
    <row r="13535" spans="1:9" x14ac:dyDescent="0.2">
      <c r="A13535" s="1" t="s">
        <v>63379</v>
      </c>
      <c r="B13535" s="1" t="s">
        <v>63380</v>
      </c>
      <c r="C13535" s="1">
        <v>290525386</v>
      </c>
      <c r="D13535" t="s">
        <v>261092</v>
      </c>
      <c r="E13535" t="s">
        <v>263066</v>
      </c>
      <c r="F13535" s="1">
        <v>9</v>
      </c>
      <c r="G13535" s="1" t="s">
        <v>63381</v>
      </c>
      <c r="H13535" s="1" t="s">
        <v>63382</v>
      </c>
      <c r="I13535" s="1"/>
    </row>
    <row r="13536" spans="1:9" x14ac:dyDescent="0.2">
      <c r="A13536" s="1" t="s">
        <v>63383</v>
      </c>
      <c r="B13536" s="1" t="s">
        <v>63384</v>
      </c>
      <c r="C13536" s="1">
        <v>291426462</v>
      </c>
      <c r="D13536" t="s">
        <v>261092</v>
      </c>
      <c r="E13536" t="s">
        <v>261273</v>
      </c>
      <c r="F13536" s="1">
        <v>6</v>
      </c>
      <c r="G13536" s="1" t="s">
        <v>63385</v>
      </c>
      <c r="H13536" s="1" t="s">
        <v>63386</v>
      </c>
      <c r="I13536" s="1" t="s">
        <v>63387</v>
      </c>
    </row>
    <row r="13537" spans="1:9" x14ac:dyDescent="0.2">
      <c r="A13537" s="1" t="s">
        <v>63388</v>
      </c>
      <c r="B13537" s="1" t="s">
        <v>63389</v>
      </c>
      <c r="C13537" s="1">
        <v>291421814</v>
      </c>
      <c r="D13537" t="s">
        <v>261092</v>
      </c>
      <c r="E13537" t="s">
        <v>261145</v>
      </c>
      <c r="F13537" s="1">
        <v>1</v>
      </c>
      <c r="G13537" s="1" t="s">
        <v>63390</v>
      </c>
      <c r="H13537" s="1" t="s">
        <v>63391</v>
      </c>
      <c r="I13537" s="1" t="s">
        <v>63392</v>
      </c>
    </row>
    <row r="13538" spans="1:9" x14ac:dyDescent="0.2">
      <c r="A13538" s="1" t="s">
        <v>63393</v>
      </c>
      <c r="B13538" s="1" t="s">
        <v>63394</v>
      </c>
      <c r="C13538" s="1">
        <v>290484441</v>
      </c>
      <c r="D13538" t="s">
        <v>261092</v>
      </c>
      <c r="E13538" t="s">
        <v>261273</v>
      </c>
      <c r="F13538" s="1">
        <v>7</v>
      </c>
      <c r="G13538" s="1" t="s">
        <v>63395</v>
      </c>
      <c r="H13538" s="1" t="s">
        <v>63396</v>
      </c>
      <c r="I13538" s="1" t="s">
        <v>63397</v>
      </c>
    </row>
    <row r="13539" spans="1:9" x14ac:dyDescent="0.2">
      <c r="A13539" s="1" t="s">
        <v>63398</v>
      </c>
      <c r="B13539" s="1" t="s">
        <v>63399</v>
      </c>
      <c r="C13539" s="1">
        <v>291444139</v>
      </c>
      <c r="D13539" t="s">
        <v>261092</v>
      </c>
      <c r="E13539" t="s">
        <v>263092</v>
      </c>
      <c r="F13539" s="1">
        <v>14</v>
      </c>
      <c r="G13539" s="1" t="s">
        <v>63400</v>
      </c>
      <c r="H13539" s="1" t="s">
        <v>63401</v>
      </c>
      <c r="I13539" s="1" t="s">
        <v>63402</v>
      </c>
    </row>
    <row r="13540" spans="1:9" x14ac:dyDescent="0.2">
      <c r="A13540" s="1" t="s">
        <v>63403</v>
      </c>
      <c r="B13540" s="1" t="s">
        <v>63404</v>
      </c>
      <c r="C13540" s="1">
        <v>290491683</v>
      </c>
      <c r="D13540" t="s">
        <v>261092</v>
      </c>
      <c r="E13540" t="s">
        <v>263059</v>
      </c>
      <c r="F13540" s="1">
        <v>124</v>
      </c>
      <c r="G13540" s="1" t="s">
        <v>63405</v>
      </c>
      <c r="H13540" s="1" t="s">
        <v>63406</v>
      </c>
      <c r="I13540" s="1"/>
    </row>
    <row r="13541" spans="1:9" x14ac:dyDescent="0.2">
      <c r="A13541" s="1" t="s">
        <v>63407</v>
      </c>
      <c r="B13541" s="1" t="s">
        <v>63408</v>
      </c>
      <c r="C13541" s="1">
        <v>291064103</v>
      </c>
      <c r="D13541" t="s">
        <v>261092</v>
      </c>
      <c r="E13541" t="s">
        <v>261122</v>
      </c>
      <c r="F13541" s="1">
        <v>452</v>
      </c>
      <c r="G13541" s="1" t="s">
        <v>63409</v>
      </c>
      <c r="H13541" s="1" t="s">
        <v>63410</v>
      </c>
      <c r="I13541" s="1" t="s">
        <v>63411</v>
      </c>
    </row>
    <row r="13542" spans="1:9" x14ac:dyDescent="0.2">
      <c r="A13542" s="1" t="s">
        <v>63412</v>
      </c>
      <c r="B13542" s="1" t="s">
        <v>63413</v>
      </c>
      <c r="C13542" s="1">
        <v>291441405</v>
      </c>
      <c r="D13542" t="s">
        <v>261092</v>
      </c>
      <c r="E13542" t="s">
        <v>261273</v>
      </c>
      <c r="F13542" s="1">
        <v>8</v>
      </c>
      <c r="G13542" s="1" t="s">
        <v>63414</v>
      </c>
      <c r="H13542" s="1" t="s">
        <v>63415</v>
      </c>
      <c r="I13542" s="1" t="s">
        <v>63416</v>
      </c>
    </row>
    <row r="13543" spans="1:9" x14ac:dyDescent="0.2">
      <c r="A13543" s="1" t="s">
        <v>63417</v>
      </c>
      <c r="B13543" s="1" t="s">
        <v>63418</v>
      </c>
      <c r="C13543" s="1">
        <v>291445219</v>
      </c>
      <c r="D13543" t="s">
        <v>261092</v>
      </c>
      <c r="E13543" t="s">
        <v>263126</v>
      </c>
      <c r="F13543" s="1">
        <v>90</v>
      </c>
      <c r="G13543" s="1" t="s">
        <v>63419</v>
      </c>
      <c r="H13543" s="1" t="s">
        <v>63420</v>
      </c>
      <c r="I13543" s="1"/>
    </row>
    <row r="13544" spans="1:9" x14ac:dyDescent="0.2">
      <c r="A13544" s="1" t="s">
        <v>63421</v>
      </c>
      <c r="B13544" s="1" t="s">
        <v>63422</v>
      </c>
      <c r="C13544" s="1">
        <v>291421724</v>
      </c>
      <c r="D13544" t="s">
        <v>261092</v>
      </c>
      <c r="E13544" t="s">
        <v>261295</v>
      </c>
      <c r="F13544" s="1">
        <v>2</v>
      </c>
      <c r="G13544" s="1" t="s">
        <v>63423</v>
      </c>
      <c r="H13544" s="1" t="s">
        <v>63424</v>
      </c>
      <c r="I13544" s="1" t="s">
        <v>63425</v>
      </c>
    </row>
    <row r="13545" spans="1:9" x14ac:dyDescent="0.2">
      <c r="A13545" s="1" t="s">
        <v>63426</v>
      </c>
      <c r="B13545" s="1" t="s">
        <v>63427</v>
      </c>
      <c r="C13545" s="1">
        <v>290489223</v>
      </c>
      <c r="D13545" t="s">
        <v>261092</v>
      </c>
      <c r="E13545" t="s">
        <v>263059</v>
      </c>
      <c r="F13545" s="1">
        <v>8</v>
      </c>
      <c r="G13545" s="1" t="s">
        <v>63428</v>
      </c>
      <c r="H13545" s="1" t="s">
        <v>63429</v>
      </c>
      <c r="I13545" s="1" t="s">
        <v>63430</v>
      </c>
    </row>
    <row r="13546" spans="1:9" x14ac:dyDescent="0.2">
      <c r="A13546" s="1" t="s">
        <v>63431</v>
      </c>
      <c r="B13546" s="1" t="s">
        <v>63432</v>
      </c>
      <c r="C13546" s="1">
        <v>283106136</v>
      </c>
      <c r="D13546" t="s">
        <v>263081</v>
      </c>
      <c r="E13546" t="s">
        <v>263082</v>
      </c>
      <c r="F13546" s="1">
        <v>154</v>
      </c>
      <c r="G13546" s="1" t="s">
        <v>63433</v>
      </c>
      <c r="H13546" s="1" t="s">
        <v>63434</v>
      </c>
      <c r="I13546" s="1" t="s">
        <v>63435</v>
      </c>
    </row>
    <row r="13547" spans="1:9" x14ac:dyDescent="0.2">
      <c r="A13547" s="1" t="s">
        <v>63436</v>
      </c>
      <c r="B13547" s="1" t="s">
        <v>63437</v>
      </c>
      <c r="C13547" s="1">
        <v>284199950</v>
      </c>
      <c r="D13547" t="s">
        <v>261092</v>
      </c>
      <c r="E13547" t="s">
        <v>261122</v>
      </c>
      <c r="F13547" s="1">
        <v>34</v>
      </c>
      <c r="G13547" s="1" t="s">
        <v>63438</v>
      </c>
      <c r="H13547" s="1" t="s">
        <v>63439</v>
      </c>
      <c r="I13547" s="1" t="s">
        <v>63440</v>
      </c>
    </row>
    <row r="13548" spans="1:9" x14ac:dyDescent="0.2">
      <c r="A13548" s="1" t="s">
        <v>63441</v>
      </c>
      <c r="B13548" s="1" t="s">
        <v>63442</v>
      </c>
      <c r="C13548" s="1">
        <v>290483591</v>
      </c>
      <c r="D13548" t="s">
        <v>261092</v>
      </c>
      <c r="E13548" t="s">
        <v>261122</v>
      </c>
      <c r="F13548" s="1">
        <v>9</v>
      </c>
      <c r="G13548" s="1" t="s">
        <v>63443</v>
      </c>
      <c r="H13548" s="1" t="s">
        <v>63444</v>
      </c>
      <c r="I13548" s="1" t="s">
        <v>63445</v>
      </c>
    </row>
    <row r="13549" spans="1:9" x14ac:dyDescent="0.2">
      <c r="A13549" s="1" t="s">
        <v>63446</v>
      </c>
      <c r="B13549" s="1" t="s">
        <v>63447</v>
      </c>
      <c r="C13549" s="1">
        <v>290486070</v>
      </c>
      <c r="D13549" t="s">
        <v>261092</v>
      </c>
      <c r="E13549" t="s">
        <v>261122</v>
      </c>
      <c r="F13549" s="1">
        <v>35</v>
      </c>
      <c r="G13549" s="1" t="s">
        <v>63448</v>
      </c>
      <c r="H13549" s="1" t="s">
        <v>63449</v>
      </c>
      <c r="I13549" s="1"/>
    </row>
    <row r="13550" spans="1:9" x14ac:dyDescent="0.2">
      <c r="A13550" s="1" t="s">
        <v>63450</v>
      </c>
      <c r="B13550" s="1" t="s">
        <v>63451</v>
      </c>
      <c r="C13550" s="1">
        <v>291063561</v>
      </c>
      <c r="D13550" t="s">
        <v>263083</v>
      </c>
      <c r="E13550" t="s">
        <v>263218</v>
      </c>
      <c r="F13550" s="1">
        <v>5</v>
      </c>
      <c r="G13550" s="1" t="s">
        <v>63452</v>
      </c>
      <c r="H13550" s="1" t="s">
        <v>63453</v>
      </c>
      <c r="I13550" s="1"/>
    </row>
    <row r="13551" spans="1:9" x14ac:dyDescent="0.2">
      <c r="A13551" s="1" t="s">
        <v>63454</v>
      </c>
      <c r="B13551" s="1" t="s">
        <v>63455</v>
      </c>
      <c r="C13551" s="1">
        <v>291415459</v>
      </c>
      <c r="D13551" t="s">
        <v>261092</v>
      </c>
      <c r="E13551" t="s">
        <v>261273</v>
      </c>
      <c r="F13551" s="1">
        <v>4</v>
      </c>
      <c r="G13551" s="1" t="s">
        <v>63456</v>
      </c>
      <c r="H13551" s="1" t="s">
        <v>63457</v>
      </c>
      <c r="I13551" s="1" t="s">
        <v>63458</v>
      </c>
    </row>
    <row r="13552" spans="1:9" x14ac:dyDescent="0.2">
      <c r="A13552" s="1" t="s">
        <v>63459</v>
      </c>
      <c r="B13552" s="1" t="s">
        <v>63460</v>
      </c>
      <c r="C13552" s="1">
        <v>290525399</v>
      </c>
      <c r="D13552" t="s">
        <v>261092</v>
      </c>
      <c r="E13552" t="s">
        <v>263066</v>
      </c>
      <c r="F13552" s="1">
        <v>23</v>
      </c>
      <c r="G13552" s="1" t="s">
        <v>63461</v>
      </c>
      <c r="H13552" s="1" t="s">
        <v>63462</v>
      </c>
      <c r="I13552" s="1"/>
    </row>
    <row r="13553" spans="1:9" x14ac:dyDescent="0.2">
      <c r="A13553" s="1" t="s">
        <v>63463</v>
      </c>
      <c r="B13553" s="1" t="s">
        <v>63464</v>
      </c>
      <c r="C13553" s="1">
        <v>291063531</v>
      </c>
      <c r="D13553" t="s">
        <v>261092</v>
      </c>
      <c r="E13553" t="s">
        <v>261122</v>
      </c>
      <c r="F13553" s="1">
        <v>1</v>
      </c>
      <c r="G13553" s="1" t="s">
        <v>63465</v>
      </c>
      <c r="H13553" s="1" t="s">
        <v>63466</v>
      </c>
      <c r="I13553" s="1"/>
    </row>
    <row r="13554" spans="1:9" x14ac:dyDescent="0.2">
      <c r="A13554" s="1" t="s">
        <v>63467</v>
      </c>
      <c r="B13554" s="1" t="s">
        <v>63468</v>
      </c>
      <c r="C13554" s="1">
        <v>290525209</v>
      </c>
      <c r="D13554" t="s">
        <v>261092</v>
      </c>
      <c r="E13554" t="s">
        <v>261295</v>
      </c>
      <c r="F13554" s="1">
        <v>1</v>
      </c>
      <c r="G13554" s="1" t="s">
        <v>63469</v>
      </c>
      <c r="H13554" s="1" t="s">
        <v>63470</v>
      </c>
      <c r="I13554" s="1" t="s">
        <v>63471</v>
      </c>
    </row>
    <row r="13555" spans="1:9" x14ac:dyDescent="0.2">
      <c r="A13555" s="1" t="s">
        <v>63472</v>
      </c>
      <c r="B13555" s="1" t="s">
        <v>63473</v>
      </c>
      <c r="C13555" s="1">
        <v>290488611</v>
      </c>
      <c r="D13555" t="s">
        <v>261092</v>
      </c>
      <c r="E13555" t="s">
        <v>261273</v>
      </c>
      <c r="F13555" s="1">
        <v>48</v>
      </c>
      <c r="G13555" s="1" t="s">
        <v>63474</v>
      </c>
      <c r="H13555" s="1" t="s">
        <v>63475</v>
      </c>
      <c r="I13555" s="1" t="s">
        <v>63476</v>
      </c>
    </row>
    <row r="13556" spans="1:9" x14ac:dyDescent="0.2">
      <c r="A13556" s="1" t="s">
        <v>63477</v>
      </c>
      <c r="B13556" s="1" t="s">
        <v>63478</v>
      </c>
      <c r="C13556" s="1">
        <v>290524975</v>
      </c>
      <c r="D13556" t="s">
        <v>261092</v>
      </c>
      <c r="E13556" t="s">
        <v>261122</v>
      </c>
      <c r="F13556" s="1">
        <v>8</v>
      </c>
      <c r="G13556" s="1" t="s">
        <v>63479</v>
      </c>
      <c r="H13556" s="1" t="s">
        <v>63480</v>
      </c>
      <c r="I13556" s="1" t="s">
        <v>63481</v>
      </c>
    </row>
    <row r="13557" spans="1:9" x14ac:dyDescent="0.2">
      <c r="A13557" s="1" t="s">
        <v>63482</v>
      </c>
      <c r="B13557" s="1" t="s">
        <v>63483</v>
      </c>
      <c r="C13557" s="1">
        <v>291064162</v>
      </c>
      <c r="D13557" t="s">
        <v>261092</v>
      </c>
      <c r="E13557" t="s">
        <v>261122</v>
      </c>
      <c r="F13557" s="1">
        <v>14</v>
      </c>
      <c r="G13557" s="1" t="s">
        <v>63484</v>
      </c>
      <c r="H13557" s="1" t="s">
        <v>63485</v>
      </c>
      <c r="I13557" s="1"/>
    </row>
    <row r="13558" spans="1:9" x14ac:dyDescent="0.2">
      <c r="A13558" s="1" t="s">
        <v>63486</v>
      </c>
      <c r="B13558" s="1" t="s">
        <v>63487</v>
      </c>
      <c r="C13558" s="1">
        <v>290526365</v>
      </c>
      <c r="D13558" t="s">
        <v>261092</v>
      </c>
      <c r="E13558" t="s">
        <v>261273</v>
      </c>
      <c r="F13558" s="1">
        <v>10</v>
      </c>
      <c r="G13558" s="1" t="s">
        <v>63488</v>
      </c>
      <c r="H13558" s="1" t="s">
        <v>63489</v>
      </c>
      <c r="I13558" s="1"/>
    </row>
    <row r="13559" spans="1:9" x14ac:dyDescent="0.2">
      <c r="A13559" s="1" t="s">
        <v>63490</v>
      </c>
      <c r="B13559" s="1" t="s">
        <v>63491</v>
      </c>
      <c r="C13559" s="1">
        <v>290491873</v>
      </c>
      <c r="D13559" t="s">
        <v>261092</v>
      </c>
      <c r="E13559" t="s">
        <v>263066</v>
      </c>
      <c r="F13559" s="1">
        <v>424</v>
      </c>
      <c r="G13559" s="1" t="s">
        <v>63492</v>
      </c>
      <c r="H13559" s="1" t="s">
        <v>63493</v>
      </c>
      <c r="I13559" s="1" t="s">
        <v>63494</v>
      </c>
    </row>
    <row r="13560" spans="1:9" x14ac:dyDescent="0.2">
      <c r="A13560" s="1" t="s">
        <v>63495</v>
      </c>
      <c r="B13560" s="1" t="s">
        <v>63496</v>
      </c>
      <c r="C13560" s="1">
        <v>291417712</v>
      </c>
      <c r="D13560" t="s">
        <v>263219</v>
      </c>
      <c r="E13560" t="s">
        <v>263220</v>
      </c>
      <c r="F13560" s="1">
        <v>37150</v>
      </c>
      <c r="G13560" s="1" t="s">
        <v>63497</v>
      </c>
      <c r="H13560" s="1" t="s">
        <v>63498</v>
      </c>
      <c r="I13560" s="1" t="s">
        <v>63499</v>
      </c>
    </row>
    <row r="13561" spans="1:9" x14ac:dyDescent="0.2">
      <c r="A13561" s="1" t="s">
        <v>63500</v>
      </c>
      <c r="B13561" s="1" t="s">
        <v>63501</v>
      </c>
      <c r="C13561" s="1">
        <v>290525576</v>
      </c>
      <c r="D13561" t="s">
        <v>261092</v>
      </c>
      <c r="E13561" t="s">
        <v>261122</v>
      </c>
      <c r="F13561" s="1">
        <v>97</v>
      </c>
      <c r="G13561" s="1" t="s">
        <v>63502</v>
      </c>
      <c r="H13561" s="1" t="s">
        <v>63503</v>
      </c>
      <c r="I13561" s="1" t="s">
        <v>63504</v>
      </c>
    </row>
    <row r="13562" spans="1:9" x14ac:dyDescent="0.2">
      <c r="A13562" s="1" t="s">
        <v>63505</v>
      </c>
      <c r="B13562" s="1" t="s">
        <v>63506</v>
      </c>
      <c r="C13562" s="1">
        <v>290489975</v>
      </c>
      <c r="D13562" t="s">
        <v>261092</v>
      </c>
      <c r="E13562" t="s">
        <v>261122</v>
      </c>
      <c r="F13562" s="1">
        <v>1</v>
      </c>
      <c r="G13562" s="1" t="s">
        <v>63507</v>
      </c>
      <c r="H13562" s="1" t="s">
        <v>63508</v>
      </c>
      <c r="I13562" s="1" t="s">
        <v>63509</v>
      </c>
    </row>
    <row r="13563" spans="1:9" x14ac:dyDescent="0.2">
      <c r="A13563" s="1" t="s">
        <v>63510</v>
      </c>
      <c r="B13563" s="1" t="s">
        <v>63511</v>
      </c>
      <c r="C13563" s="1">
        <v>291439256</v>
      </c>
      <c r="D13563" t="s">
        <v>261092</v>
      </c>
      <c r="E13563" t="s">
        <v>263066</v>
      </c>
      <c r="F13563" s="1">
        <v>71</v>
      </c>
      <c r="G13563" s="1" t="s">
        <v>63512</v>
      </c>
      <c r="H13563" s="1" t="s">
        <v>63513</v>
      </c>
      <c r="I13563" s="1" t="s">
        <v>63514</v>
      </c>
    </row>
    <row r="13564" spans="1:9" x14ac:dyDescent="0.2">
      <c r="A13564" s="1" t="s">
        <v>63515</v>
      </c>
      <c r="B13564" s="1" t="s">
        <v>63516</v>
      </c>
      <c r="C13564" s="1">
        <v>290521263</v>
      </c>
      <c r="D13564" t="s">
        <v>261092</v>
      </c>
      <c r="E13564" t="s">
        <v>261145</v>
      </c>
      <c r="F13564" s="1">
        <v>38</v>
      </c>
      <c r="G13564" s="1" t="s">
        <v>63517</v>
      </c>
      <c r="H13564" s="1" t="s">
        <v>63518</v>
      </c>
      <c r="I13564" s="1" t="s">
        <v>63519</v>
      </c>
    </row>
    <row r="13565" spans="1:9" x14ac:dyDescent="0.2">
      <c r="A13565" s="1" t="s">
        <v>63520</v>
      </c>
      <c r="B13565" s="1" t="s">
        <v>63521</v>
      </c>
      <c r="C13565" s="1">
        <v>289783612</v>
      </c>
      <c r="D13565" t="s">
        <v>261092</v>
      </c>
      <c r="E13565" t="s">
        <v>263059</v>
      </c>
      <c r="F13565" s="1">
        <v>1</v>
      </c>
      <c r="G13565" s="1" t="s">
        <v>63522</v>
      </c>
      <c r="H13565" s="1" t="s">
        <v>63523</v>
      </c>
      <c r="I13565" s="1"/>
    </row>
    <row r="13566" spans="1:9" x14ac:dyDescent="0.2">
      <c r="A13566" s="1" t="s">
        <v>63524</v>
      </c>
      <c r="B13566" s="1" t="s">
        <v>63525</v>
      </c>
      <c r="C13566" s="1">
        <v>291445200</v>
      </c>
      <c r="D13566" t="s">
        <v>261092</v>
      </c>
      <c r="E13566" t="s">
        <v>261273</v>
      </c>
      <c r="F13566" s="1">
        <v>3</v>
      </c>
      <c r="G13566" s="1" t="s">
        <v>63526</v>
      </c>
      <c r="H13566" s="1" t="s">
        <v>63527</v>
      </c>
      <c r="I13566" s="1"/>
    </row>
    <row r="13567" spans="1:9" x14ac:dyDescent="0.2">
      <c r="A13567" s="1" t="s">
        <v>63528</v>
      </c>
      <c r="B13567" s="1" t="s">
        <v>63529</v>
      </c>
      <c r="C13567" s="1">
        <v>291443532</v>
      </c>
      <c r="D13567" t="s">
        <v>261092</v>
      </c>
      <c r="E13567" t="s">
        <v>261145</v>
      </c>
      <c r="F13567" s="1">
        <v>231</v>
      </c>
      <c r="G13567" s="1" t="s">
        <v>63530</v>
      </c>
      <c r="H13567" s="1" t="s">
        <v>63531</v>
      </c>
      <c r="I13567" s="1"/>
    </row>
    <row r="13568" spans="1:9" x14ac:dyDescent="0.2">
      <c r="A13568" s="1" t="s">
        <v>63532</v>
      </c>
      <c r="B13568" s="1" t="s">
        <v>63533</v>
      </c>
      <c r="C13568" s="1">
        <v>291445357</v>
      </c>
      <c r="D13568" t="s">
        <v>263069</v>
      </c>
      <c r="E13568" t="s">
        <v>263221</v>
      </c>
      <c r="F13568" s="1">
        <v>153</v>
      </c>
      <c r="G13568" s="1" t="s">
        <v>63534</v>
      </c>
      <c r="H13568" s="1" t="s">
        <v>63535</v>
      </c>
      <c r="I13568" s="1"/>
    </row>
    <row r="13569" spans="1:9" x14ac:dyDescent="0.2">
      <c r="A13569" s="1" t="s">
        <v>63536</v>
      </c>
      <c r="B13569" s="1" t="s">
        <v>63537</v>
      </c>
      <c r="C13569" s="1">
        <v>289783615</v>
      </c>
      <c r="D13569" t="s">
        <v>261092</v>
      </c>
      <c r="E13569" t="s">
        <v>261122</v>
      </c>
      <c r="F13569" s="1">
        <v>50</v>
      </c>
      <c r="G13569" s="1" t="s">
        <v>63538</v>
      </c>
      <c r="H13569" s="1" t="s">
        <v>63539</v>
      </c>
      <c r="I13569" s="1" t="s">
        <v>63540</v>
      </c>
    </row>
    <row r="13570" spans="1:9" x14ac:dyDescent="0.2">
      <c r="A13570" s="1" t="s">
        <v>63541</v>
      </c>
      <c r="B13570" s="1" t="s">
        <v>63542</v>
      </c>
      <c r="C13570" s="1">
        <v>291425904</v>
      </c>
      <c r="D13570" t="s">
        <v>261092</v>
      </c>
      <c r="E13570" t="s">
        <v>261320</v>
      </c>
      <c r="F13570" s="1">
        <v>375</v>
      </c>
      <c r="G13570" s="1" t="s">
        <v>63543</v>
      </c>
      <c r="H13570" s="1" t="s">
        <v>63544</v>
      </c>
      <c r="I13570" s="1"/>
    </row>
    <row r="13571" spans="1:9" x14ac:dyDescent="0.2">
      <c r="A13571" s="1" t="s">
        <v>63545</v>
      </c>
      <c r="B13571" s="1" t="s">
        <v>63546</v>
      </c>
      <c r="C13571" s="1">
        <v>285396399</v>
      </c>
      <c r="D13571" t="s">
        <v>261092</v>
      </c>
      <c r="E13571" t="s">
        <v>263066</v>
      </c>
      <c r="F13571" s="1">
        <v>44</v>
      </c>
      <c r="G13571" s="1" t="s">
        <v>63547</v>
      </c>
      <c r="H13571" s="1" t="s">
        <v>63548</v>
      </c>
      <c r="I13571" s="1"/>
    </row>
    <row r="13572" spans="1:9" x14ac:dyDescent="0.2">
      <c r="A13572" s="1" t="s">
        <v>63549</v>
      </c>
      <c r="B13572" s="1" t="s">
        <v>63550</v>
      </c>
      <c r="C13572" s="1">
        <v>290829078</v>
      </c>
      <c r="D13572" t="s">
        <v>261092</v>
      </c>
      <c r="E13572" t="s">
        <v>261273</v>
      </c>
      <c r="F13572" s="1">
        <v>2</v>
      </c>
      <c r="G13572" s="1" t="s">
        <v>63551</v>
      </c>
      <c r="H13572" s="1" t="s">
        <v>63552</v>
      </c>
      <c r="I13572" s="1"/>
    </row>
    <row r="13573" spans="1:9" x14ac:dyDescent="0.2">
      <c r="A13573" s="1" t="s">
        <v>63553</v>
      </c>
      <c r="B13573" s="1" t="s">
        <v>63554</v>
      </c>
      <c r="C13573" s="1">
        <v>290490963</v>
      </c>
      <c r="D13573" t="s">
        <v>261092</v>
      </c>
      <c r="E13573" t="s">
        <v>261145</v>
      </c>
      <c r="F13573" s="1">
        <v>6</v>
      </c>
      <c r="G13573" s="1" t="s">
        <v>63555</v>
      </c>
      <c r="H13573" s="1" t="s">
        <v>63556</v>
      </c>
      <c r="I13573" s="1" t="s">
        <v>63557</v>
      </c>
    </row>
    <row r="13574" spans="1:9" x14ac:dyDescent="0.2">
      <c r="A13574" s="1" t="s">
        <v>63558</v>
      </c>
      <c r="B13574" s="1" t="s">
        <v>63559</v>
      </c>
      <c r="C13574" s="1">
        <v>290525406</v>
      </c>
      <c r="D13574" t="s">
        <v>261092</v>
      </c>
      <c r="E13574" t="s">
        <v>263066</v>
      </c>
      <c r="F13574" s="1">
        <v>1</v>
      </c>
      <c r="G13574" s="1" t="s">
        <v>63560</v>
      </c>
      <c r="H13574" s="1" t="s">
        <v>63561</v>
      </c>
      <c r="I13574" s="1"/>
    </row>
    <row r="13575" spans="1:9" x14ac:dyDescent="0.2">
      <c r="A13575" s="1" t="s">
        <v>63562</v>
      </c>
      <c r="B13575" s="1" t="s">
        <v>63563</v>
      </c>
      <c r="C13575" s="1">
        <v>290829362</v>
      </c>
      <c r="D13575" t="s">
        <v>261092</v>
      </c>
      <c r="E13575" t="s">
        <v>261273</v>
      </c>
      <c r="F13575" s="1">
        <v>3</v>
      </c>
      <c r="G13575" s="1" t="s">
        <v>63564</v>
      </c>
      <c r="H13575" s="1" t="s">
        <v>63565</v>
      </c>
      <c r="I13575" s="1" t="s">
        <v>63566</v>
      </c>
    </row>
    <row r="13576" spans="1:9" x14ac:dyDescent="0.2">
      <c r="A13576" s="1" t="s">
        <v>63567</v>
      </c>
      <c r="B13576" s="1" t="s">
        <v>63568</v>
      </c>
      <c r="C13576" s="1">
        <v>290521951</v>
      </c>
      <c r="D13576" t="s">
        <v>261092</v>
      </c>
      <c r="E13576" t="s">
        <v>261122</v>
      </c>
      <c r="F13576" s="1">
        <v>6</v>
      </c>
      <c r="G13576" s="1" t="s">
        <v>63569</v>
      </c>
      <c r="H13576" s="1" t="s">
        <v>63570</v>
      </c>
      <c r="I13576" s="1" t="s">
        <v>63571</v>
      </c>
    </row>
    <row r="13577" spans="1:9" x14ac:dyDescent="0.2">
      <c r="A13577" s="1" t="s">
        <v>63572</v>
      </c>
      <c r="B13577" s="1" t="s">
        <v>63573</v>
      </c>
      <c r="C13577" s="1">
        <v>291064092</v>
      </c>
      <c r="D13577" t="s">
        <v>261092</v>
      </c>
      <c r="E13577" t="s">
        <v>261122</v>
      </c>
      <c r="F13577" s="1">
        <v>1</v>
      </c>
      <c r="G13577" s="1" t="s">
        <v>63574</v>
      </c>
      <c r="H13577" s="1" t="s">
        <v>63575</v>
      </c>
      <c r="I13577" s="1"/>
    </row>
    <row r="13578" spans="1:9" x14ac:dyDescent="0.2">
      <c r="A13578" s="1" t="s">
        <v>63576</v>
      </c>
      <c r="B13578" s="1" t="s">
        <v>63577</v>
      </c>
      <c r="C13578" s="1">
        <v>284199359</v>
      </c>
      <c r="D13578" t="s">
        <v>261092</v>
      </c>
      <c r="E13578" t="s">
        <v>261122</v>
      </c>
      <c r="F13578" s="1">
        <v>69</v>
      </c>
      <c r="G13578" s="1" t="s">
        <v>63578</v>
      </c>
      <c r="H13578" s="1" t="s">
        <v>63579</v>
      </c>
      <c r="I13578" s="1"/>
    </row>
    <row r="13579" spans="1:9" x14ac:dyDescent="0.2">
      <c r="A13579" s="1" t="s">
        <v>63580</v>
      </c>
      <c r="B13579" s="1" t="s">
        <v>63581</v>
      </c>
      <c r="C13579" s="1">
        <v>291427675</v>
      </c>
      <c r="D13579" t="s">
        <v>261092</v>
      </c>
      <c r="E13579" t="s">
        <v>261273</v>
      </c>
      <c r="F13579" s="1">
        <v>2</v>
      </c>
      <c r="G13579" s="1" t="s">
        <v>63582</v>
      </c>
      <c r="H13579" s="1" t="s">
        <v>63583</v>
      </c>
      <c r="I13579" s="1" t="s">
        <v>63584</v>
      </c>
    </row>
    <row r="13580" spans="1:9" x14ac:dyDescent="0.2">
      <c r="A13580" s="1" t="s">
        <v>63585</v>
      </c>
      <c r="B13580" s="1" t="s">
        <v>63586</v>
      </c>
      <c r="C13580" s="1">
        <v>291035452</v>
      </c>
      <c r="D13580" t="s">
        <v>261092</v>
      </c>
      <c r="E13580" t="s">
        <v>261122</v>
      </c>
      <c r="F13580" s="1">
        <v>2</v>
      </c>
      <c r="G13580" s="1" t="s">
        <v>63587</v>
      </c>
      <c r="H13580" s="1" t="s">
        <v>63588</v>
      </c>
      <c r="I13580" s="1"/>
    </row>
    <row r="13581" spans="1:9" x14ac:dyDescent="0.2">
      <c r="A13581" s="1" t="s">
        <v>63589</v>
      </c>
      <c r="B13581" s="1" t="s">
        <v>63590</v>
      </c>
      <c r="C13581" s="1">
        <v>290490281</v>
      </c>
      <c r="D13581" t="s">
        <v>261092</v>
      </c>
      <c r="E13581" t="s">
        <v>261122</v>
      </c>
      <c r="F13581" s="1">
        <v>10</v>
      </c>
      <c r="G13581" s="1" t="s">
        <v>63591</v>
      </c>
      <c r="H13581" s="1" t="s">
        <v>63592</v>
      </c>
      <c r="I13581" s="1" t="s">
        <v>63593</v>
      </c>
    </row>
    <row r="13582" spans="1:9" x14ac:dyDescent="0.2">
      <c r="A13582" s="1" t="s">
        <v>63594</v>
      </c>
      <c r="B13582" s="1" t="s">
        <v>63595</v>
      </c>
      <c r="C13582" s="1">
        <v>290524123</v>
      </c>
      <c r="D13582" t="s">
        <v>261092</v>
      </c>
      <c r="E13582" t="s">
        <v>261122</v>
      </c>
      <c r="F13582" s="1">
        <v>1</v>
      </c>
      <c r="G13582" s="1" t="s">
        <v>63596</v>
      </c>
      <c r="H13582" s="1" t="s">
        <v>63597</v>
      </c>
      <c r="I13582" s="1"/>
    </row>
    <row r="13583" spans="1:9" x14ac:dyDescent="0.2">
      <c r="A13583" s="1" t="s">
        <v>63598</v>
      </c>
      <c r="B13583" s="1" t="s">
        <v>63599</v>
      </c>
      <c r="C13583" s="1">
        <v>291424956</v>
      </c>
      <c r="D13583" t="s">
        <v>261092</v>
      </c>
      <c r="E13583" t="s">
        <v>261145</v>
      </c>
      <c r="F13583" s="1">
        <v>2</v>
      </c>
      <c r="G13583" s="1" t="s">
        <v>63600</v>
      </c>
      <c r="H13583" s="1" t="s">
        <v>63601</v>
      </c>
      <c r="I13583" s="1" t="s">
        <v>63602</v>
      </c>
    </row>
    <row r="13584" spans="1:9" x14ac:dyDescent="0.2">
      <c r="A13584" s="1" t="s">
        <v>63603</v>
      </c>
      <c r="B13584" s="1" t="s">
        <v>63604</v>
      </c>
      <c r="C13584" s="1">
        <v>290488616</v>
      </c>
      <c r="D13584" t="s">
        <v>261092</v>
      </c>
      <c r="E13584" t="s">
        <v>261273</v>
      </c>
      <c r="F13584" s="1">
        <v>9</v>
      </c>
      <c r="G13584" s="1" t="s">
        <v>63605</v>
      </c>
      <c r="H13584" s="1" t="s">
        <v>63606</v>
      </c>
      <c r="I13584" s="1"/>
    </row>
    <row r="13585" spans="1:9" x14ac:dyDescent="0.2">
      <c r="A13585" s="1" t="s">
        <v>63607</v>
      </c>
      <c r="B13585" s="1" t="s">
        <v>63608</v>
      </c>
      <c r="C13585" s="1">
        <v>284199772</v>
      </c>
      <c r="D13585" t="s">
        <v>261092</v>
      </c>
      <c r="E13585" t="s">
        <v>263066</v>
      </c>
      <c r="F13585" s="1">
        <v>2</v>
      </c>
      <c r="G13585" s="1" t="s">
        <v>63609</v>
      </c>
      <c r="H13585" s="1" t="s">
        <v>63610</v>
      </c>
      <c r="I13585" s="1" t="s">
        <v>63611</v>
      </c>
    </row>
    <row r="13586" spans="1:9" x14ac:dyDescent="0.2">
      <c r="A13586" s="1" t="s">
        <v>63612</v>
      </c>
      <c r="B13586" s="1" t="s">
        <v>63613</v>
      </c>
      <c r="C13586" s="1">
        <v>290829128</v>
      </c>
      <c r="D13586" t="s">
        <v>261092</v>
      </c>
      <c r="E13586" t="s">
        <v>261320</v>
      </c>
      <c r="F13586" s="1">
        <v>2</v>
      </c>
      <c r="G13586" s="1" t="s">
        <v>63614</v>
      </c>
      <c r="H13586" s="1" t="s">
        <v>63615</v>
      </c>
      <c r="I13586" s="1" t="s">
        <v>63616</v>
      </c>
    </row>
    <row r="13587" spans="1:9" x14ac:dyDescent="0.2">
      <c r="A13587" s="1" t="s">
        <v>63617</v>
      </c>
      <c r="B13587" s="1" t="s">
        <v>63618</v>
      </c>
      <c r="C13587" s="1">
        <v>291420332</v>
      </c>
      <c r="D13587" t="s">
        <v>261092</v>
      </c>
      <c r="E13587" t="s">
        <v>261093</v>
      </c>
      <c r="F13587" s="1">
        <v>29</v>
      </c>
      <c r="G13587" s="1" t="s">
        <v>63619</v>
      </c>
      <c r="H13587" s="1" t="s">
        <v>63620</v>
      </c>
      <c r="I13587" s="1" t="s">
        <v>63621</v>
      </c>
    </row>
    <row r="13588" spans="1:9" x14ac:dyDescent="0.2">
      <c r="A13588" s="1" t="s">
        <v>63622</v>
      </c>
      <c r="B13588" s="1" t="s">
        <v>63623</v>
      </c>
      <c r="C13588" s="1">
        <v>289783633</v>
      </c>
      <c r="D13588" t="s">
        <v>261092</v>
      </c>
      <c r="E13588" t="s">
        <v>263059</v>
      </c>
      <c r="F13588" s="1">
        <v>9</v>
      </c>
      <c r="G13588" s="1" t="s">
        <v>63624</v>
      </c>
      <c r="H13588" s="1" t="s">
        <v>63625</v>
      </c>
      <c r="I13588" s="1"/>
    </row>
    <row r="13589" spans="1:9" x14ac:dyDescent="0.2">
      <c r="A13589" s="1" t="s">
        <v>63626</v>
      </c>
      <c r="B13589" s="1" t="s">
        <v>63627</v>
      </c>
      <c r="C13589" s="1">
        <v>291439586</v>
      </c>
      <c r="D13589" t="s">
        <v>261092</v>
      </c>
      <c r="E13589" t="s">
        <v>261273</v>
      </c>
      <c r="F13589" s="1">
        <v>1</v>
      </c>
      <c r="G13589" s="1" t="s">
        <v>63628</v>
      </c>
      <c r="H13589" s="1" t="s">
        <v>63629</v>
      </c>
      <c r="I13589" s="1"/>
    </row>
    <row r="13590" spans="1:9" x14ac:dyDescent="0.2">
      <c r="A13590" s="1" t="s">
        <v>63630</v>
      </c>
      <c r="B13590" s="1" t="s">
        <v>63631</v>
      </c>
      <c r="C13590" s="1">
        <v>283481470</v>
      </c>
      <c r="D13590" t="s">
        <v>261092</v>
      </c>
      <c r="E13590" t="s">
        <v>261122</v>
      </c>
      <c r="F13590" s="1">
        <v>7504</v>
      </c>
      <c r="G13590" s="1" t="s">
        <v>63632</v>
      </c>
      <c r="H13590" s="1" t="s">
        <v>63633</v>
      </c>
      <c r="I13590" s="1" t="s">
        <v>63634</v>
      </c>
    </row>
    <row r="13591" spans="1:9" x14ac:dyDescent="0.2">
      <c r="A13591" s="1" t="s">
        <v>63635</v>
      </c>
      <c r="B13591" s="1" t="s">
        <v>63636</v>
      </c>
      <c r="C13591" s="1">
        <v>289783640</v>
      </c>
      <c r="D13591" t="s">
        <v>261092</v>
      </c>
      <c r="E13591" t="s">
        <v>261273</v>
      </c>
      <c r="F13591" s="1">
        <v>2</v>
      </c>
      <c r="G13591" s="1"/>
      <c r="H13591" s="1" t="s">
        <v>63637</v>
      </c>
      <c r="I13591" s="1"/>
    </row>
    <row r="13592" spans="1:9" x14ac:dyDescent="0.2">
      <c r="A13592" s="1" t="s">
        <v>63638</v>
      </c>
      <c r="B13592" s="1" t="s">
        <v>63639</v>
      </c>
      <c r="C13592" s="1">
        <v>289783641</v>
      </c>
      <c r="D13592" t="s">
        <v>261092</v>
      </c>
      <c r="E13592" t="s">
        <v>261295</v>
      </c>
      <c r="F13592" s="1">
        <v>4</v>
      </c>
      <c r="G13592" s="1" t="s">
        <v>63640</v>
      </c>
      <c r="H13592" s="1" t="s">
        <v>63641</v>
      </c>
      <c r="I13592" s="1"/>
    </row>
    <row r="13593" spans="1:9" x14ac:dyDescent="0.2">
      <c r="A13593" s="1" t="s">
        <v>63642</v>
      </c>
      <c r="B13593" s="1" t="s">
        <v>63643</v>
      </c>
      <c r="C13593" s="1">
        <v>291035270</v>
      </c>
      <c r="D13593" t="s">
        <v>261092</v>
      </c>
      <c r="E13593" t="s">
        <v>261273</v>
      </c>
      <c r="F13593" s="1">
        <v>2</v>
      </c>
      <c r="G13593" s="1" t="s">
        <v>63644</v>
      </c>
      <c r="H13593" s="1" t="s">
        <v>63645</v>
      </c>
      <c r="I13593" s="1"/>
    </row>
    <row r="13594" spans="1:9" x14ac:dyDescent="0.2">
      <c r="A13594" s="1" t="s">
        <v>63646</v>
      </c>
      <c r="B13594" s="1" t="s">
        <v>63647</v>
      </c>
      <c r="C13594" s="1">
        <v>284199315</v>
      </c>
      <c r="D13594" t="s">
        <v>261092</v>
      </c>
      <c r="E13594" t="s">
        <v>261122</v>
      </c>
      <c r="F13594" s="1">
        <v>27</v>
      </c>
      <c r="G13594" s="1" t="s">
        <v>63648</v>
      </c>
      <c r="H13594" s="1" t="s">
        <v>63649</v>
      </c>
      <c r="I13594" s="1"/>
    </row>
    <row r="13595" spans="1:9" x14ac:dyDescent="0.2">
      <c r="A13595" s="1" t="s">
        <v>63650</v>
      </c>
      <c r="B13595" s="1" t="s">
        <v>63651</v>
      </c>
      <c r="C13595" s="1">
        <v>291064158</v>
      </c>
      <c r="D13595" t="s">
        <v>261092</v>
      </c>
      <c r="E13595" t="s">
        <v>261122</v>
      </c>
      <c r="F13595" s="1">
        <v>19</v>
      </c>
      <c r="G13595" s="1" t="s">
        <v>63652</v>
      </c>
      <c r="H13595" s="1" t="s">
        <v>63653</v>
      </c>
      <c r="I13595" s="1" t="s">
        <v>63654</v>
      </c>
    </row>
    <row r="13596" spans="1:9" x14ac:dyDescent="0.2">
      <c r="A13596" s="1" t="s">
        <v>63655</v>
      </c>
      <c r="B13596" s="1" t="s">
        <v>63656</v>
      </c>
      <c r="C13596" s="1">
        <v>291424712</v>
      </c>
      <c r="D13596" t="s">
        <v>261092</v>
      </c>
      <c r="E13596" t="s">
        <v>261209</v>
      </c>
      <c r="F13596" s="1">
        <v>2</v>
      </c>
      <c r="G13596" s="1" t="s">
        <v>63657</v>
      </c>
      <c r="H13596" s="1" t="s">
        <v>63658</v>
      </c>
      <c r="I13596" s="1" t="s">
        <v>63659</v>
      </c>
    </row>
    <row r="13597" spans="1:9" x14ac:dyDescent="0.2">
      <c r="A13597" s="1" t="s">
        <v>63660</v>
      </c>
      <c r="B13597" s="1" t="s">
        <v>63661</v>
      </c>
      <c r="C13597" s="1">
        <v>284164714</v>
      </c>
      <c r="D13597" t="s">
        <v>261092</v>
      </c>
      <c r="E13597" t="s">
        <v>261122</v>
      </c>
      <c r="F13597" s="1">
        <v>1</v>
      </c>
      <c r="G13597" s="1" t="s">
        <v>63662</v>
      </c>
      <c r="H13597" s="1" t="s">
        <v>63663</v>
      </c>
      <c r="I13597" s="1"/>
    </row>
    <row r="13598" spans="1:9" x14ac:dyDescent="0.2">
      <c r="A13598" s="1" t="s">
        <v>63664</v>
      </c>
      <c r="B13598" s="1" t="s">
        <v>63665</v>
      </c>
      <c r="C13598" s="1">
        <v>290524977</v>
      </c>
      <c r="D13598" t="s">
        <v>261092</v>
      </c>
      <c r="E13598" t="s">
        <v>261122</v>
      </c>
      <c r="F13598" s="1">
        <v>1</v>
      </c>
      <c r="G13598" s="1" t="s">
        <v>63666</v>
      </c>
      <c r="H13598" s="1" t="s">
        <v>63667</v>
      </c>
      <c r="I13598" s="1"/>
    </row>
    <row r="13599" spans="1:9" x14ac:dyDescent="0.2">
      <c r="A13599" s="1" t="s">
        <v>63668</v>
      </c>
      <c r="B13599" s="1" t="s">
        <v>63669</v>
      </c>
      <c r="C13599" s="1">
        <v>290525104</v>
      </c>
      <c r="D13599" t="s">
        <v>261092</v>
      </c>
      <c r="E13599" t="s">
        <v>263066</v>
      </c>
      <c r="F13599" s="1">
        <v>12</v>
      </c>
      <c r="G13599" s="1" t="s">
        <v>63670</v>
      </c>
      <c r="H13599" s="1" t="s">
        <v>63671</v>
      </c>
      <c r="I13599" s="1"/>
    </row>
    <row r="13600" spans="1:9" x14ac:dyDescent="0.2">
      <c r="A13600" s="1" t="s">
        <v>63672</v>
      </c>
      <c r="B13600" s="1" t="s">
        <v>63673</v>
      </c>
      <c r="C13600" s="1">
        <v>291436978</v>
      </c>
      <c r="D13600" t="s">
        <v>261092</v>
      </c>
      <c r="E13600" t="s">
        <v>261299</v>
      </c>
      <c r="F13600" s="1">
        <v>25</v>
      </c>
      <c r="G13600" s="1" t="s">
        <v>63674</v>
      </c>
      <c r="H13600" s="1" t="s">
        <v>63675</v>
      </c>
      <c r="I13600" s="1" t="s">
        <v>63676</v>
      </c>
    </row>
    <row r="13601" spans="1:9" x14ac:dyDescent="0.2">
      <c r="A13601" s="1" t="s">
        <v>63677</v>
      </c>
      <c r="B13601" s="1" t="s">
        <v>63678</v>
      </c>
      <c r="C13601" s="1">
        <v>284199919</v>
      </c>
      <c r="D13601" t="s">
        <v>261092</v>
      </c>
      <c r="E13601" t="s">
        <v>263058</v>
      </c>
      <c r="F13601" s="1">
        <v>3048</v>
      </c>
      <c r="G13601" s="1" t="s">
        <v>63679</v>
      </c>
      <c r="H13601" s="1" t="s">
        <v>63680</v>
      </c>
      <c r="I13601" s="1" t="s">
        <v>63681</v>
      </c>
    </row>
    <row r="13602" spans="1:9" x14ac:dyDescent="0.2">
      <c r="A13602" s="1" t="s">
        <v>63682</v>
      </c>
      <c r="B13602" s="1" t="s">
        <v>63683</v>
      </c>
      <c r="C13602" s="1">
        <v>291415613</v>
      </c>
      <c r="D13602" t="s">
        <v>261092</v>
      </c>
      <c r="E13602" t="s">
        <v>261273</v>
      </c>
      <c r="F13602" s="1">
        <v>1</v>
      </c>
      <c r="G13602" s="1" t="s">
        <v>63684</v>
      </c>
      <c r="H13602" s="1" t="s">
        <v>63685</v>
      </c>
      <c r="I13602" s="1" t="s">
        <v>63686</v>
      </c>
    </row>
    <row r="13603" spans="1:9" x14ac:dyDescent="0.2">
      <c r="A13603" s="1" t="s">
        <v>63687</v>
      </c>
      <c r="B13603" s="1" t="s">
        <v>63688</v>
      </c>
      <c r="C13603" s="1">
        <v>290482080</v>
      </c>
      <c r="D13603" t="s">
        <v>261092</v>
      </c>
      <c r="E13603" t="s">
        <v>261122</v>
      </c>
      <c r="F13603" s="1">
        <v>2</v>
      </c>
      <c r="G13603" s="1" t="s">
        <v>63689</v>
      </c>
      <c r="H13603" s="1" t="s">
        <v>63690</v>
      </c>
      <c r="I13603" s="1"/>
    </row>
    <row r="13604" spans="1:9" x14ac:dyDescent="0.2">
      <c r="A13604" s="1" t="s">
        <v>63691</v>
      </c>
      <c r="B13604" s="1" t="s">
        <v>63692</v>
      </c>
      <c r="C13604" s="1">
        <v>290524156</v>
      </c>
      <c r="D13604" t="s">
        <v>261092</v>
      </c>
      <c r="E13604" t="s">
        <v>261122</v>
      </c>
      <c r="F13604" s="1">
        <v>4</v>
      </c>
      <c r="G13604" s="1" t="s">
        <v>63693</v>
      </c>
      <c r="H13604" s="1" t="s">
        <v>63694</v>
      </c>
      <c r="I13604" s="1"/>
    </row>
    <row r="13605" spans="1:9" x14ac:dyDescent="0.2">
      <c r="A13605" s="1" t="s">
        <v>63695</v>
      </c>
      <c r="B13605" s="1" t="s">
        <v>63696</v>
      </c>
      <c r="C13605" s="1">
        <v>290487040</v>
      </c>
      <c r="D13605" t="s">
        <v>261092</v>
      </c>
      <c r="E13605" t="s">
        <v>261273</v>
      </c>
      <c r="F13605" s="1">
        <v>35</v>
      </c>
      <c r="G13605" s="1" t="s">
        <v>63697</v>
      </c>
      <c r="H13605" s="1" t="s">
        <v>63698</v>
      </c>
      <c r="I13605" s="1" t="s">
        <v>63699</v>
      </c>
    </row>
    <row r="13606" spans="1:9" x14ac:dyDescent="0.2">
      <c r="A13606" s="1" t="s">
        <v>63700</v>
      </c>
      <c r="B13606" s="1" t="s">
        <v>63701</v>
      </c>
      <c r="C13606" s="1">
        <v>291425657</v>
      </c>
      <c r="D13606" t="s">
        <v>261092</v>
      </c>
      <c r="E13606" t="s">
        <v>261273</v>
      </c>
      <c r="F13606" s="1">
        <v>5</v>
      </c>
      <c r="G13606" s="1" t="s">
        <v>63702</v>
      </c>
      <c r="H13606" s="1" t="s">
        <v>63703</v>
      </c>
      <c r="I13606" s="1" t="s">
        <v>63704</v>
      </c>
    </row>
    <row r="13607" spans="1:9" x14ac:dyDescent="0.2">
      <c r="A13607" s="1" t="s">
        <v>63705</v>
      </c>
      <c r="B13607" s="1" t="s">
        <v>63706</v>
      </c>
      <c r="C13607" s="1">
        <v>290482758</v>
      </c>
      <c r="D13607" t="s">
        <v>261092</v>
      </c>
      <c r="E13607" t="s">
        <v>263059</v>
      </c>
      <c r="F13607" s="1">
        <v>178</v>
      </c>
      <c r="G13607" s="1" t="s">
        <v>63707</v>
      </c>
      <c r="H13607" s="1" t="s">
        <v>63708</v>
      </c>
      <c r="I13607" s="1" t="s">
        <v>63709</v>
      </c>
    </row>
    <row r="13608" spans="1:9" x14ac:dyDescent="0.2">
      <c r="A13608" s="1" t="s">
        <v>63710</v>
      </c>
      <c r="B13608" s="1" t="s">
        <v>63711</v>
      </c>
      <c r="C13608" s="1">
        <v>291063624</v>
      </c>
      <c r="D13608" t="s">
        <v>261092</v>
      </c>
      <c r="E13608" t="s">
        <v>261122</v>
      </c>
      <c r="F13608" s="1">
        <v>6</v>
      </c>
      <c r="G13608" s="1" t="s">
        <v>63712</v>
      </c>
      <c r="H13608" s="1" t="s">
        <v>63713</v>
      </c>
      <c r="I13608" s="1"/>
    </row>
    <row r="13609" spans="1:9" x14ac:dyDescent="0.2">
      <c r="A13609" s="1" t="s">
        <v>63714</v>
      </c>
      <c r="B13609" s="1" t="s">
        <v>63715</v>
      </c>
      <c r="C13609" s="1">
        <v>284200722</v>
      </c>
      <c r="D13609" t="s">
        <v>261092</v>
      </c>
      <c r="E13609" t="s">
        <v>263092</v>
      </c>
      <c r="F13609" s="1">
        <v>95</v>
      </c>
      <c r="G13609" s="1" t="s">
        <v>63716</v>
      </c>
      <c r="H13609" s="1" t="s">
        <v>63717</v>
      </c>
      <c r="I13609" s="1" t="s">
        <v>63718</v>
      </c>
    </row>
    <row r="13610" spans="1:9" x14ac:dyDescent="0.2">
      <c r="A13610" s="1" t="s">
        <v>63719</v>
      </c>
      <c r="B13610" s="1" t="s">
        <v>63720</v>
      </c>
      <c r="C13610" s="1">
        <v>283328363</v>
      </c>
      <c r="D13610" t="s">
        <v>261092</v>
      </c>
      <c r="E13610" t="s">
        <v>261122</v>
      </c>
      <c r="F13610" s="1">
        <v>1</v>
      </c>
      <c r="G13610" s="1" t="s">
        <v>63721</v>
      </c>
      <c r="H13610" s="1" t="s">
        <v>63722</v>
      </c>
      <c r="I13610" s="1" t="s">
        <v>63723</v>
      </c>
    </row>
    <row r="13611" spans="1:9" x14ac:dyDescent="0.2">
      <c r="A13611" s="1" t="s">
        <v>63724</v>
      </c>
      <c r="B13611" s="1" t="s">
        <v>63725</v>
      </c>
      <c r="C13611" s="1">
        <v>290829240</v>
      </c>
      <c r="D13611" t="s">
        <v>261092</v>
      </c>
      <c r="E13611" t="s">
        <v>261320</v>
      </c>
      <c r="F13611" s="1">
        <v>2</v>
      </c>
      <c r="G13611" s="1" t="s">
        <v>63726</v>
      </c>
      <c r="H13611" s="1" t="s">
        <v>63727</v>
      </c>
      <c r="I13611" s="1" t="s">
        <v>63728</v>
      </c>
    </row>
    <row r="13612" spans="1:9" x14ac:dyDescent="0.2">
      <c r="A13612" s="1" t="s">
        <v>63729</v>
      </c>
      <c r="B13612" s="1" t="s">
        <v>63730</v>
      </c>
      <c r="C13612" s="1">
        <v>291064189</v>
      </c>
      <c r="D13612" t="s">
        <v>261092</v>
      </c>
      <c r="E13612" t="s">
        <v>261122</v>
      </c>
      <c r="F13612" s="1">
        <v>12</v>
      </c>
      <c r="G13612" s="1" t="s">
        <v>63731</v>
      </c>
      <c r="H13612" s="1" t="s">
        <v>63732</v>
      </c>
      <c r="I13612" s="1"/>
    </row>
    <row r="13613" spans="1:9" x14ac:dyDescent="0.2">
      <c r="A13613" s="1" t="s">
        <v>63733</v>
      </c>
      <c r="B13613" s="1" t="s">
        <v>63734</v>
      </c>
      <c r="C13613" s="1">
        <v>290487248</v>
      </c>
      <c r="D13613" t="s">
        <v>261092</v>
      </c>
      <c r="E13613" t="s">
        <v>263059</v>
      </c>
      <c r="F13613" s="1">
        <v>32</v>
      </c>
      <c r="G13613" s="1" t="s">
        <v>63735</v>
      </c>
      <c r="H13613" s="1" t="s">
        <v>63736</v>
      </c>
      <c r="I13613" s="1"/>
    </row>
    <row r="13614" spans="1:9" x14ac:dyDescent="0.2">
      <c r="A13614" s="1" t="s">
        <v>63737</v>
      </c>
      <c r="B13614" s="1" t="s">
        <v>63738</v>
      </c>
      <c r="C13614" s="1">
        <v>290524162</v>
      </c>
      <c r="D13614" t="s">
        <v>261092</v>
      </c>
      <c r="E13614" t="s">
        <v>261122</v>
      </c>
      <c r="F13614" s="1">
        <v>2</v>
      </c>
      <c r="G13614" s="1" t="s">
        <v>63739</v>
      </c>
      <c r="H13614" s="1" t="s">
        <v>63740</v>
      </c>
      <c r="I13614" s="1" t="s">
        <v>63741</v>
      </c>
    </row>
    <row r="13615" spans="1:9" x14ac:dyDescent="0.2">
      <c r="A13615" s="1" t="s">
        <v>63742</v>
      </c>
      <c r="B13615" s="1" t="s">
        <v>63743</v>
      </c>
      <c r="C13615" s="1">
        <v>291064121</v>
      </c>
      <c r="D13615" t="s">
        <v>261092</v>
      </c>
      <c r="E13615" t="s">
        <v>261122</v>
      </c>
      <c r="F13615" s="1">
        <v>7</v>
      </c>
      <c r="G13615" s="1" t="s">
        <v>63744</v>
      </c>
      <c r="H13615" s="1" t="s">
        <v>63745</v>
      </c>
      <c r="I13615" s="1" t="s">
        <v>63746</v>
      </c>
    </row>
    <row r="13616" spans="1:9" x14ac:dyDescent="0.2">
      <c r="A13616" s="1" t="s">
        <v>63747</v>
      </c>
      <c r="B13616" s="1" t="s">
        <v>63748</v>
      </c>
      <c r="C13616" s="1">
        <v>290524515</v>
      </c>
      <c r="D13616" t="s">
        <v>261092</v>
      </c>
      <c r="E13616" t="s">
        <v>263059</v>
      </c>
      <c r="F13616" s="1">
        <v>2</v>
      </c>
      <c r="G13616" s="1" t="s">
        <v>63749</v>
      </c>
      <c r="H13616" s="1" t="s">
        <v>63750</v>
      </c>
      <c r="I13616" s="1"/>
    </row>
    <row r="13617" spans="1:9" x14ac:dyDescent="0.2">
      <c r="A13617" s="1" t="s">
        <v>63751</v>
      </c>
      <c r="B13617" s="1" t="s">
        <v>63752</v>
      </c>
      <c r="C13617" s="1">
        <v>291445262</v>
      </c>
      <c r="D13617" t="s">
        <v>261092</v>
      </c>
      <c r="E13617" t="s">
        <v>261295</v>
      </c>
      <c r="F13617" s="1">
        <v>69</v>
      </c>
      <c r="G13617" s="1" t="s">
        <v>63753</v>
      </c>
      <c r="H13617" s="1" t="s">
        <v>63754</v>
      </c>
      <c r="I13617" s="1" t="s">
        <v>63755</v>
      </c>
    </row>
    <row r="13618" spans="1:9" x14ac:dyDescent="0.2">
      <c r="A13618" s="1" t="s">
        <v>63756</v>
      </c>
      <c r="B13618" s="1" t="s">
        <v>63757</v>
      </c>
      <c r="C13618" s="1">
        <v>290490774</v>
      </c>
      <c r="D13618" t="s">
        <v>261092</v>
      </c>
      <c r="E13618" t="s">
        <v>261273</v>
      </c>
      <c r="F13618" s="1">
        <v>1</v>
      </c>
      <c r="G13618" s="1" t="s">
        <v>63758</v>
      </c>
      <c r="H13618" s="1" t="s">
        <v>63759</v>
      </c>
      <c r="I13618" s="1" t="s">
        <v>63760</v>
      </c>
    </row>
    <row r="13619" spans="1:9" x14ac:dyDescent="0.2">
      <c r="A13619" s="1" t="s">
        <v>63761</v>
      </c>
      <c r="B13619" s="1" t="s">
        <v>63762</v>
      </c>
      <c r="C13619" s="1">
        <v>289783651</v>
      </c>
      <c r="D13619" t="s">
        <v>261092</v>
      </c>
      <c r="E13619" t="s">
        <v>261122</v>
      </c>
      <c r="F13619" s="1">
        <v>1</v>
      </c>
      <c r="G13619" s="1"/>
      <c r="H13619" s="1" t="s">
        <v>63763</v>
      </c>
      <c r="I13619" s="1"/>
    </row>
    <row r="13620" spans="1:9" x14ac:dyDescent="0.2">
      <c r="A13620" s="1" t="s">
        <v>63764</v>
      </c>
      <c r="B13620" s="1" t="s">
        <v>63765</v>
      </c>
      <c r="C13620" s="1">
        <v>291415685</v>
      </c>
      <c r="D13620" t="s">
        <v>261092</v>
      </c>
      <c r="E13620" t="s">
        <v>261295</v>
      </c>
      <c r="F13620" s="1">
        <v>1</v>
      </c>
      <c r="G13620" s="1" t="s">
        <v>63766</v>
      </c>
      <c r="H13620" s="1" t="s">
        <v>63767</v>
      </c>
      <c r="I13620" s="1"/>
    </row>
    <row r="13621" spans="1:9" x14ac:dyDescent="0.2">
      <c r="A13621" s="1" t="s">
        <v>63768</v>
      </c>
      <c r="B13621" s="1" t="s">
        <v>63769</v>
      </c>
      <c r="C13621" s="1">
        <v>291421396</v>
      </c>
      <c r="D13621" t="s">
        <v>261092</v>
      </c>
      <c r="E13621" t="s">
        <v>261273</v>
      </c>
      <c r="F13621" s="1">
        <v>9</v>
      </c>
      <c r="G13621" s="1" t="s">
        <v>63770</v>
      </c>
      <c r="H13621" s="1" t="s">
        <v>63771</v>
      </c>
      <c r="I13621" s="1"/>
    </row>
    <row r="13622" spans="1:9" x14ac:dyDescent="0.2">
      <c r="A13622" s="1" t="s">
        <v>63772</v>
      </c>
      <c r="B13622" s="1" t="s">
        <v>63773</v>
      </c>
      <c r="C13622" s="1">
        <v>290488947</v>
      </c>
      <c r="D13622" t="s">
        <v>261092</v>
      </c>
      <c r="E13622" t="s">
        <v>261273</v>
      </c>
      <c r="F13622" s="1">
        <v>51</v>
      </c>
      <c r="G13622" s="1" t="s">
        <v>63774</v>
      </c>
      <c r="H13622" s="1" t="s">
        <v>63775</v>
      </c>
      <c r="I13622" s="1" t="s">
        <v>63776</v>
      </c>
    </row>
    <row r="13623" spans="1:9" x14ac:dyDescent="0.2">
      <c r="A13623" s="1" t="s">
        <v>63777</v>
      </c>
      <c r="B13623" s="1" t="s">
        <v>63778</v>
      </c>
      <c r="C13623" s="1">
        <v>290485230</v>
      </c>
      <c r="D13623" t="s">
        <v>261092</v>
      </c>
      <c r="E13623" t="s">
        <v>261122</v>
      </c>
      <c r="F13623" s="1">
        <v>21</v>
      </c>
      <c r="G13623" s="1" t="s">
        <v>63779</v>
      </c>
      <c r="H13623" s="1" t="s">
        <v>63780</v>
      </c>
      <c r="I13623" s="1" t="s">
        <v>63781</v>
      </c>
    </row>
    <row r="13624" spans="1:9" x14ac:dyDescent="0.2">
      <c r="A13624" s="1" t="s">
        <v>63782</v>
      </c>
      <c r="B13624" s="1" t="s">
        <v>63783</v>
      </c>
      <c r="C13624" s="1">
        <v>291436993</v>
      </c>
      <c r="D13624" t="s">
        <v>261092</v>
      </c>
      <c r="E13624" t="s">
        <v>263059</v>
      </c>
      <c r="F13624" s="1">
        <v>25</v>
      </c>
      <c r="G13624" s="1" t="s">
        <v>63784</v>
      </c>
      <c r="H13624" s="1" t="s">
        <v>63785</v>
      </c>
      <c r="I13624" s="1" t="s">
        <v>63786</v>
      </c>
    </row>
    <row r="13625" spans="1:9" x14ac:dyDescent="0.2">
      <c r="A13625" s="1" t="s">
        <v>63787</v>
      </c>
      <c r="B13625" s="1" t="s">
        <v>63788</v>
      </c>
      <c r="C13625" s="1">
        <v>290492591</v>
      </c>
      <c r="D13625" t="s">
        <v>261092</v>
      </c>
      <c r="E13625" t="s">
        <v>263066</v>
      </c>
      <c r="F13625" s="1">
        <v>4</v>
      </c>
      <c r="G13625" s="1" t="s">
        <v>63789</v>
      </c>
      <c r="H13625" s="1" t="s">
        <v>63790</v>
      </c>
      <c r="I13625" s="1" t="s">
        <v>63791</v>
      </c>
    </row>
    <row r="13626" spans="1:9" x14ac:dyDescent="0.2">
      <c r="A13626" s="1" t="s">
        <v>63792</v>
      </c>
      <c r="B13626" s="1" t="s">
        <v>63793</v>
      </c>
      <c r="C13626" s="1">
        <v>291427169</v>
      </c>
      <c r="D13626" t="s">
        <v>261092</v>
      </c>
      <c r="E13626" t="s">
        <v>263079</v>
      </c>
      <c r="F13626" s="1">
        <v>7</v>
      </c>
      <c r="G13626" s="1" t="s">
        <v>63794</v>
      </c>
      <c r="H13626" s="1" t="s">
        <v>63795</v>
      </c>
      <c r="I13626" s="1" t="s">
        <v>63796</v>
      </c>
    </row>
    <row r="13627" spans="1:9" x14ac:dyDescent="0.2">
      <c r="A13627" s="1" t="s">
        <v>63797</v>
      </c>
      <c r="B13627" s="1" t="s">
        <v>63798</v>
      </c>
      <c r="C13627" s="1">
        <v>291063771</v>
      </c>
      <c r="D13627" t="s">
        <v>261092</v>
      </c>
      <c r="E13627" t="s">
        <v>261122</v>
      </c>
      <c r="F13627" s="1">
        <v>19</v>
      </c>
      <c r="G13627" s="1" t="s">
        <v>63799</v>
      </c>
      <c r="H13627" s="1" t="s">
        <v>63800</v>
      </c>
      <c r="I13627" s="1" t="s">
        <v>63801</v>
      </c>
    </row>
    <row r="13628" spans="1:9" x14ac:dyDescent="0.2">
      <c r="A13628" s="1" t="s">
        <v>63802</v>
      </c>
      <c r="B13628" s="1" t="s">
        <v>63803</v>
      </c>
      <c r="C13628" s="1">
        <v>290482879</v>
      </c>
      <c r="D13628" t="s">
        <v>261092</v>
      </c>
      <c r="E13628" t="s">
        <v>261122</v>
      </c>
      <c r="F13628" s="1">
        <v>62</v>
      </c>
      <c r="G13628" s="1" t="s">
        <v>63804</v>
      </c>
      <c r="H13628" s="1" t="s">
        <v>63805</v>
      </c>
      <c r="I13628" s="1" t="s">
        <v>63806</v>
      </c>
    </row>
    <row r="13629" spans="1:9" x14ac:dyDescent="0.2">
      <c r="A13629" s="1" t="s">
        <v>63807</v>
      </c>
      <c r="B13629" s="1" t="s">
        <v>63808</v>
      </c>
      <c r="C13629" s="1">
        <v>291063923</v>
      </c>
      <c r="D13629" t="s">
        <v>263222</v>
      </c>
      <c r="E13629" t="s">
        <v>263223</v>
      </c>
      <c r="F13629" s="1">
        <v>9</v>
      </c>
      <c r="G13629" s="1" t="s">
        <v>63809</v>
      </c>
      <c r="H13629" s="1" t="s">
        <v>63810</v>
      </c>
      <c r="I13629" s="1" t="s">
        <v>63811</v>
      </c>
    </row>
    <row r="13630" spans="1:9" x14ac:dyDescent="0.2">
      <c r="A13630" s="1" t="s">
        <v>63812</v>
      </c>
      <c r="B13630" s="1" t="s">
        <v>63813</v>
      </c>
      <c r="C13630" s="1">
        <v>290487352</v>
      </c>
      <c r="D13630" t="s">
        <v>261092</v>
      </c>
      <c r="E13630" t="s">
        <v>261093</v>
      </c>
      <c r="F13630" s="1">
        <v>2</v>
      </c>
      <c r="G13630" s="1" t="s">
        <v>63814</v>
      </c>
      <c r="H13630" s="1" t="s">
        <v>63815</v>
      </c>
      <c r="I13630" s="1"/>
    </row>
    <row r="13631" spans="1:9" x14ac:dyDescent="0.2">
      <c r="A13631" s="1" t="s">
        <v>63816</v>
      </c>
      <c r="B13631" s="1" t="s">
        <v>63817</v>
      </c>
      <c r="C13631" s="1">
        <v>290488366</v>
      </c>
      <c r="D13631" t="s">
        <v>261092</v>
      </c>
      <c r="E13631" t="s">
        <v>263059</v>
      </c>
      <c r="F13631" s="1">
        <v>197</v>
      </c>
      <c r="G13631" s="1" t="s">
        <v>63818</v>
      </c>
      <c r="H13631" s="1" t="s">
        <v>63819</v>
      </c>
      <c r="I13631" s="1" t="s">
        <v>63820</v>
      </c>
    </row>
    <row r="13632" spans="1:9" x14ac:dyDescent="0.2">
      <c r="A13632" s="1" t="s">
        <v>63821</v>
      </c>
      <c r="B13632" s="1" t="s">
        <v>63822</v>
      </c>
      <c r="C13632" s="1">
        <v>291063560</v>
      </c>
      <c r="D13632" t="s">
        <v>261092</v>
      </c>
      <c r="E13632" t="s">
        <v>261122</v>
      </c>
      <c r="F13632" s="1">
        <v>31</v>
      </c>
      <c r="G13632" s="1" t="s">
        <v>63823</v>
      </c>
      <c r="H13632" s="1" t="s">
        <v>63824</v>
      </c>
      <c r="I13632" s="1" t="s">
        <v>63825</v>
      </c>
    </row>
    <row r="13633" spans="1:9" x14ac:dyDescent="0.2">
      <c r="A13633" s="1" t="s">
        <v>63826</v>
      </c>
      <c r="B13633" s="1" t="s">
        <v>63827</v>
      </c>
      <c r="C13633" s="1">
        <v>290829190</v>
      </c>
      <c r="D13633" t="s">
        <v>261092</v>
      </c>
      <c r="E13633" t="s">
        <v>261209</v>
      </c>
      <c r="F13633" s="1">
        <v>6</v>
      </c>
      <c r="G13633" s="1" t="s">
        <v>63828</v>
      </c>
      <c r="H13633" s="1" t="s">
        <v>63829</v>
      </c>
      <c r="I13633" s="1" t="s">
        <v>63830</v>
      </c>
    </row>
    <row r="13634" spans="1:9" x14ac:dyDescent="0.2">
      <c r="A13634" s="1" t="s">
        <v>63831</v>
      </c>
      <c r="B13634" s="1" t="s">
        <v>63832</v>
      </c>
      <c r="C13634" s="1">
        <v>291419859</v>
      </c>
      <c r="D13634" t="s">
        <v>261092</v>
      </c>
      <c r="E13634" t="s">
        <v>261273</v>
      </c>
      <c r="F13634" s="1">
        <v>19</v>
      </c>
      <c r="G13634" s="1" t="s">
        <v>63833</v>
      </c>
      <c r="H13634" s="1" t="s">
        <v>63834</v>
      </c>
      <c r="I13634" s="1"/>
    </row>
    <row r="13635" spans="1:9" x14ac:dyDescent="0.2">
      <c r="A13635" s="1" t="s">
        <v>63835</v>
      </c>
      <c r="B13635" s="1" t="s">
        <v>63836</v>
      </c>
      <c r="C13635" s="1">
        <v>290490202</v>
      </c>
      <c r="D13635" t="s">
        <v>261092</v>
      </c>
      <c r="E13635" t="s">
        <v>263059</v>
      </c>
      <c r="F13635" s="1">
        <v>6</v>
      </c>
      <c r="G13635" s="1" t="s">
        <v>63837</v>
      </c>
      <c r="H13635" s="1" t="s">
        <v>63838</v>
      </c>
      <c r="I13635" s="1" t="s">
        <v>63839</v>
      </c>
    </row>
    <row r="13636" spans="1:9" x14ac:dyDescent="0.2">
      <c r="A13636" s="1" t="s">
        <v>63840</v>
      </c>
      <c r="B13636" s="1" t="s">
        <v>63841</v>
      </c>
      <c r="C13636" s="1">
        <v>291428668</v>
      </c>
      <c r="D13636" t="s">
        <v>261092</v>
      </c>
      <c r="E13636" t="s">
        <v>263066</v>
      </c>
      <c r="F13636" s="1">
        <v>5</v>
      </c>
      <c r="G13636" s="1" t="s">
        <v>63842</v>
      </c>
      <c r="H13636" s="1" t="s">
        <v>63843</v>
      </c>
      <c r="I13636" s="1"/>
    </row>
    <row r="13637" spans="1:9" x14ac:dyDescent="0.2">
      <c r="A13637" s="1" t="s">
        <v>63844</v>
      </c>
      <c r="B13637" s="1" t="s">
        <v>63845</v>
      </c>
      <c r="C13637" s="1">
        <v>283480656</v>
      </c>
      <c r="D13637" t="s">
        <v>261092</v>
      </c>
      <c r="E13637" t="s">
        <v>261145</v>
      </c>
      <c r="F13637" s="1">
        <v>89</v>
      </c>
      <c r="G13637" s="1" t="s">
        <v>63846</v>
      </c>
      <c r="H13637" s="1" t="s">
        <v>63847</v>
      </c>
      <c r="I13637" s="1" t="s">
        <v>63848</v>
      </c>
    </row>
    <row r="13638" spans="1:9" x14ac:dyDescent="0.2">
      <c r="A13638" s="1" t="s">
        <v>63849</v>
      </c>
      <c r="B13638" s="1" t="s">
        <v>63850</v>
      </c>
      <c r="C13638" s="1">
        <v>291063696</v>
      </c>
      <c r="D13638" t="s">
        <v>261092</v>
      </c>
      <c r="E13638" t="s">
        <v>261122</v>
      </c>
      <c r="F13638" s="1">
        <v>27</v>
      </c>
      <c r="G13638" s="1" t="s">
        <v>63851</v>
      </c>
      <c r="H13638" s="1" t="s">
        <v>63852</v>
      </c>
      <c r="I13638" s="1"/>
    </row>
    <row r="13639" spans="1:9" x14ac:dyDescent="0.2">
      <c r="A13639" s="1" t="s">
        <v>63853</v>
      </c>
      <c r="B13639" s="1" t="s">
        <v>63854</v>
      </c>
      <c r="C13639" s="1">
        <v>291443764</v>
      </c>
      <c r="D13639" t="s">
        <v>261092</v>
      </c>
      <c r="E13639" t="s">
        <v>263066</v>
      </c>
      <c r="F13639" s="1">
        <v>26</v>
      </c>
      <c r="G13639" s="1" t="s">
        <v>63855</v>
      </c>
      <c r="H13639" s="1" t="s">
        <v>63856</v>
      </c>
      <c r="I13639" s="1"/>
    </row>
    <row r="13640" spans="1:9" x14ac:dyDescent="0.2">
      <c r="A13640" s="1" t="s">
        <v>63857</v>
      </c>
      <c r="B13640" s="1" t="s">
        <v>63858</v>
      </c>
      <c r="C13640" s="1">
        <v>290482412</v>
      </c>
      <c r="D13640" t="s">
        <v>261092</v>
      </c>
      <c r="E13640" t="s">
        <v>261273</v>
      </c>
      <c r="F13640" s="1">
        <v>2</v>
      </c>
      <c r="G13640" s="1" t="s">
        <v>63859</v>
      </c>
      <c r="H13640" s="1" t="s">
        <v>63860</v>
      </c>
      <c r="I13640" s="1" t="s">
        <v>63861</v>
      </c>
    </row>
    <row r="13641" spans="1:9" x14ac:dyDescent="0.2">
      <c r="A13641" s="1" t="s">
        <v>63862</v>
      </c>
      <c r="B13641" s="1" t="s">
        <v>63863</v>
      </c>
      <c r="C13641" s="1">
        <v>290487551</v>
      </c>
      <c r="D13641" t="s">
        <v>261092</v>
      </c>
      <c r="E13641" t="s">
        <v>261122</v>
      </c>
      <c r="F13641" s="1">
        <v>8</v>
      </c>
      <c r="G13641" s="1" t="s">
        <v>63864</v>
      </c>
      <c r="H13641" s="1" t="s">
        <v>63865</v>
      </c>
      <c r="I13641" s="1" t="s">
        <v>63866</v>
      </c>
    </row>
    <row r="13642" spans="1:9" x14ac:dyDescent="0.2">
      <c r="A13642" s="1" t="s">
        <v>63867</v>
      </c>
      <c r="B13642" s="1" t="s">
        <v>63868</v>
      </c>
      <c r="C13642" s="1">
        <v>291443953</v>
      </c>
      <c r="D13642" t="s">
        <v>261092</v>
      </c>
      <c r="E13642" t="s">
        <v>261273</v>
      </c>
      <c r="F13642" s="1">
        <v>1</v>
      </c>
      <c r="G13642" s="1" t="s">
        <v>63869</v>
      </c>
      <c r="H13642" s="1" t="s">
        <v>63870</v>
      </c>
      <c r="I13642" s="1"/>
    </row>
    <row r="13643" spans="1:9" x14ac:dyDescent="0.2">
      <c r="A13643" s="1" t="s">
        <v>63871</v>
      </c>
      <c r="B13643" s="1" t="s">
        <v>63872</v>
      </c>
      <c r="C13643" s="1">
        <v>284200797</v>
      </c>
      <c r="D13643" t="s">
        <v>261092</v>
      </c>
      <c r="E13643" t="s">
        <v>261093</v>
      </c>
      <c r="F13643" s="1">
        <v>112</v>
      </c>
      <c r="G13643" s="1" t="s">
        <v>63873</v>
      </c>
      <c r="H13643" s="1" t="s">
        <v>63874</v>
      </c>
      <c r="I13643" s="1" t="s">
        <v>63875</v>
      </c>
    </row>
    <row r="13644" spans="1:9" x14ac:dyDescent="0.2">
      <c r="A13644" s="1" t="s">
        <v>63876</v>
      </c>
      <c r="B13644" s="1" t="s">
        <v>63877</v>
      </c>
      <c r="C13644" s="1">
        <v>291063669</v>
      </c>
      <c r="D13644" t="s">
        <v>261092</v>
      </c>
      <c r="E13644" t="s">
        <v>261122</v>
      </c>
      <c r="F13644" s="1">
        <v>1</v>
      </c>
      <c r="G13644" s="1" t="s">
        <v>63878</v>
      </c>
      <c r="H13644" s="1" t="s">
        <v>63879</v>
      </c>
      <c r="I13644" s="1" t="s">
        <v>63880</v>
      </c>
    </row>
    <row r="13645" spans="1:9" x14ac:dyDescent="0.2">
      <c r="A13645" s="1" t="s">
        <v>63881</v>
      </c>
      <c r="B13645" s="1" t="s">
        <v>63882</v>
      </c>
      <c r="C13645" s="1">
        <v>290486184</v>
      </c>
      <c r="D13645" t="s">
        <v>261092</v>
      </c>
      <c r="E13645" t="s">
        <v>263072</v>
      </c>
      <c r="F13645" s="1">
        <v>110</v>
      </c>
      <c r="G13645" s="1" t="s">
        <v>63883</v>
      </c>
      <c r="H13645" s="1" t="s">
        <v>63884</v>
      </c>
      <c r="I13645" s="1" t="s">
        <v>63885</v>
      </c>
    </row>
    <row r="13646" spans="1:9" x14ac:dyDescent="0.2">
      <c r="A13646" s="1" t="s">
        <v>63886</v>
      </c>
      <c r="B13646" s="1" t="s">
        <v>63887</v>
      </c>
      <c r="C13646" s="1">
        <v>284200104</v>
      </c>
      <c r="D13646" t="s">
        <v>261092</v>
      </c>
      <c r="E13646" t="s">
        <v>261122</v>
      </c>
      <c r="F13646" s="1">
        <v>1</v>
      </c>
      <c r="G13646" s="1" t="s">
        <v>63888</v>
      </c>
      <c r="H13646" s="1" t="s">
        <v>63889</v>
      </c>
      <c r="I13646" s="1"/>
    </row>
    <row r="13647" spans="1:9" x14ac:dyDescent="0.2">
      <c r="A13647" s="1" t="s">
        <v>63890</v>
      </c>
      <c r="B13647" s="1" t="s">
        <v>63891</v>
      </c>
      <c r="C13647" s="1">
        <v>291427332</v>
      </c>
      <c r="D13647" t="s">
        <v>261092</v>
      </c>
      <c r="E13647" t="s">
        <v>261145</v>
      </c>
      <c r="F13647" s="1">
        <v>2</v>
      </c>
      <c r="G13647" s="1" t="s">
        <v>63892</v>
      </c>
      <c r="H13647" s="1" t="s">
        <v>63893</v>
      </c>
      <c r="I13647" s="1" t="s">
        <v>63894</v>
      </c>
    </row>
    <row r="13648" spans="1:9" x14ac:dyDescent="0.2">
      <c r="A13648" s="1" t="s">
        <v>63895</v>
      </c>
      <c r="B13648" s="1" t="s">
        <v>63896</v>
      </c>
      <c r="C13648" s="1">
        <v>290520863</v>
      </c>
      <c r="D13648" t="s">
        <v>261092</v>
      </c>
      <c r="E13648" t="s">
        <v>261122</v>
      </c>
      <c r="F13648" s="1">
        <v>112</v>
      </c>
      <c r="G13648" s="1" t="s">
        <v>63897</v>
      </c>
      <c r="H13648" s="1" t="s">
        <v>63898</v>
      </c>
      <c r="I13648" s="1" t="s">
        <v>63899</v>
      </c>
    </row>
    <row r="13649" spans="1:9" x14ac:dyDescent="0.2">
      <c r="A13649" s="1" t="s">
        <v>63900</v>
      </c>
      <c r="B13649" s="1" t="s">
        <v>63901</v>
      </c>
      <c r="C13649" s="1">
        <v>291034943</v>
      </c>
      <c r="D13649" t="s">
        <v>261092</v>
      </c>
      <c r="E13649" t="s">
        <v>263066</v>
      </c>
      <c r="F13649" s="1">
        <v>11</v>
      </c>
      <c r="G13649" s="1" t="s">
        <v>63902</v>
      </c>
      <c r="H13649" s="1" t="s">
        <v>63903</v>
      </c>
      <c r="I13649" s="1" t="s">
        <v>63904</v>
      </c>
    </row>
    <row r="13650" spans="1:9" x14ac:dyDescent="0.2">
      <c r="A13650" s="1" t="s">
        <v>63905</v>
      </c>
      <c r="B13650" s="1" t="s">
        <v>63906</v>
      </c>
      <c r="C13650" s="1">
        <v>290481954</v>
      </c>
      <c r="D13650" t="s">
        <v>261092</v>
      </c>
      <c r="E13650" t="s">
        <v>261122</v>
      </c>
      <c r="F13650" s="1">
        <v>1574</v>
      </c>
      <c r="G13650" s="1" t="s">
        <v>63907</v>
      </c>
      <c r="H13650" s="1" t="s">
        <v>63908</v>
      </c>
      <c r="I13650" s="1"/>
    </row>
    <row r="13651" spans="1:9" x14ac:dyDescent="0.2">
      <c r="A13651" s="1" t="s">
        <v>63909</v>
      </c>
      <c r="B13651" s="1" t="s">
        <v>63910</v>
      </c>
      <c r="C13651" s="1">
        <v>290485907</v>
      </c>
      <c r="D13651" t="s">
        <v>261092</v>
      </c>
      <c r="E13651" t="s">
        <v>261186</v>
      </c>
      <c r="F13651" s="1">
        <v>26</v>
      </c>
      <c r="G13651" s="1" t="s">
        <v>63911</v>
      </c>
      <c r="H13651" s="1" t="s">
        <v>63912</v>
      </c>
      <c r="I13651" s="1"/>
    </row>
    <row r="13652" spans="1:9" x14ac:dyDescent="0.2">
      <c r="A13652" s="1" t="s">
        <v>63913</v>
      </c>
      <c r="B13652" s="1" t="s">
        <v>63914</v>
      </c>
      <c r="C13652" s="1">
        <v>290489708</v>
      </c>
      <c r="D13652" t="s">
        <v>261300</v>
      </c>
      <c r="E13652" t="s">
        <v>263224</v>
      </c>
      <c r="F13652" s="1">
        <v>9</v>
      </c>
      <c r="G13652" s="1" t="s">
        <v>63915</v>
      </c>
      <c r="H13652" s="1" t="s">
        <v>63916</v>
      </c>
      <c r="I13652" s="1"/>
    </row>
    <row r="13653" spans="1:9" x14ac:dyDescent="0.2">
      <c r="A13653" s="1" t="s">
        <v>63917</v>
      </c>
      <c r="B13653" s="1" t="s">
        <v>63918</v>
      </c>
      <c r="C13653" s="1">
        <v>291434651</v>
      </c>
      <c r="D13653" t="s">
        <v>261092</v>
      </c>
      <c r="E13653" t="s">
        <v>263059</v>
      </c>
      <c r="F13653" s="1">
        <v>6</v>
      </c>
      <c r="G13653" s="1" t="s">
        <v>63919</v>
      </c>
      <c r="H13653" s="1" t="s">
        <v>63920</v>
      </c>
      <c r="I13653" s="1" t="s">
        <v>63921</v>
      </c>
    </row>
    <row r="13654" spans="1:9" x14ac:dyDescent="0.2">
      <c r="A13654" s="1" t="s">
        <v>63922</v>
      </c>
      <c r="B13654" s="1" t="s">
        <v>63923</v>
      </c>
      <c r="C13654" s="1">
        <v>290490079</v>
      </c>
      <c r="D13654" t="s">
        <v>263172</v>
      </c>
      <c r="E13654" t="s">
        <v>263225</v>
      </c>
      <c r="F13654" s="1">
        <v>622</v>
      </c>
      <c r="G13654" s="1" t="s">
        <v>63924</v>
      </c>
      <c r="H13654" s="1" t="s">
        <v>63925</v>
      </c>
      <c r="I13654" s="1" t="s">
        <v>63926</v>
      </c>
    </row>
    <row r="13655" spans="1:9" x14ac:dyDescent="0.2">
      <c r="A13655" s="1" t="s">
        <v>63927</v>
      </c>
      <c r="B13655" s="1" t="s">
        <v>63928</v>
      </c>
      <c r="C13655" s="1">
        <v>291064190</v>
      </c>
      <c r="D13655" t="s">
        <v>261092</v>
      </c>
      <c r="E13655" t="s">
        <v>261122</v>
      </c>
      <c r="F13655" s="1">
        <v>28</v>
      </c>
      <c r="G13655" s="1" t="s">
        <v>63929</v>
      </c>
      <c r="H13655" s="1" t="s">
        <v>63930</v>
      </c>
      <c r="I13655" s="1"/>
    </row>
    <row r="13656" spans="1:9" x14ac:dyDescent="0.2">
      <c r="A13656" s="1" t="s">
        <v>63931</v>
      </c>
      <c r="B13656" s="1" t="s">
        <v>63932</v>
      </c>
      <c r="C13656" s="1">
        <v>291427154</v>
      </c>
      <c r="D13656" t="s">
        <v>261092</v>
      </c>
      <c r="E13656" t="s">
        <v>261145</v>
      </c>
      <c r="F13656" s="1">
        <v>19</v>
      </c>
      <c r="G13656" s="1" t="s">
        <v>63933</v>
      </c>
      <c r="H13656" s="1" t="s">
        <v>63934</v>
      </c>
      <c r="I13656" s="1" t="s">
        <v>63935</v>
      </c>
    </row>
    <row r="13657" spans="1:9" x14ac:dyDescent="0.2">
      <c r="A13657" s="1" t="s">
        <v>63936</v>
      </c>
      <c r="B13657" s="1" t="s">
        <v>63937</v>
      </c>
      <c r="C13657" s="1">
        <v>291418949</v>
      </c>
      <c r="D13657" t="s">
        <v>261092</v>
      </c>
      <c r="E13657" t="s">
        <v>261273</v>
      </c>
      <c r="F13657" s="1">
        <v>1</v>
      </c>
      <c r="G13657" s="1" t="s">
        <v>63938</v>
      </c>
      <c r="H13657" s="1" t="s">
        <v>63939</v>
      </c>
      <c r="I13657" s="1" t="s">
        <v>63940</v>
      </c>
    </row>
    <row r="13658" spans="1:9" x14ac:dyDescent="0.2">
      <c r="A13658" s="1" t="s">
        <v>63941</v>
      </c>
      <c r="B13658" s="1" t="s">
        <v>63942</v>
      </c>
      <c r="C13658" s="1">
        <v>291432070</v>
      </c>
      <c r="D13658" t="s">
        <v>261092</v>
      </c>
      <c r="E13658" t="s">
        <v>261273</v>
      </c>
      <c r="F13658" s="1">
        <v>1</v>
      </c>
      <c r="G13658" s="1" t="s">
        <v>63943</v>
      </c>
      <c r="H13658" s="1" t="s">
        <v>63944</v>
      </c>
      <c r="I13658" s="1" t="s">
        <v>63945</v>
      </c>
    </row>
    <row r="13659" spans="1:9" x14ac:dyDescent="0.2">
      <c r="A13659" s="1" t="s">
        <v>63946</v>
      </c>
      <c r="B13659" s="1" t="s">
        <v>63947</v>
      </c>
      <c r="C13659" s="1">
        <v>284199565</v>
      </c>
      <c r="D13659" t="s">
        <v>261092</v>
      </c>
      <c r="E13659" t="s">
        <v>263058</v>
      </c>
      <c r="F13659" s="1">
        <v>40</v>
      </c>
      <c r="G13659" s="1" t="s">
        <v>63948</v>
      </c>
      <c r="H13659" s="1" t="s">
        <v>63949</v>
      </c>
      <c r="I13659" s="1"/>
    </row>
    <row r="13660" spans="1:9" x14ac:dyDescent="0.2">
      <c r="A13660" s="1" t="s">
        <v>63950</v>
      </c>
      <c r="B13660" s="1" t="s">
        <v>63951</v>
      </c>
      <c r="C13660" s="1">
        <v>291427159</v>
      </c>
      <c r="D13660" t="s">
        <v>261092</v>
      </c>
      <c r="E13660" t="s">
        <v>261273</v>
      </c>
      <c r="F13660" s="1">
        <v>2</v>
      </c>
      <c r="G13660" s="1" t="s">
        <v>63952</v>
      </c>
      <c r="H13660" s="1" t="s">
        <v>63953</v>
      </c>
      <c r="I13660" s="1"/>
    </row>
    <row r="13661" spans="1:9" x14ac:dyDescent="0.2">
      <c r="A13661" s="1" t="s">
        <v>63954</v>
      </c>
      <c r="B13661" s="1" t="s">
        <v>63955</v>
      </c>
      <c r="C13661" s="1">
        <v>291415761</v>
      </c>
      <c r="D13661" t="s">
        <v>261300</v>
      </c>
      <c r="E13661" t="s">
        <v>263226</v>
      </c>
      <c r="F13661" s="1">
        <v>57</v>
      </c>
      <c r="G13661" s="1" t="s">
        <v>63956</v>
      </c>
      <c r="H13661" s="1" t="s">
        <v>63957</v>
      </c>
      <c r="I13661" s="1" t="s">
        <v>63958</v>
      </c>
    </row>
    <row r="13662" spans="1:9" x14ac:dyDescent="0.2">
      <c r="A13662" s="1" t="s">
        <v>63959</v>
      </c>
      <c r="B13662" s="1" t="s">
        <v>63960</v>
      </c>
      <c r="C13662" s="1">
        <v>284199985</v>
      </c>
      <c r="D13662" t="s">
        <v>261092</v>
      </c>
      <c r="E13662" t="s">
        <v>261122</v>
      </c>
      <c r="F13662" s="1">
        <v>10</v>
      </c>
      <c r="G13662" s="1" t="s">
        <v>63961</v>
      </c>
      <c r="H13662" s="1" t="s">
        <v>63962</v>
      </c>
      <c r="I13662" s="1"/>
    </row>
    <row r="13663" spans="1:9" x14ac:dyDescent="0.2">
      <c r="A13663" s="1" t="s">
        <v>63963</v>
      </c>
      <c r="B13663" s="1" t="s">
        <v>63964</v>
      </c>
      <c r="C13663" s="1">
        <v>290485901</v>
      </c>
      <c r="D13663" t="s">
        <v>261092</v>
      </c>
      <c r="E13663" t="s">
        <v>263059</v>
      </c>
      <c r="F13663" s="1">
        <v>28</v>
      </c>
      <c r="G13663" s="1" t="s">
        <v>63965</v>
      </c>
      <c r="H13663" s="1" t="s">
        <v>63966</v>
      </c>
      <c r="I13663" s="1" t="s">
        <v>63967</v>
      </c>
    </row>
    <row r="13664" spans="1:9" x14ac:dyDescent="0.2">
      <c r="A13664" s="1" t="s">
        <v>63968</v>
      </c>
      <c r="B13664" s="1" t="s">
        <v>63969</v>
      </c>
      <c r="C13664" s="1">
        <v>291063860</v>
      </c>
      <c r="D13664" t="s">
        <v>261092</v>
      </c>
      <c r="E13664" t="s">
        <v>261122</v>
      </c>
      <c r="F13664" s="1">
        <v>12</v>
      </c>
      <c r="G13664" s="1" t="s">
        <v>63970</v>
      </c>
      <c r="H13664" s="1" t="s">
        <v>63971</v>
      </c>
      <c r="I13664" s="1"/>
    </row>
    <row r="13665" spans="1:9" x14ac:dyDescent="0.2">
      <c r="A13665" s="1" t="s">
        <v>63972</v>
      </c>
      <c r="B13665" s="1" t="s">
        <v>63973</v>
      </c>
      <c r="C13665" s="1">
        <v>291445419</v>
      </c>
      <c r="D13665" t="s">
        <v>261092</v>
      </c>
      <c r="E13665" t="s">
        <v>263066</v>
      </c>
      <c r="F13665" s="1">
        <v>30</v>
      </c>
      <c r="G13665" s="1" t="s">
        <v>63974</v>
      </c>
      <c r="H13665" s="1" t="s">
        <v>63975</v>
      </c>
      <c r="I13665" s="1"/>
    </row>
    <row r="13666" spans="1:9" x14ac:dyDescent="0.2">
      <c r="A13666" s="1" t="s">
        <v>63976</v>
      </c>
      <c r="B13666" s="1" t="s">
        <v>63976</v>
      </c>
      <c r="C13666" s="1">
        <v>283115895</v>
      </c>
      <c r="D13666" t="s">
        <v>261092</v>
      </c>
      <c r="E13666" t="s">
        <v>263058</v>
      </c>
      <c r="F13666" s="1">
        <v>56</v>
      </c>
      <c r="G13666" s="1" t="s">
        <v>63977</v>
      </c>
      <c r="H13666" s="1" t="s">
        <v>63978</v>
      </c>
      <c r="I13666" s="1" t="s">
        <v>63979</v>
      </c>
    </row>
    <row r="13667" spans="1:9" x14ac:dyDescent="0.2">
      <c r="A13667" s="1" t="s">
        <v>63980</v>
      </c>
      <c r="B13667" s="1" t="s">
        <v>63981</v>
      </c>
      <c r="C13667" s="1">
        <v>291035336</v>
      </c>
      <c r="D13667" t="s">
        <v>261092</v>
      </c>
      <c r="E13667" t="s">
        <v>261122</v>
      </c>
      <c r="F13667" s="1">
        <v>29</v>
      </c>
      <c r="G13667" s="1" t="s">
        <v>63982</v>
      </c>
      <c r="H13667" s="1" t="s">
        <v>63983</v>
      </c>
      <c r="I13667" s="1"/>
    </row>
    <row r="13668" spans="1:9" x14ac:dyDescent="0.2">
      <c r="A13668" s="1" t="s">
        <v>63984</v>
      </c>
      <c r="B13668" s="1" t="s">
        <v>63985</v>
      </c>
      <c r="C13668" s="1">
        <v>290490045</v>
      </c>
      <c r="D13668" t="s">
        <v>261092</v>
      </c>
      <c r="E13668" t="s">
        <v>261122</v>
      </c>
      <c r="F13668" s="1">
        <v>60</v>
      </c>
      <c r="G13668" s="1" t="s">
        <v>63986</v>
      </c>
      <c r="H13668" s="1" t="s">
        <v>63987</v>
      </c>
      <c r="I13668" s="1" t="s">
        <v>63988</v>
      </c>
    </row>
    <row r="13669" spans="1:9" x14ac:dyDescent="0.2">
      <c r="A13669" s="1" t="s">
        <v>63989</v>
      </c>
      <c r="B13669" s="1" t="s">
        <v>63990</v>
      </c>
      <c r="C13669" s="1">
        <v>290489579</v>
      </c>
      <c r="D13669" t="s">
        <v>261092</v>
      </c>
      <c r="E13669" t="s">
        <v>263066</v>
      </c>
      <c r="F13669" s="1">
        <v>7</v>
      </c>
      <c r="G13669" s="1" t="s">
        <v>63991</v>
      </c>
      <c r="H13669" s="1" t="s">
        <v>63992</v>
      </c>
      <c r="I13669" s="1"/>
    </row>
    <row r="13670" spans="1:9" x14ac:dyDescent="0.2">
      <c r="A13670" s="1" t="s">
        <v>63993</v>
      </c>
      <c r="B13670" s="1" t="s">
        <v>63994</v>
      </c>
      <c r="C13670" s="1">
        <v>284199445</v>
      </c>
      <c r="D13670" t="s">
        <v>261092</v>
      </c>
      <c r="E13670" t="s">
        <v>263066</v>
      </c>
      <c r="F13670" s="1">
        <v>12</v>
      </c>
      <c r="G13670" s="1" t="s">
        <v>63995</v>
      </c>
      <c r="H13670" s="1" t="s">
        <v>63996</v>
      </c>
      <c r="I13670" s="1"/>
    </row>
    <row r="13671" spans="1:9" x14ac:dyDescent="0.2">
      <c r="A13671" s="1" t="s">
        <v>63997</v>
      </c>
      <c r="B13671" s="1" t="s">
        <v>63998</v>
      </c>
      <c r="C13671" s="1">
        <v>290488714</v>
      </c>
      <c r="D13671" t="s">
        <v>261092</v>
      </c>
      <c r="E13671" t="s">
        <v>263059</v>
      </c>
      <c r="F13671" s="1">
        <v>10</v>
      </c>
      <c r="G13671" s="1" t="s">
        <v>63999</v>
      </c>
      <c r="H13671" s="1" t="s">
        <v>64000</v>
      </c>
      <c r="I13671" s="1" t="s">
        <v>64001</v>
      </c>
    </row>
    <row r="13672" spans="1:9" x14ac:dyDescent="0.2">
      <c r="A13672" s="1" t="s">
        <v>64002</v>
      </c>
      <c r="B13672" s="1" t="s">
        <v>64003</v>
      </c>
      <c r="C13672" s="1">
        <v>290485989</v>
      </c>
      <c r="D13672" t="s">
        <v>261092</v>
      </c>
      <c r="E13672" t="s">
        <v>261295</v>
      </c>
      <c r="F13672" s="1">
        <v>3</v>
      </c>
      <c r="G13672" s="1" t="s">
        <v>64004</v>
      </c>
      <c r="H13672" s="1" t="s">
        <v>64005</v>
      </c>
      <c r="I13672" s="1" t="s">
        <v>64006</v>
      </c>
    </row>
    <row r="13673" spans="1:9" x14ac:dyDescent="0.2">
      <c r="A13673" s="1" t="s">
        <v>64007</v>
      </c>
      <c r="B13673" s="1" t="s">
        <v>64008</v>
      </c>
      <c r="C13673" s="1">
        <v>291063759</v>
      </c>
      <c r="D13673" t="s">
        <v>261092</v>
      </c>
      <c r="E13673" t="s">
        <v>261122</v>
      </c>
      <c r="F13673" s="1">
        <v>387</v>
      </c>
      <c r="G13673" s="1" t="s">
        <v>64009</v>
      </c>
      <c r="H13673" s="1" t="s">
        <v>64010</v>
      </c>
      <c r="I13673" s="1"/>
    </row>
    <row r="13674" spans="1:9" x14ac:dyDescent="0.2">
      <c r="A13674" s="1" t="s">
        <v>64011</v>
      </c>
      <c r="B13674" s="1" t="s">
        <v>64012</v>
      </c>
      <c r="C13674" s="1">
        <v>291416539</v>
      </c>
      <c r="D13674" t="s">
        <v>261092</v>
      </c>
      <c r="E13674" t="s">
        <v>261209</v>
      </c>
      <c r="F13674" s="1">
        <v>9</v>
      </c>
      <c r="G13674" s="1" t="s">
        <v>64013</v>
      </c>
      <c r="H13674" s="1" t="s">
        <v>64014</v>
      </c>
      <c r="I13674" s="1" t="s">
        <v>64015</v>
      </c>
    </row>
    <row r="13675" spans="1:9" x14ac:dyDescent="0.2">
      <c r="A13675" s="1" t="s">
        <v>64016</v>
      </c>
      <c r="B13675" s="1" t="s">
        <v>64017</v>
      </c>
      <c r="C13675" s="1">
        <v>291063613</v>
      </c>
      <c r="D13675" t="s">
        <v>261092</v>
      </c>
      <c r="E13675" t="s">
        <v>261122</v>
      </c>
      <c r="F13675" s="1">
        <v>31</v>
      </c>
      <c r="G13675" s="1" t="s">
        <v>64018</v>
      </c>
      <c r="H13675" s="1" t="s">
        <v>64019</v>
      </c>
      <c r="I13675" s="1"/>
    </row>
    <row r="13676" spans="1:9" x14ac:dyDescent="0.2">
      <c r="A13676" s="1" t="s">
        <v>64020</v>
      </c>
      <c r="B13676" s="1" t="s">
        <v>64021</v>
      </c>
      <c r="C13676" s="1">
        <v>291423485</v>
      </c>
      <c r="D13676" t="s">
        <v>261092</v>
      </c>
      <c r="E13676" t="s">
        <v>263058</v>
      </c>
      <c r="F13676" s="1">
        <v>43</v>
      </c>
      <c r="G13676" s="1" t="s">
        <v>64022</v>
      </c>
      <c r="H13676" s="1" t="s">
        <v>64023</v>
      </c>
      <c r="I13676" s="1" t="s">
        <v>64024</v>
      </c>
    </row>
    <row r="13677" spans="1:9" x14ac:dyDescent="0.2">
      <c r="A13677" s="1" t="s">
        <v>64025</v>
      </c>
      <c r="B13677" s="1" t="s">
        <v>64026</v>
      </c>
      <c r="C13677" s="1">
        <v>290486819</v>
      </c>
      <c r="D13677" t="s">
        <v>261092</v>
      </c>
      <c r="E13677" t="s">
        <v>261209</v>
      </c>
      <c r="F13677" s="1">
        <v>13</v>
      </c>
      <c r="G13677" s="1" t="s">
        <v>64027</v>
      </c>
      <c r="H13677" s="1" t="s">
        <v>64028</v>
      </c>
      <c r="I13677" s="1" t="s">
        <v>64029</v>
      </c>
    </row>
    <row r="13678" spans="1:9" x14ac:dyDescent="0.2">
      <c r="A13678" s="1" t="s">
        <v>64030</v>
      </c>
      <c r="B13678" s="1" t="s">
        <v>64031</v>
      </c>
      <c r="C13678" s="1">
        <v>291435915</v>
      </c>
      <c r="D13678" t="s">
        <v>261092</v>
      </c>
      <c r="E13678" t="s">
        <v>261122</v>
      </c>
      <c r="F13678" s="1">
        <v>2531</v>
      </c>
      <c r="G13678" s="1" t="s">
        <v>64032</v>
      </c>
      <c r="H13678" s="1" t="s">
        <v>64033</v>
      </c>
      <c r="I13678" s="1" t="s">
        <v>64034</v>
      </c>
    </row>
    <row r="13679" spans="1:9" x14ac:dyDescent="0.2">
      <c r="A13679" s="1" t="s">
        <v>64035</v>
      </c>
      <c r="B13679" s="1" t="s">
        <v>64036</v>
      </c>
      <c r="C13679" s="1">
        <v>290482987</v>
      </c>
      <c r="D13679" t="s">
        <v>261092</v>
      </c>
      <c r="E13679" t="s">
        <v>261209</v>
      </c>
      <c r="F13679" s="1">
        <v>78</v>
      </c>
      <c r="G13679" s="1" t="s">
        <v>64037</v>
      </c>
      <c r="H13679" s="1" t="s">
        <v>64038</v>
      </c>
      <c r="I13679" s="1" t="s">
        <v>64039</v>
      </c>
    </row>
    <row r="13680" spans="1:9" x14ac:dyDescent="0.2">
      <c r="A13680" s="1" t="s">
        <v>64040</v>
      </c>
      <c r="B13680" s="1" t="s">
        <v>64041</v>
      </c>
      <c r="C13680" s="1">
        <v>290488790</v>
      </c>
      <c r="D13680" t="s">
        <v>261092</v>
      </c>
      <c r="E13680" t="s">
        <v>261273</v>
      </c>
      <c r="F13680" s="1">
        <v>67</v>
      </c>
      <c r="G13680" s="1" t="s">
        <v>64042</v>
      </c>
      <c r="H13680" s="1" t="s">
        <v>64043</v>
      </c>
      <c r="I13680" s="1" t="s">
        <v>64044</v>
      </c>
    </row>
    <row r="13681" spans="1:9" x14ac:dyDescent="0.2">
      <c r="A13681" s="1" t="s">
        <v>64045</v>
      </c>
      <c r="B13681" s="1" t="s">
        <v>64046</v>
      </c>
      <c r="C13681" s="1">
        <v>290487537</v>
      </c>
      <c r="D13681" t="s">
        <v>261092</v>
      </c>
      <c r="E13681" t="s">
        <v>261273</v>
      </c>
      <c r="F13681" s="1">
        <v>5</v>
      </c>
      <c r="G13681" s="1" t="s">
        <v>64047</v>
      </c>
      <c r="H13681" s="1" t="s">
        <v>64048</v>
      </c>
      <c r="I13681" s="1"/>
    </row>
    <row r="13682" spans="1:9" x14ac:dyDescent="0.2">
      <c r="A13682" s="1" t="s">
        <v>64049</v>
      </c>
      <c r="B13682" s="1" t="s">
        <v>64050</v>
      </c>
      <c r="C13682" s="1">
        <v>290521808</v>
      </c>
      <c r="D13682" t="s">
        <v>261092</v>
      </c>
      <c r="E13682" t="s">
        <v>261299</v>
      </c>
      <c r="F13682" s="1">
        <v>9</v>
      </c>
      <c r="G13682" s="1" t="s">
        <v>64051</v>
      </c>
      <c r="H13682" s="1" t="s">
        <v>64052</v>
      </c>
      <c r="I13682" s="1" t="s">
        <v>64053</v>
      </c>
    </row>
    <row r="13683" spans="1:9" x14ac:dyDescent="0.2">
      <c r="A13683" s="1" t="s">
        <v>64054</v>
      </c>
      <c r="B13683" s="1" t="s">
        <v>64055</v>
      </c>
      <c r="C13683" s="1">
        <v>291415647</v>
      </c>
      <c r="D13683" t="s">
        <v>261092</v>
      </c>
      <c r="E13683" t="s">
        <v>263059</v>
      </c>
      <c r="F13683" s="1">
        <v>41</v>
      </c>
      <c r="G13683" s="1" t="s">
        <v>64056</v>
      </c>
      <c r="H13683" s="1" t="s">
        <v>64057</v>
      </c>
      <c r="I13683" s="1"/>
    </row>
    <row r="13684" spans="1:9" x14ac:dyDescent="0.2">
      <c r="A13684" s="1" t="s">
        <v>64058</v>
      </c>
      <c r="B13684" s="1" t="s">
        <v>64059</v>
      </c>
      <c r="C13684" s="1">
        <v>291426245</v>
      </c>
      <c r="D13684" t="s">
        <v>263197</v>
      </c>
      <c r="E13684" t="s">
        <v>263227</v>
      </c>
      <c r="F13684" s="1">
        <v>69</v>
      </c>
      <c r="G13684" s="1" t="s">
        <v>64060</v>
      </c>
      <c r="H13684" s="1" t="s">
        <v>64061</v>
      </c>
      <c r="I13684" s="1"/>
    </row>
    <row r="13685" spans="1:9" x14ac:dyDescent="0.2">
      <c r="A13685" s="1" t="s">
        <v>64062</v>
      </c>
      <c r="B13685" s="1" t="s">
        <v>64063</v>
      </c>
      <c r="C13685" s="1">
        <v>291426033</v>
      </c>
      <c r="D13685" t="s">
        <v>261092</v>
      </c>
      <c r="E13685" t="s">
        <v>263059</v>
      </c>
      <c r="F13685" s="1">
        <v>12</v>
      </c>
      <c r="G13685" s="1" t="s">
        <v>64064</v>
      </c>
      <c r="H13685" s="1" t="s">
        <v>64065</v>
      </c>
      <c r="I13685" s="1"/>
    </row>
    <row r="13686" spans="1:9" x14ac:dyDescent="0.2">
      <c r="A13686" s="1" t="s">
        <v>64066</v>
      </c>
      <c r="B13686" s="1" t="s">
        <v>64067</v>
      </c>
      <c r="C13686" s="1">
        <v>290524154</v>
      </c>
      <c r="D13686" t="s">
        <v>261092</v>
      </c>
      <c r="E13686" t="s">
        <v>261122</v>
      </c>
      <c r="F13686" s="1">
        <v>1</v>
      </c>
      <c r="G13686" s="1" t="s">
        <v>64068</v>
      </c>
      <c r="H13686" s="1" t="s">
        <v>64069</v>
      </c>
      <c r="I13686" s="1"/>
    </row>
    <row r="13687" spans="1:9" x14ac:dyDescent="0.2">
      <c r="A13687" s="1" t="s">
        <v>64070</v>
      </c>
      <c r="B13687" s="1" t="s">
        <v>64071</v>
      </c>
      <c r="C13687" s="1">
        <v>290490229</v>
      </c>
      <c r="D13687" t="s">
        <v>263093</v>
      </c>
      <c r="E13687" t="s">
        <v>263183</v>
      </c>
      <c r="F13687" s="1">
        <v>22</v>
      </c>
      <c r="G13687" s="1" t="s">
        <v>64072</v>
      </c>
      <c r="H13687" s="1" t="s">
        <v>64073</v>
      </c>
      <c r="I13687" s="1" t="s">
        <v>64074</v>
      </c>
    </row>
    <row r="13688" spans="1:9" x14ac:dyDescent="0.2">
      <c r="A13688" s="1" t="s">
        <v>64075</v>
      </c>
      <c r="B13688" s="1" t="s">
        <v>64076</v>
      </c>
      <c r="C13688" s="1">
        <v>291421888</v>
      </c>
      <c r="D13688" t="s">
        <v>261092</v>
      </c>
      <c r="E13688" t="s">
        <v>261209</v>
      </c>
      <c r="F13688" s="1">
        <v>18</v>
      </c>
      <c r="G13688" s="1" t="s">
        <v>64077</v>
      </c>
      <c r="H13688" s="1" t="s">
        <v>64078</v>
      </c>
      <c r="I13688" s="1" t="s">
        <v>64079</v>
      </c>
    </row>
    <row r="13689" spans="1:9" x14ac:dyDescent="0.2">
      <c r="A13689" s="1" t="s">
        <v>64080</v>
      </c>
      <c r="B13689" s="1" t="s">
        <v>64081</v>
      </c>
      <c r="C13689" s="1">
        <v>290483703</v>
      </c>
      <c r="D13689" t="s">
        <v>261092</v>
      </c>
      <c r="E13689" t="s">
        <v>261122</v>
      </c>
      <c r="F13689" s="1">
        <v>26</v>
      </c>
      <c r="G13689" s="1" t="s">
        <v>64082</v>
      </c>
      <c r="H13689" s="1" t="s">
        <v>64083</v>
      </c>
      <c r="I13689" s="1" t="s">
        <v>64084</v>
      </c>
    </row>
    <row r="13690" spans="1:9" x14ac:dyDescent="0.2">
      <c r="A13690" s="1" t="s">
        <v>64085</v>
      </c>
      <c r="B13690" s="1" t="s">
        <v>64086</v>
      </c>
      <c r="C13690" s="1">
        <v>291063602</v>
      </c>
      <c r="D13690" t="s">
        <v>261092</v>
      </c>
      <c r="E13690" t="s">
        <v>261122</v>
      </c>
      <c r="F13690" s="1">
        <v>2</v>
      </c>
      <c r="G13690" s="1" t="s">
        <v>64087</v>
      </c>
      <c r="H13690" s="1" t="s">
        <v>64088</v>
      </c>
      <c r="I13690" s="1" t="s">
        <v>64089</v>
      </c>
    </row>
    <row r="13691" spans="1:9" x14ac:dyDescent="0.2">
      <c r="A13691" s="1" t="s">
        <v>64090</v>
      </c>
      <c r="B13691" s="1" t="s">
        <v>64091</v>
      </c>
      <c r="C13691" s="1">
        <v>290524583</v>
      </c>
      <c r="D13691" t="s">
        <v>261092</v>
      </c>
      <c r="E13691" t="s">
        <v>261273</v>
      </c>
      <c r="F13691" s="1">
        <v>1</v>
      </c>
      <c r="G13691" s="1" t="s">
        <v>64092</v>
      </c>
      <c r="H13691" s="1" t="s">
        <v>64093</v>
      </c>
      <c r="I13691" s="1" t="s">
        <v>64094</v>
      </c>
    </row>
    <row r="13692" spans="1:9" x14ac:dyDescent="0.2">
      <c r="A13692" s="1" t="s">
        <v>64095</v>
      </c>
      <c r="B13692" s="1" t="s">
        <v>64096</v>
      </c>
      <c r="C13692" s="1">
        <v>283396589</v>
      </c>
      <c r="D13692" t="s">
        <v>261300</v>
      </c>
      <c r="E13692" t="s">
        <v>263158</v>
      </c>
      <c r="F13692" s="1">
        <v>52</v>
      </c>
      <c r="G13692" s="1" t="s">
        <v>64097</v>
      </c>
      <c r="H13692" s="1" t="s">
        <v>64098</v>
      </c>
      <c r="I13692" s="1" t="s">
        <v>64099</v>
      </c>
    </row>
    <row r="13693" spans="1:9" x14ac:dyDescent="0.2">
      <c r="A13693" s="1" t="s">
        <v>64100</v>
      </c>
      <c r="B13693" s="1" t="s">
        <v>64101</v>
      </c>
      <c r="C13693" s="1">
        <v>291431415</v>
      </c>
      <c r="D13693" t="s">
        <v>261092</v>
      </c>
      <c r="E13693" t="s">
        <v>261209</v>
      </c>
      <c r="F13693" s="1">
        <v>66</v>
      </c>
      <c r="G13693" s="1" t="s">
        <v>64102</v>
      </c>
      <c r="H13693" s="1" t="s">
        <v>64103</v>
      </c>
      <c r="I13693" s="1"/>
    </row>
    <row r="13694" spans="1:9" x14ac:dyDescent="0.2">
      <c r="A13694" s="1" t="s">
        <v>64104</v>
      </c>
      <c r="B13694" s="1" t="s">
        <v>64105</v>
      </c>
      <c r="C13694" s="1">
        <v>290520905</v>
      </c>
      <c r="D13694" t="s">
        <v>261092</v>
      </c>
      <c r="E13694" t="s">
        <v>261145</v>
      </c>
      <c r="F13694" s="1">
        <v>44</v>
      </c>
      <c r="G13694" s="1" t="s">
        <v>64106</v>
      </c>
      <c r="H13694" s="1" t="s">
        <v>64107</v>
      </c>
      <c r="I13694" s="1" t="s">
        <v>64108</v>
      </c>
    </row>
    <row r="13695" spans="1:9" x14ac:dyDescent="0.2">
      <c r="A13695" s="1" t="s">
        <v>64109</v>
      </c>
      <c r="B13695" s="1" t="s">
        <v>64110</v>
      </c>
      <c r="C13695" s="1">
        <v>291063642</v>
      </c>
      <c r="D13695" t="s">
        <v>261092</v>
      </c>
      <c r="E13695" t="s">
        <v>261122</v>
      </c>
      <c r="F13695" s="1">
        <v>726</v>
      </c>
      <c r="G13695" s="1" t="s">
        <v>64111</v>
      </c>
      <c r="H13695" s="1" t="s">
        <v>64112</v>
      </c>
      <c r="I13695" s="1" t="s">
        <v>64113</v>
      </c>
    </row>
    <row r="13696" spans="1:9" x14ac:dyDescent="0.2">
      <c r="A13696" s="1" t="s">
        <v>64114</v>
      </c>
      <c r="B13696" s="1" t="s">
        <v>64115</v>
      </c>
      <c r="C13696" s="1">
        <v>285275150</v>
      </c>
      <c r="D13696" t="s">
        <v>261092</v>
      </c>
      <c r="E13696" t="s">
        <v>261209</v>
      </c>
      <c r="F13696" s="1">
        <v>13</v>
      </c>
      <c r="G13696" s="1" t="s">
        <v>64116</v>
      </c>
      <c r="H13696" s="1" t="s">
        <v>64117</v>
      </c>
      <c r="I13696" s="1" t="s">
        <v>64118</v>
      </c>
    </row>
    <row r="13697" spans="1:9" x14ac:dyDescent="0.2">
      <c r="A13697" s="1" t="s">
        <v>64119</v>
      </c>
      <c r="B13697" s="1" t="s">
        <v>64120</v>
      </c>
      <c r="C13697" s="1">
        <v>290829230</v>
      </c>
      <c r="D13697" t="s">
        <v>261092</v>
      </c>
      <c r="E13697" t="s">
        <v>261320</v>
      </c>
      <c r="F13697" s="1">
        <v>9</v>
      </c>
      <c r="G13697" s="1" t="s">
        <v>64121</v>
      </c>
      <c r="H13697" s="1" t="s">
        <v>64122</v>
      </c>
      <c r="I13697" s="1" t="s">
        <v>64123</v>
      </c>
    </row>
    <row r="13698" spans="1:9" x14ac:dyDescent="0.2">
      <c r="A13698" s="1" t="s">
        <v>64124</v>
      </c>
      <c r="B13698" s="1" t="s">
        <v>64125</v>
      </c>
      <c r="C13698" s="1">
        <v>284200296</v>
      </c>
      <c r="D13698" t="s">
        <v>261092</v>
      </c>
      <c r="E13698" t="s">
        <v>261122</v>
      </c>
      <c r="F13698" s="1">
        <v>7</v>
      </c>
      <c r="G13698" s="1" t="s">
        <v>64126</v>
      </c>
      <c r="H13698" s="1" t="s">
        <v>64127</v>
      </c>
      <c r="I13698" s="1" t="s">
        <v>64128</v>
      </c>
    </row>
    <row r="13699" spans="1:9" x14ac:dyDescent="0.2">
      <c r="A13699" s="1" t="s">
        <v>64129</v>
      </c>
      <c r="B13699" s="1" t="s">
        <v>64130</v>
      </c>
      <c r="C13699" s="1">
        <v>291437247</v>
      </c>
      <c r="D13699" t="s">
        <v>261092</v>
      </c>
      <c r="E13699" t="s">
        <v>263059</v>
      </c>
      <c r="F13699" s="1">
        <v>40</v>
      </c>
      <c r="G13699" s="1" t="s">
        <v>64131</v>
      </c>
      <c r="H13699" s="1" t="s">
        <v>64132</v>
      </c>
      <c r="I13699" s="1"/>
    </row>
    <row r="13700" spans="1:9" x14ac:dyDescent="0.2">
      <c r="A13700" s="1" t="s">
        <v>64133</v>
      </c>
      <c r="B13700" s="1" t="s">
        <v>64134</v>
      </c>
      <c r="C13700" s="1">
        <v>291063984</v>
      </c>
      <c r="D13700" t="s">
        <v>261092</v>
      </c>
      <c r="E13700" t="s">
        <v>261122</v>
      </c>
      <c r="F13700" s="1">
        <v>22</v>
      </c>
      <c r="G13700" s="1" t="s">
        <v>64135</v>
      </c>
      <c r="H13700" s="1" t="s">
        <v>64136</v>
      </c>
      <c r="I13700" s="1"/>
    </row>
    <row r="13701" spans="1:9" x14ac:dyDescent="0.2">
      <c r="A13701" s="1" t="s">
        <v>64137</v>
      </c>
      <c r="B13701" s="1" t="s">
        <v>64138</v>
      </c>
      <c r="C13701" s="1">
        <v>290521616</v>
      </c>
      <c r="D13701" t="s">
        <v>261092</v>
      </c>
      <c r="E13701" t="s">
        <v>263059</v>
      </c>
      <c r="F13701" s="1">
        <v>5</v>
      </c>
      <c r="G13701" s="1" t="s">
        <v>64139</v>
      </c>
      <c r="H13701" s="1" t="s">
        <v>64140</v>
      </c>
      <c r="I13701" s="1"/>
    </row>
    <row r="13702" spans="1:9" x14ac:dyDescent="0.2">
      <c r="A13702" s="1" t="s">
        <v>64141</v>
      </c>
      <c r="B13702" s="1" t="s">
        <v>64142</v>
      </c>
      <c r="C13702" s="1">
        <v>291063559</v>
      </c>
      <c r="D13702" t="s">
        <v>261092</v>
      </c>
      <c r="E13702" t="s">
        <v>261122</v>
      </c>
      <c r="F13702" s="1">
        <v>1</v>
      </c>
      <c r="G13702" s="1" t="s">
        <v>64143</v>
      </c>
      <c r="H13702" s="1" t="s">
        <v>64144</v>
      </c>
      <c r="I13702" s="1" t="s">
        <v>64145</v>
      </c>
    </row>
    <row r="13703" spans="1:9" x14ac:dyDescent="0.2">
      <c r="A13703" s="1" t="s">
        <v>64146</v>
      </c>
      <c r="B13703" s="1" t="s">
        <v>64147</v>
      </c>
      <c r="C13703" s="1">
        <v>291063897</v>
      </c>
      <c r="D13703" t="s">
        <v>261092</v>
      </c>
      <c r="E13703" t="s">
        <v>261122</v>
      </c>
      <c r="F13703" s="1">
        <v>25</v>
      </c>
      <c r="G13703" s="1" t="s">
        <v>64148</v>
      </c>
      <c r="H13703" s="1" t="s">
        <v>64149</v>
      </c>
      <c r="I13703" s="1" t="s">
        <v>64150</v>
      </c>
    </row>
    <row r="13704" spans="1:9" x14ac:dyDescent="0.2">
      <c r="A13704" s="1" t="s">
        <v>64151</v>
      </c>
      <c r="B13704" s="1" t="s">
        <v>64152</v>
      </c>
      <c r="C13704" s="1">
        <v>291416518</v>
      </c>
      <c r="D13704" t="s">
        <v>261092</v>
      </c>
      <c r="E13704" t="s">
        <v>261273</v>
      </c>
      <c r="F13704" s="1">
        <v>4</v>
      </c>
      <c r="G13704" s="1" t="s">
        <v>64153</v>
      </c>
      <c r="H13704" s="1" t="s">
        <v>64154</v>
      </c>
      <c r="I13704" s="1" t="s">
        <v>64155</v>
      </c>
    </row>
    <row r="13705" spans="1:9" x14ac:dyDescent="0.2">
      <c r="A13705" s="1" t="s">
        <v>64156</v>
      </c>
      <c r="B13705" s="1" t="s">
        <v>64157</v>
      </c>
      <c r="C13705" s="1">
        <v>290525417</v>
      </c>
      <c r="D13705" t="s">
        <v>263086</v>
      </c>
      <c r="E13705" t="s">
        <v>263228</v>
      </c>
      <c r="F13705" s="1">
        <v>45</v>
      </c>
      <c r="G13705" s="1" t="s">
        <v>64158</v>
      </c>
      <c r="H13705" s="1" t="s">
        <v>64159</v>
      </c>
      <c r="I13705" s="1" t="s">
        <v>64160</v>
      </c>
    </row>
    <row r="13706" spans="1:9" x14ac:dyDescent="0.2">
      <c r="A13706" s="1" t="s">
        <v>64161</v>
      </c>
      <c r="B13706" s="1" t="s">
        <v>64162</v>
      </c>
      <c r="C13706" s="1">
        <v>290483249</v>
      </c>
      <c r="D13706" t="s">
        <v>261092</v>
      </c>
      <c r="E13706" t="s">
        <v>261122</v>
      </c>
      <c r="F13706" s="1">
        <v>204</v>
      </c>
      <c r="G13706" s="1" t="s">
        <v>64163</v>
      </c>
      <c r="H13706" s="1" t="s">
        <v>64164</v>
      </c>
      <c r="I13706" s="1"/>
    </row>
    <row r="13707" spans="1:9" x14ac:dyDescent="0.2">
      <c r="A13707" s="1" t="s">
        <v>64165</v>
      </c>
      <c r="B13707" s="1" t="s">
        <v>64166</v>
      </c>
      <c r="C13707" s="1">
        <v>291064217</v>
      </c>
      <c r="D13707" t="s">
        <v>261092</v>
      </c>
      <c r="E13707" t="s">
        <v>261122</v>
      </c>
      <c r="F13707" s="1">
        <v>36</v>
      </c>
      <c r="G13707" s="1" t="s">
        <v>64167</v>
      </c>
      <c r="H13707" s="1" t="s">
        <v>64168</v>
      </c>
      <c r="I13707" s="1"/>
    </row>
    <row r="13708" spans="1:9" x14ac:dyDescent="0.2">
      <c r="A13708" s="1" t="s">
        <v>64169</v>
      </c>
      <c r="B13708" s="1" t="s">
        <v>64170</v>
      </c>
      <c r="C13708" s="1">
        <v>290524969</v>
      </c>
      <c r="D13708" t="s">
        <v>261092</v>
      </c>
      <c r="E13708" t="s">
        <v>261122</v>
      </c>
      <c r="F13708" s="1">
        <v>1</v>
      </c>
      <c r="G13708" s="1" t="s">
        <v>64171</v>
      </c>
      <c r="H13708" s="1" t="s">
        <v>64172</v>
      </c>
      <c r="I13708" s="1" t="s">
        <v>64173</v>
      </c>
    </row>
    <row r="13709" spans="1:9" x14ac:dyDescent="0.2">
      <c r="A13709" s="1" t="s">
        <v>64174</v>
      </c>
      <c r="B13709" s="1" t="s">
        <v>64175</v>
      </c>
      <c r="C13709" s="1">
        <v>284200165</v>
      </c>
      <c r="D13709" t="s">
        <v>261092</v>
      </c>
      <c r="E13709" t="s">
        <v>261122</v>
      </c>
      <c r="F13709" s="1">
        <v>6</v>
      </c>
      <c r="G13709" s="1" t="s">
        <v>64176</v>
      </c>
      <c r="H13709" s="1" t="s">
        <v>64177</v>
      </c>
      <c r="I13709" s="1"/>
    </row>
    <row r="13710" spans="1:9" x14ac:dyDescent="0.2">
      <c r="A13710" s="1" t="s">
        <v>64178</v>
      </c>
      <c r="B13710" s="1" t="s">
        <v>64179</v>
      </c>
      <c r="C13710" s="1">
        <v>290492330</v>
      </c>
      <c r="D13710" t="s">
        <v>261092</v>
      </c>
      <c r="E13710" t="s">
        <v>261273</v>
      </c>
      <c r="F13710" s="1">
        <v>6</v>
      </c>
      <c r="G13710" s="1" t="s">
        <v>64180</v>
      </c>
      <c r="H13710" s="1" t="s">
        <v>64181</v>
      </c>
      <c r="I13710" s="1" t="s">
        <v>64182</v>
      </c>
    </row>
    <row r="13711" spans="1:9" x14ac:dyDescent="0.2">
      <c r="A13711" s="1" t="s">
        <v>64183</v>
      </c>
      <c r="B13711" s="1" t="s">
        <v>64184</v>
      </c>
      <c r="C13711" s="1">
        <v>284200224</v>
      </c>
      <c r="D13711" t="s">
        <v>261092</v>
      </c>
      <c r="E13711" t="s">
        <v>261093</v>
      </c>
      <c r="F13711" s="1">
        <v>36</v>
      </c>
      <c r="G13711" s="1" t="s">
        <v>64185</v>
      </c>
      <c r="H13711" s="1" t="s">
        <v>64186</v>
      </c>
      <c r="I13711" s="1"/>
    </row>
    <row r="13712" spans="1:9" x14ac:dyDescent="0.2">
      <c r="A13712" s="1" t="s">
        <v>64187</v>
      </c>
      <c r="B13712" s="1" t="s">
        <v>64188</v>
      </c>
      <c r="C13712" s="1">
        <v>291446293</v>
      </c>
      <c r="D13712" t="s">
        <v>261092</v>
      </c>
      <c r="E13712" t="s">
        <v>261186</v>
      </c>
      <c r="F13712" s="1">
        <v>333</v>
      </c>
      <c r="G13712" s="1" t="s">
        <v>64189</v>
      </c>
      <c r="H13712" s="1" t="s">
        <v>64190</v>
      </c>
      <c r="I13712" s="1" t="s">
        <v>64191</v>
      </c>
    </row>
    <row r="13713" spans="1:9" x14ac:dyDescent="0.2">
      <c r="A13713" s="1" t="s">
        <v>64192</v>
      </c>
      <c r="B13713" s="1" t="s">
        <v>64193</v>
      </c>
      <c r="C13713" s="1">
        <v>291426460</v>
      </c>
      <c r="D13713" t="s">
        <v>261092</v>
      </c>
      <c r="E13713" t="s">
        <v>261273</v>
      </c>
      <c r="F13713" s="1">
        <v>1</v>
      </c>
      <c r="G13713" s="1" t="s">
        <v>64194</v>
      </c>
      <c r="H13713" s="1" t="s">
        <v>64195</v>
      </c>
      <c r="I13713" s="1"/>
    </row>
    <row r="13714" spans="1:9" x14ac:dyDescent="0.2">
      <c r="A13714" s="1" t="s">
        <v>64196</v>
      </c>
      <c r="B13714" s="1" t="s">
        <v>64197</v>
      </c>
      <c r="C13714" s="1">
        <v>291424991</v>
      </c>
      <c r="D13714" t="s">
        <v>261092</v>
      </c>
      <c r="E13714" t="s">
        <v>261122</v>
      </c>
      <c r="F13714" s="1">
        <v>5</v>
      </c>
      <c r="G13714" s="1" t="s">
        <v>64198</v>
      </c>
      <c r="H13714" s="1" t="s">
        <v>64199</v>
      </c>
      <c r="I13714" s="1" t="s">
        <v>64200</v>
      </c>
    </row>
    <row r="13715" spans="1:9" x14ac:dyDescent="0.2">
      <c r="A13715" s="1" t="s">
        <v>64201</v>
      </c>
      <c r="B13715" s="1" t="s">
        <v>64202</v>
      </c>
      <c r="C13715" s="1">
        <v>291063497</v>
      </c>
      <c r="D13715" t="s">
        <v>261092</v>
      </c>
      <c r="E13715" t="s">
        <v>261122</v>
      </c>
      <c r="F13715" s="1">
        <v>29</v>
      </c>
      <c r="G13715" s="1" t="s">
        <v>64203</v>
      </c>
      <c r="H13715" s="1" t="s">
        <v>64204</v>
      </c>
      <c r="I13715" s="1" t="s">
        <v>64205</v>
      </c>
    </row>
    <row r="13716" spans="1:9" x14ac:dyDescent="0.2">
      <c r="A13716" s="1" t="s">
        <v>64206</v>
      </c>
      <c r="B13716" s="1" t="s">
        <v>64207</v>
      </c>
      <c r="C13716" s="1">
        <v>290521667</v>
      </c>
      <c r="D13716" t="s">
        <v>261092</v>
      </c>
      <c r="E13716" t="s">
        <v>261145</v>
      </c>
      <c r="F13716" s="1">
        <v>6</v>
      </c>
      <c r="G13716" s="1" t="s">
        <v>64208</v>
      </c>
      <c r="H13716" s="1" t="s">
        <v>64209</v>
      </c>
      <c r="I13716" s="1" t="s">
        <v>64210</v>
      </c>
    </row>
    <row r="13717" spans="1:9" x14ac:dyDescent="0.2">
      <c r="A13717" s="1" t="s">
        <v>64211</v>
      </c>
      <c r="B13717" s="1" t="s">
        <v>64212</v>
      </c>
      <c r="C13717" s="1">
        <v>290489107</v>
      </c>
      <c r="D13717" t="s">
        <v>261092</v>
      </c>
      <c r="E13717" t="s">
        <v>261209</v>
      </c>
      <c r="F13717" s="1">
        <v>3</v>
      </c>
      <c r="G13717" s="1" t="s">
        <v>64213</v>
      </c>
      <c r="H13717" s="1" t="s">
        <v>64214</v>
      </c>
      <c r="I13717" s="1" t="s">
        <v>64215</v>
      </c>
    </row>
    <row r="13718" spans="1:9" x14ac:dyDescent="0.2">
      <c r="A13718" s="1" t="s">
        <v>64216</v>
      </c>
      <c r="B13718" s="1" t="s">
        <v>64217</v>
      </c>
      <c r="C13718" s="1">
        <v>291428183</v>
      </c>
      <c r="D13718" t="s">
        <v>261092</v>
      </c>
      <c r="E13718" t="s">
        <v>261273</v>
      </c>
      <c r="F13718" s="1">
        <v>6</v>
      </c>
      <c r="G13718" s="1" t="s">
        <v>64218</v>
      </c>
      <c r="H13718" s="1" t="s">
        <v>64219</v>
      </c>
      <c r="I13718" s="1"/>
    </row>
    <row r="13719" spans="1:9" x14ac:dyDescent="0.2">
      <c r="A13719" s="1" t="s">
        <v>64220</v>
      </c>
      <c r="B13719" s="1" t="s">
        <v>64221</v>
      </c>
      <c r="C13719" s="1">
        <v>290520356</v>
      </c>
      <c r="D13719" t="s">
        <v>261092</v>
      </c>
      <c r="E13719" t="s">
        <v>261122</v>
      </c>
      <c r="F13719" s="1">
        <v>8</v>
      </c>
      <c r="G13719" s="1" t="s">
        <v>64222</v>
      </c>
      <c r="H13719" s="1" t="s">
        <v>64223</v>
      </c>
      <c r="I13719" s="1"/>
    </row>
    <row r="13720" spans="1:9" x14ac:dyDescent="0.2">
      <c r="A13720" s="1" t="s">
        <v>64224</v>
      </c>
      <c r="B13720" s="1" t="s">
        <v>64225</v>
      </c>
      <c r="C13720" s="1">
        <v>291063921</v>
      </c>
      <c r="D13720" t="s">
        <v>261092</v>
      </c>
      <c r="E13720" t="s">
        <v>261122</v>
      </c>
      <c r="F13720" s="1">
        <v>24</v>
      </c>
      <c r="G13720" s="1" t="s">
        <v>64226</v>
      </c>
      <c r="H13720" s="1" t="s">
        <v>64227</v>
      </c>
      <c r="I13720" s="1" t="s">
        <v>64228</v>
      </c>
    </row>
    <row r="13721" spans="1:9" x14ac:dyDescent="0.2">
      <c r="A13721" s="1" t="s">
        <v>64229</v>
      </c>
      <c r="B13721" s="1" t="s">
        <v>64230</v>
      </c>
      <c r="C13721" s="1">
        <v>291063733</v>
      </c>
      <c r="D13721" t="s">
        <v>261092</v>
      </c>
      <c r="E13721" t="s">
        <v>261122</v>
      </c>
      <c r="F13721" s="1">
        <v>4</v>
      </c>
      <c r="G13721" s="1" t="s">
        <v>64231</v>
      </c>
      <c r="H13721" s="1" t="s">
        <v>64232</v>
      </c>
      <c r="I13721" s="1" t="s">
        <v>64233</v>
      </c>
    </row>
    <row r="13722" spans="1:9" x14ac:dyDescent="0.2">
      <c r="A13722" s="1" t="s">
        <v>64234</v>
      </c>
      <c r="B13722" s="1" t="s">
        <v>64235</v>
      </c>
      <c r="C13722" s="1">
        <v>291421307</v>
      </c>
      <c r="D13722" t="s">
        <v>261092</v>
      </c>
      <c r="E13722" t="s">
        <v>261273</v>
      </c>
      <c r="F13722" s="1">
        <v>10</v>
      </c>
      <c r="G13722" s="1" t="s">
        <v>64236</v>
      </c>
      <c r="H13722" s="1" t="s">
        <v>64237</v>
      </c>
      <c r="I13722" s="1" t="s">
        <v>64238</v>
      </c>
    </row>
    <row r="13723" spans="1:9" x14ac:dyDescent="0.2">
      <c r="A13723" s="1" t="s">
        <v>64239</v>
      </c>
      <c r="B13723" s="1" t="s">
        <v>64240</v>
      </c>
      <c r="C13723" s="1">
        <v>284199427</v>
      </c>
      <c r="D13723" t="s">
        <v>261092</v>
      </c>
      <c r="E13723" t="s">
        <v>261122</v>
      </c>
      <c r="F13723" s="1">
        <v>4</v>
      </c>
      <c r="G13723" s="1" t="s">
        <v>64241</v>
      </c>
      <c r="H13723" s="1" t="s">
        <v>64242</v>
      </c>
      <c r="I13723" s="1"/>
    </row>
    <row r="13724" spans="1:9" x14ac:dyDescent="0.2">
      <c r="A13724" s="1" t="s">
        <v>64243</v>
      </c>
      <c r="B13724" s="1" t="s">
        <v>64244</v>
      </c>
      <c r="C13724" s="1">
        <v>291063610</v>
      </c>
      <c r="D13724" t="s">
        <v>261092</v>
      </c>
      <c r="E13724" t="s">
        <v>261122</v>
      </c>
      <c r="F13724" s="1">
        <v>12</v>
      </c>
      <c r="G13724" s="1" t="s">
        <v>64245</v>
      </c>
      <c r="H13724" s="1" t="s">
        <v>64246</v>
      </c>
      <c r="I13724" s="1" t="s">
        <v>64247</v>
      </c>
    </row>
    <row r="13725" spans="1:9" x14ac:dyDescent="0.2">
      <c r="A13725" s="1" t="s">
        <v>64248</v>
      </c>
      <c r="B13725" s="1" t="s">
        <v>64249</v>
      </c>
      <c r="C13725" s="1">
        <v>291427316</v>
      </c>
      <c r="D13725" t="s">
        <v>261092</v>
      </c>
      <c r="E13725" t="s">
        <v>261273</v>
      </c>
      <c r="F13725" s="1">
        <v>4</v>
      </c>
      <c r="G13725" s="1" t="s">
        <v>64250</v>
      </c>
      <c r="H13725" s="1" t="s">
        <v>64251</v>
      </c>
      <c r="I13725" s="1"/>
    </row>
    <row r="13726" spans="1:9" x14ac:dyDescent="0.2">
      <c r="A13726" s="1" t="s">
        <v>64252</v>
      </c>
      <c r="B13726" s="1" t="s">
        <v>64253</v>
      </c>
      <c r="C13726" s="1">
        <v>291063507</v>
      </c>
      <c r="D13726" t="s">
        <v>261092</v>
      </c>
      <c r="E13726" t="s">
        <v>261122</v>
      </c>
      <c r="F13726" s="1">
        <v>13</v>
      </c>
      <c r="G13726" s="1" t="s">
        <v>64254</v>
      </c>
      <c r="H13726" s="1" t="s">
        <v>64255</v>
      </c>
      <c r="I13726" s="1"/>
    </row>
    <row r="13727" spans="1:9" x14ac:dyDescent="0.2">
      <c r="A13727" s="1" t="s">
        <v>64256</v>
      </c>
      <c r="B13727" s="1" t="s">
        <v>64257</v>
      </c>
      <c r="C13727" s="1">
        <v>291064135</v>
      </c>
      <c r="D13727" t="s">
        <v>261092</v>
      </c>
      <c r="E13727" t="s">
        <v>261122</v>
      </c>
      <c r="F13727" s="1">
        <v>3</v>
      </c>
      <c r="G13727" s="1" t="s">
        <v>64258</v>
      </c>
      <c r="H13727" s="1" t="s">
        <v>64259</v>
      </c>
      <c r="I13727" s="1"/>
    </row>
    <row r="13728" spans="1:9" x14ac:dyDescent="0.2">
      <c r="A13728" s="1" t="s">
        <v>64260</v>
      </c>
      <c r="B13728" s="1" t="s">
        <v>64261</v>
      </c>
      <c r="C13728" s="1">
        <v>290483909</v>
      </c>
      <c r="D13728" t="s">
        <v>261092</v>
      </c>
      <c r="E13728" t="s">
        <v>261320</v>
      </c>
      <c r="F13728" s="1">
        <v>206</v>
      </c>
      <c r="G13728" s="1" t="s">
        <v>64262</v>
      </c>
      <c r="H13728" s="1" t="s">
        <v>64263</v>
      </c>
      <c r="I13728" s="1"/>
    </row>
    <row r="13729" spans="1:9" x14ac:dyDescent="0.2">
      <c r="A13729" s="1" t="s">
        <v>64264</v>
      </c>
      <c r="B13729" s="1" t="s">
        <v>64265</v>
      </c>
      <c r="C13729" s="1">
        <v>290487260</v>
      </c>
      <c r="D13729" t="s">
        <v>261092</v>
      </c>
      <c r="E13729" t="s">
        <v>261311</v>
      </c>
      <c r="F13729" s="1">
        <v>1</v>
      </c>
      <c r="G13729" s="1" t="s">
        <v>64266</v>
      </c>
      <c r="H13729" s="1" t="s">
        <v>64267</v>
      </c>
      <c r="I13729" s="1" t="s">
        <v>64268</v>
      </c>
    </row>
    <row r="13730" spans="1:9" x14ac:dyDescent="0.2">
      <c r="A13730" s="1" t="s">
        <v>64269</v>
      </c>
      <c r="B13730" s="1" t="s">
        <v>64270</v>
      </c>
      <c r="C13730" s="1">
        <v>284200631</v>
      </c>
      <c r="D13730" t="s">
        <v>261092</v>
      </c>
      <c r="E13730" t="s">
        <v>261122</v>
      </c>
      <c r="F13730" s="1">
        <v>2</v>
      </c>
      <c r="G13730" s="1" t="s">
        <v>64271</v>
      </c>
      <c r="H13730" s="1" t="s">
        <v>64272</v>
      </c>
      <c r="I13730" s="1"/>
    </row>
    <row r="13731" spans="1:9" x14ac:dyDescent="0.2">
      <c r="A13731" s="1" t="s">
        <v>64273</v>
      </c>
      <c r="B13731" s="1" t="s">
        <v>64274</v>
      </c>
      <c r="C13731" s="1">
        <v>290524292</v>
      </c>
      <c r="D13731" t="s">
        <v>261092</v>
      </c>
      <c r="E13731" t="s">
        <v>261273</v>
      </c>
      <c r="F13731" s="1">
        <v>6</v>
      </c>
      <c r="G13731" s="1" t="s">
        <v>64275</v>
      </c>
      <c r="H13731" s="1" t="s">
        <v>64276</v>
      </c>
      <c r="I13731" s="1" t="s">
        <v>64277</v>
      </c>
    </row>
    <row r="13732" spans="1:9" x14ac:dyDescent="0.2">
      <c r="A13732" s="1" t="s">
        <v>64278</v>
      </c>
      <c r="B13732" s="1" t="s">
        <v>64279</v>
      </c>
      <c r="C13732" s="1">
        <v>290524769</v>
      </c>
      <c r="D13732" t="s">
        <v>261092</v>
      </c>
      <c r="E13732" t="s">
        <v>261122</v>
      </c>
      <c r="F13732" s="1">
        <v>9</v>
      </c>
      <c r="G13732" s="1" t="s">
        <v>64280</v>
      </c>
      <c r="H13732" s="1" t="s">
        <v>64281</v>
      </c>
      <c r="I13732" s="1" t="s">
        <v>64282</v>
      </c>
    </row>
    <row r="13733" spans="1:9" x14ac:dyDescent="0.2">
      <c r="A13733" s="1" t="s">
        <v>64283</v>
      </c>
      <c r="B13733" s="1" t="s">
        <v>64284</v>
      </c>
      <c r="C13733" s="1">
        <v>291414491</v>
      </c>
      <c r="D13733" t="s">
        <v>261092</v>
      </c>
      <c r="E13733" t="s">
        <v>261145</v>
      </c>
      <c r="F13733" s="1">
        <v>8</v>
      </c>
      <c r="G13733" s="1" t="s">
        <v>64285</v>
      </c>
      <c r="H13733" s="1" t="s">
        <v>64286</v>
      </c>
      <c r="I13733" s="1" t="s">
        <v>64287</v>
      </c>
    </row>
    <row r="13734" spans="1:9" x14ac:dyDescent="0.2">
      <c r="A13734" s="1" t="s">
        <v>64288</v>
      </c>
      <c r="B13734" s="1" t="s">
        <v>64289</v>
      </c>
      <c r="C13734" s="1">
        <v>291434805</v>
      </c>
      <c r="D13734" t="s">
        <v>261092</v>
      </c>
      <c r="E13734" t="s">
        <v>263066</v>
      </c>
      <c r="F13734" s="1">
        <v>17</v>
      </c>
      <c r="G13734" s="1" t="s">
        <v>64290</v>
      </c>
      <c r="H13734" s="1" t="s">
        <v>64291</v>
      </c>
      <c r="I13734" s="1" t="s">
        <v>64292</v>
      </c>
    </row>
    <row r="13735" spans="1:9" x14ac:dyDescent="0.2">
      <c r="A13735" s="1" t="s">
        <v>64293</v>
      </c>
      <c r="B13735" s="1" t="s">
        <v>64294</v>
      </c>
      <c r="C13735" s="1">
        <v>290523133</v>
      </c>
      <c r="D13735" t="s">
        <v>261092</v>
      </c>
      <c r="E13735" t="s">
        <v>261122</v>
      </c>
      <c r="F13735" s="1">
        <v>48</v>
      </c>
      <c r="G13735" s="1" t="s">
        <v>64295</v>
      </c>
      <c r="H13735" s="1" t="s">
        <v>64296</v>
      </c>
      <c r="I13735" s="1" t="s">
        <v>64297</v>
      </c>
    </row>
    <row r="13736" spans="1:9" x14ac:dyDescent="0.2">
      <c r="A13736" s="1" t="s">
        <v>64298</v>
      </c>
      <c r="B13736" s="1" t="s">
        <v>64299</v>
      </c>
      <c r="C13736" s="1">
        <v>290524119</v>
      </c>
      <c r="D13736" t="s">
        <v>261092</v>
      </c>
      <c r="E13736" t="s">
        <v>261122</v>
      </c>
      <c r="F13736" s="1">
        <v>8</v>
      </c>
      <c r="G13736" s="1" t="s">
        <v>64300</v>
      </c>
      <c r="H13736" s="1" t="s">
        <v>64301</v>
      </c>
      <c r="I13736" s="1" t="s">
        <v>64302</v>
      </c>
    </row>
    <row r="13737" spans="1:9" x14ac:dyDescent="0.2">
      <c r="A13737" s="1" t="s">
        <v>64303</v>
      </c>
      <c r="B13737" s="1" t="s">
        <v>64304</v>
      </c>
      <c r="C13737" s="1">
        <v>284199508</v>
      </c>
      <c r="D13737" t="s">
        <v>261092</v>
      </c>
      <c r="E13737" t="s">
        <v>261122</v>
      </c>
      <c r="F13737" s="1">
        <v>1</v>
      </c>
      <c r="G13737" s="1" t="s">
        <v>64305</v>
      </c>
      <c r="H13737" s="1" t="s">
        <v>64306</v>
      </c>
      <c r="I13737" s="1" t="s">
        <v>64307</v>
      </c>
    </row>
    <row r="13738" spans="1:9" x14ac:dyDescent="0.2">
      <c r="A13738" s="1" t="s">
        <v>64308</v>
      </c>
      <c r="B13738" s="1" t="s">
        <v>64309</v>
      </c>
      <c r="C13738" s="1">
        <v>291428325</v>
      </c>
      <c r="D13738" t="s">
        <v>261092</v>
      </c>
      <c r="E13738" t="s">
        <v>263066</v>
      </c>
      <c r="F13738" s="1">
        <v>4</v>
      </c>
      <c r="G13738" s="1" t="s">
        <v>64310</v>
      </c>
      <c r="H13738" s="1" t="s">
        <v>64311</v>
      </c>
      <c r="I13738" s="1"/>
    </row>
    <row r="13739" spans="1:9" x14ac:dyDescent="0.2">
      <c r="A13739" s="1" t="s">
        <v>64312</v>
      </c>
      <c r="B13739" s="1" t="s">
        <v>64313</v>
      </c>
      <c r="C13739" s="1">
        <v>284200535</v>
      </c>
      <c r="D13739" t="s">
        <v>261300</v>
      </c>
      <c r="E13739" t="s">
        <v>263229</v>
      </c>
      <c r="F13739" s="1">
        <v>8</v>
      </c>
      <c r="G13739" s="1" t="s">
        <v>64314</v>
      </c>
      <c r="H13739" s="1" t="s">
        <v>64315</v>
      </c>
      <c r="I13739" s="1" t="s">
        <v>64316</v>
      </c>
    </row>
    <row r="13740" spans="1:9" x14ac:dyDescent="0.2">
      <c r="A13740" s="1" t="s">
        <v>64317</v>
      </c>
      <c r="B13740" s="1" t="s">
        <v>64318</v>
      </c>
      <c r="C13740" s="1">
        <v>291063898</v>
      </c>
      <c r="D13740" t="s">
        <v>261092</v>
      </c>
      <c r="E13740" t="s">
        <v>261122</v>
      </c>
      <c r="F13740" s="1">
        <v>23</v>
      </c>
      <c r="G13740" s="1" t="s">
        <v>64319</v>
      </c>
      <c r="H13740" s="1" t="s">
        <v>64320</v>
      </c>
      <c r="I13740" s="1" t="s">
        <v>64321</v>
      </c>
    </row>
    <row r="13741" spans="1:9" x14ac:dyDescent="0.2">
      <c r="A13741" s="1" t="s">
        <v>64322</v>
      </c>
      <c r="B13741" s="1" t="s">
        <v>64323</v>
      </c>
      <c r="C13741" s="1">
        <v>290526347</v>
      </c>
      <c r="D13741" t="s">
        <v>261092</v>
      </c>
      <c r="E13741" t="s">
        <v>261273</v>
      </c>
      <c r="F13741" s="1">
        <v>2</v>
      </c>
      <c r="G13741" s="1" t="s">
        <v>64324</v>
      </c>
      <c r="H13741" s="1" t="s">
        <v>64325</v>
      </c>
      <c r="I13741" s="1"/>
    </row>
    <row r="13742" spans="1:9" x14ac:dyDescent="0.2">
      <c r="A13742" s="1" t="s">
        <v>64326</v>
      </c>
      <c r="B13742" s="1" t="s">
        <v>64327</v>
      </c>
      <c r="C13742" s="1">
        <v>291442780</v>
      </c>
      <c r="D13742" t="s">
        <v>261092</v>
      </c>
      <c r="E13742" t="s">
        <v>263059</v>
      </c>
      <c r="F13742" s="1">
        <v>107</v>
      </c>
      <c r="G13742" s="1" t="s">
        <v>64328</v>
      </c>
      <c r="H13742" s="1" t="s">
        <v>64329</v>
      </c>
      <c r="I13742" s="1" t="s">
        <v>64330</v>
      </c>
    </row>
    <row r="13743" spans="1:9" x14ac:dyDescent="0.2">
      <c r="A13743" s="1" t="s">
        <v>64331</v>
      </c>
      <c r="B13743" s="1" t="s">
        <v>64332</v>
      </c>
      <c r="C13743" s="1">
        <v>291422029</v>
      </c>
      <c r="D13743" t="s">
        <v>261092</v>
      </c>
      <c r="E13743" t="s">
        <v>261209</v>
      </c>
      <c r="F13743" s="1">
        <v>4</v>
      </c>
      <c r="G13743" s="1" t="s">
        <v>64333</v>
      </c>
      <c r="H13743" s="1" t="s">
        <v>64334</v>
      </c>
      <c r="I13743" s="1" t="s">
        <v>64335</v>
      </c>
    </row>
    <row r="13744" spans="1:9" x14ac:dyDescent="0.2">
      <c r="A13744" s="1" t="s">
        <v>64336</v>
      </c>
      <c r="B13744" s="1" t="s">
        <v>64337</v>
      </c>
      <c r="C13744" s="1">
        <v>291434862</v>
      </c>
      <c r="D13744" t="s">
        <v>261092</v>
      </c>
      <c r="E13744" t="s">
        <v>263059</v>
      </c>
      <c r="F13744" s="1">
        <v>45</v>
      </c>
      <c r="G13744" s="1" t="s">
        <v>64338</v>
      </c>
      <c r="H13744" s="1" t="s">
        <v>64339</v>
      </c>
      <c r="I13744" s="1"/>
    </row>
    <row r="13745" spans="1:9" x14ac:dyDescent="0.2">
      <c r="A13745" s="1" t="s">
        <v>64340</v>
      </c>
      <c r="B13745" s="1" t="s">
        <v>64341</v>
      </c>
      <c r="C13745" s="1">
        <v>291420350</v>
      </c>
      <c r="D13745" t="s">
        <v>261092</v>
      </c>
      <c r="E13745" t="s">
        <v>261320</v>
      </c>
      <c r="F13745" s="1">
        <v>2</v>
      </c>
      <c r="G13745" s="1" t="s">
        <v>64342</v>
      </c>
      <c r="H13745" s="1" t="s">
        <v>64343</v>
      </c>
      <c r="I13745" s="1"/>
    </row>
    <row r="13746" spans="1:9" x14ac:dyDescent="0.2">
      <c r="A13746" s="1" t="s">
        <v>64344</v>
      </c>
      <c r="B13746" s="1" t="s">
        <v>64345</v>
      </c>
      <c r="C13746" s="1">
        <v>290524131</v>
      </c>
      <c r="D13746" t="s">
        <v>261092</v>
      </c>
      <c r="E13746" t="s">
        <v>261122</v>
      </c>
      <c r="F13746" s="1">
        <v>5</v>
      </c>
      <c r="G13746" s="1" t="s">
        <v>64346</v>
      </c>
      <c r="H13746" s="1" t="s">
        <v>64347</v>
      </c>
      <c r="I13746" s="1" t="s">
        <v>64348</v>
      </c>
    </row>
    <row r="13747" spans="1:9" x14ac:dyDescent="0.2">
      <c r="A13747" s="1" t="s">
        <v>64349</v>
      </c>
      <c r="B13747" s="1" t="s">
        <v>64350</v>
      </c>
      <c r="C13747" s="1">
        <v>291438468</v>
      </c>
      <c r="D13747" t="s">
        <v>261092</v>
      </c>
      <c r="E13747" t="s">
        <v>261209</v>
      </c>
      <c r="F13747" s="1">
        <v>27</v>
      </c>
      <c r="G13747" s="1" t="s">
        <v>64351</v>
      </c>
      <c r="H13747" s="1" t="s">
        <v>64352</v>
      </c>
      <c r="I13747" s="1"/>
    </row>
    <row r="13748" spans="1:9" x14ac:dyDescent="0.2">
      <c r="A13748" s="1" t="s">
        <v>64353</v>
      </c>
      <c r="B13748" s="1" t="s">
        <v>64354</v>
      </c>
      <c r="C13748" s="1">
        <v>291064087</v>
      </c>
      <c r="D13748" t="s">
        <v>261092</v>
      </c>
      <c r="E13748" t="s">
        <v>261122</v>
      </c>
      <c r="F13748" s="1">
        <v>2</v>
      </c>
      <c r="G13748" s="1" t="s">
        <v>64355</v>
      </c>
      <c r="H13748" s="1" t="s">
        <v>64356</v>
      </c>
      <c r="I13748" s="1" t="s">
        <v>64357</v>
      </c>
    </row>
    <row r="13749" spans="1:9" x14ac:dyDescent="0.2">
      <c r="A13749" s="1" t="s">
        <v>64358</v>
      </c>
      <c r="B13749" s="1" t="s">
        <v>64359</v>
      </c>
      <c r="C13749" s="1">
        <v>290485956</v>
      </c>
      <c r="D13749" t="s">
        <v>261092</v>
      </c>
      <c r="E13749" t="s">
        <v>261295</v>
      </c>
      <c r="F13749" s="1">
        <v>3</v>
      </c>
      <c r="G13749" s="1" t="s">
        <v>64360</v>
      </c>
      <c r="H13749" s="1" t="s">
        <v>64361</v>
      </c>
      <c r="I13749" s="1" t="s">
        <v>64362</v>
      </c>
    </row>
    <row r="13750" spans="1:9" x14ac:dyDescent="0.2">
      <c r="A13750" s="1" t="s">
        <v>64363</v>
      </c>
      <c r="B13750" s="1" t="s">
        <v>64364</v>
      </c>
      <c r="C13750" s="1">
        <v>290485895</v>
      </c>
      <c r="D13750" t="s">
        <v>261092</v>
      </c>
      <c r="E13750" t="s">
        <v>261186</v>
      </c>
      <c r="F13750" s="1">
        <v>14</v>
      </c>
      <c r="G13750" s="1" t="s">
        <v>64365</v>
      </c>
      <c r="H13750" s="1" t="s">
        <v>64366</v>
      </c>
      <c r="I13750" s="1" t="s">
        <v>64367</v>
      </c>
    </row>
    <row r="13751" spans="1:9" x14ac:dyDescent="0.2">
      <c r="A13751" s="1" t="s">
        <v>64368</v>
      </c>
      <c r="B13751" s="1" t="s">
        <v>64369</v>
      </c>
      <c r="C13751" s="1">
        <v>291418737</v>
      </c>
      <c r="D13751" t="s">
        <v>261092</v>
      </c>
      <c r="E13751" t="s">
        <v>261273</v>
      </c>
      <c r="F13751" s="1">
        <v>1</v>
      </c>
      <c r="G13751" s="1" t="s">
        <v>64370</v>
      </c>
      <c r="H13751" s="1" t="s">
        <v>64371</v>
      </c>
      <c r="I13751" s="1"/>
    </row>
    <row r="13752" spans="1:9" x14ac:dyDescent="0.2">
      <c r="A13752" s="1" t="s">
        <v>64372</v>
      </c>
      <c r="B13752" s="1" t="s">
        <v>64373</v>
      </c>
      <c r="C13752" s="1">
        <v>291415026</v>
      </c>
      <c r="D13752" t="s">
        <v>261092</v>
      </c>
      <c r="E13752" t="s">
        <v>261320</v>
      </c>
      <c r="F13752" s="1">
        <v>34</v>
      </c>
      <c r="G13752" s="1" t="s">
        <v>64374</v>
      </c>
      <c r="H13752" s="1" t="s">
        <v>64375</v>
      </c>
      <c r="I13752" s="1"/>
    </row>
    <row r="13753" spans="1:9" x14ac:dyDescent="0.2">
      <c r="A13753" s="1" t="s">
        <v>64376</v>
      </c>
      <c r="B13753" s="1" t="s">
        <v>64377</v>
      </c>
      <c r="C13753" s="1">
        <v>291063929</v>
      </c>
      <c r="D13753" t="s">
        <v>261092</v>
      </c>
      <c r="E13753" t="s">
        <v>261122</v>
      </c>
      <c r="F13753" s="1">
        <v>21</v>
      </c>
      <c r="G13753" s="1" t="s">
        <v>64378</v>
      </c>
      <c r="H13753" s="1" t="s">
        <v>64379</v>
      </c>
      <c r="I13753" s="1"/>
    </row>
    <row r="13754" spans="1:9" x14ac:dyDescent="0.2">
      <c r="A13754" s="1" t="s">
        <v>64380</v>
      </c>
      <c r="B13754" s="1" t="s">
        <v>64381</v>
      </c>
      <c r="C13754" s="1">
        <v>290486960</v>
      </c>
      <c r="D13754" t="s">
        <v>261092</v>
      </c>
      <c r="E13754" t="s">
        <v>263059</v>
      </c>
      <c r="F13754" s="1">
        <v>9</v>
      </c>
      <c r="G13754" s="1" t="s">
        <v>64382</v>
      </c>
      <c r="H13754" s="1" t="s">
        <v>64383</v>
      </c>
      <c r="I13754" s="1" t="s">
        <v>64384</v>
      </c>
    </row>
    <row r="13755" spans="1:9" x14ac:dyDescent="0.2">
      <c r="A13755" s="1" t="s">
        <v>64385</v>
      </c>
      <c r="B13755" s="1" t="s">
        <v>64386</v>
      </c>
      <c r="C13755" s="1">
        <v>291434145</v>
      </c>
      <c r="D13755" t="s">
        <v>261092</v>
      </c>
      <c r="E13755" t="s">
        <v>263059</v>
      </c>
      <c r="F13755" s="1">
        <v>8</v>
      </c>
      <c r="G13755" s="1" t="s">
        <v>64387</v>
      </c>
      <c r="H13755" s="1" t="s">
        <v>64388</v>
      </c>
      <c r="I13755" s="1"/>
    </row>
    <row r="13756" spans="1:9" x14ac:dyDescent="0.2">
      <c r="A13756" s="1" t="s">
        <v>64389</v>
      </c>
      <c r="B13756" s="1" t="s">
        <v>64390</v>
      </c>
      <c r="C13756" s="1">
        <v>290490299</v>
      </c>
      <c r="D13756" t="s">
        <v>261092</v>
      </c>
      <c r="E13756" t="s">
        <v>261122</v>
      </c>
      <c r="F13756" s="1">
        <v>2</v>
      </c>
      <c r="G13756" s="1" t="s">
        <v>64391</v>
      </c>
      <c r="H13756" s="1" t="s">
        <v>64392</v>
      </c>
      <c r="I13756" s="1" t="s">
        <v>64393</v>
      </c>
    </row>
    <row r="13757" spans="1:9" x14ac:dyDescent="0.2">
      <c r="A13757" s="1" t="s">
        <v>64394</v>
      </c>
      <c r="B13757" s="1" t="s">
        <v>64395</v>
      </c>
      <c r="C13757" s="1">
        <v>284200608</v>
      </c>
      <c r="D13757" t="s">
        <v>261092</v>
      </c>
      <c r="E13757" t="s">
        <v>263066</v>
      </c>
      <c r="F13757" s="1">
        <v>13</v>
      </c>
      <c r="G13757" s="1" t="s">
        <v>64396</v>
      </c>
      <c r="H13757" s="1" t="s">
        <v>64397</v>
      </c>
      <c r="I13757" s="1"/>
    </row>
    <row r="13758" spans="1:9" x14ac:dyDescent="0.2">
      <c r="A13758" s="1" t="s">
        <v>64398</v>
      </c>
      <c r="B13758" s="1" t="s">
        <v>64399</v>
      </c>
      <c r="C13758" s="1">
        <v>291438616</v>
      </c>
      <c r="D13758" t="s">
        <v>261092</v>
      </c>
      <c r="E13758" t="s">
        <v>261295</v>
      </c>
      <c r="F13758" s="1">
        <v>16</v>
      </c>
      <c r="G13758" s="1" t="s">
        <v>64400</v>
      </c>
      <c r="H13758" s="1" t="s">
        <v>64401</v>
      </c>
      <c r="I13758" s="1" t="s">
        <v>64402</v>
      </c>
    </row>
    <row r="13759" spans="1:9" x14ac:dyDescent="0.2">
      <c r="A13759" s="1" t="s">
        <v>64403</v>
      </c>
      <c r="B13759" s="1" t="s">
        <v>64404</v>
      </c>
      <c r="C13759" s="1">
        <v>290526523</v>
      </c>
      <c r="D13759" t="s">
        <v>261092</v>
      </c>
      <c r="E13759" t="s">
        <v>261209</v>
      </c>
      <c r="F13759" s="1">
        <v>4</v>
      </c>
      <c r="G13759" s="1" t="s">
        <v>64405</v>
      </c>
      <c r="H13759" s="1" t="s">
        <v>64406</v>
      </c>
      <c r="I13759" s="1"/>
    </row>
    <row r="13760" spans="1:9" x14ac:dyDescent="0.2">
      <c r="A13760" s="1" t="s">
        <v>64407</v>
      </c>
      <c r="B13760" s="1" t="s">
        <v>64408</v>
      </c>
      <c r="C13760" s="1">
        <v>291063787</v>
      </c>
      <c r="D13760" t="s">
        <v>261092</v>
      </c>
      <c r="E13760" t="s">
        <v>261122</v>
      </c>
      <c r="F13760" s="1">
        <v>9</v>
      </c>
      <c r="G13760" s="1" t="s">
        <v>64409</v>
      </c>
      <c r="H13760" s="1" t="s">
        <v>64410</v>
      </c>
      <c r="I13760" s="1" t="s">
        <v>64411</v>
      </c>
    </row>
    <row r="13761" spans="1:9" x14ac:dyDescent="0.2">
      <c r="A13761" s="1" t="s">
        <v>64412</v>
      </c>
      <c r="B13761" s="1" t="s">
        <v>64413</v>
      </c>
      <c r="C13761" s="1">
        <v>289783672</v>
      </c>
      <c r="D13761" t="s">
        <v>261092</v>
      </c>
      <c r="E13761" t="s">
        <v>261273</v>
      </c>
      <c r="F13761" s="1">
        <v>1</v>
      </c>
      <c r="G13761" s="1" t="s">
        <v>64414</v>
      </c>
      <c r="H13761" s="1" t="s">
        <v>64415</v>
      </c>
      <c r="I13761" s="1"/>
    </row>
    <row r="13762" spans="1:9" x14ac:dyDescent="0.2">
      <c r="A13762" s="1" t="s">
        <v>64416</v>
      </c>
      <c r="B13762" s="1" t="s">
        <v>64417</v>
      </c>
      <c r="C13762" s="1">
        <v>290526529</v>
      </c>
      <c r="D13762" t="s">
        <v>261092</v>
      </c>
      <c r="E13762" t="s">
        <v>261209</v>
      </c>
      <c r="F13762" s="1">
        <v>1</v>
      </c>
      <c r="G13762" s="1" t="s">
        <v>64418</v>
      </c>
      <c r="H13762" s="1" t="s">
        <v>64419</v>
      </c>
      <c r="I13762" s="1"/>
    </row>
    <row r="13763" spans="1:9" x14ac:dyDescent="0.2">
      <c r="A13763" s="1" t="s">
        <v>64420</v>
      </c>
      <c r="B13763" s="1" t="s">
        <v>64421</v>
      </c>
      <c r="C13763" s="1">
        <v>290482892</v>
      </c>
      <c r="D13763" t="s">
        <v>263150</v>
      </c>
      <c r="E13763" t="s">
        <v>263230</v>
      </c>
      <c r="F13763" s="1">
        <v>50</v>
      </c>
      <c r="G13763" s="1" t="s">
        <v>64422</v>
      </c>
      <c r="H13763" s="1" t="s">
        <v>64423</v>
      </c>
      <c r="I13763" s="1" t="s">
        <v>64424</v>
      </c>
    </row>
    <row r="13764" spans="1:9" x14ac:dyDescent="0.2">
      <c r="A13764" s="1" t="s">
        <v>64425</v>
      </c>
      <c r="B13764" s="1" t="s">
        <v>64426</v>
      </c>
      <c r="C13764" s="1">
        <v>284199091</v>
      </c>
      <c r="D13764" t="s">
        <v>261092</v>
      </c>
      <c r="E13764" t="s">
        <v>261122</v>
      </c>
      <c r="F13764" s="1">
        <v>1</v>
      </c>
      <c r="G13764" s="1"/>
      <c r="H13764" s="1" t="s">
        <v>64427</v>
      </c>
      <c r="I13764" s="1"/>
    </row>
    <row r="13765" spans="1:9" x14ac:dyDescent="0.2">
      <c r="A13765" s="1" t="s">
        <v>64428</v>
      </c>
      <c r="B13765" s="1" t="s">
        <v>64429</v>
      </c>
      <c r="C13765" s="1">
        <v>291064057</v>
      </c>
      <c r="D13765" t="s">
        <v>261092</v>
      </c>
      <c r="E13765" t="s">
        <v>261122</v>
      </c>
      <c r="F13765" s="1">
        <v>3</v>
      </c>
      <c r="G13765" s="1" t="s">
        <v>64430</v>
      </c>
      <c r="H13765" s="1" t="s">
        <v>64431</v>
      </c>
      <c r="I13765" s="1"/>
    </row>
    <row r="13766" spans="1:9" x14ac:dyDescent="0.2">
      <c r="A13766" s="1" t="s">
        <v>64432</v>
      </c>
      <c r="B13766" s="1" t="s">
        <v>64433</v>
      </c>
      <c r="C13766" s="1">
        <v>291063844</v>
      </c>
      <c r="D13766" t="s">
        <v>261092</v>
      </c>
      <c r="E13766" t="s">
        <v>261122</v>
      </c>
      <c r="F13766" s="1">
        <v>1</v>
      </c>
      <c r="G13766" s="1" t="s">
        <v>64434</v>
      </c>
      <c r="H13766" s="1" t="s">
        <v>64435</v>
      </c>
      <c r="I13766" s="1"/>
    </row>
    <row r="13767" spans="1:9" x14ac:dyDescent="0.2">
      <c r="A13767" s="1" t="s">
        <v>64436</v>
      </c>
      <c r="B13767" s="1" t="s">
        <v>64437</v>
      </c>
      <c r="C13767" s="1">
        <v>291415441</v>
      </c>
      <c r="D13767" t="s">
        <v>261092</v>
      </c>
      <c r="E13767" t="s">
        <v>261273</v>
      </c>
      <c r="F13767" s="1">
        <v>18</v>
      </c>
      <c r="G13767" s="1" t="s">
        <v>64438</v>
      </c>
      <c r="H13767" s="1" t="s">
        <v>64439</v>
      </c>
      <c r="I13767" s="1" t="s">
        <v>64440</v>
      </c>
    </row>
    <row r="13768" spans="1:9" x14ac:dyDescent="0.2">
      <c r="A13768" s="1" t="s">
        <v>64441</v>
      </c>
      <c r="B13768" s="1" t="s">
        <v>64442</v>
      </c>
      <c r="C13768" s="1">
        <v>290524295</v>
      </c>
      <c r="D13768" t="s">
        <v>261092</v>
      </c>
      <c r="E13768" t="s">
        <v>261122</v>
      </c>
      <c r="F13768" s="1">
        <v>8</v>
      </c>
      <c r="G13768" s="1" t="s">
        <v>64443</v>
      </c>
      <c r="H13768" s="1" t="s">
        <v>64444</v>
      </c>
      <c r="I13768" s="1" t="s">
        <v>64445</v>
      </c>
    </row>
    <row r="13769" spans="1:9" x14ac:dyDescent="0.2">
      <c r="A13769" s="1" t="s">
        <v>64446</v>
      </c>
      <c r="B13769" s="1" t="s">
        <v>64447</v>
      </c>
      <c r="C13769" s="1">
        <v>284008364</v>
      </c>
      <c r="D13769" t="s">
        <v>261092</v>
      </c>
      <c r="E13769" t="s">
        <v>263059</v>
      </c>
      <c r="F13769" s="1">
        <v>245</v>
      </c>
      <c r="G13769" s="1" t="s">
        <v>64448</v>
      </c>
      <c r="H13769" s="1" t="s">
        <v>64449</v>
      </c>
      <c r="I13769" s="1" t="s">
        <v>64450</v>
      </c>
    </row>
    <row r="13770" spans="1:9" x14ac:dyDescent="0.2">
      <c r="A13770" s="1" t="s">
        <v>64451</v>
      </c>
      <c r="B13770" s="1" t="s">
        <v>64452</v>
      </c>
      <c r="C13770" s="1">
        <v>290484560</v>
      </c>
      <c r="D13770" t="s">
        <v>261092</v>
      </c>
      <c r="E13770" t="s">
        <v>261122</v>
      </c>
      <c r="F13770" s="1">
        <v>248</v>
      </c>
      <c r="G13770" s="1" t="s">
        <v>64453</v>
      </c>
      <c r="H13770" s="1" t="s">
        <v>64454</v>
      </c>
      <c r="I13770" s="1"/>
    </row>
    <row r="13771" spans="1:9" x14ac:dyDescent="0.2">
      <c r="A13771" s="1" t="s">
        <v>64455</v>
      </c>
      <c r="B13771" s="1" t="s">
        <v>64456</v>
      </c>
      <c r="C13771" s="1">
        <v>290525412</v>
      </c>
      <c r="D13771" t="s">
        <v>261092</v>
      </c>
      <c r="E13771" t="s">
        <v>263064</v>
      </c>
      <c r="F13771" s="1">
        <v>94</v>
      </c>
      <c r="G13771" s="1" t="s">
        <v>64457</v>
      </c>
      <c r="H13771" s="1" t="s">
        <v>64458</v>
      </c>
      <c r="I13771" s="1" t="s">
        <v>64459</v>
      </c>
    </row>
    <row r="13772" spans="1:9" x14ac:dyDescent="0.2">
      <c r="A13772" s="1" t="s">
        <v>64460</v>
      </c>
      <c r="B13772" s="1" t="s">
        <v>64461</v>
      </c>
      <c r="C13772" s="1">
        <v>291421617</v>
      </c>
      <c r="D13772" t="s">
        <v>261092</v>
      </c>
      <c r="E13772" t="s">
        <v>261295</v>
      </c>
      <c r="F13772" s="1">
        <v>18</v>
      </c>
      <c r="G13772" s="1" t="s">
        <v>64462</v>
      </c>
      <c r="H13772" s="1" t="s">
        <v>64463</v>
      </c>
      <c r="I13772" s="1"/>
    </row>
    <row r="13773" spans="1:9" x14ac:dyDescent="0.2">
      <c r="A13773" s="1" t="s">
        <v>64464</v>
      </c>
      <c r="B13773" s="1" t="s">
        <v>64465</v>
      </c>
      <c r="C13773" s="1">
        <v>290520660</v>
      </c>
      <c r="D13773" t="s">
        <v>261092</v>
      </c>
      <c r="E13773" t="s">
        <v>261122</v>
      </c>
      <c r="F13773" s="1">
        <v>44</v>
      </c>
      <c r="G13773" s="1" t="s">
        <v>64466</v>
      </c>
      <c r="H13773" s="1" t="s">
        <v>64467</v>
      </c>
      <c r="I13773" s="1" t="s">
        <v>64468</v>
      </c>
    </row>
    <row r="13774" spans="1:9" x14ac:dyDescent="0.2">
      <c r="A13774" s="1" t="s">
        <v>64469</v>
      </c>
      <c r="B13774" s="1" t="s">
        <v>64470</v>
      </c>
      <c r="C13774" s="1">
        <v>291419104</v>
      </c>
      <c r="D13774" t="s">
        <v>261092</v>
      </c>
      <c r="E13774" t="s">
        <v>263059</v>
      </c>
      <c r="F13774" s="1">
        <v>4</v>
      </c>
      <c r="G13774" s="1" t="s">
        <v>64471</v>
      </c>
      <c r="H13774" s="1" t="s">
        <v>64472</v>
      </c>
      <c r="I13774" s="1"/>
    </row>
    <row r="13775" spans="1:9" x14ac:dyDescent="0.2">
      <c r="A13775" s="1" t="s">
        <v>64473</v>
      </c>
      <c r="B13775" s="1" t="s">
        <v>64474</v>
      </c>
      <c r="C13775" s="1">
        <v>284199734</v>
      </c>
      <c r="D13775" t="s">
        <v>261092</v>
      </c>
      <c r="E13775" t="s">
        <v>261122</v>
      </c>
      <c r="F13775" s="1">
        <v>2</v>
      </c>
      <c r="G13775" s="1" t="s">
        <v>64475</v>
      </c>
      <c r="H13775" s="1" t="s">
        <v>64476</v>
      </c>
      <c r="I13775" s="1" t="s">
        <v>64477</v>
      </c>
    </row>
    <row r="13776" spans="1:9" x14ac:dyDescent="0.2">
      <c r="A13776" s="1" t="s">
        <v>64478</v>
      </c>
      <c r="B13776" s="1" t="s">
        <v>64479</v>
      </c>
      <c r="C13776" s="1">
        <v>291064144</v>
      </c>
      <c r="D13776" t="s">
        <v>261092</v>
      </c>
      <c r="E13776" t="s">
        <v>261122</v>
      </c>
      <c r="F13776" s="1">
        <v>105</v>
      </c>
      <c r="G13776" s="1" t="s">
        <v>64480</v>
      </c>
      <c r="H13776" s="1" t="s">
        <v>64481</v>
      </c>
      <c r="I13776" s="1" t="s">
        <v>64482</v>
      </c>
    </row>
    <row r="13777" spans="1:9" x14ac:dyDescent="0.2">
      <c r="A13777" s="1" t="s">
        <v>64483</v>
      </c>
      <c r="B13777" s="1" t="s">
        <v>64484</v>
      </c>
      <c r="C13777" s="1">
        <v>283480988</v>
      </c>
      <c r="D13777" t="s">
        <v>261092</v>
      </c>
      <c r="E13777" t="s">
        <v>261122</v>
      </c>
      <c r="F13777" s="1">
        <v>54</v>
      </c>
      <c r="G13777" s="1" t="s">
        <v>64485</v>
      </c>
      <c r="H13777" s="1" t="s">
        <v>64486</v>
      </c>
      <c r="I13777" s="1" t="s">
        <v>64487</v>
      </c>
    </row>
    <row r="13778" spans="1:9" x14ac:dyDescent="0.2">
      <c r="A13778" s="1" t="s">
        <v>64488</v>
      </c>
      <c r="B13778" s="1" t="s">
        <v>64489</v>
      </c>
      <c r="C13778" s="1">
        <v>290487284</v>
      </c>
      <c r="D13778" t="s">
        <v>261092</v>
      </c>
      <c r="E13778" t="s">
        <v>261320</v>
      </c>
      <c r="F13778" s="1">
        <v>9</v>
      </c>
      <c r="G13778" s="1" t="s">
        <v>64490</v>
      </c>
      <c r="H13778" s="1" t="s">
        <v>64491</v>
      </c>
      <c r="I13778" s="1" t="s">
        <v>64492</v>
      </c>
    </row>
    <row r="13779" spans="1:9" x14ac:dyDescent="0.2">
      <c r="A13779" s="1" t="s">
        <v>64493</v>
      </c>
      <c r="B13779" s="1" t="s">
        <v>64494</v>
      </c>
      <c r="C13779" s="1">
        <v>291430411</v>
      </c>
      <c r="D13779" t="s">
        <v>261092</v>
      </c>
      <c r="E13779" t="s">
        <v>261311</v>
      </c>
      <c r="F13779" s="1">
        <v>1</v>
      </c>
      <c r="G13779" s="1" t="s">
        <v>64495</v>
      </c>
      <c r="H13779" s="1" t="s">
        <v>64496</v>
      </c>
      <c r="I13779" s="1"/>
    </row>
    <row r="13780" spans="1:9" x14ac:dyDescent="0.2">
      <c r="A13780" s="1" t="s">
        <v>64497</v>
      </c>
      <c r="B13780" s="1" t="s">
        <v>64498</v>
      </c>
      <c r="C13780" s="1">
        <v>291063502</v>
      </c>
      <c r="D13780" t="s">
        <v>261092</v>
      </c>
      <c r="E13780" t="s">
        <v>261122</v>
      </c>
      <c r="F13780" s="1">
        <v>1</v>
      </c>
      <c r="G13780" s="1" t="s">
        <v>64499</v>
      </c>
      <c r="H13780" s="1" t="s">
        <v>64500</v>
      </c>
      <c r="I13780" s="1" t="s">
        <v>64501</v>
      </c>
    </row>
    <row r="13781" spans="1:9" x14ac:dyDescent="0.2">
      <c r="A13781" s="1" t="s">
        <v>64502</v>
      </c>
      <c r="B13781" s="1" t="s">
        <v>64503</v>
      </c>
      <c r="C13781" s="1">
        <v>289783680</v>
      </c>
      <c r="D13781" t="s">
        <v>261092</v>
      </c>
      <c r="E13781" t="s">
        <v>261122</v>
      </c>
      <c r="F13781" s="1">
        <v>1</v>
      </c>
      <c r="G13781" s="1"/>
      <c r="H13781" s="1" t="s">
        <v>64504</v>
      </c>
      <c r="I13781" s="1"/>
    </row>
    <row r="13782" spans="1:9" x14ac:dyDescent="0.2">
      <c r="A13782" s="1" t="s">
        <v>64505</v>
      </c>
      <c r="B13782" s="1" t="s">
        <v>64506</v>
      </c>
      <c r="C13782" s="1">
        <v>290483932</v>
      </c>
      <c r="D13782" t="s">
        <v>261092</v>
      </c>
      <c r="E13782" t="s">
        <v>261311</v>
      </c>
      <c r="F13782" s="1">
        <v>15</v>
      </c>
      <c r="G13782" s="1" t="s">
        <v>64507</v>
      </c>
      <c r="H13782" s="1" t="s">
        <v>64508</v>
      </c>
      <c r="I13782" s="1"/>
    </row>
    <row r="13783" spans="1:9" x14ac:dyDescent="0.2">
      <c r="A13783" s="1" t="s">
        <v>64509</v>
      </c>
      <c r="B13783" s="1" t="s">
        <v>64510</v>
      </c>
      <c r="C13783" s="1">
        <v>291430334</v>
      </c>
      <c r="D13783" t="s">
        <v>261092</v>
      </c>
      <c r="E13783" t="s">
        <v>263059</v>
      </c>
      <c r="F13783" s="1">
        <v>8</v>
      </c>
      <c r="G13783" s="1" t="s">
        <v>64511</v>
      </c>
      <c r="H13783" s="1" t="s">
        <v>64512</v>
      </c>
      <c r="I13783" s="1" t="s">
        <v>64513</v>
      </c>
    </row>
    <row r="13784" spans="1:9" x14ac:dyDescent="0.2">
      <c r="A13784" s="1" t="s">
        <v>64514</v>
      </c>
      <c r="B13784" s="1" t="s">
        <v>64515</v>
      </c>
      <c r="C13784" s="1">
        <v>291428029</v>
      </c>
      <c r="D13784" t="s">
        <v>261092</v>
      </c>
      <c r="E13784" t="s">
        <v>261145</v>
      </c>
      <c r="F13784" s="1">
        <v>27</v>
      </c>
      <c r="G13784" s="1" t="s">
        <v>64516</v>
      </c>
      <c r="H13784" s="1" t="s">
        <v>64517</v>
      </c>
      <c r="I13784" s="1" t="s">
        <v>64518</v>
      </c>
    </row>
    <row r="13785" spans="1:9" x14ac:dyDescent="0.2">
      <c r="A13785" s="1" t="s">
        <v>64519</v>
      </c>
      <c r="B13785" s="1" t="s">
        <v>64520</v>
      </c>
      <c r="C13785" s="1">
        <v>290522824</v>
      </c>
      <c r="D13785" t="s">
        <v>261092</v>
      </c>
      <c r="E13785" t="s">
        <v>261122</v>
      </c>
      <c r="F13785" s="1">
        <v>14</v>
      </c>
      <c r="G13785" s="1" t="s">
        <v>64521</v>
      </c>
      <c r="H13785" s="1" t="s">
        <v>64522</v>
      </c>
      <c r="I13785" s="1"/>
    </row>
    <row r="13786" spans="1:9" x14ac:dyDescent="0.2">
      <c r="A13786" s="1" t="s">
        <v>64523</v>
      </c>
      <c r="B13786" s="1" t="s">
        <v>64524</v>
      </c>
      <c r="C13786" s="1">
        <v>290487105</v>
      </c>
      <c r="D13786" t="s">
        <v>261092</v>
      </c>
      <c r="E13786" t="s">
        <v>261273</v>
      </c>
      <c r="F13786" s="1">
        <v>42</v>
      </c>
      <c r="G13786" s="1" t="s">
        <v>64525</v>
      </c>
      <c r="H13786" s="1" t="s">
        <v>64526</v>
      </c>
      <c r="I13786" s="1" t="s">
        <v>64527</v>
      </c>
    </row>
    <row r="13787" spans="1:9" x14ac:dyDescent="0.2">
      <c r="A13787" s="1" t="s">
        <v>64528</v>
      </c>
      <c r="B13787" s="1" t="s">
        <v>64529</v>
      </c>
      <c r="C13787" s="1">
        <v>291427971</v>
      </c>
      <c r="D13787" t="s">
        <v>261092</v>
      </c>
      <c r="E13787" t="s">
        <v>261273</v>
      </c>
      <c r="F13787" s="1">
        <v>1</v>
      </c>
      <c r="G13787" s="1" t="s">
        <v>64530</v>
      </c>
      <c r="H13787" s="1" t="s">
        <v>64531</v>
      </c>
      <c r="I13787" s="1"/>
    </row>
    <row r="13788" spans="1:9" x14ac:dyDescent="0.2">
      <c r="A13788" s="1" t="s">
        <v>64532</v>
      </c>
      <c r="B13788" s="1" t="s">
        <v>64533</v>
      </c>
      <c r="C13788" s="1">
        <v>291035275</v>
      </c>
      <c r="D13788" t="s">
        <v>261092</v>
      </c>
      <c r="E13788" t="s">
        <v>261273</v>
      </c>
      <c r="F13788" s="1">
        <v>1</v>
      </c>
      <c r="G13788" s="1" t="s">
        <v>64534</v>
      </c>
      <c r="H13788" s="1" t="s">
        <v>64535</v>
      </c>
      <c r="I13788" s="1"/>
    </row>
    <row r="13789" spans="1:9" x14ac:dyDescent="0.2">
      <c r="A13789" s="1" t="s">
        <v>64536</v>
      </c>
      <c r="B13789" s="1" t="s">
        <v>64537</v>
      </c>
      <c r="C13789" s="1">
        <v>291420109</v>
      </c>
      <c r="D13789" t="s">
        <v>261092</v>
      </c>
      <c r="E13789" t="s">
        <v>261209</v>
      </c>
      <c r="F13789" s="1">
        <v>15</v>
      </c>
      <c r="G13789" s="1" t="s">
        <v>64538</v>
      </c>
      <c r="H13789" s="1" t="s">
        <v>64539</v>
      </c>
      <c r="I13789" s="1"/>
    </row>
    <row r="13790" spans="1:9" x14ac:dyDescent="0.2">
      <c r="A13790" s="1" t="s">
        <v>64540</v>
      </c>
      <c r="B13790" s="1" t="s">
        <v>64541</v>
      </c>
      <c r="C13790" s="1">
        <v>291417938</v>
      </c>
      <c r="D13790" t="s">
        <v>261092</v>
      </c>
      <c r="E13790" t="s">
        <v>263059</v>
      </c>
      <c r="F13790" s="1">
        <v>7</v>
      </c>
      <c r="G13790" s="1" t="s">
        <v>64542</v>
      </c>
      <c r="H13790" s="1" t="s">
        <v>64543</v>
      </c>
      <c r="I13790" s="1"/>
    </row>
    <row r="13791" spans="1:9" x14ac:dyDescent="0.2">
      <c r="A13791" s="1" t="s">
        <v>64544</v>
      </c>
      <c r="B13791" s="1" t="s">
        <v>64545</v>
      </c>
      <c r="C13791" s="1">
        <v>290522329</v>
      </c>
      <c r="D13791" t="s">
        <v>261092</v>
      </c>
      <c r="E13791" t="s">
        <v>261273</v>
      </c>
      <c r="F13791" s="1">
        <v>1</v>
      </c>
      <c r="G13791" s="1" t="s">
        <v>64546</v>
      </c>
      <c r="H13791" s="1" t="s">
        <v>64547</v>
      </c>
      <c r="I13791" s="1" t="s">
        <v>64548</v>
      </c>
    </row>
    <row r="13792" spans="1:9" x14ac:dyDescent="0.2">
      <c r="A13792" s="1" t="s">
        <v>64549</v>
      </c>
      <c r="B13792" s="1" t="s">
        <v>64550</v>
      </c>
      <c r="C13792" s="1">
        <v>290488710</v>
      </c>
      <c r="D13792" t="s">
        <v>261092</v>
      </c>
      <c r="E13792" t="s">
        <v>263059</v>
      </c>
      <c r="F13792" s="1">
        <v>4</v>
      </c>
      <c r="G13792" s="1" t="s">
        <v>64551</v>
      </c>
      <c r="H13792" s="1" t="s">
        <v>64552</v>
      </c>
      <c r="I13792" s="1" t="s">
        <v>64553</v>
      </c>
    </row>
    <row r="13793" spans="1:9" x14ac:dyDescent="0.2">
      <c r="A13793" s="1" t="s">
        <v>64554</v>
      </c>
      <c r="B13793" s="1" t="s">
        <v>64555</v>
      </c>
      <c r="C13793" s="1">
        <v>284199968</v>
      </c>
      <c r="D13793" t="s">
        <v>261092</v>
      </c>
      <c r="E13793" t="s">
        <v>261122</v>
      </c>
      <c r="F13793" s="1">
        <v>1</v>
      </c>
      <c r="G13793" s="1" t="s">
        <v>64556</v>
      </c>
      <c r="H13793" s="1" t="s">
        <v>64557</v>
      </c>
      <c r="I13793" s="1"/>
    </row>
    <row r="13794" spans="1:9" x14ac:dyDescent="0.2">
      <c r="A13794" s="1" t="s">
        <v>64558</v>
      </c>
      <c r="B13794" s="1" t="s">
        <v>64559</v>
      </c>
      <c r="C13794" s="1">
        <v>291415304</v>
      </c>
      <c r="D13794" t="s">
        <v>261092</v>
      </c>
      <c r="E13794" t="s">
        <v>261122</v>
      </c>
      <c r="F13794" s="1">
        <v>33</v>
      </c>
      <c r="G13794" s="1" t="s">
        <v>64560</v>
      </c>
      <c r="H13794" s="1" t="s">
        <v>64561</v>
      </c>
      <c r="I13794" s="1" t="s">
        <v>64562</v>
      </c>
    </row>
    <row r="13795" spans="1:9" x14ac:dyDescent="0.2">
      <c r="A13795" s="1" t="s">
        <v>64563</v>
      </c>
      <c r="B13795" s="1" t="s">
        <v>64564</v>
      </c>
      <c r="C13795" s="1">
        <v>290490180</v>
      </c>
      <c r="D13795" t="s">
        <v>261092</v>
      </c>
      <c r="E13795" t="s">
        <v>263059</v>
      </c>
      <c r="F13795" s="1">
        <v>106</v>
      </c>
      <c r="G13795" s="1" t="s">
        <v>64565</v>
      </c>
      <c r="H13795" s="1" t="s">
        <v>64566</v>
      </c>
      <c r="I13795" s="1" t="s">
        <v>64567</v>
      </c>
    </row>
    <row r="13796" spans="1:9" x14ac:dyDescent="0.2">
      <c r="A13796" s="1" t="s">
        <v>64568</v>
      </c>
      <c r="B13796" s="1" t="s">
        <v>64569</v>
      </c>
      <c r="C13796" s="1">
        <v>291064110</v>
      </c>
      <c r="D13796" t="s">
        <v>261092</v>
      </c>
      <c r="E13796" t="s">
        <v>261122</v>
      </c>
      <c r="F13796" s="1">
        <v>20</v>
      </c>
      <c r="G13796" s="1" t="s">
        <v>64570</v>
      </c>
      <c r="H13796" s="1" t="s">
        <v>64571</v>
      </c>
      <c r="I13796" s="1" t="s">
        <v>64572</v>
      </c>
    </row>
    <row r="13797" spans="1:9" x14ac:dyDescent="0.2">
      <c r="A13797" s="1" t="s">
        <v>64573</v>
      </c>
      <c r="B13797" s="1" t="s">
        <v>64574</v>
      </c>
      <c r="C13797" s="1">
        <v>291063563</v>
      </c>
      <c r="D13797" t="s">
        <v>261092</v>
      </c>
      <c r="E13797" t="s">
        <v>261122</v>
      </c>
      <c r="F13797" s="1">
        <v>1</v>
      </c>
      <c r="G13797" s="1" t="s">
        <v>64575</v>
      </c>
      <c r="H13797" s="1" t="s">
        <v>64576</v>
      </c>
      <c r="I13797" s="1" t="s">
        <v>64577</v>
      </c>
    </row>
    <row r="13798" spans="1:9" x14ac:dyDescent="0.2">
      <c r="A13798" s="1" t="s">
        <v>64578</v>
      </c>
      <c r="B13798" s="1" t="s">
        <v>64579</v>
      </c>
      <c r="C13798" s="1">
        <v>290483375</v>
      </c>
      <c r="D13798" t="s">
        <v>261092</v>
      </c>
      <c r="E13798" t="s">
        <v>261209</v>
      </c>
      <c r="F13798" s="1">
        <v>24</v>
      </c>
      <c r="G13798" s="1" t="s">
        <v>64580</v>
      </c>
      <c r="H13798" s="1" t="s">
        <v>64581</v>
      </c>
      <c r="I13798" s="1" t="s">
        <v>64582</v>
      </c>
    </row>
    <row r="13799" spans="1:9" x14ac:dyDescent="0.2">
      <c r="A13799" s="1" t="s">
        <v>64583</v>
      </c>
      <c r="B13799" s="1" t="s">
        <v>64584</v>
      </c>
      <c r="C13799" s="1">
        <v>290490410</v>
      </c>
      <c r="D13799" t="s">
        <v>261092</v>
      </c>
      <c r="E13799" t="s">
        <v>261122</v>
      </c>
      <c r="F13799" s="1">
        <v>191</v>
      </c>
      <c r="G13799" s="1" t="s">
        <v>64585</v>
      </c>
      <c r="H13799" s="1" t="s">
        <v>64586</v>
      </c>
      <c r="I13799" s="1" t="s">
        <v>64587</v>
      </c>
    </row>
    <row r="13800" spans="1:9" x14ac:dyDescent="0.2">
      <c r="A13800" s="1" t="s">
        <v>64588</v>
      </c>
      <c r="B13800" s="1" t="s">
        <v>64589</v>
      </c>
      <c r="C13800" s="1">
        <v>290492905</v>
      </c>
      <c r="D13800" t="s">
        <v>261092</v>
      </c>
      <c r="E13800" t="s">
        <v>261122</v>
      </c>
      <c r="F13800" s="1">
        <v>1509</v>
      </c>
      <c r="G13800" s="1" t="s">
        <v>64590</v>
      </c>
      <c r="H13800" s="1" t="s">
        <v>64591</v>
      </c>
      <c r="I13800" s="1" t="s">
        <v>64592</v>
      </c>
    </row>
    <row r="13801" spans="1:9" x14ac:dyDescent="0.2">
      <c r="A13801" s="1" t="s">
        <v>64593</v>
      </c>
      <c r="B13801" s="1" t="s">
        <v>64594</v>
      </c>
      <c r="C13801" s="1">
        <v>290489860</v>
      </c>
      <c r="D13801" t="s">
        <v>261092</v>
      </c>
      <c r="E13801" t="s">
        <v>261122</v>
      </c>
      <c r="F13801" s="1">
        <v>1008</v>
      </c>
      <c r="G13801" s="1" t="s">
        <v>64595</v>
      </c>
      <c r="H13801" s="1" t="s">
        <v>64596</v>
      </c>
      <c r="I13801" s="1" t="s">
        <v>64597</v>
      </c>
    </row>
    <row r="13802" spans="1:9" x14ac:dyDescent="0.2">
      <c r="A13802" s="1" t="s">
        <v>64598</v>
      </c>
      <c r="B13802" s="1" t="s">
        <v>64599</v>
      </c>
      <c r="C13802" s="1">
        <v>284199514</v>
      </c>
      <c r="D13802" t="s">
        <v>261092</v>
      </c>
      <c r="E13802" t="s">
        <v>261122</v>
      </c>
      <c r="F13802" s="1">
        <v>46</v>
      </c>
      <c r="G13802" s="1" t="s">
        <v>64600</v>
      </c>
      <c r="H13802" s="1" t="s">
        <v>64601</v>
      </c>
      <c r="I13802" s="1" t="s">
        <v>64602</v>
      </c>
    </row>
    <row r="13803" spans="1:9" x14ac:dyDescent="0.2">
      <c r="A13803" s="1" t="s">
        <v>64603</v>
      </c>
      <c r="B13803" s="1" t="s">
        <v>64604</v>
      </c>
      <c r="C13803" s="1">
        <v>290524567</v>
      </c>
      <c r="D13803" t="s">
        <v>261092</v>
      </c>
      <c r="E13803" t="s">
        <v>261273</v>
      </c>
      <c r="F13803" s="1">
        <v>53</v>
      </c>
      <c r="G13803" s="1" t="s">
        <v>64605</v>
      </c>
      <c r="H13803" s="1" t="s">
        <v>64606</v>
      </c>
      <c r="I13803" s="1" t="s">
        <v>64607</v>
      </c>
    </row>
    <row r="13804" spans="1:9" x14ac:dyDescent="0.2">
      <c r="A13804" s="1" t="s">
        <v>64608</v>
      </c>
      <c r="B13804" s="1" t="s">
        <v>64609</v>
      </c>
      <c r="C13804" s="1">
        <v>291431155</v>
      </c>
      <c r="D13804" t="s">
        <v>261092</v>
      </c>
      <c r="E13804" t="s">
        <v>261295</v>
      </c>
      <c r="F13804" s="1">
        <v>9</v>
      </c>
      <c r="G13804" s="1" t="s">
        <v>64610</v>
      </c>
      <c r="H13804" s="1" t="s">
        <v>64611</v>
      </c>
      <c r="I13804" s="1"/>
    </row>
    <row r="13805" spans="1:9" x14ac:dyDescent="0.2">
      <c r="A13805" s="1" t="s">
        <v>64612</v>
      </c>
      <c r="B13805" s="1" t="s">
        <v>64613</v>
      </c>
      <c r="C13805" s="1">
        <v>291430865</v>
      </c>
      <c r="D13805" t="s">
        <v>261092</v>
      </c>
      <c r="E13805" t="s">
        <v>261295</v>
      </c>
      <c r="F13805" s="1">
        <v>28</v>
      </c>
      <c r="G13805" s="1" t="s">
        <v>64614</v>
      </c>
      <c r="H13805" s="1" t="s">
        <v>64615</v>
      </c>
      <c r="I13805" s="1"/>
    </row>
    <row r="13806" spans="1:9" x14ac:dyDescent="0.2">
      <c r="A13806" s="1" t="s">
        <v>64616</v>
      </c>
      <c r="B13806" s="1" t="s">
        <v>64617</v>
      </c>
      <c r="C13806" s="1">
        <v>283480653</v>
      </c>
      <c r="D13806" t="s">
        <v>261092</v>
      </c>
      <c r="E13806" t="s">
        <v>261122</v>
      </c>
      <c r="F13806" s="1">
        <v>301</v>
      </c>
      <c r="G13806" s="1" t="s">
        <v>64618</v>
      </c>
      <c r="H13806" s="1" t="s">
        <v>64619</v>
      </c>
      <c r="I13806" s="1" t="s">
        <v>64620</v>
      </c>
    </row>
    <row r="13807" spans="1:9" x14ac:dyDescent="0.2">
      <c r="A13807" s="1" t="s">
        <v>64621</v>
      </c>
      <c r="B13807" s="1" t="s">
        <v>64622</v>
      </c>
      <c r="C13807" s="1">
        <v>291446097</v>
      </c>
      <c r="D13807" t="s">
        <v>261092</v>
      </c>
      <c r="E13807" t="s">
        <v>263059</v>
      </c>
      <c r="F13807" s="1">
        <v>4</v>
      </c>
      <c r="G13807" s="1" t="s">
        <v>64623</v>
      </c>
      <c r="H13807" s="1" t="s">
        <v>64624</v>
      </c>
      <c r="I13807" s="1" t="s">
        <v>64625</v>
      </c>
    </row>
    <row r="13808" spans="1:9" x14ac:dyDescent="0.2">
      <c r="A13808" s="1" t="s">
        <v>64626</v>
      </c>
      <c r="B13808" s="1" t="s">
        <v>64627</v>
      </c>
      <c r="C13808" s="1">
        <v>291421025</v>
      </c>
      <c r="D13808" t="s">
        <v>261092</v>
      </c>
      <c r="E13808" t="s">
        <v>263059</v>
      </c>
      <c r="F13808" s="1">
        <v>43</v>
      </c>
      <c r="G13808" s="1" t="s">
        <v>64628</v>
      </c>
      <c r="H13808" s="1" t="s">
        <v>64629</v>
      </c>
      <c r="I13808" s="1"/>
    </row>
    <row r="13809" spans="1:9" x14ac:dyDescent="0.2">
      <c r="A13809" s="1" t="s">
        <v>64630</v>
      </c>
      <c r="B13809" s="1" t="s">
        <v>64631</v>
      </c>
      <c r="C13809" s="1">
        <v>291437029</v>
      </c>
      <c r="D13809" t="s">
        <v>261092</v>
      </c>
      <c r="E13809" t="s">
        <v>261295</v>
      </c>
      <c r="F13809" s="1">
        <v>3813</v>
      </c>
      <c r="G13809" s="1" t="s">
        <v>64632</v>
      </c>
      <c r="H13809" s="1" t="s">
        <v>64633</v>
      </c>
      <c r="I13809" s="1" t="s">
        <v>64634</v>
      </c>
    </row>
    <row r="13810" spans="1:9" x14ac:dyDescent="0.2">
      <c r="A13810" s="1" t="s">
        <v>64635</v>
      </c>
      <c r="B13810" s="1" t="s">
        <v>64636</v>
      </c>
      <c r="C13810" s="1">
        <v>290522190</v>
      </c>
      <c r="D13810" t="s">
        <v>261092</v>
      </c>
      <c r="E13810" t="s">
        <v>261145</v>
      </c>
      <c r="F13810" s="1">
        <v>1</v>
      </c>
      <c r="G13810" s="1" t="s">
        <v>64637</v>
      </c>
      <c r="H13810" s="1" t="s">
        <v>64638</v>
      </c>
      <c r="I13810" s="1" t="s">
        <v>64639</v>
      </c>
    </row>
    <row r="13811" spans="1:9" x14ac:dyDescent="0.2">
      <c r="A13811" s="1" t="s">
        <v>64640</v>
      </c>
      <c r="B13811" s="1" t="s">
        <v>64641</v>
      </c>
      <c r="C13811" s="1">
        <v>290524982</v>
      </c>
      <c r="D13811" t="s">
        <v>261092</v>
      </c>
      <c r="E13811" t="s">
        <v>261122</v>
      </c>
      <c r="F13811" s="1">
        <v>4</v>
      </c>
      <c r="G13811" s="1" t="s">
        <v>64642</v>
      </c>
      <c r="H13811" s="1" t="s">
        <v>64643</v>
      </c>
      <c r="I13811" s="1" t="s">
        <v>64644</v>
      </c>
    </row>
    <row r="13812" spans="1:9" x14ac:dyDescent="0.2">
      <c r="A13812" s="1" t="s">
        <v>64645</v>
      </c>
      <c r="B13812" s="1" t="s">
        <v>64646</v>
      </c>
      <c r="C13812" s="1">
        <v>290525855</v>
      </c>
      <c r="D13812" t="s">
        <v>261092</v>
      </c>
      <c r="E13812" t="s">
        <v>263059</v>
      </c>
      <c r="F13812" s="1">
        <v>18</v>
      </c>
      <c r="G13812" s="1" t="s">
        <v>64647</v>
      </c>
      <c r="H13812" s="1" t="s">
        <v>64648</v>
      </c>
      <c r="I13812" s="1" t="s">
        <v>64649</v>
      </c>
    </row>
    <row r="13813" spans="1:9" x14ac:dyDescent="0.2">
      <c r="A13813" s="1" t="s">
        <v>64650</v>
      </c>
      <c r="B13813" s="1" t="s">
        <v>64651</v>
      </c>
      <c r="C13813" s="1">
        <v>290523860</v>
      </c>
      <c r="D13813" t="s">
        <v>261092</v>
      </c>
      <c r="E13813" t="s">
        <v>263064</v>
      </c>
      <c r="F13813" s="1">
        <v>56</v>
      </c>
      <c r="G13813" s="1" t="s">
        <v>64652</v>
      </c>
      <c r="H13813" s="1" t="s">
        <v>64653</v>
      </c>
      <c r="I13813" s="1" t="s">
        <v>64654</v>
      </c>
    </row>
    <row r="13814" spans="1:9" x14ac:dyDescent="0.2">
      <c r="A13814" s="1" t="s">
        <v>64655</v>
      </c>
      <c r="B13814" s="1" t="s">
        <v>64656</v>
      </c>
      <c r="C13814" s="1">
        <v>289783690</v>
      </c>
      <c r="D13814" t="s">
        <v>261092</v>
      </c>
      <c r="E13814" t="s">
        <v>261122</v>
      </c>
      <c r="F13814" s="1">
        <v>1</v>
      </c>
      <c r="G13814" s="1"/>
      <c r="H13814" s="1" t="s">
        <v>64657</v>
      </c>
      <c r="I13814" s="1"/>
    </row>
    <row r="13815" spans="1:9" x14ac:dyDescent="0.2">
      <c r="A13815" s="1" t="s">
        <v>64659</v>
      </c>
      <c r="B13815" s="1" t="s">
        <v>64660</v>
      </c>
      <c r="C13815" s="1">
        <v>284200041</v>
      </c>
      <c r="D13815" t="s">
        <v>261092</v>
      </c>
      <c r="E13815" t="s">
        <v>261122</v>
      </c>
      <c r="F13815" s="1">
        <v>27</v>
      </c>
      <c r="G13815" s="1" t="s">
        <v>64661</v>
      </c>
      <c r="H13815" s="1" t="s">
        <v>64662</v>
      </c>
      <c r="I13815" s="1"/>
    </row>
    <row r="13816" spans="1:9" x14ac:dyDescent="0.2">
      <c r="A13816" s="1" t="s">
        <v>64663</v>
      </c>
      <c r="B13816" s="1" t="s">
        <v>64664</v>
      </c>
      <c r="C13816" s="1">
        <v>291063833</v>
      </c>
      <c r="D13816" t="s">
        <v>261092</v>
      </c>
      <c r="E13816" t="s">
        <v>261122</v>
      </c>
      <c r="F13816" s="1">
        <v>45</v>
      </c>
      <c r="G13816" s="1" t="s">
        <v>64665</v>
      </c>
      <c r="H13816" s="1" t="s">
        <v>64666</v>
      </c>
      <c r="I13816" s="1" t="s">
        <v>64667</v>
      </c>
    </row>
    <row r="13817" spans="1:9" x14ac:dyDescent="0.2">
      <c r="A13817" s="1" t="s">
        <v>64668</v>
      </c>
      <c r="B13817" s="1" t="s">
        <v>64669</v>
      </c>
      <c r="C13817" s="1">
        <v>289783696</v>
      </c>
      <c r="D13817" t="s">
        <v>261092</v>
      </c>
      <c r="E13817" t="s">
        <v>263059</v>
      </c>
      <c r="F13817" s="1">
        <v>2</v>
      </c>
      <c r="G13817" s="1" t="s">
        <v>64670</v>
      </c>
      <c r="H13817" s="1" t="s">
        <v>64671</v>
      </c>
      <c r="I13817" s="1"/>
    </row>
    <row r="13818" spans="1:9" x14ac:dyDescent="0.2">
      <c r="A13818" s="1" t="s">
        <v>64672</v>
      </c>
      <c r="B13818" s="1" t="s">
        <v>64673</v>
      </c>
      <c r="C13818" s="1">
        <v>284199559</v>
      </c>
      <c r="D13818" t="s">
        <v>261092</v>
      </c>
      <c r="E13818" t="s">
        <v>263058</v>
      </c>
      <c r="F13818" s="1">
        <v>4</v>
      </c>
      <c r="G13818" s="1" t="s">
        <v>64674</v>
      </c>
      <c r="H13818" s="1" t="s">
        <v>64675</v>
      </c>
      <c r="I13818" s="1" t="s">
        <v>64676</v>
      </c>
    </row>
    <row r="13819" spans="1:9" x14ac:dyDescent="0.2">
      <c r="A13819" s="1" t="s">
        <v>64677</v>
      </c>
      <c r="B13819" s="1" t="s">
        <v>64678</v>
      </c>
      <c r="C13819" s="1">
        <v>284200204</v>
      </c>
      <c r="D13819" t="s">
        <v>261092</v>
      </c>
      <c r="E13819" t="s">
        <v>261122</v>
      </c>
      <c r="F13819" s="1">
        <v>14</v>
      </c>
      <c r="G13819" s="1" t="s">
        <v>64679</v>
      </c>
      <c r="H13819" s="1" t="s">
        <v>64680</v>
      </c>
      <c r="I13819" s="1" t="s">
        <v>64681</v>
      </c>
    </row>
    <row r="13820" spans="1:9" x14ac:dyDescent="0.2">
      <c r="A13820" s="1" t="s">
        <v>64682</v>
      </c>
      <c r="B13820" s="1" t="s">
        <v>64683</v>
      </c>
      <c r="C13820" s="1">
        <v>290526558</v>
      </c>
      <c r="D13820" t="s">
        <v>261092</v>
      </c>
      <c r="E13820" t="s">
        <v>263066</v>
      </c>
      <c r="F13820" s="1">
        <v>50</v>
      </c>
      <c r="G13820" s="1" t="s">
        <v>64684</v>
      </c>
      <c r="H13820" s="1" t="s">
        <v>64685</v>
      </c>
      <c r="I13820" s="1" t="s">
        <v>64686</v>
      </c>
    </row>
    <row r="13821" spans="1:9" x14ac:dyDescent="0.2">
      <c r="A13821" s="1" t="s">
        <v>64687</v>
      </c>
      <c r="B13821" s="1" t="s">
        <v>64688</v>
      </c>
      <c r="C13821" s="1">
        <v>291435603</v>
      </c>
      <c r="D13821" t="s">
        <v>261092</v>
      </c>
      <c r="E13821" t="s">
        <v>261209</v>
      </c>
      <c r="F13821" s="1">
        <v>9</v>
      </c>
      <c r="G13821" s="1" t="s">
        <v>64689</v>
      </c>
      <c r="H13821" s="1" t="s">
        <v>64690</v>
      </c>
      <c r="I13821" s="1" t="s">
        <v>64691</v>
      </c>
    </row>
    <row r="13822" spans="1:9" x14ac:dyDescent="0.2">
      <c r="A13822" s="1" t="s">
        <v>64692</v>
      </c>
      <c r="B13822" s="1" t="s">
        <v>64693</v>
      </c>
      <c r="C13822" s="1">
        <v>290483927</v>
      </c>
      <c r="D13822" t="s">
        <v>261092</v>
      </c>
      <c r="E13822" t="s">
        <v>263058</v>
      </c>
      <c r="F13822" s="1">
        <v>4</v>
      </c>
      <c r="G13822" s="1" t="s">
        <v>64694</v>
      </c>
      <c r="H13822" s="1" t="s">
        <v>64695</v>
      </c>
      <c r="I13822" s="1"/>
    </row>
    <row r="13823" spans="1:9" x14ac:dyDescent="0.2">
      <c r="A13823" s="1" t="s">
        <v>64696</v>
      </c>
      <c r="B13823" s="1" t="s">
        <v>64697</v>
      </c>
      <c r="C13823" s="1">
        <v>291437551</v>
      </c>
      <c r="D13823" t="s">
        <v>261092</v>
      </c>
      <c r="E13823" t="s">
        <v>261273</v>
      </c>
      <c r="F13823" s="1">
        <v>57</v>
      </c>
      <c r="G13823" s="1" t="s">
        <v>64698</v>
      </c>
      <c r="H13823" s="1" t="s">
        <v>64699</v>
      </c>
      <c r="I13823" s="1" t="s">
        <v>64700</v>
      </c>
    </row>
    <row r="13824" spans="1:9" x14ac:dyDescent="0.2">
      <c r="A13824" s="1" t="s">
        <v>64701</v>
      </c>
      <c r="B13824" s="1" t="s">
        <v>64702</v>
      </c>
      <c r="C13824" s="1">
        <v>290521873</v>
      </c>
      <c r="D13824" t="s">
        <v>261092</v>
      </c>
      <c r="E13824" t="s">
        <v>263059</v>
      </c>
      <c r="F13824" s="1">
        <v>2</v>
      </c>
      <c r="G13824" s="1" t="s">
        <v>64703</v>
      </c>
      <c r="H13824" s="1" t="s">
        <v>64704</v>
      </c>
      <c r="I13824" s="1" t="s">
        <v>64705</v>
      </c>
    </row>
    <row r="13825" spans="1:9" x14ac:dyDescent="0.2">
      <c r="A13825" s="1" t="s">
        <v>64706</v>
      </c>
      <c r="B13825" s="1" t="s">
        <v>64707</v>
      </c>
      <c r="C13825" s="1">
        <v>290524201</v>
      </c>
      <c r="D13825" t="s">
        <v>261092</v>
      </c>
      <c r="E13825" t="s">
        <v>263072</v>
      </c>
      <c r="F13825" s="1">
        <v>1</v>
      </c>
      <c r="G13825" s="1" t="s">
        <v>64708</v>
      </c>
      <c r="H13825" s="1" t="s">
        <v>64709</v>
      </c>
      <c r="I13825" s="1"/>
    </row>
    <row r="13826" spans="1:9" x14ac:dyDescent="0.2">
      <c r="A13826" s="1" t="s">
        <v>64710</v>
      </c>
      <c r="B13826" s="1" t="s">
        <v>64711</v>
      </c>
      <c r="C13826" s="1">
        <v>290490927</v>
      </c>
      <c r="D13826" t="s">
        <v>261092</v>
      </c>
      <c r="E13826" t="s">
        <v>261273</v>
      </c>
      <c r="F13826" s="1">
        <v>3</v>
      </c>
      <c r="G13826" s="1" t="s">
        <v>64712</v>
      </c>
      <c r="H13826" s="1" t="s">
        <v>64713</v>
      </c>
      <c r="I13826" s="1" t="s">
        <v>64714</v>
      </c>
    </row>
    <row r="13827" spans="1:9" x14ac:dyDescent="0.2">
      <c r="A13827" s="1" t="s">
        <v>64715</v>
      </c>
      <c r="B13827" s="1" t="s">
        <v>64716</v>
      </c>
      <c r="C13827" s="1">
        <v>290488945</v>
      </c>
      <c r="D13827" t="s">
        <v>261092</v>
      </c>
      <c r="E13827" t="s">
        <v>261273</v>
      </c>
      <c r="F13827" s="1">
        <v>20</v>
      </c>
      <c r="G13827" s="1" t="s">
        <v>64717</v>
      </c>
      <c r="H13827" s="1" t="s">
        <v>64718</v>
      </c>
      <c r="I13827" s="1" t="s">
        <v>64719</v>
      </c>
    </row>
    <row r="13828" spans="1:9" x14ac:dyDescent="0.2">
      <c r="A13828" s="1" t="s">
        <v>64720</v>
      </c>
      <c r="B13828" s="1" t="s">
        <v>64721</v>
      </c>
      <c r="C13828" s="1">
        <v>284200157</v>
      </c>
      <c r="D13828" t="s">
        <v>261092</v>
      </c>
      <c r="E13828" t="s">
        <v>261122</v>
      </c>
      <c r="F13828" s="1">
        <v>2</v>
      </c>
      <c r="G13828" s="1" t="s">
        <v>64722</v>
      </c>
      <c r="H13828" s="1" t="s">
        <v>64723</v>
      </c>
      <c r="I13828" s="1"/>
    </row>
    <row r="13829" spans="1:9" x14ac:dyDescent="0.2">
      <c r="A13829" s="1" t="s">
        <v>64724</v>
      </c>
      <c r="B13829" s="1" t="s">
        <v>64725</v>
      </c>
      <c r="C13829" s="1">
        <v>290522271</v>
      </c>
      <c r="D13829" t="s">
        <v>261092</v>
      </c>
      <c r="E13829" t="s">
        <v>261273</v>
      </c>
      <c r="F13829" s="1">
        <v>3</v>
      </c>
      <c r="G13829" s="1" t="s">
        <v>64726</v>
      </c>
      <c r="H13829" s="1" t="s">
        <v>64727</v>
      </c>
      <c r="I13829" s="1" t="s">
        <v>64728</v>
      </c>
    </row>
    <row r="13830" spans="1:9" x14ac:dyDescent="0.2">
      <c r="A13830" s="1" t="s">
        <v>64729</v>
      </c>
      <c r="B13830" s="1" t="s">
        <v>64730</v>
      </c>
      <c r="C13830" s="1">
        <v>291063847</v>
      </c>
      <c r="D13830" t="s">
        <v>261092</v>
      </c>
      <c r="E13830" t="s">
        <v>261122</v>
      </c>
      <c r="F13830" s="1">
        <v>1</v>
      </c>
      <c r="G13830" s="1" t="s">
        <v>64731</v>
      </c>
      <c r="H13830" s="1" t="s">
        <v>64732</v>
      </c>
      <c r="I13830" s="1"/>
    </row>
    <row r="13831" spans="1:9" x14ac:dyDescent="0.2">
      <c r="A13831" s="1" t="s">
        <v>64733</v>
      </c>
      <c r="B13831" s="1" t="s">
        <v>64734</v>
      </c>
      <c r="C13831" s="1">
        <v>291432639</v>
      </c>
      <c r="D13831" t="s">
        <v>261092</v>
      </c>
      <c r="E13831" t="s">
        <v>263074</v>
      </c>
      <c r="F13831" s="1">
        <v>31</v>
      </c>
      <c r="G13831" s="1" t="s">
        <v>64735</v>
      </c>
      <c r="H13831" s="1" t="s">
        <v>64736</v>
      </c>
      <c r="I13831" s="1" t="s">
        <v>64737</v>
      </c>
    </row>
    <row r="13832" spans="1:9" x14ac:dyDescent="0.2">
      <c r="A13832" s="1" t="s">
        <v>64738</v>
      </c>
      <c r="B13832" s="1" t="s">
        <v>64739</v>
      </c>
      <c r="C13832" s="1">
        <v>290487051</v>
      </c>
      <c r="D13832" t="s">
        <v>261092</v>
      </c>
      <c r="E13832" t="s">
        <v>261122</v>
      </c>
      <c r="F13832" s="1">
        <v>25</v>
      </c>
      <c r="G13832" s="1" t="s">
        <v>64740</v>
      </c>
      <c r="H13832" s="1" t="s">
        <v>64741</v>
      </c>
      <c r="I13832" s="1"/>
    </row>
    <row r="13833" spans="1:9" x14ac:dyDescent="0.2">
      <c r="A13833" s="1" t="s">
        <v>64742</v>
      </c>
      <c r="B13833" s="1" t="s">
        <v>64743</v>
      </c>
      <c r="C13833" s="1">
        <v>291428119</v>
      </c>
      <c r="D13833" t="s">
        <v>261092</v>
      </c>
      <c r="E13833" t="s">
        <v>263059</v>
      </c>
      <c r="F13833" s="1">
        <v>22</v>
      </c>
      <c r="G13833" s="1" t="s">
        <v>64744</v>
      </c>
      <c r="H13833" s="1" t="s">
        <v>64745</v>
      </c>
      <c r="I13833" s="1"/>
    </row>
    <row r="13834" spans="1:9" x14ac:dyDescent="0.2">
      <c r="A13834" s="1" t="s">
        <v>64746</v>
      </c>
      <c r="B13834" s="1" t="s">
        <v>64747</v>
      </c>
      <c r="C13834" s="1">
        <v>289783702</v>
      </c>
      <c r="D13834" t="s">
        <v>261092</v>
      </c>
      <c r="E13834" t="s">
        <v>263066</v>
      </c>
      <c r="F13834" s="1">
        <v>5</v>
      </c>
      <c r="G13834" s="1" t="s">
        <v>64748</v>
      </c>
      <c r="H13834" s="1" t="s">
        <v>64749</v>
      </c>
      <c r="I13834" s="1"/>
    </row>
    <row r="13835" spans="1:9" x14ac:dyDescent="0.2">
      <c r="A13835" s="1" t="s">
        <v>64750</v>
      </c>
      <c r="B13835" s="1" t="s">
        <v>64751</v>
      </c>
      <c r="C13835" s="1">
        <v>291063612</v>
      </c>
      <c r="D13835" t="s">
        <v>261092</v>
      </c>
      <c r="E13835" t="s">
        <v>261122</v>
      </c>
      <c r="F13835" s="1">
        <v>14</v>
      </c>
      <c r="G13835" s="1" t="s">
        <v>64752</v>
      </c>
      <c r="H13835" s="1" t="s">
        <v>64753</v>
      </c>
      <c r="I13835" s="1"/>
    </row>
    <row r="13836" spans="1:9" x14ac:dyDescent="0.2">
      <c r="A13836" s="1" t="s">
        <v>64754</v>
      </c>
      <c r="B13836" s="1" t="s">
        <v>64755</v>
      </c>
      <c r="C13836" s="1">
        <v>291425810</v>
      </c>
      <c r="D13836" t="s">
        <v>261092</v>
      </c>
      <c r="E13836" t="s">
        <v>263105</v>
      </c>
      <c r="F13836" s="1">
        <v>64</v>
      </c>
      <c r="G13836" s="1" t="s">
        <v>64756</v>
      </c>
      <c r="H13836" s="1" t="s">
        <v>64757</v>
      </c>
      <c r="I13836" s="1"/>
    </row>
    <row r="13837" spans="1:9" x14ac:dyDescent="0.2">
      <c r="A13837" s="1" t="s">
        <v>64758</v>
      </c>
      <c r="B13837" s="1" t="s">
        <v>64759</v>
      </c>
      <c r="C13837" s="1">
        <v>289783705</v>
      </c>
      <c r="D13837" t="s">
        <v>261092</v>
      </c>
      <c r="E13837" t="s">
        <v>261295</v>
      </c>
      <c r="F13837" s="1">
        <v>2</v>
      </c>
      <c r="G13837" s="1" t="s">
        <v>64760</v>
      </c>
      <c r="H13837" s="1" t="s">
        <v>64761</v>
      </c>
      <c r="I13837" s="1"/>
    </row>
    <row r="13838" spans="1:9" x14ac:dyDescent="0.2">
      <c r="A13838" s="1" t="s">
        <v>64762</v>
      </c>
      <c r="B13838" s="1" t="s">
        <v>64763</v>
      </c>
      <c r="C13838" s="1">
        <v>290524985</v>
      </c>
      <c r="D13838" t="s">
        <v>261092</v>
      </c>
      <c r="E13838" t="s">
        <v>261122</v>
      </c>
      <c r="F13838" s="1">
        <v>35</v>
      </c>
      <c r="G13838" s="1" t="s">
        <v>64764</v>
      </c>
      <c r="H13838" s="1" t="s">
        <v>64765</v>
      </c>
      <c r="I13838" s="1" t="s">
        <v>64766</v>
      </c>
    </row>
    <row r="13839" spans="1:9" x14ac:dyDescent="0.2">
      <c r="A13839" s="1" t="s">
        <v>64767</v>
      </c>
      <c r="B13839" s="1" t="s">
        <v>64768</v>
      </c>
      <c r="C13839" s="1">
        <v>291427103</v>
      </c>
      <c r="D13839" t="s">
        <v>261092</v>
      </c>
      <c r="E13839" t="s">
        <v>263072</v>
      </c>
      <c r="F13839" s="1">
        <v>67</v>
      </c>
      <c r="G13839" s="1" t="s">
        <v>64769</v>
      </c>
      <c r="H13839" s="1" t="s">
        <v>64770</v>
      </c>
      <c r="I13839" s="1"/>
    </row>
    <row r="13840" spans="1:9" x14ac:dyDescent="0.2">
      <c r="A13840" s="1" t="s">
        <v>64771</v>
      </c>
      <c r="B13840" s="1" t="s">
        <v>64772</v>
      </c>
      <c r="C13840" s="1">
        <v>290486209</v>
      </c>
      <c r="D13840" t="s">
        <v>261092</v>
      </c>
      <c r="E13840" t="s">
        <v>263074</v>
      </c>
      <c r="F13840" s="1">
        <v>107</v>
      </c>
      <c r="G13840" s="1" t="s">
        <v>64773</v>
      </c>
      <c r="H13840" s="1" t="s">
        <v>64774</v>
      </c>
      <c r="I13840" s="1" t="s">
        <v>64775</v>
      </c>
    </row>
    <row r="13841" spans="1:9" x14ac:dyDescent="0.2">
      <c r="A13841" s="1" t="s">
        <v>64776</v>
      </c>
      <c r="B13841" s="1" t="s">
        <v>64777</v>
      </c>
      <c r="C13841" s="1">
        <v>290524116</v>
      </c>
      <c r="D13841" t="s">
        <v>261092</v>
      </c>
      <c r="E13841" t="s">
        <v>261122</v>
      </c>
      <c r="F13841" s="1">
        <v>15</v>
      </c>
      <c r="G13841" s="1" t="s">
        <v>64778</v>
      </c>
      <c r="H13841" s="1" t="s">
        <v>64779</v>
      </c>
      <c r="I13841" s="1" t="s">
        <v>64780</v>
      </c>
    </row>
    <row r="13842" spans="1:9" x14ac:dyDescent="0.2">
      <c r="A13842" s="1" t="s">
        <v>64781</v>
      </c>
      <c r="B13842" s="1" t="s">
        <v>64782</v>
      </c>
      <c r="C13842" s="1">
        <v>291063661</v>
      </c>
      <c r="D13842" t="s">
        <v>261092</v>
      </c>
      <c r="E13842" t="s">
        <v>261122</v>
      </c>
      <c r="F13842" s="1">
        <v>1</v>
      </c>
      <c r="G13842" s="1" t="s">
        <v>64783</v>
      </c>
      <c r="H13842" s="1" t="s">
        <v>64784</v>
      </c>
      <c r="I13842" s="1" t="s">
        <v>64785</v>
      </c>
    </row>
    <row r="13843" spans="1:9" x14ac:dyDescent="0.2">
      <c r="A13843" s="1" t="s">
        <v>64786</v>
      </c>
      <c r="B13843" s="1" t="s">
        <v>64787</v>
      </c>
      <c r="C13843" s="1">
        <v>290485987</v>
      </c>
      <c r="D13843" t="s">
        <v>261092</v>
      </c>
      <c r="E13843" t="s">
        <v>261273</v>
      </c>
      <c r="F13843" s="1">
        <v>29</v>
      </c>
      <c r="G13843" s="1" t="s">
        <v>64788</v>
      </c>
      <c r="H13843" s="1" t="s">
        <v>64789</v>
      </c>
      <c r="I13843" s="1" t="s">
        <v>64790</v>
      </c>
    </row>
    <row r="13844" spans="1:9" x14ac:dyDescent="0.2">
      <c r="A13844" s="1" t="s">
        <v>64791</v>
      </c>
      <c r="B13844" s="1" t="s">
        <v>64792</v>
      </c>
      <c r="C13844" s="1">
        <v>291422162</v>
      </c>
      <c r="D13844" t="s">
        <v>261092</v>
      </c>
      <c r="E13844" t="s">
        <v>261186</v>
      </c>
      <c r="F13844" s="1">
        <v>1</v>
      </c>
      <c r="G13844" s="1" t="s">
        <v>64793</v>
      </c>
      <c r="H13844" s="1" t="s">
        <v>64794</v>
      </c>
      <c r="I13844" s="1"/>
    </row>
    <row r="13845" spans="1:9" x14ac:dyDescent="0.2">
      <c r="A13845" s="1" t="s">
        <v>64795</v>
      </c>
      <c r="B13845" s="1" t="s">
        <v>64796</v>
      </c>
      <c r="C13845" s="1">
        <v>291429645</v>
      </c>
      <c r="D13845" t="s">
        <v>261092</v>
      </c>
      <c r="E13845" t="s">
        <v>261122</v>
      </c>
      <c r="F13845" s="1">
        <v>10</v>
      </c>
      <c r="G13845" s="1" t="s">
        <v>64797</v>
      </c>
      <c r="H13845" s="1" t="s">
        <v>64798</v>
      </c>
      <c r="I13845" s="1" t="s">
        <v>64799</v>
      </c>
    </row>
    <row r="13846" spans="1:9" x14ac:dyDescent="0.2">
      <c r="A13846" s="1" t="s">
        <v>64800</v>
      </c>
      <c r="B13846" s="1" t="s">
        <v>64801</v>
      </c>
      <c r="C13846" s="1">
        <v>284200094</v>
      </c>
      <c r="D13846" t="s">
        <v>261092</v>
      </c>
      <c r="E13846" t="s">
        <v>261122</v>
      </c>
      <c r="F13846" s="1">
        <v>4</v>
      </c>
      <c r="G13846" s="1" t="s">
        <v>64802</v>
      </c>
      <c r="H13846" s="1" t="s">
        <v>64803</v>
      </c>
      <c r="I13846" s="1"/>
    </row>
    <row r="13847" spans="1:9" x14ac:dyDescent="0.2">
      <c r="A13847" s="1" t="s">
        <v>64804</v>
      </c>
      <c r="B13847" s="1" t="s">
        <v>64805</v>
      </c>
      <c r="C13847" s="1">
        <v>290486873</v>
      </c>
      <c r="D13847" t="s">
        <v>263113</v>
      </c>
      <c r="E13847" t="s">
        <v>263156</v>
      </c>
      <c r="F13847" s="1">
        <v>12</v>
      </c>
      <c r="G13847" s="1" t="s">
        <v>64806</v>
      </c>
      <c r="H13847" s="1" t="s">
        <v>64807</v>
      </c>
      <c r="I13847" s="1" t="s">
        <v>64808</v>
      </c>
    </row>
    <row r="13848" spans="1:9" x14ac:dyDescent="0.2">
      <c r="A13848" s="1" t="s">
        <v>64809</v>
      </c>
      <c r="B13848" s="1" t="s">
        <v>64810</v>
      </c>
      <c r="C13848" s="1">
        <v>291443752</v>
      </c>
      <c r="D13848" t="s">
        <v>261092</v>
      </c>
      <c r="E13848" t="s">
        <v>261295</v>
      </c>
      <c r="F13848" s="1">
        <v>13</v>
      </c>
      <c r="G13848" s="1" t="s">
        <v>64811</v>
      </c>
      <c r="H13848" s="1" t="s">
        <v>64812</v>
      </c>
      <c r="I13848" s="1"/>
    </row>
    <row r="13849" spans="1:9" x14ac:dyDescent="0.2">
      <c r="A13849" s="1" t="s">
        <v>64813</v>
      </c>
      <c r="B13849" s="1" t="s">
        <v>64814</v>
      </c>
      <c r="C13849" s="1">
        <v>291431164</v>
      </c>
      <c r="D13849" t="s">
        <v>261092</v>
      </c>
      <c r="E13849" t="s">
        <v>261273</v>
      </c>
      <c r="F13849" s="1">
        <v>2</v>
      </c>
      <c r="G13849" s="1" t="s">
        <v>64815</v>
      </c>
      <c r="H13849" s="1" t="s">
        <v>64816</v>
      </c>
      <c r="I13849" s="1" t="s">
        <v>64817</v>
      </c>
    </row>
    <row r="13850" spans="1:9" x14ac:dyDescent="0.2">
      <c r="A13850" s="1" t="s">
        <v>64818</v>
      </c>
      <c r="B13850" s="1" t="s">
        <v>64819</v>
      </c>
      <c r="C13850" s="1">
        <v>284199443</v>
      </c>
      <c r="D13850" t="s">
        <v>261092</v>
      </c>
      <c r="E13850" t="s">
        <v>261122</v>
      </c>
      <c r="F13850" s="1">
        <v>5</v>
      </c>
      <c r="G13850" s="1" t="s">
        <v>64820</v>
      </c>
      <c r="H13850" s="1" t="s">
        <v>64821</v>
      </c>
      <c r="I13850" s="1" t="s">
        <v>64822</v>
      </c>
    </row>
    <row r="13851" spans="1:9" x14ac:dyDescent="0.2">
      <c r="A13851" s="1" t="s">
        <v>64823</v>
      </c>
      <c r="B13851" s="1" t="s">
        <v>64824</v>
      </c>
      <c r="C13851" s="1">
        <v>290483704</v>
      </c>
      <c r="D13851" t="s">
        <v>261092</v>
      </c>
      <c r="E13851" t="s">
        <v>261209</v>
      </c>
      <c r="F13851" s="1">
        <v>588</v>
      </c>
      <c r="G13851" s="1" t="s">
        <v>64825</v>
      </c>
      <c r="H13851" s="1" t="s">
        <v>64826</v>
      </c>
      <c r="I13851" s="1"/>
    </row>
    <row r="13852" spans="1:9" x14ac:dyDescent="0.2">
      <c r="A13852" s="1" t="s">
        <v>64827</v>
      </c>
      <c r="B13852" s="1" t="s">
        <v>64828</v>
      </c>
      <c r="C13852" s="1">
        <v>291433282</v>
      </c>
      <c r="D13852" t="s">
        <v>261092</v>
      </c>
      <c r="E13852" t="s">
        <v>263105</v>
      </c>
      <c r="F13852" s="1">
        <v>2</v>
      </c>
      <c r="G13852" s="1" t="s">
        <v>64829</v>
      </c>
      <c r="H13852" s="1" t="s">
        <v>64830</v>
      </c>
      <c r="I13852" s="1" t="s">
        <v>64831</v>
      </c>
    </row>
    <row r="13853" spans="1:9" x14ac:dyDescent="0.2">
      <c r="A13853" s="1" t="s">
        <v>64832</v>
      </c>
      <c r="B13853" s="1" t="s">
        <v>64833</v>
      </c>
      <c r="C13853" s="1">
        <v>284199765</v>
      </c>
      <c r="D13853" t="s">
        <v>261092</v>
      </c>
      <c r="E13853" t="s">
        <v>261122</v>
      </c>
      <c r="F13853" s="1">
        <v>15</v>
      </c>
      <c r="G13853" s="1" t="s">
        <v>64834</v>
      </c>
      <c r="H13853" s="1" t="s">
        <v>64835</v>
      </c>
      <c r="I13853" s="1"/>
    </row>
    <row r="13854" spans="1:9" x14ac:dyDescent="0.2">
      <c r="A13854" s="1" t="s">
        <v>64836</v>
      </c>
      <c r="B13854" s="1" t="s">
        <v>64837</v>
      </c>
      <c r="C13854" s="1">
        <v>285275080</v>
      </c>
      <c r="D13854" t="s">
        <v>261092</v>
      </c>
      <c r="E13854" t="s">
        <v>261145</v>
      </c>
      <c r="F13854" s="1">
        <v>137</v>
      </c>
      <c r="G13854" s="1" t="s">
        <v>64838</v>
      </c>
      <c r="H13854" s="1" t="s">
        <v>64839</v>
      </c>
      <c r="I13854" s="1" t="s">
        <v>64840</v>
      </c>
    </row>
    <row r="13855" spans="1:9" x14ac:dyDescent="0.2">
      <c r="A13855" s="1" t="s">
        <v>64841</v>
      </c>
      <c r="B13855" s="1" t="s">
        <v>64842</v>
      </c>
      <c r="C13855" s="1">
        <v>284199656</v>
      </c>
      <c r="D13855" t="s">
        <v>261092</v>
      </c>
      <c r="E13855" t="s">
        <v>261122</v>
      </c>
      <c r="F13855" s="1">
        <v>36</v>
      </c>
      <c r="G13855" s="1" t="s">
        <v>64843</v>
      </c>
      <c r="H13855" s="1" t="s">
        <v>64844</v>
      </c>
      <c r="I13855" s="1" t="s">
        <v>64845</v>
      </c>
    </row>
    <row r="13856" spans="1:9" x14ac:dyDescent="0.2">
      <c r="A13856" s="1" t="s">
        <v>64846</v>
      </c>
      <c r="B13856" s="1" t="s">
        <v>64847</v>
      </c>
      <c r="C13856" s="1">
        <v>291035318</v>
      </c>
      <c r="D13856" t="s">
        <v>261092</v>
      </c>
      <c r="E13856" t="s">
        <v>261295</v>
      </c>
      <c r="F13856" s="1">
        <v>48</v>
      </c>
      <c r="G13856" s="1" t="s">
        <v>64848</v>
      </c>
      <c r="H13856" s="1" t="s">
        <v>64849</v>
      </c>
      <c r="I13856" s="1" t="s">
        <v>64850</v>
      </c>
    </row>
    <row r="13857" spans="1:9" x14ac:dyDescent="0.2">
      <c r="A13857" s="1" t="s">
        <v>64851</v>
      </c>
      <c r="B13857" s="1" t="s">
        <v>64852</v>
      </c>
      <c r="C13857" s="1">
        <v>291415511</v>
      </c>
      <c r="D13857" t="s">
        <v>261092</v>
      </c>
      <c r="E13857" t="s">
        <v>261320</v>
      </c>
      <c r="F13857" s="1">
        <v>71</v>
      </c>
      <c r="G13857" s="1" t="s">
        <v>64853</v>
      </c>
      <c r="H13857" s="1" t="s">
        <v>64854</v>
      </c>
      <c r="I13857" s="1" t="s">
        <v>64855</v>
      </c>
    </row>
    <row r="13858" spans="1:9" x14ac:dyDescent="0.2">
      <c r="A13858" s="1" t="s">
        <v>64856</v>
      </c>
      <c r="B13858" s="1" t="s">
        <v>64857</v>
      </c>
      <c r="C13858" s="1">
        <v>291427155</v>
      </c>
      <c r="D13858" t="s">
        <v>261092</v>
      </c>
      <c r="E13858" t="s">
        <v>261145</v>
      </c>
      <c r="F13858" s="1">
        <v>1</v>
      </c>
      <c r="G13858" s="1" t="s">
        <v>64858</v>
      </c>
      <c r="H13858" s="1" t="s">
        <v>64859</v>
      </c>
      <c r="I13858" s="1"/>
    </row>
    <row r="13859" spans="1:9" x14ac:dyDescent="0.2">
      <c r="A13859" s="1" t="s">
        <v>64860</v>
      </c>
      <c r="B13859" s="1" t="s">
        <v>64861</v>
      </c>
      <c r="C13859" s="1">
        <v>291416205</v>
      </c>
      <c r="D13859" t="s">
        <v>261092</v>
      </c>
      <c r="E13859" t="s">
        <v>263060</v>
      </c>
      <c r="F13859" s="1">
        <v>74</v>
      </c>
      <c r="G13859" s="1" t="s">
        <v>64862</v>
      </c>
      <c r="H13859" s="1" t="s">
        <v>64863</v>
      </c>
      <c r="I13859" s="1" t="s">
        <v>64864</v>
      </c>
    </row>
    <row r="13860" spans="1:9" x14ac:dyDescent="0.2">
      <c r="A13860" s="1" t="s">
        <v>64865</v>
      </c>
      <c r="B13860" s="1" t="s">
        <v>64866</v>
      </c>
      <c r="C13860" s="1">
        <v>291063553</v>
      </c>
      <c r="D13860" t="s">
        <v>261092</v>
      </c>
      <c r="E13860" t="s">
        <v>261122</v>
      </c>
      <c r="F13860" s="1">
        <v>49</v>
      </c>
      <c r="G13860" s="1" t="s">
        <v>64867</v>
      </c>
      <c r="H13860" s="1" t="s">
        <v>64868</v>
      </c>
      <c r="I13860" s="1" t="s">
        <v>64869</v>
      </c>
    </row>
    <row r="13861" spans="1:9" x14ac:dyDescent="0.2">
      <c r="A13861" s="1" t="s">
        <v>64870</v>
      </c>
      <c r="B13861" s="1" t="s">
        <v>64871</v>
      </c>
      <c r="C13861" s="1">
        <v>291063934</v>
      </c>
      <c r="D13861" t="s">
        <v>261092</v>
      </c>
      <c r="E13861" t="s">
        <v>261122</v>
      </c>
      <c r="F13861" s="1">
        <v>5</v>
      </c>
      <c r="G13861" s="1" t="s">
        <v>64872</v>
      </c>
      <c r="H13861" s="1" t="s">
        <v>64873</v>
      </c>
      <c r="I13861" s="1"/>
    </row>
    <row r="13862" spans="1:9" x14ac:dyDescent="0.2">
      <c r="A13862" s="1" t="s">
        <v>64874</v>
      </c>
      <c r="B13862" s="1" t="s">
        <v>64875</v>
      </c>
      <c r="C13862" s="1">
        <v>290524163</v>
      </c>
      <c r="D13862" t="s">
        <v>261092</v>
      </c>
      <c r="E13862" t="s">
        <v>261122</v>
      </c>
      <c r="F13862" s="1">
        <v>3</v>
      </c>
      <c r="G13862" s="1" t="s">
        <v>64876</v>
      </c>
      <c r="H13862" s="1" t="s">
        <v>64877</v>
      </c>
      <c r="I13862" s="1" t="s">
        <v>64878</v>
      </c>
    </row>
    <row r="13863" spans="1:9" x14ac:dyDescent="0.2">
      <c r="A13863" s="1" t="s">
        <v>64879</v>
      </c>
      <c r="B13863" s="1" t="s">
        <v>64880</v>
      </c>
      <c r="C13863" s="1">
        <v>290483887</v>
      </c>
      <c r="D13863" t="s">
        <v>261092</v>
      </c>
      <c r="E13863" t="s">
        <v>263058</v>
      </c>
      <c r="F13863" s="1">
        <v>22</v>
      </c>
      <c r="G13863" s="1" t="s">
        <v>64881</v>
      </c>
      <c r="H13863" s="1" t="s">
        <v>64882</v>
      </c>
      <c r="I13863" s="1" t="s">
        <v>64883</v>
      </c>
    </row>
    <row r="13864" spans="1:9" x14ac:dyDescent="0.2">
      <c r="A13864" s="1" t="s">
        <v>64884</v>
      </c>
      <c r="B13864" s="1" t="s">
        <v>64885</v>
      </c>
      <c r="C13864" s="1">
        <v>284200677</v>
      </c>
      <c r="D13864" t="s">
        <v>261092</v>
      </c>
      <c r="E13864" t="s">
        <v>263066</v>
      </c>
      <c r="F13864" s="1">
        <v>13</v>
      </c>
      <c r="G13864" s="1" t="s">
        <v>64886</v>
      </c>
      <c r="H13864" s="1" t="s">
        <v>64887</v>
      </c>
      <c r="I13864" s="1" t="s">
        <v>64888</v>
      </c>
    </row>
    <row r="13865" spans="1:9" x14ac:dyDescent="0.2">
      <c r="A13865" s="1" t="s">
        <v>64889</v>
      </c>
      <c r="B13865" s="1" t="s">
        <v>64890</v>
      </c>
      <c r="C13865" s="1">
        <v>291431278</v>
      </c>
      <c r="D13865" t="s">
        <v>261092</v>
      </c>
      <c r="E13865" t="s">
        <v>261122</v>
      </c>
      <c r="F13865" s="1">
        <v>17</v>
      </c>
      <c r="G13865" s="1" t="s">
        <v>64891</v>
      </c>
      <c r="H13865" s="1" t="s">
        <v>64892</v>
      </c>
      <c r="I13865" s="1" t="s">
        <v>64893</v>
      </c>
    </row>
    <row r="13866" spans="1:9" x14ac:dyDescent="0.2">
      <c r="A13866" s="1" t="s">
        <v>64894</v>
      </c>
      <c r="B13866" s="1" t="s">
        <v>64895</v>
      </c>
      <c r="C13866" s="1">
        <v>284200312</v>
      </c>
      <c r="D13866" t="s">
        <v>261092</v>
      </c>
      <c r="E13866" t="s">
        <v>263066</v>
      </c>
      <c r="F13866" s="1">
        <v>15</v>
      </c>
      <c r="G13866" s="1" t="s">
        <v>64896</v>
      </c>
      <c r="H13866" s="1" t="s">
        <v>64897</v>
      </c>
      <c r="I13866" s="1" t="s">
        <v>64898</v>
      </c>
    </row>
    <row r="13867" spans="1:9" x14ac:dyDescent="0.2">
      <c r="A13867" s="1" t="s">
        <v>64899</v>
      </c>
      <c r="B13867" s="1" t="s">
        <v>64900</v>
      </c>
      <c r="C13867" s="1">
        <v>290524516</v>
      </c>
      <c r="D13867" t="s">
        <v>261092</v>
      </c>
      <c r="E13867" t="s">
        <v>263059</v>
      </c>
      <c r="F13867" s="1">
        <v>1</v>
      </c>
      <c r="G13867" s="1" t="s">
        <v>64901</v>
      </c>
      <c r="H13867" s="1" t="s">
        <v>64902</v>
      </c>
      <c r="I13867" s="1"/>
    </row>
    <row r="13868" spans="1:9" x14ac:dyDescent="0.2">
      <c r="A13868" s="1" t="s">
        <v>64903</v>
      </c>
      <c r="B13868" s="1" t="s">
        <v>64904</v>
      </c>
      <c r="C13868" s="1">
        <v>290522007</v>
      </c>
      <c r="D13868" t="s">
        <v>261092</v>
      </c>
      <c r="E13868" t="s">
        <v>261273</v>
      </c>
      <c r="F13868" s="1">
        <v>3</v>
      </c>
      <c r="G13868" s="1" t="s">
        <v>64905</v>
      </c>
      <c r="H13868" s="1" t="s">
        <v>64906</v>
      </c>
      <c r="I13868" s="1" t="s">
        <v>64907</v>
      </c>
    </row>
    <row r="13869" spans="1:9" x14ac:dyDescent="0.2">
      <c r="A13869" s="1" t="s">
        <v>64908</v>
      </c>
      <c r="B13869" s="1" t="s">
        <v>64909</v>
      </c>
      <c r="C13869" s="1">
        <v>290525381</v>
      </c>
      <c r="D13869" t="s">
        <v>261092</v>
      </c>
      <c r="E13869" t="s">
        <v>263066</v>
      </c>
      <c r="F13869" s="1">
        <v>1</v>
      </c>
      <c r="G13869" s="1" t="s">
        <v>64910</v>
      </c>
      <c r="H13869" s="1" t="s">
        <v>64911</v>
      </c>
      <c r="I13869" s="1" t="s">
        <v>64912</v>
      </c>
    </row>
    <row r="13870" spans="1:9" x14ac:dyDescent="0.2">
      <c r="A13870" s="1" t="s">
        <v>64913</v>
      </c>
      <c r="B13870" s="1" t="s">
        <v>64914</v>
      </c>
      <c r="C13870" s="1">
        <v>291064030</v>
      </c>
      <c r="D13870" t="s">
        <v>261092</v>
      </c>
      <c r="E13870" t="s">
        <v>261122</v>
      </c>
      <c r="F13870" s="1">
        <v>16</v>
      </c>
      <c r="G13870" s="1" t="s">
        <v>64915</v>
      </c>
      <c r="H13870" s="1" t="s">
        <v>64916</v>
      </c>
      <c r="I13870" s="1" t="s">
        <v>64917</v>
      </c>
    </row>
    <row r="13871" spans="1:9" x14ac:dyDescent="0.2">
      <c r="A13871" s="1" t="s">
        <v>64918</v>
      </c>
      <c r="B13871" s="1" t="s">
        <v>64919</v>
      </c>
      <c r="C13871" s="1">
        <v>284200120</v>
      </c>
      <c r="D13871" t="s">
        <v>261092</v>
      </c>
      <c r="E13871" t="s">
        <v>261311</v>
      </c>
      <c r="F13871" s="1">
        <v>2</v>
      </c>
      <c r="G13871" s="1" t="s">
        <v>64920</v>
      </c>
      <c r="H13871" s="1" t="s">
        <v>64921</v>
      </c>
      <c r="I13871" s="1" t="s">
        <v>64922</v>
      </c>
    </row>
    <row r="13872" spans="1:9" x14ac:dyDescent="0.2">
      <c r="A13872" s="1" t="s">
        <v>64923</v>
      </c>
      <c r="B13872" s="1" t="s">
        <v>64924</v>
      </c>
      <c r="C13872" s="1">
        <v>291414747</v>
      </c>
      <c r="D13872" t="s">
        <v>261092</v>
      </c>
      <c r="E13872" t="s">
        <v>263079</v>
      </c>
      <c r="F13872" s="1">
        <v>35</v>
      </c>
      <c r="G13872" s="1" t="s">
        <v>64925</v>
      </c>
      <c r="H13872" s="1" t="s">
        <v>64926</v>
      </c>
      <c r="I13872" s="1" t="s">
        <v>64927</v>
      </c>
    </row>
    <row r="13873" spans="1:9" x14ac:dyDescent="0.2">
      <c r="A13873" s="1" t="s">
        <v>64928</v>
      </c>
      <c r="B13873" s="1" t="s">
        <v>64929</v>
      </c>
      <c r="C13873" s="1">
        <v>291416125</v>
      </c>
      <c r="D13873" t="s">
        <v>261092</v>
      </c>
      <c r="E13873" t="s">
        <v>261273</v>
      </c>
      <c r="F13873" s="1">
        <v>25</v>
      </c>
      <c r="G13873" s="1" t="s">
        <v>64930</v>
      </c>
      <c r="H13873" s="1" t="s">
        <v>64931</v>
      </c>
      <c r="I13873" s="1"/>
    </row>
    <row r="13874" spans="1:9" x14ac:dyDescent="0.2">
      <c r="A13874" s="1" t="s">
        <v>64932</v>
      </c>
      <c r="B13874" s="1" t="s">
        <v>64933</v>
      </c>
      <c r="C13874" s="1">
        <v>291434714</v>
      </c>
      <c r="D13874" t="s">
        <v>261092</v>
      </c>
      <c r="E13874" t="s">
        <v>261273</v>
      </c>
      <c r="F13874" s="1">
        <v>11</v>
      </c>
      <c r="G13874" s="1" t="s">
        <v>64934</v>
      </c>
      <c r="H13874" s="1" t="s">
        <v>64935</v>
      </c>
      <c r="I13874" s="1" t="s">
        <v>64936</v>
      </c>
    </row>
    <row r="13875" spans="1:9" x14ac:dyDescent="0.2">
      <c r="A13875" s="1" t="s">
        <v>64937</v>
      </c>
      <c r="B13875" s="1" t="s">
        <v>64938</v>
      </c>
      <c r="C13875" s="1">
        <v>291441616</v>
      </c>
      <c r="D13875" t="s">
        <v>263088</v>
      </c>
      <c r="E13875" t="s">
        <v>263231</v>
      </c>
      <c r="F13875" s="1">
        <v>1</v>
      </c>
      <c r="G13875" s="1" t="s">
        <v>64939</v>
      </c>
      <c r="H13875" s="1" t="s">
        <v>64940</v>
      </c>
      <c r="I13875" s="1" t="s">
        <v>64941</v>
      </c>
    </row>
    <row r="13876" spans="1:9" x14ac:dyDescent="0.2">
      <c r="A13876" s="1" t="s">
        <v>64942</v>
      </c>
      <c r="B13876" s="1" t="s">
        <v>64943</v>
      </c>
      <c r="C13876" s="1">
        <v>290526319</v>
      </c>
      <c r="D13876" t="s">
        <v>261092</v>
      </c>
      <c r="E13876" t="s">
        <v>261209</v>
      </c>
      <c r="F13876" s="1">
        <v>38</v>
      </c>
      <c r="G13876" s="1" t="s">
        <v>64944</v>
      </c>
      <c r="H13876" s="1" t="s">
        <v>64945</v>
      </c>
      <c r="I13876" s="1" t="s">
        <v>64946</v>
      </c>
    </row>
    <row r="13877" spans="1:9" x14ac:dyDescent="0.2">
      <c r="A13877" s="1" t="s">
        <v>64947</v>
      </c>
      <c r="B13877" s="1" t="s">
        <v>64948</v>
      </c>
      <c r="C13877" s="1">
        <v>284128713</v>
      </c>
      <c r="D13877" t="s">
        <v>261092</v>
      </c>
      <c r="E13877" t="s">
        <v>261145</v>
      </c>
      <c r="F13877" s="1">
        <v>109</v>
      </c>
      <c r="G13877" s="1" t="s">
        <v>64949</v>
      </c>
      <c r="H13877" s="1" t="s">
        <v>64950</v>
      </c>
      <c r="I13877" s="1" t="s">
        <v>64951</v>
      </c>
    </row>
    <row r="13878" spans="1:9" x14ac:dyDescent="0.2">
      <c r="A13878" s="1" t="s">
        <v>64952</v>
      </c>
      <c r="B13878" s="1" t="s">
        <v>64953</v>
      </c>
      <c r="C13878" s="1">
        <v>291435228</v>
      </c>
      <c r="D13878" t="s">
        <v>261092</v>
      </c>
      <c r="E13878" t="s">
        <v>263059</v>
      </c>
      <c r="F13878" s="1">
        <v>5</v>
      </c>
      <c r="G13878" s="1" t="s">
        <v>64954</v>
      </c>
      <c r="H13878" s="1" t="s">
        <v>64955</v>
      </c>
      <c r="I13878" s="1"/>
    </row>
    <row r="13879" spans="1:9" x14ac:dyDescent="0.2">
      <c r="A13879" s="1" t="s">
        <v>64956</v>
      </c>
      <c r="B13879" s="1" t="s">
        <v>64957</v>
      </c>
      <c r="C13879" s="1">
        <v>284200473</v>
      </c>
      <c r="D13879" t="s">
        <v>261092</v>
      </c>
      <c r="E13879" t="s">
        <v>261122</v>
      </c>
      <c r="F13879" s="1">
        <v>10</v>
      </c>
      <c r="G13879" s="1" t="s">
        <v>64958</v>
      </c>
      <c r="H13879" s="1" t="s">
        <v>64959</v>
      </c>
      <c r="I13879" s="1" t="s">
        <v>64960</v>
      </c>
    </row>
    <row r="13880" spans="1:9" x14ac:dyDescent="0.2">
      <c r="A13880" s="1" t="s">
        <v>64961</v>
      </c>
      <c r="B13880" s="1" t="s">
        <v>64962</v>
      </c>
      <c r="C13880" s="1">
        <v>291414647</v>
      </c>
      <c r="D13880" t="s">
        <v>261092</v>
      </c>
      <c r="E13880" t="s">
        <v>261273</v>
      </c>
      <c r="F13880" s="1">
        <v>45</v>
      </c>
      <c r="G13880" s="1" t="s">
        <v>64963</v>
      </c>
      <c r="H13880" s="1" t="s">
        <v>64964</v>
      </c>
      <c r="I13880" s="1" t="s">
        <v>64965</v>
      </c>
    </row>
    <row r="13881" spans="1:9" x14ac:dyDescent="0.2">
      <c r="A13881" s="1" t="s">
        <v>64966</v>
      </c>
      <c r="B13881" s="1" t="s">
        <v>64967</v>
      </c>
      <c r="C13881" s="1">
        <v>284130016</v>
      </c>
      <c r="D13881" t="s">
        <v>261092</v>
      </c>
      <c r="E13881" t="s">
        <v>261122</v>
      </c>
      <c r="F13881" s="1">
        <v>98</v>
      </c>
      <c r="G13881" s="1" t="s">
        <v>64968</v>
      </c>
      <c r="H13881" s="1" t="s">
        <v>64969</v>
      </c>
      <c r="I13881" s="1" t="s">
        <v>64970</v>
      </c>
    </row>
    <row r="13882" spans="1:9" x14ac:dyDescent="0.2">
      <c r="A13882" s="1" t="s">
        <v>64971</v>
      </c>
      <c r="B13882" s="1" t="s">
        <v>64972</v>
      </c>
      <c r="C13882" s="1">
        <v>290490422</v>
      </c>
      <c r="D13882" t="s">
        <v>261092</v>
      </c>
      <c r="E13882" t="s">
        <v>263066</v>
      </c>
      <c r="F13882" s="1">
        <v>1</v>
      </c>
      <c r="G13882" s="1" t="s">
        <v>64973</v>
      </c>
      <c r="H13882" s="1" t="s">
        <v>64974</v>
      </c>
      <c r="I13882" s="1" t="s">
        <v>64975</v>
      </c>
    </row>
    <row r="13883" spans="1:9" x14ac:dyDescent="0.2">
      <c r="A13883" s="1" t="s">
        <v>64976</v>
      </c>
      <c r="B13883" s="1" t="s">
        <v>64977</v>
      </c>
      <c r="C13883" s="1">
        <v>290524974</v>
      </c>
      <c r="D13883" t="s">
        <v>261092</v>
      </c>
      <c r="E13883" t="s">
        <v>261122</v>
      </c>
      <c r="F13883" s="1">
        <v>1</v>
      </c>
      <c r="G13883" s="1" t="s">
        <v>64978</v>
      </c>
      <c r="H13883" s="1" t="s">
        <v>64979</v>
      </c>
      <c r="I13883" s="1" t="s">
        <v>64980</v>
      </c>
    </row>
    <row r="13884" spans="1:9" x14ac:dyDescent="0.2">
      <c r="A13884" s="1" t="s">
        <v>64981</v>
      </c>
      <c r="B13884" s="1" t="s">
        <v>64982</v>
      </c>
      <c r="C13884" s="1">
        <v>290525401</v>
      </c>
      <c r="D13884" t="s">
        <v>261092</v>
      </c>
      <c r="E13884" t="s">
        <v>263066</v>
      </c>
      <c r="F13884" s="1">
        <v>57</v>
      </c>
      <c r="G13884" s="1" t="s">
        <v>64983</v>
      </c>
      <c r="H13884" s="1" t="s">
        <v>64984</v>
      </c>
      <c r="I13884" s="1" t="s">
        <v>64985</v>
      </c>
    </row>
    <row r="13885" spans="1:9" x14ac:dyDescent="0.2">
      <c r="A13885" s="1" t="s">
        <v>64986</v>
      </c>
      <c r="B13885" s="1" t="s">
        <v>64987</v>
      </c>
      <c r="C13885" s="1">
        <v>291063808</v>
      </c>
      <c r="D13885" t="s">
        <v>261092</v>
      </c>
      <c r="E13885" t="s">
        <v>261122</v>
      </c>
      <c r="F13885" s="1">
        <v>6</v>
      </c>
      <c r="G13885" s="1" t="s">
        <v>64988</v>
      </c>
      <c r="H13885" s="1" t="s">
        <v>64989</v>
      </c>
      <c r="I13885" s="1" t="s">
        <v>64990</v>
      </c>
    </row>
    <row r="13886" spans="1:9" x14ac:dyDescent="0.2">
      <c r="A13886" s="1" t="s">
        <v>64991</v>
      </c>
      <c r="B13886" s="1" t="s">
        <v>64992</v>
      </c>
      <c r="C13886" s="1">
        <v>291430041</v>
      </c>
      <c r="D13886" t="s">
        <v>261092</v>
      </c>
      <c r="E13886" t="s">
        <v>263059</v>
      </c>
      <c r="F13886" s="1">
        <v>2</v>
      </c>
      <c r="G13886" s="1" t="s">
        <v>64993</v>
      </c>
      <c r="H13886" s="1" t="s">
        <v>64994</v>
      </c>
      <c r="I13886" s="1"/>
    </row>
    <row r="13887" spans="1:9" x14ac:dyDescent="0.2">
      <c r="A13887" s="1" t="s">
        <v>64995</v>
      </c>
      <c r="B13887" s="1" t="s">
        <v>64996</v>
      </c>
      <c r="C13887" s="1">
        <v>290525216</v>
      </c>
      <c r="D13887" t="s">
        <v>261092</v>
      </c>
      <c r="E13887" t="s">
        <v>261295</v>
      </c>
      <c r="F13887" s="1">
        <v>2</v>
      </c>
      <c r="G13887" s="1" t="s">
        <v>64997</v>
      </c>
      <c r="H13887" s="1" t="s">
        <v>64998</v>
      </c>
      <c r="I13887" s="1" t="s">
        <v>64999</v>
      </c>
    </row>
    <row r="13888" spans="1:9" x14ac:dyDescent="0.2">
      <c r="A13888" s="1" t="s">
        <v>65000</v>
      </c>
      <c r="B13888" s="1" t="s">
        <v>65001</v>
      </c>
      <c r="C13888" s="1">
        <v>290485980</v>
      </c>
      <c r="D13888" t="s">
        <v>261092</v>
      </c>
      <c r="E13888" t="s">
        <v>261295</v>
      </c>
      <c r="F13888" s="1">
        <v>71</v>
      </c>
      <c r="G13888" s="1" t="s">
        <v>65002</v>
      </c>
      <c r="H13888" s="1" t="s">
        <v>65003</v>
      </c>
      <c r="I13888" s="1" t="s">
        <v>65004</v>
      </c>
    </row>
    <row r="13889" spans="1:9" x14ac:dyDescent="0.2">
      <c r="A13889" s="1" t="s">
        <v>65005</v>
      </c>
      <c r="B13889" s="1" t="s">
        <v>65006</v>
      </c>
      <c r="C13889" s="1">
        <v>284199560</v>
      </c>
      <c r="D13889" t="s">
        <v>261092</v>
      </c>
      <c r="E13889" t="s">
        <v>261122</v>
      </c>
      <c r="F13889" s="1">
        <v>2</v>
      </c>
      <c r="G13889" s="1" t="s">
        <v>65007</v>
      </c>
      <c r="H13889" s="1" t="s">
        <v>65008</v>
      </c>
      <c r="I13889" s="1" t="s">
        <v>65009</v>
      </c>
    </row>
    <row r="13890" spans="1:9" x14ac:dyDescent="0.2">
      <c r="A13890" s="1" t="s">
        <v>65010</v>
      </c>
      <c r="B13890" s="1" t="s">
        <v>65011</v>
      </c>
      <c r="C13890" s="1">
        <v>291063872</v>
      </c>
      <c r="D13890" t="s">
        <v>261092</v>
      </c>
      <c r="E13890" t="s">
        <v>261122</v>
      </c>
      <c r="F13890" s="1">
        <v>1</v>
      </c>
      <c r="G13890" s="1" t="s">
        <v>65012</v>
      </c>
      <c r="H13890" s="1" t="s">
        <v>65013</v>
      </c>
      <c r="I13890" s="1"/>
    </row>
    <row r="13891" spans="1:9" x14ac:dyDescent="0.2">
      <c r="A13891" s="1" t="s">
        <v>65014</v>
      </c>
      <c r="B13891" s="1" t="s">
        <v>65015</v>
      </c>
      <c r="C13891" s="1">
        <v>290520669</v>
      </c>
      <c r="D13891" t="s">
        <v>261092</v>
      </c>
      <c r="E13891" t="s">
        <v>261122</v>
      </c>
      <c r="F13891" s="1">
        <v>71</v>
      </c>
      <c r="G13891" s="1" t="s">
        <v>65016</v>
      </c>
      <c r="H13891" s="1" t="s">
        <v>65017</v>
      </c>
      <c r="I13891" s="1" t="s">
        <v>65018</v>
      </c>
    </row>
    <row r="13892" spans="1:9" x14ac:dyDescent="0.2">
      <c r="A13892" s="1" t="s">
        <v>65019</v>
      </c>
      <c r="B13892" s="1" t="s">
        <v>65020</v>
      </c>
      <c r="C13892" s="1">
        <v>289783719</v>
      </c>
      <c r="D13892" t="s">
        <v>261092</v>
      </c>
      <c r="E13892" t="s">
        <v>261122</v>
      </c>
      <c r="F13892" s="1">
        <v>1</v>
      </c>
      <c r="G13892" s="1" t="s">
        <v>65021</v>
      </c>
      <c r="H13892" s="1" t="s">
        <v>65022</v>
      </c>
      <c r="I13892" s="1"/>
    </row>
    <row r="13893" spans="1:9" x14ac:dyDescent="0.2">
      <c r="A13893" s="1" t="s">
        <v>65023</v>
      </c>
      <c r="B13893" s="1" t="s">
        <v>65024</v>
      </c>
      <c r="C13893" s="1">
        <v>289783721</v>
      </c>
      <c r="D13893" t="s">
        <v>261092</v>
      </c>
      <c r="E13893" t="s">
        <v>263059</v>
      </c>
      <c r="F13893" s="1">
        <v>4</v>
      </c>
      <c r="G13893" s="1" t="s">
        <v>65025</v>
      </c>
      <c r="H13893" s="1" t="s">
        <v>65026</v>
      </c>
      <c r="I13893" s="1" t="s">
        <v>65027</v>
      </c>
    </row>
    <row r="13894" spans="1:9" x14ac:dyDescent="0.2">
      <c r="A13894" s="1" t="s">
        <v>65028</v>
      </c>
      <c r="B13894" s="1" t="s">
        <v>65029</v>
      </c>
      <c r="C13894" s="1">
        <v>291035251</v>
      </c>
      <c r="D13894" t="s">
        <v>261092</v>
      </c>
      <c r="E13894" t="s">
        <v>261122</v>
      </c>
      <c r="F13894" s="1">
        <v>1</v>
      </c>
      <c r="G13894" s="1" t="s">
        <v>65030</v>
      </c>
      <c r="H13894" s="1" t="s">
        <v>65031</v>
      </c>
      <c r="I13894" s="1"/>
    </row>
    <row r="13895" spans="1:9" x14ac:dyDescent="0.2">
      <c r="A13895" s="1" t="s">
        <v>65032</v>
      </c>
      <c r="B13895" s="1" t="s">
        <v>65033</v>
      </c>
      <c r="C13895" s="1">
        <v>291063700</v>
      </c>
      <c r="D13895" t="s">
        <v>261092</v>
      </c>
      <c r="E13895" t="s">
        <v>261122</v>
      </c>
      <c r="F13895" s="1">
        <v>8</v>
      </c>
      <c r="G13895" s="1" t="s">
        <v>65034</v>
      </c>
      <c r="H13895" s="1" t="s">
        <v>65035</v>
      </c>
      <c r="I13895" s="1"/>
    </row>
    <row r="13896" spans="1:9" x14ac:dyDescent="0.2">
      <c r="A13896" s="1" t="s">
        <v>65036</v>
      </c>
      <c r="B13896" s="1" t="s">
        <v>65037</v>
      </c>
      <c r="C13896" s="1">
        <v>291426577</v>
      </c>
      <c r="D13896" t="s">
        <v>261092</v>
      </c>
      <c r="E13896" t="s">
        <v>261295</v>
      </c>
      <c r="F13896" s="1">
        <v>9</v>
      </c>
      <c r="G13896" s="1" t="s">
        <v>65038</v>
      </c>
      <c r="H13896" s="1" t="s">
        <v>65039</v>
      </c>
      <c r="I13896" s="1" t="s">
        <v>65040</v>
      </c>
    </row>
    <row r="13897" spans="1:9" x14ac:dyDescent="0.2">
      <c r="A13897" s="1" t="s">
        <v>65041</v>
      </c>
      <c r="B13897" s="1" t="s">
        <v>65042</v>
      </c>
      <c r="C13897" s="1">
        <v>291063967</v>
      </c>
      <c r="D13897" t="s">
        <v>261092</v>
      </c>
      <c r="E13897" t="s">
        <v>261122</v>
      </c>
      <c r="F13897" s="1">
        <v>14</v>
      </c>
      <c r="G13897" s="1" t="s">
        <v>65043</v>
      </c>
      <c r="H13897" s="1" t="s">
        <v>65044</v>
      </c>
      <c r="I13897" s="1" t="s">
        <v>65045</v>
      </c>
    </row>
    <row r="13898" spans="1:9" x14ac:dyDescent="0.2">
      <c r="A13898" s="1" t="s">
        <v>65046</v>
      </c>
      <c r="B13898" s="1" t="s">
        <v>65047</v>
      </c>
      <c r="C13898" s="1">
        <v>291064139</v>
      </c>
      <c r="D13898" t="s">
        <v>263069</v>
      </c>
      <c r="E13898" t="s">
        <v>263232</v>
      </c>
      <c r="F13898" s="1">
        <v>31</v>
      </c>
      <c r="G13898" s="1" t="s">
        <v>65048</v>
      </c>
      <c r="H13898" s="1" t="s">
        <v>65049</v>
      </c>
      <c r="I13898" s="1" t="s">
        <v>65050</v>
      </c>
    </row>
    <row r="13899" spans="1:9" x14ac:dyDescent="0.2">
      <c r="A13899" s="1" t="s">
        <v>65051</v>
      </c>
      <c r="B13899" s="1" t="s">
        <v>65052</v>
      </c>
      <c r="C13899" s="1">
        <v>290492792</v>
      </c>
      <c r="D13899" t="s">
        <v>261092</v>
      </c>
      <c r="E13899" t="s">
        <v>261122</v>
      </c>
      <c r="F13899" s="1">
        <v>35</v>
      </c>
      <c r="G13899" s="1" t="s">
        <v>65053</v>
      </c>
      <c r="H13899" s="1" t="s">
        <v>65054</v>
      </c>
      <c r="I13899" s="1"/>
    </row>
    <row r="13900" spans="1:9" x14ac:dyDescent="0.2">
      <c r="A13900" s="1" t="s">
        <v>65055</v>
      </c>
      <c r="B13900" s="1" t="s">
        <v>65056</v>
      </c>
      <c r="C13900" s="1">
        <v>291419928</v>
      </c>
      <c r="D13900" t="s">
        <v>261092</v>
      </c>
      <c r="E13900" t="s">
        <v>261273</v>
      </c>
      <c r="F13900" s="1">
        <v>23</v>
      </c>
      <c r="G13900" s="1" t="s">
        <v>65057</v>
      </c>
      <c r="H13900" s="1" t="s">
        <v>65058</v>
      </c>
      <c r="I13900" s="1" t="s">
        <v>65059</v>
      </c>
    </row>
    <row r="13901" spans="1:9" x14ac:dyDescent="0.2">
      <c r="A13901" s="1" t="s">
        <v>65060</v>
      </c>
      <c r="B13901" s="1" t="s">
        <v>65061</v>
      </c>
      <c r="C13901" s="1">
        <v>290525544</v>
      </c>
      <c r="D13901" t="s">
        <v>261092</v>
      </c>
      <c r="E13901" t="s">
        <v>263067</v>
      </c>
      <c r="F13901" s="1">
        <v>1</v>
      </c>
      <c r="G13901" s="1" t="s">
        <v>65062</v>
      </c>
      <c r="H13901" s="1" t="s">
        <v>65063</v>
      </c>
      <c r="I13901" s="1" t="s">
        <v>65064</v>
      </c>
    </row>
    <row r="13902" spans="1:9" x14ac:dyDescent="0.2">
      <c r="A13902" s="1" t="s">
        <v>65065</v>
      </c>
      <c r="B13902" s="1" t="s">
        <v>65066</v>
      </c>
      <c r="C13902" s="1">
        <v>291426882</v>
      </c>
      <c r="D13902" t="s">
        <v>261092</v>
      </c>
      <c r="E13902" t="s">
        <v>263059</v>
      </c>
      <c r="F13902" s="1">
        <v>20</v>
      </c>
      <c r="G13902" s="1" t="s">
        <v>65067</v>
      </c>
      <c r="H13902" s="1" t="s">
        <v>65068</v>
      </c>
      <c r="I13902" s="1" t="s">
        <v>65069</v>
      </c>
    </row>
    <row r="13903" spans="1:9" x14ac:dyDescent="0.2">
      <c r="A13903" s="1" t="s">
        <v>65070</v>
      </c>
      <c r="B13903" s="1" t="s">
        <v>65071</v>
      </c>
      <c r="C13903" s="1">
        <v>284200219</v>
      </c>
      <c r="D13903" t="s">
        <v>261092</v>
      </c>
      <c r="E13903" t="s">
        <v>263066</v>
      </c>
      <c r="F13903" s="1">
        <v>21</v>
      </c>
      <c r="G13903" s="1" t="s">
        <v>65072</v>
      </c>
      <c r="H13903" s="1" t="s">
        <v>65073</v>
      </c>
      <c r="I13903" s="1" t="s">
        <v>65074</v>
      </c>
    </row>
    <row r="13904" spans="1:9" x14ac:dyDescent="0.2">
      <c r="A13904" s="1" t="s">
        <v>65075</v>
      </c>
      <c r="B13904" s="1" t="s">
        <v>65076</v>
      </c>
      <c r="C13904" s="1">
        <v>290483649</v>
      </c>
      <c r="D13904" t="s">
        <v>263150</v>
      </c>
      <c r="E13904" t="s">
        <v>263233</v>
      </c>
      <c r="F13904" s="1">
        <v>8</v>
      </c>
      <c r="G13904" s="1" t="s">
        <v>65077</v>
      </c>
      <c r="H13904" s="1" t="s">
        <v>65078</v>
      </c>
      <c r="I13904" s="1" t="s">
        <v>65079</v>
      </c>
    </row>
    <row r="13905" spans="1:9" x14ac:dyDescent="0.2">
      <c r="A13905" s="1" t="s">
        <v>65080</v>
      </c>
      <c r="B13905" s="1" t="s">
        <v>65081</v>
      </c>
      <c r="C13905" s="1">
        <v>290485972</v>
      </c>
      <c r="D13905" t="s">
        <v>261092</v>
      </c>
      <c r="E13905" t="s">
        <v>261122</v>
      </c>
      <c r="F13905" s="1">
        <v>38</v>
      </c>
      <c r="G13905" s="1" t="s">
        <v>65082</v>
      </c>
      <c r="H13905" s="1" t="s">
        <v>65083</v>
      </c>
      <c r="I13905" s="1"/>
    </row>
    <row r="13906" spans="1:9" x14ac:dyDescent="0.2">
      <c r="A13906" s="1" t="s">
        <v>65084</v>
      </c>
      <c r="B13906" s="1" t="s">
        <v>65085</v>
      </c>
      <c r="C13906" s="1">
        <v>291063835</v>
      </c>
      <c r="D13906" t="s">
        <v>261092</v>
      </c>
      <c r="E13906" t="s">
        <v>261122</v>
      </c>
      <c r="F13906" s="1">
        <v>5</v>
      </c>
      <c r="G13906" s="1" t="s">
        <v>65086</v>
      </c>
      <c r="H13906" s="1" t="s">
        <v>65087</v>
      </c>
      <c r="I13906" s="1" t="s">
        <v>65088</v>
      </c>
    </row>
    <row r="13907" spans="1:9" x14ac:dyDescent="0.2">
      <c r="A13907" s="1" t="s">
        <v>65089</v>
      </c>
      <c r="B13907" s="1" t="s">
        <v>65090</v>
      </c>
      <c r="C13907" s="1">
        <v>290482898</v>
      </c>
      <c r="D13907" t="s">
        <v>261092</v>
      </c>
      <c r="E13907" t="s">
        <v>261122</v>
      </c>
      <c r="F13907" s="1">
        <v>1</v>
      </c>
      <c r="G13907" s="1" t="s">
        <v>65091</v>
      </c>
      <c r="H13907" s="1" t="s">
        <v>65092</v>
      </c>
      <c r="I13907" s="1"/>
    </row>
    <row r="13908" spans="1:9" x14ac:dyDescent="0.2">
      <c r="A13908" s="1" t="s">
        <v>65093</v>
      </c>
      <c r="B13908" s="1" t="s">
        <v>65094</v>
      </c>
      <c r="C13908" s="1">
        <v>291419316</v>
      </c>
      <c r="D13908" t="s">
        <v>261092</v>
      </c>
      <c r="E13908" t="s">
        <v>263068</v>
      </c>
      <c r="F13908" s="1">
        <v>38</v>
      </c>
      <c r="G13908" s="1" t="s">
        <v>65095</v>
      </c>
      <c r="H13908" s="1" t="s">
        <v>65096</v>
      </c>
      <c r="I13908" s="1"/>
    </row>
    <row r="13909" spans="1:9" x14ac:dyDescent="0.2">
      <c r="A13909" s="1" t="s">
        <v>65097</v>
      </c>
      <c r="B13909" s="1" t="s">
        <v>65098</v>
      </c>
      <c r="C13909" s="1">
        <v>291426174</v>
      </c>
      <c r="D13909" t="s">
        <v>261092</v>
      </c>
      <c r="E13909" t="s">
        <v>261269</v>
      </c>
      <c r="F13909" s="1">
        <v>7</v>
      </c>
      <c r="G13909" s="1" t="s">
        <v>65099</v>
      </c>
      <c r="H13909" s="1" t="s">
        <v>65100</v>
      </c>
      <c r="I13909" s="1"/>
    </row>
    <row r="13910" spans="1:9" x14ac:dyDescent="0.2">
      <c r="A13910" s="1" t="s">
        <v>65101</v>
      </c>
      <c r="B13910" s="1" t="s">
        <v>65102</v>
      </c>
      <c r="C13910" s="1">
        <v>291416220</v>
      </c>
      <c r="D13910" t="s">
        <v>261092</v>
      </c>
      <c r="E13910" t="s">
        <v>261295</v>
      </c>
      <c r="F13910" s="1">
        <v>60</v>
      </c>
      <c r="G13910" s="1" t="s">
        <v>65103</v>
      </c>
      <c r="H13910" s="1" t="s">
        <v>65104</v>
      </c>
      <c r="I13910" s="1" t="s">
        <v>65105</v>
      </c>
    </row>
    <row r="13911" spans="1:9" x14ac:dyDescent="0.2">
      <c r="A13911" s="1" t="s">
        <v>65106</v>
      </c>
      <c r="B13911" s="1" t="s">
        <v>65107</v>
      </c>
      <c r="C13911" s="1">
        <v>290525415</v>
      </c>
      <c r="D13911" t="s">
        <v>261092</v>
      </c>
      <c r="E13911" t="s">
        <v>263058</v>
      </c>
      <c r="F13911" s="1">
        <v>3</v>
      </c>
      <c r="G13911" s="1" t="s">
        <v>65108</v>
      </c>
      <c r="H13911" s="1" t="s">
        <v>65109</v>
      </c>
      <c r="I13911" s="1"/>
    </row>
    <row r="13912" spans="1:9" x14ac:dyDescent="0.2">
      <c r="A13912" s="1" t="s">
        <v>65110</v>
      </c>
      <c r="B13912" s="1" t="s">
        <v>65111</v>
      </c>
      <c r="C13912" s="1">
        <v>291064107</v>
      </c>
      <c r="D13912" t="s">
        <v>261092</v>
      </c>
      <c r="E13912" t="s">
        <v>261122</v>
      </c>
      <c r="F13912" s="1">
        <v>28</v>
      </c>
      <c r="G13912" s="1" t="s">
        <v>65112</v>
      </c>
      <c r="H13912" s="1" t="s">
        <v>65113</v>
      </c>
      <c r="I13912" s="1" t="s">
        <v>65114</v>
      </c>
    </row>
    <row r="13913" spans="1:9" x14ac:dyDescent="0.2">
      <c r="A13913" s="1" t="s">
        <v>65115</v>
      </c>
      <c r="B13913" s="1" t="s">
        <v>65116</v>
      </c>
      <c r="C13913" s="1">
        <v>290482480</v>
      </c>
      <c r="D13913" t="s">
        <v>261092</v>
      </c>
      <c r="E13913" t="s">
        <v>261295</v>
      </c>
      <c r="F13913" s="1">
        <v>13</v>
      </c>
      <c r="G13913" s="1" t="s">
        <v>65117</v>
      </c>
      <c r="H13913" s="1" t="s">
        <v>65118</v>
      </c>
      <c r="I13913" s="1" t="s">
        <v>65119</v>
      </c>
    </row>
    <row r="13914" spans="1:9" x14ac:dyDescent="0.2">
      <c r="A13914" s="1" t="s">
        <v>65120</v>
      </c>
      <c r="B13914" s="1" t="s">
        <v>65121</v>
      </c>
      <c r="C13914" s="1">
        <v>284199544</v>
      </c>
      <c r="D13914" t="s">
        <v>261092</v>
      </c>
      <c r="E13914" t="s">
        <v>261122</v>
      </c>
      <c r="F13914" s="1">
        <v>2</v>
      </c>
      <c r="G13914" s="1" t="s">
        <v>65122</v>
      </c>
      <c r="H13914" s="1" t="s">
        <v>65123</v>
      </c>
      <c r="I13914" s="1" t="s">
        <v>65124</v>
      </c>
    </row>
    <row r="13915" spans="1:9" x14ac:dyDescent="0.2">
      <c r="A13915" s="1" t="s">
        <v>65125</v>
      </c>
      <c r="B13915" s="1" t="s">
        <v>65126</v>
      </c>
      <c r="C13915" s="1">
        <v>291434412</v>
      </c>
      <c r="D13915" t="s">
        <v>261092</v>
      </c>
      <c r="E13915" t="s">
        <v>261209</v>
      </c>
      <c r="F13915" s="1">
        <v>17</v>
      </c>
      <c r="G13915" s="1" t="s">
        <v>65127</v>
      </c>
      <c r="H13915" s="1" t="s">
        <v>65128</v>
      </c>
      <c r="I13915" s="1" t="s">
        <v>65129</v>
      </c>
    </row>
    <row r="13916" spans="1:9" x14ac:dyDescent="0.2">
      <c r="A13916" s="1" t="s">
        <v>65130</v>
      </c>
      <c r="B13916" s="1" t="s">
        <v>65131</v>
      </c>
      <c r="C13916" s="1">
        <v>284200523</v>
      </c>
      <c r="D13916" t="s">
        <v>261092</v>
      </c>
      <c r="E13916" t="s">
        <v>261122</v>
      </c>
      <c r="F13916" s="1">
        <v>12</v>
      </c>
      <c r="G13916" s="1" t="s">
        <v>65132</v>
      </c>
      <c r="H13916" s="1" t="s">
        <v>65133</v>
      </c>
      <c r="I13916" s="1" t="s">
        <v>65134</v>
      </c>
    </row>
    <row r="13917" spans="1:9" x14ac:dyDescent="0.2">
      <c r="A13917" s="1" t="s">
        <v>65135</v>
      </c>
      <c r="B13917" s="1" t="s">
        <v>65136</v>
      </c>
      <c r="C13917" s="1">
        <v>290526526</v>
      </c>
      <c r="D13917" t="s">
        <v>261092</v>
      </c>
      <c r="E13917" t="s">
        <v>261209</v>
      </c>
      <c r="F13917" s="1">
        <v>1</v>
      </c>
      <c r="G13917" s="1" t="s">
        <v>65137</v>
      </c>
      <c r="H13917" s="1" t="s">
        <v>65138</v>
      </c>
      <c r="I13917" s="1" t="s">
        <v>65139</v>
      </c>
    </row>
    <row r="13918" spans="1:9" x14ac:dyDescent="0.2">
      <c r="A13918" s="1" t="s">
        <v>65140</v>
      </c>
      <c r="B13918" s="1" t="s">
        <v>65141</v>
      </c>
      <c r="C13918" s="1">
        <v>291063742</v>
      </c>
      <c r="D13918" t="s">
        <v>261092</v>
      </c>
      <c r="E13918" t="s">
        <v>261122</v>
      </c>
      <c r="F13918" s="1">
        <v>33</v>
      </c>
      <c r="G13918" s="1" t="s">
        <v>65142</v>
      </c>
      <c r="H13918" s="1" t="s">
        <v>65143</v>
      </c>
      <c r="I13918" s="1" t="s">
        <v>65144</v>
      </c>
    </row>
    <row r="13919" spans="1:9" x14ac:dyDescent="0.2">
      <c r="A13919" s="1" t="s">
        <v>65145</v>
      </c>
      <c r="B13919" s="1" t="s">
        <v>65146</v>
      </c>
      <c r="C13919" s="1">
        <v>291425322</v>
      </c>
      <c r="D13919" t="s">
        <v>261092</v>
      </c>
      <c r="E13919" t="s">
        <v>261295</v>
      </c>
      <c r="F13919" s="1">
        <v>216</v>
      </c>
      <c r="G13919" s="1" t="s">
        <v>65147</v>
      </c>
      <c r="H13919" s="1" t="s">
        <v>65148</v>
      </c>
      <c r="I13919" s="1" t="s">
        <v>65149</v>
      </c>
    </row>
    <row r="13920" spans="1:9" x14ac:dyDescent="0.2">
      <c r="A13920" s="1" t="s">
        <v>65150</v>
      </c>
      <c r="B13920" s="1" t="s">
        <v>65151</v>
      </c>
      <c r="C13920" s="1">
        <v>284200124</v>
      </c>
      <c r="D13920" t="s">
        <v>261092</v>
      </c>
      <c r="E13920" t="s">
        <v>261122</v>
      </c>
      <c r="F13920" s="1">
        <v>3</v>
      </c>
      <c r="G13920" s="1" t="s">
        <v>65152</v>
      </c>
      <c r="H13920" s="1" t="s">
        <v>65153</v>
      </c>
      <c r="I13920" s="1" t="s">
        <v>65154</v>
      </c>
    </row>
    <row r="13921" spans="1:9" x14ac:dyDescent="0.2">
      <c r="A13921" s="1" t="s">
        <v>65155</v>
      </c>
      <c r="B13921" s="1" t="s">
        <v>65156</v>
      </c>
      <c r="C13921" s="1">
        <v>291416347</v>
      </c>
      <c r="D13921" t="s">
        <v>261092</v>
      </c>
      <c r="E13921" t="s">
        <v>261273</v>
      </c>
      <c r="F13921" s="1">
        <v>3</v>
      </c>
      <c r="G13921" s="1" t="s">
        <v>65157</v>
      </c>
      <c r="H13921" s="1" t="s">
        <v>65158</v>
      </c>
      <c r="I13921" s="1"/>
    </row>
    <row r="13922" spans="1:9" x14ac:dyDescent="0.2">
      <c r="A13922" s="1" t="s">
        <v>65159</v>
      </c>
      <c r="B13922" s="1" t="s">
        <v>65160</v>
      </c>
      <c r="C13922" s="1">
        <v>291434790</v>
      </c>
      <c r="D13922" t="s">
        <v>261092</v>
      </c>
      <c r="E13922" t="s">
        <v>261273</v>
      </c>
      <c r="F13922" s="1">
        <v>1</v>
      </c>
      <c r="G13922" s="1" t="s">
        <v>65161</v>
      </c>
      <c r="H13922" s="1" t="s">
        <v>65162</v>
      </c>
      <c r="I13922" s="1"/>
    </row>
    <row r="13923" spans="1:9" x14ac:dyDescent="0.2">
      <c r="A13923" s="1" t="s">
        <v>65163</v>
      </c>
      <c r="B13923" s="1" t="s">
        <v>65164</v>
      </c>
      <c r="C13923" s="1">
        <v>291416918</v>
      </c>
      <c r="D13923" t="s">
        <v>261092</v>
      </c>
      <c r="E13923" t="s">
        <v>261145</v>
      </c>
      <c r="F13923" s="1">
        <v>23</v>
      </c>
      <c r="G13923" s="1" t="s">
        <v>65165</v>
      </c>
      <c r="H13923" s="1" t="s">
        <v>65166</v>
      </c>
      <c r="I13923" s="1"/>
    </row>
    <row r="13924" spans="1:9" x14ac:dyDescent="0.2">
      <c r="A13924" s="1" t="s">
        <v>65167</v>
      </c>
      <c r="B13924" s="1" t="s">
        <v>65168</v>
      </c>
      <c r="C13924" s="1">
        <v>290491868</v>
      </c>
      <c r="D13924" t="s">
        <v>261092</v>
      </c>
      <c r="E13924" t="s">
        <v>261295</v>
      </c>
      <c r="F13924" s="1">
        <v>84</v>
      </c>
      <c r="G13924" s="1" t="s">
        <v>65169</v>
      </c>
      <c r="H13924" s="1" t="s">
        <v>65170</v>
      </c>
      <c r="I13924" s="1" t="s">
        <v>65171</v>
      </c>
    </row>
    <row r="13925" spans="1:9" x14ac:dyDescent="0.2">
      <c r="A13925" s="1" t="s">
        <v>65172</v>
      </c>
      <c r="B13925" s="1" t="s">
        <v>65173</v>
      </c>
      <c r="C13925" s="1">
        <v>290483676</v>
      </c>
      <c r="D13925" t="s">
        <v>261092</v>
      </c>
      <c r="E13925" t="s">
        <v>261122</v>
      </c>
      <c r="F13925" s="1">
        <v>152</v>
      </c>
      <c r="G13925" s="1" t="s">
        <v>65174</v>
      </c>
      <c r="H13925" s="1" t="s">
        <v>65175</v>
      </c>
      <c r="I13925" s="1" t="s">
        <v>65176</v>
      </c>
    </row>
    <row r="13926" spans="1:9" x14ac:dyDescent="0.2">
      <c r="A13926" s="1" t="s">
        <v>65177</v>
      </c>
      <c r="B13926" s="1" t="s">
        <v>65178</v>
      </c>
      <c r="C13926" s="1">
        <v>284199951</v>
      </c>
      <c r="D13926" t="s">
        <v>261092</v>
      </c>
      <c r="E13926" t="s">
        <v>261122</v>
      </c>
      <c r="F13926" s="1">
        <v>3</v>
      </c>
      <c r="G13926" s="1" t="s">
        <v>65179</v>
      </c>
      <c r="H13926" s="1" t="s">
        <v>65180</v>
      </c>
      <c r="I13926" s="1" t="s">
        <v>65181</v>
      </c>
    </row>
    <row r="13927" spans="1:9" x14ac:dyDescent="0.2">
      <c r="A13927" s="1" t="s">
        <v>65182</v>
      </c>
      <c r="B13927" s="1" t="s">
        <v>65183</v>
      </c>
      <c r="C13927" s="1">
        <v>290490743</v>
      </c>
      <c r="D13927" t="s">
        <v>261092</v>
      </c>
      <c r="E13927" t="s">
        <v>263079</v>
      </c>
      <c r="F13927" s="1">
        <v>1</v>
      </c>
      <c r="G13927" s="1" t="s">
        <v>65184</v>
      </c>
      <c r="H13927" s="1" t="s">
        <v>65185</v>
      </c>
      <c r="I13927" s="1"/>
    </row>
    <row r="13928" spans="1:9" x14ac:dyDescent="0.2">
      <c r="A13928" s="1" t="s">
        <v>65186</v>
      </c>
      <c r="B13928" s="1" t="s">
        <v>65187</v>
      </c>
      <c r="C13928" s="1">
        <v>291063712</v>
      </c>
      <c r="D13928" t="s">
        <v>261092</v>
      </c>
      <c r="E13928" t="s">
        <v>261122</v>
      </c>
      <c r="F13928" s="1">
        <v>95</v>
      </c>
      <c r="G13928" s="1" t="s">
        <v>65188</v>
      </c>
      <c r="H13928" s="1" t="s">
        <v>65189</v>
      </c>
      <c r="I13928" s="1" t="s">
        <v>65190</v>
      </c>
    </row>
    <row r="13929" spans="1:9" x14ac:dyDescent="0.2">
      <c r="A13929" s="1" t="s">
        <v>65191</v>
      </c>
      <c r="B13929" s="1" t="s">
        <v>65192</v>
      </c>
      <c r="C13929" s="1">
        <v>291436444</v>
      </c>
      <c r="D13929" t="s">
        <v>261092</v>
      </c>
      <c r="E13929" t="s">
        <v>261295</v>
      </c>
      <c r="F13929" s="1">
        <v>11</v>
      </c>
      <c r="G13929" s="1" t="s">
        <v>65193</v>
      </c>
      <c r="H13929" s="1" t="s">
        <v>65194</v>
      </c>
      <c r="I13929" s="1" t="s">
        <v>65195</v>
      </c>
    </row>
    <row r="13930" spans="1:9" x14ac:dyDescent="0.2">
      <c r="A13930" s="1" t="s">
        <v>65196</v>
      </c>
      <c r="B13930" s="1" t="s">
        <v>65197</v>
      </c>
      <c r="C13930" s="1">
        <v>290487525</v>
      </c>
      <c r="D13930" t="s">
        <v>261092</v>
      </c>
      <c r="E13930" t="s">
        <v>261273</v>
      </c>
      <c r="F13930" s="1">
        <v>14</v>
      </c>
      <c r="G13930" s="1" t="s">
        <v>65198</v>
      </c>
      <c r="H13930" s="1" t="s">
        <v>65199</v>
      </c>
      <c r="I13930" s="1" t="s">
        <v>65200</v>
      </c>
    </row>
    <row r="13931" spans="1:9" x14ac:dyDescent="0.2">
      <c r="A13931" s="1" t="s">
        <v>65201</v>
      </c>
      <c r="B13931" s="1" t="s">
        <v>65202</v>
      </c>
      <c r="C13931" s="1">
        <v>291443002</v>
      </c>
      <c r="D13931" t="s">
        <v>261092</v>
      </c>
      <c r="E13931" t="s">
        <v>263074</v>
      </c>
      <c r="F13931" s="1">
        <v>15</v>
      </c>
      <c r="G13931" s="1" t="s">
        <v>65203</v>
      </c>
      <c r="H13931" s="1" t="s">
        <v>65204</v>
      </c>
      <c r="I13931" s="1" t="s">
        <v>65205</v>
      </c>
    </row>
    <row r="13932" spans="1:9" x14ac:dyDescent="0.2">
      <c r="A13932" s="1" t="s">
        <v>65206</v>
      </c>
      <c r="B13932" s="1" t="s">
        <v>65207</v>
      </c>
      <c r="C13932" s="1">
        <v>291414639</v>
      </c>
      <c r="D13932" t="s">
        <v>261092</v>
      </c>
      <c r="E13932" t="s">
        <v>263079</v>
      </c>
      <c r="F13932" s="1">
        <v>17</v>
      </c>
      <c r="G13932" s="1" t="s">
        <v>65208</v>
      </c>
      <c r="H13932" s="1" t="s">
        <v>65209</v>
      </c>
      <c r="I13932" s="1" t="s">
        <v>65210</v>
      </c>
    </row>
    <row r="13933" spans="1:9" x14ac:dyDescent="0.2">
      <c r="A13933" s="1" t="s">
        <v>65211</v>
      </c>
      <c r="B13933" s="1" t="s">
        <v>65212</v>
      </c>
      <c r="C13933" s="1">
        <v>289783753</v>
      </c>
      <c r="D13933" t="s">
        <v>261092</v>
      </c>
      <c r="E13933" t="s">
        <v>261273</v>
      </c>
      <c r="F13933" s="1">
        <v>1</v>
      </c>
      <c r="G13933" s="1" t="s">
        <v>65213</v>
      </c>
      <c r="H13933" s="1" t="s">
        <v>65214</v>
      </c>
      <c r="I13933" s="1" t="s">
        <v>65213</v>
      </c>
    </row>
    <row r="13934" spans="1:9" x14ac:dyDescent="0.2">
      <c r="A13934" s="1" t="s">
        <v>65215</v>
      </c>
      <c r="B13934" s="1" t="s">
        <v>65216</v>
      </c>
      <c r="C13934" s="1">
        <v>289783754</v>
      </c>
      <c r="D13934" t="s">
        <v>261092</v>
      </c>
      <c r="E13934" t="s">
        <v>261273</v>
      </c>
      <c r="F13934" s="1">
        <v>1</v>
      </c>
      <c r="G13934" s="1" t="s">
        <v>65217</v>
      </c>
      <c r="H13934" s="1" t="s">
        <v>65218</v>
      </c>
      <c r="I13934" s="1"/>
    </row>
    <row r="13935" spans="1:9" x14ac:dyDescent="0.2">
      <c r="A13935" s="1" t="s">
        <v>65219</v>
      </c>
      <c r="B13935" s="1" t="s">
        <v>65220</v>
      </c>
      <c r="C13935" s="1">
        <v>289783757</v>
      </c>
      <c r="D13935" t="s">
        <v>261092</v>
      </c>
      <c r="E13935" t="s">
        <v>263059</v>
      </c>
      <c r="F13935" s="1">
        <v>22</v>
      </c>
      <c r="G13935" s="1" t="s">
        <v>65221</v>
      </c>
      <c r="H13935" s="1" t="s">
        <v>65222</v>
      </c>
      <c r="I13935" s="1"/>
    </row>
    <row r="13936" spans="1:9" x14ac:dyDescent="0.2">
      <c r="A13936" s="1" t="s">
        <v>65223</v>
      </c>
      <c r="B13936" s="1" t="s">
        <v>65224</v>
      </c>
      <c r="C13936" s="1">
        <v>284164533</v>
      </c>
      <c r="D13936" t="s">
        <v>261092</v>
      </c>
      <c r="E13936" t="s">
        <v>261122</v>
      </c>
      <c r="F13936" s="1">
        <v>33</v>
      </c>
      <c r="G13936" s="1" t="s">
        <v>65225</v>
      </c>
      <c r="H13936" s="1" t="s">
        <v>65226</v>
      </c>
      <c r="I13936" s="1"/>
    </row>
    <row r="13937" spans="1:9" x14ac:dyDescent="0.2">
      <c r="A13937" s="1" t="s">
        <v>65227</v>
      </c>
      <c r="B13937" s="1" t="s">
        <v>65228</v>
      </c>
      <c r="C13937" s="1">
        <v>290484762</v>
      </c>
      <c r="D13937" t="s">
        <v>261092</v>
      </c>
      <c r="E13937" t="s">
        <v>261122</v>
      </c>
      <c r="F13937" s="1">
        <v>1</v>
      </c>
      <c r="G13937" s="1" t="s">
        <v>65229</v>
      </c>
      <c r="H13937" s="1" t="s">
        <v>65230</v>
      </c>
      <c r="I13937" s="1" t="s">
        <v>65231</v>
      </c>
    </row>
    <row r="13938" spans="1:9" x14ac:dyDescent="0.2">
      <c r="A13938" s="1" t="s">
        <v>65232</v>
      </c>
      <c r="B13938" s="1" t="s">
        <v>65233</v>
      </c>
      <c r="C13938" s="1">
        <v>291421983</v>
      </c>
      <c r="D13938" t="s">
        <v>263113</v>
      </c>
      <c r="E13938" t="s">
        <v>263234</v>
      </c>
      <c r="F13938" s="1">
        <v>4</v>
      </c>
      <c r="G13938" s="1" t="s">
        <v>65234</v>
      </c>
      <c r="H13938" s="1" t="s">
        <v>65235</v>
      </c>
      <c r="I13938" s="1" t="s">
        <v>65236</v>
      </c>
    </row>
    <row r="13939" spans="1:9" x14ac:dyDescent="0.2">
      <c r="A13939" s="1" t="s">
        <v>65237</v>
      </c>
      <c r="B13939" s="1" t="s">
        <v>65238</v>
      </c>
      <c r="C13939" s="1">
        <v>290486222</v>
      </c>
      <c r="D13939" t="s">
        <v>261092</v>
      </c>
      <c r="E13939" t="s">
        <v>263059</v>
      </c>
      <c r="F13939" s="1">
        <v>1</v>
      </c>
      <c r="G13939" s="1" t="s">
        <v>65239</v>
      </c>
      <c r="H13939" s="1" t="s">
        <v>65240</v>
      </c>
      <c r="I13939" s="1"/>
    </row>
    <row r="13940" spans="1:9" x14ac:dyDescent="0.2">
      <c r="A13940" s="1" t="s">
        <v>65241</v>
      </c>
      <c r="B13940" s="1" t="s">
        <v>65242</v>
      </c>
      <c r="C13940" s="1">
        <v>289783761</v>
      </c>
      <c r="D13940" t="s">
        <v>261092</v>
      </c>
      <c r="E13940" t="s">
        <v>261122</v>
      </c>
      <c r="F13940" s="1">
        <v>1</v>
      </c>
      <c r="G13940" s="1"/>
      <c r="H13940" s="1" t="s">
        <v>65243</v>
      </c>
      <c r="I13940" s="1"/>
    </row>
    <row r="13941" spans="1:9" x14ac:dyDescent="0.2">
      <c r="A13941" s="1" t="s">
        <v>65244</v>
      </c>
      <c r="B13941" s="1" t="s">
        <v>65245</v>
      </c>
      <c r="C13941" s="1">
        <v>291063963</v>
      </c>
      <c r="D13941" t="s">
        <v>261092</v>
      </c>
      <c r="E13941" t="s">
        <v>261122</v>
      </c>
      <c r="F13941" s="1">
        <v>1</v>
      </c>
      <c r="G13941" s="1" t="s">
        <v>65246</v>
      </c>
      <c r="H13941" s="1" t="s">
        <v>65247</v>
      </c>
      <c r="I13941" s="1"/>
    </row>
    <row r="13942" spans="1:9" x14ac:dyDescent="0.2">
      <c r="A13942" s="1" t="s">
        <v>65248</v>
      </c>
      <c r="B13942" s="1" t="s">
        <v>65249</v>
      </c>
      <c r="C13942" s="1">
        <v>291425488</v>
      </c>
      <c r="D13942" t="s">
        <v>261092</v>
      </c>
      <c r="E13942" t="s">
        <v>261295</v>
      </c>
      <c r="F13942" s="1">
        <v>7</v>
      </c>
      <c r="G13942" s="1" t="s">
        <v>65250</v>
      </c>
      <c r="H13942" s="1" t="s">
        <v>65251</v>
      </c>
      <c r="I13942" s="1" t="s">
        <v>65252</v>
      </c>
    </row>
    <row r="13943" spans="1:9" x14ac:dyDescent="0.2">
      <c r="A13943" s="1" t="s">
        <v>65253</v>
      </c>
      <c r="B13943" s="1" t="s">
        <v>65254</v>
      </c>
      <c r="C13943" s="1">
        <v>284203544</v>
      </c>
      <c r="D13943" t="s">
        <v>261092</v>
      </c>
      <c r="E13943" t="s">
        <v>261122</v>
      </c>
      <c r="F13943" s="1">
        <v>238</v>
      </c>
      <c r="G13943" s="1" t="s">
        <v>65255</v>
      </c>
      <c r="H13943" s="1" t="s">
        <v>65256</v>
      </c>
      <c r="I13943" s="1"/>
    </row>
    <row r="13944" spans="1:9" x14ac:dyDescent="0.2">
      <c r="A13944" s="1" t="s">
        <v>65257</v>
      </c>
      <c r="B13944" s="1" t="s">
        <v>65258</v>
      </c>
      <c r="C13944" s="1">
        <v>291436314</v>
      </c>
      <c r="D13944" t="s">
        <v>261092</v>
      </c>
      <c r="E13944" t="s">
        <v>261273</v>
      </c>
      <c r="F13944" s="1">
        <v>22</v>
      </c>
      <c r="G13944" s="1" t="s">
        <v>65259</v>
      </c>
      <c r="H13944" s="1" t="s">
        <v>65260</v>
      </c>
      <c r="I13944" s="1" t="s">
        <v>65261</v>
      </c>
    </row>
    <row r="13945" spans="1:9" x14ac:dyDescent="0.2">
      <c r="A13945" s="1" t="s">
        <v>65262</v>
      </c>
      <c r="B13945" s="1" t="s">
        <v>65263</v>
      </c>
      <c r="C13945" s="1">
        <v>291063881</v>
      </c>
      <c r="D13945" t="s">
        <v>261092</v>
      </c>
      <c r="E13945" t="s">
        <v>261122</v>
      </c>
      <c r="F13945" s="1">
        <v>12</v>
      </c>
      <c r="G13945" s="1" t="s">
        <v>65264</v>
      </c>
      <c r="H13945" s="1" t="s">
        <v>65265</v>
      </c>
      <c r="I13945" s="1" t="s">
        <v>65266</v>
      </c>
    </row>
    <row r="13946" spans="1:9" x14ac:dyDescent="0.2">
      <c r="A13946" s="1" t="s">
        <v>65267</v>
      </c>
      <c r="B13946" s="1" t="s">
        <v>65268</v>
      </c>
      <c r="C13946" s="1">
        <v>290490194</v>
      </c>
      <c r="D13946" t="s">
        <v>261092</v>
      </c>
      <c r="E13946" t="s">
        <v>263059</v>
      </c>
      <c r="F13946" s="1">
        <v>4</v>
      </c>
      <c r="G13946" s="1" t="s">
        <v>65269</v>
      </c>
      <c r="H13946" s="1" t="s">
        <v>65270</v>
      </c>
      <c r="I13946" s="1" t="s">
        <v>65271</v>
      </c>
    </row>
    <row r="13947" spans="1:9" x14ac:dyDescent="0.2">
      <c r="A13947" s="1" t="s">
        <v>65272</v>
      </c>
      <c r="B13947" s="1" t="s">
        <v>65273</v>
      </c>
      <c r="C13947" s="1">
        <v>290523466</v>
      </c>
      <c r="D13947" t="s">
        <v>261092</v>
      </c>
      <c r="E13947" t="s">
        <v>261273</v>
      </c>
      <c r="F13947" s="1">
        <v>1</v>
      </c>
      <c r="G13947" s="1" t="s">
        <v>65274</v>
      </c>
      <c r="H13947" s="1" t="s">
        <v>65275</v>
      </c>
      <c r="I13947" s="1" t="s">
        <v>65276</v>
      </c>
    </row>
    <row r="13948" spans="1:9" x14ac:dyDescent="0.2">
      <c r="A13948" s="1" t="s">
        <v>65277</v>
      </c>
      <c r="B13948" s="1" t="s">
        <v>65278</v>
      </c>
      <c r="C13948" s="1">
        <v>291426360</v>
      </c>
      <c r="D13948" t="s">
        <v>263235</v>
      </c>
      <c r="E13948" t="s">
        <v>263236</v>
      </c>
      <c r="F13948" s="1">
        <v>37</v>
      </c>
      <c r="G13948" s="1" t="s">
        <v>65279</v>
      </c>
      <c r="H13948" s="1" t="s">
        <v>65280</v>
      </c>
      <c r="I13948" s="1" t="s">
        <v>65281</v>
      </c>
    </row>
    <row r="13949" spans="1:9" x14ac:dyDescent="0.2">
      <c r="A13949" s="1" t="s">
        <v>65282</v>
      </c>
      <c r="B13949" s="1" t="s">
        <v>65283</v>
      </c>
      <c r="C13949" s="1">
        <v>285274373</v>
      </c>
      <c r="D13949" t="s">
        <v>261092</v>
      </c>
      <c r="E13949" t="s">
        <v>263059</v>
      </c>
      <c r="F13949" s="1">
        <v>168</v>
      </c>
      <c r="G13949" s="1" t="s">
        <v>65284</v>
      </c>
      <c r="H13949" s="1" t="s">
        <v>65285</v>
      </c>
      <c r="I13949" s="1"/>
    </row>
    <row r="13950" spans="1:9" x14ac:dyDescent="0.2">
      <c r="A13950" s="1" t="s">
        <v>65286</v>
      </c>
      <c r="B13950" s="1" t="s">
        <v>65287</v>
      </c>
      <c r="C13950" s="1">
        <v>291063975</v>
      </c>
      <c r="D13950" t="s">
        <v>261300</v>
      </c>
      <c r="E13950" t="s">
        <v>263180</v>
      </c>
      <c r="F13950" s="1">
        <v>1</v>
      </c>
      <c r="G13950" s="1" t="s">
        <v>65288</v>
      </c>
      <c r="H13950" s="1" t="s">
        <v>65289</v>
      </c>
      <c r="I13950" s="1" t="s">
        <v>65290</v>
      </c>
    </row>
    <row r="13951" spans="1:9" x14ac:dyDescent="0.2">
      <c r="A13951" s="1" t="s">
        <v>20754</v>
      </c>
      <c r="B13951" s="1" t="s">
        <v>65291</v>
      </c>
      <c r="C13951" s="1">
        <v>291414442</v>
      </c>
      <c r="D13951" t="s">
        <v>261092</v>
      </c>
      <c r="E13951" t="s">
        <v>261273</v>
      </c>
      <c r="F13951" s="1">
        <v>2</v>
      </c>
      <c r="G13951" s="1" t="s">
        <v>65292</v>
      </c>
      <c r="H13951" s="1" t="s">
        <v>65293</v>
      </c>
      <c r="I13951" s="1" t="s">
        <v>65294</v>
      </c>
    </row>
    <row r="13952" spans="1:9" x14ac:dyDescent="0.2">
      <c r="A13952" s="1" t="s">
        <v>65295</v>
      </c>
      <c r="B13952" s="1" t="s">
        <v>65296</v>
      </c>
      <c r="C13952" s="1">
        <v>2164540</v>
      </c>
      <c r="D13952" t="s">
        <v>261092</v>
      </c>
      <c r="E13952" t="s">
        <v>263059</v>
      </c>
      <c r="F13952" s="1">
        <v>616</v>
      </c>
      <c r="G13952" s="1" t="s">
        <v>65297</v>
      </c>
      <c r="H13952" s="1" t="s">
        <v>65298</v>
      </c>
      <c r="I13952" s="1" t="s">
        <v>65299</v>
      </c>
    </row>
    <row r="13953" spans="1:9" x14ac:dyDescent="0.2">
      <c r="A13953" s="1" t="s">
        <v>65300</v>
      </c>
      <c r="B13953" s="1" t="s">
        <v>65301</v>
      </c>
      <c r="C13953" s="1">
        <v>290489426</v>
      </c>
      <c r="D13953" t="s">
        <v>261092</v>
      </c>
      <c r="E13953" t="s">
        <v>261273</v>
      </c>
      <c r="F13953" s="1">
        <v>5</v>
      </c>
      <c r="G13953" s="1" t="s">
        <v>65302</v>
      </c>
      <c r="H13953" s="1" t="s">
        <v>65303</v>
      </c>
      <c r="I13953" s="1"/>
    </row>
    <row r="13954" spans="1:9" x14ac:dyDescent="0.2">
      <c r="A13954" s="1" t="s">
        <v>65304</v>
      </c>
      <c r="B13954" s="1" t="s">
        <v>65305</v>
      </c>
      <c r="C13954" s="1">
        <v>291063587</v>
      </c>
      <c r="D13954" t="s">
        <v>261092</v>
      </c>
      <c r="E13954" t="s">
        <v>261122</v>
      </c>
      <c r="F13954" s="1">
        <v>20</v>
      </c>
      <c r="G13954" s="1" t="s">
        <v>65306</v>
      </c>
      <c r="H13954" s="1" t="s">
        <v>65307</v>
      </c>
      <c r="I13954" s="1"/>
    </row>
    <row r="13955" spans="1:9" x14ac:dyDescent="0.2">
      <c r="A13955" s="1" t="s">
        <v>65308</v>
      </c>
      <c r="B13955" s="1" t="s">
        <v>65309</v>
      </c>
      <c r="C13955" s="1">
        <v>284200343</v>
      </c>
      <c r="D13955" t="s">
        <v>261092</v>
      </c>
      <c r="E13955" t="s">
        <v>261122</v>
      </c>
      <c r="F13955" s="1">
        <v>27</v>
      </c>
      <c r="G13955" s="1" t="s">
        <v>65310</v>
      </c>
      <c r="H13955" s="1" t="s">
        <v>65311</v>
      </c>
      <c r="I13955" s="1"/>
    </row>
    <row r="13956" spans="1:9" x14ac:dyDescent="0.2">
      <c r="A13956" s="1" t="s">
        <v>65312</v>
      </c>
      <c r="B13956" s="1" t="s">
        <v>65313</v>
      </c>
      <c r="C13956" s="1">
        <v>291441338</v>
      </c>
      <c r="D13956" t="s">
        <v>261092</v>
      </c>
      <c r="E13956" t="s">
        <v>261320</v>
      </c>
      <c r="F13956" s="1">
        <v>116</v>
      </c>
      <c r="G13956" s="1" t="s">
        <v>65314</v>
      </c>
      <c r="H13956" s="1" t="s">
        <v>65315</v>
      </c>
      <c r="I13956" s="1" t="s">
        <v>65316</v>
      </c>
    </row>
    <row r="13957" spans="1:9" x14ac:dyDescent="0.2">
      <c r="A13957" s="1" t="s">
        <v>65317</v>
      </c>
      <c r="B13957" s="1" t="s">
        <v>65318</v>
      </c>
      <c r="C13957" s="1">
        <v>291414060</v>
      </c>
      <c r="D13957" t="s">
        <v>261092</v>
      </c>
      <c r="E13957" t="s">
        <v>263059</v>
      </c>
      <c r="F13957" s="1">
        <v>2</v>
      </c>
      <c r="G13957" s="1" t="s">
        <v>65319</v>
      </c>
      <c r="H13957" s="1" t="s">
        <v>65320</v>
      </c>
      <c r="I13957" s="1" t="s">
        <v>65321</v>
      </c>
    </row>
    <row r="13958" spans="1:9" x14ac:dyDescent="0.2">
      <c r="A13958" s="1" t="s">
        <v>65322</v>
      </c>
      <c r="B13958" s="1" t="s">
        <v>65323</v>
      </c>
      <c r="C13958" s="1">
        <v>291063494</v>
      </c>
      <c r="D13958" t="s">
        <v>261092</v>
      </c>
      <c r="E13958" t="s">
        <v>261122</v>
      </c>
      <c r="F13958" s="1">
        <v>28</v>
      </c>
      <c r="G13958" s="1" t="s">
        <v>65324</v>
      </c>
      <c r="H13958" s="1" t="s">
        <v>65325</v>
      </c>
      <c r="I13958" s="1" t="s">
        <v>65326</v>
      </c>
    </row>
    <row r="13959" spans="1:9" x14ac:dyDescent="0.2">
      <c r="A13959" s="1" t="s">
        <v>65327</v>
      </c>
      <c r="B13959" s="1" t="s">
        <v>65328</v>
      </c>
      <c r="C13959" s="1">
        <v>291064200</v>
      </c>
      <c r="D13959" t="s">
        <v>261092</v>
      </c>
      <c r="E13959" t="s">
        <v>261122</v>
      </c>
      <c r="F13959" s="1">
        <v>4</v>
      </c>
      <c r="G13959" s="1" t="s">
        <v>65329</v>
      </c>
      <c r="H13959" s="1" t="s">
        <v>65330</v>
      </c>
      <c r="I13959" s="1"/>
    </row>
    <row r="13960" spans="1:9" x14ac:dyDescent="0.2">
      <c r="A13960" s="1" t="s">
        <v>65331</v>
      </c>
      <c r="B13960" s="1" t="s">
        <v>65332</v>
      </c>
      <c r="C13960" s="1">
        <v>290482851</v>
      </c>
      <c r="D13960" t="s">
        <v>261092</v>
      </c>
      <c r="E13960" t="s">
        <v>261122</v>
      </c>
      <c r="F13960" s="1">
        <v>259</v>
      </c>
      <c r="G13960" s="1" t="s">
        <v>65333</v>
      </c>
      <c r="H13960" s="1" t="s">
        <v>65334</v>
      </c>
      <c r="I13960" s="1"/>
    </row>
    <row r="13961" spans="1:9" x14ac:dyDescent="0.2">
      <c r="A13961" s="1" t="s">
        <v>65335</v>
      </c>
      <c r="B13961" s="1" t="s">
        <v>65336</v>
      </c>
      <c r="C13961" s="1">
        <v>289783765</v>
      </c>
      <c r="D13961" t="s">
        <v>261092</v>
      </c>
      <c r="E13961" t="s">
        <v>263066</v>
      </c>
      <c r="F13961" s="1">
        <v>8</v>
      </c>
      <c r="G13961" s="1" t="s">
        <v>65337</v>
      </c>
      <c r="H13961" s="1" t="s">
        <v>65338</v>
      </c>
      <c r="I13961" s="1"/>
    </row>
    <row r="13962" spans="1:9" x14ac:dyDescent="0.2">
      <c r="A13962" s="1" t="s">
        <v>65339</v>
      </c>
      <c r="B13962" s="1" t="s">
        <v>65340</v>
      </c>
      <c r="C13962" s="1">
        <v>290488752</v>
      </c>
      <c r="D13962" t="s">
        <v>261092</v>
      </c>
      <c r="E13962" t="s">
        <v>263059</v>
      </c>
      <c r="F13962" s="1">
        <v>2</v>
      </c>
      <c r="G13962" s="1" t="s">
        <v>65341</v>
      </c>
      <c r="H13962" s="1" t="s">
        <v>65342</v>
      </c>
      <c r="I13962" s="1"/>
    </row>
    <row r="13963" spans="1:9" x14ac:dyDescent="0.2">
      <c r="A13963" s="1" t="s">
        <v>65343</v>
      </c>
      <c r="B13963" s="1" t="s">
        <v>65344</v>
      </c>
      <c r="C13963" s="1">
        <v>291419848</v>
      </c>
      <c r="D13963" t="s">
        <v>261092</v>
      </c>
      <c r="E13963" t="s">
        <v>263079</v>
      </c>
      <c r="F13963" s="1">
        <v>2</v>
      </c>
      <c r="G13963" s="1" t="s">
        <v>65345</v>
      </c>
      <c r="H13963" s="1" t="s">
        <v>65346</v>
      </c>
      <c r="I13963" s="1" t="s">
        <v>65347</v>
      </c>
    </row>
    <row r="13964" spans="1:9" x14ac:dyDescent="0.2">
      <c r="A13964" s="1" t="s">
        <v>65348</v>
      </c>
      <c r="B13964" s="1" t="s">
        <v>65349</v>
      </c>
      <c r="C13964" s="1">
        <v>290486075</v>
      </c>
      <c r="D13964" t="s">
        <v>261092</v>
      </c>
      <c r="E13964" t="s">
        <v>261186</v>
      </c>
      <c r="F13964" s="1">
        <v>36</v>
      </c>
      <c r="G13964" s="1" t="s">
        <v>65350</v>
      </c>
      <c r="H13964" s="1" t="s">
        <v>65351</v>
      </c>
      <c r="I13964" s="1" t="s">
        <v>65352</v>
      </c>
    </row>
    <row r="13965" spans="1:9" x14ac:dyDescent="0.2">
      <c r="A13965" s="1" t="s">
        <v>65353</v>
      </c>
      <c r="B13965" s="1" t="s">
        <v>65354</v>
      </c>
      <c r="C13965" s="1">
        <v>291444807</v>
      </c>
      <c r="D13965" t="s">
        <v>261092</v>
      </c>
      <c r="E13965" t="s">
        <v>261209</v>
      </c>
      <c r="F13965" s="1">
        <v>2</v>
      </c>
      <c r="G13965" s="1" t="s">
        <v>65355</v>
      </c>
      <c r="H13965" s="1" t="s">
        <v>65356</v>
      </c>
      <c r="I13965" s="1"/>
    </row>
    <row r="13966" spans="1:9" x14ac:dyDescent="0.2">
      <c r="A13966" s="1" t="s">
        <v>65357</v>
      </c>
      <c r="B13966" s="1" t="s">
        <v>65358</v>
      </c>
      <c r="C13966" s="1">
        <v>291436433</v>
      </c>
      <c r="D13966" t="s">
        <v>261092</v>
      </c>
      <c r="E13966" t="s">
        <v>261273</v>
      </c>
      <c r="F13966" s="1">
        <v>5</v>
      </c>
      <c r="G13966" s="1" t="s">
        <v>65359</v>
      </c>
      <c r="H13966" s="1" t="s">
        <v>65360</v>
      </c>
      <c r="I13966" s="1" t="s">
        <v>65361</v>
      </c>
    </row>
    <row r="13967" spans="1:9" x14ac:dyDescent="0.2">
      <c r="A13967" s="1" t="s">
        <v>65362</v>
      </c>
      <c r="B13967" s="1" t="s">
        <v>65363</v>
      </c>
      <c r="C13967" s="1">
        <v>289783769</v>
      </c>
      <c r="D13967" t="s">
        <v>261092</v>
      </c>
      <c r="E13967" t="s">
        <v>261122</v>
      </c>
      <c r="F13967" s="1">
        <v>90</v>
      </c>
      <c r="G13967" s="1" t="s">
        <v>65364</v>
      </c>
      <c r="H13967" s="1" t="s">
        <v>65365</v>
      </c>
      <c r="I13967" s="1"/>
    </row>
    <row r="13968" spans="1:9" x14ac:dyDescent="0.2">
      <c r="A13968" s="1" t="s">
        <v>65366</v>
      </c>
      <c r="B13968" s="1" t="s">
        <v>65367</v>
      </c>
      <c r="C13968" s="1">
        <v>291064002</v>
      </c>
      <c r="D13968" t="s">
        <v>261092</v>
      </c>
      <c r="E13968" t="s">
        <v>261122</v>
      </c>
      <c r="F13968" s="1">
        <v>6</v>
      </c>
      <c r="G13968" s="1" t="s">
        <v>65368</v>
      </c>
      <c r="H13968" s="1" t="s">
        <v>65369</v>
      </c>
      <c r="I13968" s="1" t="s">
        <v>65370</v>
      </c>
    </row>
    <row r="13969" spans="1:9" x14ac:dyDescent="0.2">
      <c r="A13969" s="1" t="s">
        <v>65371</v>
      </c>
      <c r="B13969" s="1" t="s">
        <v>65372</v>
      </c>
      <c r="C13969" s="1">
        <v>291064216</v>
      </c>
      <c r="D13969" t="s">
        <v>261092</v>
      </c>
      <c r="E13969" t="s">
        <v>261122</v>
      </c>
      <c r="F13969" s="1">
        <v>15</v>
      </c>
      <c r="G13969" s="1" t="s">
        <v>65373</v>
      </c>
      <c r="H13969" s="1" t="s">
        <v>65374</v>
      </c>
      <c r="I13969" s="1" t="s">
        <v>65375</v>
      </c>
    </row>
    <row r="13970" spans="1:9" x14ac:dyDescent="0.2">
      <c r="A13970" s="1" t="s">
        <v>65376</v>
      </c>
      <c r="B13970" s="1" t="s">
        <v>65377</v>
      </c>
      <c r="C13970" s="1">
        <v>289783772</v>
      </c>
      <c r="D13970" t="s">
        <v>261092</v>
      </c>
      <c r="E13970" t="s">
        <v>261122</v>
      </c>
      <c r="F13970" s="1">
        <v>1</v>
      </c>
      <c r="G13970" s="1" t="s">
        <v>65378</v>
      </c>
      <c r="H13970" s="1" t="s">
        <v>65379</v>
      </c>
      <c r="I13970" s="1"/>
    </row>
    <row r="13971" spans="1:9" x14ac:dyDescent="0.2">
      <c r="A13971" s="1" t="s">
        <v>65380</v>
      </c>
      <c r="B13971" s="1" t="s">
        <v>65381</v>
      </c>
      <c r="C13971" s="1">
        <v>290521106</v>
      </c>
      <c r="D13971" t="s">
        <v>261092</v>
      </c>
      <c r="E13971" t="s">
        <v>263059</v>
      </c>
      <c r="F13971" s="1">
        <v>195</v>
      </c>
      <c r="G13971" s="1" t="s">
        <v>65382</v>
      </c>
      <c r="H13971" s="1" t="s">
        <v>65383</v>
      </c>
      <c r="I13971" s="1" t="s">
        <v>65384</v>
      </c>
    </row>
    <row r="13972" spans="1:9" x14ac:dyDescent="0.2">
      <c r="A13972" s="1" t="s">
        <v>65385</v>
      </c>
      <c r="B13972" s="1" t="s">
        <v>65386</v>
      </c>
      <c r="C13972" s="1">
        <v>291063625</v>
      </c>
      <c r="D13972" t="s">
        <v>261092</v>
      </c>
      <c r="E13972" t="s">
        <v>261122</v>
      </c>
      <c r="F13972" s="1">
        <v>9</v>
      </c>
      <c r="G13972" s="1" t="s">
        <v>65387</v>
      </c>
      <c r="H13972" s="1" t="s">
        <v>65388</v>
      </c>
      <c r="I13972" s="1"/>
    </row>
    <row r="13973" spans="1:9" x14ac:dyDescent="0.2">
      <c r="A13973" s="1" t="s">
        <v>65389</v>
      </c>
      <c r="B13973" s="1" t="s">
        <v>65390</v>
      </c>
      <c r="C13973" s="1">
        <v>291063840</v>
      </c>
      <c r="D13973" t="s">
        <v>261092</v>
      </c>
      <c r="E13973" t="s">
        <v>261122</v>
      </c>
      <c r="F13973" s="1">
        <v>20</v>
      </c>
      <c r="G13973" s="1" t="s">
        <v>65391</v>
      </c>
      <c r="H13973" s="1" t="s">
        <v>65392</v>
      </c>
      <c r="I13973" s="1"/>
    </row>
    <row r="13974" spans="1:9" x14ac:dyDescent="0.2">
      <c r="A13974" s="1" t="s">
        <v>65393</v>
      </c>
      <c r="B13974" s="1" t="s">
        <v>65394</v>
      </c>
      <c r="C13974" s="1">
        <v>286750049</v>
      </c>
      <c r="D13974" t="s">
        <v>261092</v>
      </c>
      <c r="E13974" t="s">
        <v>263074</v>
      </c>
      <c r="F13974" s="1">
        <v>583</v>
      </c>
      <c r="G13974" s="1" t="s">
        <v>65395</v>
      </c>
      <c r="H13974" s="1" t="s">
        <v>65396</v>
      </c>
      <c r="I13974" s="1" t="s">
        <v>65397</v>
      </c>
    </row>
    <row r="13975" spans="1:9" x14ac:dyDescent="0.2">
      <c r="A13975" s="1" t="s">
        <v>65398</v>
      </c>
      <c r="B13975" s="1" t="s">
        <v>65399</v>
      </c>
      <c r="C13975" s="1">
        <v>290524350</v>
      </c>
      <c r="D13975" t="s">
        <v>261092</v>
      </c>
      <c r="E13975" t="s">
        <v>263059</v>
      </c>
      <c r="F13975" s="1">
        <v>17</v>
      </c>
      <c r="G13975" s="1" t="s">
        <v>65400</v>
      </c>
      <c r="H13975" s="1" t="s">
        <v>65401</v>
      </c>
      <c r="I13975" s="1" t="s">
        <v>65402</v>
      </c>
    </row>
    <row r="13976" spans="1:9" x14ac:dyDescent="0.2">
      <c r="A13976" s="1" t="s">
        <v>65403</v>
      </c>
      <c r="B13976" s="1" t="s">
        <v>65404</v>
      </c>
      <c r="C13976" s="1">
        <v>291435728</v>
      </c>
      <c r="D13976" t="s">
        <v>261092</v>
      </c>
      <c r="E13976" t="s">
        <v>261273</v>
      </c>
      <c r="F13976" s="1">
        <v>16</v>
      </c>
      <c r="G13976" s="1" t="s">
        <v>65405</v>
      </c>
      <c r="H13976" s="1" t="s">
        <v>65406</v>
      </c>
      <c r="I13976" s="1" t="s">
        <v>65407</v>
      </c>
    </row>
    <row r="13977" spans="1:9" x14ac:dyDescent="0.2">
      <c r="A13977" s="1" t="s">
        <v>65408</v>
      </c>
      <c r="B13977" s="1" t="s">
        <v>65409</v>
      </c>
      <c r="C13977" s="1">
        <v>291063823</v>
      </c>
      <c r="D13977" t="s">
        <v>261092</v>
      </c>
      <c r="E13977" t="s">
        <v>261122</v>
      </c>
      <c r="F13977" s="1">
        <v>14</v>
      </c>
      <c r="G13977" s="1" t="s">
        <v>65410</v>
      </c>
      <c r="H13977" s="1" t="s">
        <v>65411</v>
      </c>
      <c r="I13977" s="1" t="s">
        <v>65412</v>
      </c>
    </row>
    <row r="13978" spans="1:9" x14ac:dyDescent="0.2">
      <c r="A13978" s="1" t="s">
        <v>65413</v>
      </c>
      <c r="B13978" s="1" t="s">
        <v>65414</v>
      </c>
      <c r="C13978" s="1">
        <v>291415056</v>
      </c>
      <c r="D13978" t="s">
        <v>261092</v>
      </c>
      <c r="E13978" t="s">
        <v>263059</v>
      </c>
      <c r="F13978" s="1">
        <v>2</v>
      </c>
      <c r="G13978" s="1" t="s">
        <v>65415</v>
      </c>
      <c r="H13978" s="1" t="s">
        <v>65416</v>
      </c>
      <c r="I13978" s="1" t="s">
        <v>65417</v>
      </c>
    </row>
    <row r="13979" spans="1:9" x14ac:dyDescent="0.2">
      <c r="A13979" s="1" t="s">
        <v>65418</v>
      </c>
      <c r="B13979" s="1" t="s">
        <v>65419</v>
      </c>
      <c r="C13979" s="1">
        <v>290521928</v>
      </c>
      <c r="D13979" t="s">
        <v>261092</v>
      </c>
      <c r="E13979" t="s">
        <v>261320</v>
      </c>
      <c r="F13979" s="1">
        <v>3</v>
      </c>
      <c r="G13979" s="1" t="s">
        <v>65420</v>
      </c>
      <c r="H13979" s="1" t="s">
        <v>65421</v>
      </c>
      <c r="I13979" s="1" t="s">
        <v>65422</v>
      </c>
    </row>
    <row r="13980" spans="1:9" x14ac:dyDescent="0.2">
      <c r="A13980" s="1" t="s">
        <v>65423</v>
      </c>
      <c r="B13980" s="1" t="s">
        <v>65424</v>
      </c>
      <c r="C13980" s="1">
        <v>291429156</v>
      </c>
      <c r="D13980" t="s">
        <v>261092</v>
      </c>
      <c r="E13980" t="s">
        <v>261209</v>
      </c>
      <c r="F13980" s="1">
        <v>4</v>
      </c>
      <c r="G13980" s="1" t="s">
        <v>65425</v>
      </c>
      <c r="H13980" s="1" t="s">
        <v>65426</v>
      </c>
      <c r="I13980" s="1" t="s">
        <v>65427</v>
      </c>
    </row>
    <row r="13981" spans="1:9" x14ac:dyDescent="0.2">
      <c r="A13981" s="1" t="s">
        <v>65428</v>
      </c>
      <c r="B13981" s="1" t="s">
        <v>65429</v>
      </c>
      <c r="C13981" s="1">
        <v>290484166</v>
      </c>
      <c r="D13981" t="s">
        <v>261092</v>
      </c>
      <c r="E13981" t="s">
        <v>261145</v>
      </c>
      <c r="F13981" s="1">
        <v>41</v>
      </c>
      <c r="G13981" s="1" t="s">
        <v>65430</v>
      </c>
      <c r="H13981" s="1" t="s">
        <v>65431</v>
      </c>
      <c r="I13981" s="1" t="s">
        <v>65432</v>
      </c>
    </row>
    <row r="13982" spans="1:9" x14ac:dyDescent="0.2">
      <c r="A13982" s="1" t="s">
        <v>65433</v>
      </c>
      <c r="B13982" s="1" t="s">
        <v>65434</v>
      </c>
      <c r="C13982" s="1">
        <v>290488643</v>
      </c>
      <c r="D13982" t="s">
        <v>261092</v>
      </c>
      <c r="E13982" t="s">
        <v>261320</v>
      </c>
      <c r="F13982" s="1">
        <v>9</v>
      </c>
      <c r="G13982" s="1" t="s">
        <v>65435</v>
      </c>
      <c r="H13982" s="1" t="s">
        <v>65436</v>
      </c>
      <c r="I13982" s="1" t="s">
        <v>65437</v>
      </c>
    </row>
    <row r="13983" spans="1:9" x14ac:dyDescent="0.2">
      <c r="A13983" s="1" t="s">
        <v>65438</v>
      </c>
      <c r="B13983" s="1" t="s">
        <v>65439</v>
      </c>
      <c r="C13983" s="1">
        <v>291063882</v>
      </c>
      <c r="D13983" t="s">
        <v>261092</v>
      </c>
      <c r="E13983" t="s">
        <v>261122</v>
      </c>
      <c r="F13983" s="1">
        <v>4</v>
      </c>
      <c r="G13983" s="1" t="s">
        <v>65440</v>
      </c>
      <c r="H13983" s="1" t="s">
        <v>65441</v>
      </c>
      <c r="I13983" s="1" t="s">
        <v>65442</v>
      </c>
    </row>
    <row r="13984" spans="1:9" x14ac:dyDescent="0.2">
      <c r="A13984" s="1" t="s">
        <v>65443</v>
      </c>
      <c r="B13984" s="1" t="s">
        <v>65444</v>
      </c>
      <c r="C13984" s="1">
        <v>284128732</v>
      </c>
      <c r="D13984" t="s">
        <v>261092</v>
      </c>
      <c r="E13984" t="s">
        <v>261145</v>
      </c>
      <c r="F13984" s="1">
        <v>34</v>
      </c>
      <c r="G13984" s="1" t="s">
        <v>65445</v>
      </c>
      <c r="H13984" s="1" t="s">
        <v>65446</v>
      </c>
      <c r="I13984" s="1" t="s">
        <v>65447</v>
      </c>
    </row>
    <row r="13985" spans="1:9" x14ac:dyDescent="0.2">
      <c r="A13985" s="1" t="s">
        <v>65448</v>
      </c>
      <c r="B13985" s="1" t="s">
        <v>65449</v>
      </c>
      <c r="C13985" s="1">
        <v>290490208</v>
      </c>
      <c r="D13985" t="s">
        <v>263090</v>
      </c>
      <c r="E13985" t="s">
        <v>263237</v>
      </c>
      <c r="F13985" s="1">
        <v>8</v>
      </c>
      <c r="G13985" s="1" t="s">
        <v>65450</v>
      </c>
      <c r="H13985" s="1" t="s">
        <v>65451</v>
      </c>
      <c r="I13985" s="1" t="s">
        <v>65452</v>
      </c>
    </row>
    <row r="13986" spans="1:9" x14ac:dyDescent="0.2">
      <c r="A13986" s="1" t="s">
        <v>65453</v>
      </c>
      <c r="B13986" s="1" t="s">
        <v>65454</v>
      </c>
      <c r="C13986" s="1">
        <v>290488705</v>
      </c>
      <c r="D13986" t="s">
        <v>261092</v>
      </c>
      <c r="E13986" t="s">
        <v>263059</v>
      </c>
      <c r="F13986" s="1">
        <v>17</v>
      </c>
      <c r="G13986" s="1" t="s">
        <v>65455</v>
      </c>
      <c r="H13986" s="1" t="s">
        <v>65456</v>
      </c>
      <c r="I13986" s="1" t="s">
        <v>65457</v>
      </c>
    </row>
    <row r="13987" spans="1:9" x14ac:dyDescent="0.2">
      <c r="A13987" s="1" t="s">
        <v>65458</v>
      </c>
      <c r="B13987" s="1" t="s">
        <v>65459</v>
      </c>
      <c r="C13987" s="1">
        <v>291064143</v>
      </c>
      <c r="D13987" t="s">
        <v>261092</v>
      </c>
      <c r="E13987" t="s">
        <v>261122</v>
      </c>
      <c r="F13987" s="1">
        <v>46</v>
      </c>
      <c r="G13987" s="1" t="s">
        <v>65460</v>
      </c>
      <c r="H13987" s="1" t="s">
        <v>65461</v>
      </c>
      <c r="I13987" s="1" t="s">
        <v>65462</v>
      </c>
    </row>
    <row r="13988" spans="1:9" x14ac:dyDescent="0.2">
      <c r="A13988" s="1" t="s">
        <v>65463</v>
      </c>
      <c r="B13988" s="1" t="s">
        <v>65464</v>
      </c>
      <c r="C13988" s="1">
        <v>291445198</v>
      </c>
      <c r="D13988" t="s">
        <v>261092</v>
      </c>
      <c r="E13988" t="s">
        <v>261273</v>
      </c>
      <c r="F13988" s="1">
        <v>4</v>
      </c>
      <c r="G13988" s="1" t="s">
        <v>65465</v>
      </c>
      <c r="H13988" s="1" t="s">
        <v>65466</v>
      </c>
      <c r="I13988" s="1" t="s">
        <v>65467</v>
      </c>
    </row>
    <row r="13989" spans="1:9" x14ac:dyDescent="0.2">
      <c r="A13989" s="1" t="s">
        <v>65468</v>
      </c>
      <c r="B13989" s="1" t="s">
        <v>65469</v>
      </c>
      <c r="C13989" s="1">
        <v>291063922</v>
      </c>
      <c r="D13989" t="s">
        <v>261092</v>
      </c>
      <c r="E13989" t="s">
        <v>261122</v>
      </c>
      <c r="F13989" s="1">
        <v>440</v>
      </c>
      <c r="G13989" s="1" t="s">
        <v>65470</v>
      </c>
      <c r="H13989" s="1" t="s">
        <v>65471</v>
      </c>
      <c r="I13989" s="1" t="s">
        <v>65472</v>
      </c>
    </row>
    <row r="13990" spans="1:9" x14ac:dyDescent="0.2">
      <c r="A13990" s="1" t="s">
        <v>65473</v>
      </c>
      <c r="B13990" s="1" t="s">
        <v>65474</v>
      </c>
      <c r="C13990" s="1">
        <v>291436118</v>
      </c>
      <c r="D13990" t="s">
        <v>261092</v>
      </c>
      <c r="E13990" t="s">
        <v>263059</v>
      </c>
      <c r="F13990" s="1">
        <v>141</v>
      </c>
      <c r="G13990" s="1" t="s">
        <v>65475</v>
      </c>
      <c r="H13990" s="1" t="s">
        <v>65476</v>
      </c>
      <c r="I13990" s="1" t="s">
        <v>65477</v>
      </c>
    </row>
    <row r="13991" spans="1:9" x14ac:dyDescent="0.2">
      <c r="A13991" s="1" t="s">
        <v>65478</v>
      </c>
      <c r="B13991" s="1" t="s">
        <v>65479</v>
      </c>
      <c r="C13991" s="1">
        <v>291063490</v>
      </c>
      <c r="D13991" t="s">
        <v>261092</v>
      </c>
      <c r="E13991" t="s">
        <v>261122</v>
      </c>
      <c r="F13991" s="1">
        <v>17</v>
      </c>
      <c r="G13991" s="1" t="s">
        <v>65480</v>
      </c>
      <c r="H13991" s="1" t="s">
        <v>65481</v>
      </c>
      <c r="I13991" s="1" t="s">
        <v>65482</v>
      </c>
    </row>
    <row r="13992" spans="1:9" x14ac:dyDescent="0.2">
      <c r="A13992" s="1" t="s">
        <v>65483</v>
      </c>
      <c r="B13992" s="1" t="s">
        <v>65484</v>
      </c>
      <c r="C13992" s="1">
        <v>291442353</v>
      </c>
      <c r="D13992" t="s">
        <v>261092</v>
      </c>
      <c r="E13992" t="s">
        <v>261273</v>
      </c>
      <c r="F13992" s="1">
        <v>1</v>
      </c>
      <c r="G13992" s="1" t="s">
        <v>65485</v>
      </c>
      <c r="H13992" s="1" t="s">
        <v>65486</v>
      </c>
      <c r="I13992" s="1"/>
    </row>
    <row r="13993" spans="1:9" x14ac:dyDescent="0.2">
      <c r="A13993" s="1" t="s">
        <v>65487</v>
      </c>
      <c r="B13993" s="1" t="s">
        <v>65488</v>
      </c>
      <c r="C13993" s="1">
        <v>289783794</v>
      </c>
      <c r="D13993" t="s">
        <v>261092</v>
      </c>
      <c r="E13993" t="s">
        <v>261186</v>
      </c>
      <c r="F13993" s="1">
        <v>1</v>
      </c>
      <c r="G13993" s="1" t="s">
        <v>65489</v>
      </c>
      <c r="H13993" s="1" t="s">
        <v>65490</v>
      </c>
      <c r="I13993" s="1" t="s">
        <v>65489</v>
      </c>
    </row>
    <row r="13994" spans="1:9" x14ac:dyDescent="0.2">
      <c r="A13994" s="1" t="s">
        <v>65491</v>
      </c>
      <c r="B13994" s="1" t="s">
        <v>65492</v>
      </c>
      <c r="C13994" s="1">
        <v>291063521</v>
      </c>
      <c r="D13994" t="s">
        <v>261092</v>
      </c>
      <c r="E13994" t="s">
        <v>261122</v>
      </c>
      <c r="F13994" s="1">
        <v>1</v>
      </c>
      <c r="G13994" s="1" t="s">
        <v>65493</v>
      </c>
      <c r="H13994" s="1" t="s">
        <v>65494</v>
      </c>
      <c r="I13994" s="1" t="s">
        <v>65495</v>
      </c>
    </row>
    <row r="13995" spans="1:9" x14ac:dyDescent="0.2">
      <c r="A13995" s="1" t="s">
        <v>65496</v>
      </c>
      <c r="B13995" s="1" t="s">
        <v>65497</v>
      </c>
      <c r="C13995" s="1">
        <v>291432714</v>
      </c>
      <c r="D13995" t="s">
        <v>261092</v>
      </c>
      <c r="E13995" t="s">
        <v>261273</v>
      </c>
      <c r="F13995" s="1">
        <v>4</v>
      </c>
      <c r="G13995" s="1" t="s">
        <v>65498</v>
      </c>
      <c r="H13995" s="1" t="s">
        <v>65499</v>
      </c>
      <c r="I13995" s="1" t="s">
        <v>65500</v>
      </c>
    </row>
    <row r="13996" spans="1:9" x14ac:dyDescent="0.2">
      <c r="A13996" s="1" t="s">
        <v>65501</v>
      </c>
      <c r="B13996" s="1" t="s">
        <v>65502</v>
      </c>
      <c r="C13996" s="1">
        <v>290488166</v>
      </c>
      <c r="D13996" t="s">
        <v>261092</v>
      </c>
      <c r="E13996" t="s">
        <v>261093</v>
      </c>
      <c r="F13996" s="1">
        <v>1</v>
      </c>
      <c r="G13996" s="1" t="s">
        <v>65503</v>
      </c>
      <c r="H13996" s="1" t="s">
        <v>65504</v>
      </c>
      <c r="I13996" s="1" t="s">
        <v>65505</v>
      </c>
    </row>
    <row r="13997" spans="1:9" x14ac:dyDescent="0.2">
      <c r="A13997" s="1" t="s">
        <v>65506</v>
      </c>
      <c r="B13997" s="1" t="s">
        <v>65507</v>
      </c>
      <c r="C13997" s="1">
        <v>290520515</v>
      </c>
      <c r="D13997" t="s">
        <v>261092</v>
      </c>
      <c r="E13997" t="s">
        <v>261145</v>
      </c>
      <c r="F13997" s="1">
        <v>112</v>
      </c>
      <c r="G13997" s="1" t="s">
        <v>65508</v>
      </c>
      <c r="H13997" s="1" t="s">
        <v>65509</v>
      </c>
      <c r="I13997" s="1" t="s">
        <v>65510</v>
      </c>
    </row>
    <row r="13998" spans="1:9" x14ac:dyDescent="0.2">
      <c r="A13998" s="1" t="s">
        <v>65511</v>
      </c>
      <c r="B13998" s="1" t="s">
        <v>65512</v>
      </c>
      <c r="C13998" s="1">
        <v>284199435</v>
      </c>
      <c r="D13998" t="s">
        <v>261092</v>
      </c>
      <c r="E13998" t="s">
        <v>261122</v>
      </c>
      <c r="F13998" s="1">
        <v>1</v>
      </c>
      <c r="G13998" s="1" t="s">
        <v>65513</v>
      </c>
      <c r="H13998" s="1" t="s">
        <v>65514</v>
      </c>
      <c r="I13998" s="1" t="s">
        <v>65515</v>
      </c>
    </row>
    <row r="13999" spans="1:9" x14ac:dyDescent="0.2">
      <c r="A13999" s="1" t="s">
        <v>65516</v>
      </c>
      <c r="B13999" s="1" t="s">
        <v>65517</v>
      </c>
      <c r="C13999" s="1">
        <v>291436311</v>
      </c>
      <c r="D13999" t="s">
        <v>261092</v>
      </c>
      <c r="E13999" t="s">
        <v>261273</v>
      </c>
      <c r="F13999" s="1">
        <v>7</v>
      </c>
      <c r="G13999" s="1" t="s">
        <v>65518</v>
      </c>
      <c r="H13999" s="1" t="s">
        <v>65519</v>
      </c>
      <c r="I13999" s="1"/>
    </row>
    <row r="14000" spans="1:9" x14ac:dyDescent="0.2">
      <c r="A14000" s="1" t="s">
        <v>65520</v>
      </c>
      <c r="B14000" s="1" t="s">
        <v>65521</v>
      </c>
      <c r="C14000" s="1">
        <v>290524543</v>
      </c>
      <c r="D14000" t="s">
        <v>261092</v>
      </c>
      <c r="E14000" t="s">
        <v>261273</v>
      </c>
      <c r="F14000" s="1">
        <v>8</v>
      </c>
      <c r="G14000" s="1" t="s">
        <v>65522</v>
      </c>
      <c r="H14000" s="1" t="s">
        <v>65523</v>
      </c>
      <c r="I14000" s="1" t="s">
        <v>65524</v>
      </c>
    </row>
    <row r="14001" spans="1:9" x14ac:dyDescent="0.2">
      <c r="A14001" s="1" t="s">
        <v>65525</v>
      </c>
      <c r="B14001" s="1" t="s">
        <v>65526</v>
      </c>
      <c r="C14001" s="1">
        <v>290487545</v>
      </c>
      <c r="D14001" t="s">
        <v>261092</v>
      </c>
      <c r="E14001" t="s">
        <v>261295</v>
      </c>
      <c r="F14001" s="1">
        <v>21</v>
      </c>
      <c r="G14001" s="1" t="s">
        <v>65527</v>
      </c>
      <c r="H14001" s="1" t="s">
        <v>65528</v>
      </c>
      <c r="I14001" s="1"/>
    </row>
    <row r="14002" spans="1:9" x14ac:dyDescent="0.2">
      <c r="A14002" s="1" t="s">
        <v>65529</v>
      </c>
      <c r="B14002" s="1" t="s">
        <v>65530</v>
      </c>
      <c r="C14002" s="1">
        <v>290525107</v>
      </c>
      <c r="D14002" t="s">
        <v>261092</v>
      </c>
      <c r="E14002" t="s">
        <v>261093</v>
      </c>
      <c r="F14002" s="1">
        <v>3</v>
      </c>
      <c r="G14002" s="1" t="s">
        <v>65531</v>
      </c>
      <c r="H14002" s="1" t="s">
        <v>65532</v>
      </c>
      <c r="I14002" s="1" t="s">
        <v>65533</v>
      </c>
    </row>
    <row r="14003" spans="1:9" x14ac:dyDescent="0.2">
      <c r="A14003" s="1" t="s">
        <v>65534</v>
      </c>
      <c r="B14003" s="1" t="s">
        <v>65535</v>
      </c>
      <c r="C14003" s="1">
        <v>291063635</v>
      </c>
      <c r="D14003" t="s">
        <v>261092</v>
      </c>
      <c r="E14003" t="s">
        <v>261122</v>
      </c>
      <c r="F14003" s="1">
        <v>576</v>
      </c>
      <c r="G14003" s="1" t="s">
        <v>65536</v>
      </c>
      <c r="H14003" s="1" t="s">
        <v>65537</v>
      </c>
      <c r="I14003" s="1"/>
    </row>
    <row r="14004" spans="1:9" x14ac:dyDescent="0.2">
      <c r="A14004" s="1" t="s">
        <v>65538</v>
      </c>
      <c r="B14004" s="1" t="s">
        <v>65539</v>
      </c>
      <c r="C14004" s="1">
        <v>291420144</v>
      </c>
      <c r="D14004" t="s">
        <v>261092</v>
      </c>
      <c r="E14004" t="s">
        <v>263058</v>
      </c>
      <c r="F14004" s="1">
        <v>6</v>
      </c>
      <c r="G14004" s="1" t="s">
        <v>65540</v>
      </c>
      <c r="H14004" s="1" t="s">
        <v>65541</v>
      </c>
      <c r="I14004" s="1" t="s">
        <v>65542</v>
      </c>
    </row>
    <row r="14005" spans="1:9" x14ac:dyDescent="0.2">
      <c r="A14005" s="1" t="s">
        <v>65543</v>
      </c>
      <c r="B14005" s="1" t="s">
        <v>65544</v>
      </c>
      <c r="C14005" s="1">
        <v>290522349</v>
      </c>
      <c r="D14005" t="s">
        <v>261092</v>
      </c>
      <c r="E14005" t="s">
        <v>261273</v>
      </c>
      <c r="F14005" s="1">
        <v>3</v>
      </c>
      <c r="G14005" s="1" t="s">
        <v>65545</v>
      </c>
      <c r="H14005" s="1" t="s">
        <v>65546</v>
      </c>
      <c r="I14005" s="1" t="s">
        <v>65547</v>
      </c>
    </row>
    <row r="14006" spans="1:9" x14ac:dyDescent="0.2">
      <c r="A14006" s="1" t="s">
        <v>65548</v>
      </c>
      <c r="B14006" s="1" t="s">
        <v>65549</v>
      </c>
      <c r="C14006" s="1">
        <v>291063805</v>
      </c>
      <c r="D14006" t="s">
        <v>261092</v>
      </c>
      <c r="E14006" t="s">
        <v>261122</v>
      </c>
      <c r="F14006" s="1">
        <v>49</v>
      </c>
      <c r="G14006" s="1" t="s">
        <v>65550</v>
      </c>
      <c r="H14006" s="1" t="s">
        <v>65551</v>
      </c>
      <c r="I14006" s="1" t="s">
        <v>65550</v>
      </c>
    </row>
    <row r="14007" spans="1:9" x14ac:dyDescent="0.2">
      <c r="A14007" s="1" t="s">
        <v>65552</v>
      </c>
      <c r="B14007" s="1" t="s">
        <v>65553</v>
      </c>
      <c r="C14007" s="1">
        <v>283481549</v>
      </c>
      <c r="D14007" t="s">
        <v>261300</v>
      </c>
      <c r="E14007" t="s">
        <v>263238</v>
      </c>
      <c r="F14007" s="1">
        <v>20</v>
      </c>
      <c r="G14007" s="1" t="s">
        <v>65554</v>
      </c>
      <c r="H14007" s="1" t="s">
        <v>65555</v>
      </c>
      <c r="I14007" s="1" t="s">
        <v>65556</v>
      </c>
    </row>
    <row r="14008" spans="1:9" x14ac:dyDescent="0.2">
      <c r="A14008" s="1" t="s">
        <v>65557</v>
      </c>
      <c r="B14008" s="1" t="s">
        <v>65558</v>
      </c>
      <c r="C14008" s="1">
        <v>290525766</v>
      </c>
      <c r="D14008" t="s">
        <v>261092</v>
      </c>
      <c r="E14008" t="s">
        <v>263067</v>
      </c>
      <c r="F14008" s="1">
        <v>15</v>
      </c>
      <c r="G14008" s="1" t="s">
        <v>65559</v>
      </c>
      <c r="H14008" s="1" t="s">
        <v>65560</v>
      </c>
      <c r="I14008" s="1" t="s">
        <v>65561</v>
      </c>
    </row>
    <row r="14009" spans="1:9" x14ac:dyDescent="0.2">
      <c r="A14009" s="1" t="s">
        <v>65562</v>
      </c>
      <c r="B14009" s="1" t="s">
        <v>65563</v>
      </c>
      <c r="C14009" s="1">
        <v>290483179</v>
      </c>
      <c r="D14009" t="s">
        <v>261092</v>
      </c>
      <c r="E14009" t="s">
        <v>261186</v>
      </c>
      <c r="F14009" s="1">
        <v>35</v>
      </c>
      <c r="G14009" s="1" t="s">
        <v>65564</v>
      </c>
      <c r="H14009" s="1" t="s">
        <v>65565</v>
      </c>
      <c r="I14009" s="1" t="s">
        <v>65566</v>
      </c>
    </row>
    <row r="14010" spans="1:9" x14ac:dyDescent="0.2">
      <c r="A14010" s="1" t="s">
        <v>65567</v>
      </c>
      <c r="B14010" s="1" t="s">
        <v>65568</v>
      </c>
      <c r="C14010" s="1">
        <v>291035354</v>
      </c>
      <c r="D14010" t="s">
        <v>263093</v>
      </c>
      <c r="E14010" t="s">
        <v>263134</v>
      </c>
      <c r="F14010" s="1">
        <v>95</v>
      </c>
      <c r="G14010" s="1" t="s">
        <v>65569</v>
      </c>
      <c r="H14010" s="1" t="s">
        <v>65570</v>
      </c>
      <c r="I14010" s="1"/>
    </row>
    <row r="14011" spans="1:9" x14ac:dyDescent="0.2">
      <c r="A14011" s="1" t="s">
        <v>65571</v>
      </c>
      <c r="B14011" s="1" t="s">
        <v>65572</v>
      </c>
      <c r="C14011" s="1">
        <v>291444813</v>
      </c>
      <c r="D14011" t="s">
        <v>261092</v>
      </c>
      <c r="E14011" t="s">
        <v>263059</v>
      </c>
      <c r="F14011" s="1">
        <v>3</v>
      </c>
      <c r="G14011" s="1" t="s">
        <v>65573</v>
      </c>
      <c r="H14011" s="1" t="s">
        <v>65574</v>
      </c>
      <c r="I14011" s="1" t="s">
        <v>65575</v>
      </c>
    </row>
    <row r="14012" spans="1:9" x14ac:dyDescent="0.2">
      <c r="A14012" s="1" t="s">
        <v>65576</v>
      </c>
      <c r="B14012" s="1" t="s">
        <v>65577</v>
      </c>
      <c r="C14012" s="1">
        <v>290481429</v>
      </c>
      <c r="D14012" t="s">
        <v>261092</v>
      </c>
      <c r="E14012" t="s">
        <v>263059</v>
      </c>
      <c r="F14012" s="1">
        <v>80</v>
      </c>
      <c r="G14012" s="1" t="s">
        <v>65578</v>
      </c>
      <c r="H14012" s="1" t="s">
        <v>65579</v>
      </c>
      <c r="I14012" s="1"/>
    </row>
    <row r="14013" spans="1:9" x14ac:dyDescent="0.2">
      <c r="A14013" s="1" t="s">
        <v>65580</v>
      </c>
      <c r="B14013" s="1" t="s">
        <v>65581</v>
      </c>
      <c r="C14013" s="1">
        <v>284130118</v>
      </c>
      <c r="D14013" t="s">
        <v>261092</v>
      </c>
      <c r="E14013" t="s">
        <v>261209</v>
      </c>
      <c r="F14013" s="1">
        <v>6</v>
      </c>
      <c r="G14013" s="1" t="s">
        <v>65582</v>
      </c>
      <c r="H14013" s="1" t="s">
        <v>65583</v>
      </c>
      <c r="I14013" s="1"/>
    </row>
    <row r="14014" spans="1:9" x14ac:dyDescent="0.2">
      <c r="A14014" s="1" t="s">
        <v>65584</v>
      </c>
      <c r="B14014" s="1" t="s">
        <v>65585</v>
      </c>
      <c r="C14014" s="1">
        <v>291063781</v>
      </c>
      <c r="D14014" t="s">
        <v>261092</v>
      </c>
      <c r="E14014" t="s">
        <v>261122</v>
      </c>
      <c r="F14014" s="1">
        <v>16</v>
      </c>
      <c r="G14014" s="1" t="s">
        <v>65586</v>
      </c>
      <c r="H14014" s="1" t="s">
        <v>65587</v>
      </c>
      <c r="I14014" s="1"/>
    </row>
    <row r="14015" spans="1:9" x14ac:dyDescent="0.2">
      <c r="A14015" s="1" t="s">
        <v>65588</v>
      </c>
      <c r="B14015" s="1" t="s">
        <v>65589</v>
      </c>
      <c r="C14015" s="1">
        <v>284199771</v>
      </c>
      <c r="D14015" t="s">
        <v>261092</v>
      </c>
      <c r="E14015" t="s">
        <v>261122</v>
      </c>
      <c r="F14015" s="1">
        <v>2</v>
      </c>
      <c r="G14015" s="1" t="s">
        <v>65590</v>
      </c>
      <c r="H14015" s="1" t="s">
        <v>65591</v>
      </c>
      <c r="I14015" s="1" t="s">
        <v>65592</v>
      </c>
    </row>
    <row r="14016" spans="1:9" x14ac:dyDescent="0.2">
      <c r="A14016" s="1" t="s">
        <v>65593</v>
      </c>
      <c r="B14016" s="1" t="s">
        <v>65594</v>
      </c>
      <c r="C14016" s="1">
        <v>290523419</v>
      </c>
      <c r="D14016" t="s">
        <v>261092</v>
      </c>
      <c r="E14016" t="s">
        <v>261186</v>
      </c>
      <c r="F14016" s="1">
        <v>423</v>
      </c>
      <c r="G14016" s="1" t="s">
        <v>65595</v>
      </c>
      <c r="H14016" s="1" t="s">
        <v>65596</v>
      </c>
      <c r="I14016" s="1" t="s">
        <v>65597</v>
      </c>
    </row>
    <row r="14017" spans="1:9" x14ac:dyDescent="0.2">
      <c r="A14017" s="1" t="s">
        <v>65598</v>
      </c>
      <c r="B14017" s="1" t="s">
        <v>65599</v>
      </c>
      <c r="C14017" s="1">
        <v>284200121</v>
      </c>
      <c r="D14017" t="s">
        <v>261092</v>
      </c>
      <c r="E14017" t="s">
        <v>261122</v>
      </c>
      <c r="F14017" s="1">
        <v>10</v>
      </c>
      <c r="G14017" s="1" t="s">
        <v>65600</v>
      </c>
      <c r="H14017" s="1" t="s">
        <v>65601</v>
      </c>
      <c r="I14017" s="1" t="s">
        <v>65602</v>
      </c>
    </row>
    <row r="14018" spans="1:9" x14ac:dyDescent="0.2">
      <c r="A14018" s="1" t="s">
        <v>65603</v>
      </c>
      <c r="B14018" s="1" t="s">
        <v>65604</v>
      </c>
      <c r="C14018" s="1">
        <v>279335330</v>
      </c>
      <c r="D14018" t="s">
        <v>261092</v>
      </c>
      <c r="E14018" t="s">
        <v>261209</v>
      </c>
      <c r="F14018" s="1">
        <v>72</v>
      </c>
      <c r="G14018" s="1" t="s">
        <v>65605</v>
      </c>
      <c r="H14018" s="1" t="s">
        <v>65606</v>
      </c>
      <c r="I14018" s="1" t="s">
        <v>65607</v>
      </c>
    </row>
    <row r="14019" spans="1:9" x14ac:dyDescent="0.2">
      <c r="A14019" s="1" t="s">
        <v>65608</v>
      </c>
      <c r="B14019" s="1" t="s">
        <v>65609</v>
      </c>
      <c r="C14019" s="1">
        <v>291419350</v>
      </c>
      <c r="D14019" t="s">
        <v>261092</v>
      </c>
      <c r="E14019" t="s">
        <v>263058</v>
      </c>
      <c r="F14019" s="1">
        <v>24</v>
      </c>
      <c r="G14019" s="1" t="s">
        <v>65610</v>
      </c>
      <c r="H14019" s="1" t="s">
        <v>65611</v>
      </c>
      <c r="I14019" s="1"/>
    </row>
    <row r="14020" spans="1:9" x14ac:dyDescent="0.2">
      <c r="A14020" s="1" t="s">
        <v>65612</v>
      </c>
      <c r="B14020" s="1" t="s">
        <v>65613</v>
      </c>
      <c r="C14020" s="1">
        <v>290490632</v>
      </c>
      <c r="D14020" t="s">
        <v>261092</v>
      </c>
      <c r="E14020" t="s">
        <v>263059</v>
      </c>
      <c r="F14020" s="1">
        <v>16</v>
      </c>
      <c r="G14020" s="1" t="s">
        <v>65614</v>
      </c>
      <c r="H14020" s="1" t="s">
        <v>65615</v>
      </c>
      <c r="I14020" s="1" t="s">
        <v>65616</v>
      </c>
    </row>
    <row r="14021" spans="1:9" x14ac:dyDescent="0.2">
      <c r="A14021" s="1" t="s">
        <v>65617</v>
      </c>
      <c r="B14021" s="1" t="s">
        <v>65618</v>
      </c>
      <c r="C14021" s="1">
        <v>291064085</v>
      </c>
      <c r="D14021" t="s">
        <v>261092</v>
      </c>
      <c r="E14021" t="s">
        <v>261122</v>
      </c>
      <c r="F14021" s="1">
        <v>15</v>
      </c>
      <c r="G14021" s="1" t="s">
        <v>65619</v>
      </c>
      <c r="H14021" s="1" t="s">
        <v>65620</v>
      </c>
      <c r="I14021" s="1"/>
    </row>
    <row r="14022" spans="1:9" x14ac:dyDescent="0.2">
      <c r="A14022" s="1" t="s">
        <v>65621</v>
      </c>
      <c r="B14022" s="1" t="s">
        <v>65622</v>
      </c>
      <c r="C14022" s="1">
        <v>291433494</v>
      </c>
      <c r="D14022" t="s">
        <v>261092</v>
      </c>
      <c r="E14022" t="s">
        <v>263059</v>
      </c>
      <c r="F14022" s="1">
        <v>30</v>
      </c>
      <c r="G14022" s="1" t="s">
        <v>65623</v>
      </c>
      <c r="H14022" s="1" t="s">
        <v>65624</v>
      </c>
      <c r="I14022" s="1" t="s">
        <v>65625</v>
      </c>
    </row>
    <row r="14023" spans="1:9" x14ac:dyDescent="0.2">
      <c r="A14023" s="1" t="s">
        <v>65626</v>
      </c>
      <c r="B14023" s="1" t="s">
        <v>65627</v>
      </c>
      <c r="C14023" s="1">
        <v>290490462</v>
      </c>
      <c r="D14023" t="s">
        <v>261092</v>
      </c>
      <c r="E14023" t="s">
        <v>261295</v>
      </c>
      <c r="F14023" s="1">
        <v>38</v>
      </c>
      <c r="G14023" s="1" t="s">
        <v>65628</v>
      </c>
      <c r="H14023" s="1" t="s">
        <v>65629</v>
      </c>
      <c r="I14023" s="1" t="s">
        <v>65630</v>
      </c>
    </row>
    <row r="14024" spans="1:9" x14ac:dyDescent="0.2">
      <c r="A14024" s="1" t="s">
        <v>65631</v>
      </c>
      <c r="B14024" s="1" t="s">
        <v>65632</v>
      </c>
      <c r="C14024" s="1">
        <v>290490197</v>
      </c>
      <c r="D14024" t="s">
        <v>261092</v>
      </c>
      <c r="E14024" t="s">
        <v>263059</v>
      </c>
      <c r="F14024" s="1">
        <v>11</v>
      </c>
      <c r="G14024" s="1" t="s">
        <v>65633</v>
      </c>
      <c r="H14024" s="1" t="s">
        <v>65634</v>
      </c>
      <c r="I14024" s="1" t="s">
        <v>65635</v>
      </c>
    </row>
    <row r="14025" spans="1:9" x14ac:dyDescent="0.2">
      <c r="A14025" s="1" t="s">
        <v>65636</v>
      </c>
      <c r="B14025" s="1" t="s">
        <v>65637</v>
      </c>
      <c r="C14025" s="1">
        <v>291417259</v>
      </c>
      <c r="D14025" t="s">
        <v>261092</v>
      </c>
      <c r="E14025" t="s">
        <v>261273</v>
      </c>
      <c r="F14025" s="1">
        <v>4</v>
      </c>
      <c r="G14025" s="1" t="s">
        <v>65638</v>
      </c>
      <c r="H14025" s="1" t="s">
        <v>65639</v>
      </c>
      <c r="I14025" s="1" t="s">
        <v>65640</v>
      </c>
    </row>
    <row r="14026" spans="1:9" x14ac:dyDescent="0.2">
      <c r="A14026" s="1" t="s">
        <v>65641</v>
      </c>
      <c r="B14026" s="1" t="s">
        <v>65642</v>
      </c>
      <c r="C14026" s="1">
        <v>291415494</v>
      </c>
      <c r="D14026" t="s">
        <v>261092</v>
      </c>
      <c r="E14026" t="s">
        <v>261209</v>
      </c>
      <c r="F14026" s="1">
        <v>4</v>
      </c>
      <c r="G14026" s="1" t="s">
        <v>65643</v>
      </c>
      <c r="H14026" s="1" t="s">
        <v>65644</v>
      </c>
      <c r="I14026" s="1" t="s">
        <v>65645</v>
      </c>
    </row>
    <row r="14027" spans="1:9" x14ac:dyDescent="0.2">
      <c r="A14027" s="1" t="s">
        <v>65646</v>
      </c>
      <c r="B14027" s="1" t="s">
        <v>65647</v>
      </c>
      <c r="C14027" s="1">
        <v>291436279</v>
      </c>
      <c r="D14027" t="s">
        <v>261092</v>
      </c>
      <c r="E14027" t="s">
        <v>261273</v>
      </c>
      <c r="F14027" s="1">
        <v>1</v>
      </c>
      <c r="G14027" s="1" t="s">
        <v>65648</v>
      </c>
      <c r="H14027" s="1" t="s">
        <v>65649</v>
      </c>
      <c r="I14027" s="1"/>
    </row>
    <row r="14028" spans="1:9" x14ac:dyDescent="0.2">
      <c r="A14028" s="1" t="s">
        <v>65650</v>
      </c>
      <c r="B14028" s="1" t="s">
        <v>65651</v>
      </c>
      <c r="C14028" s="1">
        <v>290522247</v>
      </c>
      <c r="D14028" t="s">
        <v>261092</v>
      </c>
      <c r="E14028" t="s">
        <v>261209</v>
      </c>
      <c r="F14028" s="1">
        <v>12</v>
      </c>
      <c r="G14028" s="1" t="s">
        <v>65652</v>
      </c>
      <c r="H14028" s="1" t="s">
        <v>65653</v>
      </c>
      <c r="I14028" s="1" t="s">
        <v>65654</v>
      </c>
    </row>
    <row r="14029" spans="1:9" x14ac:dyDescent="0.2">
      <c r="A14029" s="1" t="s">
        <v>65655</v>
      </c>
      <c r="B14029" s="1" t="s">
        <v>65656</v>
      </c>
      <c r="C14029" s="1">
        <v>284129970</v>
      </c>
      <c r="D14029" t="s">
        <v>261092</v>
      </c>
      <c r="E14029" t="s">
        <v>261209</v>
      </c>
      <c r="F14029" s="1">
        <v>504</v>
      </c>
      <c r="G14029" s="1" t="s">
        <v>65657</v>
      </c>
      <c r="H14029" s="1" t="s">
        <v>65658</v>
      </c>
      <c r="I14029" s="1" t="s">
        <v>65659</v>
      </c>
    </row>
    <row r="14030" spans="1:9" x14ac:dyDescent="0.2">
      <c r="A14030" s="1" t="s">
        <v>65660</v>
      </c>
      <c r="B14030" s="1" t="s">
        <v>65661</v>
      </c>
      <c r="C14030" s="1">
        <v>291064220</v>
      </c>
      <c r="D14030" t="s">
        <v>261092</v>
      </c>
      <c r="E14030" t="s">
        <v>261122</v>
      </c>
      <c r="F14030" s="1">
        <v>671</v>
      </c>
      <c r="G14030" s="1" t="s">
        <v>65662</v>
      </c>
      <c r="H14030" s="1" t="s">
        <v>65663</v>
      </c>
      <c r="I14030" s="1" t="s">
        <v>65664</v>
      </c>
    </row>
    <row r="14031" spans="1:9" x14ac:dyDescent="0.2">
      <c r="A14031" s="1" t="s">
        <v>65665</v>
      </c>
      <c r="B14031" s="1" t="s">
        <v>65666</v>
      </c>
      <c r="C14031" s="1">
        <v>291063942</v>
      </c>
      <c r="D14031" t="s">
        <v>261092</v>
      </c>
      <c r="E14031" t="s">
        <v>261122</v>
      </c>
      <c r="F14031" s="1">
        <v>14</v>
      </c>
      <c r="G14031" s="1" t="s">
        <v>65667</v>
      </c>
      <c r="H14031" s="1" t="s">
        <v>65668</v>
      </c>
      <c r="I14031" s="1" t="s">
        <v>65669</v>
      </c>
    </row>
    <row r="14032" spans="1:9" x14ac:dyDescent="0.2">
      <c r="A14032" s="1" t="s">
        <v>65670</v>
      </c>
      <c r="B14032" s="1" t="s">
        <v>65671</v>
      </c>
      <c r="C14032" s="1">
        <v>291443099</v>
      </c>
      <c r="D14032" t="s">
        <v>261092</v>
      </c>
      <c r="E14032" t="s">
        <v>263059</v>
      </c>
      <c r="F14032" s="1">
        <v>32</v>
      </c>
      <c r="G14032" s="1" t="s">
        <v>65672</v>
      </c>
      <c r="H14032" s="1" t="s">
        <v>65673</v>
      </c>
      <c r="I14032" s="1"/>
    </row>
    <row r="14033" spans="1:9" x14ac:dyDescent="0.2">
      <c r="A14033" s="1" t="s">
        <v>65674</v>
      </c>
      <c r="B14033" s="1" t="s">
        <v>65675</v>
      </c>
      <c r="C14033" s="1">
        <v>291422166</v>
      </c>
      <c r="D14033" t="s">
        <v>261092</v>
      </c>
      <c r="E14033" t="s">
        <v>263101</v>
      </c>
      <c r="F14033" s="1">
        <v>45</v>
      </c>
      <c r="G14033" s="1" t="s">
        <v>65676</v>
      </c>
      <c r="H14033" s="1" t="s">
        <v>65677</v>
      </c>
      <c r="I14033" s="1" t="s">
        <v>65678</v>
      </c>
    </row>
    <row r="14034" spans="1:9" x14ac:dyDescent="0.2">
      <c r="A14034" s="1" t="s">
        <v>65679</v>
      </c>
      <c r="B14034" s="1" t="s">
        <v>65680</v>
      </c>
      <c r="C14034" s="1">
        <v>290523460</v>
      </c>
      <c r="D14034" t="s">
        <v>261092</v>
      </c>
      <c r="E14034" t="s">
        <v>261122</v>
      </c>
      <c r="F14034" s="1">
        <v>24</v>
      </c>
      <c r="G14034" s="1" t="s">
        <v>65681</v>
      </c>
      <c r="H14034" s="1" t="s">
        <v>65682</v>
      </c>
      <c r="I14034" s="1"/>
    </row>
    <row r="14035" spans="1:9" x14ac:dyDescent="0.2">
      <c r="A14035" s="1" t="s">
        <v>65683</v>
      </c>
      <c r="B14035" s="1" t="s">
        <v>65684</v>
      </c>
      <c r="C14035" s="1">
        <v>284164653</v>
      </c>
      <c r="D14035" t="s">
        <v>261092</v>
      </c>
      <c r="E14035" t="s">
        <v>261122</v>
      </c>
      <c r="F14035" s="1">
        <v>3</v>
      </c>
      <c r="G14035" s="1" t="s">
        <v>65685</v>
      </c>
      <c r="H14035" s="1" t="s">
        <v>65686</v>
      </c>
      <c r="I14035" s="1"/>
    </row>
    <row r="14036" spans="1:9" x14ac:dyDescent="0.2">
      <c r="A14036" s="1" t="s">
        <v>65687</v>
      </c>
      <c r="B14036" s="1" t="s">
        <v>65688</v>
      </c>
      <c r="C14036" s="1">
        <v>291416360</v>
      </c>
      <c r="D14036" t="s">
        <v>261092</v>
      </c>
      <c r="E14036" t="s">
        <v>261273</v>
      </c>
      <c r="F14036" s="1">
        <v>2</v>
      </c>
      <c r="G14036" s="1" t="s">
        <v>65689</v>
      </c>
      <c r="H14036" s="1" t="s">
        <v>65690</v>
      </c>
      <c r="I14036" s="1" t="s">
        <v>65691</v>
      </c>
    </row>
    <row r="14037" spans="1:9" x14ac:dyDescent="0.2">
      <c r="A14037" s="1" t="s">
        <v>65692</v>
      </c>
      <c r="B14037" s="1" t="s">
        <v>65693</v>
      </c>
      <c r="C14037" s="1">
        <v>291063699</v>
      </c>
      <c r="D14037" t="s">
        <v>261092</v>
      </c>
      <c r="E14037" t="s">
        <v>261122</v>
      </c>
      <c r="F14037" s="1">
        <v>31</v>
      </c>
      <c r="G14037" s="1" t="s">
        <v>65694</v>
      </c>
      <c r="H14037" s="1" t="s">
        <v>65695</v>
      </c>
      <c r="I14037" s="1" t="s">
        <v>65696</v>
      </c>
    </row>
    <row r="14038" spans="1:9" x14ac:dyDescent="0.2">
      <c r="A14038" s="1" t="s">
        <v>65697</v>
      </c>
      <c r="B14038" s="1" t="s">
        <v>65698</v>
      </c>
      <c r="C14038" s="1">
        <v>291063865</v>
      </c>
      <c r="D14038" t="s">
        <v>261092</v>
      </c>
      <c r="E14038" t="s">
        <v>261122</v>
      </c>
      <c r="F14038" s="1">
        <v>12</v>
      </c>
      <c r="G14038" s="1" t="s">
        <v>65699</v>
      </c>
      <c r="H14038" s="1" t="s">
        <v>65700</v>
      </c>
      <c r="I14038" s="1" t="s">
        <v>65701</v>
      </c>
    </row>
    <row r="14039" spans="1:9" x14ac:dyDescent="0.2">
      <c r="A14039" s="1" t="s">
        <v>65702</v>
      </c>
      <c r="B14039" s="1" t="s">
        <v>65703</v>
      </c>
      <c r="C14039" s="1">
        <v>291427333</v>
      </c>
      <c r="D14039" t="s">
        <v>261092</v>
      </c>
      <c r="E14039" t="s">
        <v>261145</v>
      </c>
      <c r="F14039" s="1">
        <v>28</v>
      </c>
      <c r="G14039" s="1" t="s">
        <v>65704</v>
      </c>
      <c r="H14039" s="1" t="s">
        <v>65705</v>
      </c>
      <c r="I14039" s="1" t="s">
        <v>65706</v>
      </c>
    </row>
    <row r="14040" spans="1:9" x14ac:dyDescent="0.2">
      <c r="A14040" s="1" t="s">
        <v>65707</v>
      </c>
      <c r="B14040" s="1" t="s">
        <v>65708</v>
      </c>
      <c r="C14040" s="1">
        <v>291427742</v>
      </c>
      <c r="D14040" t="s">
        <v>261092</v>
      </c>
      <c r="E14040" t="s">
        <v>263072</v>
      </c>
      <c r="F14040" s="1">
        <v>38</v>
      </c>
      <c r="G14040" s="1" t="s">
        <v>65709</v>
      </c>
      <c r="H14040" s="1" t="s">
        <v>65710</v>
      </c>
      <c r="I14040" s="1"/>
    </row>
    <row r="14041" spans="1:9" x14ac:dyDescent="0.2">
      <c r="A14041" s="1" t="s">
        <v>65711</v>
      </c>
      <c r="B14041" s="1" t="s">
        <v>65712</v>
      </c>
      <c r="C14041" s="1">
        <v>290525519</v>
      </c>
      <c r="D14041" t="s">
        <v>261092</v>
      </c>
      <c r="E14041" t="s">
        <v>261122</v>
      </c>
      <c r="F14041" s="1">
        <v>29</v>
      </c>
      <c r="G14041" s="1" t="s">
        <v>65713</v>
      </c>
      <c r="H14041" s="1" t="s">
        <v>65714</v>
      </c>
      <c r="I14041" s="1" t="s">
        <v>65715</v>
      </c>
    </row>
    <row r="14042" spans="1:9" x14ac:dyDescent="0.2">
      <c r="A14042" s="1" t="s">
        <v>65716</v>
      </c>
      <c r="B14042" s="1" t="s">
        <v>65717</v>
      </c>
      <c r="C14042" s="1">
        <v>284130050</v>
      </c>
      <c r="D14042" t="s">
        <v>263093</v>
      </c>
      <c r="E14042" t="s">
        <v>263204</v>
      </c>
      <c r="F14042" s="1">
        <v>15</v>
      </c>
      <c r="G14042" s="1" t="s">
        <v>65718</v>
      </c>
      <c r="H14042" s="1" t="s">
        <v>65719</v>
      </c>
      <c r="I14042" s="1" t="s">
        <v>65720</v>
      </c>
    </row>
    <row r="14043" spans="1:9" x14ac:dyDescent="0.2">
      <c r="A14043" s="1" t="s">
        <v>65721</v>
      </c>
      <c r="B14043" s="1" t="s">
        <v>65722</v>
      </c>
      <c r="C14043" s="1">
        <v>291442256</v>
      </c>
      <c r="D14043" t="s">
        <v>261092</v>
      </c>
      <c r="E14043" t="s">
        <v>263067</v>
      </c>
      <c r="F14043" s="1">
        <v>4</v>
      </c>
      <c r="G14043" s="1" t="s">
        <v>65723</v>
      </c>
      <c r="H14043" s="1" t="s">
        <v>65724</v>
      </c>
      <c r="I14043" s="1" t="s">
        <v>65725</v>
      </c>
    </row>
    <row r="14044" spans="1:9" x14ac:dyDescent="0.2">
      <c r="A14044" s="1" t="s">
        <v>65726</v>
      </c>
      <c r="B14044" s="1" t="s">
        <v>65727</v>
      </c>
      <c r="C14044" s="1">
        <v>290490214</v>
      </c>
      <c r="D14044" t="s">
        <v>261092</v>
      </c>
      <c r="E14044" t="s">
        <v>263101</v>
      </c>
      <c r="F14044" s="1">
        <v>14</v>
      </c>
      <c r="G14044" s="1" t="s">
        <v>65728</v>
      </c>
      <c r="H14044" s="1" t="s">
        <v>65729</v>
      </c>
      <c r="I14044" s="1"/>
    </row>
    <row r="14045" spans="1:9" x14ac:dyDescent="0.2">
      <c r="A14045" s="1" t="s">
        <v>65730</v>
      </c>
      <c r="B14045" s="1" t="s">
        <v>65731</v>
      </c>
      <c r="C14045" s="1">
        <v>291431887</v>
      </c>
      <c r="D14045" t="s">
        <v>261092</v>
      </c>
      <c r="E14045" t="s">
        <v>261299</v>
      </c>
      <c r="F14045" s="1">
        <v>33</v>
      </c>
      <c r="G14045" s="1" t="s">
        <v>65732</v>
      </c>
      <c r="H14045" s="1" t="s">
        <v>65733</v>
      </c>
      <c r="I14045" s="1" t="s">
        <v>65734</v>
      </c>
    </row>
    <row r="14046" spans="1:9" x14ac:dyDescent="0.2">
      <c r="A14046" s="1" t="s">
        <v>65735</v>
      </c>
      <c r="B14046" s="1" t="s">
        <v>65736</v>
      </c>
      <c r="C14046" s="1">
        <v>290525577</v>
      </c>
      <c r="D14046" t="s">
        <v>261092</v>
      </c>
      <c r="E14046" t="s">
        <v>263059</v>
      </c>
      <c r="F14046" s="1">
        <v>354</v>
      </c>
      <c r="G14046" s="1" t="s">
        <v>65737</v>
      </c>
      <c r="H14046" s="1" t="s">
        <v>65738</v>
      </c>
      <c r="I14046" s="1" t="s">
        <v>65739</v>
      </c>
    </row>
    <row r="14047" spans="1:9" x14ac:dyDescent="0.2">
      <c r="A14047" s="1" t="s">
        <v>65740</v>
      </c>
      <c r="B14047" s="1" t="s">
        <v>65741</v>
      </c>
      <c r="C14047" s="1">
        <v>290484395</v>
      </c>
      <c r="D14047" t="s">
        <v>261092</v>
      </c>
      <c r="E14047" t="s">
        <v>263101</v>
      </c>
      <c r="F14047" s="1">
        <v>580</v>
      </c>
      <c r="G14047" s="1" t="s">
        <v>65742</v>
      </c>
      <c r="H14047" s="1" t="s">
        <v>65743</v>
      </c>
      <c r="I14047" s="1" t="s">
        <v>65744</v>
      </c>
    </row>
    <row r="14048" spans="1:9" x14ac:dyDescent="0.2">
      <c r="A14048" s="1" t="s">
        <v>65745</v>
      </c>
      <c r="B14048" s="1" t="s">
        <v>65746</v>
      </c>
      <c r="C14048" s="1">
        <v>290524188</v>
      </c>
      <c r="D14048" t="s">
        <v>261092</v>
      </c>
      <c r="E14048" t="s">
        <v>261122</v>
      </c>
      <c r="F14048" s="1">
        <v>29</v>
      </c>
      <c r="G14048" s="1" t="s">
        <v>65747</v>
      </c>
      <c r="H14048" s="1" t="s">
        <v>65748</v>
      </c>
      <c r="I14048" s="1" t="s">
        <v>65749</v>
      </c>
    </row>
    <row r="14049" spans="1:9" x14ac:dyDescent="0.2">
      <c r="A14049" s="1" t="s">
        <v>65750</v>
      </c>
      <c r="B14049" s="1" t="s">
        <v>65751</v>
      </c>
      <c r="C14049" s="1">
        <v>291063532</v>
      </c>
      <c r="D14049" t="s">
        <v>261092</v>
      </c>
      <c r="E14049" t="s">
        <v>261122</v>
      </c>
      <c r="F14049" s="1">
        <v>4</v>
      </c>
      <c r="G14049" s="1" t="s">
        <v>65752</v>
      </c>
      <c r="H14049" s="1" t="s">
        <v>65753</v>
      </c>
      <c r="I14049" s="1"/>
    </row>
    <row r="14050" spans="1:9" x14ac:dyDescent="0.2">
      <c r="A14050" s="1" t="s">
        <v>65754</v>
      </c>
      <c r="B14050" s="1" t="s">
        <v>65755</v>
      </c>
      <c r="C14050" s="1">
        <v>291063803</v>
      </c>
      <c r="D14050" t="s">
        <v>261092</v>
      </c>
      <c r="E14050" t="s">
        <v>261122</v>
      </c>
      <c r="F14050" s="1">
        <v>8</v>
      </c>
      <c r="G14050" s="1" t="s">
        <v>65756</v>
      </c>
      <c r="H14050" s="1" t="s">
        <v>65757</v>
      </c>
      <c r="I14050" s="1" t="s">
        <v>65758</v>
      </c>
    </row>
    <row r="14051" spans="1:9" x14ac:dyDescent="0.2">
      <c r="A14051" s="1" t="s">
        <v>65759</v>
      </c>
      <c r="B14051" s="1" t="s">
        <v>65760</v>
      </c>
      <c r="C14051" s="1">
        <v>291416329</v>
      </c>
      <c r="D14051" t="s">
        <v>261092</v>
      </c>
      <c r="E14051" t="s">
        <v>263058</v>
      </c>
      <c r="F14051" s="1">
        <v>3</v>
      </c>
      <c r="G14051" s="1" t="s">
        <v>65761</v>
      </c>
      <c r="H14051" s="1" t="s">
        <v>65762</v>
      </c>
      <c r="I14051" s="1"/>
    </row>
    <row r="14052" spans="1:9" x14ac:dyDescent="0.2">
      <c r="A14052" s="1" t="s">
        <v>65763</v>
      </c>
      <c r="B14052" s="1" t="s">
        <v>65764</v>
      </c>
      <c r="C14052" s="1">
        <v>291063956</v>
      </c>
      <c r="D14052" t="s">
        <v>261092</v>
      </c>
      <c r="E14052" t="s">
        <v>261122</v>
      </c>
      <c r="F14052" s="1">
        <v>30</v>
      </c>
      <c r="G14052" s="1" t="s">
        <v>65765</v>
      </c>
      <c r="H14052" s="1" t="s">
        <v>65766</v>
      </c>
      <c r="I14052" s="1" t="s">
        <v>65767</v>
      </c>
    </row>
    <row r="14053" spans="1:9" x14ac:dyDescent="0.2">
      <c r="A14053" s="1" t="s">
        <v>65768</v>
      </c>
      <c r="B14053" s="1" t="s">
        <v>65769</v>
      </c>
      <c r="C14053" s="1">
        <v>284199681</v>
      </c>
      <c r="D14053" t="s">
        <v>261092</v>
      </c>
      <c r="E14053" t="s">
        <v>261122</v>
      </c>
      <c r="F14053" s="1">
        <v>15</v>
      </c>
      <c r="G14053" s="1" t="s">
        <v>65770</v>
      </c>
      <c r="H14053" s="1" t="s">
        <v>65771</v>
      </c>
      <c r="I14053" s="1"/>
    </row>
    <row r="14054" spans="1:9" x14ac:dyDescent="0.2">
      <c r="A14054" s="1" t="s">
        <v>65772</v>
      </c>
      <c r="B14054" s="1" t="s">
        <v>65773</v>
      </c>
      <c r="C14054" s="1">
        <v>291063752</v>
      </c>
      <c r="D14054" t="s">
        <v>261092</v>
      </c>
      <c r="E14054" t="s">
        <v>261122</v>
      </c>
      <c r="F14054" s="1">
        <v>6</v>
      </c>
      <c r="G14054" s="1" t="s">
        <v>65774</v>
      </c>
      <c r="H14054" s="1" t="s">
        <v>65775</v>
      </c>
      <c r="I14054" s="1" t="s">
        <v>65776</v>
      </c>
    </row>
    <row r="14055" spans="1:9" x14ac:dyDescent="0.2">
      <c r="A14055" s="1" t="s">
        <v>65777</v>
      </c>
      <c r="B14055" s="1" t="s">
        <v>65778</v>
      </c>
      <c r="C14055" s="1">
        <v>290487259</v>
      </c>
      <c r="D14055" t="s">
        <v>261092</v>
      </c>
      <c r="E14055" t="s">
        <v>261299</v>
      </c>
      <c r="F14055" s="1">
        <v>12</v>
      </c>
      <c r="G14055" s="1" t="s">
        <v>65779</v>
      </c>
      <c r="H14055" s="1" t="s">
        <v>65780</v>
      </c>
      <c r="I14055" s="1" t="s">
        <v>65781</v>
      </c>
    </row>
    <row r="14056" spans="1:9" x14ac:dyDescent="0.2">
      <c r="A14056" s="1" t="s">
        <v>65782</v>
      </c>
      <c r="B14056" s="1" t="s">
        <v>65783</v>
      </c>
      <c r="C14056" s="1">
        <v>290524560</v>
      </c>
      <c r="D14056" t="s">
        <v>261092</v>
      </c>
      <c r="E14056" t="s">
        <v>261273</v>
      </c>
      <c r="F14056" s="1">
        <v>5</v>
      </c>
      <c r="G14056" s="1" t="s">
        <v>65784</v>
      </c>
      <c r="H14056" s="1" t="s">
        <v>65785</v>
      </c>
      <c r="I14056" s="1" t="s">
        <v>65786</v>
      </c>
    </row>
    <row r="14057" spans="1:9" x14ac:dyDescent="0.2">
      <c r="A14057" s="1" t="s">
        <v>65787</v>
      </c>
      <c r="B14057" s="1" t="s">
        <v>65788</v>
      </c>
      <c r="C14057" s="1">
        <v>290526369</v>
      </c>
      <c r="D14057" t="s">
        <v>261092</v>
      </c>
      <c r="E14057" t="s">
        <v>261273</v>
      </c>
      <c r="F14057" s="1">
        <v>10</v>
      </c>
      <c r="G14057" s="1" t="s">
        <v>65789</v>
      </c>
      <c r="H14057" s="1" t="s">
        <v>65790</v>
      </c>
      <c r="I14057" s="1"/>
    </row>
    <row r="14058" spans="1:9" x14ac:dyDescent="0.2">
      <c r="A14058" s="1" t="s">
        <v>65791</v>
      </c>
      <c r="B14058" s="1" t="s">
        <v>65792</v>
      </c>
      <c r="C14058" s="1">
        <v>284200536</v>
      </c>
      <c r="D14058" t="s">
        <v>261092</v>
      </c>
      <c r="E14058" t="s">
        <v>261269</v>
      </c>
      <c r="F14058" s="1">
        <v>664</v>
      </c>
      <c r="G14058" s="1" t="s">
        <v>65793</v>
      </c>
      <c r="H14058" s="1" t="s">
        <v>65794</v>
      </c>
      <c r="I14058" s="1" t="s">
        <v>65795</v>
      </c>
    </row>
    <row r="14059" spans="1:9" x14ac:dyDescent="0.2">
      <c r="A14059" s="1" t="s">
        <v>65796</v>
      </c>
      <c r="B14059" s="1" t="s">
        <v>65797</v>
      </c>
      <c r="C14059" s="1">
        <v>290482587</v>
      </c>
      <c r="D14059" t="s">
        <v>261092</v>
      </c>
      <c r="E14059" t="s">
        <v>263068</v>
      </c>
      <c r="F14059" s="1">
        <v>18</v>
      </c>
      <c r="G14059" s="1" t="s">
        <v>65798</v>
      </c>
      <c r="H14059" s="1" t="s">
        <v>65799</v>
      </c>
      <c r="I14059" s="1" t="s">
        <v>65800</v>
      </c>
    </row>
    <row r="14060" spans="1:9" x14ac:dyDescent="0.2">
      <c r="A14060" s="1" t="s">
        <v>65801</v>
      </c>
      <c r="B14060" s="1" t="s">
        <v>65802</v>
      </c>
      <c r="C14060" s="1">
        <v>291420752</v>
      </c>
      <c r="D14060" t="s">
        <v>261092</v>
      </c>
      <c r="E14060" t="s">
        <v>261295</v>
      </c>
      <c r="F14060" s="1">
        <v>15</v>
      </c>
      <c r="G14060" s="1" t="s">
        <v>65803</v>
      </c>
      <c r="H14060" s="1" t="s">
        <v>65804</v>
      </c>
      <c r="I14060" s="1"/>
    </row>
    <row r="14061" spans="1:9" x14ac:dyDescent="0.2">
      <c r="A14061" s="1" t="s">
        <v>65805</v>
      </c>
      <c r="B14061" s="1" t="s">
        <v>65806</v>
      </c>
      <c r="C14061" s="1">
        <v>291436439</v>
      </c>
      <c r="D14061" t="s">
        <v>261092</v>
      </c>
      <c r="E14061" t="s">
        <v>261295</v>
      </c>
      <c r="F14061" s="1">
        <v>15</v>
      </c>
      <c r="G14061" s="1" t="s">
        <v>65807</v>
      </c>
      <c r="H14061" s="1" t="s">
        <v>65808</v>
      </c>
      <c r="I14061" s="1" t="s">
        <v>65809</v>
      </c>
    </row>
    <row r="14062" spans="1:9" x14ac:dyDescent="0.2">
      <c r="A14062" s="1" t="s">
        <v>65810</v>
      </c>
      <c r="B14062" s="1" t="s">
        <v>65811</v>
      </c>
      <c r="C14062" s="1">
        <v>290485995</v>
      </c>
      <c r="D14062" t="s">
        <v>261092</v>
      </c>
      <c r="E14062" t="s">
        <v>261122</v>
      </c>
      <c r="F14062" s="1">
        <v>8</v>
      </c>
      <c r="G14062" s="1" t="s">
        <v>65812</v>
      </c>
      <c r="H14062" s="1" t="s">
        <v>65813</v>
      </c>
      <c r="I14062" s="1" t="s">
        <v>65814</v>
      </c>
    </row>
    <row r="14063" spans="1:9" x14ac:dyDescent="0.2">
      <c r="A14063" s="1" t="s">
        <v>65815</v>
      </c>
      <c r="B14063" s="1" t="s">
        <v>65816</v>
      </c>
      <c r="C14063" s="1">
        <v>290486749</v>
      </c>
      <c r="D14063" t="s">
        <v>261092</v>
      </c>
      <c r="E14063" t="s">
        <v>261273</v>
      </c>
      <c r="F14063" s="1">
        <v>90</v>
      </c>
      <c r="G14063" s="1" t="s">
        <v>65817</v>
      </c>
      <c r="H14063" s="1" t="s">
        <v>65818</v>
      </c>
      <c r="I14063" s="1" t="s">
        <v>65819</v>
      </c>
    </row>
    <row r="14064" spans="1:9" x14ac:dyDescent="0.2">
      <c r="A14064" s="1" t="s">
        <v>65820</v>
      </c>
      <c r="B14064" s="1" t="s">
        <v>65821</v>
      </c>
      <c r="C14064" s="1">
        <v>284200496</v>
      </c>
      <c r="D14064" t="s">
        <v>261092</v>
      </c>
      <c r="E14064" t="s">
        <v>261145</v>
      </c>
      <c r="F14064" s="1">
        <v>7245</v>
      </c>
      <c r="G14064" s="1" t="s">
        <v>65822</v>
      </c>
      <c r="H14064" s="1" t="s">
        <v>65823</v>
      </c>
      <c r="I14064" s="1" t="s">
        <v>65824</v>
      </c>
    </row>
    <row r="14065" spans="1:9" x14ac:dyDescent="0.2">
      <c r="A14065" s="1" t="s">
        <v>65825</v>
      </c>
      <c r="B14065" s="1" t="s">
        <v>65826</v>
      </c>
      <c r="C14065" s="1">
        <v>283763572</v>
      </c>
      <c r="D14065" t="s">
        <v>261092</v>
      </c>
      <c r="E14065" t="s">
        <v>261273</v>
      </c>
      <c r="F14065" s="1">
        <v>46</v>
      </c>
      <c r="G14065" s="1" t="s">
        <v>65827</v>
      </c>
      <c r="H14065" s="1" t="s">
        <v>65828</v>
      </c>
      <c r="I14065" s="1" t="s">
        <v>65829</v>
      </c>
    </row>
    <row r="14066" spans="1:9" x14ac:dyDescent="0.2">
      <c r="A14066" s="1" t="s">
        <v>65830</v>
      </c>
      <c r="B14066" s="1" t="s">
        <v>65831</v>
      </c>
      <c r="C14066" s="1">
        <v>284200712</v>
      </c>
      <c r="D14066" t="s">
        <v>261092</v>
      </c>
      <c r="E14066" t="s">
        <v>263066</v>
      </c>
      <c r="F14066" s="1">
        <v>212</v>
      </c>
      <c r="G14066" s="1" t="s">
        <v>65832</v>
      </c>
      <c r="H14066" s="1" t="s">
        <v>65833</v>
      </c>
      <c r="I14066" s="1" t="s">
        <v>65834</v>
      </c>
    </row>
    <row r="14067" spans="1:9" x14ac:dyDescent="0.2">
      <c r="A14067" s="1" t="s">
        <v>65835</v>
      </c>
      <c r="B14067" s="1" t="s">
        <v>65836</v>
      </c>
      <c r="C14067" s="1">
        <v>291035092</v>
      </c>
      <c r="D14067" t="s">
        <v>261092</v>
      </c>
      <c r="E14067" t="s">
        <v>261209</v>
      </c>
      <c r="F14067" s="1">
        <v>1</v>
      </c>
      <c r="G14067" s="1" t="s">
        <v>65837</v>
      </c>
      <c r="H14067" s="1" t="s">
        <v>65838</v>
      </c>
      <c r="I14067" s="1" t="s">
        <v>65839</v>
      </c>
    </row>
    <row r="14068" spans="1:9" x14ac:dyDescent="0.2">
      <c r="A14068" s="1" t="s">
        <v>65840</v>
      </c>
      <c r="B14068" s="1" t="s">
        <v>65841</v>
      </c>
      <c r="C14068" s="1">
        <v>291430091</v>
      </c>
      <c r="D14068" t="s">
        <v>261092</v>
      </c>
      <c r="E14068" t="s">
        <v>261093</v>
      </c>
      <c r="F14068" s="1">
        <v>13</v>
      </c>
      <c r="G14068" s="1" t="s">
        <v>65842</v>
      </c>
      <c r="H14068" s="1" t="s">
        <v>65843</v>
      </c>
      <c r="I14068" s="1" t="s">
        <v>65844</v>
      </c>
    </row>
    <row r="14069" spans="1:9" x14ac:dyDescent="0.2">
      <c r="A14069" s="1" t="s">
        <v>65845</v>
      </c>
      <c r="B14069" s="1" t="s">
        <v>65846</v>
      </c>
      <c r="C14069" s="1">
        <v>290525178</v>
      </c>
      <c r="D14069" t="s">
        <v>261092</v>
      </c>
      <c r="E14069" t="s">
        <v>261273</v>
      </c>
      <c r="F14069" s="1">
        <v>1</v>
      </c>
      <c r="G14069" s="1" t="s">
        <v>65847</v>
      </c>
      <c r="H14069" s="1" t="s">
        <v>65848</v>
      </c>
      <c r="I14069" s="1"/>
    </row>
    <row r="14070" spans="1:9" x14ac:dyDescent="0.2">
      <c r="A14070" s="1" t="s">
        <v>65849</v>
      </c>
      <c r="B14070" s="1" t="s">
        <v>65850</v>
      </c>
      <c r="C14070" s="1">
        <v>291063871</v>
      </c>
      <c r="D14070" t="s">
        <v>261092</v>
      </c>
      <c r="E14070" t="s">
        <v>261122</v>
      </c>
      <c r="F14070" s="1">
        <v>48</v>
      </c>
      <c r="G14070" s="1" t="s">
        <v>65851</v>
      </c>
      <c r="H14070" s="1" t="s">
        <v>65852</v>
      </c>
      <c r="I14070" s="1" t="s">
        <v>65853</v>
      </c>
    </row>
    <row r="14071" spans="1:9" x14ac:dyDescent="0.2">
      <c r="A14071" s="1" t="s">
        <v>65854</v>
      </c>
      <c r="B14071" s="1" t="s">
        <v>65855</v>
      </c>
      <c r="C14071" s="1">
        <v>290521379</v>
      </c>
      <c r="D14071" t="s">
        <v>261092</v>
      </c>
      <c r="E14071" t="s">
        <v>261273</v>
      </c>
      <c r="F14071" s="1">
        <v>4</v>
      </c>
      <c r="G14071" s="1" t="s">
        <v>65856</v>
      </c>
      <c r="H14071" s="1" t="s">
        <v>65857</v>
      </c>
      <c r="I14071" s="1" t="s">
        <v>65858</v>
      </c>
    </row>
    <row r="14072" spans="1:9" x14ac:dyDescent="0.2">
      <c r="A14072" s="1" t="s">
        <v>65859</v>
      </c>
      <c r="B14072" s="1" t="s">
        <v>65860</v>
      </c>
      <c r="C14072" s="1">
        <v>290486903</v>
      </c>
      <c r="D14072" t="s">
        <v>261092</v>
      </c>
      <c r="E14072" t="s">
        <v>261122</v>
      </c>
      <c r="F14072" s="1">
        <v>2327</v>
      </c>
      <c r="G14072" s="1" t="s">
        <v>65861</v>
      </c>
      <c r="H14072" s="1" t="s">
        <v>65862</v>
      </c>
      <c r="I14072" s="1"/>
    </row>
    <row r="14073" spans="1:9" x14ac:dyDescent="0.2">
      <c r="A14073" s="1" t="s">
        <v>65863</v>
      </c>
      <c r="B14073" s="1" t="s">
        <v>65864</v>
      </c>
      <c r="C14073" s="1">
        <v>284200228</v>
      </c>
      <c r="D14073" t="s">
        <v>261092</v>
      </c>
      <c r="E14073" t="s">
        <v>263126</v>
      </c>
      <c r="F14073" s="1">
        <v>533</v>
      </c>
      <c r="G14073" s="1" t="s">
        <v>65865</v>
      </c>
      <c r="H14073" s="1" t="s">
        <v>65866</v>
      </c>
      <c r="I14073" s="1" t="s">
        <v>65867</v>
      </c>
    </row>
    <row r="14074" spans="1:9" x14ac:dyDescent="0.2">
      <c r="A14074" s="1" t="s">
        <v>65868</v>
      </c>
      <c r="B14074" s="1" t="s">
        <v>65869</v>
      </c>
      <c r="C14074" s="1">
        <v>290521818</v>
      </c>
      <c r="D14074" t="s">
        <v>261092</v>
      </c>
      <c r="E14074" t="s">
        <v>261273</v>
      </c>
      <c r="F14074" s="1">
        <v>70</v>
      </c>
      <c r="G14074" s="1" t="s">
        <v>65870</v>
      </c>
      <c r="H14074" s="1" t="s">
        <v>65871</v>
      </c>
      <c r="I14074" s="1" t="s">
        <v>65872</v>
      </c>
    </row>
    <row r="14075" spans="1:9" x14ac:dyDescent="0.2">
      <c r="A14075" s="1" t="s">
        <v>65873</v>
      </c>
      <c r="B14075" s="1" t="s">
        <v>65874</v>
      </c>
      <c r="C14075" s="1">
        <v>284199419</v>
      </c>
      <c r="D14075" t="s">
        <v>261092</v>
      </c>
      <c r="E14075" t="s">
        <v>261122</v>
      </c>
      <c r="F14075" s="1">
        <v>47</v>
      </c>
      <c r="G14075" s="1" t="s">
        <v>65875</v>
      </c>
      <c r="H14075" s="1" t="s">
        <v>65876</v>
      </c>
      <c r="I14075" s="1" t="s">
        <v>65877</v>
      </c>
    </row>
    <row r="14076" spans="1:9" x14ac:dyDescent="0.2">
      <c r="A14076" s="1" t="s">
        <v>65878</v>
      </c>
      <c r="B14076" s="1" t="s">
        <v>65879</v>
      </c>
      <c r="C14076" s="1">
        <v>289783801</v>
      </c>
      <c r="D14076" t="s">
        <v>261092</v>
      </c>
      <c r="E14076" t="s">
        <v>261122</v>
      </c>
      <c r="F14076" s="1">
        <v>1</v>
      </c>
      <c r="G14076" s="1" t="s">
        <v>65880</v>
      </c>
      <c r="H14076" s="1" t="s">
        <v>65881</v>
      </c>
      <c r="I14076" s="1"/>
    </row>
    <row r="14077" spans="1:9" x14ac:dyDescent="0.2">
      <c r="A14077" s="1" t="s">
        <v>65882</v>
      </c>
      <c r="B14077" s="1" t="s">
        <v>65883</v>
      </c>
      <c r="C14077" s="1">
        <v>291430329</v>
      </c>
      <c r="D14077" t="s">
        <v>261092</v>
      </c>
      <c r="E14077" t="s">
        <v>261209</v>
      </c>
      <c r="F14077" s="1">
        <v>30</v>
      </c>
      <c r="G14077" s="1" t="s">
        <v>65884</v>
      </c>
      <c r="H14077" s="1" t="s">
        <v>65885</v>
      </c>
      <c r="I14077" s="1"/>
    </row>
    <row r="14078" spans="1:9" x14ac:dyDescent="0.2">
      <c r="A14078" s="1" t="s">
        <v>65886</v>
      </c>
      <c r="B14078" s="1" t="s">
        <v>65887</v>
      </c>
      <c r="C14078" s="1">
        <v>290525912</v>
      </c>
      <c r="D14078" t="s">
        <v>261092</v>
      </c>
      <c r="E14078" t="s">
        <v>261145</v>
      </c>
      <c r="F14078" s="1">
        <v>7</v>
      </c>
      <c r="G14078" s="1" t="s">
        <v>65888</v>
      </c>
      <c r="H14078" s="1" t="s">
        <v>65889</v>
      </c>
      <c r="I14078" s="1" t="s">
        <v>65890</v>
      </c>
    </row>
    <row r="14079" spans="1:9" x14ac:dyDescent="0.2">
      <c r="A14079" s="1" t="s">
        <v>65891</v>
      </c>
      <c r="B14079" s="1" t="s">
        <v>65892</v>
      </c>
      <c r="C14079" s="1">
        <v>290490136</v>
      </c>
      <c r="D14079" t="s">
        <v>261092</v>
      </c>
      <c r="E14079" t="s">
        <v>261122</v>
      </c>
      <c r="F14079" s="1">
        <v>24</v>
      </c>
      <c r="G14079" s="1" t="s">
        <v>65893</v>
      </c>
      <c r="H14079" s="1" t="s">
        <v>65894</v>
      </c>
      <c r="I14079" s="1" t="s">
        <v>65895</v>
      </c>
    </row>
    <row r="14080" spans="1:9" x14ac:dyDescent="0.2">
      <c r="A14080" s="1" t="s">
        <v>65896</v>
      </c>
      <c r="B14080" s="1" t="s">
        <v>65897</v>
      </c>
      <c r="C14080" s="1">
        <v>290483893</v>
      </c>
      <c r="D14080" t="s">
        <v>261092</v>
      </c>
      <c r="E14080" t="s">
        <v>261311</v>
      </c>
      <c r="F14080" s="1">
        <v>2</v>
      </c>
      <c r="G14080" s="1" t="s">
        <v>65898</v>
      </c>
      <c r="H14080" s="1" t="s">
        <v>65899</v>
      </c>
      <c r="I14080" s="1" t="s">
        <v>65900</v>
      </c>
    </row>
    <row r="14081" spans="1:9" x14ac:dyDescent="0.2">
      <c r="A14081" s="1" t="s">
        <v>65901</v>
      </c>
      <c r="B14081" s="1" t="s">
        <v>65902</v>
      </c>
      <c r="C14081" s="1">
        <v>291063799</v>
      </c>
      <c r="D14081" t="s">
        <v>261092</v>
      </c>
      <c r="E14081" t="s">
        <v>261122</v>
      </c>
      <c r="F14081" s="1">
        <v>2</v>
      </c>
      <c r="G14081" s="1" t="s">
        <v>65903</v>
      </c>
      <c r="H14081" s="1" t="s">
        <v>65904</v>
      </c>
      <c r="I14081" s="1" t="s">
        <v>65905</v>
      </c>
    </row>
    <row r="14082" spans="1:9" x14ac:dyDescent="0.2">
      <c r="A14082" s="1" t="s">
        <v>65906</v>
      </c>
      <c r="B14082" s="1" t="s">
        <v>65907</v>
      </c>
      <c r="C14082" s="1">
        <v>1707321</v>
      </c>
      <c r="D14082" t="s">
        <v>261092</v>
      </c>
      <c r="E14082" t="s">
        <v>261145</v>
      </c>
      <c r="F14082" s="1">
        <v>65</v>
      </c>
      <c r="G14082" s="1" t="s">
        <v>65908</v>
      </c>
      <c r="H14082" s="1" t="s">
        <v>65909</v>
      </c>
      <c r="I14082" s="1" t="s">
        <v>65910</v>
      </c>
    </row>
    <row r="14083" spans="1:9" x14ac:dyDescent="0.2">
      <c r="A14083" s="1" t="s">
        <v>65911</v>
      </c>
      <c r="B14083" s="1" t="s">
        <v>65912</v>
      </c>
      <c r="C14083" s="1">
        <v>291442056</v>
      </c>
      <c r="D14083" t="s">
        <v>261092</v>
      </c>
      <c r="E14083" t="s">
        <v>261295</v>
      </c>
      <c r="F14083" s="1">
        <v>12</v>
      </c>
      <c r="G14083" s="1" t="s">
        <v>65913</v>
      </c>
      <c r="H14083" s="1" t="s">
        <v>65914</v>
      </c>
      <c r="I14083" s="1" t="s">
        <v>65915</v>
      </c>
    </row>
    <row r="14084" spans="1:9" x14ac:dyDescent="0.2">
      <c r="A14084" s="1" t="s">
        <v>65916</v>
      </c>
      <c r="B14084" s="1" t="s">
        <v>65917</v>
      </c>
      <c r="C14084" s="1">
        <v>291427215</v>
      </c>
      <c r="D14084" t="s">
        <v>261092</v>
      </c>
      <c r="E14084" t="s">
        <v>261273</v>
      </c>
      <c r="F14084" s="1">
        <v>4</v>
      </c>
      <c r="G14084" s="1" t="s">
        <v>65918</v>
      </c>
      <c r="H14084" s="1" t="s">
        <v>65919</v>
      </c>
      <c r="I14084" s="1" t="s">
        <v>65920</v>
      </c>
    </row>
    <row r="14085" spans="1:9" x14ac:dyDescent="0.2">
      <c r="A14085" s="1" t="s">
        <v>65921</v>
      </c>
      <c r="B14085" s="1" t="s">
        <v>65922</v>
      </c>
      <c r="C14085" s="1">
        <v>291427335</v>
      </c>
      <c r="D14085" t="s">
        <v>261092</v>
      </c>
      <c r="E14085" t="s">
        <v>261295</v>
      </c>
      <c r="F14085" s="1">
        <v>1</v>
      </c>
      <c r="G14085" s="1" t="s">
        <v>65923</v>
      </c>
      <c r="H14085" s="1" t="s">
        <v>65924</v>
      </c>
      <c r="I14085" s="1"/>
    </row>
    <row r="14086" spans="1:9" x14ac:dyDescent="0.2">
      <c r="A14086" s="1" t="s">
        <v>65925</v>
      </c>
      <c r="B14086" s="1" t="s">
        <v>65926</v>
      </c>
      <c r="C14086" s="1">
        <v>290487596</v>
      </c>
      <c r="D14086" t="s">
        <v>263069</v>
      </c>
      <c r="E14086" t="s">
        <v>263239</v>
      </c>
      <c r="F14086" s="1">
        <v>10</v>
      </c>
      <c r="G14086" s="1" t="s">
        <v>65927</v>
      </c>
      <c r="H14086" s="1" t="s">
        <v>65928</v>
      </c>
      <c r="I14086" s="1" t="s">
        <v>65929</v>
      </c>
    </row>
    <row r="14087" spans="1:9" x14ac:dyDescent="0.2">
      <c r="A14087" s="1" t="s">
        <v>65930</v>
      </c>
      <c r="B14087" s="1" t="s">
        <v>65931</v>
      </c>
      <c r="C14087" s="1">
        <v>291419328</v>
      </c>
      <c r="D14087" t="s">
        <v>261092</v>
      </c>
      <c r="E14087" t="s">
        <v>263059</v>
      </c>
      <c r="F14087" s="1">
        <v>18</v>
      </c>
      <c r="G14087" s="1" t="s">
        <v>65932</v>
      </c>
      <c r="H14087" s="1" t="s">
        <v>65933</v>
      </c>
      <c r="I14087" s="1" t="s">
        <v>65934</v>
      </c>
    </row>
    <row r="14088" spans="1:9" x14ac:dyDescent="0.2">
      <c r="A14088" s="1" t="s">
        <v>65935</v>
      </c>
      <c r="B14088" s="1" t="s">
        <v>65936</v>
      </c>
      <c r="C14088" s="1">
        <v>290526405</v>
      </c>
      <c r="D14088" t="s">
        <v>261092</v>
      </c>
      <c r="E14088" t="s">
        <v>261273</v>
      </c>
      <c r="F14088" s="1">
        <v>1</v>
      </c>
      <c r="G14088" s="1" t="s">
        <v>65937</v>
      </c>
      <c r="H14088" s="1" t="s">
        <v>65938</v>
      </c>
      <c r="I14088" s="1"/>
    </row>
    <row r="14089" spans="1:9" x14ac:dyDescent="0.2">
      <c r="A14089" s="1" t="s">
        <v>65939</v>
      </c>
      <c r="B14089" s="1" t="s">
        <v>65940</v>
      </c>
      <c r="C14089" s="1">
        <v>291417928</v>
      </c>
      <c r="D14089" t="s">
        <v>261092</v>
      </c>
      <c r="E14089" t="s">
        <v>261122</v>
      </c>
      <c r="F14089" s="1">
        <v>20</v>
      </c>
      <c r="G14089" s="1" t="s">
        <v>65941</v>
      </c>
      <c r="H14089" s="1" t="s">
        <v>65942</v>
      </c>
      <c r="I14089" s="1" t="s">
        <v>65943</v>
      </c>
    </row>
    <row r="14090" spans="1:9" x14ac:dyDescent="0.2">
      <c r="A14090" s="1" t="s">
        <v>65944</v>
      </c>
      <c r="B14090" s="1" t="s">
        <v>65945</v>
      </c>
      <c r="C14090" s="1">
        <v>291063534</v>
      </c>
      <c r="D14090" t="s">
        <v>261092</v>
      </c>
      <c r="E14090" t="s">
        <v>261122</v>
      </c>
      <c r="F14090" s="1">
        <v>40</v>
      </c>
      <c r="G14090" s="1" t="s">
        <v>65946</v>
      </c>
      <c r="H14090" s="1" t="s">
        <v>65947</v>
      </c>
      <c r="I14090" s="1" t="s">
        <v>65948</v>
      </c>
    </row>
    <row r="14091" spans="1:9" x14ac:dyDescent="0.2">
      <c r="A14091" s="1" t="s">
        <v>65949</v>
      </c>
      <c r="B14091" s="1" t="s">
        <v>65950</v>
      </c>
      <c r="C14091" s="1">
        <v>291422807</v>
      </c>
      <c r="D14091" t="s">
        <v>261092</v>
      </c>
      <c r="E14091" t="s">
        <v>261295</v>
      </c>
      <c r="F14091" s="1">
        <v>23</v>
      </c>
      <c r="G14091" s="1" t="s">
        <v>65951</v>
      </c>
      <c r="H14091" s="1" t="s">
        <v>65952</v>
      </c>
      <c r="I14091" s="1"/>
    </row>
    <row r="14092" spans="1:9" x14ac:dyDescent="0.2">
      <c r="A14092" s="1" t="s">
        <v>65953</v>
      </c>
      <c r="B14092" s="1" t="s">
        <v>65954</v>
      </c>
      <c r="C14092" s="1">
        <v>290525213</v>
      </c>
      <c r="D14092" t="s">
        <v>261092</v>
      </c>
      <c r="E14092" t="s">
        <v>261295</v>
      </c>
      <c r="F14092" s="1">
        <v>97</v>
      </c>
      <c r="G14092" s="1" t="s">
        <v>65955</v>
      </c>
      <c r="H14092" s="1" t="s">
        <v>65956</v>
      </c>
      <c r="I14092" s="1" t="s">
        <v>65957</v>
      </c>
    </row>
    <row r="14093" spans="1:9" x14ac:dyDescent="0.2">
      <c r="A14093" s="1" t="s">
        <v>65958</v>
      </c>
      <c r="B14093" s="1" t="s">
        <v>65959</v>
      </c>
      <c r="C14093" s="1">
        <v>291063526</v>
      </c>
      <c r="D14093" t="s">
        <v>261092</v>
      </c>
      <c r="E14093" t="s">
        <v>261122</v>
      </c>
      <c r="F14093" s="1">
        <v>46</v>
      </c>
      <c r="G14093" s="1" t="s">
        <v>65960</v>
      </c>
      <c r="H14093" s="1" t="s">
        <v>65961</v>
      </c>
      <c r="I14093" s="1"/>
    </row>
    <row r="14094" spans="1:9" x14ac:dyDescent="0.2">
      <c r="A14094" s="1" t="s">
        <v>65962</v>
      </c>
      <c r="B14094" s="1" t="s">
        <v>65963</v>
      </c>
      <c r="C14094" s="1">
        <v>291063708</v>
      </c>
      <c r="D14094" t="s">
        <v>261092</v>
      </c>
      <c r="E14094" t="s">
        <v>261122</v>
      </c>
      <c r="F14094" s="1">
        <v>6</v>
      </c>
      <c r="G14094" s="1" t="s">
        <v>65964</v>
      </c>
      <c r="H14094" s="1" t="s">
        <v>65965</v>
      </c>
      <c r="I14094" s="1" t="s">
        <v>65966</v>
      </c>
    </row>
    <row r="14095" spans="1:9" x14ac:dyDescent="0.2">
      <c r="A14095" s="1" t="s">
        <v>65967</v>
      </c>
      <c r="B14095" s="1" t="s">
        <v>65968</v>
      </c>
      <c r="C14095" s="1">
        <v>290482724</v>
      </c>
      <c r="D14095" t="s">
        <v>261092</v>
      </c>
      <c r="E14095" t="s">
        <v>261122</v>
      </c>
      <c r="F14095" s="1">
        <v>44</v>
      </c>
      <c r="G14095" s="1" t="s">
        <v>65969</v>
      </c>
      <c r="H14095" s="1" t="s">
        <v>65970</v>
      </c>
      <c r="I14095" s="1"/>
    </row>
    <row r="14096" spans="1:9" x14ac:dyDescent="0.2">
      <c r="A14096" s="1" t="s">
        <v>65971</v>
      </c>
      <c r="B14096" s="1" t="s">
        <v>65972</v>
      </c>
      <c r="C14096" s="1">
        <v>290481946</v>
      </c>
      <c r="D14096" t="s">
        <v>261300</v>
      </c>
      <c r="E14096" t="s">
        <v>263180</v>
      </c>
      <c r="F14096" s="1">
        <v>67</v>
      </c>
      <c r="G14096" s="1" t="s">
        <v>65973</v>
      </c>
      <c r="H14096" s="1" t="s">
        <v>65974</v>
      </c>
      <c r="I14096" s="1" t="s">
        <v>65975</v>
      </c>
    </row>
    <row r="14097" spans="1:9" x14ac:dyDescent="0.2">
      <c r="A14097" s="1" t="s">
        <v>65976</v>
      </c>
      <c r="B14097" s="1" t="s">
        <v>65977</v>
      </c>
      <c r="C14097" s="1">
        <v>291063838</v>
      </c>
      <c r="D14097" t="s">
        <v>261092</v>
      </c>
      <c r="E14097" t="s">
        <v>261122</v>
      </c>
      <c r="F14097" s="1">
        <v>6</v>
      </c>
      <c r="G14097" s="1" t="s">
        <v>65978</v>
      </c>
      <c r="H14097" s="1" t="s">
        <v>65979</v>
      </c>
      <c r="I14097" s="1"/>
    </row>
    <row r="14098" spans="1:9" x14ac:dyDescent="0.2">
      <c r="A14098" s="1" t="s">
        <v>65980</v>
      </c>
      <c r="B14098" s="1" t="s">
        <v>65981</v>
      </c>
      <c r="C14098" s="1">
        <v>290526374</v>
      </c>
      <c r="D14098" t="s">
        <v>261092</v>
      </c>
      <c r="E14098" t="s">
        <v>261273</v>
      </c>
      <c r="F14098" s="1">
        <v>2</v>
      </c>
      <c r="G14098" s="1" t="s">
        <v>65982</v>
      </c>
      <c r="H14098" s="1" t="s">
        <v>65983</v>
      </c>
      <c r="I14098" s="1" t="s">
        <v>65984</v>
      </c>
    </row>
    <row r="14099" spans="1:9" x14ac:dyDescent="0.2">
      <c r="A14099" s="1" t="s">
        <v>65985</v>
      </c>
      <c r="B14099" s="1" t="s">
        <v>65986</v>
      </c>
      <c r="C14099" s="1">
        <v>290486310</v>
      </c>
      <c r="D14099" t="s">
        <v>261092</v>
      </c>
      <c r="E14099" t="s">
        <v>261295</v>
      </c>
      <c r="F14099" s="1">
        <v>164</v>
      </c>
      <c r="G14099" s="1" t="s">
        <v>65987</v>
      </c>
      <c r="H14099" s="1" t="s">
        <v>65988</v>
      </c>
      <c r="I14099" s="1" t="s">
        <v>65989</v>
      </c>
    </row>
    <row r="14100" spans="1:9" x14ac:dyDescent="0.2">
      <c r="A14100" s="1" t="s">
        <v>65990</v>
      </c>
      <c r="B14100" s="1" t="s">
        <v>65991</v>
      </c>
      <c r="C14100" s="1">
        <v>284200435</v>
      </c>
      <c r="D14100" t="s">
        <v>261092</v>
      </c>
      <c r="E14100" t="s">
        <v>263058</v>
      </c>
      <c r="F14100" s="1">
        <v>6</v>
      </c>
      <c r="G14100" s="1" t="s">
        <v>65992</v>
      </c>
      <c r="H14100" s="1" t="s">
        <v>65993</v>
      </c>
      <c r="I14100" s="1" t="s">
        <v>65994</v>
      </c>
    </row>
    <row r="14101" spans="1:9" x14ac:dyDescent="0.2">
      <c r="A14101" s="1" t="s">
        <v>65995</v>
      </c>
      <c r="B14101" s="1" t="s">
        <v>65996</v>
      </c>
      <c r="C14101" s="1">
        <v>291443477</v>
      </c>
      <c r="D14101" t="s">
        <v>261092</v>
      </c>
      <c r="E14101" t="s">
        <v>261145</v>
      </c>
      <c r="F14101" s="1">
        <v>1</v>
      </c>
      <c r="G14101" s="1" t="s">
        <v>65997</v>
      </c>
      <c r="H14101" s="1" t="s">
        <v>65998</v>
      </c>
      <c r="I14101" s="1" t="s">
        <v>65999</v>
      </c>
    </row>
    <row r="14102" spans="1:9" x14ac:dyDescent="0.2">
      <c r="A14102" s="1" t="s">
        <v>66000</v>
      </c>
      <c r="B14102" s="1" t="s">
        <v>66001</v>
      </c>
      <c r="C14102" s="1">
        <v>291064161</v>
      </c>
      <c r="D14102" t="s">
        <v>261092</v>
      </c>
      <c r="E14102" t="s">
        <v>261122</v>
      </c>
      <c r="F14102" s="1">
        <v>20</v>
      </c>
      <c r="G14102" s="1" t="s">
        <v>66002</v>
      </c>
      <c r="H14102" s="1" t="s">
        <v>66003</v>
      </c>
      <c r="I14102" s="1" t="s">
        <v>66004</v>
      </c>
    </row>
    <row r="14103" spans="1:9" x14ac:dyDescent="0.2">
      <c r="A14103" s="1" t="s">
        <v>66005</v>
      </c>
      <c r="B14103" s="1" t="s">
        <v>66006</v>
      </c>
      <c r="C14103" s="1">
        <v>290526343</v>
      </c>
      <c r="D14103" t="s">
        <v>261092</v>
      </c>
      <c r="E14103" t="s">
        <v>261273</v>
      </c>
      <c r="F14103" s="1">
        <v>3</v>
      </c>
      <c r="G14103" s="1" t="s">
        <v>66007</v>
      </c>
      <c r="H14103" s="1" t="s">
        <v>66008</v>
      </c>
      <c r="I14103" s="1"/>
    </row>
    <row r="14104" spans="1:9" x14ac:dyDescent="0.2">
      <c r="A14104" s="1" t="s">
        <v>66009</v>
      </c>
      <c r="B14104" s="1" t="s">
        <v>66010</v>
      </c>
      <c r="C14104" s="1">
        <v>290526358</v>
      </c>
      <c r="D14104" t="s">
        <v>261092</v>
      </c>
      <c r="E14104" t="s">
        <v>261273</v>
      </c>
      <c r="F14104" s="1">
        <v>9</v>
      </c>
      <c r="G14104" s="1" t="s">
        <v>66011</v>
      </c>
      <c r="H14104" s="1" t="s">
        <v>66012</v>
      </c>
      <c r="I14104" s="1"/>
    </row>
    <row r="14105" spans="1:9" x14ac:dyDescent="0.2">
      <c r="A14105" s="1" t="s">
        <v>66013</v>
      </c>
      <c r="B14105" s="1" t="s">
        <v>66014</v>
      </c>
      <c r="C14105" s="1">
        <v>290483718</v>
      </c>
      <c r="D14105" t="s">
        <v>261092</v>
      </c>
      <c r="E14105" t="s">
        <v>261122</v>
      </c>
      <c r="F14105" s="1">
        <v>14</v>
      </c>
      <c r="G14105" s="1" t="s">
        <v>66015</v>
      </c>
      <c r="H14105" s="1" t="s">
        <v>66016</v>
      </c>
      <c r="I14105" s="1"/>
    </row>
    <row r="14106" spans="1:9" x14ac:dyDescent="0.2">
      <c r="A14106" s="1" t="s">
        <v>66017</v>
      </c>
      <c r="B14106" s="1" t="s">
        <v>66018</v>
      </c>
      <c r="C14106" s="1">
        <v>284199920</v>
      </c>
      <c r="D14106" t="s">
        <v>261092</v>
      </c>
      <c r="E14106" t="s">
        <v>261122</v>
      </c>
      <c r="F14106" s="1">
        <v>6</v>
      </c>
      <c r="G14106" s="1" t="s">
        <v>66019</v>
      </c>
      <c r="H14106" s="1" t="s">
        <v>66020</v>
      </c>
      <c r="I14106" s="1" t="s">
        <v>66021</v>
      </c>
    </row>
    <row r="14107" spans="1:9" x14ac:dyDescent="0.2">
      <c r="A14107" s="1" t="s">
        <v>66022</v>
      </c>
      <c r="B14107" s="1" t="s">
        <v>66023</v>
      </c>
      <c r="C14107" s="1">
        <v>290484598</v>
      </c>
      <c r="D14107" t="s">
        <v>261092</v>
      </c>
      <c r="E14107" t="s">
        <v>263101</v>
      </c>
      <c r="F14107" s="1">
        <v>6</v>
      </c>
      <c r="G14107" s="1" t="s">
        <v>66024</v>
      </c>
      <c r="H14107" s="1" t="s">
        <v>66025</v>
      </c>
      <c r="I14107" s="1" t="s">
        <v>66026</v>
      </c>
    </row>
    <row r="14108" spans="1:9" x14ac:dyDescent="0.2">
      <c r="A14108" s="1" t="s">
        <v>66027</v>
      </c>
      <c r="B14108" s="1" t="s">
        <v>66028</v>
      </c>
      <c r="C14108" s="1">
        <v>290524649</v>
      </c>
      <c r="D14108" t="s">
        <v>263069</v>
      </c>
      <c r="E14108" t="s">
        <v>263240</v>
      </c>
      <c r="F14108" s="1">
        <v>2</v>
      </c>
      <c r="G14108" s="1" t="s">
        <v>66029</v>
      </c>
      <c r="H14108" s="1" t="s">
        <v>66030</v>
      </c>
      <c r="I14108" s="1" t="s">
        <v>66031</v>
      </c>
    </row>
    <row r="14109" spans="1:9" x14ac:dyDescent="0.2">
      <c r="A14109" s="1" t="s">
        <v>66032</v>
      </c>
      <c r="B14109" s="1" t="s">
        <v>66033</v>
      </c>
      <c r="C14109" s="1">
        <v>290486263</v>
      </c>
      <c r="D14109" t="s">
        <v>261092</v>
      </c>
      <c r="E14109" t="s">
        <v>261295</v>
      </c>
      <c r="F14109" s="1">
        <v>51</v>
      </c>
      <c r="G14109" s="1" t="s">
        <v>66034</v>
      </c>
      <c r="H14109" s="1" t="s">
        <v>66035</v>
      </c>
      <c r="I14109" s="1" t="s">
        <v>66036</v>
      </c>
    </row>
    <row r="14110" spans="1:9" x14ac:dyDescent="0.2">
      <c r="A14110" s="1" t="s">
        <v>66037</v>
      </c>
      <c r="B14110" s="1" t="s">
        <v>66038</v>
      </c>
      <c r="C14110" s="1">
        <v>291063981</v>
      </c>
      <c r="D14110" t="s">
        <v>261092</v>
      </c>
      <c r="E14110" t="s">
        <v>261122</v>
      </c>
      <c r="F14110" s="1">
        <v>4</v>
      </c>
      <c r="G14110" s="1" t="s">
        <v>66039</v>
      </c>
      <c r="H14110" s="1" t="s">
        <v>66040</v>
      </c>
      <c r="I14110" s="1"/>
    </row>
    <row r="14111" spans="1:9" x14ac:dyDescent="0.2">
      <c r="A14111" s="1" t="s">
        <v>66041</v>
      </c>
      <c r="B14111" s="1" t="s">
        <v>66042</v>
      </c>
      <c r="C14111" s="1">
        <v>290488359</v>
      </c>
      <c r="D14111" t="s">
        <v>261092</v>
      </c>
      <c r="E14111" t="s">
        <v>263059</v>
      </c>
      <c r="F14111" s="1">
        <v>136</v>
      </c>
      <c r="G14111" s="1" t="s">
        <v>66043</v>
      </c>
      <c r="H14111" s="1" t="s">
        <v>66044</v>
      </c>
      <c r="I14111" s="1"/>
    </row>
    <row r="14112" spans="1:9" x14ac:dyDescent="0.2">
      <c r="A14112" s="1" t="s">
        <v>66045</v>
      </c>
      <c r="B14112" s="1" t="s">
        <v>66046</v>
      </c>
      <c r="C14112" s="1">
        <v>291063918</v>
      </c>
      <c r="D14112" t="s">
        <v>261092</v>
      </c>
      <c r="E14112" t="s">
        <v>261122</v>
      </c>
      <c r="F14112" s="1">
        <v>24</v>
      </c>
      <c r="G14112" s="1" t="s">
        <v>66047</v>
      </c>
      <c r="H14112" s="1" t="s">
        <v>66048</v>
      </c>
      <c r="I14112" s="1" t="s">
        <v>66049</v>
      </c>
    </row>
    <row r="14113" spans="1:9" x14ac:dyDescent="0.2">
      <c r="A14113" s="1" t="s">
        <v>66050</v>
      </c>
      <c r="B14113" s="1" t="s">
        <v>66051</v>
      </c>
      <c r="C14113" s="1">
        <v>290487436</v>
      </c>
      <c r="D14113" t="s">
        <v>261092</v>
      </c>
      <c r="E14113" t="s">
        <v>263059</v>
      </c>
      <c r="F14113" s="1">
        <v>5</v>
      </c>
      <c r="G14113" s="1" t="s">
        <v>66052</v>
      </c>
      <c r="H14113" s="1" t="s">
        <v>66053</v>
      </c>
      <c r="I14113" s="1" t="s">
        <v>66054</v>
      </c>
    </row>
    <row r="14114" spans="1:9" x14ac:dyDescent="0.2">
      <c r="A14114" s="1" t="s">
        <v>66055</v>
      </c>
      <c r="B14114" s="1" t="s">
        <v>66056</v>
      </c>
      <c r="C14114" s="1">
        <v>284200146</v>
      </c>
      <c r="D14114" t="s">
        <v>261092</v>
      </c>
      <c r="E14114" t="s">
        <v>263066</v>
      </c>
      <c r="F14114" s="1">
        <v>8</v>
      </c>
      <c r="G14114" s="1" t="s">
        <v>66057</v>
      </c>
      <c r="H14114" s="1" t="s">
        <v>66058</v>
      </c>
      <c r="I14114" s="1" t="s">
        <v>66059</v>
      </c>
    </row>
    <row r="14115" spans="1:9" x14ac:dyDescent="0.2">
      <c r="A14115" s="1" t="s">
        <v>66060</v>
      </c>
      <c r="B14115" s="1" t="s">
        <v>66061</v>
      </c>
      <c r="C14115" s="1">
        <v>290522045</v>
      </c>
      <c r="D14115" t="s">
        <v>261092</v>
      </c>
      <c r="E14115" t="s">
        <v>263097</v>
      </c>
      <c r="F14115" s="1">
        <v>71</v>
      </c>
      <c r="G14115" s="1" t="s">
        <v>66062</v>
      </c>
      <c r="H14115" s="1" t="s">
        <v>66063</v>
      </c>
      <c r="I14115" s="1"/>
    </row>
    <row r="14116" spans="1:9" x14ac:dyDescent="0.2">
      <c r="A14116" s="1" t="s">
        <v>66064</v>
      </c>
      <c r="B14116" s="1" t="s">
        <v>66065</v>
      </c>
      <c r="C14116" s="1">
        <v>290522270</v>
      </c>
      <c r="D14116" t="s">
        <v>261092</v>
      </c>
      <c r="E14116" t="s">
        <v>261273</v>
      </c>
      <c r="F14116" s="1">
        <v>10</v>
      </c>
      <c r="G14116" s="1" t="s">
        <v>66066</v>
      </c>
      <c r="H14116" s="1" t="s">
        <v>66067</v>
      </c>
      <c r="I14116" s="1" t="s">
        <v>66068</v>
      </c>
    </row>
    <row r="14117" spans="1:9" x14ac:dyDescent="0.2">
      <c r="A14117" s="1" t="s">
        <v>66069</v>
      </c>
      <c r="B14117" s="1" t="s">
        <v>66070</v>
      </c>
      <c r="C14117" s="1">
        <v>291427318</v>
      </c>
      <c r="D14117" t="s">
        <v>261092</v>
      </c>
      <c r="E14117" t="s">
        <v>261273</v>
      </c>
      <c r="F14117" s="1">
        <v>57</v>
      </c>
      <c r="G14117" s="1" t="s">
        <v>66071</v>
      </c>
      <c r="H14117" s="1" t="s">
        <v>66072</v>
      </c>
      <c r="I14117" s="1"/>
    </row>
    <row r="14118" spans="1:9" x14ac:dyDescent="0.2">
      <c r="A14118" s="1" t="s">
        <v>66073</v>
      </c>
      <c r="B14118" s="1" t="s">
        <v>66074</v>
      </c>
      <c r="C14118" s="1">
        <v>290481923</v>
      </c>
      <c r="D14118" t="s">
        <v>261092</v>
      </c>
      <c r="E14118" t="s">
        <v>261273</v>
      </c>
      <c r="F14118" s="1">
        <v>26</v>
      </c>
      <c r="G14118" s="1" t="s">
        <v>66075</v>
      </c>
      <c r="H14118" s="1" t="s">
        <v>66076</v>
      </c>
      <c r="I14118" s="1"/>
    </row>
    <row r="14119" spans="1:9" x14ac:dyDescent="0.2">
      <c r="A14119" s="1" t="s">
        <v>66077</v>
      </c>
      <c r="B14119" s="1" t="s">
        <v>66078</v>
      </c>
      <c r="C14119" s="1">
        <v>284199530</v>
      </c>
      <c r="D14119" t="s">
        <v>261092</v>
      </c>
      <c r="E14119" t="s">
        <v>261093</v>
      </c>
      <c r="F14119" s="1">
        <v>7</v>
      </c>
      <c r="G14119" s="1" t="s">
        <v>66079</v>
      </c>
      <c r="H14119" s="1" t="s">
        <v>66080</v>
      </c>
      <c r="I14119" s="1"/>
    </row>
    <row r="14120" spans="1:9" x14ac:dyDescent="0.2">
      <c r="A14120" s="1" t="s">
        <v>66081</v>
      </c>
      <c r="B14120" s="1" t="s">
        <v>66082</v>
      </c>
      <c r="C14120" s="1">
        <v>290526411</v>
      </c>
      <c r="D14120" t="s">
        <v>261092</v>
      </c>
      <c r="E14120" t="s">
        <v>261273</v>
      </c>
      <c r="F14120" s="1">
        <v>1</v>
      </c>
      <c r="G14120" s="1" t="s">
        <v>66083</v>
      </c>
      <c r="H14120" s="1" t="s">
        <v>66084</v>
      </c>
      <c r="I14120" s="1"/>
    </row>
    <row r="14121" spans="1:9" x14ac:dyDescent="0.2">
      <c r="A14121" s="1" t="s">
        <v>66085</v>
      </c>
      <c r="B14121" s="1" t="s">
        <v>66086</v>
      </c>
      <c r="C14121" s="1">
        <v>291063515</v>
      </c>
      <c r="D14121" t="s">
        <v>261092</v>
      </c>
      <c r="E14121" t="s">
        <v>261122</v>
      </c>
      <c r="F14121" s="1">
        <v>135</v>
      </c>
      <c r="G14121" s="1" t="s">
        <v>66087</v>
      </c>
      <c r="H14121" s="1" t="s">
        <v>66088</v>
      </c>
      <c r="I14121" s="1" t="s">
        <v>66089</v>
      </c>
    </row>
    <row r="14122" spans="1:9" x14ac:dyDescent="0.2">
      <c r="A14122" s="1" t="s">
        <v>66090</v>
      </c>
      <c r="B14122" s="1" t="s">
        <v>66091</v>
      </c>
      <c r="C14122" s="1">
        <v>284200719</v>
      </c>
      <c r="D14122" t="s">
        <v>261092</v>
      </c>
      <c r="E14122" t="s">
        <v>261122</v>
      </c>
      <c r="F14122" s="1">
        <v>1</v>
      </c>
      <c r="G14122" s="1" t="s">
        <v>66092</v>
      </c>
      <c r="H14122" s="1" t="s">
        <v>66093</v>
      </c>
      <c r="I14122" s="1" t="s">
        <v>66094</v>
      </c>
    </row>
    <row r="14123" spans="1:9" x14ac:dyDescent="0.2">
      <c r="A14123" s="1" t="s">
        <v>66095</v>
      </c>
      <c r="B14123" s="1" t="s">
        <v>66096</v>
      </c>
      <c r="C14123" s="1">
        <v>289783814</v>
      </c>
      <c r="D14123" t="s">
        <v>261092</v>
      </c>
      <c r="E14123" t="s">
        <v>261122</v>
      </c>
      <c r="F14123" s="1">
        <v>1</v>
      </c>
      <c r="G14123" s="1" t="s">
        <v>66097</v>
      </c>
      <c r="H14123" s="1" t="s">
        <v>66098</v>
      </c>
      <c r="I14123" s="1"/>
    </row>
    <row r="14124" spans="1:9" x14ac:dyDescent="0.2">
      <c r="A14124" s="1" t="s">
        <v>66099</v>
      </c>
      <c r="B14124" s="1" t="s">
        <v>66100</v>
      </c>
      <c r="C14124" s="1">
        <v>291419471</v>
      </c>
      <c r="D14124" t="s">
        <v>261092</v>
      </c>
      <c r="E14124" t="s">
        <v>261273</v>
      </c>
      <c r="F14124" s="1">
        <v>17</v>
      </c>
      <c r="G14124" s="1" t="s">
        <v>66101</v>
      </c>
      <c r="H14124" s="1" t="s">
        <v>66102</v>
      </c>
      <c r="I14124" s="1"/>
    </row>
    <row r="14125" spans="1:9" x14ac:dyDescent="0.2">
      <c r="A14125" s="1" t="s">
        <v>66103</v>
      </c>
      <c r="B14125" s="1" t="s">
        <v>66104</v>
      </c>
      <c r="C14125" s="1">
        <v>291064008</v>
      </c>
      <c r="D14125" t="s">
        <v>261092</v>
      </c>
      <c r="E14125" t="s">
        <v>261122</v>
      </c>
      <c r="F14125" s="1">
        <v>6</v>
      </c>
      <c r="G14125" s="1" t="s">
        <v>66105</v>
      </c>
      <c r="H14125" s="1" t="s">
        <v>66106</v>
      </c>
      <c r="I14125" s="1" t="s">
        <v>66107</v>
      </c>
    </row>
    <row r="14126" spans="1:9" x14ac:dyDescent="0.2">
      <c r="A14126" s="1" t="s">
        <v>66108</v>
      </c>
      <c r="B14126" s="1" t="s">
        <v>66109</v>
      </c>
      <c r="C14126" s="1">
        <v>290487255</v>
      </c>
      <c r="D14126" t="s">
        <v>261092</v>
      </c>
      <c r="E14126" t="s">
        <v>263059</v>
      </c>
      <c r="F14126" s="1">
        <v>178</v>
      </c>
      <c r="G14126" s="1" t="s">
        <v>66110</v>
      </c>
      <c r="H14126" s="1" t="s">
        <v>66111</v>
      </c>
      <c r="I14126" s="1" t="s">
        <v>66112</v>
      </c>
    </row>
    <row r="14127" spans="1:9" x14ac:dyDescent="0.2">
      <c r="A14127" s="1" t="s">
        <v>66113</v>
      </c>
      <c r="B14127" s="1" t="s">
        <v>66114</v>
      </c>
      <c r="C14127" s="1">
        <v>291423460</v>
      </c>
      <c r="D14127" t="s">
        <v>261092</v>
      </c>
      <c r="E14127" t="s">
        <v>263101</v>
      </c>
      <c r="F14127" s="1">
        <v>16</v>
      </c>
      <c r="G14127" s="1" t="s">
        <v>66115</v>
      </c>
      <c r="H14127" s="1" t="s">
        <v>66116</v>
      </c>
      <c r="I14127" s="1" t="s">
        <v>66117</v>
      </c>
    </row>
    <row r="14128" spans="1:9" x14ac:dyDescent="0.2">
      <c r="A14128" s="1" t="s">
        <v>66118</v>
      </c>
      <c r="B14128" s="1" t="s">
        <v>66119</v>
      </c>
      <c r="C14128" s="1">
        <v>284200518</v>
      </c>
      <c r="D14128" t="s">
        <v>261092</v>
      </c>
      <c r="E14128" t="s">
        <v>261145</v>
      </c>
      <c r="F14128" s="1">
        <v>23</v>
      </c>
      <c r="G14128" s="1" t="s">
        <v>66120</v>
      </c>
      <c r="H14128" s="1" t="s">
        <v>66121</v>
      </c>
      <c r="I14128" s="1" t="s">
        <v>66122</v>
      </c>
    </row>
    <row r="14129" spans="1:9" x14ac:dyDescent="0.2">
      <c r="A14129" s="1" t="s">
        <v>66123</v>
      </c>
      <c r="B14129" s="1" t="s">
        <v>66124</v>
      </c>
      <c r="C14129" s="1">
        <v>291063873</v>
      </c>
      <c r="D14129" t="s">
        <v>261092</v>
      </c>
      <c r="E14129" t="s">
        <v>261122</v>
      </c>
      <c r="F14129" s="1">
        <v>2</v>
      </c>
      <c r="G14129" s="1" t="s">
        <v>66125</v>
      </c>
      <c r="H14129" s="1" t="s">
        <v>66126</v>
      </c>
      <c r="I14129" s="1"/>
    </row>
    <row r="14130" spans="1:9" x14ac:dyDescent="0.2">
      <c r="A14130" s="1" t="s">
        <v>66127</v>
      </c>
      <c r="B14130" s="1" t="s">
        <v>66128</v>
      </c>
      <c r="C14130" s="1">
        <v>284199775</v>
      </c>
      <c r="D14130" t="s">
        <v>261092</v>
      </c>
      <c r="E14130" t="s">
        <v>261122</v>
      </c>
      <c r="F14130" s="1">
        <v>28</v>
      </c>
      <c r="G14130" s="1" t="s">
        <v>66129</v>
      </c>
      <c r="H14130" s="1" t="s">
        <v>66130</v>
      </c>
      <c r="I14130" s="1" t="s">
        <v>66129</v>
      </c>
    </row>
    <row r="14131" spans="1:9" x14ac:dyDescent="0.2">
      <c r="A14131" s="1" t="s">
        <v>66131</v>
      </c>
      <c r="B14131" s="1" t="s">
        <v>66132</v>
      </c>
      <c r="C14131" s="1">
        <v>290488743</v>
      </c>
      <c r="D14131" t="s">
        <v>261092</v>
      </c>
      <c r="E14131" t="s">
        <v>261209</v>
      </c>
      <c r="F14131" s="1">
        <v>25</v>
      </c>
      <c r="G14131" s="1" t="s">
        <v>66133</v>
      </c>
      <c r="H14131" s="1" t="s">
        <v>66134</v>
      </c>
      <c r="I14131" s="1" t="s">
        <v>66135</v>
      </c>
    </row>
    <row r="14132" spans="1:9" x14ac:dyDescent="0.2">
      <c r="A14132" s="1" t="s">
        <v>66136</v>
      </c>
      <c r="B14132" s="1" t="s">
        <v>66137</v>
      </c>
      <c r="C14132" s="1">
        <v>290486382</v>
      </c>
      <c r="D14132" t="s">
        <v>261092</v>
      </c>
      <c r="E14132" t="s">
        <v>261273</v>
      </c>
      <c r="F14132" s="1">
        <v>2</v>
      </c>
      <c r="G14132" s="1" t="s">
        <v>66138</v>
      </c>
      <c r="H14132" s="1" t="s">
        <v>66139</v>
      </c>
      <c r="I14132" s="1" t="s">
        <v>66140</v>
      </c>
    </row>
    <row r="14133" spans="1:9" x14ac:dyDescent="0.2">
      <c r="A14133" s="1" t="s">
        <v>66141</v>
      </c>
      <c r="B14133" s="1" t="s">
        <v>66142</v>
      </c>
      <c r="C14133" s="1">
        <v>290487728</v>
      </c>
      <c r="D14133" t="s">
        <v>261092</v>
      </c>
      <c r="E14133" t="s">
        <v>261299</v>
      </c>
      <c r="F14133" s="1">
        <v>115</v>
      </c>
      <c r="G14133" s="1" t="s">
        <v>66143</v>
      </c>
      <c r="H14133" s="1" t="s">
        <v>66144</v>
      </c>
      <c r="I14133" s="1"/>
    </row>
    <row r="14134" spans="1:9" x14ac:dyDescent="0.2">
      <c r="A14134" s="1" t="s">
        <v>66145</v>
      </c>
      <c r="B14134" s="1" t="s">
        <v>66146</v>
      </c>
      <c r="C14134" s="1">
        <v>291064219</v>
      </c>
      <c r="D14134" t="s">
        <v>261092</v>
      </c>
      <c r="E14134" t="s">
        <v>261122</v>
      </c>
      <c r="F14134" s="1">
        <v>123</v>
      </c>
      <c r="G14134" s="1" t="s">
        <v>66147</v>
      </c>
      <c r="H14134" s="1" t="s">
        <v>66148</v>
      </c>
      <c r="I14134" s="1" t="s">
        <v>66149</v>
      </c>
    </row>
    <row r="14135" spans="1:9" x14ac:dyDescent="0.2">
      <c r="A14135" s="1" t="s">
        <v>66150</v>
      </c>
      <c r="B14135" s="1" t="s">
        <v>66151</v>
      </c>
      <c r="C14135" s="1">
        <v>290483748</v>
      </c>
      <c r="D14135" t="s">
        <v>261092</v>
      </c>
      <c r="E14135" t="s">
        <v>261273</v>
      </c>
      <c r="F14135" s="1">
        <v>23</v>
      </c>
      <c r="G14135" s="1" t="s">
        <v>66152</v>
      </c>
      <c r="H14135" s="1" t="s">
        <v>66153</v>
      </c>
      <c r="I14135" s="1" t="s">
        <v>66154</v>
      </c>
    </row>
    <row r="14136" spans="1:9" x14ac:dyDescent="0.2">
      <c r="A14136" s="1" t="s">
        <v>66155</v>
      </c>
      <c r="B14136" s="1" t="s">
        <v>66156</v>
      </c>
      <c r="C14136" s="1">
        <v>284200589</v>
      </c>
      <c r="D14136" t="s">
        <v>261092</v>
      </c>
      <c r="E14136" t="s">
        <v>261122</v>
      </c>
      <c r="F14136" s="1">
        <v>10</v>
      </c>
      <c r="G14136" s="1" t="s">
        <v>66157</v>
      </c>
      <c r="H14136" s="1" t="s">
        <v>66158</v>
      </c>
      <c r="I14136" s="1" t="s">
        <v>66159</v>
      </c>
    </row>
    <row r="14137" spans="1:9" x14ac:dyDescent="0.2">
      <c r="A14137" s="1" t="s">
        <v>66160</v>
      </c>
      <c r="B14137" s="1" t="s">
        <v>66161</v>
      </c>
      <c r="C14137" s="1">
        <v>290486046</v>
      </c>
      <c r="D14137" t="s">
        <v>263241</v>
      </c>
      <c r="E14137" t="s">
        <v>263242</v>
      </c>
      <c r="F14137" s="1">
        <v>9</v>
      </c>
      <c r="G14137" s="1" t="s">
        <v>66162</v>
      </c>
      <c r="H14137" s="1" t="s">
        <v>66163</v>
      </c>
      <c r="I14137" s="1"/>
    </row>
    <row r="14138" spans="1:9" x14ac:dyDescent="0.2">
      <c r="A14138" s="1" t="s">
        <v>66164</v>
      </c>
      <c r="B14138" s="1" t="s">
        <v>66165</v>
      </c>
      <c r="C14138" s="1">
        <v>291431916</v>
      </c>
      <c r="D14138" t="s">
        <v>261092</v>
      </c>
      <c r="E14138" t="s">
        <v>261273</v>
      </c>
      <c r="F14138" s="1">
        <v>1</v>
      </c>
      <c r="G14138" s="1" t="s">
        <v>66166</v>
      </c>
      <c r="H14138" s="1" t="s">
        <v>66167</v>
      </c>
      <c r="I14138" s="1"/>
    </row>
    <row r="14139" spans="1:9" x14ac:dyDescent="0.2">
      <c r="A14139" s="1" t="s">
        <v>66168</v>
      </c>
      <c r="B14139" s="1" t="s">
        <v>66169</v>
      </c>
      <c r="C14139" s="1">
        <v>291063783</v>
      </c>
      <c r="D14139" t="s">
        <v>261092</v>
      </c>
      <c r="E14139" t="s">
        <v>261122</v>
      </c>
      <c r="F14139" s="1">
        <v>55</v>
      </c>
      <c r="G14139" s="1" t="s">
        <v>66170</v>
      </c>
      <c r="H14139" s="1" t="s">
        <v>66171</v>
      </c>
      <c r="I14139" s="1"/>
    </row>
    <row r="14140" spans="1:9" x14ac:dyDescent="0.2">
      <c r="A14140" s="1" t="s">
        <v>66172</v>
      </c>
      <c r="B14140" s="1" t="s">
        <v>66173</v>
      </c>
      <c r="C14140" s="1">
        <v>291063670</v>
      </c>
      <c r="D14140" t="s">
        <v>261092</v>
      </c>
      <c r="E14140" t="s">
        <v>261122</v>
      </c>
      <c r="F14140" s="1">
        <v>4</v>
      </c>
      <c r="G14140" s="1" t="s">
        <v>66174</v>
      </c>
      <c r="H14140" s="1" t="s">
        <v>66175</v>
      </c>
      <c r="I14140" s="1" t="s">
        <v>66176</v>
      </c>
    </row>
    <row r="14141" spans="1:9" x14ac:dyDescent="0.2">
      <c r="A14141" s="1" t="s">
        <v>66177</v>
      </c>
      <c r="B14141" s="1" t="s">
        <v>66178</v>
      </c>
      <c r="C14141" s="1">
        <v>291063905</v>
      </c>
      <c r="D14141" t="s">
        <v>261092</v>
      </c>
      <c r="E14141" t="s">
        <v>261122</v>
      </c>
      <c r="F14141" s="1">
        <v>13</v>
      </c>
      <c r="G14141" s="1" t="s">
        <v>66179</v>
      </c>
      <c r="H14141" s="1" t="s">
        <v>66180</v>
      </c>
      <c r="I14141" s="1" t="s">
        <v>66181</v>
      </c>
    </row>
    <row r="14142" spans="1:9" x14ac:dyDescent="0.2">
      <c r="A14142" s="1" t="s">
        <v>66182</v>
      </c>
      <c r="B14142" s="1" t="s">
        <v>66183</v>
      </c>
      <c r="C14142" s="1">
        <v>291444118</v>
      </c>
      <c r="D14142" t="s">
        <v>261092</v>
      </c>
      <c r="E14142" t="s">
        <v>261273</v>
      </c>
      <c r="F14142" s="1">
        <v>9</v>
      </c>
      <c r="G14142" s="1" t="s">
        <v>66184</v>
      </c>
      <c r="H14142" s="1" t="s">
        <v>66185</v>
      </c>
      <c r="I14142" s="1"/>
    </row>
    <row r="14143" spans="1:9" x14ac:dyDescent="0.2">
      <c r="A14143" s="1" t="s">
        <v>66186</v>
      </c>
      <c r="B14143" s="1" t="s">
        <v>66187</v>
      </c>
      <c r="C14143" s="1">
        <v>290492209</v>
      </c>
      <c r="D14143" t="s">
        <v>261092</v>
      </c>
      <c r="E14143" t="s">
        <v>261273</v>
      </c>
      <c r="F14143" s="1">
        <v>8</v>
      </c>
      <c r="G14143" s="1" t="s">
        <v>66188</v>
      </c>
      <c r="H14143" s="1" t="s">
        <v>66189</v>
      </c>
      <c r="I14143" s="1" t="s">
        <v>66190</v>
      </c>
    </row>
    <row r="14144" spans="1:9" x14ac:dyDescent="0.2">
      <c r="A14144" s="1" t="s">
        <v>66191</v>
      </c>
      <c r="B14144" s="1" t="s">
        <v>66192</v>
      </c>
      <c r="C14144" s="1">
        <v>291064218</v>
      </c>
      <c r="D14144" t="s">
        <v>261092</v>
      </c>
      <c r="E14144" t="s">
        <v>261122</v>
      </c>
      <c r="F14144" s="1">
        <v>13</v>
      </c>
      <c r="G14144" s="1" t="s">
        <v>66193</v>
      </c>
      <c r="H14144" s="1" t="s">
        <v>66194</v>
      </c>
      <c r="I14144" s="1" t="s">
        <v>66195</v>
      </c>
    </row>
    <row r="14145" spans="1:9" x14ac:dyDescent="0.2">
      <c r="A14145" s="1" t="s">
        <v>66196</v>
      </c>
      <c r="B14145" s="1" t="s">
        <v>66197</v>
      </c>
      <c r="C14145" s="1">
        <v>290484315</v>
      </c>
      <c r="D14145" t="s">
        <v>261092</v>
      </c>
      <c r="E14145" t="s">
        <v>261295</v>
      </c>
      <c r="F14145" s="1">
        <v>64</v>
      </c>
      <c r="G14145" s="1" t="s">
        <v>66198</v>
      </c>
      <c r="H14145" s="1" t="s">
        <v>66199</v>
      </c>
      <c r="I14145" s="1" t="s">
        <v>66200</v>
      </c>
    </row>
    <row r="14146" spans="1:9" x14ac:dyDescent="0.2">
      <c r="A14146" s="1" t="s">
        <v>66201</v>
      </c>
      <c r="B14146" s="1" t="s">
        <v>66202</v>
      </c>
      <c r="C14146" s="1">
        <v>290486809</v>
      </c>
      <c r="D14146" t="s">
        <v>263083</v>
      </c>
      <c r="E14146" t="s">
        <v>263112</v>
      </c>
      <c r="F14146" s="1">
        <v>17</v>
      </c>
      <c r="G14146" s="1" t="s">
        <v>66203</v>
      </c>
      <c r="H14146" s="1" t="s">
        <v>66204</v>
      </c>
      <c r="I14146" s="1"/>
    </row>
    <row r="14147" spans="1:9" x14ac:dyDescent="0.2">
      <c r="A14147" s="1" t="s">
        <v>66205</v>
      </c>
      <c r="B14147" s="1" t="s">
        <v>66206</v>
      </c>
      <c r="C14147" s="1">
        <v>291414312</v>
      </c>
      <c r="D14147" t="s">
        <v>261092</v>
      </c>
      <c r="E14147" t="s">
        <v>261273</v>
      </c>
      <c r="F14147" s="1">
        <v>1</v>
      </c>
      <c r="G14147" s="1" t="s">
        <v>66207</v>
      </c>
      <c r="H14147" s="1" t="s">
        <v>66208</v>
      </c>
      <c r="I14147" s="1" t="s">
        <v>66209</v>
      </c>
    </row>
    <row r="14148" spans="1:9" x14ac:dyDescent="0.2">
      <c r="A14148" s="1" t="s">
        <v>66210</v>
      </c>
      <c r="B14148" s="1" t="s">
        <v>66211</v>
      </c>
      <c r="C14148" s="1">
        <v>290520338</v>
      </c>
      <c r="D14148" t="s">
        <v>261092</v>
      </c>
      <c r="E14148" t="s">
        <v>263059</v>
      </c>
      <c r="F14148" s="1">
        <v>1</v>
      </c>
      <c r="G14148" s="1" t="s">
        <v>66212</v>
      </c>
      <c r="H14148" s="1" t="s">
        <v>66213</v>
      </c>
      <c r="I14148" s="1" t="s">
        <v>66214</v>
      </c>
    </row>
    <row r="14149" spans="1:9" x14ac:dyDescent="0.2">
      <c r="A14149" s="1" t="s">
        <v>66215</v>
      </c>
      <c r="B14149" s="1" t="s">
        <v>66216</v>
      </c>
      <c r="C14149" s="1">
        <v>290482144</v>
      </c>
      <c r="D14149" t="s">
        <v>261092</v>
      </c>
      <c r="E14149" t="s">
        <v>261122</v>
      </c>
      <c r="F14149" s="1">
        <v>7</v>
      </c>
      <c r="G14149" s="1" t="s">
        <v>66217</v>
      </c>
      <c r="H14149" s="1" t="s">
        <v>66218</v>
      </c>
      <c r="I14149" s="1" t="s">
        <v>66219</v>
      </c>
    </row>
    <row r="14150" spans="1:9" x14ac:dyDescent="0.2">
      <c r="A14150" s="1" t="s">
        <v>66220</v>
      </c>
      <c r="B14150" s="1" t="s">
        <v>66221</v>
      </c>
      <c r="C14150" s="1">
        <v>291427998</v>
      </c>
      <c r="D14150" t="s">
        <v>261092</v>
      </c>
      <c r="E14150" t="s">
        <v>263060</v>
      </c>
      <c r="F14150" s="1">
        <v>10</v>
      </c>
      <c r="G14150" s="1" t="s">
        <v>66222</v>
      </c>
      <c r="H14150" s="1" t="s">
        <v>66223</v>
      </c>
      <c r="I14150" s="1"/>
    </row>
    <row r="14151" spans="1:9" x14ac:dyDescent="0.2">
      <c r="A14151" s="1" t="s">
        <v>66224</v>
      </c>
      <c r="B14151" s="1" t="s">
        <v>66225</v>
      </c>
      <c r="C14151" s="1">
        <v>261126209</v>
      </c>
      <c r="D14151" t="s">
        <v>261092</v>
      </c>
      <c r="E14151" t="s">
        <v>261122</v>
      </c>
      <c r="F14151" s="1">
        <v>7</v>
      </c>
      <c r="G14151" s="1" t="s">
        <v>66226</v>
      </c>
      <c r="H14151" s="1" t="s">
        <v>66227</v>
      </c>
      <c r="I14151" s="1"/>
    </row>
    <row r="14152" spans="1:9" x14ac:dyDescent="0.2">
      <c r="A14152" s="1" t="s">
        <v>66228</v>
      </c>
      <c r="B14152" s="1" t="s">
        <v>66229</v>
      </c>
      <c r="C14152" s="1">
        <v>291444043</v>
      </c>
      <c r="D14152" t="s">
        <v>261092</v>
      </c>
      <c r="E14152" t="s">
        <v>261145</v>
      </c>
      <c r="F14152" s="1">
        <v>132</v>
      </c>
      <c r="G14152" s="1" t="s">
        <v>66230</v>
      </c>
      <c r="H14152" s="1" t="s">
        <v>66231</v>
      </c>
      <c r="I14152" s="1"/>
    </row>
    <row r="14153" spans="1:9" x14ac:dyDescent="0.2">
      <c r="A14153" s="1" t="s">
        <v>66232</v>
      </c>
      <c r="B14153" s="1" t="s">
        <v>66233</v>
      </c>
      <c r="C14153" s="1">
        <v>284200439</v>
      </c>
      <c r="D14153" t="s">
        <v>261092</v>
      </c>
      <c r="E14153" t="s">
        <v>261273</v>
      </c>
      <c r="F14153" s="1">
        <v>8</v>
      </c>
      <c r="G14153" s="1" t="s">
        <v>66234</v>
      </c>
      <c r="H14153" s="1" t="s">
        <v>66235</v>
      </c>
      <c r="I14153" s="1" t="s">
        <v>66236</v>
      </c>
    </row>
    <row r="14154" spans="1:9" x14ac:dyDescent="0.2">
      <c r="A14154" s="1" t="s">
        <v>66237</v>
      </c>
      <c r="B14154" s="1" t="s">
        <v>66238</v>
      </c>
      <c r="C14154" s="1">
        <v>290521325</v>
      </c>
      <c r="D14154" t="s">
        <v>261092</v>
      </c>
      <c r="E14154" t="s">
        <v>263059</v>
      </c>
      <c r="F14154" s="1">
        <v>148</v>
      </c>
      <c r="G14154" s="1" t="s">
        <v>66239</v>
      </c>
      <c r="H14154" s="1" t="s">
        <v>66240</v>
      </c>
      <c r="I14154" s="1"/>
    </row>
    <row r="14155" spans="1:9" x14ac:dyDescent="0.2">
      <c r="A14155" s="1" t="s">
        <v>66242</v>
      </c>
      <c r="B14155" s="1" t="s">
        <v>66243</v>
      </c>
      <c r="C14155" s="1">
        <v>291414938</v>
      </c>
      <c r="D14155" t="s">
        <v>261092</v>
      </c>
      <c r="E14155" t="s">
        <v>261273</v>
      </c>
      <c r="F14155" s="1">
        <v>2</v>
      </c>
      <c r="G14155" s="1" t="s">
        <v>66244</v>
      </c>
      <c r="H14155" s="1" t="s">
        <v>66245</v>
      </c>
      <c r="I14155" s="1"/>
    </row>
    <row r="14156" spans="1:9" x14ac:dyDescent="0.2">
      <c r="A14156" s="1" t="s">
        <v>66246</v>
      </c>
      <c r="B14156" s="1" t="s">
        <v>66247</v>
      </c>
      <c r="C14156" s="1">
        <v>290488357</v>
      </c>
      <c r="D14156" t="s">
        <v>261092</v>
      </c>
      <c r="E14156" t="s">
        <v>263059</v>
      </c>
      <c r="F14156" s="1">
        <v>12</v>
      </c>
      <c r="G14156" s="1" t="s">
        <v>66248</v>
      </c>
      <c r="H14156" s="1" t="s">
        <v>66249</v>
      </c>
      <c r="I14156" s="1" t="s">
        <v>66250</v>
      </c>
    </row>
    <row r="14157" spans="1:9" x14ac:dyDescent="0.2">
      <c r="A14157" s="1" t="s">
        <v>66251</v>
      </c>
      <c r="B14157" s="1" t="s">
        <v>66252</v>
      </c>
      <c r="C14157" s="1">
        <v>284164601</v>
      </c>
      <c r="D14157" t="s">
        <v>261092</v>
      </c>
      <c r="E14157" t="s">
        <v>261122</v>
      </c>
      <c r="F14157" s="1">
        <v>15</v>
      </c>
      <c r="G14157" s="1" t="s">
        <v>66253</v>
      </c>
      <c r="H14157" s="1" t="s">
        <v>66254</v>
      </c>
      <c r="I14157" s="1"/>
    </row>
    <row r="14158" spans="1:9" x14ac:dyDescent="0.2">
      <c r="A14158" s="1" t="s">
        <v>66255</v>
      </c>
      <c r="B14158" s="1" t="s">
        <v>66256</v>
      </c>
      <c r="C14158" s="1">
        <v>290489964</v>
      </c>
      <c r="D14158" t="s">
        <v>261092</v>
      </c>
      <c r="E14158" t="s">
        <v>261122</v>
      </c>
      <c r="F14158" s="1">
        <v>5525</v>
      </c>
      <c r="G14158" s="1" t="s">
        <v>66257</v>
      </c>
      <c r="H14158" s="1" t="s">
        <v>66258</v>
      </c>
      <c r="I14158" s="1"/>
    </row>
    <row r="14159" spans="1:9" x14ac:dyDescent="0.2">
      <c r="A14159" s="1" t="s">
        <v>66259</v>
      </c>
      <c r="B14159" s="1" t="s">
        <v>66260</v>
      </c>
      <c r="C14159" s="1">
        <v>289783826</v>
      </c>
      <c r="D14159" t="s">
        <v>261092</v>
      </c>
      <c r="E14159" t="s">
        <v>261122</v>
      </c>
      <c r="F14159" s="1">
        <v>1</v>
      </c>
      <c r="G14159" s="1"/>
      <c r="H14159" s="1" t="s">
        <v>66261</v>
      </c>
      <c r="I14159" s="1"/>
    </row>
    <row r="14160" spans="1:9" x14ac:dyDescent="0.2">
      <c r="A14160" s="1" t="s">
        <v>66262</v>
      </c>
      <c r="B14160" s="1" t="s">
        <v>66263</v>
      </c>
      <c r="C14160" s="1">
        <v>290520301</v>
      </c>
      <c r="D14160" t="s">
        <v>261092</v>
      </c>
      <c r="E14160" t="s">
        <v>263059</v>
      </c>
      <c r="F14160" s="1">
        <v>1264</v>
      </c>
      <c r="G14160" s="1" t="s">
        <v>66264</v>
      </c>
      <c r="H14160" s="1" t="s">
        <v>66265</v>
      </c>
      <c r="I14160" s="1" t="s">
        <v>66266</v>
      </c>
    </row>
    <row r="14161" spans="1:9" x14ac:dyDescent="0.2">
      <c r="A14161" s="1" t="s">
        <v>66267</v>
      </c>
      <c r="B14161" s="1" t="s">
        <v>66267</v>
      </c>
      <c r="C14161" s="1">
        <v>291063623</v>
      </c>
      <c r="D14161" t="s">
        <v>261092</v>
      </c>
      <c r="E14161" t="s">
        <v>261122</v>
      </c>
      <c r="F14161" s="1">
        <v>1</v>
      </c>
      <c r="G14161" s="1" t="s">
        <v>66268</v>
      </c>
      <c r="H14161" s="1" t="s">
        <v>66269</v>
      </c>
      <c r="I14161" s="1"/>
    </row>
    <row r="14162" spans="1:9" x14ac:dyDescent="0.2">
      <c r="A14162" s="1" t="s">
        <v>66270</v>
      </c>
      <c r="B14162" s="1" t="s">
        <v>66271</v>
      </c>
      <c r="C14162" s="1">
        <v>289783833</v>
      </c>
      <c r="D14162" t="s">
        <v>261092</v>
      </c>
      <c r="E14162" t="s">
        <v>261122</v>
      </c>
      <c r="F14162" s="1">
        <v>4</v>
      </c>
      <c r="G14162" s="1" t="s">
        <v>66272</v>
      </c>
      <c r="H14162" s="1" t="s">
        <v>66273</v>
      </c>
      <c r="I14162" s="1"/>
    </row>
    <row r="14163" spans="1:9" x14ac:dyDescent="0.2">
      <c r="A14163" s="1" t="s">
        <v>66274</v>
      </c>
      <c r="B14163" s="1" t="s">
        <v>66275</v>
      </c>
      <c r="C14163" s="1">
        <v>291063930</v>
      </c>
      <c r="D14163" t="s">
        <v>261092</v>
      </c>
      <c r="E14163" t="s">
        <v>261122</v>
      </c>
      <c r="F14163" s="1">
        <v>2</v>
      </c>
      <c r="G14163" s="1" t="s">
        <v>66276</v>
      </c>
      <c r="H14163" s="1" t="s">
        <v>66277</v>
      </c>
      <c r="I14163" s="1"/>
    </row>
    <row r="14164" spans="1:9" x14ac:dyDescent="0.2">
      <c r="A14164" s="1" t="s">
        <v>66278</v>
      </c>
      <c r="B14164" s="1" t="s">
        <v>66279</v>
      </c>
      <c r="C14164" s="1">
        <v>291034930</v>
      </c>
      <c r="D14164" t="s">
        <v>261092</v>
      </c>
      <c r="E14164" t="s">
        <v>263059</v>
      </c>
      <c r="F14164" s="1">
        <v>8</v>
      </c>
      <c r="G14164" s="1" t="s">
        <v>66280</v>
      </c>
      <c r="H14164" s="1" t="s">
        <v>66281</v>
      </c>
      <c r="I14164" s="1" t="s">
        <v>66282</v>
      </c>
    </row>
    <row r="14165" spans="1:9" x14ac:dyDescent="0.2">
      <c r="A14165" s="1" t="s">
        <v>66283</v>
      </c>
      <c r="B14165" s="1" t="s">
        <v>66284</v>
      </c>
      <c r="C14165" s="1">
        <v>291421828</v>
      </c>
      <c r="D14165" t="s">
        <v>261092</v>
      </c>
      <c r="E14165" t="s">
        <v>261295</v>
      </c>
      <c r="F14165" s="1">
        <v>8</v>
      </c>
      <c r="G14165" s="1" t="s">
        <v>66285</v>
      </c>
      <c r="H14165" s="1" t="s">
        <v>66286</v>
      </c>
      <c r="I14165" s="1" t="s">
        <v>66287</v>
      </c>
    </row>
    <row r="14166" spans="1:9" x14ac:dyDescent="0.2">
      <c r="A14166" s="1" t="s">
        <v>66288</v>
      </c>
      <c r="B14166" s="1" t="s">
        <v>66289</v>
      </c>
      <c r="C14166" s="1">
        <v>291418482</v>
      </c>
      <c r="D14166" t="s">
        <v>261092</v>
      </c>
      <c r="E14166" t="s">
        <v>263059</v>
      </c>
      <c r="F14166" s="1">
        <v>26</v>
      </c>
      <c r="G14166" s="1" t="s">
        <v>66290</v>
      </c>
      <c r="H14166" s="1" t="s">
        <v>66291</v>
      </c>
      <c r="I14166" s="1"/>
    </row>
    <row r="14167" spans="1:9" x14ac:dyDescent="0.2">
      <c r="A14167" s="1" t="s">
        <v>66292</v>
      </c>
      <c r="B14167" s="1" t="s">
        <v>66293</v>
      </c>
      <c r="C14167" s="1">
        <v>291063813</v>
      </c>
      <c r="D14167" t="s">
        <v>261092</v>
      </c>
      <c r="E14167" t="s">
        <v>261122</v>
      </c>
      <c r="F14167" s="1">
        <v>26</v>
      </c>
      <c r="G14167" s="1" t="s">
        <v>66294</v>
      </c>
      <c r="H14167" s="1" t="s">
        <v>66295</v>
      </c>
      <c r="I14167" s="1" t="s">
        <v>66296</v>
      </c>
    </row>
    <row r="14168" spans="1:9" x14ac:dyDescent="0.2">
      <c r="A14168" s="1" t="s">
        <v>66297</v>
      </c>
      <c r="B14168" s="1" t="s">
        <v>66298</v>
      </c>
      <c r="C14168" s="1">
        <v>291063692</v>
      </c>
      <c r="D14168" t="s">
        <v>261092</v>
      </c>
      <c r="E14168" t="s">
        <v>261122</v>
      </c>
      <c r="F14168" s="1">
        <v>2</v>
      </c>
      <c r="G14168" s="1" t="s">
        <v>66299</v>
      </c>
      <c r="H14168" s="1" t="s">
        <v>66300</v>
      </c>
      <c r="I14168" s="1" t="s">
        <v>66301</v>
      </c>
    </row>
    <row r="14169" spans="1:9" x14ac:dyDescent="0.2">
      <c r="A14169" s="1" t="s">
        <v>66302</v>
      </c>
      <c r="B14169" s="1" t="s">
        <v>66303</v>
      </c>
      <c r="C14169" s="1">
        <v>291034678</v>
      </c>
      <c r="D14169" t="s">
        <v>261092</v>
      </c>
      <c r="E14169" t="s">
        <v>261122</v>
      </c>
      <c r="F14169" s="1">
        <v>5</v>
      </c>
      <c r="G14169" s="1" t="s">
        <v>66304</v>
      </c>
      <c r="H14169" s="1" t="s">
        <v>66305</v>
      </c>
      <c r="I14169" s="1" t="s">
        <v>66306</v>
      </c>
    </row>
    <row r="14170" spans="1:9" x14ac:dyDescent="0.2">
      <c r="A14170" s="1" t="s">
        <v>66307</v>
      </c>
      <c r="B14170" s="1" t="s">
        <v>66308</v>
      </c>
      <c r="C14170" s="1">
        <v>291421434</v>
      </c>
      <c r="D14170" t="s">
        <v>261092</v>
      </c>
      <c r="E14170" t="s">
        <v>261273</v>
      </c>
      <c r="F14170" s="1">
        <v>4</v>
      </c>
      <c r="G14170" s="1" t="s">
        <v>66309</v>
      </c>
      <c r="H14170" s="1" t="s">
        <v>66310</v>
      </c>
      <c r="I14170" s="1" t="s">
        <v>66311</v>
      </c>
    </row>
    <row r="14171" spans="1:9" x14ac:dyDescent="0.2">
      <c r="A14171" s="1" t="s">
        <v>66312</v>
      </c>
      <c r="B14171" s="1" t="s">
        <v>66313</v>
      </c>
      <c r="C14171" s="1">
        <v>285745892</v>
      </c>
      <c r="D14171" t="s">
        <v>261092</v>
      </c>
      <c r="E14171" t="s">
        <v>261273</v>
      </c>
      <c r="F14171" s="1">
        <v>12</v>
      </c>
      <c r="G14171" s="1" t="s">
        <v>66314</v>
      </c>
      <c r="H14171" s="1" t="s">
        <v>66315</v>
      </c>
      <c r="I14171" s="1" t="s">
        <v>66316</v>
      </c>
    </row>
    <row r="14172" spans="1:9" x14ac:dyDescent="0.2">
      <c r="A14172" s="1" t="s">
        <v>66317</v>
      </c>
      <c r="B14172" s="1" t="s">
        <v>66318</v>
      </c>
      <c r="C14172" s="1">
        <v>291063489</v>
      </c>
      <c r="D14172" t="s">
        <v>261092</v>
      </c>
      <c r="E14172" t="s">
        <v>261122</v>
      </c>
      <c r="F14172" s="1">
        <v>10</v>
      </c>
      <c r="G14172" s="1" t="s">
        <v>66319</v>
      </c>
      <c r="H14172" s="1" t="s">
        <v>66320</v>
      </c>
      <c r="I14172" s="1" t="s">
        <v>66321</v>
      </c>
    </row>
    <row r="14173" spans="1:9" x14ac:dyDescent="0.2">
      <c r="A14173" s="1" t="s">
        <v>66322</v>
      </c>
      <c r="B14173" s="1" t="s">
        <v>66323</v>
      </c>
      <c r="C14173" s="1">
        <v>290525084</v>
      </c>
      <c r="D14173" t="s">
        <v>263069</v>
      </c>
      <c r="E14173" t="s">
        <v>263243</v>
      </c>
      <c r="F14173" s="1">
        <v>3</v>
      </c>
      <c r="G14173" s="1" t="s">
        <v>66324</v>
      </c>
      <c r="H14173" s="1" t="s">
        <v>66325</v>
      </c>
      <c r="I14173" s="1"/>
    </row>
    <row r="14174" spans="1:9" x14ac:dyDescent="0.2">
      <c r="A14174" s="1" t="s">
        <v>66326</v>
      </c>
      <c r="B14174" s="1" t="s">
        <v>66327</v>
      </c>
      <c r="C14174" s="1">
        <v>291425936</v>
      </c>
      <c r="D14174" t="s">
        <v>261092</v>
      </c>
      <c r="E14174" t="s">
        <v>261273</v>
      </c>
      <c r="F14174" s="1">
        <v>22</v>
      </c>
      <c r="G14174" s="1" t="s">
        <v>66328</v>
      </c>
      <c r="H14174" s="1" t="s">
        <v>66329</v>
      </c>
      <c r="I14174" s="1"/>
    </row>
    <row r="14175" spans="1:9" x14ac:dyDescent="0.2">
      <c r="A14175" s="1" t="s">
        <v>66330</v>
      </c>
      <c r="B14175" s="1" t="s">
        <v>66331</v>
      </c>
      <c r="C14175" s="1">
        <v>291063814</v>
      </c>
      <c r="D14175" t="s">
        <v>261092</v>
      </c>
      <c r="E14175" t="s">
        <v>261122</v>
      </c>
      <c r="F14175" s="1">
        <v>4</v>
      </c>
      <c r="G14175" s="1" t="s">
        <v>66332</v>
      </c>
      <c r="H14175" s="1" t="s">
        <v>66333</v>
      </c>
      <c r="I14175" s="1" t="s">
        <v>66334</v>
      </c>
    </row>
    <row r="14176" spans="1:9" x14ac:dyDescent="0.2">
      <c r="A14176" s="1" t="s">
        <v>66335</v>
      </c>
      <c r="B14176" s="1" t="s">
        <v>66336</v>
      </c>
      <c r="C14176" s="1">
        <v>291063831</v>
      </c>
      <c r="D14176" t="s">
        <v>261092</v>
      </c>
      <c r="E14176" t="s">
        <v>261122</v>
      </c>
      <c r="F14176" s="1">
        <v>1</v>
      </c>
      <c r="G14176" s="1" t="s">
        <v>66337</v>
      </c>
      <c r="H14176" s="1" t="s">
        <v>66338</v>
      </c>
      <c r="I14176" s="1" t="s">
        <v>66339</v>
      </c>
    </row>
    <row r="14177" spans="1:9" x14ac:dyDescent="0.2">
      <c r="A14177" s="1" t="s">
        <v>66340</v>
      </c>
      <c r="B14177" s="1" t="s">
        <v>66341</v>
      </c>
      <c r="C14177" s="1">
        <v>291414960</v>
      </c>
      <c r="D14177" t="s">
        <v>261092</v>
      </c>
      <c r="E14177" t="s">
        <v>261273</v>
      </c>
      <c r="F14177" s="1">
        <v>315</v>
      </c>
      <c r="G14177" s="1" t="s">
        <v>66342</v>
      </c>
      <c r="H14177" s="1" t="s">
        <v>66343</v>
      </c>
      <c r="I14177" s="1" t="s">
        <v>66344</v>
      </c>
    </row>
    <row r="14178" spans="1:9" x14ac:dyDescent="0.2">
      <c r="A14178" s="1" t="s">
        <v>66345</v>
      </c>
      <c r="B14178" s="1" t="s">
        <v>66346</v>
      </c>
      <c r="C14178" s="1">
        <v>291063570</v>
      </c>
      <c r="D14178" t="s">
        <v>261092</v>
      </c>
      <c r="E14178" t="s">
        <v>261122</v>
      </c>
      <c r="F14178" s="1">
        <v>3</v>
      </c>
      <c r="G14178" s="1" t="s">
        <v>66347</v>
      </c>
      <c r="H14178" s="1" t="s">
        <v>66348</v>
      </c>
      <c r="I14178" s="1" t="s">
        <v>66349</v>
      </c>
    </row>
    <row r="14179" spans="1:9" x14ac:dyDescent="0.2">
      <c r="A14179" s="1" t="s">
        <v>66350</v>
      </c>
      <c r="B14179" s="1" t="s">
        <v>66351</v>
      </c>
      <c r="C14179" s="1">
        <v>290487219</v>
      </c>
      <c r="D14179" t="s">
        <v>261092</v>
      </c>
      <c r="E14179" t="s">
        <v>261209</v>
      </c>
      <c r="F14179" s="1">
        <v>6</v>
      </c>
      <c r="G14179" s="1" t="s">
        <v>66352</v>
      </c>
      <c r="H14179" s="1" t="s">
        <v>66353</v>
      </c>
      <c r="I14179" s="1" t="s">
        <v>66354</v>
      </c>
    </row>
    <row r="14180" spans="1:9" x14ac:dyDescent="0.2">
      <c r="A14180" s="1" t="s">
        <v>66355</v>
      </c>
      <c r="B14180" s="1" t="s">
        <v>66356</v>
      </c>
      <c r="C14180" s="1">
        <v>291415384</v>
      </c>
      <c r="D14180" t="s">
        <v>261092</v>
      </c>
      <c r="E14180" t="s">
        <v>261273</v>
      </c>
      <c r="F14180" s="1">
        <v>10</v>
      </c>
      <c r="G14180" s="1" t="s">
        <v>66357</v>
      </c>
      <c r="H14180" s="1" t="s">
        <v>66358</v>
      </c>
      <c r="I14180" s="1" t="s">
        <v>66359</v>
      </c>
    </row>
    <row r="14181" spans="1:9" x14ac:dyDescent="0.2">
      <c r="A14181" s="1" t="s">
        <v>66360</v>
      </c>
      <c r="B14181" s="1" t="s">
        <v>66361</v>
      </c>
      <c r="C14181" s="1">
        <v>290490835</v>
      </c>
      <c r="D14181" t="s">
        <v>261092</v>
      </c>
      <c r="E14181" t="s">
        <v>261273</v>
      </c>
      <c r="F14181" s="1">
        <v>3</v>
      </c>
      <c r="G14181" s="1" t="s">
        <v>66362</v>
      </c>
      <c r="H14181" s="1" t="s">
        <v>66363</v>
      </c>
      <c r="I14181" s="1" t="s">
        <v>66364</v>
      </c>
    </row>
    <row r="14182" spans="1:9" x14ac:dyDescent="0.2">
      <c r="A14182" s="1" t="s">
        <v>66365</v>
      </c>
      <c r="B14182" s="1" t="s">
        <v>66366</v>
      </c>
      <c r="C14182" s="1">
        <v>290525472</v>
      </c>
      <c r="D14182" t="s">
        <v>261092</v>
      </c>
      <c r="E14182" t="s">
        <v>261145</v>
      </c>
      <c r="F14182" s="1">
        <v>29</v>
      </c>
      <c r="G14182" s="1" t="s">
        <v>66367</v>
      </c>
      <c r="H14182" s="1" t="s">
        <v>66368</v>
      </c>
      <c r="I14182" s="1"/>
    </row>
    <row r="14183" spans="1:9" x14ac:dyDescent="0.2">
      <c r="A14183" s="1" t="s">
        <v>66369</v>
      </c>
      <c r="B14183" s="1" t="s">
        <v>66370</v>
      </c>
      <c r="C14183" s="1">
        <v>291430634</v>
      </c>
      <c r="D14183" t="s">
        <v>261092</v>
      </c>
      <c r="E14183" t="s">
        <v>261273</v>
      </c>
      <c r="F14183" s="1">
        <v>5</v>
      </c>
      <c r="G14183" s="1" t="s">
        <v>66371</v>
      </c>
      <c r="H14183" s="1" t="s">
        <v>66372</v>
      </c>
      <c r="I14183" s="1" t="s">
        <v>66373</v>
      </c>
    </row>
    <row r="14184" spans="1:9" x14ac:dyDescent="0.2">
      <c r="A14184" s="1" t="s">
        <v>66374</v>
      </c>
      <c r="B14184" s="1" t="s">
        <v>66375</v>
      </c>
      <c r="C14184" s="1">
        <v>284199379</v>
      </c>
      <c r="D14184" t="s">
        <v>261092</v>
      </c>
      <c r="E14184" t="s">
        <v>261122</v>
      </c>
      <c r="F14184" s="1">
        <v>1</v>
      </c>
      <c r="G14184" s="1" t="s">
        <v>66376</v>
      </c>
      <c r="H14184" s="1" t="s">
        <v>66377</v>
      </c>
      <c r="I14184" s="1" t="s">
        <v>66378</v>
      </c>
    </row>
    <row r="14185" spans="1:9" x14ac:dyDescent="0.2">
      <c r="A14185" s="1" t="s">
        <v>66379</v>
      </c>
      <c r="B14185" s="1" t="s">
        <v>66380</v>
      </c>
      <c r="C14185" s="1">
        <v>290491595</v>
      </c>
      <c r="D14185" t="s">
        <v>261092</v>
      </c>
      <c r="E14185" t="s">
        <v>261209</v>
      </c>
      <c r="F14185" s="1">
        <v>7</v>
      </c>
      <c r="G14185" s="1" t="s">
        <v>66381</v>
      </c>
      <c r="H14185" s="1" t="s">
        <v>66382</v>
      </c>
      <c r="I14185" s="1" t="s">
        <v>66383</v>
      </c>
    </row>
    <row r="14186" spans="1:9" x14ac:dyDescent="0.2">
      <c r="A14186" s="1" t="s">
        <v>66384</v>
      </c>
      <c r="B14186" s="1" t="s">
        <v>66385</v>
      </c>
      <c r="C14186" s="1">
        <v>284199747</v>
      </c>
      <c r="D14186" t="s">
        <v>261092</v>
      </c>
      <c r="E14186" t="s">
        <v>263058</v>
      </c>
      <c r="F14186" s="1">
        <v>2</v>
      </c>
      <c r="G14186" s="1" t="s">
        <v>66386</v>
      </c>
      <c r="H14186" s="1" t="s">
        <v>66387</v>
      </c>
      <c r="I14186" s="1" t="s">
        <v>66386</v>
      </c>
    </row>
    <row r="14187" spans="1:9" x14ac:dyDescent="0.2">
      <c r="A14187" s="1" t="s">
        <v>66388</v>
      </c>
      <c r="B14187" s="1" t="s">
        <v>66389</v>
      </c>
      <c r="C14187" s="1">
        <v>290524512</v>
      </c>
      <c r="D14187" t="s">
        <v>261092</v>
      </c>
      <c r="E14187" t="s">
        <v>261320</v>
      </c>
      <c r="F14187" s="1">
        <v>1</v>
      </c>
      <c r="G14187" s="1" t="s">
        <v>66390</v>
      </c>
      <c r="H14187" s="1" t="s">
        <v>66391</v>
      </c>
      <c r="I14187" s="1"/>
    </row>
    <row r="14188" spans="1:9" x14ac:dyDescent="0.2">
      <c r="A14188" s="1" t="s">
        <v>66392</v>
      </c>
      <c r="B14188" s="1" t="s">
        <v>66393</v>
      </c>
      <c r="C14188" s="1">
        <v>291063822</v>
      </c>
      <c r="D14188" t="s">
        <v>261092</v>
      </c>
      <c r="E14188" t="s">
        <v>261122</v>
      </c>
      <c r="F14188" s="1">
        <v>40</v>
      </c>
      <c r="G14188" s="1" t="s">
        <v>66394</v>
      </c>
      <c r="H14188" s="1" t="s">
        <v>66395</v>
      </c>
      <c r="I14188" s="1" t="s">
        <v>66396</v>
      </c>
    </row>
    <row r="14189" spans="1:9" x14ac:dyDescent="0.2">
      <c r="A14189" s="1" t="s">
        <v>66397</v>
      </c>
      <c r="B14189" s="1" t="s">
        <v>66398</v>
      </c>
      <c r="C14189" s="1">
        <v>290491201</v>
      </c>
      <c r="D14189" t="s">
        <v>261092</v>
      </c>
      <c r="E14189" t="s">
        <v>261273</v>
      </c>
      <c r="F14189" s="1">
        <v>9</v>
      </c>
      <c r="G14189" s="1" t="s">
        <v>66399</v>
      </c>
      <c r="H14189" s="1" t="s">
        <v>66400</v>
      </c>
      <c r="I14189" s="1" t="s">
        <v>66401</v>
      </c>
    </row>
    <row r="14190" spans="1:9" x14ac:dyDescent="0.2">
      <c r="A14190" s="1" t="s">
        <v>66402</v>
      </c>
      <c r="B14190" s="1" t="s">
        <v>66403</v>
      </c>
      <c r="C14190" s="1">
        <v>291424989</v>
      </c>
      <c r="D14190" t="s">
        <v>261092</v>
      </c>
      <c r="E14190" t="s">
        <v>261295</v>
      </c>
      <c r="F14190" s="1">
        <v>8</v>
      </c>
      <c r="G14190" s="1" t="s">
        <v>66404</v>
      </c>
      <c r="H14190" s="1" t="s">
        <v>66405</v>
      </c>
      <c r="I14190" s="1" t="s">
        <v>66406</v>
      </c>
    </row>
    <row r="14191" spans="1:9" x14ac:dyDescent="0.2">
      <c r="A14191" s="1" t="s">
        <v>66407</v>
      </c>
      <c r="B14191" s="1" t="s">
        <v>66408</v>
      </c>
      <c r="C14191" s="1">
        <v>284199431</v>
      </c>
      <c r="D14191" t="s">
        <v>263093</v>
      </c>
      <c r="E14191" t="s">
        <v>263244</v>
      </c>
      <c r="F14191" s="1">
        <v>19</v>
      </c>
      <c r="G14191" s="1" t="s">
        <v>66409</v>
      </c>
      <c r="H14191" s="1" t="s">
        <v>66410</v>
      </c>
      <c r="I14191" s="1" t="s">
        <v>66411</v>
      </c>
    </row>
    <row r="14192" spans="1:9" x14ac:dyDescent="0.2">
      <c r="A14192" s="1" t="s">
        <v>66412</v>
      </c>
      <c r="B14192" s="1" t="s">
        <v>66413</v>
      </c>
      <c r="C14192" s="1">
        <v>291435258</v>
      </c>
      <c r="D14192" t="s">
        <v>261092</v>
      </c>
      <c r="E14192" t="s">
        <v>261209</v>
      </c>
      <c r="F14192" s="1">
        <v>66</v>
      </c>
      <c r="G14192" s="1" t="s">
        <v>66414</v>
      </c>
      <c r="H14192" s="1" t="s">
        <v>66415</v>
      </c>
      <c r="I14192" s="1" t="s">
        <v>66416</v>
      </c>
    </row>
    <row r="14193" spans="1:9" x14ac:dyDescent="0.2">
      <c r="A14193" s="1" t="s">
        <v>66417</v>
      </c>
      <c r="B14193" s="1" t="s">
        <v>66418</v>
      </c>
      <c r="C14193" s="1">
        <v>291063868</v>
      </c>
      <c r="D14193" t="s">
        <v>261092</v>
      </c>
      <c r="E14193" t="s">
        <v>261122</v>
      </c>
      <c r="F14193" s="1">
        <v>31</v>
      </c>
      <c r="G14193" s="1" t="s">
        <v>66419</v>
      </c>
      <c r="H14193" s="1" t="s">
        <v>66420</v>
      </c>
      <c r="I14193" s="1" t="s">
        <v>66421</v>
      </c>
    </row>
    <row r="14194" spans="1:9" x14ac:dyDescent="0.2">
      <c r="A14194" s="1" t="s">
        <v>66422</v>
      </c>
      <c r="B14194" s="1" t="s">
        <v>66423</v>
      </c>
      <c r="C14194" s="1">
        <v>291034484</v>
      </c>
      <c r="D14194" t="s">
        <v>261092</v>
      </c>
      <c r="E14194" t="s">
        <v>261273</v>
      </c>
      <c r="F14194" s="1">
        <v>12</v>
      </c>
      <c r="G14194" s="1" t="s">
        <v>66424</v>
      </c>
      <c r="H14194" s="1" t="s">
        <v>66425</v>
      </c>
      <c r="I14194" s="1" t="s">
        <v>66426</v>
      </c>
    </row>
    <row r="14195" spans="1:9" x14ac:dyDescent="0.2">
      <c r="A14195" s="1" t="s">
        <v>66427</v>
      </c>
      <c r="B14195" s="1" t="s">
        <v>66428</v>
      </c>
      <c r="C14195" s="1">
        <v>289783838</v>
      </c>
      <c r="D14195" t="s">
        <v>261092</v>
      </c>
      <c r="E14195" t="s">
        <v>263059</v>
      </c>
      <c r="F14195" s="1">
        <v>6</v>
      </c>
      <c r="G14195" s="1" t="s">
        <v>66429</v>
      </c>
      <c r="H14195" s="1" t="s">
        <v>66430</v>
      </c>
      <c r="I14195" s="1" t="s">
        <v>66431</v>
      </c>
    </row>
    <row r="14196" spans="1:9" x14ac:dyDescent="0.2">
      <c r="A14196" s="1" t="s">
        <v>66432</v>
      </c>
      <c r="B14196" s="1" t="s">
        <v>66433</v>
      </c>
      <c r="C14196" s="1">
        <v>290492475</v>
      </c>
      <c r="D14196" t="s">
        <v>261092</v>
      </c>
      <c r="E14196" t="s">
        <v>263058</v>
      </c>
      <c r="F14196" s="1">
        <v>51</v>
      </c>
      <c r="G14196" s="1" t="s">
        <v>66434</v>
      </c>
      <c r="H14196" s="1" t="s">
        <v>66435</v>
      </c>
      <c r="I14196" s="1" t="s">
        <v>66436</v>
      </c>
    </row>
    <row r="14197" spans="1:9" x14ac:dyDescent="0.2">
      <c r="A14197" s="1" t="s">
        <v>66437</v>
      </c>
      <c r="B14197" s="1" t="s">
        <v>66438</v>
      </c>
      <c r="C14197" s="1">
        <v>291063684</v>
      </c>
      <c r="D14197" t="s">
        <v>261092</v>
      </c>
      <c r="E14197" t="s">
        <v>261122</v>
      </c>
      <c r="F14197" s="1">
        <v>1</v>
      </c>
      <c r="G14197" s="1" t="s">
        <v>66439</v>
      </c>
      <c r="H14197" s="1" t="s">
        <v>66440</v>
      </c>
      <c r="I14197" s="1"/>
    </row>
    <row r="14198" spans="1:9" x14ac:dyDescent="0.2">
      <c r="A14198" s="1" t="s">
        <v>66441</v>
      </c>
      <c r="B14198" s="1" t="s">
        <v>66442</v>
      </c>
      <c r="C14198" s="1">
        <v>291063779</v>
      </c>
      <c r="D14198" t="s">
        <v>261092</v>
      </c>
      <c r="E14198" t="s">
        <v>261122</v>
      </c>
      <c r="F14198" s="1">
        <v>31</v>
      </c>
      <c r="G14198" s="1" t="s">
        <v>66443</v>
      </c>
      <c r="H14198" s="1" t="s">
        <v>66444</v>
      </c>
      <c r="I14198" s="1" t="s">
        <v>66445</v>
      </c>
    </row>
    <row r="14199" spans="1:9" x14ac:dyDescent="0.2">
      <c r="A14199" s="1" t="s">
        <v>66446</v>
      </c>
      <c r="B14199" s="1" t="s">
        <v>66447</v>
      </c>
      <c r="C14199" s="1">
        <v>290492554</v>
      </c>
      <c r="D14199" t="s">
        <v>261092</v>
      </c>
      <c r="E14199" t="s">
        <v>261145</v>
      </c>
      <c r="F14199" s="1">
        <v>5964</v>
      </c>
      <c r="G14199" s="1" t="s">
        <v>66448</v>
      </c>
      <c r="H14199" s="1" t="s">
        <v>66449</v>
      </c>
      <c r="I14199" s="1" t="s">
        <v>66450</v>
      </c>
    </row>
    <row r="14200" spans="1:9" x14ac:dyDescent="0.2">
      <c r="A14200" s="1" t="s">
        <v>66451</v>
      </c>
      <c r="B14200" s="1" t="s">
        <v>66452</v>
      </c>
      <c r="C14200" s="1">
        <v>291418309</v>
      </c>
      <c r="D14200" t="s">
        <v>261092</v>
      </c>
      <c r="E14200" t="s">
        <v>261186</v>
      </c>
      <c r="F14200" s="1">
        <v>2</v>
      </c>
      <c r="G14200" s="1" t="s">
        <v>66453</v>
      </c>
      <c r="H14200" s="1" t="s">
        <v>66454</v>
      </c>
      <c r="I14200" s="1"/>
    </row>
    <row r="14201" spans="1:9" x14ac:dyDescent="0.2">
      <c r="A14201" s="1" t="s">
        <v>66455</v>
      </c>
      <c r="B14201" s="1" t="s">
        <v>66456</v>
      </c>
      <c r="C14201" s="1">
        <v>290489034</v>
      </c>
      <c r="D14201" t="s">
        <v>261092</v>
      </c>
      <c r="E14201" t="s">
        <v>263067</v>
      </c>
      <c r="F14201" s="1">
        <v>74</v>
      </c>
      <c r="G14201" s="1" t="s">
        <v>66457</v>
      </c>
      <c r="H14201" s="1" t="s">
        <v>66458</v>
      </c>
      <c r="I14201" s="1" t="s">
        <v>66459</v>
      </c>
    </row>
    <row r="14202" spans="1:9" x14ac:dyDescent="0.2">
      <c r="A14202" s="1" t="s">
        <v>66460</v>
      </c>
      <c r="B14202" s="1" t="s">
        <v>66461</v>
      </c>
      <c r="C14202" s="1">
        <v>290523483</v>
      </c>
      <c r="D14202" t="s">
        <v>261092</v>
      </c>
      <c r="E14202" t="s">
        <v>263058</v>
      </c>
      <c r="F14202" s="1">
        <v>34</v>
      </c>
      <c r="G14202" s="1" t="s">
        <v>66462</v>
      </c>
      <c r="H14202" s="1" t="s">
        <v>66463</v>
      </c>
      <c r="I14202" s="1" t="s">
        <v>66464</v>
      </c>
    </row>
    <row r="14203" spans="1:9" x14ac:dyDescent="0.2">
      <c r="A14203" s="1" t="s">
        <v>66465</v>
      </c>
      <c r="B14203" s="1" t="s">
        <v>66466</v>
      </c>
      <c r="C14203" s="1">
        <v>291063509</v>
      </c>
      <c r="D14203" t="s">
        <v>261092</v>
      </c>
      <c r="E14203" t="s">
        <v>261122</v>
      </c>
      <c r="F14203" s="1">
        <v>134</v>
      </c>
      <c r="G14203" s="1" t="s">
        <v>66467</v>
      </c>
      <c r="H14203" s="1" t="s">
        <v>66468</v>
      </c>
      <c r="I14203" s="1" t="s">
        <v>66469</v>
      </c>
    </row>
    <row r="14204" spans="1:9" x14ac:dyDescent="0.2">
      <c r="A14204" s="1" t="s">
        <v>66470</v>
      </c>
      <c r="B14204" s="1" t="s">
        <v>66471</v>
      </c>
      <c r="C14204" s="1">
        <v>290524511</v>
      </c>
      <c r="D14204" t="s">
        <v>261092</v>
      </c>
      <c r="E14204" t="s">
        <v>263059</v>
      </c>
      <c r="F14204" s="1">
        <v>2</v>
      </c>
      <c r="G14204" s="1" t="s">
        <v>66472</v>
      </c>
      <c r="H14204" s="1" t="s">
        <v>66473</v>
      </c>
      <c r="I14204" s="1" t="s">
        <v>66474</v>
      </c>
    </row>
    <row r="14205" spans="1:9" x14ac:dyDescent="0.2">
      <c r="A14205" s="1" t="s">
        <v>66475</v>
      </c>
      <c r="B14205" s="1" t="s">
        <v>66476</v>
      </c>
      <c r="C14205" s="1">
        <v>291441211</v>
      </c>
      <c r="D14205" t="s">
        <v>261092</v>
      </c>
      <c r="E14205" t="s">
        <v>261295</v>
      </c>
      <c r="F14205" s="1">
        <v>43</v>
      </c>
      <c r="G14205" s="1" t="s">
        <v>66477</v>
      </c>
      <c r="H14205" s="1" t="s">
        <v>66478</v>
      </c>
      <c r="I14205" s="1" t="s">
        <v>66479</v>
      </c>
    </row>
    <row r="14206" spans="1:9" x14ac:dyDescent="0.2">
      <c r="A14206" s="1" t="s">
        <v>66480</v>
      </c>
      <c r="B14206" s="1" t="s">
        <v>66481</v>
      </c>
      <c r="C14206" s="1">
        <v>284199925</v>
      </c>
      <c r="D14206" t="s">
        <v>261092</v>
      </c>
      <c r="E14206" t="s">
        <v>263058</v>
      </c>
      <c r="F14206" s="1">
        <v>829</v>
      </c>
      <c r="G14206" s="1" t="s">
        <v>66482</v>
      </c>
      <c r="H14206" s="1" t="s">
        <v>66483</v>
      </c>
      <c r="I14206" s="1" t="s">
        <v>66484</v>
      </c>
    </row>
    <row r="14207" spans="1:9" x14ac:dyDescent="0.2">
      <c r="A14207" s="1" t="s">
        <v>66485</v>
      </c>
      <c r="B14207" s="1" t="s">
        <v>66486</v>
      </c>
      <c r="C14207" s="1">
        <v>289783841</v>
      </c>
      <c r="D14207" t="s">
        <v>261092</v>
      </c>
      <c r="E14207" t="s">
        <v>261311</v>
      </c>
      <c r="F14207" s="1">
        <v>1</v>
      </c>
      <c r="G14207" s="1" t="s">
        <v>66487</v>
      </c>
      <c r="H14207" s="1" t="s">
        <v>66488</v>
      </c>
      <c r="I14207" s="1"/>
    </row>
    <row r="14208" spans="1:9" x14ac:dyDescent="0.2">
      <c r="A14208" s="1" t="s">
        <v>66489</v>
      </c>
      <c r="B14208" s="1" t="s">
        <v>66490</v>
      </c>
      <c r="C14208" s="1">
        <v>289783844</v>
      </c>
      <c r="D14208" t="s">
        <v>261092</v>
      </c>
      <c r="E14208" t="s">
        <v>261122</v>
      </c>
      <c r="F14208" s="1">
        <v>1</v>
      </c>
      <c r="G14208" s="1" t="s">
        <v>66491</v>
      </c>
      <c r="H14208" s="1" t="s">
        <v>66492</v>
      </c>
      <c r="I14208" s="1"/>
    </row>
    <row r="14209" spans="1:9" x14ac:dyDescent="0.2">
      <c r="A14209" s="1" t="s">
        <v>66493</v>
      </c>
      <c r="B14209" s="1" t="s">
        <v>66494</v>
      </c>
      <c r="C14209" s="1">
        <v>291435305</v>
      </c>
      <c r="D14209" t="s">
        <v>261092</v>
      </c>
      <c r="E14209" t="s">
        <v>263066</v>
      </c>
      <c r="F14209" s="1">
        <v>39</v>
      </c>
      <c r="G14209" s="1" t="s">
        <v>66495</v>
      </c>
      <c r="H14209" s="1" t="s">
        <v>66496</v>
      </c>
      <c r="I14209" s="1" t="s">
        <v>66497</v>
      </c>
    </row>
    <row r="14210" spans="1:9" x14ac:dyDescent="0.2">
      <c r="A14210" s="1" t="s">
        <v>66498</v>
      </c>
      <c r="B14210" s="1" t="s">
        <v>66499</v>
      </c>
      <c r="C14210" s="1">
        <v>291063618</v>
      </c>
      <c r="D14210" t="s">
        <v>261092</v>
      </c>
      <c r="E14210" t="s">
        <v>261122</v>
      </c>
      <c r="F14210" s="1">
        <v>2</v>
      </c>
      <c r="G14210" s="1"/>
      <c r="H14210" s="1" t="s">
        <v>66500</v>
      </c>
      <c r="I14210" s="1"/>
    </row>
    <row r="14211" spans="1:9" x14ac:dyDescent="0.2">
      <c r="A14211" s="1" t="s">
        <v>66501</v>
      </c>
      <c r="B14211" s="1" t="s">
        <v>66502</v>
      </c>
      <c r="C14211" s="1">
        <v>290492950</v>
      </c>
      <c r="D14211" t="s">
        <v>261092</v>
      </c>
      <c r="E14211" t="s">
        <v>261122</v>
      </c>
      <c r="F14211" s="1">
        <v>15</v>
      </c>
      <c r="G14211" s="1"/>
      <c r="H14211" s="1" t="s">
        <v>66503</v>
      </c>
      <c r="I14211" s="1"/>
    </row>
    <row r="14212" spans="1:9" x14ac:dyDescent="0.2">
      <c r="A14212" s="1" t="s">
        <v>66504</v>
      </c>
      <c r="B14212" s="1" t="s">
        <v>66505</v>
      </c>
      <c r="C14212" s="1">
        <v>291063902</v>
      </c>
      <c r="D14212" t="s">
        <v>261092</v>
      </c>
      <c r="E14212" t="s">
        <v>261122</v>
      </c>
      <c r="F14212" s="1">
        <v>25</v>
      </c>
      <c r="G14212" s="1" t="s">
        <v>66506</v>
      </c>
      <c r="H14212" s="1" t="s">
        <v>66507</v>
      </c>
      <c r="I14212" s="1" t="s">
        <v>66508</v>
      </c>
    </row>
    <row r="14213" spans="1:9" x14ac:dyDescent="0.2">
      <c r="A14213" s="1" t="s">
        <v>66509</v>
      </c>
      <c r="B14213" s="1" t="s">
        <v>66510</v>
      </c>
      <c r="C14213" s="1">
        <v>291413922</v>
      </c>
      <c r="D14213" t="s">
        <v>261092</v>
      </c>
      <c r="E14213" t="s">
        <v>261320</v>
      </c>
      <c r="F14213" s="1">
        <v>5</v>
      </c>
      <c r="G14213" s="1" t="s">
        <v>66511</v>
      </c>
      <c r="H14213" s="1" t="s">
        <v>66512</v>
      </c>
      <c r="I14213" s="1"/>
    </row>
    <row r="14214" spans="1:9" x14ac:dyDescent="0.2">
      <c r="A14214" s="1" t="s">
        <v>66513</v>
      </c>
      <c r="B14214" s="1" t="s">
        <v>66514</v>
      </c>
      <c r="C14214" s="1">
        <v>291063689</v>
      </c>
      <c r="D14214" t="s">
        <v>261092</v>
      </c>
      <c r="E14214" t="s">
        <v>261122</v>
      </c>
      <c r="F14214" s="1">
        <v>39</v>
      </c>
      <c r="G14214" s="1" t="s">
        <v>66515</v>
      </c>
      <c r="H14214" s="1" t="s">
        <v>66516</v>
      </c>
      <c r="I14214" s="1"/>
    </row>
    <row r="14215" spans="1:9" x14ac:dyDescent="0.2">
      <c r="A14215" s="1" t="s">
        <v>66517</v>
      </c>
      <c r="B14215" s="1" t="s">
        <v>66518</v>
      </c>
      <c r="C14215" s="1">
        <v>291419112</v>
      </c>
      <c r="D14215" t="s">
        <v>263069</v>
      </c>
      <c r="E14215" t="s">
        <v>263245</v>
      </c>
      <c r="F14215" s="1">
        <v>59</v>
      </c>
      <c r="G14215" s="1" t="s">
        <v>66519</v>
      </c>
      <c r="H14215" s="1" t="s">
        <v>66520</v>
      </c>
      <c r="I14215" s="1" t="s">
        <v>66521</v>
      </c>
    </row>
    <row r="14216" spans="1:9" x14ac:dyDescent="0.2">
      <c r="A14216" s="1" t="s">
        <v>66522</v>
      </c>
      <c r="B14216" s="1" t="s">
        <v>66523</v>
      </c>
      <c r="C14216" s="1">
        <v>291425820</v>
      </c>
      <c r="D14216" t="s">
        <v>261092</v>
      </c>
      <c r="E14216" t="s">
        <v>263059</v>
      </c>
      <c r="F14216" s="1">
        <v>21</v>
      </c>
      <c r="G14216" s="1" t="s">
        <v>66524</v>
      </c>
      <c r="H14216" s="1" t="s">
        <v>66525</v>
      </c>
      <c r="I14216" s="1"/>
    </row>
    <row r="14217" spans="1:9" x14ac:dyDescent="0.2">
      <c r="A14217" s="1" t="s">
        <v>66526</v>
      </c>
      <c r="B14217" s="1" t="s">
        <v>66527</v>
      </c>
      <c r="C14217" s="1">
        <v>290488729</v>
      </c>
      <c r="D14217" t="s">
        <v>261092</v>
      </c>
      <c r="E14217" t="s">
        <v>263059</v>
      </c>
      <c r="F14217" s="1">
        <v>1</v>
      </c>
      <c r="G14217" s="1" t="s">
        <v>66528</v>
      </c>
      <c r="H14217" s="1" t="s">
        <v>66529</v>
      </c>
      <c r="I14217" s="1"/>
    </row>
    <row r="14218" spans="1:9" x14ac:dyDescent="0.2">
      <c r="A14218" s="1" t="s">
        <v>66530</v>
      </c>
      <c r="B14218" s="1" t="s">
        <v>66531</v>
      </c>
      <c r="C14218" s="1">
        <v>290526364</v>
      </c>
      <c r="D14218" t="s">
        <v>261092</v>
      </c>
      <c r="E14218" t="s">
        <v>261273</v>
      </c>
      <c r="F14218" s="1">
        <v>3</v>
      </c>
      <c r="G14218" s="1" t="s">
        <v>66532</v>
      </c>
      <c r="H14218" s="1" t="s">
        <v>66533</v>
      </c>
      <c r="I14218" s="1" t="s">
        <v>66534</v>
      </c>
    </row>
    <row r="14219" spans="1:9" x14ac:dyDescent="0.2">
      <c r="A14219" s="1" t="s">
        <v>66535</v>
      </c>
      <c r="B14219" s="1" t="s">
        <v>66536</v>
      </c>
      <c r="C14219" s="1">
        <v>290489775</v>
      </c>
      <c r="D14219" t="s">
        <v>261092</v>
      </c>
      <c r="E14219" t="s">
        <v>261145</v>
      </c>
      <c r="F14219" s="1">
        <v>81</v>
      </c>
      <c r="G14219" s="1" t="s">
        <v>66537</v>
      </c>
      <c r="H14219" s="1" t="s">
        <v>66538</v>
      </c>
      <c r="I14219" s="1"/>
    </row>
    <row r="14220" spans="1:9" x14ac:dyDescent="0.2">
      <c r="A14220" s="1" t="s">
        <v>66539</v>
      </c>
      <c r="B14220" s="1" t="s">
        <v>66540</v>
      </c>
      <c r="C14220" s="1">
        <v>291418326</v>
      </c>
      <c r="D14220" t="s">
        <v>261092</v>
      </c>
      <c r="E14220" t="s">
        <v>261209</v>
      </c>
      <c r="F14220" s="1">
        <v>39</v>
      </c>
      <c r="G14220" s="1" t="s">
        <v>66541</v>
      </c>
      <c r="H14220" s="1" t="s">
        <v>66542</v>
      </c>
      <c r="I14220" s="1" t="s">
        <v>66543</v>
      </c>
    </row>
    <row r="14221" spans="1:9" x14ac:dyDescent="0.2">
      <c r="A14221" s="1" t="s">
        <v>66544</v>
      </c>
      <c r="B14221" s="1" t="s">
        <v>66545</v>
      </c>
      <c r="C14221" s="1">
        <v>291444540</v>
      </c>
      <c r="D14221" t="s">
        <v>261092</v>
      </c>
      <c r="E14221" t="s">
        <v>261209</v>
      </c>
      <c r="F14221" s="1">
        <v>26</v>
      </c>
      <c r="G14221" s="1" t="s">
        <v>66546</v>
      </c>
      <c r="H14221" s="1" t="s">
        <v>66547</v>
      </c>
      <c r="I14221" s="1" t="s">
        <v>66548</v>
      </c>
    </row>
    <row r="14222" spans="1:9" x14ac:dyDescent="0.2">
      <c r="A14222" s="1" t="s">
        <v>66549</v>
      </c>
      <c r="B14222" s="1" t="s">
        <v>66550</v>
      </c>
      <c r="C14222" s="1">
        <v>291416580</v>
      </c>
      <c r="D14222" t="s">
        <v>261092</v>
      </c>
      <c r="E14222" t="s">
        <v>263059</v>
      </c>
      <c r="F14222" s="1">
        <v>3</v>
      </c>
      <c r="G14222" s="1" t="s">
        <v>66551</v>
      </c>
      <c r="H14222" s="1" t="s">
        <v>66552</v>
      </c>
      <c r="I14222" s="1" t="s">
        <v>66553</v>
      </c>
    </row>
    <row r="14223" spans="1:9" x14ac:dyDescent="0.2">
      <c r="A14223" s="1" t="s">
        <v>66554</v>
      </c>
      <c r="B14223" s="1" t="s">
        <v>66555</v>
      </c>
      <c r="C14223" s="1">
        <v>291427514</v>
      </c>
      <c r="D14223" t="s">
        <v>261092</v>
      </c>
      <c r="E14223" t="s">
        <v>261145</v>
      </c>
      <c r="F14223" s="1">
        <v>293</v>
      </c>
      <c r="G14223" s="1" t="s">
        <v>66556</v>
      </c>
      <c r="H14223" s="1" t="s">
        <v>66557</v>
      </c>
      <c r="I14223" s="1" t="s">
        <v>66558</v>
      </c>
    </row>
    <row r="14224" spans="1:9" x14ac:dyDescent="0.2">
      <c r="A14224" s="1" t="s">
        <v>66559</v>
      </c>
      <c r="B14224" s="1" t="s">
        <v>66560</v>
      </c>
      <c r="C14224" s="1">
        <v>290485233</v>
      </c>
      <c r="D14224" t="s">
        <v>261092</v>
      </c>
      <c r="E14224" t="s">
        <v>261122</v>
      </c>
      <c r="F14224" s="1">
        <v>5</v>
      </c>
      <c r="G14224" s="1" t="s">
        <v>66561</v>
      </c>
      <c r="H14224" s="1" t="s">
        <v>66562</v>
      </c>
      <c r="I14224" s="1" t="s">
        <v>66563</v>
      </c>
    </row>
    <row r="14225" spans="1:9" x14ac:dyDescent="0.2">
      <c r="A14225" s="1" t="s">
        <v>66564</v>
      </c>
      <c r="B14225" s="1" t="s">
        <v>66565</v>
      </c>
      <c r="C14225" s="1">
        <v>284200118</v>
      </c>
      <c r="D14225" t="s">
        <v>261092</v>
      </c>
      <c r="E14225" t="s">
        <v>261122</v>
      </c>
      <c r="F14225" s="1">
        <v>1</v>
      </c>
      <c r="G14225" s="1" t="s">
        <v>66566</v>
      </c>
      <c r="H14225" s="1" t="s">
        <v>66567</v>
      </c>
      <c r="I14225" s="1" t="s">
        <v>66568</v>
      </c>
    </row>
    <row r="14226" spans="1:9" x14ac:dyDescent="0.2">
      <c r="A14226" s="1" t="s">
        <v>66569</v>
      </c>
      <c r="B14226" s="1" t="s">
        <v>66570</v>
      </c>
      <c r="C14226" s="1">
        <v>290489501</v>
      </c>
      <c r="D14226" t="s">
        <v>261092</v>
      </c>
      <c r="E14226" t="s">
        <v>263059</v>
      </c>
      <c r="F14226" s="1">
        <v>36</v>
      </c>
      <c r="G14226" s="1" t="s">
        <v>66571</v>
      </c>
      <c r="H14226" s="1" t="s">
        <v>66572</v>
      </c>
      <c r="I14226" s="1" t="s">
        <v>66573</v>
      </c>
    </row>
    <row r="14227" spans="1:9" x14ac:dyDescent="0.2">
      <c r="A14227" s="1" t="s">
        <v>66574</v>
      </c>
      <c r="B14227" s="1" t="s">
        <v>66575</v>
      </c>
      <c r="C14227" s="1">
        <v>291417122</v>
      </c>
      <c r="D14227" t="s">
        <v>261092</v>
      </c>
      <c r="E14227" t="s">
        <v>263058</v>
      </c>
      <c r="F14227" s="1">
        <v>102</v>
      </c>
      <c r="G14227" s="1" t="s">
        <v>66576</v>
      </c>
      <c r="H14227" s="1" t="s">
        <v>66577</v>
      </c>
      <c r="I14227" s="1"/>
    </row>
    <row r="14228" spans="1:9" x14ac:dyDescent="0.2">
      <c r="A14228" s="1" t="s">
        <v>66578</v>
      </c>
      <c r="B14228" s="1" t="s">
        <v>66579</v>
      </c>
      <c r="C14228" s="1">
        <v>148822687</v>
      </c>
      <c r="D14228" t="s">
        <v>261092</v>
      </c>
      <c r="E14228" t="s">
        <v>261093</v>
      </c>
      <c r="F14228" s="1">
        <v>50</v>
      </c>
      <c r="G14228" s="1" t="s">
        <v>66580</v>
      </c>
      <c r="H14228" s="1" t="s">
        <v>66581</v>
      </c>
      <c r="I14228" s="1"/>
    </row>
    <row r="14229" spans="1:9" x14ac:dyDescent="0.2">
      <c r="A14229" s="1" t="s">
        <v>66582</v>
      </c>
      <c r="B14229" s="1" t="s">
        <v>66583</v>
      </c>
      <c r="C14229" s="1">
        <v>291445550</v>
      </c>
      <c r="D14229" t="s">
        <v>261092</v>
      </c>
      <c r="E14229" t="s">
        <v>261311</v>
      </c>
      <c r="F14229" s="1">
        <v>7</v>
      </c>
      <c r="G14229" s="1" t="s">
        <v>66584</v>
      </c>
      <c r="H14229" s="1" t="s">
        <v>66585</v>
      </c>
      <c r="I14229" s="1"/>
    </row>
    <row r="14230" spans="1:9" x14ac:dyDescent="0.2">
      <c r="A14230" s="1" t="s">
        <v>66587</v>
      </c>
      <c r="B14230" s="1" t="s">
        <v>66588</v>
      </c>
      <c r="C14230" s="1">
        <v>291063820</v>
      </c>
      <c r="D14230" t="s">
        <v>261092</v>
      </c>
      <c r="E14230" t="s">
        <v>261122</v>
      </c>
      <c r="F14230" s="1">
        <v>90</v>
      </c>
      <c r="G14230" s="1" t="s">
        <v>66589</v>
      </c>
      <c r="H14230" s="1" t="s">
        <v>66590</v>
      </c>
      <c r="I14230" s="1" t="s">
        <v>66591</v>
      </c>
    </row>
    <row r="14231" spans="1:9" x14ac:dyDescent="0.2">
      <c r="A14231" s="1" t="s">
        <v>66592</v>
      </c>
      <c r="B14231" s="1" t="s">
        <v>66593</v>
      </c>
      <c r="C14231" s="1">
        <v>284164673</v>
      </c>
      <c r="D14231" t="s">
        <v>261092</v>
      </c>
      <c r="E14231" t="s">
        <v>261122</v>
      </c>
      <c r="F14231" s="1">
        <v>48</v>
      </c>
      <c r="G14231" s="1" t="s">
        <v>66594</v>
      </c>
      <c r="H14231" s="1" t="s">
        <v>66595</v>
      </c>
      <c r="I14231" s="1"/>
    </row>
    <row r="14232" spans="1:9" x14ac:dyDescent="0.2">
      <c r="A14232" s="1" t="s">
        <v>66596</v>
      </c>
      <c r="B14232" s="1" t="s">
        <v>66597</v>
      </c>
      <c r="C14232" s="1">
        <v>291420104</v>
      </c>
      <c r="D14232" t="s">
        <v>261092</v>
      </c>
      <c r="E14232" t="s">
        <v>263059</v>
      </c>
      <c r="F14232" s="1">
        <v>29</v>
      </c>
      <c r="G14232" s="1" t="s">
        <v>66598</v>
      </c>
      <c r="H14232" s="1" t="s">
        <v>66599</v>
      </c>
      <c r="I14232" s="1" t="s">
        <v>66600</v>
      </c>
    </row>
    <row r="14233" spans="1:9" x14ac:dyDescent="0.2">
      <c r="A14233" s="1" t="s">
        <v>66601</v>
      </c>
      <c r="B14233" s="1" t="s">
        <v>66602</v>
      </c>
      <c r="C14233" s="1">
        <v>290526420</v>
      </c>
      <c r="D14233" t="s">
        <v>261092</v>
      </c>
      <c r="E14233" t="s">
        <v>261273</v>
      </c>
      <c r="F14233" s="1">
        <v>2</v>
      </c>
      <c r="G14233" s="1" t="s">
        <v>66603</v>
      </c>
      <c r="H14233" s="1" t="s">
        <v>66604</v>
      </c>
      <c r="I14233" s="1"/>
    </row>
    <row r="14234" spans="1:9" x14ac:dyDescent="0.2">
      <c r="A14234" s="1" t="s">
        <v>66605</v>
      </c>
      <c r="B14234" s="1" t="s">
        <v>66606</v>
      </c>
      <c r="C14234" s="1">
        <v>291063741</v>
      </c>
      <c r="D14234" t="s">
        <v>261092</v>
      </c>
      <c r="E14234" t="s">
        <v>261122</v>
      </c>
      <c r="F14234" s="1">
        <v>40</v>
      </c>
      <c r="G14234" s="1" t="s">
        <v>66607</v>
      </c>
      <c r="H14234" s="1" t="s">
        <v>66608</v>
      </c>
      <c r="I14234" s="1"/>
    </row>
    <row r="14235" spans="1:9" x14ac:dyDescent="0.2">
      <c r="A14235" s="1" t="s">
        <v>66609</v>
      </c>
      <c r="B14235" s="1" t="s">
        <v>66610</v>
      </c>
      <c r="C14235" s="1">
        <v>291443863</v>
      </c>
      <c r="D14235" t="s">
        <v>261092</v>
      </c>
      <c r="E14235" t="s">
        <v>261273</v>
      </c>
      <c r="F14235" s="1">
        <v>1</v>
      </c>
      <c r="G14235" s="1" t="s">
        <v>66611</v>
      </c>
      <c r="H14235" s="1" t="s">
        <v>66612</v>
      </c>
      <c r="I14235" s="1"/>
    </row>
    <row r="14236" spans="1:9" x14ac:dyDescent="0.2">
      <c r="A14236" s="1" t="s">
        <v>66613</v>
      </c>
      <c r="B14236" s="1" t="s">
        <v>66614</v>
      </c>
      <c r="C14236" s="1">
        <v>284200492</v>
      </c>
      <c r="D14236" t="s">
        <v>261092</v>
      </c>
      <c r="E14236" t="s">
        <v>261122</v>
      </c>
      <c r="F14236" s="1">
        <v>6</v>
      </c>
      <c r="G14236" s="1" t="s">
        <v>66615</v>
      </c>
      <c r="H14236" s="1" t="s">
        <v>66616</v>
      </c>
      <c r="I14236" s="1" t="s">
        <v>66617</v>
      </c>
    </row>
    <row r="14237" spans="1:9" x14ac:dyDescent="0.2">
      <c r="A14237" s="1" t="s">
        <v>66618</v>
      </c>
      <c r="B14237" s="1" t="s">
        <v>66619</v>
      </c>
      <c r="C14237" s="1">
        <v>291418861</v>
      </c>
      <c r="D14237" t="s">
        <v>261092</v>
      </c>
      <c r="E14237" t="s">
        <v>261273</v>
      </c>
      <c r="F14237" s="1">
        <v>9</v>
      </c>
      <c r="G14237" s="1" t="s">
        <v>66620</v>
      </c>
      <c r="H14237" s="1" t="s">
        <v>66621</v>
      </c>
      <c r="I14237" s="1" t="s">
        <v>66622</v>
      </c>
    </row>
    <row r="14238" spans="1:9" x14ac:dyDescent="0.2">
      <c r="A14238" s="1" t="s">
        <v>66623</v>
      </c>
      <c r="B14238" s="1" t="s">
        <v>66624</v>
      </c>
      <c r="C14238" s="1">
        <v>290526394</v>
      </c>
      <c r="D14238" t="s">
        <v>261092</v>
      </c>
      <c r="E14238" t="s">
        <v>261273</v>
      </c>
      <c r="F14238" s="1">
        <v>2</v>
      </c>
      <c r="G14238" s="1" t="s">
        <v>66625</v>
      </c>
      <c r="H14238" s="1" t="s">
        <v>66626</v>
      </c>
      <c r="I14238" s="1"/>
    </row>
    <row r="14239" spans="1:9" x14ac:dyDescent="0.2">
      <c r="A14239" s="1" t="s">
        <v>66627</v>
      </c>
      <c r="B14239" s="1" t="s">
        <v>66628</v>
      </c>
      <c r="C14239" s="1">
        <v>291428384</v>
      </c>
      <c r="D14239" t="s">
        <v>261092</v>
      </c>
      <c r="E14239" t="s">
        <v>261273</v>
      </c>
      <c r="F14239" s="1">
        <v>1</v>
      </c>
      <c r="G14239" s="1" t="s">
        <v>66629</v>
      </c>
      <c r="H14239" s="1" t="s">
        <v>66630</v>
      </c>
      <c r="I14239" s="1"/>
    </row>
    <row r="14240" spans="1:9" x14ac:dyDescent="0.2">
      <c r="A14240" s="1" t="s">
        <v>66631</v>
      </c>
      <c r="B14240" s="1" t="s">
        <v>66632</v>
      </c>
      <c r="C14240" s="1">
        <v>291444293</v>
      </c>
      <c r="D14240" t="s">
        <v>261092</v>
      </c>
      <c r="E14240" t="s">
        <v>261273</v>
      </c>
      <c r="F14240" s="1">
        <v>5</v>
      </c>
      <c r="G14240" s="1" t="s">
        <v>66633</v>
      </c>
      <c r="H14240" s="1" t="s">
        <v>66634</v>
      </c>
      <c r="I14240" s="1" t="s">
        <v>66635</v>
      </c>
    </row>
    <row r="14241" spans="1:9" x14ac:dyDescent="0.2">
      <c r="A14241" s="1" t="s">
        <v>66636</v>
      </c>
      <c r="B14241" s="1" t="s">
        <v>66637</v>
      </c>
      <c r="C14241" s="1">
        <v>290491582</v>
      </c>
      <c r="D14241" t="s">
        <v>261092</v>
      </c>
      <c r="E14241" t="s">
        <v>261273</v>
      </c>
      <c r="F14241" s="1">
        <v>11</v>
      </c>
      <c r="G14241" s="1" t="s">
        <v>66638</v>
      </c>
      <c r="H14241" s="1" t="s">
        <v>66639</v>
      </c>
      <c r="I14241" s="1" t="s">
        <v>66640</v>
      </c>
    </row>
    <row r="14242" spans="1:9" x14ac:dyDescent="0.2">
      <c r="A14242" s="1" t="s">
        <v>66641</v>
      </c>
      <c r="B14242" s="1" t="s">
        <v>66642</v>
      </c>
      <c r="C14242" s="1">
        <v>290483178</v>
      </c>
      <c r="D14242" t="s">
        <v>261092</v>
      </c>
      <c r="E14242" t="s">
        <v>263059</v>
      </c>
      <c r="F14242" s="1">
        <v>91</v>
      </c>
      <c r="G14242" s="1" t="s">
        <v>66643</v>
      </c>
      <c r="H14242" s="1" t="s">
        <v>66644</v>
      </c>
      <c r="I14242" s="1" t="s">
        <v>66645</v>
      </c>
    </row>
    <row r="14243" spans="1:9" x14ac:dyDescent="0.2">
      <c r="A14243" s="1" t="s">
        <v>66646</v>
      </c>
      <c r="B14243" s="1" t="s">
        <v>66647</v>
      </c>
      <c r="C14243" s="1">
        <v>291414393</v>
      </c>
      <c r="D14243" t="s">
        <v>261092</v>
      </c>
      <c r="E14243" t="s">
        <v>261122</v>
      </c>
      <c r="F14243" s="1">
        <v>1</v>
      </c>
      <c r="G14243" s="1" t="s">
        <v>66648</v>
      </c>
      <c r="H14243" s="1" t="s">
        <v>66649</v>
      </c>
      <c r="I14243" s="1" t="s">
        <v>66650</v>
      </c>
    </row>
    <row r="14244" spans="1:9" x14ac:dyDescent="0.2">
      <c r="A14244" s="1" t="s">
        <v>66651</v>
      </c>
      <c r="B14244" s="1" t="s">
        <v>66652</v>
      </c>
      <c r="C14244" s="1">
        <v>290482769</v>
      </c>
      <c r="D14244" t="s">
        <v>261092</v>
      </c>
      <c r="E14244" t="s">
        <v>261209</v>
      </c>
      <c r="F14244" s="1">
        <v>1</v>
      </c>
      <c r="G14244" s="1" t="s">
        <v>66653</v>
      </c>
      <c r="H14244" s="1" t="s">
        <v>66654</v>
      </c>
      <c r="I14244" s="1"/>
    </row>
    <row r="14245" spans="1:9" x14ac:dyDescent="0.2">
      <c r="A14245" s="1" t="s">
        <v>66655</v>
      </c>
      <c r="B14245" s="1" t="s">
        <v>66656</v>
      </c>
      <c r="C14245" s="1">
        <v>291414638</v>
      </c>
      <c r="D14245" t="s">
        <v>261092</v>
      </c>
      <c r="E14245" t="s">
        <v>261273</v>
      </c>
      <c r="F14245" s="1">
        <v>20</v>
      </c>
      <c r="G14245" s="1" t="s">
        <v>66657</v>
      </c>
      <c r="H14245" s="1" t="s">
        <v>66658</v>
      </c>
      <c r="I14245" s="1" t="s">
        <v>66659</v>
      </c>
    </row>
    <row r="14246" spans="1:9" x14ac:dyDescent="0.2">
      <c r="A14246" s="1" t="s">
        <v>66660</v>
      </c>
      <c r="B14246" s="1" t="s">
        <v>66661</v>
      </c>
      <c r="C14246" s="1">
        <v>290491117</v>
      </c>
      <c r="D14246" t="s">
        <v>261092</v>
      </c>
      <c r="E14246" t="s">
        <v>261186</v>
      </c>
      <c r="F14246" s="1">
        <v>483</v>
      </c>
      <c r="G14246" s="1" t="s">
        <v>66662</v>
      </c>
      <c r="H14246" s="1" t="s">
        <v>66663</v>
      </c>
      <c r="I14246" s="1" t="s">
        <v>66664</v>
      </c>
    </row>
    <row r="14247" spans="1:9" x14ac:dyDescent="0.2">
      <c r="A14247" s="1" t="s">
        <v>66665</v>
      </c>
      <c r="B14247" s="1" t="s">
        <v>66666</v>
      </c>
      <c r="C14247" s="1">
        <v>290489283</v>
      </c>
      <c r="D14247" t="s">
        <v>261092</v>
      </c>
      <c r="E14247" t="s">
        <v>261273</v>
      </c>
      <c r="F14247" s="1">
        <v>6</v>
      </c>
      <c r="G14247" s="1" t="s">
        <v>66667</v>
      </c>
      <c r="H14247" s="1" t="s">
        <v>66668</v>
      </c>
      <c r="I14247" s="1" t="s">
        <v>66669</v>
      </c>
    </row>
    <row r="14248" spans="1:9" x14ac:dyDescent="0.2">
      <c r="A14248" s="1" t="s">
        <v>66670</v>
      </c>
      <c r="B14248" s="1" t="s">
        <v>66671</v>
      </c>
      <c r="C14248" s="1">
        <v>290523255</v>
      </c>
      <c r="D14248" t="s">
        <v>261092</v>
      </c>
      <c r="E14248" t="s">
        <v>263059</v>
      </c>
      <c r="F14248" s="1">
        <v>15</v>
      </c>
      <c r="G14248" s="1" t="s">
        <v>66672</v>
      </c>
      <c r="H14248" s="1" t="s">
        <v>66673</v>
      </c>
      <c r="I14248" s="1" t="s">
        <v>66674</v>
      </c>
    </row>
    <row r="14249" spans="1:9" x14ac:dyDescent="0.2">
      <c r="A14249" s="1" t="s">
        <v>66675</v>
      </c>
      <c r="B14249" s="1" t="s">
        <v>66676</v>
      </c>
      <c r="C14249" s="1">
        <v>290524514</v>
      </c>
      <c r="D14249" t="s">
        <v>261092</v>
      </c>
      <c r="E14249" t="s">
        <v>263059</v>
      </c>
      <c r="F14249" s="1">
        <v>10</v>
      </c>
      <c r="G14249" s="1" t="s">
        <v>66677</v>
      </c>
      <c r="H14249" s="1" t="s">
        <v>66678</v>
      </c>
      <c r="I14249" s="1"/>
    </row>
    <row r="14250" spans="1:9" x14ac:dyDescent="0.2">
      <c r="A14250" s="1" t="s">
        <v>66679</v>
      </c>
      <c r="B14250" s="1" t="s">
        <v>66680</v>
      </c>
      <c r="C14250" s="1">
        <v>291427123</v>
      </c>
      <c r="D14250" t="s">
        <v>263150</v>
      </c>
      <c r="E14250" t="s">
        <v>263246</v>
      </c>
      <c r="F14250" s="1">
        <v>33</v>
      </c>
      <c r="G14250" s="1" t="s">
        <v>66681</v>
      </c>
      <c r="H14250" s="1" t="s">
        <v>66682</v>
      </c>
      <c r="I14250" s="1" t="s">
        <v>66683</v>
      </c>
    </row>
    <row r="14251" spans="1:9" x14ac:dyDescent="0.2">
      <c r="A14251" s="1" t="s">
        <v>66684</v>
      </c>
      <c r="B14251" s="1" t="s">
        <v>66685</v>
      </c>
      <c r="C14251" s="1">
        <v>291064027</v>
      </c>
      <c r="D14251" t="s">
        <v>261092</v>
      </c>
      <c r="E14251" t="s">
        <v>261122</v>
      </c>
      <c r="F14251" s="1">
        <v>5</v>
      </c>
      <c r="G14251" s="1" t="s">
        <v>66686</v>
      </c>
      <c r="H14251" s="1" t="s">
        <v>66687</v>
      </c>
      <c r="I14251" s="1"/>
    </row>
    <row r="14252" spans="1:9" x14ac:dyDescent="0.2">
      <c r="A14252" s="1" t="s">
        <v>66688</v>
      </c>
      <c r="B14252" s="1" t="s">
        <v>66689</v>
      </c>
      <c r="C14252" s="1">
        <v>284303913</v>
      </c>
      <c r="D14252" t="s">
        <v>261092</v>
      </c>
      <c r="E14252" t="s">
        <v>261145</v>
      </c>
      <c r="F14252" s="1">
        <v>1</v>
      </c>
      <c r="G14252" s="1" t="s">
        <v>66690</v>
      </c>
      <c r="H14252" s="1" t="s">
        <v>66691</v>
      </c>
      <c r="I14252" s="1"/>
    </row>
    <row r="14253" spans="1:9" x14ac:dyDescent="0.2">
      <c r="A14253" s="1" t="s">
        <v>66692</v>
      </c>
      <c r="B14253" s="1" t="s">
        <v>66693</v>
      </c>
      <c r="C14253" s="1">
        <v>291440621</v>
      </c>
      <c r="D14253" t="s">
        <v>261092</v>
      </c>
      <c r="E14253" t="s">
        <v>261311</v>
      </c>
      <c r="F14253" s="1">
        <v>6</v>
      </c>
      <c r="G14253" s="1" t="s">
        <v>66694</v>
      </c>
      <c r="H14253" s="1" t="s">
        <v>66695</v>
      </c>
      <c r="I14253" s="1"/>
    </row>
    <row r="14254" spans="1:9" x14ac:dyDescent="0.2">
      <c r="A14254" s="1" t="s">
        <v>66696</v>
      </c>
      <c r="B14254" s="1" t="s">
        <v>66697</v>
      </c>
      <c r="C14254" s="1">
        <v>291063957</v>
      </c>
      <c r="D14254" t="s">
        <v>261092</v>
      </c>
      <c r="E14254" t="s">
        <v>261122</v>
      </c>
      <c r="F14254" s="1">
        <v>24</v>
      </c>
      <c r="G14254" s="1" t="s">
        <v>66698</v>
      </c>
      <c r="H14254" s="1" t="s">
        <v>66699</v>
      </c>
      <c r="I14254" s="1" t="s">
        <v>66700</v>
      </c>
    </row>
    <row r="14255" spans="1:9" x14ac:dyDescent="0.2">
      <c r="A14255" s="1" t="s">
        <v>66701</v>
      </c>
      <c r="B14255" s="1" t="s">
        <v>66702</v>
      </c>
      <c r="C14255" s="1">
        <v>290522420</v>
      </c>
      <c r="D14255" t="s">
        <v>261092</v>
      </c>
      <c r="E14255" t="s">
        <v>261122</v>
      </c>
      <c r="F14255" s="1">
        <v>44</v>
      </c>
      <c r="G14255" s="1" t="s">
        <v>66703</v>
      </c>
      <c r="H14255" s="1" t="s">
        <v>66704</v>
      </c>
      <c r="I14255" s="1" t="s">
        <v>66705</v>
      </c>
    </row>
    <row r="14256" spans="1:9" x14ac:dyDescent="0.2">
      <c r="A14256" s="1" t="s">
        <v>66706</v>
      </c>
      <c r="B14256" s="1" t="s">
        <v>66707</v>
      </c>
      <c r="C14256" s="1">
        <v>290489414</v>
      </c>
      <c r="D14256" t="s">
        <v>261092</v>
      </c>
      <c r="E14256" t="s">
        <v>261122</v>
      </c>
      <c r="F14256" s="1">
        <v>618</v>
      </c>
      <c r="G14256" s="1" t="s">
        <v>66708</v>
      </c>
      <c r="H14256" s="1" t="s">
        <v>66709</v>
      </c>
      <c r="I14256" s="1" t="s">
        <v>66710</v>
      </c>
    </row>
    <row r="14257" spans="1:9" x14ac:dyDescent="0.2">
      <c r="A14257" s="1" t="s">
        <v>66711</v>
      </c>
      <c r="B14257" s="1" t="s">
        <v>66712</v>
      </c>
      <c r="C14257" s="1">
        <v>289783866</v>
      </c>
      <c r="D14257" t="s">
        <v>261092</v>
      </c>
      <c r="E14257" t="s">
        <v>261122</v>
      </c>
      <c r="F14257" s="1">
        <v>1</v>
      </c>
      <c r="G14257" s="1"/>
      <c r="H14257" s="1" t="s">
        <v>66713</v>
      </c>
      <c r="I14257" s="1"/>
    </row>
    <row r="14258" spans="1:9" x14ac:dyDescent="0.2">
      <c r="A14258" s="1" t="s">
        <v>66714</v>
      </c>
      <c r="B14258" s="1" t="s">
        <v>66715</v>
      </c>
      <c r="C14258" s="1">
        <v>291429595</v>
      </c>
      <c r="D14258" t="s">
        <v>261092</v>
      </c>
      <c r="E14258" t="s">
        <v>261295</v>
      </c>
      <c r="F14258" s="1">
        <v>23</v>
      </c>
      <c r="G14258" s="1" t="s">
        <v>66716</v>
      </c>
      <c r="H14258" s="1" t="s">
        <v>66717</v>
      </c>
      <c r="I14258" s="1" t="s">
        <v>66718</v>
      </c>
    </row>
    <row r="14259" spans="1:9" x14ac:dyDescent="0.2">
      <c r="A14259" s="1" t="s">
        <v>66719</v>
      </c>
      <c r="B14259" s="1" t="s">
        <v>66720</v>
      </c>
      <c r="C14259" s="1">
        <v>290522409</v>
      </c>
      <c r="D14259" t="s">
        <v>261092</v>
      </c>
      <c r="E14259" t="s">
        <v>261122</v>
      </c>
      <c r="F14259" s="1">
        <v>24</v>
      </c>
      <c r="G14259" s="1" t="s">
        <v>66721</v>
      </c>
      <c r="H14259" s="1" t="s">
        <v>66722</v>
      </c>
      <c r="I14259" s="1" t="s">
        <v>66723</v>
      </c>
    </row>
    <row r="14260" spans="1:9" x14ac:dyDescent="0.2">
      <c r="A14260" s="1" t="s">
        <v>66724</v>
      </c>
      <c r="B14260" s="1" t="s">
        <v>66725</v>
      </c>
      <c r="C14260" s="1">
        <v>291430219</v>
      </c>
      <c r="D14260" t="s">
        <v>261092</v>
      </c>
      <c r="E14260" t="s">
        <v>261295</v>
      </c>
      <c r="F14260" s="1">
        <v>1</v>
      </c>
      <c r="G14260" s="1" t="s">
        <v>66726</v>
      </c>
      <c r="H14260" s="1" t="s">
        <v>66727</v>
      </c>
      <c r="I14260" s="1"/>
    </row>
    <row r="14261" spans="1:9" x14ac:dyDescent="0.2">
      <c r="A14261" s="1" t="s">
        <v>66728</v>
      </c>
      <c r="B14261" s="1" t="s">
        <v>66729</v>
      </c>
      <c r="C14261" s="1">
        <v>291063861</v>
      </c>
      <c r="D14261" t="s">
        <v>261092</v>
      </c>
      <c r="E14261" t="s">
        <v>261122</v>
      </c>
      <c r="F14261" s="1">
        <v>10</v>
      </c>
      <c r="G14261" s="1" t="s">
        <v>66730</v>
      </c>
      <c r="H14261" s="1" t="s">
        <v>66731</v>
      </c>
      <c r="I14261" s="1"/>
    </row>
    <row r="14262" spans="1:9" x14ac:dyDescent="0.2">
      <c r="A14262" s="1" t="s">
        <v>66732</v>
      </c>
      <c r="B14262" s="1" t="s">
        <v>66733</v>
      </c>
      <c r="C14262" s="1">
        <v>291426966</v>
      </c>
      <c r="D14262" t="s">
        <v>261092</v>
      </c>
      <c r="E14262" t="s">
        <v>261273</v>
      </c>
      <c r="F14262" s="1">
        <v>24</v>
      </c>
      <c r="G14262" s="1" t="s">
        <v>66734</v>
      </c>
      <c r="H14262" s="1" t="s">
        <v>66735</v>
      </c>
      <c r="I14262" s="1" t="s">
        <v>66736</v>
      </c>
    </row>
    <row r="14263" spans="1:9" x14ac:dyDescent="0.2">
      <c r="A14263" s="1" t="s">
        <v>66737</v>
      </c>
      <c r="B14263" s="1" t="s">
        <v>66738</v>
      </c>
      <c r="C14263" s="1">
        <v>284200578</v>
      </c>
      <c r="D14263" t="s">
        <v>261092</v>
      </c>
      <c r="E14263" t="s">
        <v>261122</v>
      </c>
      <c r="F14263" s="1">
        <v>5</v>
      </c>
      <c r="G14263" s="1" t="s">
        <v>66739</v>
      </c>
      <c r="H14263" s="1" t="s">
        <v>66740</v>
      </c>
      <c r="I14263" s="1" t="s">
        <v>66741</v>
      </c>
    </row>
    <row r="14264" spans="1:9" x14ac:dyDescent="0.2">
      <c r="A14264" s="1" t="s">
        <v>66742</v>
      </c>
      <c r="B14264" s="1" t="s">
        <v>66743</v>
      </c>
      <c r="C14264" s="1">
        <v>291439988</v>
      </c>
      <c r="D14264" t="s">
        <v>261092</v>
      </c>
      <c r="E14264" t="s">
        <v>263059</v>
      </c>
      <c r="F14264" s="1">
        <v>9</v>
      </c>
      <c r="G14264" s="1" t="s">
        <v>66744</v>
      </c>
      <c r="H14264" s="1" t="s">
        <v>66745</v>
      </c>
      <c r="I14264" s="1"/>
    </row>
    <row r="14265" spans="1:9" x14ac:dyDescent="0.2">
      <c r="A14265" s="1" t="s">
        <v>66746</v>
      </c>
      <c r="B14265" s="1" t="s">
        <v>66747</v>
      </c>
      <c r="C14265" s="1">
        <v>291063573</v>
      </c>
      <c r="D14265" t="s">
        <v>261092</v>
      </c>
      <c r="E14265" t="s">
        <v>261122</v>
      </c>
      <c r="F14265" s="1">
        <v>999</v>
      </c>
      <c r="G14265" s="1" t="s">
        <v>66748</v>
      </c>
      <c r="H14265" s="1" t="s">
        <v>66749</v>
      </c>
      <c r="I14265" s="1" t="s">
        <v>66750</v>
      </c>
    </row>
    <row r="14266" spans="1:9" x14ac:dyDescent="0.2">
      <c r="A14266" s="1" t="s">
        <v>66752</v>
      </c>
      <c r="B14266" s="1" t="s">
        <v>66753</v>
      </c>
      <c r="C14266" s="1">
        <v>290829360</v>
      </c>
      <c r="D14266" t="s">
        <v>261092</v>
      </c>
      <c r="E14266" t="s">
        <v>261320</v>
      </c>
      <c r="F14266" s="1">
        <v>2</v>
      </c>
      <c r="G14266" s="1" t="s">
        <v>66754</v>
      </c>
      <c r="H14266" s="1" t="s">
        <v>66755</v>
      </c>
      <c r="I14266" s="1"/>
    </row>
    <row r="14267" spans="1:9" x14ac:dyDescent="0.2">
      <c r="A14267" s="1" t="s">
        <v>66756</v>
      </c>
      <c r="B14267" s="1" t="s">
        <v>66757</v>
      </c>
      <c r="C14267" s="1">
        <v>291421811</v>
      </c>
      <c r="D14267" t="s">
        <v>261092</v>
      </c>
      <c r="E14267" t="s">
        <v>261320</v>
      </c>
      <c r="F14267" s="1">
        <v>21</v>
      </c>
      <c r="G14267" s="1" t="s">
        <v>66758</v>
      </c>
      <c r="H14267" s="1" t="s">
        <v>66759</v>
      </c>
      <c r="I14267" s="1" t="s">
        <v>66760</v>
      </c>
    </row>
    <row r="14268" spans="1:9" x14ac:dyDescent="0.2">
      <c r="A14268" s="1" t="s">
        <v>66761</v>
      </c>
      <c r="B14268" s="1" t="s">
        <v>66762</v>
      </c>
      <c r="C14268" s="1">
        <v>291589933</v>
      </c>
      <c r="D14268" t="s">
        <v>261092</v>
      </c>
      <c r="E14268" t="s">
        <v>261273</v>
      </c>
      <c r="F14268" s="1">
        <v>8</v>
      </c>
      <c r="G14268" s="1" t="s">
        <v>66763</v>
      </c>
      <c r="H14268" s="1" t="s">
        <v>66764</v>
      </c>
      <c r="I14268" s="1" t="s">
        <v>66765</v>
      </c>
    </row>
    <row r="14269" spans="1:9" x14ac:dyDescent="0.2">
      <c r="A14269" s="1" t="s">
        <v>66766</v>
      </c>
      <c r="B14269" s="1" t="s">
        <v>66767</v>
      </c>
      <c r="C14269" s="1">
        <v>290486080</v>
      </c>
      <c r="D14269" t="s">
        <v>261092</v>
      </c>
      <c r="E14269" t="s">
        <v>261122</v>
      </c>
      <c r="F14269" s="1">
        <v>10</v>
      </c>
      <c r="G14269" s="1" t="s">
        <v>66768</v>
      </c>
      <c r="H14269" s="1" t="s">
        <v>66769</v>
      </c>
      <c r="I14269" s="1"/>
    </row>
    <row r="14270" spans="1:9" x14ac:dyDescent="0.2">
      <c r="A14270" s="1" t="s">
        <v>66770</v>
      </c>
      <c r="B14270" s="1" t="s">
        <v>66771</v>
      </c>
      <c r="C14270" s="1">
        <v>284200181</v>
      </c>
      <c r="D14270" t="s">
        <v>261092</v>
      </c>
      <c r="E14270" t="s">
        <v>263058</v>
      </c>
      <c r="F14270" s="1">
        <v>1</v>
      </c>
      <c r="G14270" s="1" t="s">
        <v>66772</v>
      </c>
      <c r="H14270" s="1" t="s">
        <v>66773</v>
      </c>
      <c r="I14270" s="1" t="s">
        <v>66774</v>
      </c>
    </row>
    <row r="14271" spans="1:9" x14ac:dyDescent="0.2">
      <c r="A14271" s="1" t="s">
        <v>66775</v>
      </c>
      <c r="B14271" s="1" t="s">
        <v>66776</v>
      </c>
      <c r="C14271" s="1">
        <v>290485916</v>
      </c>
      <c r="D14271" t="s">
        <v>263093</v>
      </c>
      <c r="E14271" t="s">
        <v>263247</v>
      </c>
      <c r="F14271" s="1">
        <v>358</v>
      </c>
      <c r="G14271" s="1" t="s">
        <v>66777</v>
      </c>
      <c r="H14271" s="1" t="s">
        <v>66778</v>
      </c>
      <c r="I14271" s="1" t="s">
        <v>66779</v>
      </c>
    </row>
    <row r="14272" spans="1:9" x14ac:dyDescent="0.2">
      <c r="A14272" s="1" t="s">
        <v>66780</v>
      </c>
      <c r="B14272" s="1" t="s">
        <v>66781</v>
      </c>
      <c r="C14272" s="1">
        <v>291421836</v>
      </c>
      <c r="D14272" t="s">
        <v>261092</v>
      </c>
      <c r="E14272" t="s">
        <v>263066</v>
      </c>
      <c r="F14272" s="1">
        <v>11</v>
      </c>
      <c r="G14272" s="1" t="s">
        <v>66782</v>
      </c>
      <c r="H14272" s="1" t="s">
        <v>66783</v>
      </c>
      <c r="I14272" s="1"/>
    </row>
    <row r="14273" spans="1:9" x14ac:dyDescent="0.2">
      <c r="A14273" s="1" t="s">
        <v>66784</v>
      </c>
      <c r="B14273" s="1" t="s">
        <v>66785</v>
      </c>
      <c r="C14273" s="1">
        <v>289783868</v>
      </c>
      <c r="D14273" t="s">
        <v>261092</v>
      </c>
      <c r="E14273" t="s">
        <v>261122</v>
      </c>
      <c r="F14273" s="1">
        <v>3</v>
      </c>
      <c r="G14273" s="1" t="s">
        <v>66786</v>
      </c>
      <c r="H14273" s="1" t="s">
        <v>66787</v>
      </c>
      <c r="I14273" s="1" t="s">
        <v>66788</v>
      </c>
    </row>
    <row r="14274" spans="1:9" x14ac:dyDescent="0.2">
      <c r="A14274" s="1" t="s">
        <v>66789</v>
      </c>
      <c r="B14274" s="1" t="s">
        <v>66790</v>
      </c>
      <c r="C14274" s="1">
        <v>291063634</v>
      </c>
      <c r="D14274" t="s">
        <v>261092</v>
      </c>
      <c r="E14274" t="s">
        <v>261122</v>
      </c>
      <c r="F14274" s="1">
        <v>3</v>
      </c>
      <c r="G14274" s="1" t="s">
        <v>66791</v>
      </c>
      <c r="H14274" s="1" t="s">
        <v>66792</v>
      </c>
      <c r="I14274" s="1"/>
    </row>
    <row r="14275" spans="1:9" x14ac:dyDescent="0.2">
      <c r="A14275" s="1" t="s">
        <v>66793</v>
      </c>
      <c r="B14275" s="1" t="s">
        <v>66794</v>
      </c>
      <c r="C14275" s="1">
        <v>290524132</v>
      </c>
      <c r="D14275" t="s">
        <v>261092</v>
      </c>
      <c r="E14275" t="s">
        <v>261122</v>
      </c>
      <c r="F14275" s="1">
        <v>2</v>
      </c>
      <c r="G14275" s="1" t="s">
        <v>66795</v>
      </c>
      <c r="H14275" s="1" t="s">
        <v>66796</v>
      </c>
      <c r="I14275" s="1"/>
    </row>
    <row r="14276" spans="1:9" x14ac:dyDescent="0.2">
      <c r="A14276" s="1" t="s">
        <v>66797</v>
      </c>
      <c r="B14276" s="1" t="s">
        <v>66798</v>
      </c>
      <c r="C14276" s="1">
        <v>290486860</v>
      </c>
      <c r="D14276" t="s">
        <v>261092</v>
      </c>
      <c r="E14276" t="s">
        <v>261273</v>
      </c>
      <c r="F14276" s="1">
        <v>5</v>
      </c>
      <c r="G14276" s="1" t="s">
        <v>66799</v>
      </c>
      <c r="H14276" s="1" t="s">
        <v>66800</v>
      </c>
      <c r="I14276" s="1" t="s">
        <v>66801</v>
      </c>
    </row>
    <row r="14277" spans="1:9" x14ac:dyDescent="0.2">
      <c r="A14277" s="1" t="s">
        <v>66802</v>
      </c>
      <c r="B14277" s="1" t="s">
        <v>66803</v>
      </c>
      <c r="C14277" s="1">
        <v>290482731</v>
      </c>
      <c r="D14277" t="s">
        <v>261092</v>
      </c>
      <c r="E14277" t="s">
        <v>261122</v>
      </c>
      <c r="F14277" s="1">
        <v>489</v>
      </c>
      <c r="G14277" s="1" t="s">
        <v>66804</v>
      </c>
      <c r="H14277" s="1" t="s">
        <v>66805</v>
      </c>
      <c r="I14277" s="1" t="s">
        <v>66806</v>
      </c>
    </row>
    <row r="14278" spans="1:9" x14ac:dyDescent="0.2">
      <c r="A14278" s="1" t="s">
        <v>66807</v>
      </c>
      <c r="B14278" s="1" t="s">
        <v>66808</v>
      </c>
      <c r="C14278" s="1">
        <v>291419793</v>
      </c>
      <c r="D14278" t="s">
        <v>261092</v>
      </c>
      <c r="E14278" t="s">
        <v>261273</v>
      </c>
      <c r="F14278" s="1">
        <v>1</v>
      </c>
      <c r="G14278" s="1" t="s">
        <v>66809</v>
      </c>
      <c r="H14278" s="1" t="s">
        <v>66810</v>
      </c>
      <c r="I14278" s="1" t="s">
        <v>66811</v>
      </c>
    </row>
    <row r="14279" spans="1:9" x14ac:dyDescent="0.2">
      <c r="A14279" s="1" t="s">
        <v>66812</v>
      </c>
      <c r="B14279" s="1" t="s">
        <v>66813</v>
      </c>
      <c r="C14279" s="1">
        <v>291446045</v>
      </c>
      <c r="D14279" t="s">
        <v>261092</v>
      </c>
      <c r="E14279" t="s">
        <v>263059</v>
      </c>
      <c r="F14279" s="1">
        <v>342</v>
      </c>
      <c r="G14279" s="1" t="s">
        <v>66814</v>
      </c>
      <c r="H14279" s="1" t="s">
        <v>66815</v>
      </c>
      <c r="I14279" s="1" t="s">
        <v>66816</v>
      </c>
    </row>
    <row r="14280" spans="1:9" x14ac:dyDescent="0.2">
      <c r="A14280" s="1" t="s">
        <v>66817</v>
      </c>
      <c r="B14280" s="1" t="s">
        <v>66818</v>
      </c>
      <c r="C14280" s="1">
        <v>291035277</v>
      </c>
      <c r="D14280" t="s">
        <v>261092</v>
      </c>
      <c r="E14280" t="s">
        <v>261273</v>
      </c>
      <c r="F14280" s="1">
        <v>1</v>
      </c>
      <c r="G14280" s="1" t="s">
        <v>66819</v>
      </c>
      <c r="H14280" s="1" t="s">
        <v>66820</v>
      </c>
      <c r="I14280" s="1"/>
    </row>
    <row r="14281" spans="1:9" x14ac:dyDescent="0.2">
      <c r="A14281" s="1" t="s">
        <v>66821</v>
      </c>
      <c r="B14281" s="1" t="s">
        <v>66822</v>
      </c>
      <c r="C14281" s="1">
        <v>289783880</v>
      </c>
      <c r="D14281" t="s">
        <v>261092</v>
      </c>
      <c r="E14281" t="s">
        <v>261295</v>
      </c>
      <c r="F14281" s="1">
        <v>1</v>
      </c>
      <c r="G14281" s="1" t="s">
        <v>66823</v>
      </c>
      <c r="H14281" s="1" t="s">
        <v>66824</v>
      </c>
      <c r="I14281" s="1"/>
    </row>
    <row r="14282" spans="1:9" x14ac:dyDescent="0.2">
      <c r="A14282" s="1" t="s">
        <v>66825</v>
      </c>
      <c r="B14282" s="1" t="s">
        <v>66826</v>
      </c>
      <c r="C14282" s="1">
        <v>290524513</v>
      </c>
      <c r="D14282" t="s">
        <v>261092</v>
      </c>
      <c r="E14282" t="s">
        <v>263059</v>
      </c>
      <c r="F14282" s="1">
        <v>3</v>
      </c>
      <c r="G14282" s="1" t="s">
        <v>66827</v>
      </c>
      <c r="H14282" s="1" t="s">
        <v>66828</v>
      </c>
      <c r="I14282" s="1"/>
    </row>
    <row r="14283" spans="1:9" x14ac:dyDescent="0.2">
      <c r="A14283" s="1" t="s">
        <v>66829</v>
      </c>
      <c r="B14283" s="1" t="s">
        <v>66830</v>
      </c>
      <c r="C14283" s="1">
        <v>291440807</v>
      </c>
      <c r="D14283" t="s">
        <v>261092</v>
      </c>
      <c r="E14283" t="s">
        <v>263092</v>
      </c>
      <c r="F14283" s="1">
        <v>3</v>
      </c>
      <c r="G14283" s="1" t="s">
        <v>66831</v>
      </c>
      <c r="H14283" s="1" t="s">
        <v>66832</v>
      </c>
      <c r="I14283" s="1" t="s">
        <v>66833</v>
      </c>
    </row>
    <row r="14284" spans="1:9" x14ac:dyDescent="0.2">
      <c r="A14284" s="1" t="s">
        <v>66834</v>
      </c>
      <c r="B14284" s="1" t="s">
        <v>66835</v>
      </c>
      <c r="C14284" s="1">
        <v>291432414</v>
      </c>
      <c r="D14284" t="s">
        <v>261092</v>
      </c>
      <c r="E14284" t="s">
        <v>263059</v>
      </c>
      <c r="F14284" s="1">
        <v>45</v>
      </c>
      <c r="G14284" s="1" t="s">
        <v>66836</v>
      </c>
      <c r="H14284" s="1" t="s">
        <v>66837</v>
      </c>
      <c r="I14284" s="1" t="s">
        <v>66838</v>
      </c>
    </row>
    <row r="14285" spans="1:9" x14ac:dyDescent="0.2">
      <c r="A14285" s="1" t="s">
        <v>66839</v>
      </c>
      <c r="B14285" s="1" t="s">
        <v>66840</v>
      </c>
      <c r="C14285" s="1">
        <v>290524099</v>
      </c>
      <c r="D14285" t="s">
        <v>261092</v>
      </c>
      <c r="E14285" t="s">
        <v>261122</v>
      </c>
      <c r="F14285" s="1">
        <v>6</v>
      </c>
      <c r="G14285" s="1" t="s">
        <v>66841</v>
      </c>
      <c r="H14285" s="1" t="s">
        <v>66842</v>
      </c>
      <c r="I14285" s="1"/>
    </row>
    <row r="14286" spans="1:9" x14ac:dyDescent="0.2">
      <c r="A14286" s="1" t="s">
        <v>66843</v>
      </c>
      <c r="B14286" s="1" t="s">
        <v>66844</v>
      </c>
      <c r="C14286" s="1">
        <v>291064140</v>
      </c>
      <c r="D14286" t="s">
        <v>261092</v>
      </c>
      <c r="E14286" t="s">
        <v>261122</v>
      </c>
      <c r="F14286" s="1">
        <v>1</v>
      </c>
      <c r="G14286" s="1" t="s">
        <v>66845</v>
      </c>
      <c r="H14286" s="1" t="s">
        <v>66846</v>
      </c>
      <c r="I14286" s="1" t="s">
        <v>66847</v>
      </c>
    </row>
    <row r="14287" spans="1:9" x14ac:dyDescent="0.2">
      <c r="A14287" s="1" t="s">
        <v>66848</v>
      </c>
      <c r="B14287" s="1" t="s">
        <v>66849</v>
      </c>
      <c r="C14287" s="1">
        <v>290526535</v>
      </c>
      <c r="D14287" t="s">
        <v>261092</v>
      </c>
      <c r="E14287" t="s">
        <v>261209</v>
      </c>
      <c r="F14287" s="1">
        <v>23</v>
      </c>
      <c r="G14287" s="1" t="s">
        <v>66850</v>
      </c>
      <c r="H14287" s="1" t="s">
        <v>66851</v>
      </c>
      <c r="I14287" s="1" t="s">
        <v>66852</v>
      </c>
    </row>
    <row r="14288" spans="1:9" x14ac:dyDescent="0.2">
      <c r="A14288" s="1" t="s">
        <v>66853</v>
      </c>
      <c r="B14288" s="1" t="s">
        <v>66854</v>
      </c>
      <c r="C14288" s="1">
        <v>290522309</v>
      </c>
      <c r="D14288" t="s">
        <v>261092</v>
      </c>
      <c r="E14288" t="s">
        <v>263066</v>
      </c>
      <c r="F14288" s="1">
        <v>329</v>
      </c>
      <c r="G14288" s="1" t="s">
        <v>66855</v>
      </c>
      <c r="H14288" s="1" t="s">
        <v>66856</v>
      </c>
      <c r="I14288" s="1" t="s">
        <v>66857</v>
      </c>
    </row>
    <row r="14289" spans="1:9" x14ac:dyDescent="0.2">
      <c r="A14289" s="1" t="s">
        <v>66858</v>
      </c>
      <c r="B14289" s="1" t="s">
        <v>66859</v>
      </c>
      <c r="C14289" s="1">
        <v>291426567</v>
      </c>
      <c r="D14289" t="s">
        <v>261092</v>
      </c>
      <c r="E14289" t="s">
        <v>261273</v>
      </c>
      <c r="F14289" s="1">
        <v>43</v>
      </c>
      <c r="G14289" s="1" t="s">
        <v>66860</v>
      </c>
      <c r="H14289" s="1" t="s">
        <v>66861</v>
      </c>
      <c r="I14289" s="1"/>
    </row>
    <row r="14290" spans="1:9" x14ac:dyDescent="0.2">
      <c r="A14290" s="1" t="s">
        <v>66862</v>
      </c>
      <c r="B14290" s="1" t="s">
        <v>66863</v>
      </c>
      <c r="C14290" s="1">
        <v>284200338</v>
      </c>
      <c r="D14290" t="s">
        <v>261092</v>
      </c>
      <c r="E14290" t="s">
        <v>263066</v>
      </c>
      <c r="F14290" s="1">
        <v>22</v>
      </c>
      <c r="G14290" s="1" t="s">
        <v>66864</v>
      </c>
      <c r="H14290" s="1" t="s">
        <v>66865</v>
      </c>
      <c r="I14290" s="1" t="s">
        <v>66866</v>
      </c>
    </row>
    <row r="14291" spans="1:9" x14ac:dyDescent="0.2">
      <c r="A14291" s="1" t="s">
        <v>66867</v>
      </c>
      <c r="B14291" s="1" t="s">
        <v>66868</v>
      </c>
      <c r="C14291" s="1">
        <v>291425971</v>
      </c>
      <c r="D14291" t="s">
        <v>261092</v>
      </c>
      <c r="E14291" t="s">
        <v>263059</v>
      </c>
      <c r="F14291" s="1">
        <v>17</v>
      </c>
      <c r="G14291" s="1" t="s">
        <v>66869</v>
      </c>
      <c r="H14291" s="1" t="s">
        <v>66870</v>
      </c>
      <c r="I14291" s="1" t="s">
        <v>66871</v>
      </c>
    </row>
    <row r="14292" spans="1:9" x14ac:dyDescent="0.2">
      <c r="A14292" s="1" t="s">
        <v>66872</v>
      </c>
      <c r="B14292" s="1" t="s">
        <v>66873</v>
      </c>
      <c r="C14292" s="1">
        <v>291436292</v>
      </c>
      <c r="D14292" t="s">
        <v>261092</v>
      </c>
      <c r="E14292" t="s">
        <v>263059</v>
      </c>
      <c r="F14292" s="1">
        <v>36</v>
      </c>
      <c r="G14292" s="1" t="s">
        <v>66874</v>
      </c>
      <c r="H14292" s="1" t="s">
        <v>66875</v>
      </c>
      <c r="I14292" s="1" t="s">
        <v>66876</v>
      </c>
    </row>
    <row r="14293" spans="1:9" x14ac:dyDescent="0.2">
      <c r="A14293" s="1" t="s">
        <v>66877</v>
      </c>
      <c r="B14293" s="1" t="s">
        <v>66878</v>
      </c>
      <c r="C14293" s="1">
        <v>290524151</v>
      </c>
      <c r="D14293" t="s">
        <v>261092</v>
      </c>
      <c r="E14293" t="s">
        <v>261122</v>
      </c>
      <c r="F14293" s="1">
        <v>1</v>
      </c>
      <c r="G14293" s="1" t="s">
        <v>66879</v>
      </c>
      <c r="H14293" s="1" t="s">
        <v>66880</v>
      </c>
      <c r="I14293" s="1" t="s">
        <v>66881</v>
      </c>
    </row>
    <row r="14294" spans="1:9" x14ac:dyDescent="0.2">
      <c r="A14294" s="1" t="s">
        <v>66882</v>
      </c>
      <c r="B14294" s="1" t="s">
        <v>66883</v>
      </c>
      <c r="C14294" s="1">
        <v>290524510</v>
      </c>
      <c r="D14294" t="s">
        <v>261092</v>
      </c>
      <c r="E14294" t="s">
        <v>263059</v>
      </c>
      <c r="F14294" s="1">
        <v>28</v>
      </c>
      <c r="G14294" s="1" t="s">
        <v>66884</v>
      </c>
      <c r="H14294" s="1" t="s">
        <v>66885</v>
      </c>
      <c r="I14294" s="1"/>
    </row>
    <row r="14295" spans="1:9" x14ac:dyDescent="0.2">
      <c r="A14295" s="1" t="s">
        <v>66886</v>
      </c>
      <c r="B14295" s="1" t="s">
        <v>66887</v>
      </c>
      <c r="C14295" s="1">
        <v>291063582</v>
      </c>
      <c r="D14295" t="s">
        <v>261092</v>
      </c>
      <c r="E14295" t="s">
        <v>261122</v>
      </c>
      <c r="F14295" s="1">
        <v>67</v>
      </c>
      <c r="G14295" s="1" t="s">
        <v>66888</v>
      </c>
      <c r="H14295" s="1" t="s">
        <v>66889</v>
      </c>
      <c r="I14295" s="1" t="s">
        <v>66890</v>
      </c>
    </row>
    <row r="14296" spans="1:9" x14ac:dyDescent="0.2">
      <c r="A14296" s="1" t="s">
        <v>66891</v>
      </c>
      <c r="B14296" s="1" t="s">
        <v>66892</v>
      </c>
      <c r="C14296" s="1">
        <v>290526424</v>
      </c>
      <c r="D14296" t="s">
        <v>261092</v>
      </c>
      <c r="E14296" t="s">
        <v>261273</v>
      </c>
      <c r="F14296" s="1">
        <v>12</v>
      </c>
      <c r="G14296" s="1" t="s">
        <v>66893</v>
      </c>
      <c r="H14296" s="1" t="s">
        <v>66894</v>
      </c>
      <c r="I14296" s="1" t="s">
        <v>66895</v>
      </c>
    </row>
    <row r="14297" spans="1:9" x14ac:dyDescent="0.2">
      <c r="A14297" s="1" t="s">
        <v>66896</v>
      </c>
      <c r="B14297" s="1" t="s">
        <v>66897</v>
      </c>
      <c r="C14297" s="1">
        <v>290520395</v>
      </c>
      <c r="D14297" t="s">
        <v>261092</v>
      </c>
      <c r="E14297" t="s">
        <v>261299</v>
      </c>
      <c r="F14297" s="1">
        <v>35</v>
      </c>
      <c r="G14297" s="1" t="s">
        <v>66898</v>
      </c>
      <c r="H14297" s="1" t="s">
        <v>66899</v>
      </c>
      <c r="I14297" s="1" t="s">
        <v>66900</v>
      </c>
    </row>
    <row r="14298" spans="1:9" x14ac:dyDescent="0.2">
      <c r="A14298" s="1" t="s">
        <v>66901</v>
      </c>
      <c r="B14298" s="1" t="s">
        <v>66902</v>
      </c>
      <c r="C14298" s="1">
        <v>284200163</v>
      </c>
      <c r="D14298" t="s">
        <v>261092</v>
      </c>
      <c r="E14298" t="s">
        <v>263059</v>
      </c>
      <c r="F14298" s="1">
        <v>11</v>
      </c>
      <c r="G14298" s="1" t="s">
        <v>66903</v>
      </c>
      <c r="H14298" s="1" t="s">
        <v>66904</v>
      </c>
      <c r="I14298" s="1" t="s">
        <v>66905</v>
      </c>
    </row>
    <row r="14299" spans="1:9" x14ac:dyDescent="0.2">
      <c r="A14299" s="1" t="s">
        <v>66906</v>
      </c>
      <c r="B14299" s="1" t="s">
        <v>66907</v>
      </c>
      <c r="C14299" s="1">
        <v>290492070</v>
      </c>
      <c r="D14299" t="s">
        <v>261092</v>
      </c>
      <c r="E14299" t="s">
        <v>263059</v>
      </c>
      <c r="F14299" s="1">
        <v>39</v>
      </c>
      <c r="G14299" s="1" t="s">
        <v>66908</v>
      </c>
      <c r="H14299" s="1" t="s">
        <v>66909</v>
      </c>
      <c r="I14299" s="1" t="s">
        <v>66910</v>
      </c>
    </row>
    <row r="14300" spans="1:9" x14ac:dyDescent="0.2">
      <c r="A14300" s="1" t="s">
        <v>66911</v>
      </c>
      <c r="B14300" s="1" t="s">
        <v>66912</v>
      </c>
      <c r="C14300" s="1">
        <v>290489973</v>
      </c>
      <c r="D14300" t="s">
        <v>261092</v>
      </c>
      <c r="E14300" t="s">
        <v>261122</v>
      </c>
      <c r="F14300" s="1">
        <v>279</v>
      </c>
      <c r="G14300" s="1" t="s">
        <v>66913</v>
      </c>
      <c r="H14300" s="1" t="s">
        <v>66914</v>
      </c>
      <c r="I14300" s="1" t="s">
        <v>66915</v>
      </c>
    </row>
    <row r="14301" spans="1:9" x14ac:dyDescent="0.2">
      <c r="A14301" s="1" t="s">
        <v>66916</v>
      </c>
      <c r="B14301" s="1" t="s">
        <v>66917</v>
      </c>
      <c r="C14301" s="1">
        <v>291063605</v>
      </c>
      <c r="D14301" t="s">
        <v>261092</v>
      </c>
      <c r="E14301" t="s">
        <v>261122</v>
      </c>
      <c r="F14301" s="1">
        <v>7</v>
      </c>
      <c r="G14301" s="1" t="s">
        <v>66918</v>
      </c>
      <c r="H14301" s="1" t="s">
        <v>66919</v>
      </c>
      <c r="I14301" s="1"/>
    </row>
    <row r="14302" spans="1:9" x14ac:dyDescent="0.2">
      <c r="A14302" s="1" t="s">
        <v>66920</v>
      </c>
      <c r="B14302" s="1" t="s">
        <v>66921</v>
      </c>
      <c r="C14302" s="1">
        <v>291423524</v>
      </c>
      <c r="D14302" t="s">
        <v>261092</v>
      </c>
      <c r="E14302" t="s">
        <v>263101</v>
      </c>
      <c r="F14302" s="1">
        <v>25</v>
      </c>
      <c r="G14302" s="1" t="s">
        <v>66922</v>
      </c>
      <c r="H14302" s="1" t="s">
        <v>66923</v>
      </c>
      <c r="I14302" s="1" t="s">
        <v>66924</v>
      </c>
    </row>
    <row r="14303" spans="1:9" x14ac:dyDescent="0.2">
      <c r="A14303" s="1" t="s">
        <v>66925</v>
      </c>
      <c r="B14303" s="1" t="s">
        <v>66926</v>
      </c>
      <c r="C14303" s="1">
        <v>290486202</v>
      </c>
      <c r="D14303" t="s">
        <v>261092</v>
      </c>
      <c r="E14303" t="s">
        <v>263059</v>
      </c>
      <c r="F14303" s="1">
        <v>373</v>
      </c>
      <c r="G14303" s="1" t="s">
        <v>66927</v>
      </c>
      <c r="H14303" s="1" t="s">
        <v>66928</v>
      </c>
      <c r="I14303" s="1" t="s">
        <v>66929</v>
      </c>
    </row>
    <row r="14304" spans="1:9" x14ac:dyDescent="0.2">
      <c r="A14304" s="1" t="s">
        <v>66930</v>
      </c>
      <c r="B14304" s="1" t="s">
        <v>66931</v>
      </c>
      <c r="C14304" s="1">
        <v>290489154</v>
      </c>
      <c r="D14304" t="s">
        <v>261092</v>
      </c>
      <c r="E14304" t="s">
        <v>261122</v>
      </c>
      <c r="F14304" s="1">
        <v>8</v>
      </c>
      <c r="G14304" s="1" t="s">
        <v>66932</v>
      </c>
      <c r="H14304" s="1" t="s">
        <v>66933</v>
      </c>
      <c r="I14304" s="1" t="s">
        <v>66934</v>
      </c>
    </row>
    <row r="14305" spans="1:9" x14ac:dyDescent="0.2">
      <c r="A14305" s="1" t="s">
        <v>66935</v>
      </c>
      <c r="B14305" s="1" t="s">
        <v>66936</v>
      </c>
      <c r="C14305" s="1">
        <v>284199466</v>
      </c>
      <c r="D14305" t="s">
        <v>261092</v>
      </c>
      <c r="E14305" t="s">
        <v>263066</v>
      </c>
      <c r="F14305" s="1">
        <v>2</v>
      </c>
      <c r="G14305" s="1" t="s">
        <v>66937</v>
      </c>
      <c r="H14305" s="1" t="s">
        <v>66938</v>
      </c>
      <c r="I14305" s="1" t="s">
        <v>66939</v>
      </c>
    </row>
    <row r="14306" spans="1:9" x14ac:dyDescent="0.2">
      <c r="A14306" s="1" t="s">
        <v>66940</v>
      </c>
      <c r="B14306" s="1" t="s">
        <v>66941</v>
      </c>
      <c r="C14306" s="1">
        <v>279394839</v>
      </c>
      <c r="D14306" t="s">
        <v>261092</v>
      </c>
      <c r="E14306" t="s">
        <v>261122</v>
      </c>
      <c r="F14306" s="1">
        <v>18</v>
      </c>
      <c r="G14306" s="1" t="s">
        <v>66942</v>
      </c>
      <c r="H14306" s="1" t="s">
        <v>66943</v>
      </c>
      <c r="I14306" s="1" t="s">
        <v>66944</v>
      </c>
    </row>
    <row r="14307" spans="1:9" x14ac:dyDescent="0.2">
      <c r="A14307" s="1" t="s">
        <v>66945</v>
      </c>
      <c r="B14307" s="1" t="s">
        <v>66946</v>
      </c>
      <c r="C14307" s="1">
        <v>291435390</v>
      </c>
      <c r="D14307" t="s">
        <v>261092</v>
      </c>
      <c r="E14307" t="s">
        <v>261320</v>
      </c>
      <c r="F14307" s="1">
        <v>7</v>
      </c>
      <c r="G14307" s="1" t="s">
        <v>66947</v>
      </c>
      <c r="H14307" s="1" t="s">
        <v>66948</v>
      </c>
      <c r="I14307" s="1" t="s">
        <v>66949</v>
      </c>
    </row>
    <row r="14308" spans="1:9" x14ac:dyDescent="0.2">
      <c r="A14308" s="1" t="s">
        <v>66950</v>
      </c>
      <c r="B14308" s="1" t="s">
        <v>66951</v>
      </c>
      <c r="C14308" s="1">
        <v>284200555</v>
      </c>
      <c r="D14308" t="s">
        <v>261092</v>
      </c>
      <c r="E14308" t="s">
        <v>261122</v>
      </c>
      <c r="F14308" s="1">
        <v>2</v>
      </c>
      <c r="G14308" s="1" t="s">
        <v>66952</v>
      </c>
      <c r="H14308" s="1" t="s">
        <v>66953</v>
      </c>
      <c r="I14308" s="1"/>
    </row>
    <row r="14309" spans="1:9" x14ac:dyDescent="0.2">
      <c r="A14309" s="1" t="s">
        <v>66954</v>
      </c>
      <c r="B14309" s="1" t="s">
        <v>66955</v>
      </c>
      <c r="C14309" s="1">
        <v>291063604</v>
      </c>
      <c r="D14309" t="s">
        <v>261092</v>
      </c>
      <c r="E14309" t="s">
        <v>261122</v>
      </c>
      <c r="F14309" s="1">
        <v>34</v>
      </c>
      <c r="G14309" s="1" t="s">
        <v>66956</v>
      </c>
      <c r="H14309" s="1" t="s">
        <v>66957</v>
      </c>
      <c r="I14309" s="1" t="s">
        <v>66958</v>
      </c>
    </row>
    <row r="14310" spans="1:9" x14ac:dyDescent="0.2">
      <c r="A14310" s="1" t="s">
        <v>66959</v>
      </c>
      <c r="B14310" s="1" t="s">
        <v>66960</v>
      </c>
      <c r="C14310" s="1">
        <v>290486198</v>
      </c>
      <c r="D14310" t="s">
        <v>261092</v>
      </c>
      <c r="E14310" t="s">
        <v>261273</v>
      </c>
      <c r="F14310" s="1">
        <v>7</v>
      </c>
      <c r="G14310" s="1" t="s">
        <v>66961</v>
      </c>
      <c r="H14310" s="1" t="s">
        <v>66962</v>
      </c>
      <c r="I14310" s="1" t="s">
        <v>66963</v>
      </c>
    </row>
    <row r="14311" spans="1:9" x14ac:dyDescent="0.2">
      <c r="A14311" s="1" t="s">
        <v>66964</v>
      </c>
      <c r="B14311" s="1" t="s">
        <v>66965</v>
      </c>
      <c r="C14311" s="1">
        <v>291416680</v>
      </c>
      <c r="D14311" t="s">
        <v>261092</v>
      </c>
      <c r="E14311" t="s">
        <v>261145</v>
      </c>
      <c r="F14311" s="1">
        <v>5</v>
      </c>
      <c r="G14311" s="1" t="s">
        <v>66966</v>
      </c>
      <c r="H14311" s="1" t="s">
        <v>66967</v>
      </c>
      <c r="I14311" s="1" t="s">
        <v>66968</v>
      </c>
    </row>
    <row r="14312" spans="1:9" x14ac:dyDescent="0.2">
      <c r="A14312" s="1" t="s">
        <v>66969</v>
      </c>
      <c r="B14312" s="1" t="s">
        <v>66970</v>
      </c>
      <c r="C14312" s="1">
        <v>291418601</v>
      </c>
      <c r="D14312" t="s">
        <v>261092</v>
      </c>
      <c r="E14312" t="s">
        <v>261209</v>
      </c>
      <c r="F14312" s="1">
        <v>5</v>
      </c>
      <c r="G14312" s="1" t="s">
        <v>66971</v>
      </c>
      <c r="H14312" s="1" t="s">
        <v>66972</v>
      </c>
      <c r="I14312" s="1" t="s">
        <v>66973</v>
      </c>
    </row>
    <row r="14313" spans="1:9" x14ac:dyDescent="0.2">
      <c r="A14313" s="1" t="s">
        <v>66974</v>
      </c>
      <c r="B14313" s="1" t="s">
        <v>66975</v>
      </c>
      <c r="C14313" s="1">
        <v>289783888</v>
      </c>
      <c r="D14313" t="s">
        <v>261092</v>
      </c>
      <c r="E14313" t="s">
        <v>261122</v>
      </c>
      <c r="F14313" s="1">
        <v>1</v>
      </c>
      <c r="G14313" s="1" t="s">
        <v>66976</v>
      </c>
      <c r="H14313" s="1" t="s">
        <v>66977</v>
      </c>
      <c r="I14313" s="1"/>
    </row>
    <row r="14314" spans="1:9" x14ac:dyDescent="0.2">
      <c r="A14314" s="1" t="s">
        <v>66978</v>
      </c>
      <c r="B14314" s="1" t="s">
        <v>66979</v>
      </c>
      <c r="C14314" s="1">
        <v>284200484</v>
      </c>
      <c r="D14314" t="s">
        <v>261092</v>
      </c>
      <c r="E14314" t="s">
        <v>261122</v>
      </c>
      <c r="F14314" s="1">
        <v>1</v>
      </c>
      <c r="G14314" s="1" t="s">
        <v>66980</v>
      </c>
      <c r="H14314" s="1" t="s">
        <v>66981</v>
      </c>
      <c r="I14314" s="1"/>
    </row>
    <row r="14315" spans="1:9" x14ac:dyDescent="0.2">
      <c r="A14315" s="1" t="s">
        <v>66982</v>
      </c>
      <c r="B14315" s="1" t="s">
        <v>66983</v>
      </c>
      <c r="C14315" s="1">
        <v>291035253</v>
      </c>
      <c r="D14315" t="s">
        <v>261092</v>
      </c>
      <c r="E14315" t="s">
        <v>261122</v>
      </c>
      <c r="F14315" s="1">
        <v>1</v>
      </c>
      <c r="G14315" s="1" t="s">
        <v>66984</v>
      </c>
      <c r="H14315" s="1" t="s">
        <v>66985</v>
      </c>
      <c r="I14315" s="1"/>
    </row>
    <row r="14316" spans="1:9" x14ac:dyDescent="0.2">
      <c r="A14316" s="1" t="s">
        <v>66986</v>
      </c>
      <c r="B14316" s="1" t="s">
        <v>66987</v>
      </c>
      <c r="C14316" s="1">
        <v>291436856</v>
      </c>
      <c r="D14316" t="s">
        <v>261092</v>
      </c>
      <c r="E14316" t="s">
        <v>261186</v>
      </c>
      <c r="F14316" s="1">
        <v>8</v>
      </c>
      <c r="G14316" s="1" t="s">
        <v>66988</v>
      </c>
      <c r="H14316" s="1" t="s">
        <v>66989</v>
      </c>
      <c r="I14316" s="1" t="s">
        <v>66990</v>
      </c>
    </row>
    <row r="14317" spans="1:9" x14ac:dyDescent="0.2">
      <c r="A14317" s="1" t="s">
        <v>66991</v>
      </c>
      <c r="B14317" s="1" t="s">
        <v>66992</v>
      </c>
      <c r="C14317" s="1">
        <v>291034459</v>
      </c>
      <c r="D14317" t="s">
        <v>261092</v>
      </c>
      <c r="E14317" t="s">
        <v>261273</v>
      </c>
      <c r="F14317" s="1">
        <v>5</v>
      </c>
      <c r="G14317" s="1" t="s">
        <v>66993</v>
      </c>
      <c r="H14317" s="1" t="s">
        <v>66994</v>
      </c>
      <c r="I14317" s="1"/>
    </row>
    <row r="14318" spans="1:9" x14ac:dyDescent="0.2">
      <c r="A14318" s="1" t="s">
        <v>66995</v>
      </c>
      <c r="B14318" s="1" t="s">
        <v>66996</v>
      </c>
      <c r="C14318" s="1">
        <v>289783891</v>
      </c>
      <c r="D14318" t="s">
        <v>261092</v>
      </c>
      <c r="E14318" t="s">
        <v>261295</v>
      </c>
      <c r="F14318" s="1">
        <v>2</v>
      </c>
      <c r="G14318" s="1"/>
      <c r="H14318" s="1" t="s">
        <v>66997</v>
      </c>
      <c r="I14318" s="1"/>
    </row>
    <row r="14319" spans="1:9" x14ac:dyDescent="0.2">
      <c r="A14319" s="1" t="s">
        <v>66998</v>
      </c>
      <c r="B14319" s="1" t="s">
        <v>66999</v>
      </c>
      <c r="C14319" s="1">
        <v>289783892</v>
      </c>
      <c r="D14319" t="s">
        <v>261092</v>
      </c>
      <c r="E14319" t="s">
        <v>261273</v>
      </c>
      <c r="F14319" s="1">
        <v>1</v>
      </c>
      <c r="G14319" s="1" t="s">
        <v>67000</v>
      </c>
      <c r="H14319" s="1" t="s">
        <v>67001</v>
      </c>
      <c r="I14319" s="1"/>
    </row>
    <row r="14320" spans="1:9" x14ac:dyDescent="0.2">
      <c r="A14320" s="1" t="s">
        <v>67002</v>
      </c>
      <c r="B14320" s="1" t="s">
        <v>67003</v>
      </c>
      <c r="C14320" s="1">
        <v>291063933</v>
      </c>
      <c r="D14320" t="s">
        <v>261092</v>
      </c>
      <c r="E14320" t="s">
        <v>261122</v>
      </c>
      <c r="F14320" s="1">
        <v>21</v>
      </c>
      <c r="G14320" s="1" t="s">
        <v>67004</v>
      </c>
      <c r="H14320" s="1" t="s">
        <v>67005</v>
      </c>
      <c r="I14320" s="1"/>
    </row>
    <row r="14321" spans="1:9" x14ac:dyDescent="0.2">
      <c r="A14321" s="1" t="s">
        <v>67006</v>
      </c>
      <c r="B14321" s="1" t="s">
        <v>67007</v>
      </c>
      <c r="C14321" s="1">
        <v>220470136</v>
      </c>
      <c r="D14321" t="s">
        <v>261092</v>
      </c>
      <c r="E14321" t="s">
        <v>261273</v>
      </c>
      <c r="F14321" s="1">
        <v>12</v>
      </c>
      <c r="G14321" s="1" t="s">
        <v>67008</v>
      </c>
      <c r="H14321" s="1"/>
      <c r="I14321" s="1" t="s">
        <v>67009</v>
      </c>
    </row>
    <row r="14322" spans="1:9" x14ac:dyDescent="0.2">
      <c r="A14322" s="1" t="s">
        <v>67010</v>
      </c>
      <c r="B14322" s="1" t="s">
        <v>67011</v>
      </c>
      <c r="C14322" s="1">
        <v>290524192</v>
      </c>
      <c r="D14322" t="s">
        <v>261092</v>
      </c>
      <c r="E14322" t="s">
        <v>261122</v>
      </c>
      <c r="F14322" s="1">
        <v>3</v>
      </c>
      <c r="G14322" s="1" t="s">
        <v>67012</v>
      </c>
      <c r="H14322" s="1" t="s">
        <v>67013</v>
      </c>
      <c r="I14322" s="1"/>
    </row>
    <row r="14323" spans="1:9" x14ac:dyDescent="0.2">
      <c r="A14323" s="1" t="s">
        <v>67014</v>
      </c>
      <c r="B14323" s="1" t="s">
        <v>67015</v>
      </c>
      <c r="C14323" s="1">
        <v>291432170</v>
      </c>
      <c r="D14323" t="s">
        <v>261092</v>
      </c>
      <c r="E14323" t="s">
        <v>263059</v>
      </c>
      <c r="F14323" s="1">
        <v>15</v>
      </c>
      <c r="G14323" s="1" t="s">
        <v>67016</v>
      </c>
      <c r="H14323" s="1" t="s">
        <v>67017</v>
      </c>
      <c r="I14323" s="1" t="s">
        <v>67018</v>
      </c>
    </row>
    <row r="14324" spans="1:9" x14ac:dyDescent="0.2">
      <c r="A14324" s="1" t="s">
        <v>67019</v>
      </c>
      <c r="B14324" s="1" t="s">
        <v>67020</v>
      </c>
      <c r="C14324" s="1">
        <v>290488854</v>
      </c>
      <c r="D14324" t="s">
        <v>261092</v>
      </c>
      <c r="E14324" t="s">
        <v>261273</v>
      </c>
      <c r="F14324" s="1">
        <v>8</v>
      </c>
      <c r="G14324" s="1" t="s">
        <v>67021</v>
      </c>
      <c r="H14324" s="1" t="s">
        <v>67022</v>
      </c>
      <c r="I14324" s="1" t="s">
        <v>67023</v>
      </c>
    </row>
    <row r="14325" spans="1:9" x14ac:dyDescent="0.2">
      <c r="A14325" s="1" t="s">
        <v>67024</v>
      </c>
      <c r="B14325" s="1" t="s">
        <v>67025</v>
      </c>
      <c r="C14325" s="1">
        <v>290492045</v>
      </c>
      <c r="D14325" t="s">
        <v>261092</v>
      </c>
      <c r="E14325" t="s">
        <v>263058</v>
      </c>
      <c r="F14325" s="1">
        <v>38</v>
      </c>
      <c r="G14325" s="1" t="s">
        <v>67026</v>
      </c>
      <c r="H14325" s="1" t="s">
        <v>67027</v>
      </c>
      <c r="I14325" s="1"/>
    </row>
    <row r="14326" spans="1:9" x14ac:dyDescent="0.2">
      <c r="A14326" s="1" t="s">
        <v>67028</v>
      </c>
      <c r="B14326" s="1" t="s">
        <v>67029</v>
      </c>
      <c r="C14326" s="1">
        <v>290523238</v>
      </c>
      <c r="D14326" t="s">
        <v>261092</v>
      </c>
      <c r="E14326" t="s">
        <v>261295</v>
      </c>
      <c r="F14326" s="1">
        <v>8</v>
      </c>
      <c r="G14326" s="1" t="s">
        <v>67030</v>
      </c>
      <c r="H14326" s="1" t="s">
        <v>67031</v>
      </c>
      <c r="I14326" s="1"/>
    </row>
    <row r="14327" spans="1:9" x14ac:dyDescent="0.2">
      <c r="A14327" s="1" t="s">
        <v>67032</v>
      </c>
      <c r="B14327" s="1" t="s">
        <v>67033</v>
      </c>
      <c r="C14327" s="1">
        <v>284199845</v>
      </c>
      <c r="D14327" t="s">
        <v>261092</v>
      </c>
      <c r="E14327" t="s">
        <v>261122</v>
      </c>
      <c r="F14327" s="1">
        <v>6</v>
      </c>
      <c r="G14327" s="1" t="s">
        <v>67034</v>
      </c>
      <c r="H14327" s="1" t="s">
        <v>67035</v>
      </c>
      <c r="I14327" s="1" t="s">
        <v>67036</v>
      </c>
    </row>
    <row r="14328" spans="1:9" x14ac:dyDescent="0.2">
      <c r="A14328" s="1" t="s">
        <v>67037</v>
      </c>
      <c r="B14328" s="1" t="s">
        <v>67038</v>
      </c>
      <c r="C14328" s="1">
        <v>291063802</v>
      </c>
      <c r="D14328" t="s">
        <v>261092</v>
      </c>
      <c r="E14328" t="s">
        <v>261122</v>
      </c>
      <c r="F14328" s="1">
        <v>51</v>
      </c>
      <c r="G14328" s="1" t="s">
        <v>67039</v>
      </c>
      <c r="H14328" s="1" t="s">
        <v>67040</v>
      </c>
      <c r="I14328" s="1" t="s">
        <v>67041</v>
      </c>
    </row>
    <row r="14329" spans="1:9" x14ac:dyDescent="0.2">
      <c r="A14329" s="1" t="s">
        <v>67042</v>
      </c>
      <c r="B14329" s="1" t="s">
        <v>67043</v>
      </c>
      <c r="C14329" s="1">
        <v>289783915</v>
      </c>
      <c r="D14329" t="s">
        <v>261092</v>
      </c>
      <c r="E14329" t="s">
        <v>261273</v>
      </c>
      <c r="F14329" s="1">
        <v>1</v>
      </c>
      <c r="G14329" s="1" t="s">
        <v>67044</v>
      </c>
      <c r="H14329" s="1" t="s">
        <v>67045</v>
      </c>
      <c r="I14329" s="1"/>
    </row>
    <row r="14330" spans="1:9" x14ac:dyDescent="0.2">
      <c r="A14330" s="1" t="s">
        <v>67046</v>
      </c>
      <c r="B14330" s="1" t="s">
        <v>67047</v>
      </c>
      <c r="C14330" s="1">
        <v>289783916</v>
      </c>
      <c r="D14330" t="s">
        <v>261092</v>
      </c>
      <c r="E14330" t="s">
        <v>261311</v>
      </c>
      <c r="F14330" s="1">
        <v>2</v>
      </c>
      <c r="G14330" s="1" t="s">
        <v>67048</v>
      </c>
      <c r="H14330" s="1" t="s">
        <v>67049</v>
      </c>
      <c r="I14330" s="1"/>
    </row>
    <row r="14331" spans="1:9" x14ac:dyDescent="0.2">
      <c r="A14331" s="1" t="s">
        <v>67050</v>
      </c>
      <c r="B14331" s="1" t="s">
        <v>67051</v>
      </c>
      <c r="C14331" s="1">
        <v>284200132</v>
      </c>
      <c r="D14331" t="s">
        <v>261092</v>
      </c>
      <c r="E14331" t="s">
        <v>261122</v>
      </c>
      <c r="F14331" s="1">
        <v>4</v>
      </c>
      <c r="G14331" s="1" t="s">
        <v>67052</v>
      </c>
      <c r="H14331" s="1" t="s">
        <v>67053</v>
      </c>
      <c r="I14331" s="1" t="s">
        <v>67054</v>
      </c>
    </row>
    <row r="14332" spans="1:9" x14ac:dyDescent="0.2">
      <c r="A14332" s="1" t="s">
        <v>67055</v>
      </c>
      <c r="B14332" s="1" t="s">
        <v>67056</v>
      </c>
      <c r="C14332" s="1">
        <v>290482931</v>
      </c>
      <c r="D14332" t="s">
        <v>261300</v>
      </c>
      <c r="E14332" t="s">
        <v>263248</v>
      </c>
      <c r="F14332" s="1">
        <v>52</v>
      </c>
      <c r="G14332" s="1" t="s">
        <v>67057</v>
      </c>
      <c r="H14332" s="1" t="s">
        <v>67058</v>
      </c>
      <c r="I14332" s="1"/>
    </row>
    <row r="14333" spans="1:9" x14ac:dyDescent="0.2">
      <c r="A14333" s="1" t="s">
        <v>67059</v>
      </c>
      <c r="B14333" s="1" t="s">
        <v>67060</v>
      </c>
      <c r="C14333" s="1">
        <v>291064078</v>
      </c>
      <c r="D14333" t="s">
        <v>261092</v>
      </c>
      <c r="E14333" t="s">
        <v>261122</v>
      </c>
      <c r="F14333" s="1">
        <v>45</v>
      </c>
      <c r="G14333" s="1" t="s">
        <v>67061</v>
      </c>
      <c r="H14333" s="1" t="s">
        <v>67062</v>
      </c>
      <c r="I14333" s="1"/>
    </row>
    <row r="14334" spans="1:9" x14ac:dyDescent="0.2">
      <c r="A14334" s="1" t="s">
        <v>67063</v>
      </c>
      <c r="B14334" s="1" t="s">
        <v>67064</v>
      </c>
      <c r="C14334" s="1">
        <v>290524517</v>
      </c>
      <c r="D14334" t="s">
        <v>261092</v>
      </c>
      <c r="E14334" t="s">
        <v>263059</v>
      </c>
      <c r="F14334" s="1">
        <v>27</v>
      </c>
      <c r="G14334" s="1" t="s">
        <v>67065</v>
      </c>
      <c r="H14334" s="1" t="s">
        <v>67066</v>
      </c>
      <c r="I14334" s="1"/>
    </row>
    <row r="14335" spans="1:9" x14ac:dyDescent="0.2">
      <c r="A14335" s="1" t="s">
        <v>67067</v>
      </c>
      <c r="B14335" s="1" t="s">
        <v>67068</v>
      </c>
      <c r="C14335" s="1">
        <v>290483497</v>
      </c>
      <c r="D14335" t="s">
        <v>263161</v>
      </c>
      <c r="E14335" t="s">
        <v>263249</v>
      </c>
      <c r="F14335" s="1">
        <v>6</v>
      </c>
      <c r="G14335" s="1" t="s">
        <v>67069</v>
      </c>
      <c r="H14335" s="1" t="s">
        <v>67070</v>
      </c>
      <c r="I14335" s="1"/>
    </row>
    <row r="14336" spans="1:9" x14ac:dyDescent="0.2">
      <c r="A14336" s="1" t="s">
        <v>67071</v>
      </c>
      <c r="B14336" s="1" t="s">
        <v>67072</v>
      </c>
      <c r="C14336" s="1">
        <v>284008384</v>
      </c>
      <c r="D14336" t="s">
        <v>263250</v>
      </c>
      <c r="E14336" t="s">
        <v>263251</v>
      </c>
      <c r="F14336" s="1">
        <v>11</v>
      </c>
      <c r="G14336" s="1" t="s">
        <v>67073</v>
      </c>
      <c r="H14336" s="1" t="s">
        <v>67074</v>
      </c>
      <c r="I14336" s="1" t="s">
        <v>67075</v>
      </c>
    </row>
    <row r="14337" spans="1:9" x14ac:dyDescent="0.2">
      <c r="A14337" s="1" t="s">
        <v>67076</v>
      </c>
      <c r="B14337" s="1" t="s">
        <v>67077</v>
      </c>
      <c r="C14337" s="1">
        <v>291424479</v>
      </c>
      <c r="D14337" t="s">
        <v>261092</v>
      </c>
      <c r="E14337" t="s">
        <v>261273</v>
      </c>
      <c r="F14337" s="1">
        <v>3</v>
      </c>
      <c r="G14337" s="1" t="s">
        <v>67078</v>
      </c>
      <c r="H14337" s="1" t="s">
        <v>67079</v>
      </c>
      <c r="I14337" s="1"/>
    </row>
    <row r="14338" spans="1:9" x14ac:dyDescent="0.2">
      <c r="A14338" s="1" t="s">
        <v>67080</v>
      </c>
      <c r="B14338" s="1" t="s">
        <v>67081</v>
      </c>
      <c r="C14338" s="1">
        <v>284164698</v>
      </c>
      <c r="D14338" t="s">
        <v>261092</v>
      </c>
      <c r="E14338" t="s">
        <v>263066</v>
      </c>
      <c r="F14338" s="1">
        <v>1</v>
      </c>
      <c r="G14338" s="1" t="s">
        <v>67082</v>
      </c>
      <c r="H14338" s="1" t="s">
        <v>67083</v>
      </c>
      <c r="I14338" s="1"/>
    </row>
    <row r="14339" spans="1:9" x14ac:dyDescent="0.2">
      <c r="A14339" s="1" t="s">
        <v>67084</v>
      </c>
      <c r="B14339" s="1" t="s">
        <v>67085</v>
      </c>
      <c r="C14339" s="1">
        <v>289783926</v>
      </c>
      <c r="D14339" t="s">
        <v>261092</v>
      </c>
      <c r="E14339" t="s">
        <v>261122</v>
      </c>
      <c r="F14339" s="1">
        <v>1</v>
      </c>
      <c r="G14339" s="1" t="s">
        <v>67086</v>
      </c>
      <c r="H14339" s="1" t="s">
        <v>67087</v>
      </c>
      <c r="I14339" s="1"/>
    </row>
    <row r="14340" spans="1:9" x14ac:dyDescent="0.2">
      <c r="A14340" s="1" t="s">
        <v>67088</v>
      </c>
      <c r="B14340" s="1" t="s">
        <v>67089</v>
      </c>
      <c r="C14340" s="1">
        <v>290490587</v>
      </c>
      <c r="D14340" t="s">
        <v>261092</v>
      </c>
      <c r="E14340" t="s">
        <v>263059</v>
      </c>
      <c r="F14340" s="1">
        <v>164</v>
      </c>
      <c r="G14340" s="1" t="s">
        <v>67090</v>
      </c>
      <c r="H14340" s="1" t="s">
        <v>67091</v>
      </c>
      <c r="I14340" s="1" t="s">
        <v>67092</v>
      </c>
    </row>
    <row r="14341" spans="1:9" x14ac:dyDescent="0.2">
      <c r="A14341" s="1" t="s">
        <v>67093</v>
      </c>
      <c r="B14341" s="1" t="s">
        <v>67094</v>
      </c>
      <c r="C14341" s="1">
        <v>291035343</v>
      </c>
      <c r="D14341" t="s">
        <v>261092</v>
      </c>
      <c r="E14341" t="s">
        <v>261273</v>
      </c>
      <c r="F14341" s="1">
        <v>3</v>
      </c>
      <c r="G14341" s="1" t="s">
        <v>67095</v>
      </c>
      <c r="H14341" s="1" t="s">
        <v>67096</v>
      </c>
      <c r="I14341" s="1" t="s">
        <v>67097</v>
      </c>
    </row>
    <row r="14342" spans="1:9" x14ac:dyDescent="0.2">
      <c r="A14342" s="1" t="s">
        <v>67098</v>
      </c>
      <c r="B14342" s="1" t="s">
        <v>67099</v>
      </c>
      <c r="C14342" s="1">
        <v>290522399</v>
      </c>
      <c r="D14342" t="s">
        <v>261092</v>
      </c>
      <c r="E14342" t="s">
        <v>261273</v>
      </c>
      <c r="F14342" s="1">
        <v>2</v>
      </c>
      <c r="G14342" s="1" t="s">
        <v>67100</v>
      </c>
      <c r="H14342" s="1" t="s">
        <v>67101</v>
      </c>
      <c r="I14342" s="1" t="s">
        <v>67102</v>
      </c>
    </row>
    <row r="14343" spans="1:9" x14ac:dyDescent="0.2">
      <c r="A14343" s="1" t="s">
        <v>67103</v>
      </c>
      <c r="B14343" s="1" t="s">
        <v>67104</v>
      </c>
      <c r="C14343" s="1">
        <v>291421990</v>
      </c>
      <c r="D14343" t="s">
        <v>261092</v>
      </c>
      <c r="E14343" t="s">
        <v>261295</v>
      </c>
      <c r="F14343" s="1">
        <v>5</v>
      </c>
      <c r="G14343" s="1" t="s">
        <v>67105</v>
      </c>
      <c r="H14343" s="1" t="s">
        <v>67106</v>
      </c>
      <c r="I14343" s="1" t="s">
        <v>67107</v>
      </c>
    </row>
    <row r="14344" spans="1:9" x14ac:dyDescent="0.2">
      <c r="A14344" s="1" t="s">
        <v>67108</v>
      </c>
      <c r="B14344" s="1" t="s">
        <v>67109</v>
      </c>
      <c r="C14344" s="1">
        <v>290521296</v>
      </c>
      <c r="D14344" t="s">
        <v>261092</v>
      </c>
      <c r="E14344" t="s">
        <v>263059</v>
      </c>
      <c r="F14344" s="1">
        <v>41</v>
      </c>
      <c r="G14344" s="1" t="s">
        <v>67110</v>
      </c>
      <c r="H14344" s="1" t="s">
        <v>67111</v>
      </c>
      <c r="I14344" s="1" t="s">
        <v>67112</v>
      </c>
    </row>
    <row r="14345" spans="1:9" x14ac:dyDescent="0.2">
      <c r="A14345" s="1" t="s">
        <v>67113</v>
      </c>
      <c r="B14345" s="1" t="s">
        <v>67114</v>
      </c>
      <c r="C14345" s="1">
        <v>291420870</v>
      </c>
      <c r="D14345" t="s">
        <v>261092</v>
      </c>
      <c r="E14345" t="s">
        <v>263066</v>
      </c>
      <c r="F14345" s="1">
        <v>8</v>
      </c>
      <c r="G14345" s="1" t="s">
        <v>67115</v>
      </c>
      <c r="H14345" s="1" t="s">
        <v>67116</v>
      </c>
      <c r="I14345" s="1"/>
    </row>
    <row r="14346" spans="1:9" x14ac:dyDescent="0.2">
      <c r="A14346" s="1" t="s">
        <v>67117</v>
      </c>
      <c r="B14346" s="1" t="s">
        <v>67118</v>
      </c>
      <c r="C14346" s="1">
        <v>291063638</v>
      </c>
      <c r="D14346" t="s">
        <v>261092</v>
      </c>
      <c r="E14346" t="s">
        <v>261122</v>
      </c>
      <c r="F14346" s="1">
        <v>7</v>
      </c>
      <c r="G14346" s="1" t="s">
        <v>67119</v>
      </c>
      <c r="H14346" s="1" t="s">
        <v>67120</v>
      </c>
      <c r="I14346" s="1" t="s">
        <v>67121</v>
      </c>
    </row>
    <row r="14347" spans="1:9" x14ac:dyDescent="0.2">
      <c r="A14347" s="1" t="s">
        <v>67122</v>
      </c>
      <c r="B14347" s="1" t="s">
        <v>67123</v>
      </c>
      <c r="C14347" s="1">
        <v>290486879</v>
      </c>
      <c r="D14347" t="s">
        <v>261092</v>
      </c>
      <c r="E14347" t="s">
        <v>263072</v>
      </c>
      <c r="F14347" s="1">
        <v>225</v>
      </c>
      <c r="G14347" s="1" t="s">
        <v>67124</v>
      </c>
      <c r="H14347" s="1" t="s">
        <v>67125</v>
      </c>
      <c r="I14347" s="1"/>
    </row>
    <row r="14348" spans="1:9" x14ac:dyDescent="0.2">
      <c r="A14348" s="1" t="s">
        <v>67126</v>
      </c>
      <c r="B14348" s="1" t="s">
        <v>67127</v>
      </c>
      <c r="C14348" s="1">
        <v>290526337</v>
      </c>
      <c r="D14348" t="s">
        <v>261092</v>
      </c>
      <c r="E14348" t="s">
        <v>261273</v>
      </c>
      <c r="F14348" s="1">
        <v>7</v>
      </c>
      <c r="G14348" s="1" t="s">
        <v>67128</v>
      </c>
      <c r="H14348" s="1" t="s">
        <v>67129</v>
      </c>
      <c r="I14348" s="1"/>
    </row>
    <row r="14349" spans="1:9" x14ac:dyDescent="0.2">
      <c r="A14349" s="1" t="s">
        <v>67130</v>
      </c>
      <c r="B14349" s="1" t="s">
        <v>67131</v>
      </c>
      <c r="C14349" s="1">
        <v>136987101</v>
      </c>
      <c r="D14349" t="s">
        <v>261092</v>
      </c>
      <c r="E14349" t="s">
        <v>261295</v>
      </c>
      <c r="F14349" s="1">
        <v>162</v>
      </c>
      <c r="G14349" s="1" t="s">
        <v>67132</v>
      </c>
      <c r="H14349" s="1" t="s">
        <v>67133</v>
      </c>
      <c r="I14349" s="1" t="s">
        <v>67134</v>
      </c>
    </row>
    <row r="14350" spans="1:9" x14ac:dyDescent="0.2">
      <c r="A14350" s="1" t="s">
        <v>67135</v>
      </c>
      <c r="B14350" s="1" t="s">
        <v>67136</v>
      </c>
      <c r="C14350" s="1">
        <v>290524268</v>
      </c>
      <c r="D14350" t="s">
        <v>261092</v>
      </c>
      <c r="E14350" t="s">
        <v>263066</v>
      </c>
      <c r="F14350" s="1">
        <v>78</v>
      </c>
      <c r="G14350" s="1" t="s">
        <v>67137</v>
      </c>
      <c r="H14350" s="1" t="s">
        <v>67138</v>
      </c>
      <c r="I14350" s="1" t="s">
        <v>67139</v>
      </c>
    </row>
    <row r="14351" spans="1:9" x14ac:dyDescent="0.2">
      <c r="A14351" s="1" t="s">
        <v>67140</v>
      </c>
      <c r="B14351" s="1" t="s">
        <v>67141</v>
      </c>
      <c r="C14351" s="1">
        <v>290490529</v>
      </c>
      <c r="D14351" t="s">
        <v>261092</v>
      </c>
      <c r="E14351" t="s">
        <v>261209</v>
      </c>
      <c r="F14351" s="1">
        <v>118</v>
      </c>
      <c r="G14351" s="1" t="s">
        <v>67142</v>
      </c>
      <c r="H14351" s="1" t="s">
        <v>67143</v>
      </c>
      <c r="I14351" s="1" t="s">
        <v>67144</v>
      </c>
    </row>
    <row r="14352" spans="1:9" x14ac:dyDescent="0.2">
      <c r="A14352" s="1" t="s">
        <v>67145</v>
      </c>
      <c r="B14352" s="1" t="s">
        <v>67146</v>
      </c>
      <c r="C14352" s="1">
        <v>290486014</v>
      </c>
      <c r="D14352" t="s">
        <v>261092</v>
      </c>
      <c r="E14352" t="s">
        <v>261295</v>
      </c>
      <c r="F14352" s="1">
        <v>26</v>
      </c>
      <c r="G14352" s="1" t="s">
        <v>67147</v>
      </c>
      <c r="H14352" s="1" t="s">
        <v>67148</v>
      </c>
      <c r="I14352" s="1" t="s">
        <v>67149</v>
      </c>
    </row>
    <row r="14353" spans="1:9" x14ac:dyDescent="0.2">
      <c r="A14353" s="1" t="s">
        <v>67150</v>
      </c>
      <c r="B14353" s="1" t="s">
        <v>67151</v>
      </c>
      <c r="C14353" s="1">
        <v>291064127</v>
      </c>
      <c r="D14353" t="s">
        <v>261092</v>
      </c>
      <c r="E14353" t="s">
        <v>261122</v>
      </c>
      <c r="F14353" s="1">
        <v>10</v>
      </c>
      <c r="G14353" s="1" t="s">
        <v>67152</v>
      </c>
      <c r="H14353" s="1" t="s">
        <v>67153</v>
      </c>
      <c r="I14353" s="1" t="s">
        <v>67154</v>
      </c>
    </row>
    <row r="14354" spans="1:9" x14ac:dyDescent="0.2">
      <c r="A14354" s="1" t="s">
        <v>67155</v>
      </c>
      <c r="B14354" s="1" t="s">
        <v>67156</v>
      </c>
      <c r="C14354" s="1">
        <v>290483754</v>
      </c>
      <c r="D14354" t="s">
        <v>261092</v>
      </c>
      <c r="E14354" t="s">
        <v>261295</v>
      </c>
      <c r="F14354" s="1">
        <v>34</v>
      </c>
      <c r="G14354" s="1" t="s">
        <v>67157</v>
      </c>
      <c r="H14354" s="1" t="s">
        <v>67158</v>
      </c>
      <c r="I14354" s="1" t="s">
        <v>67159</v>
      </c>
    </row>
    <row r="14355" spans="1:9" x14ac:dyDescent="0.2">
      <c r="A14355" s="1" t="s">
        <v>67160</v>
      </c>
      <c r="B14355" s="1" t="s">
        <v>67161</v>
      </c>
      <c r="C14355" s="1">
        <v>291417446</v>
      </c>
      <c r="D14355" t="s">
        <v>261092</v>
      </c>
      <c r="E14355" t="s">
        <v>261295</v>
      </c>
      <c r="F14355" s="1">
        <v>34</v>
      </c>
      <c r="G14355" s="1" t="s">
        <v>67162</v>
      </c>
      <c r="H14355" s="1" t="s">
        <v>67163</v>
      </c>
      <c r="I14355" s="1"/>
    </row>
    <row r="14356" spans="1:9" x14ac:dyDescent="0.2">
      <c r="A14356" s="1" t="s">
        <v>67164</v>
      </c>
      <c r="B14356" s="1" t="s">
        <v>67165</v>
      </c>
      <c r="C14356" s="1">
        <v>291434288</v>
      </c>
      <c r="D14356" t="s">
        <v>261092</v>
      </c>
      <c r="E14356" t="s">
        <v>261145</v>
      </c>
      <c r="F14356" s="1">
        <v>3</v>
      </c>
      <c r="G14356" s="1" t="s">
        <v>67166</v>
      </c>
      <c r="H14356" s="1" t="s">
        <v>67167</v>
      </c>
      <c r="I14356" s="1"/>
    </row>
    <row r="14357" spans="1:9" x14ac:dyDescent="0.2">
      <c r="A14357" s="1" t="s">
        <v>67168</v>
      </c>
      <c r="B14357" s="1" t="s">
        <v>67169</v>
      </c>
      <c r="C14357" s="1">
        <v>290524545</v>
      </c>
      <c r="D14357" t="s">
        <v>261092</v>
      </c>
      <c r="E14357" t="s">
        <v>261273</v>
      </c>
      <c r="F14357" s="1">
        <v>21</v>
      </c>
      <c r="G14357" s="1" t="s">
        <v>67170</v>
      </c>
      <c r="H14357" s="1" t="s">
        <v>67171</v>
      </c>
      <c r="I14357" s="1" t="s">
        <v>67172</v>
      </c>
    </row>
    <row r="14358" spans="1:9" x14ac:dyDescent="0.2">
      <c r="A14358" s="1" t="s">
        <v>67173</v>
      </c>
      <c r="B14358" s="1" t="s">
        <v>67174</v>
      </c>
      <c r="C14358" s="1">
        <v>290524509</v>
      </c>
      <c r="D14358" t="s">
        <v>261092</v>
      </c>
      <c r="E14358" t="s">
        <v>263059</v>
      </c>
      <c r="F14358" s="1">
        <v>1</v>
      </c>
      <c r="G14358" s="1" t="s">
        <v>67175</v>
      </c>
      <c r="H14358" s="1" t="s">
        <v>67176</v>
      </c>
      <c r="I14358" s="1"/>
    </row>
    <row r="14359" spans="1:9" x14ac:dyDescent="0.2">
      <c r="A14359" s="1" t="s">
        <v>67177</v>
      </c>
      <c r="B14359" s="1" t="s">
        <v>67178</v>
      </c>
      <c r="C14359" s="1">
        <v>291063466</v>
      </c>
      <c r="D14359" t="s">
        <v>261092</v>
      </c>
      <c r="E14359" t="s">
        <v>261122</v>
      </c>
      <c r="F14359" s="1">
        <v>9</v>
      </c>
      <c r="G14359" s="1" t="s">
        <v>67179</v>
      </c>
      <c r="H14359" s="1" t="s">
        <v>67180</v>
      </c>
      <c r="I14359" s="1" t="s">
        <v>67181</v>
      </c>
    </row>
    <row r="14360" spans="1:9" x14ac:dyDescent="0.2">
      <c r="A14360" s="1" t="s">
        <v>67182</v>
      </c>
      <c r="B14360" s="1" t="s">
        <v>67183</v>
      </c>
      <c r="C14360" s="1">
        <v>290487923</v>
      </c>
      <c r="D14360" t="s">
        <v>263086</v>
      </c>
      <c r="E14360" t="s">
        <v>263252</v>
      </c>
      <c r="F14360" s="1">
        <v>25</v>
      </c>
      <c r="G14360" s="1" t="s">
        <v>67184</v>
      </c>
      <c r="H14360" s="1" t="s">
        <v>67185</v>
      </c>
      <c r="I14360" s="1"/>
    </row>
    <row r="14361" spans="1:9" x14ac:dyDescent="0.2">
      <c r="A14361" s="1" t="s">
        <v>67186</v>
      </c>
      <c r="B14361" s="1" t="s">
        <v>67187</v>
      </c>
      <c r="C14361" s="1">
        <v>290523426</v>
      </c>
      <c r="D14361" t="s">
        <v>261092</v>
      </c>
      <c r="E14361" t="s">
        <v>261122</v>
      </c>
      <c r="F14361" s="1">
        <v>6</v>
      </c>
      <c r="G14361" s="1" t="s">
        <v>67188</v>
      </c>
      <c r="H14361" s="1" t="s">
        <v>67189</v>
      </c>
      <c r="I14361" s="1" t="s">
        <v>67190</v>
      </c>
    </row>
    <row r="14362" spans="1:9" x14ac:dyDescent="0.2">
      <c r="A14362" s="1" t="s">
        <v>67191</v>
      </c>
      <c r="B14362" s="1" t="s">
        <v>67192</v>
      </c>
      <c r="C14362" s="1">
        <v>291063533</v>
      </c>
      <c r="D14362" t="s">
        <v>261092</v>
      </c>
      <c r="E14362" t="s">
        <v>261122</v>
      </c>
      <c r="F14362" s="1">
        <v>20</v>
      </c>
      <c r="G14362" s="1" t="s">
        <v>67193</v>
      </c>
      <c r="H14362" s="1" t="s">
        <v>67194</v>
      </c>
      <c r="I14362" s="1" t="s">
        <v>67195</v>
      </c>
    </row>
    <row r="14363" spans="1:9" x14ac:dyDescent="0.2">
      <c r="A14363" s="1" t="s">
        <v>67196</v>
      </c>
      <c r="B14363" s="1" t="s">
        <v>67197</v>
      </c>
      <c r="C14363" s="1">
        <v>290526519</v>
      </c>
      <c r="D14363" t="s">
        <v>261092</v>
      </c>
      <c r="E14363" t="s">
        <v>261295</v>
      </c>
      <c r="F14363" s="1">
        <v>7</v>
      </c>
      <c r="G14363" s="1" t="s">
        <v>67198</v>
      </c>
      <c r="H14363" s="1" t="s">
        <v>67199</v>
      </c>
      <c r="I14363" s="1" t="s">
        <v>67200</v>
      </c>
    </row>
    <row r="14364" spans="1:9" x14ac:dyDescent="0.2">
      <c r="A14364" s="1" t="s">
        <v>67201</v>
      </c>
      <c r="B14364" s="1" t="s">
        <v>67202</v>
      </c>
      <c r="C14364" s="1">
        <v>283119194</v>
      </c>
      <c r="D14364" t="s">
        <v>261092</v>
      </c>
      <c r="E14364" t="s">
        <v>263059</v>
      </c>
      <c r="F14364" s="1">
        <v>52</v>
      </c>
      <c r="G14364" s="1" t="s">
        <v>67203</v>
      </c>
      <c r="H14364" s="1" t="s">
        <v>67204</v>
      </c>
      <c r="I14364" s="1"/>
    </row>
    <row r="14365" spans="1:9" x14ac:dyDescent="0.2">
      <c r="A14365" s="1" t="s">
        <v>67205</v>
      </c>
      <c r="B14365" s="1" t="s">
        <v>67206</v>
      </c>
      <c r="C14365" s="1">
        <v>291035285</v>
      </c>
      <c r="D14365" t="s">
        <v>261092</v>
      </c>
      <c r="E14365" t="s">
        <v>261273</v>
      </c>
      <c r="F14365" s="1">
        <v>1</v>
      </c>
      <c r="G14365" s="1" t="s">
        <v>67207</v>
      </c>
      <c r="H14365" s="1" t="s">
        <v>67208</v>
      </c>
      <c r="I14365" s="1"/>
    </row>
    <row r="14366" spans="1:9" x14ac:dyDescent="0.2">
      <c r="A14366" s="1" t="s">
        <v>67209</v>
      </c>
      <c r="B14366" s="1" t="s">
        <v>67210</v>
      </c>
      <c r="C14366" s="1">
        <v>291443474</v>
      </c>
      <c r="D14366" t="s">
        <v>261092</v>
      </c>
      <c r="E14366" t="s">
        <v>261320</v>
      </c>
      <c r="F14366" s="1">
        <v>18</v>
      </c>
      <c r="G14366" s="1" t="s">
        <v>67211</v>
      </c>
      <c r="H14366" s="1" t="s">
        <v>67212</v>
      </c>
      <c r="I14366" s="1" t="s">
        <v>67213</v>
      </c>
    </row>
    <row r="14367" spans="1:9" x14ac:dyDescent="0.2">
      <c r="A14367" s="1" t="s">
        <v>67214</v>
      </c>
      <c r="B14367" s="1" t="s">
        <v>67215</v>
      </c>
      <c r="C14367" s="1">
        <v>291445203</v>
      </c>
      <c r="D14367" t="s">
        <v>261092</v>
      </c>
      <c r="E14367" t="s">
        <v>261273</v>
      </c>
      <c r="F14367" s="1">
        <v>15</v>
      </c>
      <c r="G14367" s="1" t="s">
        <v>67216</v>
      </c>
      <c r="H14367" s="1" t="s">
        <v>67217</v>
      </c>
      <c r="I14367" s="1" t="s">
        <v>67218</v>
      </c>
    </row>
    <row r="14368" spans="1:9" x14ac:dyDescent="0.2">
      <c r="A14368" s="1" t="s">
        <v>67219</v>
      </c>
      <c r="B14368" s="1" t="s">
        <v>67220</v>
      </c>
      <c r="C14368" s="1">
        <v>291432071</v>
      </c>
      <c r="D14368" t="s">
        <v>261092</v>
      </c>
      <c r="E14368" t="s">
        <v>261209</v>
      </c>
      <c r="F14368" s="1">
        <v>47</v>
      </c>
      <c r="G14368" s="1" t="s">
        <v>67221</v>
      </c>
      <c r="H14368" s="1" t="s">
        <v>67222</v>
      </c>
      <c r="I14368" s="1"/>
    </row>
    <row r="14369" spans="1:9" x14ac:dyDescent="0.2">
      <c r="A14369" s="1" t="s">
        <v>67223</v>
      </c>
      <c r="B14369" s="1" t="s">
        <v>67224</v>
      </c>
      <c r="C14369" s="1">
        <v>290524451</v>
      </c>
      <c r="D14369" t="s">
        <v>261092</v>
      </c>
      <c r="E14369" t="s">
        <v>261295</v>
      </c>
      <c r="F14369" s="1">
        <v>1</v>
      </c>
      <c r="G14369" s="1" t="s">
        <v>67225</v>
      </c>
      <c r="H14369" s="1" t="s">
        <v>67226</v>
      </c>
      <c r="I14369" s="1" t="s">
        <v>67227</v>
      </c>
    </row>
    <row r="14370" spans="1:9" x14ac:dyDescent="0.2">
      <c r="A14370" s="1" t="s">
        <v>67228</v>
      </c>
      <c r="B14370" s="1" t="s">
        <v>67229</v>
      </c>
      <c r="C14370" s="1">
        <v>290549645</v>
      </c>
      <c r="D14370" t="s">
        <v>261092</v>
      </c>
      <c r="E14370" t="s">
        <v>261122</v>
      </c>
      <c r="F14370" s="1">
        <v>16</v>
      </c>
      <c r="G14370" s="1" t="s">
        <v>67230</v>
      </c>
      <c r="H14370" s="1" t="s">
        <v>67231</v>
      </c>
      <c r="I14370" s="1" t="s">
        <v>67232</v>
      </c>
    </row>
    <row r="14371" spans="1:9" x14ac:dyDescent="0.2">
      <c r="A14371" s="1" t="s">
        <v>67233</v>
      </c>
      <c r="B14371" s="1" t="s">
        <v>67234</v>
      </c>
      <c r="C14371" s="1">
        <v>290522204</v>
      </c>
      <c r="D14371" t="s">
        <v>261092</v>
      </c>
      <c r="E14371" t="s">
        <v>263059</v>
      </c>
      <c r="F14371" s="1">
        <v>5</v>
      </c>
      <c r="G14371" s="1" t="s">
        <v>67235</v>
      </c>
      <c r="H14371" s="1" t="s">
        <v>67236</v>
      </c>
      <c r="I14371" s="1" t="s">
        <v>67237</v>
      </c>
    </row>
    <row r="14372" spans="1:9" x14ac:dyDescent="0.2">
      <c r="A14372" s="1" t="s">
        <v>67238</v>
      </c>
      <c r="B14372" s="1" t="s">
        <v>67239</v>
      </c>
      <c r="C14372" s="1">
        <v>291413999</v>
      </c>
      <c r="D14372" t="s">
        <v>261092</v>
      </c>
      <c r="E14372" t="s">
        <v>261273</v>
      </c>
      <c r="F14372" s="1">
        <v>3</v>
      </c>
      <c r="G14372" s="1" t="s">
        <v>67240</v>
      </c>
      <c r="H14372" s="1" t="s">
        <v>67241</v>
      </c>
      <c r="I14372" s="1"/>
    </row>
    <row r="14373" spans="1:9" x14ac:dyDescent="0.2">
      <c r="A14373" s="1" t="s">
        <v>67242</v>
      </c>
      <c r="B14373" s="1" t="s">
        <v>67243</v>
      </c>
      <c r="C14373" s="1">
        <v>290486871</v>
      </c>
      <c r="D14373" t="s">
        <v>261092</v>
      </c>
      <c r="E14373" t="s">
        <v>261273</v>
      </c>
      <c r="F14373" s="1">
        <v>1</v>
      </c>
      <c r="G14373" s="1" t="s">
        <v>67244</v>
      </c>
      <c r="H14373" s="1" t="s">
        <v>67245</v>
      </c>
      <c r="I14373" s="1" t="s">
        <v>67246</v>
      </c>
    </row>
    <row r="14374" spans="1:9" x14ac:dyDescent="0.2">
      <c r="A14374" s="1" t="s">
        <v>67247</v>
      </c>
      <c r="B14374" s="1" t="s">
        <v>67248</v>
      </c>
      <c r="C14374" s="1">
        <v>284199410</v>
      </c>
      <c r="D14374" t="s">
        <v>261092</v>
      </c>
      <c r="E14374" t="s">
        <v>261122</v>
      </c>
      <c r="F14374" s="1">
        <v>13</v>
      </c>
      <c r="G14374" s="1" t="s">
        <v>67249</v>
      </c>
      <c r="H14374" s="1" t="s">
        <v>67250</v>
      </c>
      <c r="I14374" s="1" t="s">
        <v>67251</v>
      </c>
    </row>
    <row r="14375" spans="1:9" x14ac:dyDescent="0.2">
      <c r="A14375" s="1" t="s">
        <v>67252</v>
      </c>
      <c r="B14375" s="1" t="s">
        <v>67253</v>
      </c>
      <c r="C14375" s="1">
        <v>291415212</v>
      </c>
      <c r="D14375" t="s">
        <v>261092</v>
      </c>
      <c r="E14375" t="s">
        <v>261273</v>
      </c>
      <c r="F14375" s="1">
        <v>16</v>
      </c>
      <c r="G14375" s="1" t="s">
        <v>67254</v>
      </c>
      <c r="H14375" s="1" t="s">
        <v>67255</v>
      </c>
      <c r="I14375" s="1" t="s">
        <v>67256</v>
      </c>
    </row>
    <row r="14376" spans="1:9" x14ac:dyDescent="0.2">
      <c r="A14376" s="1" t="s">
        <v>67257</v>
      </c>
      <c r="B14376" s="1" t="s">
        <v>67258</v>
      </c>
      <c r="C14376" s="1">
        <v>290526527</v>
      </c>
      <c r="D14376" t="s">
        <v>261092</v>
      </c>
      <c r="E14376" t="s">
        <v>261209</v>
      </c>
      <c r="F14376" s="1">
        <v>5</v>
      </c>
      <c r="G14376" s="1" t="s">
        <v>67259</v>
      </c>
      <c r="H14376" s="1" t="s">
        <v>67260</v>
      </c>
      <c r="I14376" s="1"/>
    </row>
    <row r="14377" spans="1:9" x14ac:dyDescent="0.2">
      <c r="A14377" s="1" t="s">
        <v>67261</v>
      </c>
      <c r="B14377" s="1" t="s">
        <v>67262</v>
      </c>
      <c r="C14377" s="1">
        <v>290486232</v>
      </c>
      <c r="D14377" t="s">
        <v>261092</v>
      </c>
      <c r="E14377" t="s">
        <v>261295</v>
      </c>
      <c r="F14377" s="1">
        <v>2</v>
      </c>
      <c r="G14377" s="1" t="s">
        <v>67263</v>
      </c>
      <c r="H14377" s="1" t="s">
        <v>67264</v>
      </c>
      <c r="I14377" s="1"/>
    </row>
    <row r="14378" spans="1:9" x14ac:dyDescent="0.2">
      <c r="A14378" s="1" t="s">
        <v>67265</v>
      </c>
      <c r="B14378" s="1" t="s">
        <v>67266</v>
      </c>
      <c r="C14378" s="1">
        <v>284200576</v>
      </c>
      <c r="D14378" t="s">
        <v>261092</v>
      </c>
      <c r="E14378" t="s">
        <v>261122</v>
      </c>
      <c r="F14378" s="1">
        <v>9</v>
      </c>
      <c r="G14378" s="1" t="s">
        <v>67267</v>
      </c>
      <c r="H14378" s="1" t="s">
        <v>67268</v>
      </c>
      <c r="I14378" s="1"/>
    </row>
    <row r="14379" spans="1:9" x14ac:dyDescent="0.2">
      <c r="A14379" s="1" t="s">
        <v>67269</v>
      </c>
      <c r="B14379" s="1" t="s">
        <v>67270</v>
      </c>
      <c r="C14379" s="1">
        <v>291428227</v>
      </c>
      <c r="D14379" t="s">
        <v>261092</v>
      </c>
      <c r="E14379" t="s">
        <v>263066</v>
      </c>
      <c r="F14379" s="1">
        <v>12</v>
      </c>
      <c r="G14379" s="1" t="s">
        <v>67271</v>
      </c>
      <c r="H14379" s="1" t="s">
        <v>67272</v>
      </c>
      <c r="I14379" s="1"/>
    </row>
    <row r="14380" spans="1:9" x14ac:dyDescent="0.2">
      <c r="A14380" s="1" t="s">
        <v>67273</v>
      </c>
      <c r="B14380" s="1" t="s">
        <v>67274</v>
      </c>
      <c r="C14380" s="1">
        <v>291063645</v>
      </c>
      <c r="D14380" t="s">
        <v>261092</v>
      </c>
      <c r="E14380" t="s">
        <v>261122</v>
      </c>
      <c r="F14380" s="1">
        <v>4990</v>
      </c>
      <c r="G14380" s="1" t="s">
        <v>67275</v>
      </c>
      <c r="H14380" s="1" t="s">
        <v>67276</v>
      </c>
      <c r="I14380" s="1" t="s">
        <v>67277</v>
      </c>
    </row>
    <row r="14381" spans="1:9" x14ac:dyDescent="0.2">
      <c r="A14381" s="1" t="s">
        <v>67278</v>
      </c>
      <c r="B14381" s="1" t="s">
        <v>67279</v>
      </c>
      <c r="C14381" s="1">
        <v>290488816</v>
      </c>
      <c r="D14381" t="s">
        <v>263113</v>
      </c>
      <c r="E14381" t="s">
        <v>263253</v>
      </c>
      <c r="F14381" s="1">
        <v>1</v>
      </c>
      <c r="G14381" s="1" t="s">
        <v>67280</v>
      </c>
      <c r="H14381" s="1" t="s">
        <v>67281</v>
      </c>
      <c r="I14381" s="1" t="s">
        <v>67282</v>
      </c>
    </row>
    <row r="14382" spans="1:9" x14ac:dyDescent="0.2">
      <c r="A14382" s="1" t="s">
        <v>67283</v>
      </c>
      <c r="B14382" s="1" t="s">
        <v>67284</v>
      </c>
      <c r="C14382" s="1">
        <v>291416264</v>
      </c>
      <c r="D14382" t="s">
        <v>261092</v>
      </c>
      <c r="E14382" t="s">
        <v>261273</v>
      </c>
      <c r="F14382" s="1">
        <v>6</v>
      </c>
      <c r="G14382" s="1" t="s">
        <v>67285</v>
      </c>
      <c r="H14382" s="1" t="s">
        <v>67286</v>
      </c>
      <c r="I14382" s="1" t="s">
        <v>67287</v>
      </c>
    </row>
    <row r="14383" spans="1:9" x14ac:dyDescent="0.2">
      <c r="A14383" s="1" t="s">
        <v>67288</v>
      </c>
      <c r="B14383" s="1" t="s">
        <v>67289</v>
      </c>
      <c r="C14383" s="1">
        <v>290523876</v>
      </c>
      <c r="D14383" t="s">
        <v>261092</v>
      </c>
      <c r="E14383" t="s">
        <v>263059</v>
      </c>
      <c r="F14383" s="1">
        <v>2</v>
      </c>
      <c r="G14383" s="1" t="s">
        <v>67290</v>
      </c>
      <c r="H14383" s="1" t="s">
        <v>67291</v>
      </c>
      <c r="I14383" s="1" t="s">
        <v>67292</v>
      </c>
    </row>
    <row r="14384" spans="1:9" x14ac:dyDescent="0.2">
      <c r="A14384" s="1" t="s">
        <v>67293</v>
      </c>
      <c r="B14384" s="1" t="s">
        <v>67294</v>
      </c>
      <c r="C14384" s="1">
        <v>290489754</v>
      </c>
      <c r="D14384" t="s">
        <v>261092</v>
      </c>
      <c r="E14384" t="s">
        <v>263059</v>
      </c>
      <c r="F14384" s="1">
        <v>22</v>
      </c>
      <c r="G14384" s="1" t="s">
        <v>67295</v>
      </c>
      <c r="H14384" s="1" t="s">
        <v>67296</v>
      </c>
      <c r="I14384" s="1" t="s">
        <v>67297</v>
      </c>
    </row>
    <row r="14385" spans="1:9" x14ac:dyDescent="0.2">
      <c r="A14385" s="1" t="s">
        <v>67298</v>
      </c>
      <c r="B14385" s="1" t="s">
        <v>67299</v>
      </c>
      <c r="C14385" s="1">
        <v>291416733</v>
      </c>
      <c r="D14385" t="s">
        <v>261092</v>
      </c>
      <c r="E14385" t="s">
        <v>261209</v>
      </c>
      <c r="F14385" s="1">
        <v>18</v>
      </c>
      <c r="G14385" s="1" t="s">
        <v>67300</v>
      </c>
      <c r="H14385" s="1" t="s">
        <v>67301</v>
      </c>
      <c r="I14385" s="1" t="s">
        <v>67302</v>
      </c>
    </row>
    <row r="14386" spans="1:9" x14ac:dyDescent="0.2">
      <c r="A14386" s="1" t="s">
        <v>67303</v>
      </c>
      <c r="B14386" s="1" t="s">
        <v>67304</v>
      </c>
      <c r="C14386" s="1">
        <v>290521547</v>
      </c>
      <c r="D14386" t="s">
        <v>261092</v>
      </c>
      <c r="E14386" t="s">
        <v>261209</v>
      </c>
      <c r="F14386" s="1">
        <v>70</v>
      </c>
      <c r="G14386" s="1" t="s">
        <v>67305</v>
      </c>
      <c r="H14386" s="1" t="s">
        <v>67306</v>
      </c>
      <c r="I14386" s="1" t="s">
        <v>67307</v>
      </c>
    </row>
    <row r="14387" spans="1:9" x14ac:dyDescent="0.2">
      <c r="A14387" s="1" t="s">
        <v>67308</v>
      </c>
      <c r="B14387" s="1" t="s">
        <v>67309</v>
      </c>
      <c r="C14387" s="1">
        <v>291413917</v>
      </c>
      <c r="D14387" t="s">
        <v>261092</v>
      </c>
      <c r="E14387" t="s">
        <v>261320</v>
      </c>
      <c r="F14387" s="1">
        <v>4</v>
      </c>
      <c r="G14387" s="1" t="s">
        <v>67310</v>
      </c>
      <c r="H14387" s="1" t="s">
        <v>67311</v>
      </c>
      <c r="I14387" s="1" t="s">
        <v>67312</v>
      </c>
    </row>
    <row r="14388" spans="1:9" x14ac:dyDescent="0.2">
      <c r="A14388" s="1" t="s">
        <v>67313</v>
      </c>
      <c r="B14388" s="1" t="s">
        <v>67314</v>
      </c>
      <c r="C14388" s="1">
        <v>291416023</v>
      </c>
      <c r="D14388" t="s">
        <v>261092</v>
      </c>
      <c r="E14388" t="s">
        <v>261273</v>
      </c>
      <c r="F14388" s="1">
        <v>5</v>
      </c>
      <c r="G14388" s="1" t="s">
        <v>67315</v>
      </c>
      <c r="H14388" s="1" t="s">
        <v>67316</v>
      </c>
      <c r="I14388" s="1"/>
    </row>
    <row r="14389" spans="1:9" x14ac:dyDescent="0.2">
      <c r="A14389" s="1" t="s">
        <v>67317</v>
      </c>
      <c r="B14389" s="1" t="s">
        <v>67318</v>
      </c>
      <c r="C14389" s="1">
        <v>290487359</v>
      </c>
      <c r="D14389" t="s">
        <v>261092</v>
      </c>
      <c r="E14389" t="s">
        <v>261299</v>
      </c>
      <c r="F14389" s="1">
        <v>51</v>
      </c>
      <c r="G14389" s="1" t="s">
        <v>67319</v>
      </c>
      <c r="H14389" s="1" t="s">
        <v>67320</v>
      </c>
      <c r="I14389" s="1" t="s">
        <v>67321</v>
      </c>
    </row>
    <row r="14390" spans="1:9" x14ac:dyDescent="0.2">
      <c r="A14390" s="1" t="s">
        <v>67322</v>
      </c>
      <c r="B14390" s="1" t="s">
        <v>67323</v>
      </c>
      <c r="C14390" s="1">
        <v>290491139</v>
      </c>
      <c r="D14390" t="s">
        <v>261092</v>
      </c>
      <c r="E14390" t="s">
        <v>261299</v>
      </c>
      <c r="F14390" s="1">
        <v>1143</v>
      </c>
      <c r="G14390" s="1" t="s">
        <v>67324</v>
      </c>
      <c r="H14390" s="1" t="s">
        <v>67325</v>
      </c>
      <c r="I14390" s="1" t="s">
        <v>67326</v>
      </c>
    </row>
    <row r="14391" spans="1:9" x14ac:dyDescent="0.2">
      <c r="A14391" s="1" t="s">
        <v>67327</v>
      </c>
      <c r="B14391" s="1" t="s">
        <v>67328</v>
      </c>
      <c r="C14391" s="1">
        <v>290524125</v>
      </c>
      <c r="D14391" t="s">
        <v>261092</v>
      </c>
      <c r="E14391" t="s">
        <v>261122</v>
      </c>
      <c r="F14391" s="1">
        <v>1</v>
      </c>
      <c r="G14391" s="1" t="s">
        <v>67329</v>
      </c>
      <c r="H14391" s="1" t="s">
        <v>67330</v>
      </c>
      <c r="I14391" s="1" t="s">
        <v>67331</v>
      </c>
    </row>
    <row r="14392" spans="1:9" x14ac:dyDescent="0.2">
      <c r="A14392" s="1" t="s">
        <v>67332</v>
      </c>
      <c r="B14392" s="1" t="s">
        <v>67333</v>
      </c>
      <c r="C14392" s="1">
        <v>284200661</v>
      </c>
      <c r="D14392" t="s">
        <v>261092</v>
      </c>
      <c r="E14392" t="s">
        <v>261122</v>
      </c>
      <c r="F14392" s="1">
        <v>31</v>
      </c>
      <c r="G14392" s="1" t="s">
        <v>67334</v>
      </c>
      <c r="H14392" s="1" t="s">
        <v>67335</v>
      </c>
      <c r="I14392" s="1" t="s">
        <v>67336</v>
      </c>
    </row>
    <row r="14393" spans="1:9" x14ac:dyDescent="0.2">
      <c r="A14393" s="1" t="s">
        <v>67337</v>
      </c>
      <c r="B14393" s="1" t="s">
        <v>67338</v>
      </c>
      <c r="C14393" s="1">
        <v>291063825</v>
      </c>
      <c r="D14393" t="s">
        <v>261092</v>
      </c>
      <c r="E14393" t="s">
        <v>261122</v>
      </c>
      <c r="F14393" s="1">
        <v>25</v>
      </c>
      <c r="G14393" s="1" t="s">
        <v>67339</v>
      </c>
      <c r="H14393" s="1" t="s">
        <v>67340</v>
      </c>
      <c r="I14393" s="1"/>
    </row>
    <row r="14394" spans="1:9" x14ac:dyDescent="0.2">
      <c r="A14394" s="1" t="s">
        <v>67341</v>
      </c>
      <c r="B14394" s="1" t="s">
        <v>67342</v>
      </c>
      <c r="C14394" s="1">
        <v>291063757</v>
      </c>
      <c r="D14394" t="s">
        <v>261092</v>
      </c>
      <c r="E14394" t="s">
        <v>261122</v>
      </c>
      <c r="F14394" s="1">
        <v>3</v>
      </c>
      <c r="G14394" s="1" t="s">
        <v>67343</v>
      </c>
      <c r="H14394" s="1" t="s">
        <v>67344</v>
      </c>
      <c r="I14394" s="1"/>
    </row>
    <row r="14395" spans="1:9" x14ac:dyDescent="0.2">
      <c r="A14395" s="1" t="s">
        <v>67345</v>
      </c>
      <c r="B14395" s="1" t="s">
        <v>67346</v>
      </c>
      <c r="C14395" s="1">
        <v>291420529</v>
      </c>
      <c r="D14395" t="s">
        <v>261092</v>
      </c>
      <c r="E14395" t="s">
        <v>263092</v>
      </c>
      <c r="F14395" s="1">
        <v>26</v>
      </c>
      <c r="G14395" s="1" t="s">
        <v>67347</v>
      </c>
      <c r="H14395" s="1" t="s">
        <v>67348</v>
      </c>
      <c r="I14395" s="1" t="s">
        <v>67349</v>
      </c>
    </row>
    <row r="14396" spans="1:9" x14ac:dyDescent="0.2">
      <c r="A14396" s="1" t="s">
        <v>67350</v>
      </c>
      <c r="B14396" s="1" t="s">
        <v>67351</v>
      </c>
      <c r="C14396" s="1">
        <v>290526336</v>
      </c>
      <c r="D14396" t="s">
        <v>261092</v>
      </c>
      <c r="E14396" t="s">
        <v>261273</v>
      </c>
      <c r="F14396" s="1">
        <v>18</v>
      </c>
      <c r="G14396" s="1" t="s">
        <v>67352</v>
      </c>
      <c r="H14396" s="1" t="s">
        <v>67353</v>
      </c>
      <c r="I14396" s="1" t="s">
        <v>67354</v>
      </c>
    </row>
    <row r="14397" spans="1:9" x14ac:dyDescent="0.2">
      <c r="A14397" s="1" t="s">
        <v>67355</v>
      </c>
      <c r="B14397" s="1" t="s">
        <v>67356</v>
      </c>
      <c r="C14397" s="1">
        <v>290491120</v>
      </c>
      <c r="D14397" t="s">
        <v>261092</v>
      </c>
      <c r="E14397" t="s">
        <v>261295</v>
      </c>
      <c r="F14397" s="1">
        <v>6</v>
      </c>
      <c r="G14397" s="1" t="s">
        <v>67357</v>
      </c>
      <c r="H14397" s="1" t="s">
        <v>67358</v>
      </c>
      <c r="I14397" s="1" t="s">
        <v>67359</v>
      </c>
    </row>
    <row r="14398" spans="1:9" x14ac:dyDescent="0.2">
      <c r="A14398" s="1" t="s">
        <v>67360</v>
      </c>
      <c r="B14398" s="1" t="s">
        <v>67361</v>
      </c>
      <c r="C14398" s="1">
        <v>291420761</v>
      </c>
      <c r="D14398" t="s">
        <v>263254</v>
      </c>
      <c r="E14398" t="s">
        <v>263255</v>
      </c>
      <c r="F14398" s="1">
        <v>423</v>
      </c>
      <c r="G14398" s="1" t="s">
        <v>67362</v>
      </c>
      <c r="H14398" s="1" t="s">
        <v>67363</v>
      </c>
      <c r="I14398" s="1" t="s">
        <v>67364</v>
      </c>
    </row>
    <row r="14399" spans="1:9" x14ac:dyDescent="0.2">
      <c r="A14399" s="1" t="s">
        <v>67365</v>
      </c>
      <c r="B14399" s="1" t="s">
        <v>67366</v>
      </c>
      <c r="C14399" s="1">
        <v>291417236</v>
      </c>
      <c r="D14399" t="s">
        <v>261092</v>
      </c>
      <c r="E14399" t="s">
        <v>263066</v>
      </c>
      <c r="F14399" s="1">
        <v>309</v>
      </c>
      <c r="G14399" s="1" t="s">
        <v>67367</v>
      </c>
      <c r="H14399" s="1" t="s">
        <v>67368</v>
      </c>
      <c r="I14399" s="1" t="s">
        <v>67369</v>
      </c>
    </row>
    <row r="14400" spans="1:9" x14ac:dyDescent="0.2">
      <c r="A14400" s="1" t="s">
        <v>67370</v>
      </c>
      <c r="B14400" s="1" t="s">
        <v>67371</v>
      </c>
      <c r="C14400" s="1">
        <v>291443895</v>
      </c>
      <c r="D14400" t="s">
        <v>261092</v>
      </c>
      <c r="E14400" t="s">
        <v>261186</v>
      </c>
      <c r="F14400" s="1">
        <v>73</v>
      </c>
      <c r="G14400" s="1" t="s">
        <v>67372</v>
      </c>
      <c r="H14400" s="1" t="s">
        <v>67373</v>
      </c>
      <c r="I14400" s="1" t="s">
        <v>67374</v>
      </c>
    </row>
    <row r="14401" spans="1:9" x14ac:dyDescent="0.2">
      <c r="A14401" s="1" t="s">
        <v>67375</v>
      </c>
      <c r="B14401" s="1" t="s">
        <v>67376</v>
      </c>
      <c r="C14401" s="1">
        <v>291035271</v>
      </c>
      <c r="D14401" t="s">
        <v>261092</v>
      </c>
      <c r="E14401" t="s">
        <v>261273</v>
      </c>
      <c r="F14401" s="1">
        <v>4</v>
      </c>
      <c r="G14401" s="1" t="s">
        <v>67377</v>
      </c>
      <c r="H14401" s="1" t="s">
        <v>67378</v>
      </c>
      <c r="I14401" s="1" t="s">
        <v>67379</v>
      </c>
    </row>
    <row r="14402" spans="1:9" x14ac:dyDescent="0.2">
      <c r="A14402" s="1" t="s">
        <v>67380</v>
      </c>
      <c r="B14402" s="1" t="s">
        <v>67381</v>
      </c>
      <c r="C14402" s="1">
        <v>291426094</v>
      </c>
      <c r="D14402" t="s">
        <v>261092</v>
      </c>
      <c r="E14402" t="s">
        <v>263060</v>
      </c>
      <c r="F14402" s="1">
        <v>3</v>
      </c>
      <c r="G14402" s="1" t="s">
        <v>67382</v>
      </c>
      <c r="H14402" s="1" t="s">
        <v>67383</v>
      </c>
      <c r="I14402" s="1"/>
    </row>
    <row r="14403" spans="1:9" x14ac:dyDescent="0.2">
      <c r="A14403" s="1" t="s">
        <v>67384</v>
      </c>
      <c r="B14403" s="1" t="s">
        <v>67385</v>
      </c>
      <c r="C14403" s="1">
        <v>291442725</v>
      </c>
      <c r="D14403" t="s">
        <v>261092</v>
      </c>
      <c r="E14403" t="s">
        <v>263059</v>
      </c>
      <c r="F14403" s="1">
        <v>11</v>
      </c>
      <c r="G14403" s="1" t="s">
        <v>67386</v>
      </c>
      <c r="H14403" s="1" t="s">
        <v>67387</v>
      </c>
      <c r="I14403" s="1"/>
    </row>
    <row r="14404" spans="1:9" x14ac:dyDescent="0.2">
      <c r="A14404" s="1" t="s">
        <v>67388</v>
      </c>
      <c r="B14404" s="1" t="s">
        <v>67389</v>
      </c>
      <c r="C14404" s="1">
        <v>291425549</v>
      </c>
      <c r="D14404" t="s">
        <v>261092</v>
      </c>
      <c r="E14404" t="s">
        <v>261295</v>
      </c>
      <c r="F14404" s="1">
        <v>391</v>
      </c>
      <c r="G14404" s="1" t="s">
        <v>67390</v>
      </c>
      <c r="H14404" s="1" t="s">
        <v>67391</v>
      </c>
      <c r="I14404" s="1" t="s">
        <v>67392</v>
      </c>
    </row>
    <row r="14405" spans="1:9" x14ac:dyDescent="0.2">
      <c r="A14405" s="1" t="s">
        <v>67393</v>
      </c>
      <c r="B14405" s="1" t="s">
        <v>67394</v>
      </c>
      <c r="C14405" s="1">
        <v>291433923</v>
      </c>
      <c r="D14405" t="s">
        <v>261092</v>
      </c>
      <c r="E14405" t="s">
        <v>263059</v>
      </c>
      <c r="F14405" s="1">
        <v>1</v>
      </c>
      <c r="G14405" s="1" t="s">
        <v>67395</v>
      </c>
      <c r="H14405" s="1" t="s">
        <v>67396</v>
      </c>
      <c r="I14405" s="1"/>
    </row>
    <row r="14406" spans="1:9" x14ac:dyDescent="0.2">
      <c r="A14406" s="1" t="s">
        <v>67397</v>
      </c>
      <c r="B14406" s="1" t="s">
        <v>67398</v>
      </c>
      <c r="C14406" s="1">
        <v>290489659</v>
      </c>
      <c r="D14406" t="s">
        <v>263069</v>
      </c>
      <c r="E14406" t="s">
        <v>263071</v>
      </c>
      <c r="F14406" s="1">
        <v>11</v>
      </c>
      <c r="G14406" s="1" t="s">
        <v>67399</v>
      </c>
      <c r="H14406" s="1" t="s">
        <v>67400</v>
      </c>
      <c r="I14406" s="1"/>
    </row>
    <row r="14407" spans="1:9" x14ac:dyDescent="0.2">
      <c r="A14407" s="1" t="s">
        <v>67401</v>
      </c>
      <c r="B14407" s="1" t="s">
        <v>67402</v>
      </c>
      <c r="C14407" s="1">
        <v>291063839</v>
      </c>
      <c r="D14407" t="s">
        <v>261092</v>
      </c>
      <c r="E14407" t="s">
        <v>261122</v>
      </c>
      <c r="F14407" s="1">
        <v>30</v>
      </c>
      <c r="G14407" s="1" t="s">
        <v>67403</v>
      </c>
      <c r="H14407" s="1" t="s">
        <v>67404</v>
      </c>
      <c r="I14407" s="1" t="s">
        <v>67405</v>
      </c>
    </row>
    <row r="14408" spans="1:9" x14ac:dyDescent="0.2">
      <c r="A14408" s="1" t="s">
        <v>67406</v>
      </c>
      <c r="B14408" s="1" t="s">
        <v>67407</v>
      </c>
      <c r="C14408" s="1">
        <v>291063731</v>
      </c>
      <c r="D14408" t="s">
        <v>261092</v>
      </c>
      <c r="E14408" t="s">
        <v>261122</v>
      </c>
      <c r="F14408" s="1">
        <v>15</v>
      </c>
      <c r="G14408" s="1" t="s">
        <v>67408</v>
      </c>
      <c r="H14408" s="1" t="s">
        <v>67409</v>
      </c>
      <c r="I14408" s="1"/>
    </row>
    <row r="14409" spans="1:9" x14ac:dyDescent="0.2">
      <c r="A14409" s="1" t="s">
        <v>67410</v>
      </c>
      <c r="B14409" s="1" t="s">
        <v>67411</v>
      </c>
      <c r="C14409" s="1">
        <v>291417751</v>
      </c>
      <c r="D14409" t="s">
        <v>261092</v>
      </c>
      <c r="E14409" t="s">
        <v>263066</v>
      </c>
      <c r="F14409" s="1">
        <v>7</v>
      </c>
      <c r="G14409" s="1" t="s">
        <v>67412</v>
      </c>
      <c r="H14409" s="1" t="s">
        <v>67413</v>
      </c>
      <c r="I14409" s="1"/>
    </row>
    <row r="14410" spans="1:9" x14ac:dyDescent="0.2">
      <c r="A14410" s="1" t="s">
        <v>67414</v>
      </c>
      <c r="B14410" s="1" t="s">
        <v>67415</v>
      </c>
      <c r="C14410" s="1">
        <v>290485591</v>
      </c>
      <c r="D14410" t="s">
        <v>261092</v>
      </c>
      <c r="E14410" t="s">
        <v>261269</v>
      </c>
      <c r="F14410" s="1">
        <v>23</v>
      </c>
      <c r="G14410" s="1" t="s">
        <v>67416</v>
      </c>
      <c r="H14410" s="1" t="s">
        <v>67417</v>
      </c>
      <c r="I14410" s="1" t="s">
        <v>67418</v>
      </c>
    </row>
    <row r="14411" spans="1:9" x14ac:dyDescent="0.2">
      <c r="A14411" s="1" t="s">
        <v>67419</v>
      </c>
      <c r="B14411" s="1" t="s">
        <v>67420</v>
      </c>
      <c r="C14411" s="1">
        <v>291439932</v>
      </c>
      <c r="D14411" t="s">
        <v>261092</v>
      </c>
      <c r="E14411" t="s">
        <v>261209</v>
      </c>
      <c r="F14411" s="1">
        <v>3</v>
      </c>
      <c r="G14411" s="1" t="s">
        <v>67421</v>
      </c>
      <c r="H14411" s="1" t="s">
        <v>67422</v>
      </c>
      <c r="I14411" s="1" t="s">
        <v>67423</v>
      </c>
    </row>
    <row r="14412" spans="1:9" x14ac:dyDescent="0.2">
      <c r="A14412" s="1" t="s">
        <v>67424</v>
      </c>
      <c r="B14412" s="1" t="s">
        <v>67425</v>
      </c>
      <c r="C14412" s="1">
        <v>291064021</v>
      </c>
      <c r="D14412" t="s">
        <v>261092</v>
      </c>
      <c r="E14412" t="s">
        <v>261122</v>
      </c>
      <c r="F14412" s="1">
        <v>1</v>
      </c>
      <c r="G14412" s="1" t="s">
        <v>67426</v>
      </c>
      <c r="H14412" s="1" t="s">
        <v>67427</v>
      </c>
      <c r="I14412" s="1"/>
    </row>
    <row r="14413" spans="1:9" x14ac:dyDescent="0.2">
      <c r="A14413" s="1" t="s">
        <v>67428</v>
      </c>
      <c r="B14413" s="1" t="s">
        <v>67429</v>
      </c>
      <c r="C14413" s="1">
        <v>291422159</v>
      </c>
      <c r="D14413" t="s">
        <v>261092</v>
      </c>
      <c r="E14413" t="s">
        <v>261273</v>
      </c>
      <c r="F14413" s="1">
        <v>16</v>
      </c>
      <c r="G14413" s="1" t="s">
        <v>67430</v>
      </c>
      <c r="H14413" s="1" t="s">
        <v>67431</v>
      </c>
      <c r="I14413" s="1"/>
    </row>
    <row r="14414" spans="1:9" x14ac:dyDescent="0.2">
      <c r="A14414" s="1" t="s">
        <v>67432</v>
      </c>
      <c r="B14414" s="1" t="s">
        <v>67433</v>
      </c>
      <c r="C14414" s="1">
        <v>290490418</v>
      </c>
      <c r="D14414" t="s">
        <v>261092</v>
      </c>
      <c r="E14414" t="s">
        <v>263059</v>
      </c>
      <c r="F14414" s="1">
        <v>35</v>
      </c>
      <c r="G14414" s="1" t="s">
        <v>67434</v>
      </c>
      <c r="H14414" s="1" t="s">
        <v>67435</v>
      </c>
      <c r="I14414" s="1" t="s">
        <v>67436</v>
      </c>
    </row>
    <row r="14415" spans="1:9" x14ac:dyDescent="0.2">
      <c r="A14415" s="1" t="s">
        <v>67437</v>
      </c>
      <c r="B14415" s="1" t="s">
        <v>67438</v>
      </c>
      <c r="C14415" s="1">
        <v>291063663</v>
      </c>
      <c r="D14415" t="s">
        <v>261092</v>
      </c>
      <c r="E14415" t="s">
        <v>261122</v>
      </c>
      <c r="F14415" s="1">
        <v>44</v>
      </c>
      <c r="G14415" s="1" t="s">
        <v>67439</v>
      </c>
      <c r="H14415" s="1" t="s">
        <v>67440</v>
      </c>
      <c r="I14415" s="1" t="s">
        <v>67441</v>
      </c>
    </row>
    <row r="14416" spans="1:9" x14ac:dyDescent="0.2">
      <c r="A14416" s="1" t="s">
        <v>67442</v>
      </c>
      <c r="B14416" s="1" t="s">
        <v>67443</v>
      </c>
      <c r="C14416" s="1">
        <v>284199879</v>
      </c>
      <c r="D14416" t="s">
        <v>261092</v>
      </c>
      <c r="E14416" t="s">
        <v>263066</v>
      </c>
      <c r="F14416" s="1">
        <v>32</v>
      </c>
      <c r="G14416" s="1" t="s">
        <v>67444</v>
      </c>
      <c r="H14416" s="1" t="s">
        <v>67445</v>
      </c>
      <c r="I14416" s="1"/>
    </row>
    <row r="14417" spans="1:9" x14ac:dyDescent="0.2">
      <c r="A14417" s="1" t="s">
        <v>67446</v>
      </c>
      <c r="B14417" s="1" t="s">
        <v>67447</v>
      </c>
      <c r="C14417" s="1">
        <v>291064136</v>
      </c>
      <c r="D14417" t="s">
        <v>261092</v>
      </c>
      <c r="E14417" t="s">
        <v>261122</v>
      </c>
      <c r="F14417" s="1">
        <v>128</v>
      </c>
      <c r="G14417" s="1" t="s">
        <v>67448</v>
      </c>
      <c r="H14417" s="1" t="s">
        <v>67449</v>
      </c>
      <c r="I14417" s="1"/>
    </row>
    <row r="14418" spans="1:9" x14ac:dyDescent="0.2">
      <c r="A14418" s="1" t="s">
        <v>67450</v>
      </c>
      <c r="B14418" s="1" t="s">
        <v>67451</v>
      </c>
      <c r="C14418" s="1">
        <v>291064017</v>
      </c>
      <c r="D14418" t="s">
        <v>261092</v>
      </c>
      <c r="E14418" t="s">
        <v>261122</v>
      </c>
      <c r="F14418" s="1">
        <v>7</v>
      </c>
      <c r="G14418" s="1" t="s">
        <v>67452</v>
      </c>
      <c r="H14418" s="1" t="s">
        <v>67453</v>
      </c>
      <c r="I14418" s="1" t="s">
        <v>67454</v>
      </c>
    </row>
    <row r="14419" spans="1:9" x14ac:dyDescent="0.2">
      <c r="A14419" s="1" t="s">
        <v>67455</v>
      </c>
      <c r="B14419" s="1" t="s">
        <v>67456</v>
      </c>
      <c r="C14419" s="1">
        <v>291063875</v>
      </c>
      <c r="D14419" t="s">
        <v>261092</v>
      </c>
      <c r="E14419" t="s">
        <v>261122</v>
      </c>
      <c r="F14419" s="1">
        <v>2</v>
      </c>
      <c r="G14419" s="1" t="s">
        <v>67457</v>
      </c>
      <c r="H14419" s="1" t="s">
        <v>67458</v>
      </c>
      <c r="I14419" s="1" t="s">
        <v>67459</v>
      </c>
    </row>
    <row r="14420" spans="1:9" x14ac:dyDescent="0.2">
      <c r="A14420" s="1" t="s">
        <v>67460</v>
      </c>
      <c r="B14420" s="1" t="s">
        <v>67461</v>
      </c>
      <c r="C14420" s="1">
        <v>279424590</v>
      </c>
      <c r="D14420" t="s">
        <v>261092</v>
      </c>
      <c r="E14420" t="s">
        <v>261122</v>
      </c>
      <c r="F14420" s="1">
        <v>5</v>
      </c>
      <c r="G14420" s="1" t="s">
        <v>67462</v>
      </c>
      <c r="H14420" s="1" t="s">
        <v>67463</v>
      </c>
      <c r="I14420" s="1" t="s">
        <v>67464</v>
      </c>
    </row>
    <row r="14421" spans="1:9" x14ac:dyDescent="0.2">
      <c r="A14421" s="1" t="s">
        <v>67465</v>
      </c>
      <c r="B14421" s="1" t="s">
        <v>67466</v>
      </c>
      <c r="C14421" s="1">
        <v>291063951</v>
      </c>
      <c r="D14421" t="s">
        <v>261092</v>
      </c>
      <c r="E14421" t="s">
        <v>261122</v>
      </c>
      <c r="F14421" s="1">
        <v>12</v>
      </c>
      <c r="G14421" s="1" t="s">
        <v>67467</v>
      </c>
      <c r="H14421" s="1" t="s">
        <v>67468</v>
      </c>
      <c r="I14421" s="1" t="s">
        <v>67469</v>
      </c>
    </row>
    <row r="14422" spans="1:9" x14ac:dyDescent="0.2">
      <c r="A14422" s="1" t="s">
        <v>67470</v>
      </c>
      <c r="B14422" s="1" t="s">
        <v>67471</v>
      </c>
      <c r="C14422" s="1">
        <v>291415095</v>
      </c>
      <c r="D14422" t="s">
        <v>263093</v>
      </c>
      <c r="E14422" t="s">
        <v>263256</v>
      </c>
      <c r="F14422" s="1">
        <v>5</v>
      </c>
      <c r="G14422" s="1" t="s">
        <v>67472</v>
      </c>
      <c r="H14422" s="1" t="s">
        <v>67473</v>
      </c>
      <c r="I14422" s="1"/>
    </row>
    <row r="14423" spans="1:9" x14ac:dyDescent="0.2">
      <c r="A14423" s="1" t="s">
        <v>67474</v>
      </c>
      <c r="B14423" s="1" t="s">
        <v>67475</v>
      </c>
      <c r="C14423" s="1">
        <v>291438129</v>
      </c>
      <c r="D14423" t="s">
        <v>263201</v>
      </c>
      <c r="E14423" t="s">
        <v>263257</v>
      </c>
      <c r="F14423" s="1">
        <v>289</v>
      </c>
      <c r="G14423" s="1" t="s">
        <v>67476</v>
      </c>
      <c r="H14423" s="1" t="s">
        <v>67477</v>
      </c>
      <c r="I14423" s="1" t="s">
        <v>67478</v>
      </c>
    </row>
    <row r="14424" spans="1:9" x14ac:dyDescent="0.2">
      <c r="A14424" s="1" t="s">
        <v>67479</v>
      </c>
      <c r="B14424" s="1" t="s">
        <v>67480</v>
      </c>
      <c r="C14424" s="1">
        <v>291063950</v>
      </c>
      <c r="D14424" t="s">
        <v>261092</v>
      </c>
      <c r="E14424" t="s">
        <v>261122</v>
      </c>
      <c r="F14424" s="1">
        <v>3</v>
      </c>
      <c r="G14424" s="1" t="s">
        <v>67481</v>
      </c>
      <c r="H14424" s="1" t="s">
        <v>67482</v>
      </c>
      <c r="I14424" s="1" t="s">
        <v>67483</v>
      </c>
    </row>
    <row r="14425" spans="1:9" x14ac:dyDescent="0.2">
      <c r="A14425" s="1" t="s">
        <v>67484</v>
      </c>
      <c r="B14425" s="1" t="s">
        <v>67485</v>
      </c>
      <c r="C14425" s="1">
        <v>291063496</v>
      </c>
      <c r="D14425" t="s">
        <v>261092</v>
      </c>
      <c r="E14425" t="s">
        <v>261122</v>
      </c>
      <c r="F14425" s="1">
        <v>37</v>
      </c>
      <c r="G14425" s="1" t="s">
        <v>67486</v>
      </c>
      <c r="H14425" s="1" t="s">
        <v>67487</v>
      </c>
      <c r="I14425" s="1" t="s">
        <v>67488</v>
      </c>
    </row>
    <row r="14426" spans="1:9" x14ac:dyDescent="0.2">
      <c r="A14426" s="1" t="s">
        <v>67489</v>
      </c>
      <c r="B14426" s="1" t="s">
        <v>67490</v>
      </c>
      <c r="C14426" s="1">
        <v>291427156</v>
      </c>
      <c r="D14426" t="s">
        <v>261092</v>
      </c>
      <c r="E14426" t="s">
        <v>261273</v>
      </c>
      <c r="F14426" s="1">
        <v>37</v>
      </c>
      <c r="G14426" s="1" t="s">
        <v>67491</v>
      </c>
      <c r="H14426" s="1" t="s">
        <v>67492</v>
      </c>
      <c r="I14426" s="1" t="s">
        <v>67493</v>
      </c>
    </row>
    <row r="14427" spans="1:9" x14ac:dyDescent="0.2">
      <c r="A14427" s="1" t="s">
        <v>67494</v>
      </c>
      <c r="B14427" s="1" t="s">
        <v>67495</v>
      </c>
      <c r="C14427" s="1">
        <v>284200351</v>
      </c>
      <c r="D14427" t="s">
        <v>261092</v>
      </c>
      <c r="E14427" t="s">
        <v>263066</v>
      </c>
      <c r="F14427" s="1">
        <v>2</v>
      </c>
      <c r="G14427" s="1" t="s">
        <v>67496</v>
      </c>
      <c r="H14427" s="1" t="s">
        <v>67497</v>
      </c>
      <c r="I14427" s="1"/>
    </row>
    <row r="14428" spans="1:9" x14ac:dyDescent="0.2">
      <c r="A14428" s="1" t="s">
        <v>67498</v>
      </c>
      <c r="B14428" s="1" t="s">
        <v>67499</v>
      </c>
      <c r="C14428" s="1">
        <v>291414767</v>
      </c>
      <c r="D14428" t="s">
        <v>261092</v>
      </c>
      <c r="E14428" t="s">
        <v>261273</v>
      </c>
      <c r="F14428" s="1">
        <v>2</v>
      </c>
      <c r="G14428" s="1" t="s">
        <v>67500</v>
      </c>
      <c r="H14428" s="1" t="s">
        <v>67501</v>
      </c>
      <c r="I14428" s="1" t="s">
        <v>67502</v>
      </c>
    </row>
    <row r="14429" spans="1:9" x14ac:dyDescent="0.2">
      <c r="A14429" s="1" t="s">
        <v>67503</v>
      </c>
      <c r="B14429" s="1" t="s">
        <v>67504</v>
      </c>
      <c r="C14429" s="1">
        <v>290486143</v>
      </c>
      <c r="D14429" t="s">
        <v>261092</v>
      </c>
      <c r="E14429" t="s">
        <v>261209</v>
      </c>
      <c r="F14429" s="1">
        <v>1</v>
      </c>
      <c r="G14429" s="1" t="s">
        <v>67505</v>
      </c>
      <c r="H14429" s="1" t="s">
        <v>67506</v>
      </c>
      <c r="I14429" s="1" t="s">
        <v>67507</v>
      </c>
    </row>
    <row r="14430" spans="1:9" x14ac:dyDescent="0.2">
      <c r="A14430" s="1" t="s">
        <v>67508</v>
      </c>
      <c r="B14430" s="1" t="s">
        <v>67509</v>
      </c>
      <c r="C14430" s="1">
        <v>284200708</v>
      </c>
      <c r="D14430" t="s">
        <v>261092</v>
      </c>
      <c r="E14430" t="s">
        <v>261122</v>
      </c>
      <c r="F14430" s="1">
        <v>2</v>
      </c>
      <c r="G14430" s="1" t="s">
        <v>67510</v>
      </c>
      <c r="H14430" s="1" t="s">
        <v>67511</v>
      </c>
      <c r="I14430" s="1" t="s">
        <v>67512</v>
      </c>
    </row>
    <row r="14431" spans="1:9" x14ac:dyDescent="0.2">
      <c r="A14431" s="1" t="s">
        <v>67513</v>
      </c>
      <c r="B14431" s="1" t="s">
        <v>67514</v>
      </c>
      <c r="C14431" s="1">
        <v>290524600</v>
      </c>
      <c r="D14431" t="s">
        <v>261092</v>
      </c>
      <c r="E14431" t="s">
        <v>261295</v>
      </c>
      <c r="F14431" s="1">
        <v>7</v>
      </c>
      <c r="G14431" s="1" t="s">
        <v>67515</v>
      </c>
      <c r="H14431" s="1" t="s">
        <v>67516</v>
      </c>
      <c r="I14431" s="1"/>
    </row>
    <row r="14432" spans="1:9" x14ac:dyDescent="0.2">
      <c r="A14432" s="1" t="s">
        <v>67517</v>
      </c>
      <c r="B14432" s="1" t="s">
        <v>67518</v>
      </c>
      <c r="C14432" s="1">
        <v>291418717</v>
      </c>
      <c r="D14432" t="s">
        <v>261092</v>
      </c>
      <c r="E14432" t="s">
        <v>263068</v>
      </c>
      <c r="F14432" s="1">
        <v>38</v>
      </c>
      <c r="G14432" s="1" t="s">
        <v>67519</v>
      </c>
      <c r="H14432" s="1" t="s">
        <v>67520</v>
      </c>
      <c r="I14432" s="1" t="s">
        <v>67521</v>
      </c>
    </row>
    <row r="14433" spans="1:9" x14ac:dyDescent="0.2">
      <c r="A14433" s="1" t="s">
        <v>67522</v>
      </c>
      <c r="B14433" s="1" t="s">
        <v>67523</v>
      </c>
      <c r="C14433" s="1">
        <v>291417773</v>
      </c>
      <c r="D14433" t="s">
        <v>261092</v>
      </c>
      <c r="E14433" t="s">
        <v>263059</v>
      </c>
      <c r="F14433" s="1">
        <v>1</v>
      </c>
      <c r="G14433" s="1" t="s">
        <v>67524</v>
      </c>
      <c r="H14433" s="1" t="s">
        <v>67525</v>
      </c>
      <c r="I14433" s="1" t="s">
        <v>67526</v>
      </c>
    </row>
    <row r="14434" spans="1:9" x14ac:dyDescent="0.2">
      <c r="A14434" s="1" t="s">
        <v>67527</v>
      </c>
      <c r="B14434" s="1" t="s">
        <v>67528</v>
      </c>
      <c r="C14434" s="1">
        <v>291063826</v>
      </c>
      <c r="D14434" t="s">
        <v>261092</v>
      </c>
      <c r="E14434" t="s">
        <v>261122</v>
      </c>
      <c r="F14434" s="1">
        <v>25</v>
      </c>
      <c r="G14434" s="1" t="s">
        <v>67529</v>
      </c>
      <c r="H14434" s="1" t="s">
        <v>67530</v>
      </c>
      <c r="I14434" s="1"/>
    </row>
    <row r="14435" spans="1:9" x14ac:dyDescent="0.2">
      <c r="A14435" s="1" t="s">
        <v>67531</v>
      </c>
      <c r="B14435" s="1" t="s">
        <v>67532</v>
      </c>
      <c r="C14435" s="1">
        <v>291420483</v>
      </c>
      <c r="D14435" t="s">
        <v>261092</v>
      </c>
      <c r="E14435" t="s">
        <v>263066</v>
      </c>
      <c r="F14435" s="1">
        <v>5</v>
      </c>
      <c r="G14435" s="1" t="s">
        <v>67533</v>
      </c>
      <c r="H14435" s="1" t="s">
        <v>67534</v>
      </c>
      <c r="I14435" s="1"/>
    </row>
    <row r="14436" spans="1:9" x14ac:dyDescent="0.2">
      <c r="A14436" s="1" t="s">
        <v>67535</v>
      </c>
      <c r="B14436" s="1" t="s">
        <v>67536</v>
      </c>
      <c r="C14436" s="1">
        <v>291034648</v>
      </c>
      <c r="D14436" t="s">
        <v>261092</v>
      </c>
      <c r="E14436" t="s">
        <v>261122</v>
      </c>
      <c r="F14436" s="1">
        <v>3</v>
      </c>
      <c r="G14436" s="1" t="s">
        <v>67537</v>
      </c>
      <c r="H14436" s="1" t="s">
        <v>67538</v>
      </c>
      <c r="I14436" s="1" t="s">
        <v>67539</v>
      </c>
    </row>
    <row r="14437" spans="1:9" x14ac:dyDescent="0.2">
      <c r="A14437" s="1" t="s">
        <v>67540</v>
      </c>
      <c r="B14437" s="1" t="s">
        <v>67541</v>
      </c>
      <c r="C14437" s="1">
        <v>290526021</v>
      </c>
      <c r="D14437" t="s">
        <v>261092</v>
      </c>
      <c r="E14437" t="s">
        <v>261295</v>
      </c>
      <c r="F14437" s="1">
        <v>57</v>
      </c>
      <c r="G14437" s="1" t="s">
        <v>67542</v>
      </c>
      <c r="H14437" s="1" t="s">
        <v>67543</v>
      </c>
      <c r="I14437" s="1"/>
    </row>
    <row r="14438" spans="1:9" x14ac:dyDescent="0.2">
      <c r="A14438" s="1" t="s">
        <v>67544</v>
      </c>
      <c r="B14438" s="1" t="s">
        <v>67545</v>
      </c>
      <c r="C14438" s="1">
        <v>282618644</v>
      </c>
      <c r="D14438" t="s">
        <v>261092</v>
      </c>
      <c r="E14438" t="s">
        <v>261122</v>
      </c>
      <c r="F14438" s="1">
        <v>237</v>
      </c>
      <c r="G14438" s="1" t="s">
        <v>67546</v>
      </c>
      <c r="H14438" s="1" t="s">
        <v>67547</v>
      </c>
      <c r="I14438" s="1" t="s">
        <v>67548</v>
      </c>
    </row>
    <row r="14439" spans="1:9" x14ac:dyDescent="0.2">
      <c r="A14439" s="1" t="s">
        <v>67549</v>
      </c>
      <c r="B14439" s="1" t="s">
        <v>67550</v>
      </c>
      <c r="C14439" s="1">
        <v>291063727</v>
      </c>
      <c r="D14439" t="s">
        <v>261092</v>
      </c>
      <c r="E14439" t="s">
        <v>261122</v>
      </c>
      <c r="F14439" s="1">
        <v>41</v>
      </c>
      <c r="G14439" s="1" t="s">
        <v>67551</v>
      </c>
      <c r="H14439" s="1" t="s">
        <v>67552</v>
      </c>
      <c r="I14439" s="1" t="s">
        <v>67553</v>
      </c>
    </row>
    <row r="14440" spans="1:9" x14ac:dyDescent="0.2">
      <c r="A14440" s="1" t="s">
        <v>67554</v>
      </c>
      <c r="B14440" s="1" t="s">
        <v>67555</v>
      </c>
      <c r="C14440" s="1">
        <v>291063980</v>
      </c>
      <c r="D14440" t="s">
        <v>261092</v>
      </c>
      <c r="E14440" t="s">
        <v>261122</v>
      </c>
      <c r="F14440" s="1">
        <v>8</v>
      </c>
      <c r="G14440" s="1" t="s">
        <v>67556</v>
      </c>
      <c r="H14440" s="1" t="s">
        <v>67557</v>
      </c>
      <c r="I14440" s="1" t="s">
        <v>67558</v>
      </c>
    </row>
    <row r="14441" spans="1:9" x14ac:dyDescent="0.2">
      <c r="A14441" s="1" t="s">
        <v>67559</v>
      </c>
      <c r="B14441" s="1" t="s">
        <v>67560</v>
      </c>
      <c r="C14441" s="1">
        <v>291063895</v>
      </c>
      <c r="D14441" t="s">
        <v>261092</v>
      </c>
      <c r="E14441" t="s">
        <v>261122</v>
      </c>
      <c r="F14441" s="1">
        <v>3</v>
      </c>
      <c r="G14441" s="1" t="s">
        <v>67561</v>
      </c>
      <c r="H14441" s="1" t="s">
        <v>67562</v>
      </c>
      <c r="I14441" s="1"/>
    </row>
    <row r="14442" spans="1:9" x14ac:dyDescent="0.2">
      <c r="A14442" s="1" t="s">
        <v>67563</v>
      </c>
      <c r="B14442" s="1" t="s">
        <v>67564</v>
      </c>
      <c r="C14442" s="1">
        <v>290491550</v>
      </c>
      <c r="D14442" t="s">
        <v>261092</v>
      </c>
      <c r="E14442" t="s">
        <v>263059</v>
      </c>
      <c r="F14442" s="1">
        <v>197</v>
      </c>
      <c r="G14442" s="1" t="s">
        <v>67565</v>
      </c>
      <c r="H14442" s="1" t="s">
        <v>67566</v>
      </c>
      <c r="I14442" s="1" t="s">
        <v>67567</v>
      </c>
    </row>
    <row r="14443" spans="1:9" x14ac:dyDescent="0.2">
      <c r="A14443" s="1" t="s">
        <v>67568</v>
      </c>
      <c r="B14443" s="1" t="s">
        <v>67569</v>
      </c>
      <c r="C14443" s="1">
        <v>290482099</v>
      </c>
      <c r="D14443" t="s">
        <v>261092</v>
      </c>
      <c r="E14443" t="s">
        <v>261295</v>
      </c>
      <c r="F14443" s="1">
        <v>206</v>
      </c>
      <c r="G14443" s="1" t="s">
        <v>67570</v>
      </c>
      <c r="H14443" s="1" t="s">
        <v>67571</v>
      </c>
      <c r="I14443" s="1" t="s">
        <v>67572</v>
      </c>
    </row>
    <row r="14444" spans="1:9" x14ac:dyDescent="0.2">
      <c r="A14444" s="1" t="s">
        <v>67573</v>
      </c>
      <c r="B14444" s="1" t="s">
        <v>67574</v>
      </c>
      <c r="C14444" s="1">
        <v>284199553</v>
      </c>
      <c r="D14444" t="s">
        <v>261092</v>
      </c>
      <c r="E14444" t="s">
        <v>261122</v>
      </c>
      <c r="F14444" s="1">
        <v>15</v>
      </c>
      <c r="G14444" s="1" t="s">
        <v>67575</v>
      </c>
      <c r="H14444" s="1" t="s">
        <v>67576</v>
      </c>
      <c r="I14444" s="1"/>
    </row>
    <row r="14445" spans="1:9" x14ac:dyDescent="0.2">
      <c r="A14445" s="1" t="s">
        <v>67577</v>
      </c>
      <c r="B14445" s="1" t="s">
        <v>67578</v>
      </c>
      <c r="C14445" s="1">
        <v>290483732</v>
      </c>
      <c r="D14445" t="s">
        <v>261092</v>
      </c>
      <c r="E14445" t="s">
        <v>263059</v>
      </c>
      <c r="F14445" s="1">
        <v>9</v>
      </c>
      <c r="G14445" s="1" t="s">
        <v>67579</v>
      </c>
      <c r="H14445" s="1" t="s">
        <v>67580</v>
      </c>
      <c r="I14445" s="1"/>
    </row>
    <row r="14446" spans="1:9" x14ac:dyDescent="0.2">
      <c r="A14446" s="1" t="s">
        <v>67581</v>
      </c>
      <c r="B14446" s="1" t="s">
        <v>67582</v>
      </c>
      <c r="C14446" s="1">
        <v>284199455</v>
      </c>
      <c r="D14446" t="s">
        <v>261092</v>
      </c>
      <c r="E14446" t="s">
        <v>261122</v>
      </c>
      <c r="F14446" s="1">
        <v>9</v>
      </c>
      <c r="G14446" s="1" t="s">
        <v>67583</v>
      </c>
      <c r="H14446" s="1" t="s">
        <v>67584</v>
      </c>
      <c r="I14446" s="1" t="s">
        <v>67585</v>
      </c>
    </row>
    <row r="14447" spans="1:9" x14ac:dyDescent="0.2">
      <c r="A14447" s="1" t="s">
        <v>67586</v>
      </c>
      <c r="B14447" s="1" t="s">
        <v>67587</v>
      </c>
      <c r="C14447" s="1">
        <v>290525208</v>
      </c>
      <c r="D14447" t="s">
        <v>261092</v>
      </c>
      <c r="E14447" t="s">
        <v>261295</v>
      </c>
      <c r="F14447" s="1">
        <v>21</v>
      </c>
      <c r="G14447" s="1" t="s">
        <v>67588</v>
      </c>
      <c r="H14447" s="1" t="s">
        <v>67589</v>
      </c>
      <c r="I14447" s="1" t="s">
        <v>67590</v>
      </c>
    </row>
    <row r="14448" spans="1:9" x14ac:dyDescent="0.2">
      <c r="A14448" s="1" t="s">
        <v>67591</v>
      </c>
      <c r="B14448" s="1" t="s">
        <v>67592</v>
      </c>
      <c r="C14448" s="1">
        <v>290526356</v>
      </c>
      <c r="D14448" t="s">
        <v>261092</v>
      </c>
      <c r="E14448" t="s">
        <v>261273</v>
      </c>
      <c r="F14448" s="1">
        <v>2</v>
      </c>
      <c r="G14448" s="1" t="s">
        <v>67593</v>
      </c>
      <c r="H14448" s="1" t="s">
        <v>67594</v>
      </c>
      <c r="I14448" s="1"/>
    </row>
    <row r="14449" spans="1:9" x14ac:dyDescent="0.2">
      <c r="A14449" s="1" t="s">
        <v>67595</v>
      </c>
      <c r="B14449" s="1" t="s">
        <v>67596</v>
      </c>
      <c r="C14449" s="1">
        <v>284200261</v>
      </c>
      <c r="D14449" t="s">
        <v>261092</v>
      </c>
      <c r="E14449" t="s">
        <v>261122</v>
      </c>
      <c r="F14449" s="1">
        <v>41</v>
      </c>
      <c r="G14449" s="1" t="s">
        <v>67597</v>
      </c>
      <c r="H14449" s="1" t="s">
        <v>67598</v>
      </c>
      <c r="I14449" s="1" t="s">
        <v>67599</v>
      </c>
    </row>
    <row r="14450" spans="1:9" x14ac:dyDescent="0.2">
      <c r="A14450" s="1" t="s">
        <v>67600</v>
      </c>
      <c r="B14450" s="1" t="s">
        <v>67601</v>
      </c>
      <c r="C14450" s="1">
        <v>291063851</v>
      </c>
      <c r="D14450" t="s">
        <v>261092</v>
      </c>
      <c r="E14450" t="s">
        <v>261122</v>
      </c>
      <c r="F14450" s="1">
        <v>5</v>
      </c>
      <c r="G14450" s="1" t="s">
        <v>67602</v>
      </c>
      <c r="H14450" s="1" t="s">
        <v>67603</v>
      </c>
      <c r="I14450" s="1" t="s">
        <v>67604</v>
      </c>
    </row>
    <row r="14451" spans="1:9" x14ac:dyDescent="0.2">
      <c r="A14451" s="1" t="s">
        <v>67605</v>
      </c>
      <c r="B14451" s="1" t="s">
        <v>67606</v>
      </c>
      <c r="C14451" s="1">
        <v>290485946</v>
      </c>
      <c r="D14451" t="s">
        <v>261092</v>
      </c>
      <c r="E14451" t="s">
        <v>261295</v>
      </c>
      <c r="F14451" s="1">
        <v>32</v>
      </c>
      <c r="G14451" s="1" t="s">
        <v>67607</v>
      </c>
      <c r="H14451" s="1" t="s">
        <v>67608</v>
      </c>
      <c r="I14451" s="1" t="s">
        <v>67609</v>
      </c>
    </row>
    <row r="14452" spans="1:9" x14ac:dyDescent="0.2">
      <c r="A14452" s="1" t="s">
        <v>67610</v>
      </c>
      <c r="B14452" s="1" t="s">
        <v>67611</v>
      </c>
      <c r="C14452" s="1">
        <v>290483895</v>
      </c>
      <c r="D14452" t="s">
        <v>261092</v>
      </c>
      <c r="E14452" t="s">
        <v>261320</v>
      </c>
      <c r="F14452" s="1">
        <v>6</v>
      </c>
      <c r="G14452" s="1" t="s">
        <v>67612</v>
      </c>
      <c r="H14452" s="1" t="s">
        <v>67613</v>
      </c>
      <c r="I14452" s="1" t="s">
        <v>67614</v>
      </c>
    </row>
    <row r="14453" spans="1:9" x14ac:dyDescent="0.2">
      <c r="A14453" s="1" t="s">
        <v>67615</v>
      </c>
      <c r="B14453" s="1" t="s">
        <v>67616</v>
      </c>
      <c r="C14453" s="1">
        <v>284199633</v>
      </c>
      <c r="D14453" t="s">
        <v>261092</v>
      </c>
      <c r="E14453" t="s">
        <v>261122</v>
      </c>
      <c r="F14453" s="1">
        <v>1</v>
      </c>
      <c r="G14453" s="1" t="s">
        <v>67617</v>
      </c>
      <c r="H14453" s="1" t="s">
        <v>67618</v>
      </c>
      <c r="I14453" s="1" t="s">
        <v>67619</v>
      </c>
    </row>
    <row r="14454" spans="1:9" x14ac:dyDescent="0.2">
      <c r="A14454" s="1" t="s">
        <v>67620</v>
      </c>
      <c r="B14454" s="1" t="s">
        <v>67621</v>
      </c>
      <c r="C14454" s="1">
        <v>290484426</v>
      </c>
      <c r="D14454" t="s">
        <v>261092</v>
      </c>
      <c r="E14454" t="s">
        <v>263059</v>
      </c>
      <c r="F14454" s="1">
        <v>1088</v>
      </c>
      <c r="G14454" s="1" t="s">
        <v>67622</v>
      </c>
      <c r="H14454" s="1" t="s">
        <v>67623</v>
      </c>
      <c r="I14454" s="1" t="s">
        <v>67624</v>
      </c>
    </row>
    <row r="14455" spans="1:9" x14ac:dyDescent="0.2">
      <c r="A14455" s="1" t="s">
        <v>67625</v>
      </c>
      <c r="B14455" s="1" t="s">
        <v>67626</v>
      </c>
      <c r="C14455" s="1">
        <v>291429010</v>
      </c>
      <c r="D14455" t="s">
        <v>261092</v>
      </c>
      <c r="E14455" t="s">
        <v>261269</v>
      </c>
      <c r="F14455" s="1">
        <v>11</v>
      </c>
      <c r="G14455" s="1" t="s">
        <v>67627</v>
      </c>
      <c r="H14455" s="1" t="s">
        <v>67628</v>
      </c>
      <c r="I14455" s="1" t="s">
        <v>67629</v>
      </c>
    </row>
    <row r="14456" spans="1:9" x14ac:dyDescent="0.2">
      <c r="A14456" s="1" t="s">
        <v>67630</v>
      </c>
      <c r="B14456" s="1" t="s">
        <v>67631</v>
      </c>
      <c r="C14456" s="1">
        <v>290490948</v>
      </c>
      <c r="D14456" t="s">
        <v>261092</v>
      </c>
      <c r="E14456" t="s">
        <v>263058</v>
      </c>
      <c r="F14456" s="1">
        <v>29</v>
      </c>
      <c r="G14456" s="1" t="s">
        <v>67632</v>
      </c>
      <c r="H14456" s="1" t="s">
        <v>67633</v>
      </c>
      <c r="I14456" s="1" t="s">
        <v>67634</v>
      </c>
    </row>
    <row r="14457" spans="1:9" x14ac:dyDescent="0.2">
      <c r="A14457" s="1" t="s">
        <v>67635</v>
      </c>
      <c r="B14457" s="1" t="s">
        <v>67636</v>
      </c>
      <c r="C14457" s="1">
        <v>290524839</v>
      </c>
      <c r="D14457" t="s">
        <v>261092</v>
      </c>
      <c r="E14457" t="s">
        <v>263066</v>
      </c>
      <c r="F14457" s="1">
        <v>3</v>
      </c>
      <c r="G14457" s="1" t="s">
        <v>67637</v>
      </c>
      <c r="H14457" s="1" t="s">
        <v>67638</v>
      </c>
      <c r="I14457" s="1"/>
    </row>
    <row r="14458" spans="1:9" x14ac:dyDescent="0.2">
      <c r="A14458" s="1" t="s">
        <v>67639</v>
      </c>
      <c r="B14458" s="1" t="s">
        <v>67640</v>
      </c>
      <c r="C14458" s="1">
        <v>290486013</v>
      </c>
      <c r="D14458" t="s">
        <v>261092</v>
      </c>
      <c r="E14458" t="s">
        <v>261295</v>
      </c>
      <c r="F14458" s="1">
        <v>31</v>
      </c>
      <c r="G14458" s="1" t="s">
        <v>67641</v>
      </c>
      <c r="H14458" s="1" t="s">
        <v>67642</v>
      </c>
      <c r="I14458" s="1"/>
    </row>
    <row r="14459" spans="1:9" x14ac:dyDescent="0.2">
      <c r="A14459" s="1" t="s">
        <v>67643</v>
      </c>
      <c r="B14459" s="1" t="s">
        <v>67644</v>
      </c>
      <c r="C14459" s="1">
        <v>284199545</v>
      </c>
      <c r="D14459" t="s">
        <v>261092</v>
      </c>
      <c r="E14459" t="s">
        <v>261122</v>
      </c>
      <c r="F14459" s="1">
        <v>12</v>
      </c>
      <c r="G14459" s="1" t="s">
        <v>67645</v>
      </c>
      <c r="H14459" s="1" t="s">
        <v>67646</v>
      </c>
      <c r="I14459" s="1"/>
    </row>
    <row r="14460" spans="1:9" x14ac:dyDescent="0.2">
      <c r="A14460" s="1" t="s">
        <v>67647</v>
      </c>
      <c r="B14460" s="1" t="s">
        <v>67648</v>
      </c>
      <c r="C14460" s="1">
        <v>291428249</v>
      </c>
      <c r="D14460" t="s">
        <v>261092</v>
      </c>
      <c r="E14460" t="s">
        <v>263066</v>
      </c>
      <c r="F14460" s="1">
        <v>50</v>
      </c>
      <c r="G14460" s="1" t="s">
        <v>67649</v>
      </c>
      <c r="H14460" s="1" t="s">
        <v>67650</v>
      </c>
      <c r="I14460" s="1" t="s">
        <v>67651</v>
      </c>
    </row>
    <row r="14461" spans="1:9" x14ac:dyDescent="0.2">
      <c r="A14461" s="1" t="s">
        <v>67652</v>
      </c>
      <c r="B14461" s="1" t="s">
        <v>67653</v>
      </c>
      <c r="C14461" s="1">
        <v>290521807</v>
      </c>
      <c r="D14461" t="s">
        <v>261092</v>
      </c>
      <c r="E14461" t="s">
        <v>263059</v>
      </c>
      <c r="F14461" s="1">
        <v>219</v>
      </c>
      <c r="G14461" s="1" t="s">
        <v>67654</v>
      </c>
      <c r="H14461" s="1" t="s">
        <v>67655</v>
      </c>
      <c r="I14461" s="1" t="s">
        <v>67656</v>
      </c>
    </row>
    <row r="14462" spans="1:9" x14ac:dyDescent="0.2">
      <c r="A14462" s="1" t="s">
        <v>67657</v>
      </c>
      <c r="B14462" s="1" t="s">
        <v>67658</v>
      </c>
      <c r="C14462" s="1">
        <v>290524995</v>
      </c>
      <c r="D14462" t="s">
        <v>261092</v>
      </c>
      <c r="E14462" t="s">
        <v>261273</v>
      </c>
      <c r="F14462" s="1">
        <v>10</v>
      </c>
      <c r="G14462" s="1" t="s">
        <v>67659</v>
      </c>
      <c r="H14462" s="1" t="s">
        <v>67660</v>
      </c>
      <c r="I14462" s="1" t="s">
        <v>67661</v>
      </c>
    </row>
    <row r="14463" spans="1:9" x14ac:dyDescent="0.2">
      <c r="A14463" s="1" t="s">
        <v>67662</v>
      </c>
      <c r="B14463" s="1" t="s">
        <v>67663</v>
      </c>
      <c r="C14463" s="1">
        <v>291435134</v>
      </c>
      <c r="D14463" t="s">
        <v>261092</v>
      </c>
      <c r="E14463" t="s">
        <v>261122</v>
      </c>
      <c r="F14463" s="1">
        <v>394</v>
      </c>
      <c r="G14463" s="1" t="s">
        <v>67664</v>
      </c>
      <c r="H14463" s="1" t="s">
        <v>67665</v>
      </c>
      <c r="I14463" s="1" t="s">
        <v>67666</v>
      </c>
    </row>
    <row r="14464" spans="1:9" x14ac:dyDescent="0.2">
      <c r="A14464" s="1" t="s">
        <v>67667</v>
      </c>
      <c r="B14464" s="1" t="s">
        <v>67668</v>
      </c>
      <c r="C14464" s="1">
        <v>284200732</v>
      </c>
      <c r="D14464" t="s">
        <v>261092</v>
      </c>
      <c r="E14464" t="s">
        <v>261122</v>
      </c>
      <c r="F14464" s="1">
        <v>3</v>
      </c>
      <c r="G14464" s="1" t="s">
        <v>67669</v>
      </c>
      <c r="H14464" s="1" t="s">
        <v>67670</v>
      </c>
      <c r="I14464" s="1" t="s">
        <v>67671</v>
      </c>
    </row>
    <row r="14465" spans="1:9" x14ac:dyDescent="0.2">
      <c r="A14465" s="1" t="s">
        <v>67672</v>
      </c>
      <c r="B14465" s="1" t="s">
        <v>67673</v>
      </c>
      <c r="C14465" s="1">
        <v>291034885</v>
      </c>
      <c r="D14465" t="s">
        <v>261092</v>
      </c>
      <c r="E14465" t="s">
        <v>263066</v>
      </c>
      <c r="F14465" s="1">
        <v>80</v>
      </c>
      <c r="G14465" s="1" t="s">
        <v>67674</v>
      </c>
      <c r="H14465" s="1" t="s">
        <v>67675</v>
      </c>
      <c r="I14465" s="1"/>
    </row>
    <row r="14466" spans="1:9" x14ac:dyDescent="0.2">
      <c r="A14466" s="1" t="s">
        <v>67676</v>
      </c>
      <c r="B14466" s="1" t="s">
        <v>67677</v>
      </c>
      <c r="C14466" s="1">
        <v>290484361</v>
      </c>
      <c r="D14466" t="s">
        <v>261092</v>
      </c>
      <c r="E14466" t="s">
        <v>261122</v>
      </c>
      <c r="F14466" s="1">
        <v>29</v>
      </c>
      <c r="G14466" s="1" t="s">
        <v>67678</v>
      </c>
      <c r="H14466" s="1" t="s">
        <v>67679</v>
      </c>
      <c r="I14466" s="1"/>
    </row>
    <row r="14467" spans="1:9" x14ac:dyDescent="0.2">
      <c r="A14467" s="1" t="s">
        <v>67680</v>
      </c>
      <c r="B14467" s="1" t="s">
        <v>67681</v>
      </c>
      <c r="C14467" s="1">
        <v>284164642</v>
      </c>
      <c r="D14467" t="s">
        <v>261092</v>
      </c>
      <c r="E14467" t="s">
        <v>261122</v>
      </c>
      <c r="F14467" s="1">
        <v>1</v>
      </c>
      <c r="G14467" s="1" t="s">
        <v>67682</v>
      </c>
      <c r="H14467" s="1" t="s">
        <v>67683</v>
      </c>
      <c r="I14467" s="1"/>
    </row>
    <row r="14468" spans="1:9" x14ac:dyDescent="0.2">
      <c r="A14468" s="1" t="s">
        <v>67684</v>
      </c>
      <c r="B14468" s="1" t="s">
        <v>67685</v>
      </c>
      <c r="C14468" s="1">
        <v>291413950</v>
      </c>
      <c r="D14468" t="s">
        <v>261092</v>
      </c>
      <c r="E14468" t="s">
        <v>261295</v>
      </c>
      <c r="F14468" s="1">
        <v>2</v>
      </c>
      <c r="G14468" s="1" t="s">
        <v>67686</v>
      </c>
      <c r="H14468" s="1" t="s">
        <v>67687</v>
      </c>
      <c r="I14468" s="1"/>
    </row>
    <row r="14469" spans="1:9" x14ac:dyDescent="0.2">
      <c r="A14469" s="1" t="s">
        <v>67688</v>
      </c>
      <c r="B14469" s="1" t="s">
        <v>67689</v>
      </c>
      <c r="C14469" s="1">
        <v>291425164</v>
      </c>
      <c r="D14469" t="s">
        <v>261092</v>
      </c>
      <c r="E14469" t="s">
        <v>261209</v>
      </c>
      <c r="F14469" s="1">
        <v>5</v>
      </c>
      <c r="G14469" s="1" t="s">
        <v>67690</v>
      </c>
      <c r="H14469" s="1" t="s">
        <v>67691</v>
      </c>
      <c r="I14469" s="1" t="s">
        <v>67692</v>
      </c>
    </row>
    <row r="14470" spans="1:9" x14ac:dyDescent="0.2">
      <c r="A14470" s="1" t="s">
        <v>67693</v>
      </c>
      <c r="B14470" s="1" t="s">
        <v>67694</v>
      </c>
      <c r="C14470" s="1">
        <v>291063552</v>
      </c>
      <c r="D14470" t="s">
        <v>261092</v>
      </c>
      <c r="E14470" t="s">
        <v>261122</v>
      </c>
      <c r="F14470" s="1">
        <v>11</v>
      </c>
      <c r="G14470" s="1" t="s">
        <v>67695</v>
      </c>
      <c r="H14470" s="1" t="s">
        <v>67696</v>
      </c>
      <c r="I14470" s="1"/>
    </row>
    <row r="14471" spans="1:9" x14ac:dyDescent="0.2">
      <c r="A14471" s="1" t="s">
        <v>67697</v>
      </c>
      <c r="B14471" s="1" t="s">
        <v>67698</v>
      </c>
      <c r="C14471" s="1">
        <v>284164654</v>
      </c>
      <c r="D14471" t="s">
        <v>261092</v>
      </c>
      <c r="E14471" t="s">
        <v>261122</v>
      </c>
      <c r="F14471" s="1">
        <v>2</v>
      </c>
      <c r="G14471" s="1" t="s">
        <v>67699</v>
      </c>
      <c r="H14471" s="1" t="s">
        <v>67700</v>
      </c>
      <c r="I14471" s="1"/>
    </row>
    <row r="14472" spans="1:9" x14ac:dyDescent="0.2">
      <c r="A14472" s="1" t="s">
        <v>67701</v>
      </c>
      <c r="B14472" s="1" t="s">
        <v>67702</v>
      </c>
      <c r="C14472" s="1">
        <v>290525421</v>
      </c>
      <c r="D14472" t="s">
        <v>261092</v>
      </c>
      <c r="E14472" t="s">
        <v>263059</v>
      </c>
      <c r="F14472" s="1">
        <v>2</v>
      </c>
      <c r="G14472" s="1" t="s">
        <v>67703</v>
      </c>
      <c r="H14472" s="1" t="s">
        <v>67704</v>
      </c>
      <c r="I14472" s="1" t="s">
        <v>67705</v>
      </c>
    </row>
    <row r="14473" spans="1:9" x14ac:dyDescent="0.2">
      <c r="A14473" s="1" t="s">
        <v>67706</v>
      </c>
      <c r="B14473" s="1" t="s">
        <v>67707</v>
      </c>
      <c r="C14473" s="1">
        <v>290523448</v>
      </c>
      <c r="D14473" t="s">
        <v>261092</v>
      </c>
      <c r="E14473" t="s">
        <v>261122</v>
      </c>
      <c r="F14473" s="1">
        <v>1</v>
      </c>
      <c r="G14473" s="1" t="s">
        <v>67708</v>
      </c>
      <c r="H14473" s="1" t="s">
        <v>67709</v>
      </c>
      <c r="I14473" s="1" t="s">
        <v>67710</v>
      </c>
    </row>
    <row r="14474" spans="1:9" x14ac:dyDescent="0.2">
      <c r="A14474" s="1" t="s">
        <v>67711</v>
      </c>
      <c r="B14474" s="1" t="s">
        <v>67712</v>
      </c>
      <c r="C14474" s="1">
        <v>290484434</v>
      </c>
      <c r="D14474" t="s">
        <v>263258</v>
      </c>
      <c r="E14474" t="s">
        <v>263259</v>
      </c>
      <c r="F14474" s="1">
        <v>151</v>
      </c>
      <c r="G14474" s="1" t="s">
        <v>67713</v>
      </c>
      <c r="H14474" s="1" t="s">
        <v>67714</v>
      </c>
      <c r="I14474" s="1" t="s">
        <v>67715</v>
      </c>
    </row>
    <row r="14475" spans="1:9" x14ac:dyDescent="0.2">
      <c r="A14475" s="1" t="s">
        <v>67716</v>
      </c>
      <c r="B14475" s="1" t="s">
        <v>67717</v>
      </c>
      <c r="C14475" s="1">
        <v>291064043</v>
      </c>
      <c r="D14475" t="s">
        <v>261092</v>
      </c>
      <c r="E14475" t="s">
        <v>261122</v>
      </c>
      <c r="F14475" s="1">
        <v>4</v>
      </c>
      <c r="G14475" s="1" t="s">
        <v>67718</v>
      </c>
      <c r="H14475" s="1" t="s">
        <v>67719</v>
      </c>
      <c r="I14475" s="1" t="s">
        <v>67720</v>
      </c>
    </row>
    <row r="14476" spans="1:9" x14ac:dyDescent="0.2">
      <c r="A14476" s="1" t="s">
        <v>67721</v>
      </c>
      <c r="B14476" s="1" t="s">
        <v>67722</v>
      </c>
      <c r="C14476" s="1">
        <v>291433942</v>
      </c>
      <c r="D14476" t="s">
        <v>261092</v>
      </c>
      <c r="E14476" t="s">
        <v>261273</v>
      </c>
      <c r="F14476" s="1">
        <v>8</v>
      </c>
      <c r="G14476" s="1" t="s">
        <v>67723</v>
      </c>
      <c r="H14476" s="1" t="s">
        <v>67724</v>
      </c>
      <c r="I14476" s="1"/>
    </row>
    <row r="14477" spans="1:9" x14ac:dyDescent="0.2">
      <c r="A14477" s="1" t="s">
        <v>67725</v>
      </c>
      <c r="B14477" s="1" t="s">
        <v>67726</v>
      </c>
      <c r="C14477" s="1">
        <v>291064165</v>
      </c>
      <c r="D14477" t="s">
        <v>261092</v>
      </c>
      <c r="E14477" t="s">
        <v>261122</v>
      </c>
      <c r="F14477" s="1">
        <v>15</v>
      </c>
      <c r="G14477" s="1" t="s">
        <v>67727</v>
      </c>
      <c r="H14477" s="1" t="s">
        <v>67728</v>
      </c>
      <c r="I14477" s="1" t="s">
        <v>67729</v>
      </c>
    </row>
    <row r="14478" spans="1:9" x14ac:dyDescent="0.2">
      <c r="A14478" s="1" t="s">
        <v>67730</v>
      </c>
      <c r="B14478" s="1" t="s">
        <v>67731</v>
      </c>
      <c r="C14478" s="1">
        <v>290523121</v>
      </c>
      <c r="D14478" t="s">
        <v>261092</v>
      </c>
      <c r="E14478" t="s">
        <v>261311</v>
      </c>
      <c r="F14478" s="1">
        <v>34</v>
      </c>
      <c r="G14478" s="1" t="s">
        <v>67732</v>
      </c>
      <c r="H14478" s="1" t="s">
        <v>67733</v>
      </c>
      <c r="I14478" s="1"/>
    </row>
    <row r="14479" spans="1:9" x14ac:dyDescent="0.2">
      <c r="A14479" s="1" t="s">
        <v>67734</v>
      </c>
      <c r="B14479" s="1" t="s">
        <v>67735</v>
      </c>
      <c r="C14479" s="1">
        <v>290525106</v>
      </c>
      <c r="D14479" t="s">
        <v>261092</v>
      </c>
      <c r="E14479" t="s">
        <v>263066</v>
      </c>
      <c r="F14479" s="1">
        <v>1</v>
      </c>
      <c r="G14479" s="1" t="s">
        <v>67736</v>
      </c>
      <c r="H14479" s="1" t="s">
        <v>67737</v>
      </c>
      <c r="I14479" s="1" t="s">
        <v>67738</v>
      </c>
    </row>
    <row r="14480" spans="1:9" x14ac:dyDescent="0.2">
      <c r="A14480" s="1" t="s">
        <v>67739</v>
      </c>
      <c r="B14480" s="1" t="s">
        <v>67740</v>
      </c>
      <c r="C14480" s="1">
        <v>285274830</v>
      </c>
      <c r="D14480" t="s">
        <v>261092</v>
      </c>
      <c r="E14480" t="s">
        <v>261295</v>
      </c>
      <c r="F14480" s="1">
        <v>316</v>
      </c>
      <c r="G14480" s="1" t="s">
        <v>67741</v>
      </c>
      <c r="H14480" s="1" t="s">
        <v>67742</v>
      </c>
      <c r="I14480" s="1" t="s">
        <v>67743</v>
      </c>
    </row>
    <row r="14481" spans="1:9" x14ac:dyDescent="0.2">
      <c r="A14481" s="1" t="s">
        <v>67744</v>
      </c>
      <c r="B14481" s="1" t="s">
        <v>67745</v>
      </c>
      <c r="C14481" s="1">
        <v>290481786</v>
      </c>
      <c r="D14481" t="s">
        <v>261092</v>
      </c>
      <c r="E14481" t="s">
        <v>263059</v>
      </c>
      <c r="F14481" s="1">
        <v>24</v>
      </c>
      <c r="G14481" s="1" t="s">
        <v>67746</v>
      </c>
      <c r="H14481" s="1" t="s">
        <v>67747</v>
      </c>
      <c r="I14481" s="1" t="s">
        <v>67748</v>
      </c>
    </row>
    <row r="14482" spans="1:9" x14ac:dyDescent="0.2">
      <c r="A14482" s="1" t="s">
        <v>67749</v>
      </c>
      <c r="B14482" s="1" t="s">
        <v>67750</v>
      </c>
      <c r="C14482" s="1">
        <v>290483257</v>
      </c>
      <c r="D14482" t="s">
        <v>261092</v>
      </c>
      <c r="E14482" t="s">
        <v>261273</v>
      </c>
      <c r="F14482" s="1">
        <v>19</v>
      </c>
      <c r="G14482" s="1" t="s">
        <v>67751</v>
      </c>
      <c r="H14482" s="1" t="s">
        <v>67752</v>
      </c>
      <c r="I14482" s="1" t="s">
        <v>67753</v>
      </c>
    </row>
    <row r="14483" spans="1:9" x14ac:dyDescent="0.2">
      <c r="A14483" s="1" t="s">
        <v>67754</v>
      </c>
      <c r="B14483" s="1" t="s">
        <v>67755</v>
      </c>
      <c r="C14483" s="1">
        <v>290526349</v>
      </c>
      <c r="D14483" t="s">
        <v>261092</v>
      </c>
      <c r="E14483" t="s">
        <v>261273</v>
      </c>
      <c r="F14483" s="1">
        <v>2</v>
      </c>
      <c r="G14483" s="1" t="s">
        <v>67756</v>
      </c>
      <c r="H14483" s="1" t="s">
        <v>67757</v>
      </c>
      <c r="I14483" s="1" t="s">
        <v>67758</v>
      </c>
    </row>
    <row r="14484" spans="1:9" x14ac:dyDescent="0.2">
      <c r="A14484" s="1" t="s">
        <v>67759</v>
      </c>
      <c r="B14484" s="1" t="s">
        <v>67760</v>
      </c>
      <c r="C14484" s="1">
        <v>290526404</v>
      </c>
      <c r="D14484" t="s">
        <v>261092</v>
      </c>
      <c r="E14484" t="s">
        <v>261273</v>
      </c>
      <c r="F14484" s="1">
        <v>4</v>
      </c>
      <c r="G14484" s="1" t="s">
        <v>67761</v>
      </c>
      <c r="H14484" s="1" t="s">
        <v>67762</v>
      </c>
      <c r="I14484" s="1"/>
    </row>
    <row r="14485" spans="1:9" x14ac:dyDescent="0.2">
      <c r="A14485" s="1" t="s">
        <v>67763</v>
      </c>
      <c r="B14485" s="1" t="s">
        <v>67764</v>
      </c>
      <c r="C14485" s="1">
        <v>291063722</v>
      </c>
      <c r="D14485" t="s">
        <v>261092</v>
      </c>
      <c r="E14485" t="s">
        <v>261122</v>
      </c>
      <c r="F14485" s="1">
        <v>1</v>
      </c>
      <c r="G14485" s="1" t="s">
        <v>67765</v>
      </c>
      <c r="H14485" s="1" t="s">
        <v>67766</v>
      </c>
      <c r="I14485" s="1" t="s">
        <v>67767</v>
      </c>
    </row>
    <row r="14486" spans="1:9" x14ac:dyDescent="0.2">
      <c r="A14486" s="1" t="s">
        <v>67768</v>
      </c>
      <c r="B14486" s="1" t="s">
        <v>67769</v>
      </c>
      <c r="C14486" s="1">
        <v>291446632</v>
      </c>
      <c r="D14486" t="s">
        <v>261092</v>
      </c>
      <c r="E14486" t="s">
        <v>263066</v>
      </c>
      <c r="F14486" s="1">
        <v>17</v>
      </c>
      <c r="G14486" s="1" t="s">
        <v>67770</v>
      </c>
      <c r="H14486" s="1" t="s">
        <v>67771</v>
      </c>
      <c r="I14486" s="1"/>
    </row>
    <row r="14487" spans="1:9" x14ac:dyDescent="0.2">
      <c r="A14487" s="1" t="s">
        <v>67772</v>
      </c>
      <c r="B14487" s="1" t="s">
        <v>67773</v>
      </c>
      <c r="C14487" s="1">
        <v>290525730</v>
      </c>
      <c r="D14487" t="s">
        <v>261092</v>
      </c>
      <c r="E14487" t="s">
        <v>261273</v>
      </c>
      <c r="F14487" s="1">
        <v>11</v>
      </c>
      <c r="G14487" s="1" t="s">
        <v>67774</v>
      </c>
      <c r="H14487" s="1" t="s">
        <v>67775</v>
      </c>
      <c r="I14487" s="1" t="s">
        <v>67776</v>
      </c>
    </row>
    <row r="14488" spans="1:9" x14ac:dyDescent="0.2">
      <c r="A14488" s="1" t="s">
        <v>67777</v>
      </c>
      <c r="B14488" s="1" t="s">
        <v>67778</v>
      </c>
      <c r="C14488" s="1">
        <v>291426502</v>
      </c>
      <c r="D14488" t="s">
        <v>261092</v>
      </c>
      <c r="E14488" t="s">
        <v>261295</v>
      </c>
      <c r="F14488" s="1">
        <v>14</v>
      </c>
      <c r="G14488" s="1" t="s">
        <v>67779</v>
      </c>
      <c r="H14488" s="1" t="s">
        <v>67780</v>
      </c>
      <c r="I14488" s="1" t="s">
        <v>67781</v>
      </c>
    </row>
    <row r="14489" spans="1:9" x14ac:dyDescent="0.2">
      <c r="A14489" s="1" t="s">
        <v>67782</v>
      </c>
      <c r="B14489" s="1" t="s">
        <v>67783</v>
      </c>
      <c r="C14489" s="1">
        <v>290485126</v>
      </c>
      <c r="D14489" t="s">
        <v>261092</v>
      </c>
      <c r="E14489" t="s">
        <v>263067</v>
      </c>
      <c r="F14489" s="1">
        <v>72</v>
      </c>
      <c r="G14489" s="1" t="s">
        <v>67784</v>
      </c>
      <c r="H14489" s="1" t="s">
        <v>67785</v>
      </c>
      <c r="I14489" s="1" t="s">
        <v>67786</v>
      </c>
    </row>
    <row r="14490" spans="1:9" x14ac:dyDescent="0.2">
      <c r="A14490" s="1" t="s">
        <v>67787</v>
      </c>
      <c r="B14490" s="1" t="s">
        <v>67788</v>
      </c>
      <c r="C14490" s="1">
        <v>291063938</v>
      </c>
      <c r="D14490" t="s">
        <v>261092</v>
      </c>
      <c r="E14490" t="s">
        <v>261122</v>
      </c>
      <c r="F14490" s="1">
        <v>60</v>
      </c>
      <c r="G14490" s="1" t="s">
        <v>67789</v>
      </c>
      <c r="H14490" s="1" t="s">
        <v>67790</v>
      </c>
      <c r="I14490" s="1" t="s">
        <v>67791</v>
      </c>
    </row>
    <row r="14491" spans="1:9" x14ac:dyDescent="0.2">
      <c r="A14491" s="1" t="s">
        <v>67792</v>
      </c>
      <c r="B14491" s="1" t="s">
        <v>67793</v>
      </c>
      <c r="C14491" s="1">
        <v>290521216</v>
      </c>
      <c r="D14491" t="s">
        <v>261092</v>
      </c>
      <c r="E14491" t="s">
        <v>261122</v>
      </c>
      <c r="F14491" s="1">
        <v>5</v>
      </c>
      <c r="G14491" s="1" t="s">
        <v>67794</v>
      </c>
      <c r="H14491" s="1" t="s">
        <v>67795</v>
      </c>
      <c r="I14491" s="1"/>
    </row>
    <row r="14492" spans="1:9" x14ac:dyDescent="0.2">
      <c r="A14492" s="1" t="s">
        <v>67796</v>
      </c>
      <c r="B14492" s="1" t="s">
        <v>67797</v>
      </c>
      <c r="C14492" s="1">
        <v>291034645</v>
      </c>
      <c r="D14492" t="s">
        <v>261092</v>
      </c>
      <c r="E14492" t="s">
        <v>263060</v>
      </c>
      <c r="F14492" s="1">
        <v>1</v>
      </c>
      <c r="G14492" s="1" t="s">
        <v>67798</v>
      </c>
      <c r="H14492" s="1" t="s">
        <v>67799</v>
      </c>
      <c r="I14492" s="1"/>
    </row>
    <row r="14493" spans="1:9" x14ac:dyDescent="0.2">
      <c r="A14493" s="1" t="s">
        <v>67800</v>
      </c>
      <c r="B14493" s="1" t="s">
        <v>67801</v>
      </c>
      <c r="C14493" s="1">
        <v>291419651</v>
      </c>
      <c r="D14493" t="s">
        <v>261092</v>
      </c>
      <c r="E14493" t="s">
        <v>261273</v>
      </c>
      <c r="F14493" s="1">
        <v>4</v>
      </c>
      <c r="G14493" s="1" t="s">
        <v>67802</v>
      </c>
      <c r="H14493" s="1" t="s">
        <v>67803</v>
      </c>
      <c r="I14493" s="1" t="s">
        <v>67804</v>
      </c>
    </row>
    <row r="14494" spans="1:9" x14ac:dyDescent="0.2">
      <c r="A14494" s="1" t="s">
        <v>67805</v>
      </c>
      <c r="B14494" s="1" t="s">
        <v>67806</v>
      </c>
      <c r="C14494" s="1">
        <v>290487840</v>
      </c>
      <c r="D14494" t="s">
        <v>261092</v>
      </c>
      <c r="E14494" t="s">
        <v>263059</v>
      </c>
      <c r="F14494" s="1">
        <v>18</v>
      </c>
      <c r="G14494" s="1" t="s">
        <v>67807</v>
      </c>
      <c r="H14494" s="1" t="s">
        <v>67808</v>
      </c>
      <c r="I14494" s="1" t="s">
        <v>67809</v>
      </c>
    </row>
    <row r="14495" spans="1:9" x14ac:dyDescent="0.2">
      <c r="A14495" s="1" t="s">
        <v>67810</v>
      </c>
      <c r="B14495" s="1" t="s">
        <v>67811</v>
      </c>
      <c r="C14495" s="1">
        <v>291418338</v>
      </c>
      <c r="D14495" t="s">
        <v>261092</v>
      </c>
      <c r="E14495" t="s">
        <v>263079</v>
      </c>
      <c r="F14495" s="1">
        <v>1</v>
      </c>
      <c r="G14495" s="1" t="s">
        <v>67812</v>
      </c>
      <c r="H14495" s="1" t="s">
        <v>67813</v>
      </c>
      <c r="I14495" s="1" t="s">
        <v>67814</v>
      </c>
    </row>
    <row r="14496" spans="1:9" x14ac:dyDescent="0.2">
      <c r="A14496" s="1" t="s">
        <v>67815</v>
      </c>
      <c r="B14496" s="1" t="s">
        <v>67816</v>
      </c>
      <c r="C14496" s="1">
        <v>290484826</v>
      </c>
      <c r="D14496" t="s">
        <v>261092</v>
      </c>
      <c r="E14496" t="s">
        <v>263059</v>
      </c>
      <c r="F14496" s="1">
        <v>11</v>
      </c>
      <c r="G14496" s="1" t="s">
        <v>67817</v>
      </c>
      <c r="H14496" s="1" t="s">
        <v>67818</v>
      </c>
      <c r="I14496" s="1" t="s">
        <v>67819</v>
      </c>
    </row>
    <row r="14497" spans="1:9" x14ac:dyDescent="0.2">
      <c r="A14497" s="1" t="s">
        <v>67820</v>
      </c>
      <c r="B14497" s="1" t="s">
        <v>67821</v>
      </c>
      <c r="C14497" s="1">
        <v>291063525</v>
      </c>
      <c r="D14497" t="s">
        <v>261092</v>
      </c>
      <c r="E14497" t="s">
        <v>261122</v>
      </c>
      <c r="F14497" s="1">
        <v>650</v>
      </c>
      <c r="G14497" s="1" t="s">
        <v>67822</v>
      </c>
      <c r="H14497" s="1" t="s">
        <v>67823</v>
      </c>
      <c r="I14497" s="1"/>
    </row>
    <row r="14498" spans="1:9" x14ac:dyDescent="0.2">
      <c r="A14498" s="1" t="s">
        <v>67824</v>
      </c>
      <c r="B14498" s="1" t="s">
        <v>67825</v>
      </c>
      <c r="C14498" s="1">
        <v>291063753</v>
      </c>
      <c r="D14498" t="s">
        <v>261092</v>
      </c>
      <c r="E14498" t="s">
        <v>261122</v>
      </c>
      <c r="F14498" s="1">
        <v>1</v>
      </c>
      <c r="G14498" s="1" t="s">
        <v>67826</v>
      </c>
      <c r="H14498" s="1" t="s">
        <v>67827</v>
      </c>
      <c r="I14498" s="1"/>
    </row>
    <row r="14499" spans="1:9" x14ac:dyDescent="0.2">
      <c r="A14499" s="1" t="s">
        <v>67828</v>
      </c>
      <c r="B14499" s="1" t="s">
        <v>67829</v>
      </c>
      <c r="C14499" s="1">
        <v>284200805</v>
      </c>
      <c r="D14499" t="s">
        <v>261092</v>
      </c>
      <c r="E14499" t="s">
        <v>261122</v>
      </c>
      <c r="F14499" s="1">
        <v>7</v>
      </c>
      <c r="G14499" s="1" t="s">
        <v>67830</v>
      </c>
      <c r="H14499" s="1" t="s">
        <v>67831</v>
      </c>
      <c r="I14499" s="1"/>
    </row>
    <row r="14500" spans="1:9" x14ac:dyDescent="0.2">
      <c r="A14500" s="1" t="s">
        <v>67832</v>
      </c>
      <c r="B14500" s="1" t="s">
        <v>67833</v>
      </c>
      <c r="C14500" s="1">
        <v>291063729</v>
      </c>
      <c r="D14500" t="s">
        <v>261092</v>
      </c>
      <c r="E14500" t="s">
        <v>261122</v>
      </c>
      <c r="F14500" s="1">
        <v>2</v>
      </c>
      <c r="G14500" s="1" t="s">
        <v>67834</v>
      </c>
      <c r="H14500" s="1" t="s">
        <v>67835</v>
      </c>
      <c r="I14500" s="1" t="s">
        <v>67836</v>
      </c>
    </row>
    <row r="14501" spans="1:9" x14ac:dyDescent="0.2">
      <c r="A14501" s="1" t="s">
        <v>67837</v>
      </c>
      <c r="B14501" s="1" t="s">
        <v>67838</v>
      </c>
      <c r="C14501" s="1">
        <v>291428833</v>
      </c>
      <c r="D14501" t="s">
        <v>261092</v>
      </c>
      <c r="E14501" t="s">
        <v>261273</v>
      </c>
      <c r="F14501" s="1">
        <v>1</v>
      </c>
      <c r="G14501" s="1" t="s">
        <v>67839</v>
      </c>
      <c r="H14501" s="1" t="s">
        <v>67840</v>
      </c>
      <c r="I14501" s="1"/>
    </row>
    <row r="14502" spans="1:9" x14ac:dyDescent="0.2">
      <c r="A14502" s="1" t="s">
        <v>67841</v>
      </c>
      <c r="B14502" s="1" t="s">
        <v>67842</v>
      </c>
      <c r="C14502" s="1">
        <v>290829288</v>
      </c>
      <c r="D14502" t="s">
        <v>261092</v>
      </c>
      <c r="E14502" t="s">
        <v>261273</v>
      </c>
      <c r="F14502" s="1">
        <v>1</v>
      </c>
      <c r="G14502" s="1" t="s">
        <v>67843</v>
      </c>
      <c r="H14502" s="1" t="s">
        <v>67844</v>
      </c>
      <c r="I14502" s="1"/>
    </row>
    <row r="14503" spans="1:9" x14ac:dyDescent="0.2">
      <c r="A14503" s="1" t="s">
        <v>67845</v>
      </c>
      <c r="B14503" s="1" t="s">
        <v>67846</v>
      </c>
      <c r="C14503" s="1">
        <v>291063648</v>
      </c>
      <c r="D14503" t="s">
        <v>261092</v>
      </c>
      <c r="E14503" t="s">
        <v>261122</v>
      </c>
      <c r="F14503" s="1">
        <v>7</v>
      </c>
      <c r="G14503" s="1" t="s">
        <v>67847</v>
      </c>
      <c r="H14503" s="1" t="s">
        <v>67848</v>
      </c>
      <c r="I14503" s="1"/>
    </row>
    <row r="14504" spans="1:9" x14ac:dyDescent="0.2">
      <c r="A14504" s="1" t="s">
        <v>67849</v>
      </c>
      <c r="B14504" s="1" t="s">
        <v>67849</v>
      </c>
      <c r="C14504" s="1">
        <v>291063517</v>
      </c>
      <c r="D14504" t="s">
        <v>261092</v>
      </c>
      <c r="E14504" t="s">
        <v>261122</v>
      </c>
      <c r="F14504" s="1">
        <v>6</v>
      </c>
      <c r="G14504" s="1" t="s">
        <v>67850</v>
      </c>
      <c r="H14504" s="1" t="s">
        <v>67851</v>
      </c>
      <c r="I14504" s="1"/>
    </row>
    <row r="14505" spans="1:9" x14ac:dyDescent="0.2">
      <c r="A14505" s="1" t="s">
        <v>67852</v>
      </c>
      <c r="B14505" s="1" t="s">
        <v>67853</v>
      </c>
      <c r="C14505" s="1">
        <v>291063528</v>
      </c>
      <c r="D14505" t="s">
        <v>261092</v>
      </c>
      <c r="E14505" t="s">
        <v>261122</v>
      </c>
      <c r="F14505" s="1">
        <v>2</v>
      </c>
      <c r="G14505" s="1" t="s">
        <v>67854</v>
      </c>
      <c r="H14505" s="1" t="s">
        <v>67855</v>
      </c>
      <c r="I14505" s="1" t="s">
        <v>67856</v>
      </c>
    </row>
    <row r="14506" spans="1:9" x14ac:dyDescent="0.2">
      <c r="A14506" s="1" t="s">
        <v>67857</v>
      </c>
      <c r="B14506" s="1" t="s">
        <v>67858</v>
      </c>
      <c r="C14506" s="1">
        <v>290829194</v>
      </c>
      <c r="D14506" t="s">
        <v>261092</v>
      </c>
      <c r="E14506" t="s">
        <v>261209</v>
      </c>
      <c r="F14506" s="1">
        <v>23</v>
      </c>
      <c r="G14506" s="1" t="s">
        <v>67859</v>
      </c>
      <c r="H14506" s="1" t="s">
        <v>67860</v>
      </c>
      <c r="I14506" s="1" t="s">
        <v>67861</v>
      </c>
    </row>
    <row r="14507" spans="1:9" x14ac:dyDescent="0.2">
      <c r="A14507" s="1" t="s">
        <v>67862</v>
      </c>
      <c r="B14507" s="1" t="s">
        <v>67863</v>
      </c>
      <c r="C14507" s="1">
        <v>291063656</v>
      </c>
      <c r="D14507" t="s">
        <v>261092</v>
      </c>
      <c r="E14507" t="s">
        <v>261122</v>
      </c>
      <c r="F14507" s="1">
        <v>106</v>
      </c>
      <c r="G14507" s="1" t="s">
        <v>67864</v>
      </c>
      <c r="H14507" s="1" t="s">
        <v>67865</v>
      </c>
      <c r="I14507" s="1"/>
    </row>
    <row r="14508" spans="1:9" x14ac:dyDescent="0.2">
      <c r="A14508" s="1" t="s">
        <v>67866</v>
      </c>
      <c r="B14508" s="1" t="s">
        <v>67867</v>
      </c>
      <c r="C14508" s="1">
        <v>291063715</v>
      </c>
      <c r="D14508" t="s">
        <v>261092</v>
      </c>
      <c r="E14508" t="s">
        <v>261122</v>
      </c>
      <c r="F14508" s="1">
        <v>1</v>
      </c>
      <c r="G14508" s="1" t="s">
        <v>67868</v>
      </c>
      <c r="H14508" s="1" t="s">
        <v>67869</v>
      </c>
      <c r="I14508" s="1" t="s">
        <v>67870</v>
      </c>
    </row>
    <row r="14509" spans="1:9" x14ac:dyDescent="0.2">
      <c r="A14509" s="1" t="s">
        <v>67871</v>
      </c>
      <c r="B14509" s="1" t="s">
        <v>67872</v>
      </c>
      <c r="C14509" s="1">
        <v>290481650</v>
      </c>
      <c r="D14509" t="s">
        <v>263069</v>
      </c>
      <c r="E14509" t="s">
        <v>263070</v>
      </c>
      <c r="F14509" s="1">
        <v>39</v>
      </c>
      <c r="G14509" s="1" t="s">
        <v>67873</v>
      </c>
      <c r="H14509" s="1" t="s">
        <v>67874</v>
      </c>
      <c r="I14509" s="1" t="s">
        <v>67875</v>
      </c>
    </row>
    <row r="14510" spans="1:9" x14ac:dyDescent="0.2">
      <c r="A14510" s="1" t="s">
        <v>67876</v>
      </c>
      <c r="B14510" s="1" t="s">
        <v>67877</v>
      </c>
      <c r="C14510" s="1">
        <v>291063639</v>
      </c>
      <c r="D14510" t="s">
        <v>261092</v>
      </c>
      <c r="E14510" t="s">
        <v>261122</v>
      </c>
      <c r="F14510" s="1">
        <v>1</v>
      </c>
      <c r="G14510" s="1" t="s">
        <v>67878</v>
      </c>
      <c r="H14510" s="1" t="s">
        <v>67879</v>
      </c>
      <c r="I14510" s="1"/>
    </row>
    <row r="14511" spans="1:9" x14ac:dyDescent="0.2">
      <c r="A14511" s="1" t="s">
        <v>67880</v>
      </c>
      <c r="B14511" s="1" t="s">
        <v>67881</v>
      </c>
      <c r="C14511" s="1">
        <v>290487948</v>
      </c>
      <c r="D14511" t="s">
        <v>261092</v>
      </c>
      <c r="E14511" t="s">
        <v>261295</v>
      </c>
      <c r="F14511" s="1">
        <v>4</v>
      </c>
      <c r="G14511" s="1" t="s">
        <v>67882</v>
      </c>
      <c r="H14511" s="1" t="s">
        <v>67883</v>
      </c>
      <c r="I14511" s="1"/>
    </row>
    <row r="14512" spans="1:9" x14ac:dyDescent="0.2">
      <c r="A14512" s="1" t="s">
        <v>67884</v>
      </c>
      <c r="B14512" s="1" t="s">
        <v>67885</v>
      </c>
      <c r="C14512" s="1">
        <v>284199961</v>
      </c>
      <c r="D14512" t="s">
        <v>261092</v>
      </c>
      <c r="E14512" t="s">
        <v>261122</v>
      </c>
      <c r="F14512" s="1">
        <v>59</v>
      </c>
      <c r="G14512" s="1" t="s">
        <v>67886</v>
      </c>
      <c r="H14512" s="1" t="s">
        <v>67887</v>
      </c>
      <c r="I14512" s="1" t="s">
        <v>67888</v>
      </c>
    </row>
    <row r="14513" spans="1:9" x14ac:dyDescent="0.2">
      <c r="A14513" s="1" t="s">
        <v>67889</v>
      </c>
      <c r="B14513" s="1" t="s">
        <v>67890</v>
      </c>
      <c r="C14513" s="1">
        <v>291063500</v>
      </c>
      <c r="D14513" t="s">
        <v>261092</v>
      </c>
      <c r="E14513" t="s">
        <v>261122</v>
      </c>
      <c r="F14513" s="1">
        <v>30</v>
      </c>
      <c r="G14513" s="1" t="s">
        <v>67891</v>
      </c>
      <c r="H14513" s="1" t="s">
        <v>67892</v>
      </c>
      <c r="I14513" s="1"/>
    </row>
    <row r="14514" spans="1:9" x14ac:dyDescent="0.2">
      <c r="A14514" s="1" t="s">
        <v>67893</v>
      </c>
      <c r="B14514" s="1" t="s">
        <v>67894</v>
      </c>
      <c r="C14514" s="1">
        <v>290489723</v>
      </c>
      <c r="D14514" t="s">
        <v>261092</v>
      </c>
      <c r="E14514" t="s">
        <v>261186</v>
      </c>
      <c r="F14514" s="1">
        <v>201</v>
      </c>
      <c r="G14514" s="1" t="s">
        <v>67895</v>
      </c>
      <c r="H14514" s="1" t="s">
        <v>67896</v>
      </c>
      <c r="I14514" s="1" t="s">
        <v>67897</v>
      </c>
    </row>
    <row r="14515" spans="1:9" x14ac:dyDescent="0.2">
      <c r="A14515" s="1" t="s">
        <v>67898</v>
      </c>
      <c r="B14515" s="1" t="s">
        <v>67899</v>
      </c>
      <c r="C14515" s="1">
        <v>290521079</v>
      </c>
      <c r="D14515" t="s">
        <v>261092</v>
      </c>
      <c r="E14515" t="s">
        <v>261273</v>
      </c>
      <c r="F14515" s="1">
        <v>10</v>
      </c>
      <c r="G14515" s="1" t="s">
        <v>67900</v>
      </c>
      <c r="H14515" s="1" t="s">
        <v>67901</v>
      </c>
      <c r="I14515" s="1"/>
    </row>
    <row r="14516" spans="1:9" x14ac:dyDescent="0.2">
      <c r="A14516" s="1" t="s">
        <v>67902</v>
      </c>
      <c r="B14516" s="1" t="s">
        <v>67903</v>
      </c>
      <c r="C14516" s="1">
        <v>291417233</v>
      </c>
      <c r="D14516" t="s">
        <v>261092</v>
      </c>
      <c r="E14516" t="s">
        <v>263066</v>
      </c>
      <c r="F14516" s="1">
        <v>90</v>
      </c>
      <c r="G14516" s="1" t="s">
        <v>67904</v>
      </c>
      <c r="H14516" s="1" t="s">
        <v>67905</v>
      </c>
      <c r="I14516" s="1"/>
    </row>
    <row r="14517" spans="1:9" x14ac:dyDescent="0.2">
      <c r="A14517" s="1" t="s">
        <v>67906</v>
      </c>
      <c r="B14517" s="1" t="s">
        <v>67907</v>
      </c>
      <c r="C14517" s="1">
        <v>291063961</v>
      </c>
      <c r="D14517" t="s">
        <v>261092</v>
      </c>
      <c r="E14517" t="s">
        <v>261122</v>
      </c>
      <c r="F14517" s="1">
        <v>28</v>
      </c>
      <c r="G14517" s="1" t="s">
        <v>67908</v>
      </c>
      <c r="H14517" s="1" t="s">
        <v>67909</v>
      </c>
      <c r="I14517" s="1"/>
    </row>
    <row r="14518" spans="1:9" x14ac:dyDescent="0.2">
      <c r="A14518" s="1" t="s">
        <v>59161</v>
      </c>
      <c r="B14518" s="1" t="s">
        <v>67910</v>
      </c>
      <c r="C14518" s="1">
        <v>291063545</v>
      </c>
      <c r="D14518" t="s">
        <v>261092</v>
      </c>
      <c r="E14518" t="s">
        <v>261122</v>
      </c>
      <c r="F14518" s="1">
        <v>34</v>
      </c>
      <c r="G14518" s="1" t="s">
        <v>67911</v>
      </c>
      <c r="H14518" s="1" t="s">
        <v>67912</v>
      </c>
      <c r="I14518" s="1" t="s">
        <v>67913</v>
      </c>
    </row>
    <row r="14519" spans="1:9" x14ac:dyDescent="0.2">
      <c r="A14519" s="1" t="s">
        <v>67914</v>
      </c>
      <c r="B14519" s="1" t="s">
        <v>67915</v>
      </c>
      <c r="C14519" s="1">
        <v>287799809</v>
      </c>
      <c r="D14519" t="s">
        <v>261092</v>
      </c>
      <c r="E14519" t="s">
        <v>261122</v>
      </c>
      <c r="F14519" s="1">
        <v>4</v>
      </c>
      <c r="G14519" s="1" t="s">
        <v>67916</v>
      </c>
      <c r="H14519" s="1" t="s">
        <v>67917</v>
      </c>
      <c r="I14519" s="1" t="s">
        <v>67918</v>
      </c>
    </row>
    <row r="14520" spans="1:9" x14ac:dyDescent="0.2">
      <c r="A14520" s="1" t="s">
        <v>67919</v>
      </c>
      <c r="B14520" s="1" t="s">
        <v>67920</v>
      </c>
      <c r="C14520" s="1">
        <v>291445985</v>
      </c>
      <c r="D14520" t="s">
        <v>261092</v>
      </c>
      <c r="E14520" t="s">
        <v>261273</v>
      </c>
      <c r="F14520" s="1">
        <v>1</v>
      </c>
      <c r="G14520" s="1" t="s">
        <v>67921</v>
      </c>
      <c r="H14520" s="1" t="s">
        <v>67922</v>
      </c>
      <c r="I14520" s="1"/>
    </row>
    <row r="14521" spans="1:9" x14ac:dyDescent="0.2">
      <c r="A14521" s="1" t="s">
        <v>67923</v>
      </c>
      <c r="B14521" s="1" t="s">
        <v>67924</v>
      </c>
      <c r="C14521" s="1">
        <v>289783975</v>
      </c>
      <c r="D14521" t="s">
        <v>261092</v>
      </c>
      <c r="E14521" t="s">
        <v>261273</v>
      </c>
      <c r="F14521" s="1">
        <v>2</v>
      </c>
      <c r="G14521" s="1" t="s">
        <v>67925</v>
      </c>
      <c r="H14521" s="1" t="s">
        <v>67926</v>
      </c>
      <c r="I14521" s="1"/>
    </row>
    <row r="14522" spans="1:9" x14ac:dyDescent="0.2">
      <c r="A14522" s="1" t="s">
        <v>67927</v>
      </c>
      <c r="B14522" s="1" t="s">
        <v>67928</v>
      </c>
      <c r="C14522" s="1">
        <v>290525211</v>
      </c>
      <c r="D14522" t="s">
        <v>261092</v>
      </c>
      <c r="E14522" t="s">
        <v>261295</v>
      </c>
      <c r="F14522" s="1">
        <v>1</v>
      </c>
      <c r="G14522" s="1" t="s">
        <v>67929</v>
      </c>
      <c r="H14522" s="1" t="s">
        <v>67930</v>
      </c>
      <c r="I14522" s="1" t="s">
        <v>67931</v>
      </c>
    </row>
    <row r="14523" spans="1:9" x14ac:dyDescent="0.2">
      <c r="A14523" s="1" t="s">
        <v>67932</v>
      </c>
      <c r="B14523" s="1" t="s">
        <v>67933</v>
      </c>
      <c r="C14523" s="1">
        <v>291063551</v>
      </c>
      <c r="D14523" t="s">
        <v>261092</v>
      </c>
      <c r="E14523" t="s">
        <v>261122</v>
      </c>
      <c r="F14523" s="1">
        <v>10</v>
      </c>
      <c r="G14523" s="1" t="s">
        <v>67934</v>
      </c>
      <c r="H14523" s="1" t="s">
        <v>67935</v>
      </c>
      <c r="I14523" s="1"/>
    </row>
    <row r="14524" spans="1:9" x14ac:dyDescent="0.2">
      <c r="A14524" s="1" t="s">
        <v>67936</v>
      </c>
      <c r="B14524" s="1" t="s">
        <v>67937</v>
      </c>
      <c r="C14524" s="1">
        <v>289783978</v>
      </c>
      <c r="D14524" t="s">
        <v>261092</v>
      </c>
      <c r="E14524" t="s">
        <v>263058</v>
      </c>
      <c r="F14524" s="1">
        <v>1</v>
      </c>
      <c r="G14524" s="1" t="s">
        <v>67938</v>
      </c>
      <c r="H14524" s="1" t="s">
        <v>67939</v>
      </c>
      <c r="I14524" s="1"/>
    </row>
    <row r="14525" spans="1:9" x14ac:dyDescent="0.2">
      <c r="A14525" s="1" t="s">
        <v>67940</v>
      </c>
      <c r="B14525" s="1" t="s">
        <v>67941</v>
      </c>
      <c r="C14525" s="1">
        <v>291063807</v>
      </c>
      <c r="D14525" t="s">
        <v>261092</v>
      </c>
      <c r="E14525" t="s">
        <v>261122</v>
      </c>
      <c r="F14525" s="1">
        <v>11</v>
      </c>
      <c r="G14525" s="1" t="s">
        <v>67942</v>
      </c>
      <c r="H14525" s="1" t="s">
        <v>67943</v>
      </c>
      <c r="I14525" s="1" t="s">
        <v>67944</v>
      </c>
    </row>
    <row r="14526" spans="1:9" x14ac:dyDescent="0.2">
      <c r="A14526" s="1" t="s">
        <v>67945</v>
      </c>
      <c r="B14526" s="1" t="s">
        <v>67946</v>
      </c>
      <c r="C14526" s="1">
        <v>291064130</v>
      </c>
      <c r="D14526" t="s">
        <v>261092</v>
      </c>
      <c r="E14526" t="s">
        <v>261122</v>
      </c>
      <c r="F14526" s="1">
        <v>30</v>
      </c>
      <c r="G14526" s="1" t="s">
        <v>67947</v>
      </c>
      <c r="H14526" s="1" t="s">
        <v>67948</v>
      </c>
      <c r="I14526" s="1" t="s">
        <v>67949</v>
      </c>
    </row>
    <row r="14527" spans="1:9" x14ac:dyDescent="0.2">
      <c r="A14527" s="1" t="s">
        <v>67950</v>
      </c>
      <c r="B14527" s="1" t="s">
        <v>67951</v>
      </c>
      <c r="C14527" s="1">
        <v>290492272</v>
      </c>
      <c r="D14527" t="s">
        <v>261092</v>
      </c>
      <c r="E14527" t="s">
        <v>261273</v>
      </c>
      <c r="F14527" s="1">
        <v>6</v>
      </c>
      <c r="G14527" s="1" t="s">
        <v>67952</v>
      </c>
      <c r="H14527" s="1" t="s">
        <v>67953</v>
      </c>
      <c r="I14527" s="1" t="s">
        <v>67954</v>
      </c>
    </row>
    <row r="14528" spans="1:9" x14ac:dyDescent="0.2">
      <c r="A14528" s="1" t="s">
        <v>67955</v>
      </c>
      <c r="B14528" s="1" t="s">
        <v>67956</v>
      </c>
      <c r="C14528" s="1">
        <v>290492492</v>
      </c>
      <c r="D14528" t="s">
        <v>261092</v>
      </c>
      <c r="E14528" t="s">
        <v>263105</v>
      </c>
      <c r="F14528" s="1">
        <v>43</v>
      </c>
      <c r="G14528" s="1" t="s">
        <v>67957</v>
      </c>
      <c r="H14528" s="1" t="s">
        <v>67958</v>
      </c>
      <c r="I14528" s="1" t="s">
        <v>67959</v>
      </c>
    </row>
    <row r="14529" spans="1:9" x14ac:dyDescent="0.2">
      <c r="A14529" s="1" t="s">
        <v>67960</v>
      </c>
      <c r="B14529" s="1" t="s">
        <v>67961</v>
      </c>
      <c r="C14529" s="1">
        <v>291064062</v>
      </c>
      <c r="D14529" t="s">
        <v>261092</v>
      </c>
      <c r="E14529" t="s">
        <v>261122</v>
      </c>
      <c r="F14529" s="1">
        <v>62</v>
      </c>
      <c r="G14529" s="1" t="s">
        <v>67962</v>
      </c>
      <c r="H14529" s="1" t="s">
        <v>67963</v>
      </c>
      <c r="I14529" s="1" t="s">
        <v>67964</v>
      </c>
    </row>
    <row r="14530" spans="1:9" x14ac:dyDescent="0.2">
      <c r="A14530" s="1" t="s">
        <v>67965</v>
      </c>
      <c r="B14530" s="1" t="s">
        <v>67966</v>
      </c>
      <c r="C14530" s="1">
        <v>290525474</v>
      </c>
      <c r="D14530" t="s">
        <v>261092</v>
      </c>
      <c r="E14530" t="s">
        <v>261145</v>
      </c>
      <c r="F14530" s="1">
        <v>12</v>
      </c>
      <c r="G14530" s="1" t="s">
        <v>67967</v>
      </c>
      <c r="H14530" s="1" t="s">
        <v>67968</v>
      </c>
      <c r="I14530" s="1" t="s">
        <v>67969</v>
      </c>
    </row>
    <row r="14531" spans="1:9" x14ac:dyDescent="0.2">
      <c r="A14531" s="1" t="s">
        <v>67970</v>
      </c>
      <c r="B14531" s="1" t="s">
        <v>67971</v>
      </c>
      <c r="C14531" s="1">
        <v>291035453</v>
      </c>
      <c r="D14531" t="s">
        <v>261092</v>
      </c>
      <c r="E14531" t="s">
        <v>261122</v>
      </c>
      <c r="F14531" s="1">
        <v>198</v>
      </c>
      <c r="G14531" s="1" t="s">
        <v>67972</v>
      </c>
      <c r="H14531" s="1" t="s">
        <v>67973</v>
      </c>
      <c r="I14531" s="1"/>
    </row>
    <row r="14532" spans="1:9" x14ac:dyDescent="0.2">
      <c r="A14532" s="1" t="s">
        <v>67974</v>
      </c>
      <c r="B14532" s="1" t="s">
        <v>67975</v>
      </c>
      <c r="C14532" s="1">
        <v>291415898</v>
      </c>
      <c r="D14532" t="s">
        <v>261092</v>
      </c>
      <c r="E14532" t="s">
        <v>261273</v>
      </c>
      <c r="F14532" s="1">
        <v>25</v>
      </c>
      <c r="G14532" s="1" t="s">
        <v>67976</v>
      </c>
      <c r="H14532" s="1" t="s">
        <v>67977</v>
      </c>
      <c r="I14532" s="1" t="s">
        <v>67978</v>
      </c>
    </row>
    <row r="14533" spans="1:9" x14ac:dyDescent="0.2">
      <c r="A14533" s="1" t="s">
        <v>67979</v>
      </c>
      <c r="B14533" s="1" t="s">
        <v>67980</v>
      </c>
      <c r="C14533" s="1">
        <v>284200145</v>
      </c>
      <c r="D14533" t="s">
        <v>261092</v>
      </c>
      <c r="E14533" t="s">
        <v>261122</v>
      </c>
      <c r="F14533" s="1">
        <v>8</v>
      </c>
      <c r="G14533" s="1" t="s">
        <v>67981</v>
      </c>
      <c r="H14533" s="1" t="s">
        <v>67982</v>
      </c>
      <c r="I14533" s="1" t="s">
        <v>67983</v>
      </c>
    </row>
    <row r="14534" spans="1:9" x14ac:dyDescent="0.2">
      <c r="A14534" s="1" t="s">
        <v>67984</v>
      </c>
      <c r="B14534" s="1" t="s">
        <v>67985</v>
      </c>
      <c r="C14534" s="1">
        <v>290484508</v>
      </c>
      <c r="D14534" t="s">
        <v>261092</v>
      </c>
      <c r="E14534" t="s">
        <v>261273</v>
      </c>
      <c r="F14534" s="1">
        <v>21</v>
      </c>
      <c r="G14534" s="1" t="s">
        <v>67986</v>
      </c>
      <c r="H14534" s="1" t="s">
        <v>67987</v>
      </c>
      <c r="I14534" s="1" t="s">
        <v>67988</v>
      </c>
    </row>
    <row r="14535" spans="1:9" x14ac:dyDescent="0.2">
      <c r="A14535" s="1" t="s">
        <v>67989</v>
      </c>
      <c r="B14535" s="1" t="s">
        <v>67990</v>
      </c>
      <c r="C14535" s="1">
        <v>291431739</v>
      </c>
      <c r="D14535" t="s">
        <v>261092</v>
      </c>
      <c r="E14535" t="s">
        <v>261145</v>
      </c>
      <c r="F14535" s="1">
        <v>29</v>
      </c>
      <c r="G14535" s="1" t="s">
        <v>67991</v>
      </c>
      <c r="H14535" s="1" t="s">
        <v>67992</v>
      </c>
      <c r="I14535" s="1"/>
    </row>
    <row r="14536" spans="1:9" x14ac:dyDescent="0.2">
      <c r="A14536" s="1" t="s">
        <v>67993</v>
      </c>
      <c r="B14536" s="1" t="s">
        <v>67994</v>
      </c>
      <c r="C14536" s="1">
        <v>291433516</v>
      </c>
      <c r="D14536" t="s">
        <v>261092</v>
      </c>
      <c r="E14536" t="s">
        <v>261273</v>
      </c>
      <c r="F14536" s="1">
        <v>2</v>
      </c>
      <c r="G14536" s="1" t="s">
        <v>67995</v>
      </c>
      <c r="H14536" s="1" t="s">
        <v>67996</v>
      </c>
      <c r="I14536" s="1" t="s">
        <v>67997</v>
      </c>
    </row>
    <row r="14537" spans="1:9" x14ac:dyDescent="0.2">
      <c r="A14537" s="1" t="s">
        <v>67998</v>
      </c>
      <c r="B14537" s="1" t="s">
        <v>67999</v>
      </c>
      <c r="C14537" s="1">
        <v>284200066</v>
      </c>
      <c r="D14537" t="s">
        <v>261092</v>
      </c>
      <c r="E14537" t="s">
        <v>261145</v>
      </c>
      <c r="F14537" s="1">
        <v>40</v>
      </c>
      <c r="G14537" s="1" t="s">
        <v>68000</v>
      </c>
      <c r="H14537" s="1" t="s">
        <v>68001</v>
      </c>
      <c r="I14537" s="1" t="s">
        <v>68002</v>
      </c>
    </row>
    <row r="14538" spans="1:9" x14ac:dyDescent="0.2">
      <c r="A14538" s="1" t="s">
        <v>68003</v>
      </c>
      <c r="B14538" s="1" t="s">
        <v>68004</v>
      </c>
      <c r="C14538" s="1">
        <v>291426336</v>
      </c>
      <c r="D14538" t="s">
        <v>261092</v>
      </c>
      <c r="E14538" t="s">
        <v>261145</v>
      </c>
      <c r="F14538" s="1">
        <v>38</v>
      </c>
      <c r="G14538" s="1" t="s">
        <v>68005</v>
      </c>
      <c r="H14538" s="1" t="s">
        <v>68006</v>
      </c>
      <c r="I14538" s="1" t="s">
        <v>68007</v>
      </c>
    </row>
    <row r="14539" spans="1:9" x14ac:dyDescent="0.2">
      <c r="A14539" s="1" t="s">
        <v>68008</v>
      </c>
      <c r="B14539" s="1" t="s">
        <v>68009</v>
      </c>
      <c r="C14539" s="1">
        <v>283481198</v>
      </c>
      <c r="D14539" t="s">
        <v>261092</v>
      </c>
      <c r="E14539" t="s">
        <v>261122</v>
      </c>
      <c r="F14539" s="1">
        <v>13</v>
      </c>
      <c r="G14539" s="1" t="s">
        <v>68010</v>
      </c>
      <c r="H14539" s="1" t="s">
        <v>68011</v>
      </c>
      <c r="I14539" s="1" t="s">
        <v>68012</v>
      </c>
    </row>
    <row r="14540" spans="1:9" x14ac:dyDescent="0.2">
      <c r="A14540" s="1" t="s">
        <v>68013</v>
      </c>
      <c r="B14540" s="1" t="s">
        <v>68014</v>
      </c>
      <c r="C14540" s="1">
        <v>290524861</v>
      </c>
      <c r="D14540" t="s">
        <v>261092</v>
      </c>
      <c r="E14540" t="s">
        <v>261122</v>
      </c>
      <c r="F14540" s="1">
        <v>6</v>
      </c>
      <c r="G14540" s="1" t="s">
        <v>68015</v>
      </c>
      <c r="H14540" s="1" t="s">
        <v>68016</v>
      </c>
      <c r="I14540" s="1"/>
    </row>
    <row r="14541" spans="1:9" x14ac:dyDescent="0.2">
      <c r="A14541" s="1" t="s">
        <v>68017</v>
      </c>
      <c r="B14541" s="1" t="s">
        <v>68018</v>
      </c>
      <c r="C14541" s="1">
        <v>290486760</v>
      </c>
      <c r="D14541" t="s">
        <v>261092</v>
      </c>
      <c r="E14541" t="s">
        <v>261320</v>
      </c>
      <c r="F14541" s="1">
        <v>13</v>
      </c>
      <c r="G14541" s="1" t="s">
        <v>68019</v>
      </c>
      <c r="H14541" s="1" t="s">
        <v>68020</v>
      </c>
      <c r="I14541" s="1" t="s">
        <v>68021</v>
      </c>
    </row>
    <row r="14542" spans="1:9" x14ac:dyDescent="0.2">
      <c r="A14542" s="1" t="s">
        <v>68022</v>
      </c>
      <c r="B14542" s="1" t="s">
        <v>68023</v>
      </c>
      <c r="C14542" s="1">
        <v>291426540</v>
      </c>
      <c r="D14542" t="s">
        <v>261092</v>
      </c>
      <c r="E14542" t="s">
        <v>261273</v>
      </c>
      <c r="F14542" s="1">
        <v>4</v>
      </c>
      <c r="G14542" s="1" t="s">
        <v>68024</v>
      </c>
      <c r="H14542" s="1" t="s">
        <v>68025</v>
      </c>
      <c r="I14542" s="1" t="s">
        <v>68026</v>
      </c>
    </row>
    <row r="14543" spans="1:9" x14ac:dyDescent="0.2">
      <c r="A14543" s="1" t="s">
        <v>68027</v>
      </c>
      <c r="B14543" s="1" t="s">
        <v>68028</v>
      </c>
      <c r="C14543" s="1">
        <v>291415955</v>
      </c>
      <c r="D14543" t="s">
        <v>261092</v>
      </c>
      <c r="E14543" t="s">
        <v>261186</v>
      </c>
      <c r="F14543" s="1">
        <v>2</v>
      </c>
      <c r="G14543" s="1" t="s">
        <v>68029</v>
      </c>
      <c r="H14543" s="1" t="s">
        <v>68030</v>
      </c>
      <c r="I14543" s="1" t="s">
        <v>68029</v>
      </c>
    </row>
    <row r="14544" spans="1:9" x14ac:dyDescent="0.2">
      <c r="A14544" s="1" t="s">
        <v>68031</v>
      </c>
      <c r="B14544" s="1" t="s">
        <v>68032</v>
      </c>
      <c r="C14544" s="1">
        <v>290490594</v>
      </c>
      <c r="D14544" t="s">
        <v>261092</v>
      </c>
      <c r="E14544" t="s">
        <v>263059</v>
      </c>
      <c r="F14544" s="1">
        <v>11</v>
      </c>
      <c r="G14544" s="1" t="s">
        <v>68033</v>
      </c>
      <c r="H14544" s="1" t="s">
        <v>68034</v>
      </c>
      <c r="I14544" s="1" t="s">
        <v>68035</v>
      </c>
    </row>
    <row r="14545" spans="1:9" x14ac:dyDescent="0.2">
      <c r="A14545" s="1" t="s">
        <v>68036</v>
      </c>
      <c r="B14545" s="1" t="s">
        <v>68037</v>
      </c>
      <c r="C14545" s="1">
        <v>284199908</v>
      </c>
      <c r="D14545" t="s">
        <v>261092</v>
      </c>
      <c r="E14545" t="s">
        <v>261186</v>
      </c>
      <c r="F14545" s="1">
        <v>7</v>
      </c>
      <c r="G14545" s="1" t="s">
        <v>68038</v>
      </c>
      <c r="H14545" s="1" t="s">
        <v>68039</v>
      </c>
      <c r="I14545" s="1" t="s">
        <v>68040</v>
      </c>
    </row>
    <row r="14546" spans="1:9" x14ac:dyDescent="0.2">
      <c r="A14546" s="1" t="s">
        <v>68041</v>
      </c>
      <c r="B14546" s="1" t="s">
        <v>68042</v>
      </c>
      <c r="C14546" s="1">
        <v>283050393</v>
      </c>
      <c r="D14546" t="s">
        <v>261092</v>
      </c>
      <c r="E14546" t="s">
        <v>263058</v>
      </c>
      <c r="F14546" s="1">
        <v>28</v>
      </c>
      <c r="G14546" s="1" t="s">
        <v>68043</v>
      </c>
      <c r="H14546" s="1" t="s">
        <v>68044</v>
      </c>
      <c r="I14546" s="1" t="s">
        <v>68045</v>
      </c>
    </row>
    <row r="14547" spans="1:9" x14ac:dyDescent="0.2">
      <c r="A14547" s="1" t="s">
        <v>68046</v>
      </c>
      <c r="B14547" s="1" t="s">
        <v>68047</v>
      </c>
      <c r="C14547" s="1">
        <v>290481633</v>
      </c>
      <c r="D14547" t="s">
        <v>261092</v>
      </c>
      <c r="E14547" t="s">
        <v>261122</v>
      </c>
      <c r="F14547" s="1">
        <v>108</v>
      </c>
      <c r="G14547" s="1" t="s">
        <v>68048</v>
      </c>
      <c r="H14547" s="1" t="s">
        <v>68049</v>
      </c>
      <c r="I14547" s="1" t="s">
        <v>68050</v>
      </c>
    </row>
    <row r="14548" spans="1:9" x14ac:dyDescent="0.2">
      <c r="A14548" s="1" t="s">
        <v>68051</v>
      </c>
      <c r="B14548" s="1" t="s">
        <v>68052</v>
      </c>
      <c r="C14548" s="1">
        <v>291429271</v>
      </c>
      <c r="D14548" t="s">
        <v>261092</v>
      </c>
      <c r="E14548" t="s">
        <v>261269</v>
      </c>
      <c r="F14548" s="1">
        <v>21</v>
      </c>
      <c r="G14548" s="1" t="s">
        <v>68053</v>
      </c>
      <c r="H14548" s="1" t="s">
        <v>68054</v>
      </c>
      <c r="I14548" s="1" t="s">
        <v>68055</v>
      </c>
    </row>
    <row r="14549" spans="1:9" x14ac:dyDescent="0.2">
      <c r="A14549" s="1" t="s">
        <v>68056</v>
      </c>
      <c r="B14549" s="1" t="s">
        <v>68057</v>
      </c>
      <c r="C14549" s="1">
        <v>291063724</v>
      </c>
      <c r="D14549" t="s">
        <v>261092</v>
      </c>
      <c r="E14549" t="s">
        <v>261122</v>
      </c>
      <c r="F14549" s="1">
        <v>1</v>
      </c>
      <c r="G14549" s="1" t="s">
        <v>68058</v>
      </c>
      <c r="H14549" s="1" t="s">
        <v>68059</v>
      </c>
      <c r="I14549" s="1" t="s">
        <v>68060</v>
      </c>
    </row>
    <row r="14550" spans="1:9" x14ac:dyDescent="0.2">
      <c r="A14550" s="1" t="s">
        <v>68061</v>
      </c>
      <c r="B14550" s="1" t="s">
        <v>68062</v>
      </c>
      <c r="C14550" s="1">
        <v>284199546</v>
      </c>
      <c r="D14550" t="s">
        <v>261092</v>
      </c>
      <c r="E14550" t="s">
        <v>261122</v>
      </c>
      <c r="F14550" s="1">
        <v>24</v>
      </c>
      <c r="G14550" s="1" t="s">
        <v>68063</v>
      </c>
      <c r="H14550" s="1" t="s">
        <v>68064</v>
      </c>
      <c r="I14550" s="1" t="s">
        <v>68065</v>
      </c>
    </row>
    <row r="14551" spans="1:9" x14ac:dyDescent="0.2">
      <c r="A14551" s="1" t="s">
        <v>68066</v>
      </c>
      <c r="B14551" s="1" t="s">
        <v>68067</v>
      </c>
      <c r="C14551" s="1">
        <v>290487773</v>
      </c>
      <c r="D14551" t="s">
        <v>261092</v>
      </c>
      <c r="E14551" t="s">
        <v>263074</v>
      </c>
      <c r="F14551" s="1">
        <v>50</v>
      </c>
      <c r="G14551" s="1" t="s">
        <v>68068</v>
      </c>
      <c r="H14551" s="1" t="s">
        <v>68069</v>
      </c>
      <c r="I14551" s="1" t="s">
        <v>68070</v>
      </c>
    </row>
    <row r="14552" spans="1:9" x14ac:dyDescent="0.2">
      <c r="A14552" s="1" t="s">
        <v>68071</v>
      </c>
      <c r="B14552" s="1" t="s">
        <v>68072</v>
      </c>
      <c r="C14552" s="1">
        <v>223169078</v>
      </c>
      <c r="D14552" t="s">
        <v>261092</v>
      </c>
      <c r="E14552" t="s">
        <v>261122</v>
      </c>
      <c r="F14552" s="1">
        <v>3</v>
      </c>
      <c r="G14552" s="1" t="s">
        <v>68073</v>
      </c>
      <c r="H14552" s="1"/>
      <c r="I14552" s="1" t="s">
        <v>68074</v>
      </c>
    </row>
    <row r="14553" spans="1:9" x14ac:dyDescent="0.2">
      <c r="A14553" s="1" t="s">
        <v>68075</v>
      </c>
      <c r="B14553" s="1" t="s">
        <v>68076</v>
      </c>
      <c r="C14553" s="1">
        <v>290487929</v>
      </c>
      <c r="D14553" t="s">
        <v>261092</v>
      </c>
      <c r="E14553" t="s">
        <v>261295</v>
      </c>
      <c r="F14553" s="1">
        <v>2</v>
      </c>
      <c r="G14553" s="1" t="s">
        <v>68077</v>
      </c>
      <c r="H14553" s="1" t="s">
        <v>68078</v>
      </c>
      <c r="I14553" s="1" t="s">
        <v>68079</v>
      </c>
    </row>
    <row r="14554" spans="1:9" x14ac:dyDescent="0.2">
      <c r="A14554" s="1" t="s">
        <v>68080</v>
      </c>
      <c r="B14554" s="1" t="s">
        <v>68081</v>
      </c>
      <c r="C14554" s="1">
        <v>291424164</v>
      </c>
      <c r="D14554" t="s">
        <v>261092</v>
      </c>
      <c r="E14554" t="s">
        <v>261273</v>
      </c>
      <c r="F14554" s="1">
        <v>25</v>
      </c>
      <c r="G14554" s="1" t="s">
        <v>68082</v>
      </c>
      <c r="H14554" s="1" t="s">
        <v>68083</v>
      </c>
      <c r="I14554" s="1" t="s">
        <v>68084</v>
      </c>
    </row>
    <row r="14555" spans="1:9" x14ac:dyDescent="0.2">
      <c r="A14555" s="1" t="s">
        <v>68085</v>
      </c>
      <c r="B14555" s="1" t="s">
        <v>68086</v>
      </c>
      <c r="C14555" s="1">
        <v>289783982</v>
      </c>
      <c r="D14555" t="s">
        <v>261092</v>
      </c>
      <c r="E14555" t="s">
        <v>261122</v>
      </c>
      <c r="F14555" s="1">
        <v>23</v>
      </c>
      <c r="G14555" s="1" t="s">
        <v>68087</v>
      </c>
      <c r="H14555" s="1" t="s">
        <v>68088</v>
      </c>
      <c r="I14555" s="1"/>
    </row>
    <row r="14556" spans="1:9" x14ac:dyDescent="0.2">
      <c r="A14556" s="1" t="s">
        <v>68089</v>
      </c>
      <c r="B14556" s="1" t="s">
        <v>68090</v>
      </c>
      <c r="C14556" s="1">
        <v>289783983</v>
      </c>
      <c r="D14556" t="s">
        <v>261092</v>
      </c>
      <c r="E14556" t="s">
        <v>263059</v>
      </c>
      <c r="F14556" s="1">
        <v>42</v>
      </c>
      <c r="G14556" s="1" t="s">
        <v>68091</v>
      </c>
      <c r="H14556" s="1" t="s">
        <v>68092</v>
      </c>
      <c r="I14556" s="1"/>
    </row>
    <row r="14557" spans="1:9" x14ac:dyDescent="0.2">
      <c r="A14557" s="1" t="s">
        <v>68093</v>
      </c>
      <c r="B14557" s="1" t="s">
        <v>68094</v>
      </c>
      <c r="C14557" s="1">
        <v>289783991</v>
      </c>
      <c r="D14557" t="s">
        <v>261092</v>
      </c>
      <c r="E14557" t="s">
        <v>261186</v>
      </c>
      <c r="F14557" s="1">
        <v>1</v>
      </c>
      <c r="G14557" s="1"/>
      <c r="H14557" s="1" t="s">
        <v>68095</v>
      </c>
      <c r="I14557" s="1"/>
    </row>
    <row r="14558" spans="1:9" x14ac:dyDescent="0.2">
      <c r="A14558" s="1" t="s">
        <v>68096</v>
      </c>
      <c r="B14558" s="1" t="s">
        <v>68097</v>
      </c>
      <c r="C14558" s="1">
        <v>290522164</v>
      </c>
      <c r="D14558" t="s">
        <v>261092</v>
      </c>
      <c r="E14558" t="s">
        <v>261273</v>
      </c>
      <c r="F14558" s="1">
        <v>143</v>
      </c>
      <c r="G14558" s="1" t="s">
        <v>68098</v>
      </c>
      <c r="H14558" s="1" t="s">
        <v>68099</v>
      </c>
      <c r="I14558" s="1" t="s">
        <v>68100</v>
      </c>
    </row>
    <row r="14559" spans="1:9" x14ac:dyDescent="0.2">
      <c r="A14559" s="1" t="s">
        <v>68101</v>
      </c>
      <c r="B14559" s="1" t="s">
        <v>68102</v>
      </c>
      <c r="C14559" s="1">
        <v>291035274</v>
      </c>
      <c r="D14559" t="s">
        <v>261092</v>
      </c>
      <c r="E14559" t="s">
        <v>261273</v>
      </c>
      <c r="F14559" s="1">
        <v>2</v>
      </c>
      <c r="G14559" s="1" t="s">
        <v>68103</v>
      </c>
      <c r="H14559" s="1" t="s">
        <v>68104</v>
      </c>
      <c r="I14559" s="1" t="s">
        <v>68105</v>
      </c>
    </row>
    <row r="14560" spans="1:9" x14ac:dyDescent="0.2">
      <c r="A14560" s="1" t="s">
        <v>68106</v>
      </c>
      <c r="B14560" s="1" t="s">
        <v>68107</v>
      </c>
      <c r="C14560" s="1">
        <v>291064131</v>
      </c>
      <c r="D14560" t="s">
        <v>261092</v>
      </c>
      <c r="E14560" t="s">
        <v>261122</v>
      </c>
      <c r="F14560" s="1">
        <v>5</v>
      </c>
      <c r="G14560" s="1" t="s">
        <v>68108</v>
      </c>
      <c r="H14560" s="1" t="s">
        <v>68109</v>
      </c>
      <c r="I14560" s="1" t="s">
        <v>68110</v>
      </c>
    </row>
    <row r="14561" spans="1:9" x14ac:dyDescent="0.2">
      <c r="A14561" s="1" t="s">
        <v>68111</v>
      </c>
      <c r="B14561" s="1" t="s">
        <v>68112</v>
      </c>
      <c r="C14561" s="1">
        <v>291063954</v>
      </c>
      <c r="D14561" t="s">
        <v>261092</v>
      </c>
      <c r="E14561" t="s">
        <v>261122</v>
      </c>
      <c r="F14561" s="1">
        <v>57</v>
      </c>
      <c r="G14561" s="1" t="s">
        <v>68113</v>
      </c>
      <c r="H14561" s="1" t="s">
        <v>68114</v>
      </c>
      <c r="I14561" s="1" t="s">
        <v>68115</v>
      </c>
    </row>
    <row r="14562" spans="1:9" x14ac:dyDescent="0.2">
      <c r="A14562" s="1" t="s">
        <v>68116</v>
      </c>
      <c r="B14562" s="1" t="s">
        <v>68117</v>
      </c>
      <c r="C14562" s="1">
        <v>290526392</v>
      </c>
      <c r="D14562" t="s">
        <v>261092</v>
      </c>
      <c r="E14562" t="s">
        <v>261273</v>
      </c>
      <c r="F14562" s="1">
        <v>22</v>
      </c>
      <c r="G14562" s="1" t="s">
        <v>68118</v>
      </c>
      <c r="H14562" s="1" t="s">
        <v>68119</v>
      </c>
      <c r="I14562" s="1"/>
    </row>
    <row r="14563" spans="1:9" x14ac:dyDescent="0.2">
      <c r="A14563" s="1" t="s">
        <v>68120</v>
      </c>
      <c r="B14563" s="1" t="s">
        <v>68121</v>
      </c>
      <c r="C14563" s="1">
        <v>290521556</v>
      </c>
      <c r="D14563" t="s">
        <v>261092</v>
      </c>
      <c r="E14563" t="s">
        <v>261122</v>
      </c>
      <c r="F14563" s="1">
        <v>18</v>
      </c>
      <c r="G14563" s="1" t="s">
        <v>68122</v>
      </c>
      <c r="H14563" s="1" t="s">
        <v>68123</v>
      </c>
      <c r="I14563" s="1" t="s">
        <v>68124</v>
      </c>
    </row>
    <row r="14564" spans="1:9" x14ac:dyDescent="0.2">
      <c r="A14564" s="1" t="s">
        <v>68125</v>
      </c>
      <c r="B14564" s="1" t="s">
        <v>68126</v>
      </c>
      <c r="C14564" s="1">
        <v>285356893</v>
      </c>
      <c r="D14564" t="s">
        <v>261092</v>
      </c>
      <c r="E14564" t="s">
        <v>261320</v>
      </c>
      <c r="F14564" s="1">
        <v>3</v>
      </c>
      <c r="G14564" s="1" t="s">
        <v>68127</v>
      </c>
      <c r="H14564" s="1" t="s">
        <v>68128</v>
      </c>
      <c r="I14564" s="1" t="s">
        <v>68129</v>
      </c>
    </row>
    <row r="14565" spans="1:9" x14ac:dyDescent="0.2">
      <c r="A14565" s="1" t="s">
        <v>68130</v>
      </c>
      <c r="B14565" s="1" t="s">
        <v>68131</v>
      </c>
      <c r="C14565" s="1">
        <v>290483695</v>
      </c>
      <c r="D14565" t="s">
        <v>261092</v>
      </c>
      <c r="E14565" t="s">
        <v>261209</v>
      </c>
      <c r="F14565" s="1">
        <v>16</v>
      </c>
      <c r="G14565" s="1" t="s">
        <v>68132</v>
      </c>
      <c r="H14565" s="1" t="s">
        <v>68133</v>
      </c>
      <c r="I14565" s="1" t="s">
        <v>68134</v>
      </c>
    </row>
    <row r="14566" spans="1:9" x14ac:dyDescent="0.2">
      <c r="A14566" s="1" t="s">
        <v>68135</v>
      </c>
      <c r="B14566" s="1" t="s">
        <v>68136</v>
      </c>
      <c r="C14566" s="1">
        <v>291436100</v>
      </c>
      <c r="D14566" t="s">
        <v>261092</v>
      </c>
      <c r="E14566" t="s">
        <v>261299</v>
      </c>
      <c r="F14566" s="1">
        <v>3</v>
      </c>
      <c r="G14566" s="1" t="s">
        <v>68137</v>
      </c>
      <c r="H14566" s="1" t="s">
        <v>68138</v>
      </c>
      <c r="I14566" s="1" t="s">
        <v>68139</v>
      </c>
    </row>
    <row r="14567" spans="1:9" x14ac:dyDescent="0.2">
      <c r="A14567" s="1" t="s">
        <v>68140</v>
      </c>
      <c r="B14567" s="1" t="s">
        <v>68141</v>
      </c>
      <c r="C14567" s="1">
        <v>291063793</v>
      </c>
      <c r="D14567" t="s">
        <v>261092</v>
      </c>
      <c r="E14567" t="s">
        <v>261122</v>
      </c>
      <c r="F14567" s="1">
        <v>10</v>
      </c>
      <c r="G14567" s="1" t="s">
        <v>68142</v>
      </c>
      <c r="H14567" s="1" t="s">
        <v>68143</v>
      </c>
      <c r="I14567" s="1" t="s">
        <v>68144</v>
      </c>
    </row>
    <row r="14568" spans="1:9" x14ac:dyDescent="0.2">
      <c r="A14568" s="1" t="s">
        <v>68145</v>
      </c>
      <c r="B14568" s="1" t="s">
        <v>68146</v>
      </c>
      <c r="C14568" s="1">
        <v>291063909</v>
      </c>
      <c r="D14568" t="s">
        <v>261092</v>
      </c>
      <c r="E14568" t="s">
        <v>261122</v>
      </c>
      <c r="F14568" s="1">
        <v>1</v>
      </c>
      <c r="G14568" s="1" t="s">
        <v>68147</v>
      </c>
      <c r="H14568" s="1" t="s">
        <v>68148</v>
      </c>
      <c r="I14568" s="1"/>
    </row>
    <row r="14569" spans="1:9" x14ac:dyDescent="0.2">
      <c r="A14569" s="1" t="s">
        <v>68149</v>
      </c>
      <c r="B14569" s="1" t="s">
        <v>68150</v>
      </c>
      <c r="C14569" s="1">
        <v>291436046</v>
      </c>
      <c r="D14569" t="s">
        <v>261092</v>
      </c>
      <c r="E14569" t="s">
        <v>261209</v>
      </c>
      <c r="F14569" s="1">
        <v>1</v>
      </c>
      <c r="G14569" s="1" t="s">
        <v>68151</v>
      </c>
      <c r="H14569" s="1" t="s">
        <v>68152</v>
      </c>
      <c r="I14569" s="1" t="s">
        <v>68153</v>
      </c>
    </row>
    <row r="14570" spans="1:9" x14ac:dyDescent="0.2">
      <c r="A14570" s="1" t="s">
        <v>68154</v>
      </c>
      <c r="B14570" s="1" t="s">
        <v>68155</v>
      </c>
      <c r="C14570" s="1">
        <v>291442738</v>
      </c>
      <c r="D14570" t="s">
        <v>261092</v>
      </c>
      <c r="E14570" t="s">
        <v>261295</v>
      </c>
      <c r="F14570" s="1">
        <v>11</v>
      </c>
      <c r="G14570" s="1" t="s">
        <v>68156</v>
      </c>
      <c r="H14570" s="1" t="s">
        <v>68157</v>
      </c>
      <c r="I14570" s="1"/>
    </row>
    <row r="14571" spans="1:9" x14ac:dyDescent="0.2">
      <c r="A14571" s="1" t="s">
        <v>68158</v>
      </c>
      <c r="B14571" s="1" t="s">
        <v>68159</v>
      </c>
      <c r="C14571" s="1">
        <v>291418074</v>
      </c>
      <c r="D14571" t="s">
        <v>261092</v>
      </c>
      <c r="E14571" t="s">
        <v>261273</v>
      </c>
      <c r="F14571" s="1">
        <v>2</v>
      </c>
      <c r="G14571" s="1" t="s">
        <v>68160</v>
      </c>
      <c r="H14571" s="1" t="s">
        <v>68161</v>
      </c>
      <c r="I14571" s="1"/>
    </row>
    <row r="14572" spans="1:9" x14ac:dyDescent="0.2">
      <c r="A14572" s="1" t="s">
        <v>68162</v>
      </c>
      <c r="B14572" s="1" t="s">
        <v>68163</v>
      </c>
      <c r="C14572" s="1">
        <v>289783996</v>
      </c>
      <c r="D14572" t="s">
        <v>261092</v>
      </c>
      <c r="E14572" t="s">
        <v>261295</v>
      </c>
      <c r="F14572" s="1">
        <v>9</v>
      </c>
      <c r="G14572" s="1"/>
      <c r="H14572" s="1" t="s">
        <v>68164</v>
      </c>
      <c r="I14572" s="1"/>
    </row>
    <row r="14573" spans="1:9" x14ac:dyDescent="0.2">
      <c r="A14573" s="1" t="s">
        <v>68165</v>
      </c>
      <c r="B14573" s="1" t="s">
        <v>68166</v>
      </c>
      <c r="C14573" s="1">
        <v>284200730</v>
      </c>
      <c r="D14573" t="s">
        <v>261092</v>
      </c>
      <c r="E14573" t="s">
        <v>261122</v>
      </c>
      <c r="F14573" s="1">
        <v>1</v>
      </c>
      <c r="G14573" s="1" t="s">
        <v>68167</v>
      </c>
      <c r="H14573" s="1" t="s">
        <v>68168</v>
      </c>
      <c r="I14573" s="1" t="s">
        <v>68169</v>
      </c>
    </row>
    <row r="14574" spans="1:9" x14ac:dyDescent="0.2">
      <c r="A14574" s="1" t="s">
        <v>68170</v>
      </c>
      <c r="B14574" s="1" t="s">
        <v>68171</v>
      </c>
      <c r="C14574" s="1">
        <v>291416469</v>
      </c>
      <c r="D14574" t="s">
        <v>261092</v>
      </c>
      <c r="E14574" t="s">
        <v>261269</v>
      </c>
      <c r="F14574" s="1">
        <v>52</v>
      </c>
      <c r="G14574" s="1" t="s">
        <v>68172</v>
      </c>
      <c r="H14574" s="1" t="s">
        <v>68173</v>
      </c>
      <c r="I14574" s="1" t="s">
        <v>68174</v>
      </c>
    </row>
    <row r="14575" spans="1:9" x14ac:dyDescent="0.2">
      <c r="A14575" s="1" t="s">
        <v>68175</v>
      </c>
      <c r="B14575" s="1" t="s">
        <v>68176</v>
      </c>
      <c r="C14575" s="1">
        <v>284200757</v>
      </c>
      <c r="D14575" t="s">
        <v>261092</v>
      </c>
      <c r="E14575" t="s">
        <v>263064</v>
      </c>
      <c r="F14575" s="1">
        <v>77</v>
      </c>
      <c r="G14575" s="1" t="s">
        <v>68177</v>
      </c>
      <c r="H14575" s="1" t="s">
        <v>68178</v>
      </c>
      <c r="I14575" s="1" t="s">
        <v>68179</v>
      </c>
    </row>
    <row r="14576" spans="1:9" x14ac:dyDescent="0.2">
      <c r="A14576" s="1" t="s">
        <v>68180</v>
      </c>
      <c r="B14576" s="1" t="s">
        <v>68181</v>
      </c>
      <c r="C14576" s="1">
        <v>290488715</v>
      </c>
      <c r="D14576" t="s">
        <v>261092</v>
      </c>
      <c r="E14576" t="s">
        <v>263059</v>
      </c>
      <c r="F14576" s="1">
        <v>20</v>
      </c>
      <c r="G14576" s="1" t="s">
        <v>68182</v>
      </c>
      <c r="H14576" s="1" t="s">
        <v>68183</v>
      </c>
      <c r="I14576" s="1"/>
    </row>
    <row r="14577" spans="1:9" x14ac:dyDescent="0.2">
      <c r="A14577" s="1" t="s">
        <v>68184</v>
      </c>
      <c r="B14577" s="1" t="s">
        <v>68185</v>
      </c>
      <c r="C14577" s="1">
        <v>291426258</v>
      </c>
      <c r="D14577" t="s">
        <v>261092</v>
      </c>
      <c r="E14577" t="s">
        <v>261273</v>
      </c>
      <c r="F14577" s="1">
        <v>10</v>
      </c>
      <c r="G14577" s="1" t="s">
        <v>68186</v>
      </c>
      <c r="H14577" s="1" t="s">
        <v>68187</v>
      </c>
      <c r="I14577" s="1"/>
    </row>
    <row r="14578" spans="1:9" x14ac:dyDescent="0.2">
      <c r="A14578" s="1" t="s">
        <v>68188</v>
      </c>
      <c r="B14578" s="1" t="s">
        <v>68189</v>
      </c>
      <c r="C14578" s="1">
        <v>284200839</v>
      </c>
      <c r="D14578" t="s">
        <v>261092</v>
      </c>
      <c r="E14578" t="s">
        <v>263066</v>
      </c>
      <c r="F14578" s="1">
        <v>50</v>
      </c>
      <c r="G14578" s="1" t="s">
        <v>68190</v>
      </c>
      <c r="H14578" s="1" t="s">
        <v>68191</v>
      </c>
      <c r="I14578" s="1"/>
    </row>
    <row r="14579" spans="1:9" x14ac:dyDescent="0.2">
      <c r="A14579" s="1" t="s">
        <v>68192</v>
      </c>
      <c r="B14579" s="1" t="s">
        <v>68193</v>
      </c>
      <c r="C14579" s="1">
        <v>291417217</v>
      </c>
      <c r="D14579" t="s">
        <v>261092</v>
      </c>
      <c r="E14579" t="s">
        <v>263059</v>
      </c>
      <c r="F14579" s="1">
        <v>65</v>
      </c>
      <c r="G14579" s="1" t="s">
        <v>68194</v>
      </c>
      <c r="H14579" s="1" t="s">
        <v>68195</v>
      </c>
      <c r="I14579" s="1" t="s">
        <v>68196</v>
      </c>
    </row>
    <row r="14580" spans="1:9" x14ac:dyDescent="0.2">
      <c r="A14580" s="1" t="s">
        <v>68197</v>
      </c>
      <c r="B14580" s="1" t="s">
        <v>68198</v>
      </c>
      <c r="C14580" s="1">
        <v>290483882</v>
      </c>
      <c r="D14580" t="s">
        <v>261092</v>
      </c>
      <c r="E14580" t="s">
        <v>261320</v>
      </c>
      <c r="F14580" s="1">
        <v>169</v>
      </c>
      <c r="G14580" s="1" t="s">
        <v>68199</v>
      </c>
      <c r="H14580" s="1" t="s">
        <v>68200</v>
      </c>
      <c r="I14580" s="1" t="s">
        <v>68201</v>
      </c>
    </row>
    <row r="14581" spans="1:9" x14ac:dyDescent="0.2">
      <c r="A14581" s="1" t="s">
        <v>68202</v>
      </c>
      <c r="B14581" s="1" t="s">
        <v>68203</v>
      </c>
      <c r="C14581" s="1">
        <v>291427164</v>
      </c>
      <c r="D14581" t="s">
        <v>261092</v>
      </c>
      <c r="E14581" t="s">
        <v>261273</v>
      </c>
      <c r="F14581" s="1">
        <v>1</v>
      </c>
      <c r="G14581" s="1" t="s">
        <v>68204</v>
      </c>
      <c r="H14581" s="1" t="s">
        <v>68205</v>
      </c>
      <c r="I14581" s="1" t="s">
        <v>68206</v>
      </c>
    </row>
    <row r="14582" spans="1:9" x14ac:dyDescent="0.2">
      <c r="A14582" s="1" t="s">
        <v>68207</v>
      </c>
      <c r="B14582" s="1" t="s">
        <v>68208</v>
      </c>
      <c r="C14582" s="1">
        <v>284200461</v>
      </c>
      <c r="D14582" t="s">
        <v>261092</v>
      </c>
      <c r="E14582" t="s">
        <v>261122</v>
      </c>
      <c r="F14582" s="1">
        <v>11</v>
      </c>
      <c r="G14582" s="1" t="s">
        <v>68209</v>
      </c>
      <c r="H14582" s="1" t="s">
        <v>68210</v>
      </c>
      <c r="I14582" s="1"/>
    </row>
    <row r="14583" spans="1:9" x14ac:dyDescent="0.2">
      <c r="A14583" s="1" t="s">
        <v>68211</v>
      </c>
      <c r="B14583" s="1" t="s">
        <v>68212</v>
      </c>
      <c r="C14583" s="1">
        <v>284164587</v>
      </c>
      <c r="D14583" t="s">
        <v>261092</v>
      </c>
      <c r="E14583" t="s">
        <v>261093</v>
      </c>
      <c r="F14583" s="1">
        <v>1</v>
      </c>
      <c r="G14583" s="1" t="s">
        <v>68213</v>
      </c>
      <c r="H14583" s="1" t="s">
        <v>68214</v>
      </c>
      <c r="I14583" s="1"/>
    </row>
    <row r="14584" spans="1:9" x14ac:dyDescent="0.2">
      <c r="A14584" s="1" t="s">
        <v>68215</v>
      </c>
      <c r="B14584" s="1" t="s">
        <v>68216</v>
      </c>
      <c r="C14584" s="1">
        <v>291035249</v>
      </c>
      <c r="D14584" t="s">
        <v>261092</v>
      </c>
      <c r="E14584" t="s">
        <v>261122</v>
      </c>
      <c r="F14584" s="1">
        <v>1</v>
      </c>
      <c r="G14584" s="1" t="s">
        <v>68217</v>
      </c>
      <c r="H14584" s="1" t="s">
        <v>68218</v>
      </c>
      <c r="I14584" s="1"/>
    </row>
    <row r="14585" spans="1:9" x14ac:dyDescent="0.2">
      <c r="A14585" s="1" t="s">
        <v>68219</v>
      </c>
      <c r="B14585" s="1" t="s">
        <v>68220</v>
      </c>
      <c r="C14585" s="1">
        <v>291063824</v>
      </c>
      <c r="D14585" t="s">
        <v>261092</v>
      </c>
      <c r="E14585" t="s">
        <v>261122</v>
      </c>
      <c r="F14585" s="1">
        <v>7</v>
      </c>
      <c r="G14585" s="1" t="s">
        <v>68221</v>
      </c>
      <c r="H14585" s="1" t="s">
        <v>68222</v>
      </c>
      <c r="I14585" s="1" t="s">
        <v>68223</v>
      </c>
    </row>
    <row r="14586" spans="1:9" x14ac:dyDescent="0.2">
      <c r="A14586" s="1" t="s">
        <v>68224</v>
      </c>
      <c r="B14586" s="1" t="s">
        <v>68225</v>
      </c>
      <c r="C14586" s="1">
        <v>291427961</v>
      </c>
      <c r="D14586" t="s">
        <v>261092</v>
      </c>
      <c r="E14586" t="s">
        <v>261273</v>
      </c>
      <c r="F14586" s="1">
        <v>1</v>
      </c>
      <c r="G14586" s="1" t="s">
        <v>68226</v>
      </c>
      <c r="H14586" s="1" t="s">
        <v>68227</v>
      </c>
      <c r="I14586" s="1"/>
    </row>
    <row r="14587" spans="1:9" x14ac:dyDescent="0.2">
      <c r="A14587" s="1" t="s">
        <v>68228</v>
      </c>
      <c r="B14587" s="1" t="s">
        <v>68229</v>
      </c>
      <c r="C14587" s="1">
        <v>290487744</v>
      </c>
      <c r="D14587" t="s">
        <v>261092</v>
      </c>
      <c r="E14587" t="s">
        <v>261122</v>
      </c>
      <c r="F14587" s="1">
        <v>704</v>
      </c>
      <c r="G14587" s="1" t="s">
        <v>68230</v>
      </c>
      <c r="H14587" s="1" t="s">
        <v>68231</v>
      </c>
      <c r="I14587" s="1" t="s">
        <v>68232</v>
      </c>
    </row>
    <row r="14588" spans="1:9" x14ac:dyDescent="0.2">
      <c r="A14588" s="1" t="s">
        <v>68233</v>
      </c>
      <c r="B14588" s="1" t="s">
        <v>68234</v>
      </c>
      <c r="C14588" s="1">
        <v>290491474</v>
      </c>
      <c r="D14588" t="s">
        <v>261092</v>
      </c>
      <c r="E14588" t="s">
        <v>261186</v>
      </c>
      <c r="F14588" s="1">
        <v>2</v>
      </c>
      <c r="G14588" s="1" t="s">
        <v>68235</v>
      </c>
      <c r="H14588" s="1" t="s">
        <v>68236</v>
      </c>
      <c r="I14588" s="1"/>
    </row>
    <row r="14589" spans="1:9" x14ac:dyDescent="0.2">
      <c r="A14589" s="1" t="s">
        <v>68237</v>
      </c>
      <c r="B14589" s="1" t="s">
        <v>68238</v>
      </c>
      <c r="C14589" s="1">
        <v>291421709</v>
      </c>
      <c r="D14589" t="s">
        <v>261092</v>
      </c>
      <c r="E14589" t="s">
        <v>261122</v>
      </c>
      <c r="F14589" s="1">
        <v>11</v>
      </c>
      <c r="G14589" s="1" t="s">
        <v>68239</v>
      </c>
      <c r="H14589" s="1" t="s">
        <v>68240</v>
      </c>
      <c r="I14589" s="1" t="s">
        <v>68241</v>
      </c>
    </row>
    <row r="14590" spans="1:9" x14ac:dyDescent="0.2">
      <c r="A14590" s="1" t="s">
        <v>68242</v>
      </c>
      <c r="B14590" s="1" t="s">
        <v>68243</v>
      </c>
      <c r="C14590" s="1">
        <v>290526036</v>
      </c>
      <c r="D14590" t="s">
        <v>261092</v>
      </c>
      <c r="E14590" t="s">
        <v>261295</v>
      </c>
      <c r="F14590" s="1">
        <v>22</v>
      </c>
      <c r="G14590" s="1" t="s">
        <v>68244</v>
      </c>
      <c r="H14590" s="1" t="s">
        <v>68245</v>
      </c>
      <c r="I14590" s="1" t="s">
        <v>68246</v>
      </c>
    </row>
    <row r="14591" spans="1:9" x14ac:dyDescent="0.2">
      <c r="A14591" s="1" t="s">
        <v>68247</v>
      </c>
      <c r="B14591" s="1" t="s">
        <v>68248</v>
      </c>
      <c r="C14591" s="1">
        <v>291064082</v>
      </c>
      <c r="D14591" t="s">
        <v>261092</v>
      </c>
      <c r="E14591" t="s">
        <v>261122</v>
      </c>
      <c r="F14591" s="1">
        <v>5</v>
      </c>
      <c r="G14591" s="1" t="s">
        <v>68249</v>
      </c>
      <c r="H14591" s="1" t="s">
        <v>68250</v>
      </c>
      <c r="I14591" s="1"/>
    </row>
    <row r="14592" spans="1:9" x14ac:dyDescent="0.2">
      <c r="A14592" s="1" t="s">
        <v>68251</v>
      </c>
      <c r="B14592" s="1" t="s">
        <v>68252</v>
      </c>
      <c r="C14592" s="1">
        <v>290525409</v>
      </c>
      <c r="D14592" t="s">
        <v>261092</v>
      </c>
      <c r="E14592" t="s">
        <v>261122</v>
      </c>
      <c r="F14592" s="1">
        <v>4</v>
      </c>
      <c r="G14592" s="1" t="s">
        <v>68253</v>
      </c>
      <c r="H14592" s="1" t="s">
        <v>68254</v>
      </c>
      <c r="I14592" s="1" t="s">
        <v>68255</v>
      </c>
    </row>
    <row r="14593" spans="1:9" x14ac:dyDescent="0.2">
      <c r="A14593" s="1" t="s">
        <v>68256</v>
      </c>
      <c r="B14593" s="1" t="s">
        <v>68257</v>
      </c>
      <c r="C14593" s="1">
        <v>284199440</v>
      </c>
      <c r="D14593" t="s">
        <v>261092</v>
      </c>
      <c r="E14593" t="s">
        <v>263058</v>
      </c>
      <c r="F14593" s="1">
        <v>4</v>
      </c>
      <c r="G14593" s="1" t="s">
        <v>68258</v>
      </c>
      <c r="H14593" s="1" t="s">
        <v>68259</v>
      </c>
      <c r="I14593" s="1" t="s">
        <v>68260</v>
      </c>
    </row>
    <row r="14594" spans="1:9" x14ac:dyDescent="0.2">
      <c r="A14594" s="1" t="s">
        <v>68261</v>
      </c>
      <c r="B14594" s="1" t="s">
        <v>68262</v>
      </c>
      <c r="C14594" s="1">
        <v>290491930</v>
      </c>
      <c r="D14594" t="s">
        <v>261092</v>
      </c>
      <c r="E14594" t="s">
        <v>261122</v>
      </c>
      <c r="F14594" s="1">
        <v>2</v>
      </c>
      <c r="G14594" s="1" t="s">
        <v>68263</v>
      </c>
      <c r="H14594" s="1" t="s">
        <v>68264</v>
      </c>
      <c r="I14594" s="1" t="s">
        <v>68265</v>
      </c>
    </row>
    <row r="14595" spans="1:9" x14ac:dyDescent="0.2">
      <c r="A14595" s="1" t="s">
        <v>68266</v>
      </c>
      <c r="B14595" s="1" t="s">
        <v>68267</v>
      </c>
      <c r="C14595" s="1">
        <v>290483190</v>
      </c>
      <c r="D14595" t="s">
        <v>261092</v>
      </c>
      <c r="E14595" t="s">
        <v>261209</v>
      </c>
      <c r="F14595" s="1">
        <v>584</v>
      </c>
      <c r="G14595" s="1" t="s">
        <v>68268</v>
      </c>
      <c r="H14595" s="1" t="s">
        <v>68269</v>
      </c>
      <c r="I14595" s="1" t="s">
        <v>68270</v>
      </c>
    </row>
    <row r="14596" spans="1:9" x14ac:dyDescent="0.2">
      <c r="A14596" s="1" t="s">
        <v>68271</v>
      </c>
      <c r="B14596" s="1" t="s">
        <v>68272</v>
      </c>
      <c r="C14596" s="1">
        <v>291419062</v>
      </c>
      <c r="D14596" t="s">
        <v>261092</v>
      </c>
      <c r="E14596" t="s">
        <v>261295</v>
      </c>
      <c r="F14596" s="1">
        <v>10</v>
      </c>
      <c r="G14596" s="1" t="s">
        <v>68273</v>
      </c>
      <c r="H14596" s="1" t="s">
        <v>68274</v>
      </c>
      <c r="I14596" s="1" t="s">
        <v>68275</v>
      </c>
    </row>
    <row r="14597" spans="1:9" x14ac:dyDescent="0.2">
      <c r="A14597" s="1" t="s">
        <v>68276</v>
      </c>
      <c r="B14597" s="1" t="s">
        <v>68277</v>
      </c>
      <c r="C14597" s="1">
        <v>290487822</v>
      </c>
      <c r="D14597" t="s">
        <v>261092</v>
      </c>
      <c r="E14597" t="s">
        <v>261295</v>
      </c>
      <c r="F14597" s="1">
        <v>3</v>
      </c>
      <c r="G14597" s="1" t="s">
        <v>68278</v>
      </c>
      <c r="H14597" s="1" t="s">
        <v>68279</v>
      </c>
      <c r="I14597" s="1"/>
    </row>
    <row r="14598" spans="1:9" x14ac:dyDescent="0.2">
      <c r="A14598" s="1" t="s">
        <v>68280</v>
      </c>
      <c r="B14598" s="1" t="s">
        <v>68281</v>
      </c>
      <c r="C14598" s="1">
        <v>290482595</v>
      </c>
      <c r="D14598" t="s">
        <v>261092</v>
      </c>
      <c r="E14598" t="s">
        <v>263068</v>
      </c>
      <c r="F14598" s="1">
        <v>48</v>
      </c>
      <c r="G14598" s="1" t="s">
        <v>68282</v>
      </c>
      <c r="H14598" s="1" t="s">
        <v>68283</v>
      </c>
      <c r="I14598" s="1"/>
    </row>
    <row r="14599" spans="1:9" x14ac:dyDescent="0.2">
      <c r="A14599" s="1" t="s">
        <v>68284</v>
      </c>
      <c r="B14599" s="1" t="s">
        <v>68285</v>
      </c>
      <c r="C14599" s="1">
        <v>290483896</v>
      </c>
      <c r="D14599" t="s">
        <v>261092</v>
      </c>
      <c r="E14599" t="s">
        <v>263092</v>
      </c>
      <c r="F14599" s="1">
        <v>19</v>
      </c>
      <c r="G14599" s="1" t="s">
        <v>68286</v>
      </c>
      <c r="H14599" s="1" t="s">
        <v>68287</v>
      </c>
      <c r="I14599" s="1"/>
    </row>
    <row r="14600" spans="1:9" x14ac:dyDescent="0.2">
      <c r="A14600" s="1" t="s">
        <v>68288</v>
      </c>
      <c r="B14600" s="1" t="s">
        <v>68289</v>
      </c>
      <c r="C14600" s="1">
        <v>290525660</v>
      </c>
      <c r="D14600" t="s">
        <v>261092</v>
      </c>
      <c r="E14600" t="s">
        <v>261273</v>
      </c>
      <c r="F14600" s="1">
        <v>2</v>
      </c>
      <c r="G14600" s="1" t="s">
        <v>68290</v>
      </c>
      <c r="H14600" s="1" t="s">
        <v>68291</v>
      </c>
      <c r="I14600" s="1"/>
    </row>
    <row r="14601" spans="1:9" x14ac:dyDescent="0.2">
      <c r="A14601" s="1" t="s">
        <v>68292</v>
      </c>
      <c r="B14601" s="1" t="s">
        <v>68293</v>
      </c>
      <c r="C14601" s="1">
        <v>290524121</v>
      </c>
      <c r="D14601" t="s">
        <v>261092</v>
      </c>
      <c r="E14601" t="s">
        <v>261122</v>
      </c>
      <c r="F14601" s="1">
        <v>5</v>
      </c>
      <c r="G14601" s="1" t="s">
        <v>68294</v>
      </c>
      <c r="H14601" s="1" t="s">
        <v>68295</v>
      </c>
      <c r="I14601" s="1"/>
    </row>
    <row r="14602" spans="1:9" x14ac:dyDescent="0.2">
      <c r="A14602" s="1" t="s">
        <v>68296</v>
      </c>
      <c r="B14602" s="1" t="s">
        <v>68297</v>
      </c>
      <c r="C14602" s="1">
        <v>291417492</v>
      </c>
      <c r="D14602" t="s">
        <v>261092</v>
      </c>
      <c r="E14602" t="s">
        <v>261295</v>
      </c>
      <c r="F14602" s="1">
        <v>8</v>
      </c>
      <c r="G14602" s="1" t="s">
        <v>68298</v>
      </c>
      <c r="H14602" s="1" t="s">
        <v>68299</v>
      </c>
      <c r="I14602" s="1"/>
    </row>
    <row r="14603" spans="1:9" x14ac:dyDescent="0.2">
      <c r="A14603" s="1" t="s">
        <v>68300</v>
      </c>
      <c r="B14603" s="1" t="s">
        <v>68301</v>
      </c>
      <c r="C14603" s="1">
        <v>291436242</v>
      </c>
      <c r="D14603" t="s">
        <v>261092</v>
      </c>
      <c r="E14603" t="s">
        <v>261273</v>
      </c>
      <c r="F14603" s="1">
        <v>165</v>
      </c>
      <c r="G14603" s="1" t="s">
        <v>68302</v>
      </c>
      <c r="H14603" s="1" t="s">
        <v>68303</v>
      </c>
      <c r="I14603" s="1"/>
    </row>
    <row r="14604" spans="1:9" x14ac:dyDescent="0.2">
      <c r="A14604" s="1" t="s">
        <v>68304</v>
      </c>
      <c r="B14604" s="1" t="s">
        <v>68305</v>
      </c>
      <c r="C14604" s="1">
        <v>291419719</v>
      </c>
      <c r="D14604" t="s">
        <v>261092</v>
      </c>
      <c r="E14604" t="s">
        <v>263058</v>
      </c>
      <c r="F14604" s="1">
        <v>8</v>
      </c>
      <c r="G14604" s="1" t="s">
        <v>68306</v>
      </c>
      <c r="H14604" s="1" t="s">
        <v>68307</v>
      </c>
      <c r="I14604" s="1" t="s">
        <v>68308</v>
      </c>
    </row>
    <row r="14605" spans="1:9" x14ac:dyDescent="0.2">
      <c r="A14605" s="1" t="s">
        <v>68309</v>
      </c>
      <c r="B14605" s="1" t="s">
        <v>68310</v>
      </c>
      <c r="C14605" s="1">
        <v>290526340</v>
      </c>
      <c r="D14605" t="s">
        <v>261092</v>
      </c>
      <c r="E14605" t="s">
        <v>261273</v>
      </c>
      <c r="F14605" s="1">
        <v>1</v>
      </c>
      <c r="G14605" s="1" t="s">
        <v>68311</v>
      </c>
      <c r="H14605" s="1" t="s">
        <v>68312</v>
      </c>
      <c r="I14605" s="1"/>
    </row>
    <row r="14606" spans="1:9" x14ac:dyDescent="0.2">
      <c r="A14606" s="1" t="s">
        <v>68313</v>
      </c>
      <c r="B14606" s="1" t="s">
        <v>68314</v>
      </c>
      <c r="C14606" s="1">
        <v>1705073</v>
      </c>
      <c r="D14606" t="s">
        <v>261092</v>
      </c>
      <c r="E14606" t="s">
        <v>261122</v>
      </c>
      <c r="F14606" s="1">
        <v>13</v>
      </c>
      <c r="G14606" s="1" t="s">
        <v>68315</v>
      </c>
      <c r="H14606" s="1" t="s">
        <v>68316</v>
      </c>
      <c r="I14606" s="1" t="s">
        <v>68317</v>
      </c>
    </row>
    <row r="14607" spans="1:9" x14ac:dyDescent="0.2">
      <c r="A14607" s="1" t="s">
        <v>68318</v>
      </c>
      <c r="B14607" s="1" t="s">
        <v>68319</v>
      </c>
      <c r="C14607" s="1">
        <v>291063572</v>
      </c>
      <c r="D14607" t="s">
        <v>261092</v>
      </c>
      <c r="E14607" t="s">
        <v>261122</v>
      </c>
      <c r="F14607" s="1">
        <v>176</v>
      </c>
      <c r="G14607" s="1" t="s">
        <v>68320</v>
      </c>
      <c r="H14607" s="1" t="s">
        <v>68321</v>
      </c>
      <c r="I14607" s="1"/>
    </row>
    <row r="14608" spans="1:9" x14ac:dyDescent="0.2">
      <c r="A14608" s="1" t="s">
        <v>68322</v>
      </c>
      <c r="B14608" s="1" t="s">
        <v>68323</v>
      </c>
      <c r="C14608" s="1">
        <v>284199773</v>
      </c>
      <c r="D14608" t="s">
        <v>261092</v>
      </c>
      <c r="E14608" t="s">
        <v>261145</v>
      </c>
      <c r="F14608" s="1">
        <v>19</v>
      </c>
      <c r="G14608" s="1" t="s">
        <v>68324</v>
      </c>
      <c r="H14608" s="1" t="s">
        <v>68325</v>
      </c>
      <c r="I14608" s="1" t="s">
        <v>68326</v>
      </c>
    </row>
    <row r="14609" spans="1:9" x14ac:dyDescent="0.2">
      <c r="A14609" s="1" t="s">
        <v>68327</v>
      </c>
      <c r="B14609" s="1" t="s">
        <v>68328</v>
      </c>
      <c r="C14609" s="1">
        <v>284199373</v>
      </c>
      <c r="D14609" t="s">
        <v>261092</v>
      </c>
      <c r="E14609" t="s">
        <v>261273</v>
      </c>
      <c r="F14609" s="1">
        <v>1</v>
      </c>
      <c r="G14609" s="1" t="s">
        <v>68329</v>
      </c>
      <c r="H14609" s="1" t="s">
        <v>68330</v>
      </c>
      <c r="I14609" s="1"/>
    </row>
    <row r="14610" spans="1:9" x14ac:dyDescent="0.2">
      <c r="A14610" s="1" t="s">
        <v>68331</v>
      </c>
      <c r="B14610" s="1" t="s">
        <v>68332</v>
      </c>
      <c r="C14610" s="1">
        <v>290525471</v>
      </c>
      <c r="D14610" t="s">
        <v>261092</v>
      </c>
      <c r="E14610" t="s">
        <v>263066</v>
      </c>
      <c r="F14610" s="1">
        <v>4</v>
      </c>
      <c r="G14610" s="1" t="s">
        <v>68333</v>
      </c>
      <c r="H14610" s="1" t="s">
        <v>68334</v>
      </c>
      <c r="I14610" s="1"/>
    </row>
    <row r="14611" spans="1:9" x14ac:dyDescent="0.2">
      <c r="A14611" s="1" t="s">
        <v>68335</v>
      </c>
      <c r="B14611" s="1" t="s">
        <v>68336</v>
      </c>
      <c r="C14611" s="1">
        <v>284199987</v>
      </c>
      <c r="D14611" t="s">
        <v>261092</v>
      </c>
      <c r="E14611" t="s">
        <v>261122</v>
      </c>
      <c r="F14611" s="1">
        <v>6</v>
      </c>
      <c r="G14611" s="1" t="s">
        <v>68337</v>
      </c>
      <c r="H14611" s="1" t="s">
        <v>68338</v>
      </c>
      <c r="I14611" s="1" t="s">
        <v>68339</v>
      </c>
    </row>
    <row r="14612" spans="1:9" x14ac:dyDescent="0.2">
      <c r="A14612" s="1" t="s">
        <v>68340</v>
      </c>
      <c r="B14612" s="1" t="s">
        <v>68341</v>
      </c>
      <c r="C14612" s="1">
        <v>291034914</v>
      </c>
      <c r="D14612" t="s">
        <v>261092</v>
      </c>
      <c r="E14612" t="s">
        <v>261295</v>
      </c>
      <c r="F14612" s="1">
        <v>9</v>
      </c>
      <c r="G14612" s="1" t="s">
        <v>68342</v>
      </c>
      <c r="H14612" s="1" t="s">
        <v>68343</v>
      </c>
      <c r="I14612" s="1" t="s">
        <v>68344</v>
      </c>
    </row>
    <row r="14613" spans="1:9" x14ac:dyDescent="0.2">
      <c r="A14613" s="1" t="s">
        <v>68345</v>
      </c>
      <c r="B14613" s="1" t="s">
        <v>68346</v>
      </c>
      <c r="C14613" s="1">
        <v>290483899</v>
      </c>
      <c r="D14613" t="s">
        <v>261092</v>
      </c>
      <c r="E14613" t="s">
        <v>261186</v>
      </c>
      <c r="F14613" s="1">
        <v>14</v>
      </c>
      <c r="G14613" s="1" t="s">
        <v>68347</v>
      </c>
      <c r="H14613" s="1" t="s">
        <v>68348</v>
      </c>
      <c r="I14613" s="1" t="s">
        <v>68349</v>
      </c>
    </row>
    <row r="14614" spans="1:9" x14ac:dyDescent="0.2">
      <c r="A14614" s="1" t="s">
        <v>68350</v>
      </c>
      <c r="B14614" s="1" t="s">
        <v>68351</v>
      </c>
      <c r="C14614" s="1">
        <v>291419396</v>
      </c>
      <c r="D14614" t="s">
        <v>261092</v>
      </c>
      <c r="E14614" t="s">
        <v>263066</v>
      </c>
      <c r="F14614" s="1">
        <v>22</v>
      </c>
      <c r="G14614" s="1" t="s">
        <v>68352</v>
      </c>
      <c r="H14614" s="1" t="s">
        <v>68353</v>
      </c>
      <c r="I14614" s="1"/>
    </row>
    <row r="14615" spans="1:9" x14ac:dyDescent="0.2">
      <c r="A14615" s="1" t="s">
        <v>68354</v>
      </c>
      <c r="B14615" s="1" t="s">
        <v>68355</v>
      </c>
      <c r="C14615" s="1">
        <v>291415586</v>
      </c>
      <c r="D14615" t="s">
        <v>261092</v>
      </c>
      <c r="E14615" t="s">
        <v>261273</v>
      </c>
      <c r="F14615" s="1">
        <v>9</v>
      </c>
      <c r="G14615" s="1" t="s">
        <v>68356</v>
      </c>
      <c r="H14615" s="1" t="s">
        <v>68357</v>
      </c>
      <c r="I14615" s="1" t="s">
        <v>68358</v>
      </c>
    </row>
    <row r="14616" spans="1:9" x14ac:dyDescent="0.2">
      <c r="A14616" s="1" t="s">
        <v>68359</v>
      </c>
      <c r="B14616" s="1" t="s">
        <v>68360</v>
      </c>
      <c r="C14616" s="1">
        <v>290521858</v>
      </c>
      <c r="D14616" t="s">
        <v>261092</v>
      </c>
      <c r="E14616" t="s">
        <v>261273</v>
      </c>
      <c r="F14616" s="1">
        <v>4</v>
      </c>
      <c r="G14616" s="1" t="s">
        <v>68361</v>
      </c>
      <c r="H14616" s="1" t="s">
        <v>68362</v>
      </c>
      <c r="I14616" s="1" t="s">
        <v>68363</v>
      </c>
    </row>
    <row r="14617" spans="1:9" x14ac:dyDescent="0.2">
      <c r="A14617" s="1" t="s">
        <v>68364</v>
      </c>
      <c r="B14617" s="1" t="s">
        <v>68365</v>
      </c>
      <c r="C14617" s="1">
        <v>290488684</v>
      </c>
      <c r="D14617" t="s">
        <v>261092</v>
      </c>
      <c r="E14617" t="s">
        <v>261320</v>
      </c>
      <c r="F14617" s="1">
        <v>6</v>
      </c>
      <c r="G14617" s="1" t="s">
        <v>68366</v>
      </c>
      <c r="H14617" s="1" t="s">
        <v>68367</v>
      </c>
      <c r="I14617" s="1"/>
    </row>
    <row r="14618" spans="1:9" x14ac:dyDescent="0.2">
      <c r="A14618" s="1" t="s">
        <v>68368</v>
      </c>
      <c r="B14618" s="1" t="s">
        <v>68369</v>
      </c>
      <c r="C14618" s="1">
        <v>290523207</v>
      </c>
      <c r="D14618" t="s">
        <v>261092</v>
      </c>
      <c r="E14618" t="s">
        <v>261122</v>
      </c>
      <c r="F14618" s="1">
        <v>6</v>
      </c>
      <c r="G14618" s="1" t="s">
        <v>68370</v>
      </c>
      <c r="H14618" s="1" t="s">
        <v>68371</v>
      </c>
      <c r="I14618" s="1"/>
    </row>
    <row r="14619" spans="1:9" x14ac:dyDescent="0.2">
      <c r="A14619" s="1" t="s">
        <v>68372</v>
      </c>
      <c r="B14619" s="1" t="s">
        <v>68373</v>
      </c>
      <c r="C14619" s="1">
        <v>290489505</v>
      </c>
      <c r="D14619" t="s">
        <v>261092</v>
      </c>
      <c r="E14619" t="s">
        <v>261093</v>
      </c>
      <c r="F14619" s="1">
        <v>22</v>
      </c>
      <c r="G14619" s="1" t="s">
        <v>68374</v>
      </c>
      <c r="H14619" s="1" t="s">
        <v>68375</v>
      </c>
      <c r="I14619" s="1"/>
    </row>
    <row r="14620" spans="1:9" x14ac:dyDescent="0.2">
      <c r="A14620" s="1" t="s">
        <v>68376</v>
      </c>
      <c r="B14620" s="1" t="s">
        <v>68377</v>
      </c>
      <c r="C14620" s="1">
        <v>290522382</v>
      </c>
      <c r="D14620" t="s">
        <v>261092</v>
      </c>
      <c r="E14620" t="s">
        <v>261122</v>
      </c>
      <c r="F14620" s="1">
        <v>214</v>
      </c>
      <c r="G14620" s="1" t="s">
        <v>68378</v>
      </c>
      <c r="H14620" s="1" t="s">
        <v>68379</v>
      </c>
      <c r="I14620" s="1" t="s">
        <v>68380</v>
      </c>
    </row>
    <row r="14621" spans="1:9" x14ac:dyDescent="0.2">
      <c r="A14621" s="1" t="s">
        <v>68381</v>
      </c>
      <c r="B14621" s="1" t="s">
        <v>68382</v>
      </c>
      <c r="C14621" s="1">
        <v>290491524</v>
      </c>
      <c r="D14621" t="s">
        <v>261092</v>
      </c>
      <c r="E14621" t="s">
        <v>261122</v>
      </c>
      <c r="F14621" s="1">
        <v>1</v>
      </c>
      <c r="G14621" s="1" t="s">
        <v>68383</v>
      </c>
      <c r="H14621" s="1" t="s">
        <v>68384</v>
      </c>
      <c r="I14621" s="1"/>
    </row>
    <row r="14622" spans="1:9" x14ac:dyDescent="0.2">
      <c r="A14622" s="1" t="s">
        <v>68385</v>
      </c>
      <c r="B14622" s="1" t="s">
        <v>68386</v>
      </c>
      <c r="C14622" s="1">
        <v>291063962</v>
      </c>
      <c r="D14622" t="s">
        <v>261092</v>
      </c>
      <c r="E14622" t="s">
        <v>261122</v>
      </c>
      <c r="F14622" s="1">
        <v>86</v>
      </c>
      <c r="G14622" s="1" t="s">
        <v>68387</v>
      </c>
      <c r="H14622" s="1" t="s">
        <v>68388</v>
      </c>
      <c r="I14622" s="1" t="s">
        <v>68389</v>
      </c>
    </row>
    <row r="14623" spans="1:9" x14ac:dyDescent="0.2">
      <c r="A14623" s="1" t="s">
        <v>68390</v>
      </c>
      <c r="B14623" s="1" t="s">
        <v>68391</v>
      </c>
      <c r="C14623" s="1">
        <v>291444843</v>
      </c>
      <c r="D14623" t="s">
        <v>261092</v>
      </c>
      <c r="E14623" t="s">
        <v>261320</v>
      </c>
      <c r="F14623" s="1">
        <v>11</v>
      </c>
      <c r="G14623" s="1" t="s">
        <v>68392</v>
      </c>
      <c r="H14623" s="1" t="s">
        <v>68393</v>
      </c>
      <c r="I14623" s="1"/>
    </row>
    <row r="14624" spans="1:9" x14ac:dyDescent="0.2">
      <c r="A14624" s="1" t="s">
        <v>68394</v>
      </c>
      <c r="B14624" s="1" t="s">
        <v>68395</v>
      </c>
      <c r="C14624" s="1">
        <v>290521900</v>
      </c>
      <c r="D14624" t="s">
        <v>261092</v>
      </c>
      <c r="E14624" t="s">
        <v>263059</v>
      </c>
      <c r="F14624" s="1">
        <v>34</v>
      </c>
      <c r="G14624" s="1" t="s">
        <v>68396</v>
      </c>
      <c r="H14624" s="1" t="s">
        <v>68397</v>
      </c>
      <c r="I14624" s="1" t="s">
        <v>68398</v>
      </c>
    </row>
    <row r="14625" spans="1:9" x14ac:dyDescent="0.2">
      <c r="A14625" s="1" t="s">
        <v>68399</v>
      </c>
      <c r="B14625" s="1" t="s">
        <v>68400</v>
      </c>
      <c r="C14625" s="1">
        <v>291064042</v>
      </c>
      <c r="D14625" t="s">
        <v>261092</v>
      </c>
      <c r="E14625" t="s">
        <v>261122</v>
      </c>
      <c r="F14625" s="1">
        <v>117</v>
      </c>
      <c r="G14625" s="1" t="s">
        <v>68401</v>
      </c>
      <c r="H14625" s="1" t="s">
        <v>68402</v>
      </c>
      <c r="I14625" s="1" t="s">
        <v>68403</v>
      </c>
    </row>
    <row r="14626" spans="1:9" x14ac:dyDescent="0.2">
      <c r="A14626" s="1" t="s">
        <v>68404</v>
      </c>
      <c r="B14626" s="1" t="s">
        <v>68405</v>
      </c>
      <c r="C14626" s="1">
        <v>291430518</v>
      </c>
      <c r="D14626" t="s">
        <v>261092</v>
      </c>
      <c r="E14626" t="s">
        <v>261273</v>
      </c>
      <c r="F14626" s="1">
        <v>1</v>
      </c>
      <c r="G14626" s="1" t="s">
        <v>68406</v>
      </c>
      <c r="H14626" s="1" t="s">
        <v>68407</v>
      </c>
      <c r="I14626" s="1" t="s">
        <v>68408</v>
      </c>
    </row>
    <row r="14627" spans="1:9" x14ac:dyDescent="0.2">
      <c r="A14627" s="1" t="s">
        <v>68409</v>
      </c>
      <c r="B14627" s="1" t="s">
        <v>68410</v>
      </c>
      <c r="C14627" s="1">
        <v>290520668</v>
      </c>
      <c r="D14627" t="s">
        <v>261092</v>
      </c>
      <c r="E14627" t="s">
        <v>261299</v>
      </c>
      <c r="F14627" s="1">
        <v>43</v>
      </c>
      <c r="G14627" s="1" t="s">
        <v>68411</v>
      </c>
      <c r="H14627" s="1" t="s">
        <v>68412</v>
      </c>
      <c r="I14627" s="1" t="s">
        <v>68413</v>
      </c>
    </row>
    <row r="14628" spans="1:9" x14ac:dyDescent="0.2">
      <c r="A14628" s="1" t="s">
        <v>68414</v>
      </c>
      <c r="B14628" s="1" t="s">
        <v>68415</v>
      </c>
      <c r="C14628" s="1">
        <v>291437260</v>
      </c>
      <c r="D14628" t="s">
        <v>261092</v>
      </c>
      <c r="E14628" t="s">
        <v>261273</v>
      </c>
      <c r="F14628" s="1">
        <v>3</v>
      </c>
      <c r="G14628" s="1" t="s">
        <v>68416</v>
      </c>
      <c r="H14628" s="1" t="s">
        <v>68417</v>
      </c>
      <c r="I14628" s="1" t="s">
        <v>68418</v>
      </c>
    </row>
    <row r="14629" spans="1:9" x14ac:dyDescent="0.2">
      <c r="A14629" s="1" t="s">
        <v>68419</v>
      </c>
      <c r="B14629" s="1" t="s">
        <v>68420</v>
      </c>
      <c r="C14629" s="1">
        <v>290489144</v>
      </c>
      <c r="D14629" t="s">
        <v>261092</v>
      </c>
      <c r="E14629" t="s">
        <v>261273</v>
      </c>
      <c r="F14629" s="1">
        <v>26</v>
      </c>
      <c r="G14629" s="1" t="s">
        <v>68421</v>
      </c>
      <c r="H14629" s="1" t="s">
        <v>68422</v>
      </c>
      <c r="I14629" s="1" t="s">
        <v>68423</v>
      </c>
    </row>
    <row r="14630" spans="1:9" x14ac:dyDescent="0.2">
      <c r="A14630" s="1" t="s">
        <v>68424</v>
      </c>
      <c r="B14630" s="1" t="s">
        <v>68425</v>
      </c>
      <c r="C14630" s="1">
        <v>290490819</v>
      </c>
      <c r="D14630" t="s">
        <v>261092</v>
      </c>
      <c r="E14630" t="s">
        <v>261273</v>
      </c>
      <c r="F14630" s="1">
        <v>10</v>
      </c>
      <c r="G14630" s="1" t="s">
        <v>68426</v>
      </c>
      <c r="H14630" s="1" t="s">
        <v>68427</v>
      </c>
      <c r="I14630" s="1" t="s">
        <v>68428</v>
      </c>
    </row>
    <row r="14631" spans="1:9" x14ac:dyDescent="0.2">
      <c r="A14631" s="1" t="s">
        <v>68429</v>
      </c>
      <c r="B14631" s="1" t="s">
        <v>68430</v>
      </c>
      <c r="C14631" s="1">
        <v>291426832</v>
      </c>
      <c r="D14631" t="s">
        <v>261092</v>
      </c>
      <c r="E14631" t="s">
        <v>261273</v>
      </c>
      <c r="F14631" s="1">
        <v>49</v>
      </c>
      <c r="G14631" s="1" t="s">
        <v>68431</v>
      </c>
      <c r="H14631" s="1" t="s">
        <v>68432</v>
      </c>
      <c r="I14631" s="1" t="s">
        <v>68433</v>
      </c>
    </row>
    <row r="14632" spans="1:9" x14ac:dyDescent="0.2">
      <c r="A14632" s="1" t="s">
        <v>68434</v>
      </c>
      <c r="B14632" s="1" t="s">
        <v>68435</v>
      </c>
      <c r="C14632" s="1">
        <v>290488955</v>
      </c>
      <c r="D14632" t="s">
        <v>261092</v>
      </c>
      <c r="E14632" t="s">
        <v>261273</v>
      </c>
      <c r="F14632" s="1">
        <v>8</v>
      </c>
      <c r="G14632" s="1" t="s">
        <v>68436</v>
      </c>
      <c r="H14632" s="1" t="s">
        <v>68437</v>
      </c>
      <c r="I14632" s="1" t="s">
        <v>68438</v>
      </c>
    </row>
    <row r="14633" spans="1:9" x14ac:dyDescent="0.2">
      <c r="A14633" s="1" t="s">
        <v>68439</v>
      </c>
      <c r="B14633" s="1" t="s">
        <v>68440</v>
      </c>
      <c r="C14633" s="1">
        <v>290525396</v>
      </c>
      <c r="D14633" t="s">
        <v>261092</v>
      </c>
      <c r="E14633" t="s">
        <v>263066</v>
      </c>
      <c r="F14633" s="1">
        <v>26</v>
      </c>
      <c r="G14633" s="1" t="s">
        <v>68441</v>
      </c>
      <c r="H14633" s="1" t="s">
        <v>68442</v>
      </c>
      <c r="I14633" s="1"/>
    </row>
    <row r="14634" spans="1:9" x14ac:dyDescent="0.2">
      <c r="A14634" s="1" t="s">
        <v>68443</v>
      </c>
      <c r="B14634" s="1" t="s">
        <v>68444</v>
      </c>
      <c r="C14634" s="1">
        <v>291441101</v>
      </c>
      <c r="D14634" t="s">
        <v>261092</v>
      </c>
      <c r="E14634" t="s">
        <v>261122</v>
      </c>
      <c r="F14634" s="1">
        <v>1105</v>
      </c>
      <c r="G14634" s="1" t="s">
        <v>68445</v>
      </c>
      <c r="H14634" s="1" t="s">
        <v>68446</v>
      </c>
      <c r="I14634" s="1" t="s">
        <v>68447</v>
      </c>
    </row>
    <row r="14635" spans="1:9" x14ac:dyDescent="0.2">
      <c r="A14635" s="1" t="s">
        <v>68449</v>
      </c>
      <c r="B14635" s="1" t="s">
        <v>68450</v>
      </c>
      <c r="C14635" s="1">
        <v>284199795</v>
      </c>
      <c r="D14635" t="s">
        <v>261092</v>
      </c>
      <c r="E14635" t="s">
        <v>261273</v>
      </c>
      <c r="F14635" s="1">
        <v>1</v>
      </c>
      <c r="G14635" s="1" t="s">
        <v>68451</v>
      </c>
      <c r="H14635" s="1" t="s">
        <v>68452</v>
      </c>
      <c r="I14635" s="1"/>
    </row>
    <row r="14636" spans="1:9" x14ac:dyDescent="0.2">
      <c r="A14636" s="1" t="s">
        <v>68453</v>
      </c>
      <c r="B14636" s="1" t="s">
        <v>68454</v>
      </c>
      <c r="C14636" s="1">
        <v>291419894</v>
      </c>
      <c r="D14636" t="s">
        <v>261092</v>
      </c>
      <c r="E14636" t="s">
        <v>261122</v>
      </c>
      <c r="F14636" s="1">
        <v>21</v>
      </c>
      <c r="G14636" s="1" t="s">
        <v>68455</v>
      </c>
      <c r="H14636" s="1" t="s">
        <v>68456</v>
      </c>
      <c r="I14636" s="1" t="s">
        <v>68457</v>
      </c>
    </row>
    <row r="14637" spans="1:9" x14ac:dyDescent="0.2">
      <c r="A14637" s="1" t="s">
        <v>68458</v>
      </c>
      <c r="B14637" s="1" t="s">
        <v>68459</v>
      </c>
      <c r="C14637" s="1">
        <v>290524037</v>
      </c>
      <c r="D14637" t="s">
        <v>261092</v>
      </c>
      <c r="E14637" t="s">
        <v>261295</v>
      </c>
      <c r="F14637" s="1">
        <v>60</v>
      </c>
      <c r="G14637" s="1" t="s">
        <v>68460</v>
      </c>
      <c r="H14637" s="1" t="s">
        <v>68461</v>
      </c>
      <c r="I14637" s="1" t="s">
        <v>68462</v>
      </c>
    </row>
    <row r="14638" spans="1:9" x14ac:dyDescent="0.2">
      <c r="A14638" s="1" t="s">
        <v>68463</v>
      </c>
      <c r="B14638" s="1" t="s">
        <v>68464</v>
      </c>
      <c r="C14638" s="1">
        <v>291063678</v>
      </c>
      <c r="D14638" t="s">
        <v>261092</v>
      </c>
      <c r="E14638" t="s">
        <v>261122</v>
      </c>
      <c r="F14638" s="1">
        <v>10</v>
      </c>
      <c r="G14638" s="1" t="s">
        <v>68465</v>
      </c>
      <c r="H14638" s="1" t="s">
        <v>68466</v>
      </c>
      <c r="I14638" s="1" t="s">
        <v>68467</v>
      </c>
    </row>
    <row r="14639" spans="1:9" x14ac:dyDescent="0.2">
      <c r="A14639" s="1" t="s">
        <v>68468</v>
      </c>
      <c r="B14639" s="1" t="s">
        <v>68469</v>
      </c>
      <c r="C14639" s="1">
        <v>290487027</v>
      </c>
      <c r="D14639" t="s">
        <v>261092</v>
      </c>
      <c r="E14639" t="s">
        <v>263059</v>
      </c>
      <c r="F14639" s="1">
        <v>24</v>
      </c>
      <c r="G14639" s="1" t="s">
        <v>68470</v>
      </c>
      <c r="H14639" s="1" t="s">
        <v>68471</v>
      </c>
      <c r="I14639" s="1" t="s">
        <v>68472</v>
      </c>
    </row>
    <row r="14640" spans="1:9" x14ac:dyDescent="0.2">
      <c r="A14640" s="1" t="s">
        <v>68473</v>
      </c>
      <c r="B14640" s="1" t="s">
        <v>68474</v>
      </c>
      <c r="C14640" s="1">
        <v>290488491</v>
      </c>
      <c r="D14640" t="s">
        <v>261092</v>
      </c>
      <c r="E14640" t="s">
        <v>263072</v>
      </c>
      <c r="F14640" s="1">
        <v>252</v>
      </c>
      <c r="G14640" s="1" t="s">
        <v>68475</v>
      </c>
      <c r="H14640" s="1" t="s">
        <v>68476</v>
      </c>
      <c r="I14640" s="1"/>
    </row>
    <row r="14641" spans="1:9" x14ac:dyDescent="0.2">
      <c r="A14641" s="1" t="s">
        <v>68477</v>
      </c>
      <c r="B14641" s="1" t="s">
        <v>68478</v>
      </c>
      <c r="C14641" s="1">
        <v>290525414</v>
      </c>
      <c r="D14641" t="s">
        <v>261092</v>
      </c>
      <c r="E14641" t="s">
        <v>261093</v>
      </c>
      <c r="F14641" s="1">
        <v>89</v>
      </c>
      <c r="G14641" s="1" t="s">
        <v>68479</v>
      </c>
      <c r="H14641" s="1" t="s">
        <v>68480</v>
      </c>
      <c r="I14641" s="1" t="s">
        <v>68481</v>
      </c>
    </row>
    <row r="14642" spans="1:9" x14ac:dyDescent="0.2">
      <c r="A14642" s="1" t="s">
        <v>68482</v>
      </c>
      <c r="B14642" s="1" t="s">
        <v>68483</v>
      </c>
      <c r="C14642" s="1">
        <v>290520438</v>
      </c>
      <c r="D14642" t="s">
        <v>261092</v>
      </c>
      <c r="E14642" t="s">
        <v>261122</v>
      </c>
      <c r="F14642" s="1">
        <v>274</v>
      </c>
      <c r="G14642" s="1" t="s">
        <v>68484</v>
      </c>
      <c r="H14642" s="1" t="s">
        <v>68485</v>
      </c>
      <c r="I14642" s="1"/>
    </row>
    <row r="14643" spans="1:9" x14ac:dyDescent="0.2">
      <c r="A14643" s="1" t="s">
        <v>68486</v>
      </c>
      <c r="B14643" s="1" t="s">
        <v>68487</v>
      </c>
      <c r="C14643" s="1">
        <v>290524905</v>
      </c>
      <c r="D14643" t="s">
        <v>261092</v>
      </c>
      <c r="E14643" t="s">
        <v>261273</v>
      </c>
      <c r="F14643" s="1">
        <v>1</v>
      </c>
      <c r="G14643" s="1" t="s">
        <v>68488</v>
      </c>
      <c r="H14643" s="1" t="s">
        <v>68489</v>
      </c>
      <c r="I14643" s="1" t="s">
        <v>68490</v>
      </c>
    </row>
    <row r="14644" spans="1:9" x14ac:dyDescent="0.2">
      <c r="A14644" s="1" t="s">
        <v>68491</v>
      </c>
      <c r="B14644" s="1" t="s">
        <v>68492</v>
      </c>
      <c r="C14644" s="1">
        <v>291432493</v>
      </c>
      <c r="D14644" t="s">
        <v>261092</v>
      </c>
      <c r="E14644" t="s">
        <v>263066</v>
      </c>
      <c r="F14644" s="1">
        <v>10</v>
      </c>
      <c r="G14644" s="1" t="s">
        <v>68493</v>
      </c>
      <c r="H14644" s="1" t="s">
        <v>68494</v>
      </c>
      <c r="I14644" s="1" t="s">
        <v>68495</v>
      </c>
    </row>
    <row r="14645" spans="1:9" x14ac:dyDescent="0.2">
      <c r="A14645" s="1" t="s">
        <v>68496</v>
      </c>
      <c r="B14645" s="1" t="s">
        <v>68497</v>
      </c>
      <c r="C14645" s="1">
        <v>291064169</v>
      </c>
      <c r="D14645" t="s">
        <v>261092</v>
      </c>
      <c r="E14645" t="s">
        <v>261122</v>
      </c>
      <c r="F14645" s="1">
        <v>111</v>
      </c>
      <c r="G14645" s="1" t="s">
        <v>68498</v>
      </c>
      <c r="H14645" s="1" t="s">
        <v>68499</v>
      </c>
      <c r="I14645" s="1" t="s">
        <v>68500</v>
      </c>
    </row>
    <row r="14646" spans="1:9" x14ac:dyDescent="0.2">
      <c r="A14646" s="1" t="s">
        <v>68501</v>
      </c>
      <c r="B14646" s="1" t="s">
        <v>68502</v>
      </c>
      <c r="C14646" s="1">
        <v>289784028</v>
      </c>
      <c r="D14646" t="s">
        <v>261092</v>
      </c>
      <c r="E14646" t="s">
        <v>261273</v>
      </c>
      <c r="F14646" s="1">
        <v>1</v>
      </c>
      <c r="G14646" s="1" t="s">
        <v>68503</v>
      </c>
      <c r="H14646" s="1" t="s">
        <v>68504</v>
      </c>
      <c r="I14646" s="1" t="s">
        <v>68503</v>
      </c>
    </row>
    <row r="14647" spans="1:9" x14ac:dyDescent="0.2">
      <c r="A14647" s="1" t="s">
        <v>68505</v>
      </c>
      <c r="B14647" s="1" t="s">
        <v>68506</v>
      </c>
      <c r="C14647" s="1">
        <v>291063852</v>
      </c>
      <c r="D14647" t="s">
        <v>261092</v>
      </c>
      <c r="E14647" t="s">
        <v>261122</v>
      </c>
      <c r="F14647" s="1">
        <v>1</v>
      </c>
      <c r="G14647" s="1" t="s">
        <v>68507</v>
      </c>
      <c r="H14647" s="1" t="s">
        <v>68508</v>
      </c>
      <c r="I14647" s="1"/>
    </row>
    <row r="14648" spans="1:9" x14ac:dyDescent="0.2">
      <c r="A14648" s="1" t="s">
        <v>68509</v>
      </c>
      <c r="B14648" s="1" t="s">
        <v>68510</v>
      </c>
      <c r="C14648" s="1">
        <v>291414334</v>
      </c>
      <c r="D14648" t="s">
        <v>261092</v>
      </c>
      <c r="E14648" t="s">
        <v>261295</v>
      </c>
      <c r="F14648" s="1">
        <v>2</v>
      </c>
      <c r="G14648" s="1" t="s">
        <v>68511</v>
      </c>
      <c r="H14648" s="1" t="s">
        <v>68512</v>
      </c>
      <c r="I14648" s="1"/>
    </row>
    <row r="14649" spans="1:9" x14ac:dyDescent="0.2">
      <c r="A14649" s="1" t="s">
        <v>68513</v>
      </c>
      <c r="B14649" s="1" t="s">
        <v>68514</v>
      </c>
      <c r="C14649" s="1">
        <v>291434120</v>
      </c>
      <c r="D14649" t="s">
        <v>261092</v>
      </c>
      <c r="E14649" t="s">
        <v>263059</v>
      </c>
      <c r="F14649" s="1">
        <v>2</v>
      </c>
      <c r="G14649" s="1" t="s">
        <v>68515</v>
      </c>
      <c r="H14649" s="1" t="s">
        <v>68516</v>
      </c>
      <c r="I14649" s="1" t="s">
        <v>68517</v>
      </c>
    </row>
    <row r="14650" spans="1:9" x14ac:dyDescent="0.2">
      <c r="A14650" s="1" t="s">
        <v>68518</v>
      </c>
      <c r="B14650" s="1" t="s">
        <v>68519</v>
      </c>
      <c r="C14650" s="1">
        <v>290482509</v>
      </c>
      <c r="D14650" t="s">
        <v>261092</v>
      </c>
      <c r="E14650" t="s">
        <v>261122</v>
      </c>
      <c r="F14650" s="1">
        <v>32</v>
      </c>
      <c r="G14650" s="1" t="s">
        <v>68520</v>
      </c>
      <c r="H14650" s="1" t="s">
        <v>68521</v>
      </c>
      <c r="I14650" s="1" t="s">
        <v>68522</v>
      </c>
    </row>
    <row r="14651" spans="1:9" x14ac:dyDescent="0.2">
      <c r="A14651" s="1" t="s">
        <v>68523</v>
      </c>
      <c r="B14651" s="1" t="s">
        <v>68524</v>
      </c>
      <c r="C14651" s="1">
        <v>291063728</v>
      </c>
      <c r="D14651" t="s">
        <v>261092</v>
      </c>
      <c r="E14651" t="s">
        <v>261122</v>
      </c>
      <c r="F14651" s="1">
        <v>8</v>
      </c>
      <c r="G14651" s="1" t="s">
        <v>68525</v>
      </c>
      <c r="H14651" s="1" t="s">
        <v>68526</v>
      </c>
      <c r="I14651" s="1" t="s">
        <v>68527</v>
      </c>
    </row>
    <row r="14652" spans="1:9" x14ac:dyDescent="0.2">
      <c r="A14652" s="1" t="s">
        <v>68528</v>
      </c>
      <c r="B14652" s="1" t="s">
        <v>68529</v>
      </c>
      <c r="C14652" s="1">
        <v>283480980</v>
      </c>
      <c r="D14652" t="s">
        <v>261092</v>
      </c>
      <c r="E14652" t="s">
        <v>261122</v>
      </c>
      <c r="F14652" s="1">
        <v>213</v>
      </c>
      <c r="G14652" s="1" t="s">
        <v>68530</v>
      </c>
      <c r="H14652" s="1" t="s">
        <v>68531</v>
      </c>
      <c r="I14652" s="1" t="s">
        <v>68532</v>
      </c>
    </row>
    <row r="14653" spans="1:9" x14ac:dyDescent="0.2">
      <c r="A14653" s="1" t="s">
        <v>68533</v>
      </c>
      <c r="B14653" s="1" t="s">
        <v>68534</v>
      </c>
      <c r="C14653" s="1">
        <v>283481200</v>
      </c>
      <c r="D14653" t="s">
        <v>261092</v>
      </c>
      <c r="E14653" t="s">
        <v>261122</v>
      </c>
      <c r="F14653" s="1">
        <v>5</v>
      </c>
      <c r="G14653" s="1" t="s">
        <v>68535</v>
      </c>
      <c r="H14653" s="1" t="s">
        <v>68536</v>
      </c>
      <c r="I14653" s="1" t="s">
        <v>68537</v>
      </c>
    </row>
    <row r="14654" spans="1:9" x14ac:dyDescent="0.2">
      <c r="A14654" s="1" t="s">
        <v>68538</v>
      </c>
      <c r="B14654" s="1" t="s">
        <v>68538</v>
      </c>
      <c r="C14654" s="1">
        <v>290524814</v>
      </c>
      <c r="D14654" t="s">
        <v>261092</v>
      </c>
      <c r="E14654" t="s">
        <v>261273</v>
      </c>
      <c r="F14654" s="1">
        <v>3</v>
      </c>
      <c r="G14654" s="1" t="s">
        <v>68539</v>
      </c>
      <c r="H14654" s="1" t="s">
        <v>68540</v>
      </c>
      <c r="I14654" s="1" t="s">
        <v>68541</v>
      </c>
    </row>
    <row r="14655" spans="1:9" x14ac:dyDescent="0.2">
      <c r="A14655" s="1" t="s">
        <v>68542</v>
      </c>
      <c r="B14655" s="1" t="s">
        <v>68543</v>
      </c>
      <c r="C14655" s="1">
        <v>291438857</v>
      </c>
      <c r="D14655" t="s">
        <v>261092</v>
      </c>
      <c r="E14655" t="s">
        <v>263066</v>
      </c>
      <c r="F14655" s="1">
        <v>3</v>
      </c>
      <c r="G14655" s="1" t="s">
        <v>68544</v>
      </c>
      <c r="H14655" s="1" t="s">
        <v>68545</v>
      </c>
      <c r="I14655" s="1" t="s">
        <v>68546</v>
      </c>
    </row>
    <row r="14656" spans="1:9" x14ac:dyDescent="0.2">
      <c r="A14656" s="1" t="s">
        <v>68547</v>
      </c>
      <c r="B14656" s="1" t="s">
        <v>68548</v>
      </c>
      <c r="C14656" s="1">
        <v>291418748</v>
      </c>
      <c r="D14656" t="s">
        <v>261092</v>
      </c>
      <c r="E14656" t="s">
        <v>261273</v>
      </c>
      <c r="F14656" s="1">
        <v>12</v>
      </c>
      <c r="G14656" s="1" t="s">
        <v>68549</v>
      </c>
      <c r="H14656" s="1" t="s">
        <v>68550</v>
      </c>
      <c r="I14656" s="1" t="s">
        <v>68551</v>
      </c>
    </row>
    <row r="14657" spans="1:9" x14ac:dyDescent="0.2">
      <c r="A14657" s="1" t="s">
        <v>68552</v>
      </c>
      <c r="B14657" s="1" t="s">
        <v>68553</v>
      </c>
      <c r="C14657" s="1">
        <v>291415374</v>
      </c>
      <c r="D14657" t="s">
        <v>261092</v>
      </c>
      <c r="E14657" t="s">
        <v>261273</v>
      </c>
      <c r="F14657" s="1">
        <v>1</v>
      </c>
      <c r="G14657" s="1" t="s">
        <v>68554</v>
      </c>
      <c r="H14657" s="1" t="s">
        <v>68555</v>
      </c>
      <c r="I14657" s="1" t="s">
        <v>68556</v>
      </c>
    </row>
    <row r="14658" spans="1:9" x14ac:dyDescent="0.2">
      <c r="A14658" s="1" t="s">
        <v>68557</v>
      </c>
      <c r="B14658" s="1" t="s">
        <v>68558</v>
      </c>
      <c r="C14658" s="1">
        <v>291419542</v>
      </c>
      <c r="D14658" t="s">
        <v>261092</v>
      </c>
      <c r="E14658" t="s">
        <v>261295</v>
      </c>
      <c r="F14658" s="1">
        <v>30</v>
      </c>
      <c r="G14658" s="1" t="s">
        <v>68559</v>
      </c>
      <c r="H14658" s="1" t="s">
        <v>68560</v>
      </c>
      <c r="I14658" s="1" t="s">
        <v>68561</v>
      </c>
    </row>
    <row r="14659" spans="1:9" x14ac:dyDescent="0.2">
      <c r="A14659" s="1" t="s">
        <v>68562</v>
      </c>
      <c r="B14659" s="1" t="s">
        <v>68563</v>
      </c>
      <c r="C14659" s="1">
        <v>290526002</v>
      </c>
      <c r="D14659" t="s">
        <v>261092</v>
      </c>
      <c r="E14659" t="s">
        <v>261122</v>
      </c>
      <c r="F14659" s="1">
        <v>9</v>
      </c>
      <c r="G14659" s="1" t="s">
        <v>68564</v>
      </c>
      <c r="H14659" s="1" t="s">
        <v>68565</v>
      </c>
      <c r="I14659" s="1" t="s">
        <v>68566</v>
      </c>
    </row>
    <row r="14660" spans="1:9" x14ac:dyDescent="0.2">
      <c r="A14660" s="1" t="s">
        <v>68567</v>
      </c>
      <c r="B14660" s="1" t="s">
        <v>68568</v>
      </c>
      <c r="C14660" s="1">
        <v>290526376</v>
      </c>
      <c r="D14660" t="s">
        <v>261092</v>
      </c>
      <c r="E14660" t="s">
        <v>261273</v>
      </c>
      <c r="F14660" s="1">
        <v>7</v>
      </c>
      <c r="G14660" s="1" t="s">
        <v>68569</v>
      </c>
      <c r="H14660" s="1" t="s">
        <v>68570</v>
      </c>
      <c r="I14660" s="1" t="s">
        <v>68571</v>
      </c>
    </row>
    <row r="14661" spans="1:9" x14ac:dyDescent="0.2">
      <c r="A14661" s="1" t="s">
        <v>68572</v>
      </c>
      <c r="B14661" s="1" t="s">
        <v>68573</v>
      </c>
      <c r="C14661" s="1">
        <v>291063633</v>
      </c>
      <c r="D14661" t="s">
        <v>261092</v>
      </c>
      <c r="E14661" t="s">
        <v>261122</v>
      </c>
      <c r="F14661" s="1">
        <v>176</v>
      </c>
      <c r="G14661" s="1" t="s">
        <v>68574</v>
      </c>
      <c r="H14661" s="1" t="s">
        <v>68575</v>
      </c>
      <c r="I14661" s="1" t="s">
        <v>68576</v>
      </c>
    </row>
    <row r="14662" spans="1:9" x14ac:dyDescent="0.2">
      <c r="A14662" s="1" t="s">
        <v>68577</v>
      </c>
      <c r="B14662" s="1" t="s">
        <v>68578</v>
      </c>
      <c r="C14662" s="1">
        <v>291063772</v>
      </c>
      <c r="D14662" t="s">
        <v>261092</v>
      </c>
      <c r="E14662" t="s">
        <v>261122</v>
      </c>
      <c r="F14662" s="1">
        <v>48</v>
      </c>
      <c r="G14662" s="1" t="s">
        <v>68579</v>
      </c>
      <c r="H14662" s="1" t="s">
        <v>68580</v>
      </c>
      <c r="I14662" s="1"/>
    </row>
    <row r="14663" spans="1:9" x14ac:dyDescent="0.2">
      <c r="A14663" s="1" t="s">
        <v>68581</v>
      </c>
      <c r="B14663" s="1" t="s">
        <v>68582</v>
      </c>
      <c r="C14663" s="1">
        <v>290484356</v>
      </c>
      <c r="D14663" t="s">
        <v>261092</v>
      </c>
      <c r="E14663" t="s">
        <v>261295</v>
      </c>
      <c r="F14663" s="1">
        <v>217</v>
      </c>
      <c r="G14663" s="1" t="s">
        <v>68583</v>
      </c>
      <c r="H14663" s="1" t="s">
        <v>68584</v>
      </c>
      <c r="I14663" s="1" t="s">
        <v>68585</v>
      </c>
    </row>
    <row r="14664" spans="1:9" x14ac:dyDescent="0.2">
      <c r="A14664" s="1" t="s">
        <v>68586</v>
      </c>
      <c r="B14664" s="1" t="s">
        <v>68587</v>
      </c>
      <c r="C14664" s="1">
        <v>291427513</v>
      </c>
      <c r="D14664" t="s">
        <v>261092</v>
      </c>
      <c r="E14664" t="s">
        <v>263059</v>
      </c>
      <c r="F14664" s="1">
        <v>65</v>
      </c>
      <c r="G14664" s="1" t="s">
        <v>68588</v>
      </c>
      <c r="H14664" s="1" t="s">
        <v>68589</v>
      </c>
      <c r="I14664" s="1" t="s">
        <v>68590</v>
      </c>
    </row>
    <row r="14665" spans="1:9" x14ac:dyDescent="0.2">
      <c r="A14665" s="1" t="s">
        <v>68591</v>
      </c>
      <c r="B14665" s="1" t="s">
        <v>68592</v>
      </c>
      <c r="C14665" s="1">
        <v>291064203</v>
      </c>
      <c r="D14665" t="s">
        <v>261092</v>
      </c>
      <c r="E14665" t="s">
        <v>261122</v>
      </c>
      <c r="F14665" s="1">
        <v>24</v>
      </c>
      <c r="G14665" s="1" t="s">
        <v>68593</v>
      </c>
      <c r="H14665" s="1" t="s">
        <v>68594</v>
      </c>
      <c r="I14665" s="1"/>
    </row>
    <row r="14666" spans="1:9" x14ac:dyDescent="0.2">
      <c r="A14666" s="1" t="s">
        <v>68595</v>
      </c>
      <c r="B14666" s="1" t="s">
        <v>68596</v>
      </c>
      <c r="C14666" s="1">
        <v>290489990</v>
      </c>
      <c r="D14666" t="s">
        <v>261092</v>
      </c>
      <c r="E14666" t="s">
        <v>261273</v>
      </c>
      <c r="F14666" s="1">
        <v>12</v>
      </c>
      <c r="G14666" s="1" t="s">
        <v>68597</v>
      </c>
      <c r="H14666" s="1" t="s">
        <v>68598</v>
      </c>
      <c r="I14666" s="1" t="s">
        <v>68599</v>
      </c>
    </row>
    <row r="14667" spans="1:9" x14ac:dyDescent="0.2">
      <c r="A14667" s="1" t="s">
        <v>68600</v>
      </c>
      <c r="B14667" s="1" t="s">
        <v>68601</v>
      </c>
      <c r="C14667" s="1">
        <v>291063828</v>
      </c>
      <c r="D14667" t="s">
        <v>261092</v>
      </c>
      <c r="E14667" t="s">
        <v>261122</v>
      </c>
      <c r="F14667" s="1">
        <v>5</v>
      </c>
      <c r="G14667" s="1" t="s">
        <v>68602</v>
      </c>
      <c r="H14667" s="1" t="s">
        <v>68603</v>
      </c>
      <c r="I14667" s="1"/>
    </row>
    <row r="14668" spans="1:9" x14ac:dyDescent="0.2">
      <c r="A14668" s="1" t="s">
        <v>68604</v>
      </c>
      <c r="B14668" s="1" t="s">
        <v>68605</v>
      </c>
      <c r="C14668" s="1">
        <v>284199483</v>
      </c>
      <c r="D14668" t="s">
        <v>261092</v>
      </c>
      <c r="E14668" t="s">
        <v>261145</v>
      </c>
      <c r="F14668" s="1">
        <v>4</v>
      </c>
      <c r="G14668" s="1" t="s">
        <v>68606</v>
      </c>
      <c r="H14668" s="1" t="s">
        <v>68607</v>
      </c>
      <c r="I14668" s="1" t="s">
        <v>68608</v>
      </c>
    </row>
    <row r="14669" spans="1:9" x14ac:dyDescent="0.2">
      <c r="A14669" s="1" t="s">
        <v>68609</v>
      </c>
      <c r="B14669" s="1" t="s">
        <v>68610</v>
      </c>
      <c r="C14669" s="1">
        <v>291063778</v>
      </c>
      <c r="D14669" t="s">
        <v>263181</v>
      </c>
      <c r="E14669" t="s">
        <v>263182</v>
      </c>
      <c r="F14669" s="1">
        <v>68</v>
      </c>
      <c r="G14669" s="1" t="s">
        <v>68611</v>
      </c>
      <c r="H14669" s="1" t="s">
        <v>68612</v>
      </c>
      <c r="I14669" s="1" t="s">
        <v>68613</v>
      </c>
    </row>
    <row r="14670" spans="1:9" x14ac:dyDescent="0.2">
      <c r="A14670" s="1" t="s">
        <v>68614</v>
      </c>
      <c r="B14670" s="1" t="s">
        <v>68615</v>
      </c>
      <c r="C14670" s="1">
        <v>284303940</v>
      </c>
      <c r="D14670" t="s">
        <v>261092</v>
      </c>
      <c r="E14670" t="s">
        <v>261145</v>
      </c>
      <c r="F14670" s="1">
        <v>1</v>
      </c>
      <c r="G14670" s="1" t="s">
        <v>68616</v>
      </c>
      <c r="H14670" s="1" t="s">
        <v>68617</v>
      </c>
      <c r="I14670" s="1"/>
    </row>
    <row r="14671" spans="1:9" x14ac:dyDescent="0.2">
      <c r="A14671" s="1" t="s">
        <v>68618</v>
      </c>
      <c r="B14671" s="1" t="s">
        <v>68619</v>
      </c>
      <c r="C14671" s="1">
        <v>284200537</v>
      </c>
      <c r="D14671" t="s">
        <v>261092</v>
      </c>
      <c r="E14671" t="s">
        <v>263066</v>
      </c>
      <c r="F14671" s="1">
        <v>16</v>
      </c>
      <c r="G14671" s="1" t="s">
        <v>68620</v>
      </c>
      <c r="H14671" s="1" t="s">
        <v>68621</v>
      </c>
      <c r="I14671" s="1" t="s">
        <v>68622</v>
      </c>
    </row>
    <row r="14672" spans="1:9" x14ac:dyDescent="0.2">
      <c r="A14672" s="1" t="s">
        <v>68623</v>
      </c>
      <c r="B14672" s="1" t="s">
        <v>68624</v>
      </c>
      <c r="C14672" s="1">
        <v>290487924</v>
      </c>
      <c r="D14672" t="s">
        <v>261092</v>
      </c>
      <c r="E14672" t="s">
        <v>261295</v>
      </c>
      <c r="F14672" s="1">
        <v>11</v>
      </c>
      <c r="G14672" s="1" t="s">
        <v>68625</v>
      </c>
      <c r="H14672" s="1" t="s">
        <v>68626</v>
      </c>
      <c r="I14672" s="1"/>
    </row>
    <row r="14673" spans="1:9" x14ac:dyDescent="0.2">
      <c r="A14673" s="1" t="s">
        <v>68627</v>
      </c>
      <c r="B14673" s="1" t="s">
        <v>68628</v>
      </c>
      <c r="C14673" s="1">
        <v>289784038</v>
      </c>
      <c r="D14673" t="s">
        <v>261092</v>
      </c>
      <c r="E14673" t="s">
        <v>261320</v>
      </c>
      <c r="F14673" s="1">
        <v>1</v>
      </c>
      <c r="G14673" s="1" t="s">
        <v>68629</v>
      </c>
      <c r="H14673" s="1" t="s">
        <v>68630</v>
      </c>
      <c r="I14673" s="1"/>
    </row>
    <row r="14674" spans="1:9" x14ac:dyDescent="0.2">
      <c r="A14674" s="1" t="s">
        <v>68631</v>
      </c>
      <c r="B14674" s="1" t="s">
        <v>68632</v>
      </c>
      <c r="C14674" s="1">
        <v>291437658</v>
      </c>
      <c r="D14674" t="s">
        <v>261092</v>
      </c>
      <c r="E14674" t="s">
        <v>263066</v>
      </c>
      <c r="F14674" s="1">
        <v>3</v>
      </c>
      <c r="G14674" s="1" t="s">
        <v>68633</v>
      </c>
      <c r="H14674" s="1" t="s">
        <v>68634</v>
      </c>
      <c r="I14674" s="1" t="s">
        <v>68635</v>
      </c>
    </row>
    <row r="14675" spans="1:9" x14ac:dyDescent="0.2">
      <c r="A14675" s="1" t="s">
        <v>68636</v>
      </c>
      <c r="B14675" s="1" t="s">
        <v>68637</v>
      </c>
      <c r="C14675" s="1">
        <v>289784039</v>
      </c>
      <c r="D14675" t="s">
        <v>261092</v>
      </c>
      <c r="E14675" t="s">
        <v>261122</v>
      </c>
      <c r="F14675" s="1">
        <v>1</v>
      </c>
      <c r="G14675" s="1" t="s">
        <v>68638</v>
      </c>
      <c r="H14675" s="1" t="s">
        <v>68639</v>
      </c>
      <c r="I14675" s="1" t="s">
        <v>68640</v>
      </c>
    </row>
    <row r="14676" spans="1:9" x14ac:dyDescent="0.2">
      <c r="A14676" s="1" t="s">
        <v>68641</v>
      </c>
      <c r="B14676" s="1" t="s">
        <v>68642</v>
      </c>
      <c r="C14676" s="1">
        <v>284199099</v>
      </c>
      <c r="D14676" t="s">
        <v>261092</v>
      </c>
      <c r="E14676" t="s">
        <v>261209</v>
      </c>
      <c r="F14676" s="1">
        <v>3</v>
      </c>
      <c r="G14676" s="1" t="s">
        <v>68643</v>
      </c>
      <c r="H14676" s="1" t="s">
        <v>68644</v>
      </c>
      <c r="I14676" s="1" t="s">
        <v>68645</v>
      </c>
    </row>
    <row r="14677" spans="1:9" x14ac:dyDescent="0.2">
      <c r="A14677" s="1" t="s">
        <v>68646</v>
      </c>
      <c r="B14677" s="1" t="s">
        <v>68647</v>
      </c>
      <c r="C14677" s="1">
        <v>291428839</v>
      </c>
      <c r="D14677" t="s">
        <v>261092</v>
      </c>
      <c r="E14677" t="s">
        <v>261295</v>
      </c>
      <c r="F14677" s="1">
        <v>5</v>
      </c>
      <c r="G14677" s="1" t="s">
        <v>68648</v>
      </c>
      <c r="H14677" s="1" t="s">
        <v>68649</v>
      </c>
      <c r="I14677" s="1"/>
    </row>
    <row r="14678" spans="1:9" x14ac:dyDescent="0.2">
      <c r="A14678" s="1" t="s">
        <v>68650</v>
      </c>
      <c r="B14678" s="1" t="s">
        <v>68651</v>
      </c>
      <c r="C14678" s="1">
        <v>289784044</v>
      </c>
      <c r="D14678" t="s">
        <v>261092</v>
      </c>
      <c r="E14678" t="s">
        <v>263072</v>
      </c>
      <c r="F14678" s="1">
        <v>9</v>
      </c>
      <c r="G14678" s="1" t="s">
        <v>68652</v>
      </c>
      <c r="H14678" s="1" t="s">
        <v>68653</v>
      </c>
      <c r="I14678" s="1" t="s">
        <v>68654</v>
      </c>
    </row>
    <row r="14679" spans="1:9" x14ac:dyDescent="0.2">
      <c r="A14679" s="1" t="s">
        <v>68655</v>
      </c>
      <c r="B14679" s="1" t="s">
        <v>68656</v>
      </c>
      <c r="C14679" s="1">
        <v>291063762</v>
      </c>
      <c r="D14679" t="s">
        <v>261092</v>
      </c>
      <c r="E14679" t="s">
        <v>261122</v>
      </c>
      <c r="F14679" s="1">
        <v>19</v>
      </c>
      <c r="G14679" s="1" t="s">
        <v>68657</v>
      </c>
      <c r="H14679" s="1" t="s">
        <v>68658</v>
      </c>
      <c r="I14679" s="1" t="s">
        <v>68659</v>
      </c>
    </row>
    <row r="14680" spans="1:9" x14ac:dyDescent="0.2">
      <c r="A14680" s="1" t="s">
        <v>68660</v>
      </c>
      <c r="B14680" s="1" t="s">
        <v>68661</v>
      </c>
      <c r="C14680" s="1">
        <v>290485974</v>
      </c>
      <c r="D14680" t="s">
        <v>261092</v>
      </c>
      <c r="E14680" t="s">
        <v>263059</v>
      </c>
      <c r="F14680" s="1">
        <v>15</v>
      </c>
      <c r="G14680" s="1" t="s">
        <v>68662</v>
      </c>
      <c r="H14680" s="1" t="s">
        <v>68663</v>
      </c>
      <c r="I14680" s="1" t="s">
        <v>68664</v>
      </c>
    </row>
    <row r="14681" spans="1:9" x14ac:dyDescent="0.2">
      <c r="A14681" s="1" t="s">
        <v>68665</v>
      </c>
      <c r="B14681" s="1" t="s">
        <v>68666</v>
      </c>
      <c r="C14681" s="1">
        <v>291063622</v>
      </c>
      <c r="D14681" t="s">
        <v>261092</v>
      </c>
      <c r="E14681" t="s">
        <v>261122</v>
      </c>
      <c r="F14681" s="1">
        <v>15</v>
      </c>
      <c r="G14681" s="1" t="s">
        <v>68667</v>
      </c>
      <c r="H14681" s="1" t="s">
        <v>68668</v>
      </c>
      <c r="I14681" s="1"/>
    </row>
    <row r="14682" spans="1:9" x14ac:dyDescent="0.2">
      <c r="A14682" s="1" t="s">
        <v>68669</v>
      </c>
      <c r="B14682" s="1" t="s">
        <v>68670</v>
      </c>
      <c r="C14682" s="1">
        <v>291425559</v>
      </c>
      <c r="D14682" t="s">
        <v>261092</v>
      </c>
      <c r="E14682" t="s">
        <v>263058</v>
      </c>
      <c r="F14682" s="1">
        <v>678</v>
      </c>
      <c r="G14682" s="1" t="s">
        <v>68671</v>
      </c>
      <c r="H14682" s="1" t="s">
        <v>68672</v>
      </c>
      <c r="I14682" s="1" t="s">
        <v>68673</v>
      </c>
    </row>
    <row r="14683" spans="1:9" x14ac:dyDescent="0.2">
      <c r="A14683" s="1" t="s">
        <v>68674</v>
      </c>
      <c r="B14683" s="1" t="s">
        <v>68675</v>
      </c>
      <c r="C14683" s="1">
        <v>290526408</v>
      </c>
      <c r="D14683" t="s">
        <v>261092</v>
      </c>
      <c r="E14683" t="s">
        <v>261273</v>
      </c>
      <c r="F14683" s="1">
        <v>1</v>
      </c>
      <c r="G14683" s="1" t="s">
        <v>68676</v>
      </c>
      <c r="H14683" s="1" t="s">
        <v>68677</v>
      </c>
      <c r="I14683" s="1" t="s">
        <v>68678</v>
      </c>
    </row>
    <row r="14684" spans="1:9" x14ac:dyDescent="0.2">
      <c r="A14684" s="1" t="s">
        <v>68679</v>
      </c>
      <c r="B14684" s="1" t="s">
        <v>68680</v>
      </c>
      <c r="C14684" s="1">
        <v>291433269</v>
      </c>
      <c r="D14684" t="s">
        <v>261092</v>
      </c>
      <c r="E14684" t="s">
        <v>261209</v>
      </c>
      <c r="F14684" s="1">
        <v>14</v>
      </c>
      <c r="G14684" s="1" t="s">
        <v>68681</v>
      </c>
      <c r="H14684" s="1" t="s">
        <v>68682</v>
      </c>
      <c r="I14684" s="1" t="s">
        <v>68683</v>
      </c>
    </row>
    <row r="14685" spans="1:9" x14ac:dyDescent="0.2">
      <c r="A14685" s="1" t="s">
        <v>68684</v>
      </c>
      <c r="B14685" s="1" t="s">
        <v>68685</v>
      </c>
      <c r="C14685" s="1">
        <v>290492382</v>
      </c>
      <c r="D14685" t="s">
        <v>261092</v>
      </c>
      <c r="E14685" t="s">
        <v>261122</v>
      </c>
      <c r="F14685" s="1">
        <v>1</v>
      </c>
      <c r="G14685" s="1" t="s">
        <v>68686</v>
      </c>
      <c r="H14685" s="1" t="s">
        <v>68687</v>
      </c>
      <c r="I14685" s="1"/>
    </row>
    <row r="14686" spans="1:9" x14ac:dyDescent="0.2">
      <c r="A14686" s="1" t="s">
        <v>68688</v>
      </c>
      <c r="B14686" s="1" t="s">
        <v>68689</v>
      </c>
      <c r="C14686" s="1">
        <v>291434827</v>
      </c>
      <c r="D14686" t="s">
        <v>261092</v>
      </c>
      <c r="E14686" t="s">
        <v>263066</v>
      </c>
      <c r="F14686" s="1">
        <v>2</v>
      </c>
      <c r="G14686" s="1" t="s">
        <v>68690</v>
      </c>
      <c r="H14686" s="1" t="s">
        <v>68691</v>
      </c>
      <c r="I14686" s="1"/>
    </row>
    <row r="14687" spans="1:9" x14ac:dyDescent="0.2">
      <c r="A14687" s="1" t="s">
        <v>68692</v>
      </c>
      <c r="B14687" s="1" t="s">
        <v>68693</v>
      </c>
      <c r="C14687" s="1">
        <v>290521523</v>
      </c>
      <c r="D14687" t="s">
        <v>261092</v>
      </c>
      <c r="E14687" t="s">
        <v>263059</v>
      </c>
      <c r="F14687" s="1">
        <v>1</v>
      </c>
      <c r="G14687" s="1" t="s">
        <v>68694</v>
      </c>
      <c r="H14687" s="1" t="s">
        <v>68695</v>
      </c>
      <c r="I14687" s="1"/>
    </row>
    <row r="14688" spans="1:9" x14ac:dyDescent="0.2">
      <c r="A14688" s="1" t="s">
        <v>68696</v>
      </c>
      <c r="B14688" s="1" t="s">
        <v>68697</v>
      </c>
      <c r="C14688" s="1">
        <v>284200486</v>
      </c>
      <c r="D14688" t="s">
        <v>261092</v>
      </c>
      <c r="E14688" t="s">
        <v>263058</v>
      </c>
      <c r="F14688" s="1">
        <v>19</v>
      </c>
      <c r="G14688" s="1" t="s">
        <v>68698</v>
      </c>
      <c r="H14688" s="1" t="s">
        <v>68699</v>
      </c>
      <c r="I14688" s="1" t="s">
        <v>68700</v>
      </c>
    </row>
    <row r="14689" spans="1:9" x14ac:dyDescent="0.2">
      <c r="A14689" s="1" t="s">
        <v>68701</v>
      </c>
      <c r="B14689" s="1" t="s">
        <v>68702</v>
      </c>
      <c r="C14689" s="1">
        <v>291430262</v>
      </c>
      <c r="D14689" t="s">
        <v>261092</v>
      </c>
      <c r="E14689" t="s">
        <v>261295</v>
      </c>
      <c r="F14689" s="1">
        <v>15</v>
      </c>
      <c r="G14689" s="1" t="s">
        <v>68703</v>
      </c>
      <c r="H14689" s="1" t="s">
        <v>68704</v>
      </c>
      <c r="I14689" s="1" t="s">
        <v>68705</v>
      </c>
    </row>
    <row r="14690" spans="1:9" x14ac:dyDescent="0.2">
      <c r="A14690" s="1" t="s">
        <v>68706</v>
      </c>
      <c r="B14690" s="1" t="s">
        <v>68707</v>
      </c>
      <c r="C14690" s="1">
        <v>291063969</v>
      </c>
      <c r="D14690" t="s">
        <v>261092</v>
      </c>
      <c r="E14690" t="s">
        <v>261122</v>
      </c>
      <c r="F14690" s="1">
        <v>138</v>
      </c>
      <c r="G14690" s="1" t="s">
        <v>68708</v>
      </c>
      <c r="H14690" s="1" t="s">
        <v>68709</v>
      </c>
      <c r="I14690" s="1" t="s">
        <v>68710</v>
      </c>
    </row>
    <row r="14691" spans="1:9" x14ac:dyDescent="0.2">
      <c r="A14691" s="1" t="s">
        <v>68711</v>
      </c>
      <c r="B14691" s="1" t="s">
        <v>68712</v>
      </c>
      <c r="C14691" s="1">
        <v>290526341</v>
      </c>
      <c r="D14691" t="s">
        <v>261092</v>
      </c>
      <c r="E14691" t="s">
        <v>261273</v>
      </c>
      <c r="F14691" s="1">
        <v>1</v>
      </c>
      <c r="G14691" s="1" t="s">
        <v>68713</v>
      </c>
      <c r="H14691" s="1" t="s">
        <v>68714</v>
      </c>
      <c r="I14691" s="1"/>
    </row>
    <row r="14692" spans="1:9" x14ac:dyDescent="0.2">
      <c r="A14692" s="1" t="s">
        <v>68715</v>
      </c>
      <c r="B14692" s="1" t="s">
        <v>68716</v>
      </c>
      <c r="C14692" s="1">
        <v>291427586</v>
      </c>
      <c r="D14692" t="s">
        <v>261092</v>
      </c>
      <c r="E14692" t="s">
        <v>261273</v>
      </c>
      <c r="F14692" s="1">
        <v>4</v>
      </c>
      <c r="G14692" s="1" t="s">
        <v>68717</v>
      </c>
      <c r="H14692" s="1" t="s">
        <v>68718</v>
      </c>
      <c r="I14692" s="1" t="s">
        <v>68719</v>
      </c>
    </row>
    <row r="14693" spans="1:9" x14ac:dyDescent="0.2">
      <c r="A14693" s="1" t="s">
        <v>68720</v>
      </c>
      <c r="B14693" s="1" t="s">
        <v>68721</v>
      </c>
      <c r="C14693" s="1">
        <v>291035247</v>
      </c>
      <c r="D14693" t="s">
        <v>261092</v>
      </c>
      <c r="E14693" t="s">
        <v>261122</v>
      </c>
      <c r="F14693" s="1">
        <v>1</v>
      </c>
      <c r="G14693" s="1" t="s">
        <v>68722</v>
      </c>
      <c r="H14693" s="1" t="s">
        <v>68723</v>
      </c>
      <c r="I14693" s="1" t="s">
        <v>68724</v>
      </c>
    </row>
    <row r="14694" spans="1:9" x14ac:dyDescent="0.2">
      <c r="A14694" s="1" t="s">
        <v>68725</v>
      </c>
      <c r="B14694" s="1" t="s">
        <v>68726</v>
      </c>
      <c r="C14694" s="1">
        <v>291431787</v>
      </c>
      <c r="D14694" t="s">
        <v>261092</v>
      </c>
      <c r="E14694" t="s">
        <v>261273</v>
      </c>
      <c r="F14694" s="1">
        <v>1</v>
      </c>
      <c r="G14694" s="1" t="s">
        <v>68727</v>
      </c>
      <c r="H14694" s="1" t="s">
        <v>68728</v>
      </c>
      <c r="I14694" s="1" t="s">
        <v>68727</v>
      </c>
    </row>
    <row r="14695" spans="1:9" x14ac:dyDescent="0.2">
      <c r="A14695" s="1" t="s">
        <v>68729</v>
      </c>
      <c r="B14695" s="1" t="s">
        <v>68730</v>
      </c>
      <c r="C14695" s="1">
        <v>291438157</v>
      </c>
      <c r="D14695" t="s">
        <v>261092</v>
      </c>
      <c r="E14695" t="s">
        <v>261273</v>
      </c>
      <c r="F14695" s="1">
        <v>1</v>
      </c>
      <c r="G14695" s="1" t="s">
        <v>68731</v>
      </c>
      <c r="H14695" s="1" t="s">
        <v>68732</v>
      </c>
      <c r="I14695" s="1" t="s">
        <v>68733</v>
      </c>
    </row>
    <row r="14696" spans="1:9" x14ac:dyDescent="0.2">
      <c r="A14696" s="1" t="s">
        <v>68734</v>
      </c>
      <c r="B14696" s="1" t="s">
        <v>68735</v>
      </c>
      <c r="C14696" s="1">
        <v>291063880</v>
      </c>
      <c r="D14696" t="s">
        <v>261092</v>
      </c>
      <c r="E14696" t="s">
        <v>261122</v>
      </c>
      <c r="F14696" s="1">
        <v>257</v>
      </c>
      <c r="G14696" s="1" t="s">
        <v>68736</v>
      </c>
      <c r="H14696" s="1" t="s">
        <v>68737</v>
      </c>
      <c r="I14696" s="1" t="s">
        <v>68738</v>
      </c>
    </row>
    <row r="14697" spans="1:9" x14ac:dyDescent="0.2">
      <c r="A14697" s="1" t="s">
        <v>68739</v>
      </c>
      <c r="B14697" s="1" t="s">
        <v>68740</v>
      </c>
      <c r="C14697" s="1">
        <v>290488901</v>
      </c>
      <c r="D14697" t="s">
        <v>261092</v>
      </c>
      <c r="E14697" t="s">
        <v>261273</v>
      </c>
      <c r="F14697" s="1">
        <v>1</v>
      </c>
      <c r="G14697" s="1" t="s">
        <v>68741</v>
      </c>
      <c r="H14697" s="1" t="s">
        <v>68742</v>
      </c>
      <c r="I14697" s="1"/>
    </row>
    <row r="14698" spans="1:9" x14ac:dyDescent="0.2">
      <c r="A14698" s="1" t="s">
        <v>68743</v>
      </c>
      <c r="B14698" s="1" t="s">
        <v>68744</v>
      </c>
      <c r="C14698" s="1">
        <v>291063989</v>
      </c>
      <c r="D14698" t="s">
        <v>261092</v>
      </c>
      <c r="E14698" t="s">
        <v>261122</v>
      </c>
      <c r="F14698" s="1">
        <v>1</v>
      </c>
      <c r="G14698" s="1" t="s">
        <v>68745</v>
      </c>
      <c r="H14698" s="1" t="s">
        <v>68746</v>
      </c>
      <c r="I14698" s="1"/>
    </row>
    <row r="14699" spans="1:9" x14ac:dyDescent="0.2">
      <c r="A14699" s="1" t="s">
        <v>68747</v>
      </c>
      <c r="B14699" s="1" t="s">
        <v>68748</v>
      </c>
      <c r="C14699" s="1">
        <v>284164685</v>
      </c>
      <c r="D14699" t="s">
        <v>261092</v>
      </c>
      <c r="E14699" t="s">
        <v>261122</v>
      </c>
      <c r="F14699" s="1">
        <v>1</v>
      </c>
      <c r="G14699" s="1" t="s">
        <v>68749</v>
      </c>
      <c r="H14699" s="1" t="s">
        <v>68750</v>
      </c>
      <c r="I14699" s="1"/>
    </row>
    <row r="14700" spans="1:9" x14ac:dyDescent="0.2">
      <c r="A14700" s="1" t="s">
        <v>68751</v>
      </c>
      <c r="B14700" s="1" t="s">
        <v>68752</v>
      </c>
      <c r="C14700" s="1">
        <v>289784053</v>
      </c>
      <c r="D14700" t="s">
        <v>261092</v>
      </c>
      <c r="E14700" t="s">
        <v>261122</v>
      </c>
      <c r="F14700" s="1">
        <v>7</v>
      </c>
      <c r="G14700" s="1" t="s">
        <v>68753</v>
      </c>
      <c r="H14700" s="1" t="s">
        <v>68754</v>
      </c>
      <c r="I14700" s="1" t="s">
        <v>68755</v>
      </c>
    </row>
    <row r="14701" spans="1:9" x14ac:dyDescent="0.2">
      <c r="A14701" s="1" t="s">
        <v>68756</v>
      </c>
      <c r="B14701" s="1" t="s">
        <v>68757</v>
      </c>
      <c r="C14701" s="1">
        <v>289784056</v>
      </c>
      <c r="D14701" t="s">
        <v>261092</v>
      </c>
      <c r="E14701" t="s">
        <v>261273</v>
      </c>
      <c r="F14701" s="1">
        <v>1</v>
      </c>
      <c r="G14701" s="1"/>
      <c r="H14701" s="1" t="s">
        <v>68758</v>
      </c>
      <c r="I14701" s="1"/>
    </row>
    <row r="14702" spans="1:9" x14ac:dyDescent="0.2">
      <c r="A14702" s="1" t="s">
        <v>68759</v>
      </c>
      <c r="B14702" s="1" t="s">
        <v>68760</v>
      </c>
      <c r="C14702" s="1">
        <v>291420551</v>
      </c>
      <c r="D14702" t="s">
        <v>261092</v>
      </c>
      <c r="E14702" t="s">
        <v>263060</v>
      </c>
      <c r="F14702" s="1">
        <v>5</v>
      </c>
      <c r="G14702" s="1" t="s">
        <v>68761</v>
      </c>
      <c r="H14702" s="1" t="s">
        <v>68762</v>
      </c>
      <c r="I14702" s="1"/>
    </row>
    <row r="14703" spans="1:9" x14ac:dyDescent="0.2">
      <c r="A14703" s="1" t="s">
        <v>68763</v>
      </c>
      <c r="B14703" s="1" t="s">
        <v>68764</v>
      </c>
      <c r="C14703" s="1">
        <v>290484800</v>
      </c>
      <c r="D14703" t="s">
        <v>263093</v>
      </c>
      <c r="E14703" t="s">
        <v>263107</v>
      </c>
      <c r="F14703" s="1">
        <v>3</v>
      </c>
      <c r="G14703" s="1" t="s">
        <v>68765</v>
      </c>
      <c r="H14703" s="1" t="s">
        <v>68766</v>
      </c>
      <c r="I14703" s="1"/>
    </row>
    <row r="14704" spans="1:9" x14ac:dyDescent="0.2">
      <c r="A14704" s="1" t="s">
        <v>68767</v>
      </c>
      <c r="B14704" s="1" t="s">
        <v>68768</v>
      </c>
      <c r="C14704" s="1">
        <v>284164663</v>
      </c>
      <c r="D14704" t="s">
        <v>261092</v>
      </c>
      <c r="E14704" t="s">
        <v>261122</v>
      </c>
      <c r="F14704" s="1">
        <v>1</v>
      </c>
      <c r="G14704" s="1" t="s">
        <v>68769</v>
      </c>
      <c r="H14704" s="1" t="s">
        <v>68770</v>
      </c>
      <c r="I14704" s="1"/>
    </row>
    <row r="14705" spans="1:9" x14ac:dyDescent="0.2">
      <c r="A14705" s="1" t="s">
        <v>68771</v>
      </c>
      <c r="B14705" s="1" t="s">
        <v>68772</v>
      </c>
      <c r="C14705" s="1">
        <v>290487553</v>
      </c>
      <c r="D14705" t="s">
        <v>261092</v>
      </c>
      <c r="E14705" t="s">
        <v>261273</v>
      </c>
      <c r="F14705" s="1">
        <v>14</v>
      </c>
      <c r="G14705" s="1" t="s">
        <v>68773</v>
      </c>
      <c r="H14705" s="1" t="s">
        <v>68774</v>
      </c>
      <c r="I14705" s="1" t="s">
        <v>68775</v>
      </c>
    </row>
    <row r="14706" spans="1:9" x14ac:dyDescent="0.2">
      <c r="A14706" s="1" t="s">
        <v>68776</v>
      </c>
      <c r="B14706" s="1" t="s">
        <v>68777</v>
      </c>
      <c r="C14706" s="1">
        <v>290524689</v>
      </c>
      <c r="D14706" t="s">
        <v>261092</v>
      </c>
      <c r="E14706" t="s">
        <v>261280</v>
      </c>
      <c r="F14706" s="1">
        <v>16</v>
      </c>
      <c r="G14706" s="1" t="s">
        <v>68778</v>
      </c>
      <c r="H14706" s="1" t="s">
        <v>68779</v>
      </c>
      <c r="I14706" s="1" t="s">
        <v>68780</v>
      </c>
    </row>
    <row r="14707" spans="1:9" x14ac:dyDescent="0.2">
      <c r="A14707" s="1" t="s">
        <v>68781</v>
      </c>
      <c r="B14707" s="1" t="s">
        <v>68782</v>
      </c>
      <c r="C14707" s="1">
        <v>291430534</v>
      </c>
      <c r="D14707" t="s">
        <v>261092</v>
      </c>
      <c r="E14707" t="s">
        <v>261280</v>
      </c>
      <c r="F14707" s="1">
        <v>18</v>
      </c>
      <c r="G14707" s="1" t="s">
        <v>68783</v>
      </c>
      <c r="H14707" s="1" t="s">
        <v>68784</v>
      </c>
      <c r="I14707" s="1" t="s">
        <v>68785</v>
      </c>
    </row>
    <row r="14708" spans="1:9" x14ac:dyDescent="0.2">
      <c r="A14708" s="1" t="s">
        <v>68786</v>
      </c>
      <c r="B14708" s="1" t="s">
        <v>68787</v>
      </c>
      <c r="C14708" s="1">
        <v>290483247</v>
      </c>
      <c r="D14708" t="s">
        <v>261092</v>
      </c>
      <c r="E14708" t="s">
        <v>261280</v>
      </c>
      <c r="F14708" s="1">
        <v>39</v>
      </c>
      <c r="G14708" s="1" t="s">
        <v>68788</v>
      </c>
      <c r="H14708" s="1" t="s">
        <v>68789</v>
      </c>
      <c r="I14708" s="1" t="s">
        <v>68790</v>
      </c>
    </row>
    <row r="14709" spans="1:9" x14ac:dyDescent="0.2">
      <c r="A14709" s="1" t="s">
        <v>68791</v>
      </c>
      <c r="B14709" s="1" t="s">
        <v>68792</v>
      </c>
      <c r="C14709" s="1">
        <v>282882042</v>
      </c>
      <c r="D14709" t="s">
        <v>261092</v>
      </c>
      <c r="E14709" t="s">
        <v>261280</v>
      </c>
      <c r="F14709" s="1">
        <v>9</v>
      </c>
      <c r="G14709" s="1" t="s">
        <v>68793</v>
      </c>
      <c r="H14709" s="1" t="s">
        <v>68794</v>
      </c>
      <c r="I14709" s="1" t="s">
        <v>68795</v>
      </c>
    </row>
    <row r="14710" spans="1:9" x14ac:dyDescent="0.2">
      <c r="A14710" s="1" t="s">
        <v>68796</v>
      </c>
      <c r="B14710" s="1" t="s">
        <v>68797</v>
      </c>
      <c r="C14710" s="1">
        <v>289784068</v>
      </c>
      <c r="D14710" t="s">
        <v>261092</v>
      </c>
      <c r="E14710" t="s">
        <v>261280</v>
      </c>
      <c r="F14710" s="1">
        <v>2</v>
      </c>
      <c r="G14710" s="1" t="s">
        <v>68798</v>
      </c>
      <c r="H14710" s="1" t="s">
        <v>68799</v>
      </c>
      <c r="I14710" s="1"/>
    </row>
    <row r="14711" spans="1:9" x14ac:dyDescent="0.2">
      <c r="A14711" s="1" t="s">
        <v>68800</v>
      </c>
      <c r="B14711" s="1" t="s">
        <v>68801</v>
      </c>
      <c r="C14711" s="1">
        <v>291414670</v>
      </c>
      <c r="D14711" t="s">
        <v>261092</v>
      </c>
      <c r="E14711" t="s">
        <v>261280</v>
      </c>
      <c r="F14711" s="1">
        <v>44</v>
      </c>
      <c r="G14711" s="1" t="s">
        <v>68802</v>
      </c>
      <c r="H14711" s="1" t="s">
        <v>68803</v>
      </c>
      <c r="I14711" s="1"/>
    </row>
    <row r="14712" spans="1:9" x14ac:dyDescent="0.2">
      <c r="A14712" s="1" t="s">
        <v>68804</v>
      </c>
      <c r="B14712" s="1" t="s">
        <v>68805</v>
      </c>
      <c r="C14712" s="1">
        <v>291433765</v>
      </c>
      <c r="D14712" t="s">
        <v>263113</v>
      </c>
      <c r="E14712" t="s">
        <v>263261</v>
      </c>
      <c r="F14712" s="1">
        <v>13</v>
      </c>
      <c r="G14712" s="1" t="s">
        <v>68806</v>
      </c>
      <c r="H14712" s="1" t="s">
        <v>68807</v>
      </c>
      <c r="I14712" s="1" t="s">
        <v>68808</v>
      </c>
    </row>
    <row r="14713" spans="1:9" x14ac:dyDescent="0.2">
      <c r="A14713" s="1" t="s">
        <v>68809</v>
      </c>
      <c r="B14713" s="1" t="s">
        <v>68810</v>
      </c>
      <c r="C14713" s="1">
        <v>291437117</v>
      </c>
      <c r="D14713" t="s">
        <v>261092</v>
      </c>
      <c r="E14713" t="s">
        <v>261280</v>
      </c>
      <c r="F14713" s="1">
        <v>8</v>
      </c>
      <c r="G14713" s="1" t="s">
        <v>68811</v>
      </c>
      <c r="H14713" s="1" t="s">
        <v>68812</v>
      </c>
      <c r="I14713" s="1" t="s">
        <v>68813</v>
      </c>
    </row>
    <row r="14714" spans="1:9" x14ac:dyDescent="0.2">
      <c r="A14714" s="1" t="s">
        <v>68814</v>
      </c>
      <c r="B14714" s="1" t="s">
        <v>68815</v>
      </c>
      <c r="C14714" s="1">
        <v>290492288</v>
      </c>
      <c r="D14714" t="s">
        <v>261300</v>
      </c>
      <c r="E14714" t="s">
        <v>263262</v>
      </c>
      <c r="F14714" s="1">
        <v>9</v>
      </c>
      <c r="G14714" s="1" t="s">
        <v>68816</v>
      </c>
      <c r="H14714" s="1" t="s">
        <v>68817</v>
      </c>
      <c r="I14714" s="1" t="s">
        <v>68818</v>
      </c>
    </row>
    <row r="14715" spans="1:9" x14ac:dyDescent="0.2">
      <c r="A14715" s="1" t="s">
        <v>68819</v>
      </c>
      <c r="B14715" s="1" t="s">
        <v>68820</v>
      </c>
      <c r="C14715" s="1">
        <v>290483673</v>
      </c>
      <c r="D14715" t="s">
        <v>261092</v>
      </c>
      <c r="E14715" t="s">
        <v>261280</v>
      </c>
      <c r="F14715" s="1">
        <v>3</v>
      </c>
      <c r="G14715" s="1" t="s">
        <v>68821</v>
      </c>
      <c r="H14715" s="1" t="s">
        <v>68822</v>
      </c>
      <c r="I14715" s="1" t="s">
        <v>68823</v>
      </c>
    </row>
    <row r="14716" spans="1:9" x14ac:dyDescent="0.2">
      <c r="A14716" s="1" t="s">
        <v>68824</v>
      </c>
      <c r="B14716" s="1" t="s">
        <v>68825</v>
      </c>
      <c r="C14716" s="1">
        <v>291415969</v>
      </c>
      <c r="D14716" t="s">
        <v>263113</v>
      </c>
      <c r="E14716" t="s">
        <v>263263</v>
      </c>
      <c r="F14716" s="1">
        <v>6</v>
      </c>
      <c r="G14716" s="1" t="s">
        <v>68826</v>
      </c>
      <c r="H14716" s="1" t="s">
        <v>68827</v>
      </c>
      <c r="I14716" s="1"/>
    </row>
    <row r="14717" spans="1:9" x14ac:dyDescent="0.2">
      <c r="A14717" s="1" t="s">
        <v>68828</v>
      </c>
      <c r="B14717" s="1" t="s">
        <v>68829</v>
      </c>
      <c r="C14717" s="1">
        <v>290525630</v>
      </c>
      <c r="D14717" t="s">
        <v>261092</v>
      </c>
      <c r="E14717" t="s">
        <v>261280</v>
      </c>
      <c r="F14717" s="1">
        <v>1</v>
      </c>
      <c r="G14717" s="1" t="s">
        <v>68830</v>
      </c>
      <c r="H14717" s="1" t="s">
        <v>68831</v>
      </c>
      <c r="I14717" s="1" t="s">
        <v>68832</v>
      </c>
    </row>
    <row r="14718" spans="1:9" x14ac:dyDescent="0.2">
      <c r="A14718" s="1" t="s">
        <v>68833</v>
      </c>
      <c r="B14718" s="1" t="s">
        <v>68834</v>
      </c>
      <c r="C14718" s="1">
        <v>290485213</v>
      </c>
      <c r="D14718" t="s">
        <v>261092</v>
      </c>
      <c r="E14718" t="s">
        <v>261280</v>
      </c>
      <c r="F14718" s="1">
        <v>6</v>
      </c>
      <c r="G14718" s="1" t="s">
        <v>68835</v>
      </c>
      <c r="H14718" s="1" t="s">
        <v>68836</v>
      </c>
      <c r="I14718" s="1" t="s">
        <v>68837</v>
      </c>
    </row>
    <row r="14719" spans="1:9" x14ac:dyDescent="0.2">
      <c r="A14719" s="1" t="s">
        <v>68838</v>
      </c>
      <c r="B14719" s="1" t="s">
        <v>68839</v>
      </c>
      <c r="C14719" s="1">
        <v>291415590</v>
      </c>
      <c r="D14719" t="s">
        <v>261092</v>
      </c>
      <c r="E14719" t="s">
        <v>261280</v>
      </c>
      <c r="F14719" s="1">
        <v>3</v>
      </c>
      <c r="G14719" s="1" t="s">
        <v>68840</v>
      </c>
      <c r="H14719" s="1" t="s">
        <v>68841</v>
      </c>
      <c r="I14719" s="1" t="s">
        <v>68842</v>
      </c>
    </row>
    <row r="14720" spans="1:9" x14ac:dyDescent="0.2">
      <c r="A14720" s="1" t="s">
        <v>68843</v>
      </c>
      <c r="B14720" s="1" t="s">
        <v>68844</v>
      </c>
      <c r="C14720" s="1">
        <v>291435653</v>
      </c>
      <c r="D14720" t="s">
        <v>261092</v>
      </c>
      <c r="E14720" t="s">
        <v>261280</v>
      </c>
      <c r="F14720" s="1">
        <v>6</v>
      </c>
      <c r="G14720" s="1" t="s">
        <v>68845</v>
      </c>
      <c r="H14720" s="1" t="s">
        <v>68846</v>
      </c>
      <c r="I14720" s="1"/>
    </row>
    <row r="14721" spans="1:9" x14ac:dyDescent="0.2">
      <c r="A14721" s="1" t="s">
        <v>68847</v>
      </c>
      <c r="B14721" s="1" t="s">
        <v>68848</v>
      </c>
      <c r="C14721" s="1">
        <v>291418611</v>
      </c>
      <c r="D14721" t="s">
        <v>261092</v>
      </c>
      <c r="E14721" t="s">
        <v>261280</v>
      </c>
      <c r="F14721" s="1">
        <v>6</v>
      </c>
      <c r="G14721" s="1" t="s">
        <v>68849</v>
      </c>
      <c r="H14721" s="1" t="s">
        <v>68850</v>
      </c>
      <c r="I14721" s="1" t="s">
        <v>68851</v>
      </c>
    </row>
    <row r="14722" spans="1:9" x14ac:dyDescent="0.2">
      <c r="A14722" s="1" t="s">
        <v>68852</v>
      </c>
      <c r="B14722" s="1" t="s">
        <v>68853</v>
      </c>
      <c r="C14722" s="1">
        <v>291431060</v>
      </c>
      <c r="D14722" t="s">
        <v>261092</v>
      </c>
      <c r="E14722" t="s">
        <v>261280</v>
      </c>
      <c r="F14722" s="1">
        <v>1</v>
      </c>
      <c r="G14722" s="1" t="s">
        <v>68854</v>
      </c>
      <c r="H14722" s="1" t="s">
        <v>68855</v>
      </c>
      <c r="I14722" s="1"/>
    </row>
    <row r="14723" spans="1:9" x14ac:dyDescent="0.2">
      <c r="A14723" s="1" t="s">
        <v>68856</v>
      </c>
      <c r="B14723" s="1" t="s">
        <v>68857</v>
      </c>
      <c r="C14723" s="1">
        <v>291421877</v>
      </c>
      <c r="D14723" t="s">
        <v>261092</v>
      </c>
      <c r="E14723" t="s">
        <v>261280</v>
      </c>
      <c r="F14723" s="1">
        <v>1</v>
      </c>
      <c r="G14723" s="1" t="s">
        <v>68858</v>
      </c>
      <c r="H14723" s="1" t="s">
        <v>68859</v>
      </c>
      <c r="I14723" s="1"/>
    </row>
    <row r="14724" spans="1:9" x14ac:dyDescent="0.2">
      <c r="A14724" s="1" t="s">
        <v>68860</v>
      </c>
      <c r="B14724" s="1" t="s">
        <v>68861</v>
      </c>
      <c r="C14724" s="1">
        <v>291427894</v>
      </c>
      <c r="D14724" t="s">
        <v>261092</v>
      </c>
      <c r="E14724" t="s">
        <v>261280</v>
      </c>
      <c r="F14724" s="1">
        <v>4</v>
      </c>
      <c r="G14724" s="1" t="s">
        <v>68862</v>
      </c>
      <c r="H14724" s="1" t="s">
        <v>68863</v>
      </c>
      <c r="I14724" s="1"/>
    </row>
    <row r="14725" spans="1:9" x14ac:dyDescent="0.2">
      <c r="A14725" s="1" t="s">
        <v>68864</v>
      </c>
      <c r="B14725" s="1" t="s">
        <v>68865</v>
      </c>
      <c r="C14725" s="1">
        <v>291416736</v>
      </c>
      <c r="D14725" t="s">
        <v>261092</v>
      </c>
      <c r="E14725" t="s">
        <v>261280</v>
      </c>
      <c r="F14725" s="1">
        <v>2</v>
      </c>
      <c r="G14725" s="1" t="s">
        <v>68866</v>
      </c>
      <c r="H14725" s="1" t="s">
        <v>68867</v>
      </c>
      <c r="I14725" s="1" t="s">
        <v>68868</v>
      </c>
    </row>
    <row r="14726" spans="1:9" x14ac:dyDescent="0.2">
      <c r="A14726" s="1" t="s">
        <v>68869</v>
      </c>
      <c r="B14726" s="1" t="s">
        <v>68870</v>
      </c>
      <c r="C14726" s="1">
        <v>290483466</v>
      </c>
      <c r="D14726" t="s">
        <v>261092</v>
      </c>
      <c r="E14726" t="s">
        <v>261280</v>
      </c>
      <c r="F14726" s="1">
        <v>68</v>
      </c>
      <c r="G14726" s="1" t="s">
        <v>68871</v>
      </c>
      <c r="H14726" s="1" t="s">
        <v>68872</v>
      </c>
      <c r="I14726" s="1" t="s">
        <v>68873</v>
      </c>
    </row>
    <row r="14727" spans="1:9" x14ac:dyDescent="0.2">
      <c r="A14727" s="1" t="s">
        <v>68874</v>
      </c>
      <c r="B14727" s="1" t="s">
        <v>68875</v>
      </c>
      <c r="C14727" s="1">
        <v>291434733</v>
      </c>
      <c r="D14727" t="s">
        <v>261092</v>
      </c>
      <c r="E14727" t="s">
        <v>261280</v>
      </c>
      <c r="F14727" s="1">
        <v>28</v>
      </c>
      <c r="G14727" s="1" t="s">
        <v>68876</v>
      </c>
      <c r="H14727" s="1" t="s">
        <v>68877</v>
      </c>
      <c r="I14727" s="1" t="s">
        <v>68878</v>
      </c>
    </row>
    <row r="14728" spans="1:9" x14ac:dyDescent="0.2">
      <c r="A14728" s="1" t="s">
        <v>68879</v>
      </c>
      <c r="B14728" s="1" t="s">
        <v>68880</v>
      </c>
      <c r="C14728" s="1">
        <v>290481393</v>
      </c>
      <c r="D14728" t="s">
        <v>263081</v>
      </c>
      <c r="E14728" t="s">
        <v>263264</v>
      </c>
      <c r="F14728" s="1">
        <v>106</v>
      </c>
      <c r="G14728" s="1" t="s">
        <v>68881</v>
      </c>
      <c r="H14728" s="1" t="s">
        <v>68882</v>
      </c>
      <c r="I14728" s="1" t="s">
        <v>68883</v>
      </c>
    </row>
    <row r="14729" spans="1:9" x14ac:dyDescent="0.2">
      <c r="A14729" s="1" t="s">
        <v>68884</v>
      </c>
      <c r="B14729" s="1" t="s">
        <v>68885</v>
      </c>
      <c r="C14729" s="1">
        <v>290491016</v>
      </c>
      <c r="D14729" t="s">
        <v>261092</v>
      </c>
      <c r="E14729" t="s">
        <v>261280</v>
      </c>
      <c r="F14729" s="1">
        <v>18</v>
      </c>
      <c r="G14729" s="1" t="s">
        <v>68886</v>
      </c>
      <c r="H14729" s="1" t="s">
        <v>68887</v>
      </c>
      <c r="I14729" s="1" t="s">
        <v>68888</v>
      </c>
    </row>
    <row r="14730" spans="1:9" x14ac:dyDescent="0.2">
      <c r="A14730" s="1" t="s">
        <v>68889</v>
      </c>
      <c r="B14730" s="1" t="s">
        <v>68890</v>
      </c>
      <c r="C14730" s="1">
        <v>290492306</v>
      </c>
      <c r="D14730" t="s">
        <v>261092</v>
      </c>
      <c r="E14730" t="s">
        <v>261280</v>
      </c>
      <c r="F14730" s="1">
        <v>6</v>
      </c>
      <c r="G14730" s="1" t="s">
        <v>68891</v>
      </c>
      <c r="H14730" s="1" t="s">
        <v>68892</v>
      </c>
      <c r="I14730" s="1" t="s">
        <v>68893</v>
      </c>
    </row>
    <row r="14731" spans="1:9" x14ac:dyDescent="0.2">
      <c r="A14731" s="1" t="s">
        <v>68894</v>
      </c>
      <c r="B14731" s="1" t="s">
        <v>68895</v>
      </c>
      <c r="C14731" s="1">
        <v>290488015</v>
      </c>
      <c r="D14731" t="s">
        <v>261092</v>
      </c>
      <c r="E14731" t="s">
        <v>261280</v>
      </c>
      <c r="F14731" s="1">
        <v>79</v>
      </c>
      <c r="G14731" s="1" t="s">
        <v>68896</v>
      </c>
      <c r="H14731" s="1" t="s">
        <v>68897</v>
      </c>
      <c r="I14731" s="1" t="s">
        <v>68898</v>
      </c>
    </row>
    <row r="14732" spans="1:9" x14ac:dyDescent="0.2">
      <c r="A14732" s="1" t="s">
        <v>68899</v>
      </c>
      <c r="B14732" s="1" t="s">
        <v>68900</v>
      </c>
      <c r="C14732" s="1">
        <v>283105633</v>
      </c>
      <c r="D14732" t="s">
        <v>261092</v>
      </c>
      <c r="E14732" t="s">
        <v>261280</v>
      </c>
      <c r="F14732" s="1">
        <v>38</v>
      </c>
      <c r="G14732" s="1" t="s">
        <v>68901</v>
      </c>
      <c r="H14732" s="1" t="s">
        <v>68902</v>
      </c>
      <c r="I14732" s="1" t="s">
        <v>68903</v>
      </c>
    </row>
    <row r="14733" spans="1:9" x14ac:dyDescent="0.2">
      <c r="A14733" s="1" t="s">
        <v>68904</v>
      </c>
      <c r="B14733" s="1" t="s">
        <v>68905</v>
      </c>
      <c r="C14733" s="1">
        <v>290483602</v>
      </c>
      <c r="D14733" t="s">
        <v>261092</v>
      </c>
      <c r="E14733" t="s">
        <v>261280</v>
      </c>
      <c r="F14733" s="1">
        <v>32</v>
      </c>
      <c r="G14733" s="1" t="s">
        <v>68906</v>
      </c>
      <c r="H14733" s="1" t="s">
        <v>68907</v>
      </c>
      <c r="I14733" s="1" t="s">
        <v>68908</v>
      </c>
    </row>
    <row r="14734" spans="1:9" x14ac:dyDescent="0.2">
      <c r="A14734" s="1" t="s">
        <v>68909</v>
      </c>
      <c r="B14734" s="1" t="s">
        <v>68910</v>
      </c>
      <c r="C14734" s="1">
        <v>290490997</v>
      </c>
      <c r="D14734" t="s">
        <v>261092</v>
      </c>
      <c r="E14734" t="s">
        <v>261280</v>
      </c>
      <c r="F14734" s="1">
        <v>29</v>
      </c>
      <c r="G14734" s="1" t="s">
        <v>68911</v>
      </c>
      <c r="H14734" s="1" t="s">
        <v>68912</v>
      </c>
      <c r="I14734" s="1" t="s">
        <v>68913</v>
      </c>
    </row>
    <row r="14735" spans="1:9" x14ac:dyDescent="0.2">
      <c r="A14735" s="1" t="s">
        <v>68914</v>
      </c>
      <c r="B14735" s="1" t="s">
        <v>68915</v>
      </c>
      <c r="C14735" s="1">
        <v>290524140</v>
      </c>
      <c r="D14735" t="s">
        <v>261092</v>
      </c>
      <c r="E14735" t="s">
        <v>261280</v>
      </c>
      <c r="F14735" s="1">
        <v>1</v>
      </c>
      <c r="G14735" s="1" t="s">
        <v>68916</v>
      </c>
      <c r="H14735" s="1" t="s">
        <v>68917</v>
      </c>
      <c r="I14735" s="1" t="s">
        <v>68918</v>
      </c>
    </row>
    <row r="14736" spans="1:9" x14ac:dyDescent="0.2">
      <c r="A14736" s="1" t="s">
        <v>68919</v>
      </c>
      <c r="B14736" s="1" t="s">
        <v>68920</v>
      </c>
      <c r="C14736" s="1">
        <v>290481903</v>
      </c>
      <c r="D14736" t="s">
        <v>261300</v>
      </c>
      <c r="E14736" t="s">
        <v>263265</v>
      </c>
      <c r="F14736" s="1">
        <v>41</v>
      </c>
      <c r="G14736" s="1" t="s">
        <v>68921</v>
      </c>
      <c r="H14736" s="1" t="s">
        <v>68922</v>
      </c>
      <c r="I14736" s="1"/>
    </row>
    <row r="14737" spans="1:9" x14ac:dyDescent="0.2">
      <c r="A14737" s="1" t="s">
        <v>68923</v>
      </c>
      <c r="B14737" s="1" t="s">
        <v>68924</v>
      </c>
      <c r="C14737" s="1">
        <v>289784087</v>
      </c>
      <c r="D14737" t="s">
        <v>261092</v>
      </c>
      <c r="E14737" t="s">
        <v>261280</v>
      </c>
      <c r="F14737" s="1">
        <v>17</v>
      </c>
      <c r="G14737" s="1" t="s">
        <v>68925</v>
      </c>
      <c r="H14737" s="1" t="s">
        <v>68926</v>
      </c>
      <c r="I14737" s="1"/>
    </row>
    <row r="14738" spans="1:9" x14ac:dyDescent="0.2">
      <c r="A14738" s="1" t="s">
        <v>68927</v>
      </c>
      <c r="B14738" s="1" t="s">
        <v>68928</v>
      </c>
      <c r="C14738" s="1">
        <v>291438721</v>
      </c>
      <c r="D14738" t="s">
        <v>261092</v>
      </c>
      <c r="E14738" t="s">
        <v>261280</v>
      </c>
      <c r="F14738" s="1">
        <v>22</v>
      </c>
      <c r="G14738" s="1" t="s">
        <v>68929</v>
      </c>
      <c r="H14738" s="1" t="s">
        <v>68930</v>
      </c>
      <c r="I14738" s="1"/>
    </row>
    <row r="14739" spans="1:9" x14ac:dyDescent="0.2">
      <c r="A14739" s="1" t="s">
        <v>68931</v>
      </c>
      <c r="B14739" s="1" t="s">
        <v>68932</v>
      </c>
      <c r="C14739" s="1">
        <v>291416106</v>
      </c>
      <c r="D14739" t="s">
        <v>261092</v>
      </c>
      <c r="E14739" t="s">
        <v>261280</v>
      </c>
      <c r="F14739" s="1">
        <v>2</v>
      </c>
      <c r="G14739" s="1" t="s">
        <v>68933</v>
      </c>
      <c r="H14739" s="1" t="s">
        <v>68934</v>
      </c>
      <c r="I14739" s="1"/>
    </row>
    <row r="14740" spans="1:9" x14ac:dyDescent="0.2">
      <c r="A14740" s="1" t="s">
        <v>68935</v>
      </c>
      <c r="B14740" s="1" t="s">
        <v>68936</v>
      </c>
      <c r="C14740" s="1">
        <v>284129851</v>
      </c>
      <c r="D14740" t="s">
        <v>263266</v>
      </c>
      <c r="E14740" t="s">
        <v>263267</v>
      </c>
      <c r="F14740" s="1">
        <v>5</v>
      </c>
      <c r="G14740" s="1" t="s">
        <v>68937</v>
      </c>
      <c r="H14740" s="1" t="s">
        <v>68938</v>
      </c>
      <c r="I14740" s="1"/>
    </row>
    <row r="14741" spans="1:9" x14ac:dyDescent="0.2">
      <c r="A14741" s="1" t="s">
        <v>68939</v>
      </c>
      <c r="B14741" s="1" t="s">
        <v>68940</v>
      </c>
      <c r="C14741" s="1">
        <v>291417958</v>
      </c>
      <c r="D14741" t="s">
        <v>263266</v>
      </c>
      <c r="E14741" t="s">
        <v>263268</v>
      </c>
      <c r="F14741" s="1">
        <v>84</v>
      </c>
      <c r="G14741" s="1" t="s">
        <v>68941</v>
      </c>
      <c r="H14741" s="1" t="s">
        <v>68942</v>
      </c>
      <c r="I14741" s="1" t="s">
        <v>68943</v>
      </c>
    </row>
    <row r="14742" spans="1:9" x14ac:dyDescent="0.2">
      <c r="A14742" s="1" t="s">
        <v>68944</v>
      </c>
      <c r="B14742" s="1" t="s">
        <v>68945</v>
      </c>
      <c r="C14742" s="1">
        <v>290521538</v>
      </c>
      <c r="D14742" t="s">
        <v>263266</v>
      </c>
      <c r="E14742" t="s">
        <v>263269</v>
      </c>
      <c r="F14742" s="1">
        <v>82</v>
      </c>
      <c r="G14742" s="1" t="s">
        <v>68946</v>
      </c>
      <c r="H14742" s="1" t="s">
        <v>68947</v>
      </c>
      <c r="I14742" s="1" t="s">
        <v>68948</v>
      </c>
    </row>
    <row r="14743" spans="1:9" x14ac:dyDescent="0.2">
      <c r="A14743" s="1" t="s">
        <v>68949</v>
      </c>
      <c r="B14743" s="1" t="s">
        <v>68950</v>
      </c>
      <c r="C14743" s="1">
        <v>284129870</v>
      </c>
      <c r="D14743" t="s">
        <v>263266</v>
      </c>
      <c r="E14743" t="s">
        <v>263270</v>
      </c>
      <c r="F14743" s="1">
        <v>8</v>
      </c>
      <c r="G14743" s="1" t="s">
        <v>68951</v>
      </c>
      <c r="H14743" s="1" t="s">
        <v>68952</v>
      </c>
      <c r="I14743" s="1"/>
    </row>
    <row r="14744" spans="1:9" x14ac:dyDescent="0.2">
      <c r="A14744" s="1" t="s">
        <v>68953</v>
      </c>
      <c r="B14744" s="1" t="s">
        <v>68954</v>
      </c>
      <c r="C14744" s="1">
        <v>290328666</v>
      </c>
      <c r="D14744" t="s">
        <v>263266</v>
      </c>
      <c r="E14744" t="s">
        <v>263271</v>
      </c>
      <c r="F14744" s="1">
        <v>374</v>
      </c>
      <c r="G14744" s="1" t="s">
        <v>68955</v>
      </c>
      <c r="H14744" s="1" t="s">
        <v>68956</v>
      </c>
      <c r="I14744" s="1" t="s">
        <v>68957</v>
      </c>
    </row>
    <row r="14745" spans="1:9" x14ac:dyDescent="0.2">
      <c r="A14745" s="1" t="s">
        <v>68958</v>
      </c>
      <c r="B14745" s="1" t="s">
        <v>68959</v>
      </c>
      <c r="C14745" s="1">
        <v>284130059</v>
      </c>
      <c r="D14745" t="s">
        <v>263266</v>
      </c>
      <c r="E14745" t="s">
        <v>263272</v>
      </c>
      <c r="F14745" s="1">
        <v>12</v>
      </c>
      <c r="G14745" s="1" t="s">
        <v>68960</v>
      </c>
      <c r="H14745" s="1" t="s">
        <v>68961</v>
      </c>
      <c r="I14745" s="1" t="s">
        <v>68962</v>
      </c>
    </row>
    <row r="14746" spans="1:9" x14ac:dyDescent="0.2">
      <c r="A14746" s="1" t="s">
        <v>68963</v>
      </c>
      <c r="B14746" s="1" t="s">
        <v>68964</v>
      </c>
      <c r="C14746" s="1">
        <v>291424620</v>
      </c>
      <c r="D14746" t="s">
        <v>263266</v>
      </c>
      <c r="E14746" t="s">
        <v>263269</v>
      </c>
      <c r="F14746" s="1">
        <v>5</v>
      </c>
      <c r="G14746" s="1" t="s">
        <v>68965</v>
      </c>
      <c r="H14746" s="1" t="s">
        <v>68966</v>
      </c>
      <c r="I14746" s="1" t="s">
        <v>68967</v>
      </c>
    </row>
    <row r="14747" spans="1:9" x14ac:dyDescent="0.2">
      <c r="A14747" s="1" t="s">
        <v>68968</v>
      </c>
      <c r="B14747" s="1" t="s">
        <v>68969</v>
      </c>
      <c r="C14747" s="1">
        <v>284129890</v>
      </c>
      <c r="D14747" t="s">
        <v>263266</v>
      </c>
      <c r="E14747" t="s">
        <v>263267</v>
      </c>
      <c r="F14747" s="1">
        <v>53</v>
      </c>
      <c r="G14747" s="1" t="s">
        <v>68970</v>
      </c>
      <c r="H14747" s="1" t="s">
        <v>68971</v>
      </c>
      <c r="I14747" s="1" t="s">
        <v>68972</v>
      </c>
    </row>
    <row r="14748" spans="1:9" x14ac:dyDescent="0.2">
      <c r="A14748" s="1" t="s">
        <v>68973</v>
      </c>
      <c r="B14748" s="1" t="s">
        <v>68974</v>
      </c>
      <c r="C14748" s="1">
        <v>128363841</v>
      </c>
      <c r="D14748" t="s">
        <v>263266</v>
      </c>
      <c r="E14748" t="s">
        <v>263269</v>
      </c>
      <c r="F14748" s="1">
        <v>14</v>
      </c>
      <c r="G14748" s="1" t="s">
        <v>68975</v>
      </c>
      <c r="H14748" s="1" t="s">
        <v>68976</v>
      </c>
      <c r="I14748" s="1" t="s">
        <v>68977</v>
      </c>
    </row>
    <row r="14749" spans="1:9" x14ac:dyDescent="0.2">
      <c r="A14749" s="1" t="s">
        <v>68978</v>
      </c>
      <c r="B14749" s="1" t="s">
        <v>68979</v>
      </c>
      <c r="C14749" s="1">
        <v>290521740</v>
      </c>
      <c r="D14749" t="s">
        <v>263266</v>
      </c>
      <c r="E14749" t="s">
        <v>263269</v>
      </c>
      <c r="F14749" s="1">
        <v>4</v>
      </c>
      <c r="G14749" s="1" t="s">
        <v>68980</v>
      </c>
      <c r="H14749" s="1" t="s">
        <v>68981</v>
      </c>
      <c r="I14749" s="1"/>
    </row>
    <row r="14750" spans="1:9" x14ac:dyDescent="0.2">
      <c r="A14750" s="1" t="s">
        <v>63989</v>
      </c>
      <c r="B14750" s="1" t="s">
        <v>68982</v>
      </c>
      <c r="C14750" s="1">
        <v>291437825</v>
      </c>
      <c r="D14750" t="s">
        <v>263273</v>
      </c>
      <c r="E14750" t="s">
        <v>263274</v>
      </c>
      <c r="F14750" s="1">
        <v>112</v>
      </c>
      <c r="G14750" s="1" t="s">
        <v>68983</v>
      </c>
      <c r="H14750" s="1" t="s">
        <v>68984</v>
      </c>
      <c r="I14750" s="1" t="s">
        <v>68985</v>
      </c>
    </row>
    <row r="14751" spans="1:9" x14ac:dyDescent="0.2">
      <c r="A14751" s="1" t="s">
        <v>68986</v>
      </c>
      <c r="B14751" s="1" t="s">
        <v>68987</v>
      </c>
      <c r="C14751" s="1">
        <v>291429785</v>
      </c>
      <c r="D14751" t="s">
        <v>263266</v>
      </c>
      <c r="E14751" t="s">
        <v>263275</v>
      </c>
      <c r="F14751" s="1">
        <v>134</v>
      </c>
      <c r="G14751" s="1" t="s">
        <v>68988</v>
      </c>
      <c r="H14751" s="1" t="s">
        <v>68989</v>
      </c>
      <c r="I14751" s="1" t="s">
        <v>68990</v>
      </c>
    </row>
    <row r="14752" spans="1:9" x14ac:dyDescent="0.2">
      <c r="A14752" s="1" t="s">
        <v>68991</v>
      </c>
      <c r="B14752" s="1" t="s">
        <v>68992</v>
      </c>
      <c r="C14752" s="1">
        <v>290520644</v>
      </c>
      <c r="D14752" t="s">
        <v>263266</v>
      </c>
      <c r="E14752" t="s">
        <v>263269</v>
      </c>
      <c r="F14752" s="1">
        <v>14</v>
      </c>
      <c r="G14752" s="1" t="s">
        <v>68993</v>
      </c>
      <c r="H14752" s="1" t="s">
        <v>68994</v>
      </c>
      <c r="I14752" s="1" t="s">
        <v>68995</v>
      </c>
    </row>
    <row r="14753" spans="1:9" x14ac:dyDescent="0.2">
      <c r="A14753" s="1" t="s">
        <v>68996</v>
      </c>
      <c r="B14753" s="1" t="s">
        <v>68997</v>
      </c>
      <c r="C14753" s="1">
        <v>284200552</v>
      </c>
      <c r="D14753" t="s">
        <v>263266</v>
      </c>
      <c r="E14753" t="s">
        <v>263275</v>
      </c>
      <c r="F14753" s="1">
        <v>1165</v>
      </c>
      <c r="G14753" s="1" t="s">
        <v>68998</v>
      </c>
      <c r="H14753" s="1" t="s">
        <v>68999</v>
      </c>
      <c r="I14753" s="1"/>
    </row>
    <row r="14754" spans="1:9" x14ac:dyDescent="0.2">
      <c r="A14754" s="1" t="s">
        <v>69000</v>
      </c>
      <c r="B14754" s="1" t="s">
        <v>69001</v>
      </c>
      <c r="C14754" s="1">
        <v>279215312</v>
      </c>
      <c r="D14754" t="s">
        <v>263266</v>
      </c>
      <c r="E14754" t="s">
        <v>263269</v>
      </c>
      <c r="F14754" s="1">
        <v>93</v>
      </c>
      <c r="G14754" s="1" t="s">
        <v>69002</v>
      </c>
      <c r="H14754" s="1" t="s">
        <v>69003</v>
      </c>
      <c r="I14754" s="1" t="s">
        <v>69004</v>
      </c>
    </row>
    <row r="14755" spans="1:9" x14ac:dyDescent="0.2">
      <c r="A14755" s="1" t="s">
        <v>69005</v>
      </c>
      <c r="B14755" s="1" t="s">
        <v>69006</v>
      </c>
      <c r="C14755" s="1">
        <v>284129930</v>
      </c>
      <c r="D14755" t="s">
        <v>263266</v>
      </c>
      <c r="E14755" t="s">
        <v>263267</v>
      </c>
      <c r="F14755" s="1">
        <v>14</v>
      </c>
      <c r="G14755" s="1" t="s">
        <v>69007</v>
      </c>
      <c r="H14755" s="1" t="s">
        <v>69008</v>
      </c>
      <c r="I14755" s="1" t="s">
        <v>69009</v>
      </c>
    </row>
    <row r="14756" spans="1:9" x14ac:dyDescent="0.2">
      <c r="A14756" s="1" t="s">
        <v>69010</v>
      </c>
      <c r="B14756" s="1" t="s">
        <v>69011</v>
      </c>
      <c r="C14756" s="1">
        <v>285442784</v>
      </c>
      <c r="D14756" t="s">
        <v>263276</v>
      </c>
      <c r="E14756" t="s">
        <v>263277</v>
      </c>
      <c r="F14756" s="1">
        <v>27</v>
      </c>
      <c r="G14756" s="1" t="s">
        <v>69012</v>
      </c>
      <c r="H14756" s="1" t="s">
        <v>69013</v>
      </c>
      <c r="I14756" s="1" t="s">
        <v>69014</v>
      </c>
    </row>
    <row r="14757" spans="1:9" x14ac:dyDescent="0.2">
      <c r="A14757" s="1" t="s">
        <v>69015</v>
      </c>
      <c r="B14757" s="1" t="s">
        <v>69016</v>
      </c>
      <c r="C14757" s="1">
        <v>291444817</v>
      </c>
      <c r="D14757" t="s">
        <v>263266</v>
      </c>
      <c r="E14757" t="s">
        <v>263269</v>
      </c>
      <c r="F14757" s="1">
        <v>17</v>
      </c>
      <c r="G14757" s="1" t="s">
        <v>69017</v>
      </c>
      <c r="H14757" s="1" t="s">
        <v>69018</v>
      </c>
      <c r="I14757" s="1" t="s">
        <v>69019</v>
      </c>
    </row>
    <row r="14758" spans="1:9" x14ac:dyDescent="0.2">
      <c r="A14758" s="1" t="s">
        <v>69020</v>
      </c>
      <c r="B14758" s="1" t="s">
        <v>69021</v>
      </c>
      <c r="C14758" s="1">
        <v>282935557</v>
      </c>
      <c r="D14758" t="s">
        <v>263266</v>
      </c>
      <c r="E14758" t="s">
        <v>263278</v>
      </c>
      <c r="F14758" s="1">
        <v>128</v>
      </c>
      <c r="G14758" s="1" t="s">
        <v>69022</v>
      </c>
      <c r="H14758" s="1" t="s">
        <v>69023</v>
      </c>
      <c r="I14758" s="1" t="s">
        <v>69024</v>
      </c>
    </row>
    <row r="14759" spans="1:9" x14ac:dyDescent="0.2">
      <c r="A14759" s="1" t="s">
        <v>69025</v>
      </c>
      <c r="B14759" s="1" t="s">
        <v>69026</v>
      </c>
      <c r="C14759" s="1">
        <v>291438240</v>
      </c>
      <c r="D14759" t="s">
        <v>263266</v>
      </c>
      <c r="E14759" t="s">
        <v>263269</v>
      </c>
      <c r="F14759" s="1">
        <v>2</v>
      </c>
      <c r="G14759" s="1" t="s">
        <v>69027</v>
      </c>
      <c r="H14759" s="1" t="s">
        <v>69028</v>
      </c>
      <c r="I14759" s="1" t="s">
        <v>69029</v>
      </c>
    </row>
    <row r="14760" spans="1:9" x14ac:dyDescent="0.2">
      <c r="A14760" s="1" t="s">
        <v>69030</v>
      </c>
      <c r="B14760" s="1" t="s">
        <v>69031</v>
      </c>
      <c r="C14760" s="1">
        <v>290523377</v>
      </c>
      <c r="D14760" t="s">
        <v>263266</v>
      </c>
      <c r="E14760" t="s">
        <v>263269</v>
      </c>
      <c r="F14760" s="1">
        <v>4</v>
      </c>
      <c r="G14760" s="1" t="s">
        <v>69032</v>
      </c>
      <c r="H14760" s="1" t="s">
        <v>69033</v>
      </c>
      <c r="I14760" s="1" t="s">
        <v>69034</v>
      </c>
    </row>
    <row r="14761" spans="1:9" x14ac:dyDescent="0.2">
      <c r="A14761" s="1" t="s">
        <v>69035</v>
      </c>
      <c r="B14761" s="1" t="s">
        <v>69036</v>
      </c>
      <c r="C14761" s="1">
        <v>284199380</v>
      </c>
      <c r="D14761" t="s">
        <v>263266</v>
      </c>
      <c r="E14761" t="s">
        <v>263271</v>
      </c>
      <c r="F14761" s="1">
        <v>150</v>
      </c>
      <c r="G14761" s="1" t="s">
        <v>69037</v>
      </c>
      <c r="H14761" s="1" t="s">
        <v>69038</v>
      </c>
      <c r="I14761" s="1" t="s">
        <v>69039</v>
      </c>
    </row>
    <row r="14762" spans="1:9" x14ac:dyDescent="0.2">
      <c r="A14762" s="1" t="s">
        <v>69040</v>
      </c>
      <c r="B14762" s="1" t="s">
        <v>69041</v>
      </c>
      <c r="C14762" s="1">
        <v>130573467</v>
      </c>
      <c r="D14762" t="s">
        <v>263279</v>
      </c>
      <c r="E14762" t="s">
        <v>263280</v>
      </c>
      <c r="F14762" s="1">
        <v>96</v>
      </c>
      <c r="G14762" s="1" t="s">
        <v>69042</v>
      </c>
      <c r="H14762" s="1"/>
      <c r="I14762" s="1" t="s">
        <v>69043</v>
      </c>
    </row>
    <row r="14763" spans="1:9" x14ac:dyDescent="0.2">
      <c r="A14763" s="1" t="s">
        <v>69044</v>
      </c>
      <c r="B14763" s="1" t="s">
        <v>69045</v>
      </c>
      <c r="C14763" s="1">
        <v>285275498</v>
      </c>
      <c r="D14763" t="s">
        <v>263266</v>
      </c>
      <c r="E14763" t="s">
        <v>263281</v>
      </c>
      <c r="F14763" s="1">
        <v>11</v>
      </c>
      <c r="G14763" s="1" t="s">
        <v>69046</v>
      </c>
      <c r="H14763" s="1" t="s">
        <v>69047</v>
      </c>
      <c r="I14763" s="1" t="s">
        <v>69048</v>
      </c>
    </row>
    <row r="14764" spans="1:9" x14ac:dyDescent="0.2">
      <c r="A14764" s="1" t="s">
        <v>69049</v>
      </c>
      <c r="B14764" s="1" t="s">
        <v>69050</v>
      </c>
      <c r="C14764" s="1">
        <v>287415713</v>
      </c>
      <c r="D14764" t="s">
        <v>263266</v>
      </c>
      <c r="E14764" t="s">
        <v>263269</v>
      </c>
      <c r="F14764" s="1">
        <v>2</v>
      </c>
      <c r="G14764" s="1" t="s">
        <v>69051</v>
      </c>
      <c r="H14764" s="1" t="s">
        <v>69052</v>
      </c>
      <c r="I14764" s="1"/>
    </row>
    <row r="14765" spans="1:9" x14ac:dyDescent="0.2">
      <c r="A14765" s="1" t="s">
        <v>69053</v>
      </c>
      <c r="B14765" s="1" t="s">
        <v>69054</v>
      </c>
      <c r="C14765" s="1">
        <v>268353852</v>
      </c>
      <c r="D14765" t="s">
        <v>263266</v>
      </c>
      <c r="E14765" t="s">
        <v>263282</v>
      </c>
      <c r="F14765" s="1">
        <v>13</v>
      </c>
      <c r="G14765" s="1" t="s">
        <v>69055</v>
      </c>
      <c r="H14765" s="1" t="s">
        <v>69056</v>
      </c>
      <c r="I14765" s="1"/>
    </row>
    <row r="14766" spans="1:9" x14ac:dyDescent="0.2">
      <c r="A14766" s="1" t="s">
        <v>69057</v>
      </c>
      <c r="B14766" s="1" t="s">
        <v>69058</v>
      </c>
      <c r="C14766" s="1">
        <v>282557645</v>
      </c>
      <c r="D14766" t="s">
        <v>263266</v>
      </c>
      <c r="E14766" t="s">
        <v>263283</v>
      </c>
      <c r="F14766" s="1">
        <v>13</v>
      </c>
      <c r="G14766" s="1" t="s">
        <v>69059</v>
      </c>
      <c r="H14766" s="1" t="s">
        <v>69060</v>
      </c>
      <c r="I14766" s="1" t="s">
        <v>69061</v>
      </c>
    </row>
    <row r="14767" spans="1:9" x14ac:dyDescent="0.2">
      <c r="A14767" s="1" t="s">
        <v>69062</v>
      </c>
      <c r="B14767" s="1" t="s">
        <v>69063</v>
      </c>
      <c r="C14767" s="1">
        <v>290524604</v>
      </c>
      <c r="D14767" t="s">
        <v>263266</v>
      </c>
      <c r="E14767" t="s">
        <v>263269</v>
      </c>
      <c r="F14767" s="1">
        <v>7</v>
      </c>
      <c r="G14767" s="1" t="s">
        <v>69064</v>
      </c>
      <c r="H14767" s="1" t="s">
        <v>69065</v>
      </c>
      <c r="I14767" s="1" t="s">
        <v>69066</v>
      </c>
    </row>
    <row r="14768" spans="1:9" x14ac:dyDescent="0.2">
      <c r="A14768" s="1" t="s">
        <v>69067</v>
      </c>
      <c r="B14768" s="1" t="s">
        <v>69068</v>
      </c>
      <c r="C14768" s="1">
        <v>290488578</v>
      </c>
      <c r="D14768" t="s">
        <v>263266</v>
      </c>
      <c r="E14768" t="s">
        <v>263269</v>
      </c>
      <c r="F14768" s="1">
        <v>28</v>
      </c>
      <c r="G14768" s="1" t="s">
        <v>69069</v>
      </c>
      <c r="H14768" s="1" t="s">
        <v>69070</v>
      </c>
      <c r="I14768" s="1" t="s">
        <v>69071</v>
      </c>
    </row>
    <row r="14769" spans="1:9" x14ac:dyDescent="0.2">
      <c r="A14769" s="1" t="s">
        <v>69072</v>
      </c>
      <c r="B14769" s="1" t="s">
        <v>69073</v>
      </c>
      <c r="C14769" s="1">
        <v>290487638</v>
      </c>
      <c r="D14769" t="s">
        <v>263266</v>
      </c>
      <c r="E14769" t="s">
        <v>263269</v>
      </c>
      <c r="F14769" s="1">
        <v>766</v>
      </c>
      <c r="G14769" s="1" t="s">
        <v>69074</v>
      </c>
      <c r="H14769" s="1" t="s">
        <v>69075</v>
      </c>
      <c r="I14769" s="1" t="s">
        <v>69076</v>
      </c>
    </row>
    <row r="14770" spans="1:9" x14ac:dyDescent="0.2">
      <c r="A14770" s="1" t="s">
        <v>69077</v>
      </c>
      <c r="B14770" s="1" t="s">
        <v>69078</v>
      </c>
      <c r="C14770" s="1">
        <v>284199096</v>
      </c>
      <c r="D14770" t="s">
        <v>263266</v>
      </c>
      <c r="E14770" t="s">
        <v>263284</v>
      </c>
      <c r="F14770" s="1">
        <v>5</v>
      </c>
      <c r="G14770" s="1" t="s">
        <v>69079</v>
      </c>
      <c r="H14770" s="1" t="s">
        <v>69080</v>
      </c>
      <c r="I14770" s="1"/>
    </row>
    <row r="14771" spans="1:9" x14ac:dyDescent="0.2">
      <c r="A14771" s="1" t="s">
        <v>69081</v>
      </c>
      <c r="B14771" s="1" t="s">
        <v>69082</v>
      </c>
      <c r="C14771" s="1">
        <v>291427177</v>
      </c>
      <c r="D14771" t="s">
        <v>263266</v>
      </c>
      <c r="E14771" t="s">
        <v>263268</v>
      </c>
      <c r="F14771" s="1">
        <v>8</v>
      </c>
      <c r="G14771" s="1" t="s">
        <v>69083</v>
      </c>
      <c r="H14771" s="1" t="s">
        <v>69084</v>
      </c>
      <c r="I14771" s="1"/>
    </row>
    <row r="14772" spans="1:9" x14ac:dyDescent="0.2">
      <c r="A14772" s="1" t="s">
        <v>69085</v>
      </c>
      <c r="B14772" s="1" t="s">
        <v>69086</v>
      </c>
      <c r="C14772" s="1">
        <v>1628121</v>
      </c>
      <c r="D14772" t="s">
        <v>263266</v>
      </c>
      <c r="E14772" t="s">
        <v>263269</v>
      </c>
      <c r="F14772" s="1">
        <v>103</v>
      </c>
      <c r="G14772" s="1" t="s">
        <v>69087</v>
      </c>
      <c r="H14772" s="1" t="s">
        <v>69088</v>
      </c>
      <c r="I14772" s="1" t="s">
        <v>69089</v>
      </c>
    </row>
    <row r="14773" spans="1:9" x14ac:dyDescent="0.2">
      <c r="A14773" s="1" t="s">
        <v>69090</v>
      </c>
      <c r="B14773" s="1" t="s">
        <v>69091</v>
      </c>
      <c r="C14773" s="1">
        <v>290492993</v>
      </c>
      <c r="D14773" t="s">
        <v>263266</v>
      </c>
      <c r="E14773" t="s">
        <v>263284</v>
      </c>
      <c r="F14773" s="1">
        <v>4</v>
      </c>
      <c r="G14773" s="1" t="s">
        <v>69092</v>
      </c>
      <c r="H14773" s="1" t="s">
        <v>69093</v>
      </c>
      <c r="I14773" s="1"/>
    </row>
    <row r="14774" spans="1:9" x14ac:dyDescent="0.2">
      <c r="A14774" s="1" t="s">
        <v>69094</v>
      </c>
      <c r="B14774" s="1" t="s">
        <v>69095</v>
      </c>
      <c r="C14774" s="1">
        <v>282935642</v>
      </c>
      <c r="D14774" t="s">
        <v>263266</v>
      </c>
      <c r="E14774" t="s">
        <v>263271</v>
      </c>
      <c r="F14774" s="1">
        <v>22</v>
      </c>
      <c r="G14774" s="1" t="s">
        <v>69096</v>
      </c>
      <c r="H14774" s="1" t="s">
        <v>69097</v>
      </c>
      <c r="I14774" s="1" t="s">
        <v>69098</v>
      </c>
    </row>
    <row r="14775" spans="1:9" x14ac:dyDescent="0.2">
      <c r="A14775" s="1" t="s">
        <v>69099</v>
      </c>
      <c r="B14775" s="1" t="s">
        <v>69100</v>
      </c>
      <c r="C14775" s="1">
        <v>291432564</v>
      </c>
      <c r="D14775" t="s">
        <v>263266</v>
      </c>
      <c r="E14775" t="s">
        <v>263269</v>
      </c>
      <c r="F14775" s="1">
        <v>2</v>
      </c>
      <c r="G14775" s="1" t="s">
        <v>69101</v>
      </c>
      <c r="H14775" s="1" t="s">
        <v>69102</v>
      </c>
      <c r="I14775" s="1" t="s">
        <v>69103</v>
      </c>
    </row>
    <row r="14776" spans="1:9" x14ac:dyDescent="0.2">
      <c r="A14776" s="1" t="s">
        <v>69104</v>
      </c>
      <c r="B14776" s="1" t="s">
        <v>69105</v>
      </c>
      <c r="C14776" s="1">
        <v>205505454</v>
      </c>
      <c r="D14776" t="s">
        <v>263266</v>
      </c>
      <c r="E14776" t="s">
        <v>263278</v>
      </c>
      <c r="F14776" s="1">
        <v>3</v>
      </c>
      <c r="G14776" s="1" t="s">
        <v>69106</v>
      </c>
      <c r="H14776" s="1" t="s">
        <v>69107</v>
      </c>
      <c r="I14776" s="1" t="s">
        <v>69108</v>
      </c>
    </row>
    <row r="14777" spans="1:9" x14ac:dyDescent="0.2">
      <c r="A14777" s="1" t="s">
        <v>69109</v>
      </c>
      <c r="B14777" s="1" t="s">
        <v>69110</v>
      </c>
      <c r="C14777" s="1">
        <v>282913059</v>
      </c>
      <c r="D14777" t="s">
        <v>263266</v>
      </c>
      <c r="E14777" t="s">
        <v>263268</v>
      </c>
      <c r="F14777" s="1">
        <v>328</v>
      </c>
      <c r="G14777" s="1" t="s">
        <v>69111</v>
      </c>
      <c r="H14777" s="1" t="s">
        <v>69112</v>
      </c>
      <c r="I14777" s="1" t="s">
        <v>69113</v>
      </c>
    </row>
    <row r="14778" spans="1:9" x14ac:dyDescent="0.2">
      <c r="A14778" s="1" t="s">
        <v>69114</v>
      </c>
      <c r="B14778" s="1" t="s">
        <v>69115</v>
      </c>
      <c r="C14778" s="1">
        <v>284129853</v>
      </c>
      <c r="D14778" t="s">
        <v>263266</v>
      </c>
      <c r="E14778" t="s">
        <v>263267</v>
      </c>
      <c r="F14778" s="1">
        <v>22</v>
      </c>
      <c r="G14778" s="1" t="s">
        <v>69116</v>
      </c>
      <c r="H14778" s="1" t="s">
        <v>69117</v>
      </c>
      <c r="I14778" s="1" t="s">
        <v>69118</v>
      </c>
    </row>
    <row r="14779" spans="1:9" x14ac:dyDescent="0.2">
      <c r="A14779" s="1" t="s">
        <v>69119</v>
      </c>
      <c r="B14779" s="1" t="s">
        <v>69120</v>
      </c>
      <c r="C14779" s="1">
        <v>284130058</v>
      </c>
      <c r="D14779" t="s">
        <v>263266</v>
      </c>
      <c r="E14779" t="s">
        <v>263270</v>
      </c>
      <c r="F14779" s="1">
        <v>41</v>
      </c>
      <c r="G14779" s="1" t="s">
        <v>69121</v>
      </c>
      <c r="H14779" s="1" t="s">
        <v>69122</v>
      </c>
      <c r="I14779" s="1" t="s">
        <v>69123</v>
      </c>
    </row>
    <row r="14780" spans="1:9" x14ac:dyDescent="0.2">
      <c r="A14780" s="1" t="s">
        <v>69124</v>
      </c>
      <c r="B14780" s="1" t="s">
        <v>69125</v>
      </c>
      <c r="C14780" s="1">
        <v>284130094</v>
      </c>
      <c r="D14780" t="s">
        <v>263266</v>
      </c>
      <c r="E14780" t="s">
        <v>263270</v>
      </c>
      <c r="F14780" s="1">
        <v>24</v>
      </c>
      <c r="G14780" s="1" t="s">
        <v>69126</v>
      </c>
      <c r="H14780" s="1" t="s">
        <v>69127</v>
      </c>
      <c r="I14780" s="1" t="s">
        <v>69128</v>
      </c>
    </row>
    <row r="14781" spans="1:9" x14ac:dyDescent="0.2">
      <c r="A14781" s="1" t="s">
        <v>69129</v>
      </c>
      <c r="B14781" s="1" t="s">
        <v>69130</v>
      </c>
      <c r="C14781" s="1">
        <v>284129872</v>
      </c>
      <c r="D14781" t="s">
        <v>263266</v>
      </c>
      <c r="E14781" t="s">
        <v>263267</v>
      </c>
      <c r="F14781" s="1">
        <v>71</v>
      </c>
      <c r="G14781" s="1" t="s">
        <v>69131</v>
      </c>
      <c r="H14781" s="1" t="s">
        <v>69132</v>
      </c>
      <c r="I14781" s="1" t="s">
        <v>69133</v>
      </c>
    </row>
    <row r="14782" spans="1:9" x14ac:dyDescent="0.2">
      <c r="A14782" s="1" t="s">
        <v>69134</v>
      </c>
      <c r="B14782" s="1" t="s">
        <v>69135</v>
      </c>
      <c r="C14782" s="1">
        <v>284129858</v>
      </c>
      <c r="D14782" t="s">
        <v>263266</v>
      </c>
      <c r="E14782" t="s">
        <v>263271</v>
      </c>
      <c r="F14782" s="1">
        <v>5</v>
      </c>
      <c r="G14782" s="1" t="s">
        <v>69136</v>
      </c>
      <c r="H14782" s="1" t="s">
        <v>69137</v>
      </c>
      <c r="I14782" s="1" t="s">
        <v>69138</v>
      </c>
    </row>
    <row r="14783" spans="1:9" x14ac:dyDescent="0.2">
      <c r="A14783" s="1" t="s">
        <v>69139</v>
      </c>
      <c r="B14783" s="1" t="s">
        <v>69140</v>
      </c>
      <c r="C14783" s="1">
        <v>282401367</v>
      </c>
      <c r="D14783" t="s">
        <v>263266</v>
      </c>
      <c r="E14783" t="s">
        <v>263271</v>
      </c>
      <c r="F14783" s="1">
        <v>12124</v>
      </c>
      <c r="G14783" s="1" t="s">
        <v>69141</v>
      </c>
      <c r="H14783" s="1" t="s">
        <v>69142</v>
      </c>
      <c r="I14783" s="1" t="s">
        <v>69143</v>
      </c>
    </row>
    <row r="14784" spans="1:9" x14ac:dyDescent="0.2">
      <c r="A14784" s="1" t="s">
        <v>69144</v>
      </c>
      <c r="B14784" s="1" t="s">
        <v>69145</v>
      </c>
      <c r="C14784" s="1">
        <v>290525088</v>
      </c>
      <c r="D14784" t="s">
        <v>263285</v>
      </c>
      <c r="E14784" t="s">
        <v>263286</v>
      </c>
      <c r="F14784" s="1">
        <v>129</v>
      </c>
      <c r="G14784" s="1" t="s">
        <v>69146</v>
      </c>
      <c r="H14784" s="1" t="s">
        <v>69147</v>
      </c>
      <c r="I14784" s="1" t="s">
        <v>69148</v>
      </c>
    </row>
    <row r="14785" spans="1:9" x14ac:dyDescent="0.2">
      <c r="A14785" s="1" t="s">
        <v>69149</v>
      </c>
      <c r="B14785" s="1" t="s">
        <v>69150</v>
      </c>
      <c r="C14785" s="1">
        <v>284129854</v>
      </c>
      <c r="D14785" t="s">
        <v>263266</v>
      </c>
      <c r="E14785" t="s">
        <v>263270</v>
      </c>
      <c r="F14785" s="1">
        <v>15</v>
      </c>
      <c r="G14785" s="1" t="s">
        <v>69151</v>
      </c>
      <c r="H14785" s="1" t="s">
        <v>69152</v>
      </c>
      <c r="I14785" s="1" t="s">
        <v>69153</v>
      </c>
    </row>
    <row r="14786" spans="1:9" x14ac:dyDescent="0.2">
      <c r="A14786" s="1" t="s">
        <v>69154</v>
      </c>
      <c r="B14786" s="1" t="s">
        <v>69155</v>
      </c>
      <c r="C14786" s="1">
        <v>291437856</v>
      </c>
      <c r="D14786" t="s">
        <v>263266</v>
      </c>
      <c r="E14786" t="s">
        <v>263269</v>
      </c>
      <c r="F14786" s="1">
        <v>17</v>
      </c>
      <c r="G14786" s="1" t="s">
        <v>69156</v>
      </c>
      <c r="H14786" s="1" t="s">
        <v>69157</v>
      </c>
      <c r="I14786" s="1" t="s">
        <v>69158</v>
      </c>
    </row>
    <row r="14787" spans="1:9" x14ac:dyDescent="0.2">
      <c r="A14787" s="1" t="s">
        <v>69159</v>
      </c>
      <c r="B14787" s="1" t="s">
        <v>69160</v>
      </c>
      <c r="C14787" s="1">
        <v>284130200</v>
      </c>
      <c r="D14787" t="s">
        <v>263266</v>
      </c>
      <c r="E14787" t="s">
        <v>263267</v>
      </c>
      <c r="F14787" s="1">
        <v>13</v>
      </c>
      <c r="G14787" s="1" t="s">
        <v>69161</v>
      </c>
      <c r="H14787" s="1" t="s">
        <v>69162</v>
      </c>
      <c r="I14787" s="1" t="s">
        <v>69163</v>
      </c>
    </row>
    <row r="14788" spans="1:9" x14ac:dyDescent="0.2">
      <c r="A14788" s="1" t="s">
        <v>69164</v>
      </c>
      <c r="B14788" s="1" t="s">
        <v>69165</v>
      </c>
      <c r="C14788" s="1">
        <v>291445706</v>
      </c>
      <c r="D14788" t="s">
        <v>263266</v>
      </c>
      <c r="E14788" t="s">
        <v>263269</v>
      </c>
      <c r="F14788" s="1">
        <v>26</v>
      </c>
      <c r="G14788" s="1" t="s">
        <v>69166</v>
      </c>
      <c r="H14788" s="1" t="s">
        <v>69167</v>
      </c>
      <c r="I14788" s="1" t="s">
        <v>69168</v>
      </c>
    </row>
    <row r="14789" spans="1:9" x14ac:dyDescent="0.2">
      <c r="A14789" s="1" t="s">
        <v>69169</v>
      </c>
      <c r="B14789" s="1" t="s">
        <v>69170</v>
      </c>
      <c r="C14789" s="1">
        <v>1592960</v>
      </c>
      <c r="D14789" t="s">
        <v>263266</v>
      </c>
      <c r="E14789" t="s">
        <v>263269</v>
      </c>
      <c r="F14789" s="1">
        <v>129</v>
      </c>
      <c r="G14789" s="1" t="s">
        <v>69171</v>
      </c>
      <c r="H14789" s="1" t="s">
        <v>69172</v>
      </c>
      <c r="I14789" s="1" t="s">
        <v>69173</v>
      </c>
    </row>
    <row r="14790" spans="1:9" x14ac:dyDescent="0.2">
      <c r="A14790" s="1" t="s">
        <v>69174</v>
      </c>
      <c r="B14790" s="1" t="s">
        <v>69175</v>
      </c>
      <c r="C14790" s="1">
        <v>290524616</v>
      </c>
      <c r="D14790" t="s">
        <v>263266</v>
      </c>
      <c r="E14790" t="s">
        <v>263271</v>
      </c>
      <c r="F14790" s="1">
        <v>6</v>
      </c>
      <c r="G14790" s="1" t="s">
        <v>69176</v>
      </c>
      <c r="H14790" s="1" t="s">
        <v>69177</v>
      </c>
      <c r="I14790" s="1" t="s">
        <v>69178</v>
      </c>
    </row>
    <row r="14791" spans="1:9" x14ac:dyDescent="0.2">
      <c r="A14791" s="1" t="s">
        <v>69179</v>
      </c>
      <c r="B14791" s="1" t="s">
        <v>69180</v>
      </c>
      <c r="C14791" s="1">
        <v>291423026</v>
      </c>
      <c r="D14791" t="s">
        <v>263287</v>
      </c>
      <c r="E14791" t="s">
        <v>263288</v>
      </c>
      <c r="F14791" s="1">
        <v>98</v>
      </c>
      <c r="G14791" s="1" t="s">
        <v>69181</v>
      </c>
      <c r="H14791" s="1" t="s">
        <v>69182</v>
      </c>
      <c r="I14791" s="1" t="s">
        <v>69183</v>
      </c>
    </row>
    <row r="14792" spans="1:9" x14ac:dyDescent="0.2">
      <c r="A14792" s="1" t="s">
        <v>69184</v>
      </c>
      <c r="B14792" s="1" t="s">
        <v>69185</v>
      </c>
      <c r="C14792" s="1">
        <v>283480996</v>
      </c>
      <c r="D14792" t="s">
        <v>263266</v>
      </c>
      <c r="E14792" t="s">
        <v>263269</v>
      </c>
      <c r="F14792" s="1">
        <v>73</v>
      </c>
      <c r="G14792" s="1" t="s">
        <v>69186</v>
      </c>
      <c r="H14792" s="1" t="s">
        <v>69187</v>
      </c>
      <c r="I14792" s="1"/>
    </row>
    <row r="14793" spans="1:9" x14ac:dyDescent="0.2">
      <c r="A14793" s="1" t="s">
        <v>69188</v>
      </c>
      <c r="B14793" s="1" t="s">
        <v>69189</v>
      </c>
      <c r="C14793" s="1">
        <v>268063938</v>
      </c>
      <c r="D14793" t="s">
        <v>263266</v>
      </c>
      <c r="E14793" t="s">
        <v>263269</v>
      </c>
      <c r="F14793" s="1">
        <v>23</v>
      </c>
      <c r="G14793" s="1" t="s">
        <v>69190</v>
      </c>
      <c r="H14793" s="1" t="s">
        <v>69191</v>
      </c>
      <c r="I14793" s="1" t="s">
        <v>69192</v>
      </c>
    </row>
    <row r="14794" spans="1:9" x14ac:dyDescent="0.2">
      <c r="A14794" s="1" t="s">
        <v>69193</v>
      </c>
      <c r="B14794" s="1" t="s">
        <v>69194</v>
      </c>
      <c r="C14794" s="1">
        <v>284129897</v>
      </c>
      <c r="D14794" t="s">
        <v>263266</v>
      </c>
      <c r="E14794" t="s">
        <v>263270</v>
      </c>
      <c r="F14794" s="1">
        <v>41</v>
      </c>
      <c r="G14794" s="1" t="s">
        <v>69195</v>
      </c>
      <c r="H14794" s="1" t="s">
        <v>69196</v>
      </c>
      <c r="I14794" s="1" t="s">
        <v>69197</v>
      </c>
    </row>
    <row r="14795" spans="1:9" x14ac:dyDescent="0.2">
      <c r="A14795" s="1" t="s">
        <v>69198</v>
      </c>
      <c r="B14795" s="1" t="s">
        <v>69199</v>
      </c>
      <c r="C14795" s="1">
        <v>290490873</v>
      </c>
      <c r="D14795" t="s">
        <v>263266</v>
      </c>
      <c r="E14795" t="s">
        <v>263282</v>
      </c>
      <c r="F14795" s="1">
        <v>83</v>
      </c>
      <c r="G14795" s="1" t="s">
        <v>69200</v>
      </c>
      <c r="H14795" s="1" t="s">
        <v>69201</v>
      </c>
      <c r="I14795" s="1" t="s">
        <v>69202</v>
      </c>
    </row>
    <row r="14796" spans="1:9" x14ac:dyDescent="0.2">
      <c r="A14796" s="1" t="s">
        <v>69203</v>
      </c>
      <c r="B14796" s="1" t="s">
        <v>69204</v>
      </c>
      <c r="C14796" s="1">
        <v>291414864</v>
      </c>
      <c r="D14796" t="s">
        <v>263266</v>
      </c>
      <c r="E14796" t="s">
        <v>263269</v>
      </c>
      <c r="F14796" s="1">
        <v>63</v>
      </c>
      <c r="G14796" s="1" t="s">
        <v>69205</v>
      </c>
      <c r="H14796" s="1" t="s">
        <v>69206</v>
      </c>
      <c r="I14796" s="1" t="s">
        <v>69207</v>
      </c>
    </row>
    <row r="14797" spans="1:9" x14ac:dyDescent="0.2">
      <c r="A14797" s="1" t="s">
        <v>69208</v>
      </c>
      <c r="B14797" s="1" t="s">
        <v>69209</v>
      </c>
      <c r="C14797" s="1">
        <v>291414882</v>
      </c>
      <c r="D14797" t="s">
        <v>263266</v>
      </c>
      <c r="E14797" t="s">
        <v>263269</v>
      </c>
      <c r="F14797" s="1">
        <v>41</v>
      </c>
      <c r="G14797" s="1" t="s">
        <v>69210</v>
      </c>
      <c r="H14797" s="1" t="s">
        <v>69211</v>
      </c>
      <c r="I14797" s="1"/>
    </row>
    <row r="14798" spans="1:9" x14ac:dyDescent="0.2">
      <c r="A14798" s="1" t="s">
        <v>69212</v>
      </c>
      <c r="B14798" s="1" t="s">
        <v>69213</v>
      </c>
      <c r="C14798" s="1">
        <v>290491744</v>
      </c>
      <c r="D14798" t="s">
        <v>263266</v>
      </c>
      <c r="E14798" t="s">
        <v>263289</v>
      </c>
      <c r="F14798" s="1">
        <v>16</v>
      </c>
      <c r="G14798" s="1" t="s">
        <v>69214</v>
      </c>
      <c r="H14798" s="1" t="s">
        <v>69215</v>
      </c>
      <c r="I14798" s="1" t="s">
        <v>69216</v>
      </c>
    </row>
    <row r="14799" spans="1:9" x14ac:dyDescent="0.2">
      <c r="A14799" s="1" t="s">
        <v>69217</v>
      </c>
      <c r="B14799" s="1" t="s">
        <v>69218</v>
      </c>
      <c r="C14799" s="1">
        <v>284129846</v>
      </c>
      <c r="D14799" t="s">
        <v>263266</v>
      </c>
      <c r="E14799" t="s">
        <v>263270</v>
      </c>
      <c r="F14799" s="1">
        <v>45</v>
      </c>
      <c r="G14799" s="1" t="s">
        <v>69219</v>
      </c>
      <c r="H14799" s="1" t="s">
        <v>69220</v>
      </c>
      <c r="I14799" s="1" t="s">
        <v>69221</v>
      </c>
    </row>
    <row r="14800" spans="1:9" x14ac:dyDescent="0.2">
      <c r="A14800" s="1" t="s">
        <v>69222</v>
      </c>
      <c r="B14800" s="1" t="s">
        <v>69223</v>
      </c>
      <c r="C14800" s="1">
        <v>290485481</v>
      </c>
      <c r="D14800" t="s">
        <v>263290</v>
      </c>
      <c r="E14800" t="s">
        <v>263291</v>
      </c>
      <c r="F14800" s="1">
        <v>111</v>
      </c>
      <c r="G14800" s="1" t="s">
        <v>69224</v>
      </c>
      <c r="H14800" s="1" t="s">
        <v>69225</v>
      </c>
      <c r="I14800" s="1" t="s">
        <v>69226</v>
      </c>
    </row>
    <row r="14801" spans="1:9" x14ac:dyDescent="0.2">
      <c r="A14801" s="1" t="s">
        <v>69227</v>
      </c>
      <c r="B14801" s="1" t="s">
        <v>69228</v>
      </c>
      <c r="C14801" s="1">
        <v>1544090</v>
      </c>
      <c r="D14801" t="s">
        <v>263292</v>
      </c>
      <c r="E14801" t="s">
        <v>263293</v>
      </c>
      <c r="F14801" s="1">
        <v>135</v>
      </c>
      <c r="G14801" s="1" t="s">
        <v>69229</v>
      </c>
      <c r="H14801" s="1" t="s">
        <v>69230</v>
      </c>
      <c r="I14801" s="1" t="s">
        <v>69231</v>
      </c>
    </row>
    <row r="14802" spans="1:9" x14ac:dyDescent="0.2">
      <c r="A14802" s="1" t="s">
        <v>69232</v>
      </c>
      <c r="B14802" s="1" t="s">
        <v>69233</v>
      </c>
      <c r="C14802" s="1">
        <v>291437005</v>
      </c>
      <c r="D14802" t="s">
        <v>263266</v>
      </c>
      <c r="E14802" t="s">
        <v>263269</v>
      </c>
      <c r="F14802" s="1">
        <v>121</v>
      </c>
      <c r="G14802" s="1" t="s">
        <v>69234</v>
      </c>
      <c r="H14802" s="1" t="s">
        <v>69235</v>
      </c>
      <c r="I14802" s="1" t="s">
        <v>69236</v>
      </c>
    </row>
    <row r="14803" spans="1:9" x14ac:dyDescent="0.2">
      <c r="A14803" s="1" t="s">
        <v>69237</v>
      </c>
      <c r="B14803" s="1" t="s">
        <v>69238</v>
      </c>
      <c r="C14803" s="1">
        <v>291435468</v>
      </c>
      <c r="D14803" t="s">
        <v>263294</v>
      </c>
      <c r="E14803" t="s">
        <v>263269</v>
      </c>
      <c r="F14803" s="1">
        <v>74</v>
      </c>
      <c r="G14803" s="1" t="s">
        <v>69239</v>
      </c>
      <c r="H14803" s="1" t="s">
        <v>69240</v>
      </c>
      <c r="I14803" s="1" t="s">
        <v>69241</v>
      </c>
    </row>
    <row r="14804" spans="1:9" x14ac:dyDescent="0.2">
      <c r="A14804" s="1" t="s">
        <v>69242</v>
      </c>
      <c r="B14804" s="1" t="s">
        <v>69243</v>
      </c>
      <c r="C14804" s="1">
        <v>284130149</v>
      </c>
      <c r="D14804" t="s">
        <v>263266</v>
      </c>
      <c r="E14804" t="s">
        <v>263270</v>
      </c>
      <c r="F14804" s="1">
        <v>11</v>
      </c>
      <c r="G14804" s="1" t="s">
        <v>69244</v>
      </c>
      <c r="H14804" s="1" t="s">
        <v>69245</v>
      </c>
      <c r="I14804" s="1"/>
    </row>
    <row r="14805" spans="1:9" x14ac:dyDescent="0.2">
      <c r="A14805" s="1" t="s">
        <v>69246</v>
      </c>
      <c r="B14805" s="1" t="s">
        <v>69247</v>
      </c>
      <c r="C14805" s="1">
        <v>283481172</v>
      </c>
      <c r="D14805" t="s">
        <v>263266</v>
      </c>
      <c r="E14805" t="s">
        <v>263269</v>
      </c>
      <c r="F14805" s="1">
        <v>8</v>
      </c>
      <c r="G14805" s="1" t="s">
        <v>69248</v>
      </c>
      <c r="H14805" s="1" t="s">
        <v>69249</v>
      </c>
      <c r="I14805" s="1" t="s">
        <v>69250</v>
      </c>
    </row>
    <row r="14806" spans="1:9" x14ac:dyDescent="0.2">
      <c r="A14806" s="1" t="s">
        <v>69251</v>
      </c>
      <c r="B14806" s="1" t="s">
        <v>69252</v>
      </c>
      <c r="C14806" s="1">
        <v>291436766</v>
      </c>
      <c r="D14806" t="s">
        <v>263294</v>
      </c>
      <c r="E14806" t="s">
        <v>263269</v>
      </c>
      <c r="F14806" s="1">
        <v>14</v>
      </c>
      <c r="G14806" s="1" t="s">
        <v>69253</v>
      </c>
      <c r="H14806" s="1" t="s">
        <v>69254</v>
      </c>
      <c r="I14806" s="1" t="s">
        <v>69255</v>
      </c>
    </row>
    <row r="14807" spans="1:9" x14ac:dyDescent="0.2">
      <c r="A14807" s="1" t="s">
        <v>69256</v>
      </c>
      <c r="B14807" s="1" t="s">
        <v>69257</v>
      </c>
      <c r="C14807" s="1">
        <v>291426194</v>
      </c>
      <c r="D14807" t="s">
        <v>263266</v>
      </c>
      <c r="E14807" t="s">
        <v>263267</v>
      </c>
      <c r="F14807" s="1">
        <v>44</v>
      </c>
      <c r="G14807" s="1" t="s">
        <v>69258</v>
      </c>
      <c r="H14807" s="1" t="s">
        <v>69259</v>
      </c>
      <c r="I14807" s="1"/>
    </row>
    <row r="14808" spans="1:9" x14ac:dyDescent="0.2">
      <c r="A14808" s="1" t="s">
        <v>69260</v>
      </c>
      <c r="B14808" s="1" t="s">
        <v>69261</v>
      </c>
      <c r="C14808" s="1">
        <v>284129914</v>
      </c>
      <c r="D14808" t="s">
        <v>263266</v>
      </c>
      <c r="E14808" t="s">
        <v>263270</v>
      </c>
      <c r="F14808" s="1">
        <v>46</v>
      </c>
      <c r="G14808" s="1" t="s">
        <v>69262</v>
      </c>
      <c r="H14808" s="1" t="s">
        <v>69263</v>
      </c>
      <c r="I14808" s="1" t="s">
        <v>69264</v>
      </c>
    </row>
    <row r="14809" spans="1:9" x14ac:dyDescent="0.2">
      <c r="A14809" s="1" t="s">
        <v>69265</v>
      </c>
      <c r="B14809" s="1" t="s">
        <v>69266</v>
      </c>
      <c r="C14809" s="1">
        <v>279334578</v>
      </c>
      <c r="D14809" t="s">
        <v>263266</v>
      </c>
      <c r="E14809" t="s">
        <v>263269</v>
      </c>
      <c r="F14809" s="1">
        <v>29</v>
      </c>
      <c r="G14809" s="1" t="s">
        <v>69267</v>
      </c>
      <c r="H14809" s="1" t="s">
        <v>69268</v>
      </c>
      <c r="I14809" s="1" t="s">
        <v>69269</v>
      </c>
    </row>
    <row r="14810" spans="1:9" x14ac:dyDescent="0.2">
      <c r="A14810" s="1" t="s">
        <v>69270</v>
      </c>
      <c r="B14810" s="1" t="s">
        <v>69271</v>
      </c>
      <c r="C14810" s="1">
        <v>284129847</v>
      </c>
      <c r="D14810" t="s">
        <v>263266</v>
      </c>
      <c r="E14810" t="s">
        <v>263270</v>
      </c>
      <c r="F14810" s="1">
        <v>6</v>
      </c>
      <c r="G14810" s="1" t="s">
        <v>69272</v>
      </c>
      <c r="H14810" s="1" t="s">
        <v>69273</v>
      </c>
      <c r="I14810" s="1" t="s">
        <v>69274</v>
      </c>
    </row>
    <row r="14811" spans="1:9" x14ac:dyDescent="0.2">
      <c r="A14811" s="1" t="s">
        <v>69275</v>
      </c>
      <c r="B14811" s="1" t="s">
        <v>69276</v>
      </c>
      <c r="C14811" s="1">
        <v>291424281</v>
      </c>
      <c r="D14811" t="s">
        <v>263266</v>
      </c>
      <c r="E14811" t="s">
        <v>263269</v>
      </c>
      <c r="F14811" s="1">
        <v>1</v>
      </c>
      <c r="G14811" s="1" t="s">
        <v>69277</v>
      </c>
      <c r="H14811" s="1" t="s">
        <v>69278</v>
      </c>
      <c r="I14811" s="1" t="s">
        <v>69279</v>
      </c>
    </row>
    <row r="14812" spans="1:9" x14ac:dyDescent="0.2">
      <c r="A14812" s="1" t="s">
        <v>69280</v>
      </c>
      <c r="B14812" s="1" t="s">
        <v>69281</v>
      </c>
      <c r="C14812" s="1">
        <v>284199499</v>
      </c>
      <c r="D14812" t="s">
        <v>263266</v>
      </c>
      <c r="E14812" t="s">
        <v>263269</v>
      </c>
      <c r="F14812" s="1">
        <v>10</v>
      </c>
      <c r="G14812" s="1" t="s">
        <v>69282</v>
      </c>
      <c r="H14812" s="1" t="s">
        <v>69283</v>
      </c>
      <c r="I14812" s="1"/>
    </row>
    <row r="14813" spans="1:9" x14ac:dyDescent="0.2">
      <c r="A14813" s="1" t="s">
        <v>69284</v>
      </c>
      <c r="B14813" s="1" t="s">
        <v>69285</v>
      </c>
      <c r="C14813" s="1">
        <v>284130152</v>
      </c>
      <c r="D14813" t="s">
        <v>263266</v>
      </c>
      <c r="E14813" t="s">
        <v>263271</v>
      </c>
      <c r="F14813" s="1">
        <v>7</v>
      </c>
      <c r="G14813" s="1" t="s">
        <v>69286</v>
      </c>
      <c r="H14813" s="1" t="s">
        <v>69287</v>
      </c>
      <c r="I14813" s="1" t="s">
        <v>69288</v>
      </c>
    </row>
    <row r="14814" spans="1:9" x14ac:dyDescent="0.2">
      <c r="A14814" s="1" t="s">
        <v>69289</v>
      </c>
      <c r="B14814" s="1" t="s">
        <v>69290</v>
      </c>
      <c r="C14814" s="1">
        <v>283480648</v>
      </c>
      <c r="D14814" t="s">
        <v>263295</v>
      </c>
      <c r="E14814" t="s">
        <v>263296</v>
      </c>
      <c r="F14814" s="1">
        <v>5978</v>
      </c>
      <c r="G14814" s="1" t="s">
        <v>69291</v>
      </c>
      <c r="H14814" s="1" t="s">
        <v>69292</v>
      </c>
      <c r="I14814" s="1" t="s">
        <v>69293</v>
      </c>
    </row>
    <row r="14815" spans="1:9" x14ac:dyDescent="0.2">
      <c r="A14815" s="1" t="s">
        <v>69294</v>
      </c>
      <c r="B14815" s="1" t="s">
        <v>69295</v>
      </c>
      <c r="C14815" s="1">
        <v>284129992</v>
      </c>
      <c r="D14815" t="s">
        <v>263297</v>
      </c>
      <c r="E14815" t="s">
        <v>263298</v>
      </c>
      <c r="F14815" s="1">
        <v>1096</v>
      </c>
      <c r="G14815" s="1" t="s">
        <v>69296</v>
      </c>
      <c r="H14815" s="1" t="s">
        <v>69297</v>
      </c>
      <c r="I14815" s="1"/>
    </row>
    <row r="14816" spans="1:9" x14ac:dyDescent="0.2">
      <c r="A14816" s="1" t="s">
        <v>69298</v>
      </c>
      <c r="B14816" s="1" t="s">
        <v>69299</v>
      </c>
      <c r="C14816" s="1">
        <v>291434185</v>
      </c>
      <c r="D14816" t="s">
        <v>263266</v>
      </c>
      <c r="E14816" t="s">
        <v>263269</v>
      </c>
      <c r="F14816" s="1">
        <v>9</v>
      </c>
      <c r="G14816" s="1" t="s">
        <v>69300</v>
      </c>
      <c r="H14816" s="1" t="s">
        <v>69301</v>
      </c>
      <c r="I14816" s="1" t="s">
        <v>69302</v>
      </c>
    </row>
    <row r="14817" spans="1:9" x14ac:dyDescent="0.2">
      <c r="A14817" s="1" t="s">
        <v>69303</v>
      </c>
      <c r="B14817" s="1" t="s">
        <v>69304</v>
      </c>
      <c r="C14817" s="1">
        <v>291434873</v>
      </c>
      <c r="D14817" t="s">
        <v>263266</v>
      </c>
      <c r="E14817" t="s">
        <v>263269</v>
      </c>
      <c r="F14817" s="1">
        <v>7</v>
      </c>
      <c r="G14817" s="1" t="s">
        <v>69305</v>
      </c>
      <c r="H14817" s="1" t="s">
        <v>69306</v>
      </c>
      <c r="I14817" s="1"/>
    </row>
    <row r="14818" spans="1:9" x14ac:dyDescent="0.2">
      <c r="A14818" s="1" t="s">
        <v>69307</v>
      </c>
      <c r="B14818" s="1" t="s">
        <v>69308</v>
      </c>
      <c r="C14818" s="1">
        <v>284129873</v>
      </c>
      <c r="D14818" t="s">
        <v>263266</v>
      </c>
      <c r="E14818" t="s">
        <v>263267</v>
      </c>
      <c r="F14818" s="1">
        <v>248</v>
      </c>
      <c r="G14818" s="1" t="s">
        <v>69309</v>
      </c>
      <c r="H14818" s="1" t="s">
        <v>69310</v>
      </c>
      <c r="I14818" s="1" t="s">
        <v>69311</v>
      </c>
    </row>
    <row r="14819" spans="1:9" x14ac:dyDescent="0.2">
      <c r="A14819" s="1" t="s">
        <v>69312</v>
      </c>
      <c r="B14819" s="1" t="s">
        <v>69313</v>
      </c>
      <c r="C14819" s="1">
        <v>284044557</v>
      </c>
      <c r="D14819" t="s">
        <v>263292</v>
      </c>
      <c r="E14819" t="s">
        <v>263299</v>
      </c>
      <c r="F14819" s="1">
        <v>127</v>
      </c>
      <c r="G14819" s="1" t="s">
        <v>69314</v>
      </c>
      <c r="H14819" s="1" t="s">
        <v>69315</v>
      </c>
      <c r="I14819" s="1"/>
    </row>
    <row r="14820" spans="1:9" x14ac:dyDescent="0.2">
      <c r="A14820" s="1" t="s">
        <v>69316</v>
      </c>
      <c r="B14820" s="1" t="s">
        <v>69317</v>
      </c>
      <c r="C14820" s="1">
        <v>284130026</v>
      </c>
      <c r="D14820" t="s">
        <v>263266</v>
      </c>
      <c r="E14820" t="s">
        <v>263270</v>
      </c>
      <c r="F14820" s="1">
        <v>2</v>
      </c>
      <c r="G14820" s="1" t="s">
        <v>69318</v>
      </c>
      <c r="H14820" s="1" t="s">
        <v>69319</v>
      </c>
      <c r="I14820" s="1"/>
    </row>
    <row r="14821" spans="1:9" x14ac:dyDescent="0.2">
      <c r="A14821" s="1" t="s">
        <v>69320</v>
      </c>
      <c r="B14821" s="1" t="s">
        <v>69321</v>
      </c>
      <c r="C14821" s="1">
        <v>220578376</v>
      </c>
      <c r="D14821" t="s">
        <v>263266</v>
      </c>
      <c r="E14821" t="s">
        <v>263270</v>
      </c>
      <c r="F14821" s="1">
        <v>153</v>
      </c>
      <c r="G14821" s="1" t="s">
        <v>69322</v>
      </c>
      <c r="H14821" s="1" t="s">
        <v>69323</v>
      </c>
      <c r="I14821" s="1"/>
    </row>
    <row r="14822" spans="1:9" x14ac:dyDescent="0.2">
      <c r="A14822" s="1" t="s">
        <v>69324</v>
      </c>
      <c r="B14822" s="1" t="s">
        <v>69325</v>
      </c>
      <c r="C14822" s="1">
        <v>291435910</v>
      </c>
      <c r="D14822" t="s">
        <v>263266</v>
      </c>
      <c r="E14822" t="s">
        <v>263269</v>
      </c>
      <c r="F14822" s="1">
        <v>23</v>
      </c>
      <c r="G14822" s="1" t="s">
        <v>69326</v>
      </c>
      <c r="H14822" s="1" t="s">
        <v>69327</v>
      </c>
      <c r="I14822" s="1" t="s">
        <v>69328</v>
      </c>
    </row>
    <row r="14823" spans="1:9" x14ac:dyDescent="0.2">
      <c r="A14823" s="1" t="s">
        <v>69329</v>
      </c>
      <c r="B14823" s="1" t="s">
        <v>69330</v>
      </c>
      <c r="C14823" s="1">
        <v>284129957</v>
      </c>
      <c r="D14823" t="s">
        <v>263266</v>
      </c>
      <c r="E14823" t="s">
        <v>263270</v>
      </c>
      <c r="F14823" s="1">
        <v>8</v>
      </c>
      <c r="G14823" s="1" t="s">
        <v>69331</v>
      </c>
      <c r="H14823" s="1" t="s">
        <v>69332</v>
      </c>
      <c r="I14823" s="1" t="s">
        <v>69333</v>
      </c>
    </row>
    <row r="14824" spans="1:9" x14ac:dyDescent="0.2">
      <c r="A14824" s="1" t="s">
        <v>69334</v>
      </c>
      <c r="B14824" s="1" t="s">
        <v>69335</v>
      </c>
      <c r="C14824" s="1">
        <v>291425725</v>
      </c>
      <c r="D14824" t="s">
        <v>263300</v>
      </c>
      <c r="E14824" t="s">
        <v>263301</v>
      </c>
      <c r="F14824" s="1">
        <v>5638</v>
      </c>
      <c r="G14824" s="1" t="s">
        <v>69336</v>
      </c>
      <c r="H14824" s="1" t="s">
        <v>69337</v>
      </c>
      <c r="I14824" s="1" t="s">
        <v>69338</v>
      </c>
    </row>
    <row r="14825" spans="1:9" x14ac:dyDescent="0.2">
      <c r="A14825" s="1" t="s">
        <v>69339</v>
      </c>
      <c r="B14825" s="1" t="s">
        <v>69340</v>
      </c>
      <c r="C14825" s="1">
        <v>136320976</v>
      </c>
      <c r="D14825" t="s">
        <v>263266</v>
      </c>
      <c r="E14825" t="s">
        <v>263270</v>
      </c>
      <c r="F14825" s="1">
        <v>112</v>
      </c>
      <c r="G14825" s="1" t="s">
        <v>69341</v>
      </c>
      <c r="H14825" s="1" t="s">
        <v>69342</v>
      </c>
      <c r="I14825" s="1" t="s">
        <v>69343</v>
      </c>
    </row>
    <row r="14826" spans="1:9" x14ac:dyDescent="0.2">
      <c r="A14826" s="1" t="s">
        <v>69344</v>
      </c>
      <c r="B14826" s="1" t="s">
        <v>69345</v>
      </c>
      <c r="C14826" s="1">
        <v>284130051</v>
      </c>
      <c r="D14826" t="s">
        <v>263266</v>
      </c>
      <c r="E14826" t="s">
        <v>263270</v>
      </c>
      <c r="F14826" s="1">
        <v>14</v>
      </c>
      <c r="G14826" s="1" t="s">
        <v>69346</v>
      </c>
      <c r="H14826" s="1" t="s">
        <v>69347</v>
      </c>
      <c r="I14826" s="1"/>
    </row>
    <row r="14827" spans="1:9" x14ac:dyDescent="0.2">
      <c r="A14827" s="1" t="s">
        <v>69348</v>
      </c>
      <c r="B14827" s="1" t="s">
        <v>69349</v>
      </c>
      <c r="C14827" s="1">
        <v>290483993</v>
      </c>
      <c r="D14827" t="s">
        <v>263266</v>
      </c>
      <c r="E14827" t="s">
        <v>263269</v>
      </c>
      <c r="F14827" s="1">
        <v>8</v>
      </c>
      <c r="G14827" s="1" t="s">
        <v>69350</v>
      </c>
      <c r="H14827" s="1" t="s">
        <v>69351</v>
      </c>
      <c r="I14827" s="1" t="s">
        <v>69352</v>
      </c>
    </row>
    <row r="14828" spans="1:9" x14ac:dyDescent="0.2">
      <c r="A14828" s="1" t="s">
        <v>69353</v>
      </c>
      <c r="B14828" s="1" t="s">
        <v>69354</v>
      </c>
      <c r="C14828" s="1">
        <v>282935110</v>
      </c>
      <c r="D14828" t="s">
        <v>263266</v>
      </c>
      <c r="E14828" t="s">
        <v>263268</v>
      </c>
      <c r="F14828" s="1">
        <v>10036</v>
      </c>
      <c r="G14828" s="1" t="s">
        <v>69355</v>
      </c>
      <c r="H14828" s="1" t="s">
        <v>69356</v>
      </c>
      <c r="I14828" s="1" t="s">
        <v>69357</v>
      </c>
    </row>
    <row r="14829" spans="1:9" x14ac:dyDescent="0.2">
      <c r="A14829" s="1" t="s">
        <v>69358</v>
      </c>
      <c r="B14829" s="1" t="s">
        <v>69359</v>
      </c>
      <c r="C14829" s="1">
        <v>291433689</v>
      </c>
      <c r="D14829" t="s">
        <v>263266</v>
      </c>
      <c r="E14829" t="s">
        <v>263269</v>
      </c>
      <c r="F14829" s="1">
        <v>63</v>
      </c>
      <c r="G14829" s="1" t="s">
        <v>69360</v>
      </c>
      <c r="H14829" s="1" t="s">
        <v>69361</v>
      </c>
      <c r="I14829" s="1" t="s">
        <v>69362</v>
      </c>
    </row>
    <row r="14830" spans="1:9" x14ac:dyDescent="0.2">
      <c r="A14830" s="1" t="s">
        <v>69363</v>
      </c>
      <c r="B14830" s="1" t="s">
        <v>69364</v>
      </c>
      <c r="C14830" s="1">
        <v>290482679</v>
      </c>
      <c r="D14830" t="s">
        <v>263266</v>
      </c>
      <c r="E14830" t="s">
        <v>263269</v>
      </c>
      <c r="F14830" s="1">
        <v>27</v>
      </c>
      <c r="G14830" s="1" t="s">
        <v>69365</v>
      </c>
      <c r="H14830" s="1" t="s">
        <v>69366</v>
      </c>
      <c r="I14830" s="1" t="s">
        <v>69367</v>
      </c>
    </row>
    <row r="14831" spans="1:9" x14ac:dyDescent="0.2">
      <c r="A14831" s="1" t="s">
        <v>69368</v>
      </c>
      <c r="B14831" s="1" t="s">
        <v>69369</v>
      </c>
      <c r="C14831" s="1">
        <v>290485938</v>
      </c>
      <c r="D14831" t="s">
        <v>263266</v>
      </c>
      <c r="E14831" t="s">
        <v>263269</v>
      </c>
      <c r="F14831" s="1">
        <v>15</v>
      </c>
      <c r="G14831" s="1" t="s">
        <v>69370</v>
      </c>
      <c r="H14831" s="1" t="s">
        <v>69371</v>
      </c>
      <c r="I14831" s="1" t="s">
        <v>69372</v>
      </c>
    </row>
    <row r="14832" spans="1:9" x14ac:dyDescent="0.2">
      <c r="A14832" s="1" t="s">
        <v>69373</v>
      </c>
      <c r="B14832" s="1" t="s">
        <v>69374</v>
      </c>
      <c r="C14832" s="1">
        <v>291441292</v>
      </c>
      <c r="D14832" t="s">
        <v>263302</v>
      </c>
      <c r="E14832" t="s">
        <v>263303</v>
      </c>
      <c r="F14832" s="1">
        <v>157</v>
      </c>
      <c r="G14832" s="1" t="s">
        <v>69375</v>
      </c>
      <c r="H14832" s="1" t="s">
        <v>69376</v>
      </c>
      <c r="I14832" s="1" t="s">
        <v>69377</v>
      </c>
    </row>
    <row r="14833" spans="1:9" x14ac:dyDescent="0.2">
      <c r="A14833" s="1" t="s">
        <v>69378</v>
      </c>
      <c r="B14833" s="1" t="s">
        <v>69379</v>
      </c>
      <c r="C14833" s="1">
        <v>291427285</v>
      </c>
      <c r="D14833" t="s">
        <v>263266</v>
      </c>
      <c r="E14833" t="s">
        <v>263269</v>
      </c>
      <c r="F14833" s="1">
        <v>46</v>
      </c>
      <c r="G14833" s="1" t="s">
        <v>69380</v>
      </c>
      <c r="H14833" s="1" t="s">
        <v>69381</v>
      </c>
      <c r="I14833" s="1" t="s">
        <v>69382</v>
      </c>
    </row>
    <row r="14834" spans="1:9" x14ac:dyDescent="0.2">
      <c r="A14834" s="1" t="s">
        <v>69383</v>
      </c>
      <c r="B14834" s="1" t="s">
        <v>69384</v>
      </c>
      <c r="C14834" s="1">
        <v>291437129</v>
      </c>
      <c r="D14834" t="s">
        <v>263266</v>
      </c>
      <c r="E14834" t="s">
        <v>263269</v>
      </c>
      <c r="F14834" s="1">
        <v>211</v>
      </c>
      <c r="G14834" s="1" t="s">
        <v>69385</v>
      </c>
      <c r="H14834" s="1" t="s">
        <v>69386</v>
      </c>
      <c r="I14834" s="1"/>
    </row>
    <row r="14835" spans="1:9" x14ac:dyDescent="0.2">
      <c r="A14835" s="1" t="s">
        <v>69387</v>
      </c>
      <c r="B14835" s="1" t="s">
        <v>69388</v>
      </c>
      <c r="C14835" s="1">
        <v>290483343</v>
      </c>
      <c r="D14835" t="s">
        <v>263304</v>
      </c>
      <c r="E14835" t="s">
        <v>263305</v>
      </c>
      <c r="F14835" s="1">
        <v>6</v>
      </c>
      <c r="G14835" s="1" t="s">
        <v>69389</v>
      </c>
      <c r="H14835" s="1" t="s">
        <v>69390</v>
      </c>
      <c r="I14835" s="1" t="s">
        <v>69391</v>
      </c>
    </row>
    <row r="14836" spans="1:9" x14ac:dyDescent="0.2">
      <c r="A14836" s="1" t="s">
        <v>69392</v>
      </c>
      <c r="B14836" s="1" t="s">
        <v>69393</v>
      </c>
      <c r="C14836" s="1">
        <v>290829261</v>
      </c>
      <c r="D14836" t="s">
        <v>263266</v>
      </c>
      <c r="E14836" t="s">
        <v>263282</v>
      </c>
      <c r="F14836" s="1">
        <v>14</v>
      </c>
      <c r="G14836" s="1" t="s">
        <v>69394</v>
      </c>
      <c r="H14836" s="1" t="s">
        <v>69395</v>
      </c>
      <c r="I14836" s="1" t="s">
        <v>69396</v>
      </c>
    </row>
    <row r="14837" spans="1:9" x14ac:dyDescent="0.2">
      <c r="A14837" s="1" t="s">
        <v>69397</v>
      </c>
      <c r="B14837" s="1" t="s">
        <v>69398</v>
      </c>
      <c r="C14837" s="1">
        <v>290484167</v>
      </c>
      <c r="D14837" t="s">
        <v>263266</v>
      </c>
      <c r="E14837" t="s">
        <v>263269</v>
      </c>
      <c r="F14837" s="1">
        <v>359</v>
      </c>
      <c r="G14837" s="1" t="s">
        <v>69399</v>
      </c>
      <c r="H14837" s="1" t="s">
        <v>69400</v>
      </c>
      <c r="I14837" s="1" t="s">
        <v>69401</v>
      </c>
    </row>
    <row r="14838" spans="1:9" x14ac:dyDescent="0.2">
      <c r="A14838" s="1" t="s">
        <v>69402</v>
      </c>
      <c r="B14838" s="1" t="s">
        <v>69403</v>
      </c>
      <c r="C14838" s="1">
        <v>291414084</v>
      </c>
      <c r="D14838" t="s">
        <v>263266</v>
      </c>
      <c r="E14838" t="s">
        <v>263269</v>
      </c>
      <c r="F14838" s="1">
        <v>27</v>
      </c>
      <c r="G14838" s="1" t="s">
        <v>69404</v>
      </c>
      <c r="H14838" s="1" t="s">
        <v>69405</v>
      </c>
      <c r="I14838" s="1" t="s">
        <v>69406</v>
      </c>
    </row>
    <row r="14839" spans="1:9" x14ac:dyDescent="0.2">
      <c r="A14839" s="1" t="s">
        <v>69407</v>
      </c>
      <c r="B14839" s="1" t="s">
        <v>69408</v>
      </c>
      <c r="C14839" s="1">
        <v>289789842</v>
      </c>
      <c r="D14839" t="s">
        <v>263266</v>
      </c>
      <c r="E14839" t="s">
        <v>263278</v>
      </c>
      <c r="F14839" s="1">
        <v>3391</v>
      </c>
      <c r="G14839" s="1" t="s">
        <v>69409</v>
      </c>
      <c r="H14839" s="1" t="s">
        <v>69410</v>
      </c>
      <c r="I14839" s="1"/>
    </row>
    <row r="14840" spans="1:9" x14ac:dyDescent="0.2">
      <c r="A14840" s="1" t="s">
        <v>69411</v>
      </c>
      <c r="B14840" s="1" t="s">
        <v>69412</v>
      </c>
      <c r="C14840" s="1">
        <v>291418798</v>
      </c>
      <c r="D14840" t="s">
        <v>263306</v>
      </c>
      <c r="E14840" t="s">
        <v>263307</v>
      </c>
      <c r="F14840" s="1">
        <v>1</v>
      </c>
      <c r="G14840" s="1" t="s">
        <v>69413</v>
      </c>
      <c r="H14840" s="1" t="s">
        <v>69414</v>
      </c>
      <c r="I14840" s="1" t="s">
        <v>69415</v>
      </c>
    </row>
    <row r="14841" spans="1:9" x14ac:dyDescent="0.2">
      <c r="A14841" s="1" t="s">
        <v>69416</v>
      </c>
      <c r="B14841" s="1" t="s">
        <v>69417</v>
      </c>
      <c r="C14841" s="1">
        <v>284129852</v>
      </c>
      <c r="D14841" t="s">
        <v>263266</v>
      </c>
      <c r="E14841" t="s">
        <v>263283</v>
      </c>
      <c r="F14841" s="1">
        <v>21</v>
      </c>
      <c r="G14841" s="1" t="s">
        <v>69418</v>
      </c>
      <c r="H14841" s="1" t="s">
        <v>69419</v>
      </c>
      <c r="I14841" s="1" t="s">
        <v>69420</v>
      </c>
    </row>
    <row r="14842" spans="1:9" x14ac:dyDescent="0.2">
      <c r="A14842" s="1" t="s">
        <v>69421</v>
      </c>
      <c r="B14842" s="1" t="s">
        <v>69422</v>
      </c>
      <c r="C14842" s="1">
        <v>290486236</v>
      </c>
      <c r="D14842" t="s">
        <v>263304</v>
      </c>
      <c r="E14842" t="s">
        <v>263308</v>
      </c>
      <c r="F14842" s="1">
        <v>83</v>
      </c>
      <c r="G14842" s="1" t="s">
        <v>69423</v>
      </c>
      <c r="H14842" s="1" t="s">
        <v>69424</v>
      </c>
      <c r="I14842" s="1" t="s">
        <v>69425</v>
      </c>
    </row>
    <row r="14843" spans="1:9" x14ac:dyDescent="0.2">
      <c r="A14843" s="1" t="s">
        <v>69426</v>
      </c>
      <c r="B14843" s="1" t="s">
        <v>69427</v>
      </c>
      <c r="C14843" s="1">
        <v>290521815</v>
      </c>
      <c r="D14843" t="s">
        <v>263266</v>
      </c>
      <c r="E14843" t="s">
        <v>263269</v>
      </c>
      <c r="F14843" s="1">
        <v>31</v>
      </c>
      <c r="G14843" s="1" t="s">
        <v>69428</v>
      </c>
      <c r="H14843" s="1" t="s">
        <v>69429</v>
      </c>
      <c r="I14843" s="1" t="s">
        <v>69430</v>
      </c>
    </row>
    <row r="14844" spans="1:9" x14ac:dyDescent="0.2">
      <c r="A14844" s="1" t="s">
        <v>69431</v>
      </c>
      <c r="B14844" s="1" t="s">
        <v>69432</v>
      </c>
      <c r="C14844" s="1">
        <v>284123514</v>
      </c>
      <c r="D14844" t="s">
        <v>263266</v>
      </c>
      <c r="E14844" t="s">
        <v>263267</v>
      </c>
      <c r="F14844" s="1">
        <v>27</v>
      </c>
      <c r="G14844" s="1" t="s">
        <v>69433</v>
      </c>
      <c r="H14844" s="1" t="s">
        <v>69434</v>
      </c>
      <c r="I14844" s="1"/>
    </row>
    <row r="14845" spans="1:9" x14ac:dyDescent="0.2">
      <c r="A14845" s="1" t="s">
        <v>69435</v>
      </c>
      <c r="B14845" s="1" t="s">
        <v>69436</v>
      </c>
      <c r="C14845" s="1">
        <v>290487151</v>
      </c>
      <c r="D14845" t="s">
        <v>263266</v>
      </c>
      <c r="E14845" t="s">
        <v>263268</v>
      </c>
      <c r="F14845" s="1">
        <v>4</v>
      </c>
      <c r="G14845" s="1" t="s">
        <v>69437</v>
      </c>
      <c r="H14845" s="1" t="s">
        <v>69438</v>
      </c>
      <c r="I14845" s="1" t="s">
        <v>69439</v>
      </c>
    </row>
    <row r="14846" spans="1:9" x14ac:dyDescent="0.2">
      <c r="A14846" s="1" t="s">
        <v>69440</v>
      </c>
      <c r="B14846" s="1" t="s">
        <v>69441</v>
      </c>
      <c r="C14846" s="1">
        <v>290526075</v>
      </c>
      <c r="D14846" t="s">
        <v>263266</v>
      </c>
      <c r="E14846" t="s">
        <v>263269</v>
      </c>
      <c r="F14846" s="1">
        <v>3</v>
      </c>
      <c r="G14846" s="1" t="s">
        <v>69442</v>
      </c>
      <c r="H14846" s="1" t="s">
        <v>69443</v>
      </c>
      <c r="I14846" s="1" t="s">
        <v>69444</v>
      </c>
    </row>
    <row r="14847" spans="1:9" x14ac:dyDescent="0.2">
      <c r="A14847" s="1" t="s">
        <v>69445</v>
      </c>
      <c r="B14847" s="1" t="s">
        <v>69446</v>
      </c>
      <c r="C14847" s="1">
        <v>290490983</v>
      </c>
      <c r="D14847" t="s">
        <v>263266</v>
      </c>
      <c r="E14847" t="s">
        <v>263283</v>
      </c>
      <c r="F14847" s="1">
        <v>5</v>
      </c>
      <c r="G14847" s="1" t="s">
        <v>69447</v>
      </c>
      <c r="H14847" s="1" t="s">
        <v>69448</v>
      </c>
      <c r="I14847" s="1"/>
    </row>
    <row r="14848" spans="1:9" x14ac:dyDescent="0.2">
      <c r="A14848" s="1" t="s">
        <v>69449</v>
      </c>
      <c r="B14848" s="1" t="s">
        <v>69450</v>
      </c>
      <c r="C14848" s="1">
        <v>291445104</v>
      </c>
      <c r="D14848" t="s">
        <v>263266</v>
      </c>
      <c r="E14848" t="s">
        <v>263269</v>
      </c>
      <c r="F14848" s="1">
        <v>8</v>
      </c>
      <c r="G14848" s="1" t="s">
        <v>69451</v>
      </c>
      <c r="H14848" s="1" t="s">
        <v>69452</v>
      </c>
      <c r="I14848" s="1" t="s">
        <v>69453</v>
      </c>
    </row>
    <row r="14849" spans="1:9" x14ac:dyDescent="0.2">
      <c r="A14849" s="1" t="s">
        <v>69454</v>
      </c>
      <c r="B14849" s="1" t="s">
        <v>69455</v>
      </c>
      <c r="C14849" s="1">
        <v>285274904</v>
      </c>
      <c r="D14849" t="s">
        <v>261168</v>
      </c>
      <c r="E14849" t="s">
        <v>261169</v>
      </c>
      <c r="F14849" s="1">
        <v>54</v>
      </c>
      <c r="G14849" s="1" t="s">
        <v>69456</v>
      </c>
      <c r="H14849" s="1" t="s">
        <v>69457</v>
      </c>
      <c r="I14849" s="1" t="s">
        <v>69458</v>
      </c>
    </row>
    <row r="14850" spans="1:9" x14ac:dyDescent="0.2">
      <c r="A14850" s="1" t="s">
        <v>69459</v>
      </c>
      <c r="B14850" s="1" t="s">
        <v>69460</v>
      </c>
      <c r="C14850" s="1">
        <v>291418613</v>
      </c>
      <c r="D14850" t="s">
        <v>261168</v>
      </c>
      <c r="E14850" t="s">
        <v>261169</v>
      </c>
      <c r="F14850" s="1">
        <v>4701</v>
      </c>
      <c r="G14850" s="1" t="s">
        <v>69461</v>
      </c>
      <c r="H14850" s="1" t="s">
        <v>69462</v>
      </c>
      <c r="I14850" s="1" t="s">
        <v>69463</v>
      </c>
    </row>
    <row r="14851" spans="1:9" x14ac:dyDescent="0.2">
      <c r="A14851" s="1" t="s">
        <v>69464</v>
      </c>
      <c r="B14851" s="1" t="s">
        <v>69465</v>
      </c>
      <c r="C14851" s="1">
        <v>290521225</v>
      </c>
      <c r="D14851" t="s">
        <v>261168</v>
      </c>
      <c r="E14851" t="s">
        <v>261169</v>
      </c>
      <c r="F14851" s="1">
        <v>2322</v>
      </c>
      <c r="G14851" s="1" t="s">
        <v>69466</v>
      </c>
      <c r="H14851" s="1" t="s">
        <v>69467</v>
      </c>
      <c r="I14851" s="1" t="s">
        <v>69468</v>
      </c>
    </row>
    <row r="14852" spans="1:9" x14ac:dyDescent="0.2">
      <c r="A14852" s="1" t="s">
        <v>69469</v>
      </c>
      <c r="B14852" s="1" t="s">
        <v>69470</v>
      </c>
      <c r="C14852" s="1">
        <v>290484425</v>
      </c>
      <c r="D14852" t="s">
        <v>261168</v>
      </c>
      <c r="E14852" t="s">
        <v>263309</v>
      </c>
      <c r="F14852" s="1">
        <v>31</v>
      </c>
      <c r="G14852" s="1" t="s">
        <v>69471</v>
      </c>
      <c r="H14852" s="1" t="s">
        <v>69472</v>
      </c>
      <c r="I14852" s="1" t="s">
        <v>69473</v>
      </c>
    </row>
    <row r="14853" spans="1:9" x14ac:dyDescent="0.2">
      <c r="A14853" s="1" t="s">
        <v>69474</v>
      </c>
      <c r="B14853" s="1" t="s">
        <v>69475</v>
      </c>
      <c r="C14853" s="1">
        <v>290489251</v>
      </c>
      <c r="D14853" t="s">
        <v>261168</v>
      </c>
      <c r="E14853" t="s">
        <v>261169</v>
      </c>
      <c r="F14853" s="1">
        <v>1</v>
      </c>
      <c r="G14853" s="1" t="s">
        <v>69476</v>
      </c>
      <c r="H14853" s="1" t="s">
        <v>69477</v>
      </c>
      <c r="I14853" s="1" t="s">
        <v>69478</v>
      </c>
    </row>
    <row r="14854" spans="1:9" x14ac:dyDescent="0.2">
      <c r="A14854" s="1" t="s">
        <v>69479</v>
      </c>
      <c r="B14854" s="1" t="s">
        <v>69480</v>
      </c>
      <c r="C14854" s="1">
        <v>290489791</v>
      </c>
      <c r="D14854" t="s">
        <v>261168</v>
      </c>
      <c r="E14854" t="s">
        <v>261169</v>
      </c>
      <c r="F14854" s="1">
        <v>30</v>
      </c>
      <c r="G14854" s="1" t="s">
        <v>69481</v>
      </c>
      <c r="H14854" s="1" t="s">
        <v>69482</v>
      </c>
      <c r="I14854" s="1" t="s">
        <v>69483</v>
      </c>
    </row>
    <row r="14855" spans="1:9" x14ac:dyDescent="0.2">
      <c r="A14855" s="1" t="s">
        <v>69484</v>
      </c>
      <c r="B14855" s="1" t="s">
        <v>69485</v>
      </c>
      <c r="C14855" s="1">
        <v>290484766</v>
      </c>
      <c r="D14855" t="s">
        <v>261168</v>
      </c>
      <c r="E14855" t="s">
        <v>263309</v>
      </c>
      <c r="F14855" s="1">
        <v>84</v>
      </c>
      <c r="G14855" s="1" t="s">
        <v>69486</v>
      </c>
      <c r="H14855" s="1" t="s">
        <v>69487</v>
      </c>
      <c r="I14855" s="1" t="s">
        <v>69488</v>
      </c>
    </row>
    <row r="14856" spans="1:9" x14ac:dyDescent="0.2">
      <c r="A14856" s="1" t="s">
        <v>69489</v>
      </c>
      <c r="B14856" s="1" t="s">
        <v>69490</v>
      </c>
      <c r="C14856" s="1">
        <v>291420792</v>
      </c>
      <c r="D14856" t="s">
        <v>261168</v>
      </c>
      <c r="E14856" t="s">
        <v>263309</v>
      </c>
      <c r="F14856" s="1">
        <v>95</v>
      </c>
      <c r="G14856" s="1" t="s">
        <v>69491</v>
      </c>
      <c r="H14856" s="1" t="s">
        <v>69492</v>
      </c>
      <c r="I14856" s="1" t="s">
        <v>69493</v>
      </c>
    </row>
    <row r="14857" spans="1:9" x14ac:dyDescent="0.2">
      <c r="A14857" s="1" t="s">
        <v>69494</v>
      </c>
      <c r="B14857" s="1" t="s">
        <v>69495</v>
      </c>
      <c r="C14857" s="1">
        <v>290488281</v>
      </c>
      <c r="D14857" t="s">
        <v>261168</v>
      </c>
      <c r="E14857" t="s">
        <v>261169</v>
      </c>
      <c r="F14857" s="1">
        <v>43</v>
      </c>
      <c r="G14857" s="1" t="s">
        <v>69496</v>
      </c>
      <c r="H14857" s="1" t="s">
        <v>69497</v>
      </c>
      <c r="I14857" s="1" t="s">
        <v>69498</v>
      </c>
    </row>
    <row r="14858" spans="1:9" x14ac:dyDescent="0.2">
      <c r="A14858" s="1" t="s">
        <v>69499</v>
      </c>
      <c r="B14858" s="1" t="s">
        <v>69500</v>
      </c>
      <c r="C14858" s="1">
        <v>290489408</v>
      </c>
      <c r="D14858" t="s">
        <v>261168</v>
      </c>
      <c r="E14858" t="s">
        <v>263309</v>
      </c>
      <c r="F14858" s="1">
        <v>9105</v>
      </c>
      <c r="G14858" s="1" t="s">
        <v>69501</v>
      </c>
      <c r="H14858" s="1" t="s">
        <v>69502</v>
      </c>
      <c r="I14858" s="1" t="s">
        <v>69503</v>
      </c>
    </row>
    <row r="14859" spans="1:9" x14ac:dyDescent="0.2">
      <c r="A14859" s="1" t="s">
        <v>69504</v>
      </c>
      <c r="B14859" s="1" t="s">
        <v>69505</v>
      </c>
      <c r="C14859" s="1">
        <v>291415853</v>
      </c>
      <c r="D14859" t="s">
        <v>261168</v>
      </c>
      <c r="E14859" t="s">
        <v>261169</v>
      </c>
      <c r="F14859" s="1">
        <v>1285</v>
      </c>
      <c r="G14859" s="1" t="s">
        <v>69506</v>
      </c>
      <c r="H14859" s="1" t="s">
        <v>69507</v>
      </c>
      <c r="I14859" s="1" t="s">
        <v>69508</v>
      </c>
    </row>
    <row r="14860" spans="1:9" x14ac:dyDescent="0.2">
      <c r="A14860" s="1" t="s">
        <v>69509</v>
      </c>
      <c r="B14860" s="1" t="s">
        <v>69510</v>
      </c>
      <c r="C14860" s="1">
        <v>291424915</v>
      </c>
      <c r="D14860" t="s">
        <v>261168</v>
      </c>
      <c r="E14860" t="s">
        <v>263309</v>
      </c>
      <c r="F14860" s="1">
        <v>5385</v>
      </c>
      <c r="G14860" s="1" t="s">
        <v>69511</v>
      </c>
      <c r="H14860" s="1" t="s">
        <v>69512</v>
      </c>
      <c r="I14860" s="1"/>
    </row>
    <row r="14861" spans="1:9" x14ac:dyDescent="0.2">
      <c r="A14861" s="1" t="s">
        <v>69513</v>
      </c>
      <c r="B14861" s="1" t="s">
        <v>69514</v>
      </c>
      <c r="C14861" s="1">
        <v>290492414</v>
      </c>
      <c r="D14861" t="s">
        <v>261168</v>
      </c>
      <c r="E14861" t="s">
        <v>261169</v>
      </c>
      <c r="F14861" s="1">
        <v>21</v>
      </c>
      <c r="G14861" s="1" t="s">
        <v>69515</v>
      </c>
      <c r="H14861" s="1" t="s">
        <v>69516</v>
      </c>
      <c r="I14861" s="1" t="s">
        <v>69517</v>
      </c>
    </row>
    <row r="14862" spans="1:9" x14ac:dyDescent="0.2">
      <c r="A14862" s="1" t="s">
        <v>69518</v>
      </c>
      <c r="B14862" s="1" t="s">
        <v>69519</v>
      </c>
      <c r="C14862" s="1">
        <v>290488287</v>
      </c>
      <c r="D14862" t="s">
        <v>261168</v>
      </c>
      <c r="E14862" t="s">
        <v>261169</v>
      </c>
      <c r="F14862" s="1">
        <v>28</v>
      </c>
      <c r="G14862" s="1" t="s">
        <v>69520</v>
      </c>
      <c r="H14862" s="1" t="s">
        <v>69521</v>
      </c>
      <c r="I14862" s="1"/>
    </row>
    <row r="14863" spans="1:9" x14ac:dyDescent="0.2">
      <c r="A14863" s="1" t="s">
        <v>69522</v>
      </c>
      <c r="B14863" s="1" t="s">
        <v>69523</v>
      </c>
      <c r="C14863" s="1">
        <v>291419450</v>
      </c>
      <c r="D14863" t="s">
        <v>261168</v>
      </c>
      <c r="E14863" t="s">
        <v>263309</v>
      </c>
      <c r="F14863" s="1">
        <v>35</v>
      </c>
      <c r="G14863" s="1" t="s">
        <v>69524</v>
      </c>
      <c r="H14863" s="1" t="s">
        <v>69525</v>
      </c>
      <c r="I14863" s="1" t="s">
        <v>69526</v>
      </c>
    </row>
    <row r="14864" spans="1:9" x14ac:dyDescent="0.2">
      <c r="A14864" s="1" t="s">
        <v>69527</v>
      </c>
      <c r="B14864" s="1" t="s">
        <v>69528</v>
      </c>
      <c r="C14864" s="1">
        <v>291428289</v>
      </c>
      <c r="D14864" t="s">
        <v>261168</v>
      </c>
      <c r="E14864" t="s">
        <v>261169</v>
      </c>
      <c r="F14864" s="1">
        <v>378</v>
      </c>
      <c r="G14864" s="1" t="s">
        <v>69529</v>
      </c>
      <c r="H14864" s="1" t="s">
        <v>69530</v>
      </c>
      <c r="I14864" s="1" t="s">
        <v>69531</v>
      </c>
    </row>
    <row r="14865" spans="1:9" x14ac:dyDescent="0.2">
      <c r="A14865" s="1" t="s">
        <v>69532</v>
      </c>
      <c r="B14865" s="1" t="s">
        <v>69533</v>
      </c>
      <c r="C14865" s="1">
        <v>290482285</v>
      </c>
      <c r="D14865" t="s">
        <v>261168</v>
      </c>
      <c r="E14865" t="s">
        <v>261169</v>
      </c>
      <c r="F14865" s="1">
        <v>3263</v>
      </c>
      <c r="G14865" s="1" t="s">
        <v>69534</v>
      </c>
      <c r="H14865" s="1" t="s">
        <v>69535</v>
      </c>
      <c r="I14865" s="1" t="s">
        <v>69536</v>
      </c>
    </row>
    <row r="14866" spans="1:9" x14ac:dyDescent="0.2">
      <c r="A14866" s="1" t="s">
        <v>69537</v>
      </c>
      <c r="B14866" s="1" t="s">
        <v>69538</v>
      </c>
      <c r="C14866" s="1">
        <v>290488288</v>
      </c>
      <c r="D14866" t="s">
        <v>261168</v>
      </c>
      <c r="E14866" t="s">
        <v>261169</v>
      </c>
      <c r="F14866" s="1">
        <v>272</v>
      </c>
      <c r="G14866" s="1" t="s">
        <v>69539</v>
      </c>
      <c r="H14866" s="1" t="s">
        <v>69540</v>
      </c>
      <c r="I14866" s="1" t="s">
        <v>69541</v>
      </c>
    </row>
    <row r="14867" spans="1:9" x14ac:dyDescent="0.2">
      <c r="A14867" s="1" t="s">
        <v>69542</v>
      </c>
      <c r="B14867" s="1" t="s">
        <v>69543</v>
      </c>
      <c r="C14867" s="1">
        <v>291432917</v>
      </c>
      <c r="D14867" t="s">
        <v>261168</v>
      </c>
      <c r="E14867" t="s">
        <v>263309</v>
      </c>
      <c r="F14867" s="1">
        <v>27</v>
      </c>
      <c r="G14867" s="1" t="s">
        <v>69544</v>
      </c>
      <c r="H14867" s="1" t="s">
        <v>69545</v>
      </c>
      <c r="I14867" s="1"/>
    </row>
    <row r="14868" spans="1:9" x14ac:dyDescent="0.2">
      <c r="A14868" s="1" t="s">
        <v>69546</v>
      </c>
      <c r="B14868" s="1" t="s">
        <v>69547</v>
      </c>
      <c r="C14868" s="1">
        <v>290487999</v>
      </c>
      <c r="D14868" t="s">
        <v>263311</v>
      </c>
      <c r="E14868" t="s">
        <v>263312</v>
      </c>
      <c r="F14868" s="1">
        <v>4</v>
      </c>
      <c r="G14868" s="1" t="s">
        <v>69548</v>
      </c>
      <c r="H14868" s="1" t="s">
        <v>69549</v>
      </c>
      <c r="I14868" s="1" t="s">
        <v>69550</v>
      </c>
    </row>
    <row r="14869" spans="1:9" x14ac:dyDescent="0.2">
      <c r="A14869" s="1" t="s">
        <v>69551</v>
      </c>
      <c r="B14869" s="1" t="s">
        <v>69552</v>
      </c>
      <c r="C14869" s="1">
        <v>291426062</v>
      </c>
      <c r="D14869" t="s">
        <v>263313</v>
      </c>
      <c r="E14869" t="s">
        <v>263314</v>
      </c>
      <c r="F14869" s="1">
        <v>94</v>
      </c>
      <c r="G14869" s="1" t="s">
        <v>69553</v>
      </c>
      <c r="H14869" s="1" t="s">
        <v>69554</v>
      </c>
      <c r="I14869" s="1" t="s">
        <v>69555</v>
      </c>
    </row>
    <row r="14870" spans="1:9" x14ac:dyDescent="0.2">
      <c r="A14870" s="1" t="s">
        <v>69556</v>
      </c>
      <c r="B14870" s="1" t="s">
        <v>69557</v>
      </c>
      <c r="C14870" s="1">
        <v>291427879</v>
      </c>
      <c r="D14870" t="s">
        <v>261294</v>
      </c>
      <c r="E14870" t="s">
        <v>263315</v>
      </c>
      <c r="F14870" s="1">
        <v>25</v>
      </c>
      <c r="G14870" s="1" t="s">
        <v>69558</v>
      </c>
      <c r="H14870" s="1" t="s">
        <v>69559</v>
      </c>
      <c r="I14870" s="1" t="s">
        <v>69560</v>
      </c>
    </row>
    <row r="14871" spans="1:9" x14ac:dyDescent="0.2">
      <c r="A14871" s="1" t="s">
        <v>69561</v>
      </c>
      <c r="B14871" s="1" t="s">
        <v>69562</v>
      </c>
      <c r="C14871" s="1">
        <v>291420401</v>
      </c>
      <c r="D14871" t="s">
        <v>261294</v>
      </c>
      <c r="E14871" t="s">
        <v>263316</v>
      </c>
      <c r="F14871" s="1">
        <v>8</v>
      </c>
      <c r="G14871" s="1" t="s">
        <v>69563</v>
      </c>
      <c r="H14871" s="1" t="s">
        <v>69564</v>
      </c>
      <c r="I14871" s="1" t="s">
        <v>69565</v>
      </c>
    </row>
    <row r="14872" spans="1:9" x14ac:dyDescent="0.2">
      <c r="A14872" s="1" t="s">
        <v>69566</v>
      </c>
      <c r="B14872" s="1" t="s">
        <v>69567</v>
      </c>
      <c r="C14872" s="1">
        <v>290526064</v>
      </c>
      <c r="D14872" t="s">
        <v>261294</v>
      </c>
      <c r="E14872" t="s">
        <v>263315</v>
      </c>
      <c r="F14872" s="1">
        <v>4</v>
      </c>
      <c r="G14872" s="1" t="s">
        <v>69568</v>
      </c>
      <c r="H14872" s="1" t="s">
        <v>69569</v>
      </c>
      <c r="I14872" s="1" t="s">
        <v>69570</v>
      </c>
    </row>
    <row r="14873" spans="1:9" x14ac:dyDescent="0.2">
      <c r="A14873" s="1" t="s">
        <v>69571</v>
      </c>
      <c r="B14873" s="1" t="s">
        <v>69572</v>
      </c>
      <c r="C14873" s="1">
        <v>291417971</v>
      </c>
      <c r="D14873" t="s">
        <v>261294</v>
      </c>
      <c r="E14873" t="s">
        <v>263316</v>
      </c>
      <c r="F14873" s="1">
        <v>75</v>
      </c>
      <c r="G14873" s="1" t="s">
        <v>69573</v>
      </c>
      <c r="H14873" s="1" t="s">
        <v>69574</v>
      </c>
      <c r="I14873" s="1" t="s">
        <v>69575</v>
      </c>
    </row>
    <row r="14874" spans="1:9" x14ac:dyDescent="0.2">
      <c r="A14874" s="1" t="s">
        <v>69576</v>
      </c>
      <c r="B14874" s="1" t="s">
        <v>69577</v>
      </c>
      <c r="C14874" s="1">
        <v>291428772</v>
      </c>
      <c r="D14874" t="s">
        <v>261294</v>
      </c>
      <c r="E14874" t="s">
        <v>263316</v>
      </c>
      <c r="F14874" s="1">
        <v>6</v>
      </c>
      <c r="G14874" s="1" t="s">
        <v>69578</v>
      </c>
      <c r="H14874" s="1" t="s">
        <v>69579</v>
      </c>
      <c r="I14874" s="1" t="s">
        <v>69580</v>
      </c>
    </row>
    <row r="14875" spans="1:9" x14ac:dyDescent="0.2">
      <c r="A14875" s="1" t="s">
        <v>69581</v>
      </c>
      <c r="B14875" s="1" t="s">
        <v>69582</v>
      </c>
      <c r="C14875" s="1">
        <v>290482720</v>
      </c>
      <c r="D14875" t="s">
        <v>261294</v>
      </c>
      <c r="E14875" t="s">
        <v>263317</v>
      </c>
      <c r="F14875" s="1">
        <v>12</v>
      </c>
      <c r="G14875" s="1" t="s">
        <v>69583</v>
      </c>
      <c r="H14875" s="1" t="s">
        <v>69584</v>
      </c>
      <c r="I14875" s="1" t="s">
        <v>69585</v>
      </c>
    </row>
    <row r="14876" spans="1:9" x14ac:dyDescent="0.2">
      <c r="A14876" s="1" t="s">
        <v>69586</v>
      </c>
      <c r="B14876" s="1" t="s">
        <v>69587</v>
      </c>
      <c r="C14876" s="1">
        <v>291423386</v>
      </c>
      <c r="D14876" t="s">
        <v>261294</v>
      </c>
      <c r="E14876" t="s">
        <v>70608</v>
      </c>
      <c r="F14876" s="1">
        <v>12</v>
      </c>
      <c r="G14876" s="1" t="s">
        <v>69588</v>
      </c>
      <c r="H14876" s="1" t="s">
        <v>69589</v>
      </c>
      <c r="I14876" s="1" t="s">
        <v>69590</v>
      </c>
    </row>
    <row r="14877" spans="1:9" x14ac:dyDescent="0.2">
      <c r="A14877" s="1" t="s">
        <v>69591</v>
      </c>
      <c r="B14877" s="1" t="s">
        <v>69592</v>
      </c>
      <c r="C14877" s="1">
        <v>291418519</v>
      </c>
      <c r="D14877" t="s">
        <v>261294</v>
      </c>
      <c r="E14877" t="s">
        <v>263310</v>
      </c>
      <c r="F14877" s="1">
        <v>1</v>
      </c>
      <c r="G14877" s="1" t="s">
        <v>69593</v>
      </c>
      <c r="H14877" s="1" t="s">
        <v>69594</v>
      </c>
      <c r="I14877" s="1" t="s">
        <v>69595</v>
      </c>
    </row>
    <row r="14878" spans="1:9" x14ac:dyDescent="0.2">
      <c r="A14878" s="1" t="s">
        <v>69596</v>
      </c>
      <c r="B14878" s="1" t="s">
        <v>69597</v>
      </c>
      <c r="C14878" s="1">
        <v>291442115</v>
      </c>
      <c r="D14878" t="s">
        <v>261294</v>
      </c>
      <c r="E14878" t="s">
        <v>263310</v>
      </c>
      <c r="F14878" s="1">
        <v>8</v>
      </c>
      <c r="G14878" s="1" t="s">
        <v>69598</v>
      </c>
      <c r="H14878" s="1" t="s">
        <v>69599</v>
      </c>
      <c r="I14878" s="1"/>
    </row>
    <row r="14879" spans="1:9" x14ac:dyDescent="0.2">
      <c r="A14879" s="1" t="s">
        <v>69600</v>
      </c>
      <c r="B14879" s="1" t="s">
        <v>69601</v>
      </c>
      <c r="C14879" s="1">
        <v>291443188</v>
      </c>
      <c r="D14879" t="s">
        <v>261294</v>
      </c>
      <c r="E14879" t="s">
        <v>70608</v>
      </c>
      <c r="F14879" s="1">
        <v>2</v>
      </c>
      <c r="G14879" s="1" t="s">
        <v>69602</v>
      </c>
      <c r="H14879" s="1" t="s">
        <v>69603</v>
      </c>
      <c r="I14879" s="1" t="s">
        <v>69604</v>
      </c>
    </row>
    <row r="14880" spans="1:9" x14ac:dyDescent="0.2">
      <c r="A14880" s="1" t="s">
        <v>69605</v>
      </c>
      <c r="B14880" s="1" t="s">
        <v>69606</v>
      </c>
      <c r="C14880" s="1">
        <v>291420349</v>
      </c>
      <c r="D14880" t="s">
        <v>261294</v>
      </c>
      <c r="E14880" t="s">
        <v>263317</v>
      </c>
      <c r="F14880" s="1">
        <v>1</v>
      </c>
      <c r="G14880" s="1" t="s">
        <v>69607</v>
      </c>
      <c r="H14880" s="1" t="s">
        <v>69608</v>
      </c>
      <c r="I14880" s="1" t="s">
        <v>69609</v>
      </c>
    </row>
    <row r="14881" spans="1:9" x14ac:dyDescent="0.2">
      <c r="A14881" s="1" t="s">
        <v>69610</v>
      </c>
      <c r="B14881" s="1" t="s">
        <v>69611</v>
      </c>
      <c r="C14881" s="1">
        <v>290482688</v>
      </c>
      <c r="D14881" t="s">
        <v>261294</v>
      </c>
      <c r="E14881" t="s">
        <v>263316</v>
      </c>
      <c r="F14881" s="1">
        <v>32</v>
      </c>
      <c r="G14881" s="1" t="s">
        <v>69612</v>
      </c>
      <c r="H14881" s="1" t="s">
        <v>69613</v>
      </c>
      <c r="I14881" s="1" t="s">
        <v>69614</v>
      </c>
    </row>
    <row r="14882" spans="1:9" x14ac:dyDescent="0.2">
      <c r="A14882" s="1" t="s">
        <v>69615</v>
      </c>
      <c r="B14882" s="1" t="s">
        <v>69616</v>
      </c>
      <c r="C14882" s="1">
        <v>291430574</v>
      </c>
      <c r="D14882" t="s">
        <v>261294</v>
      </c>
      <c r="E14882" t="s">
        <v>70608</v>
      </c>
      <c r="F14882" s="1">
        <v>29</v>
      </c>
      <c r="G14882" s="1" t="s">
        <v>69617</v>
      </c>
      <c r="H14882" s="1" t="s">
        <v>69618</v>
      </c>
      <c r="I14882" s="1" t="s">
        <v>69619</v>
      </c>
    </row>
    <row r="14883" spans="1:9" x14ac:dyDescent="0.2">
      <c r="A14883" s="1" t="s">
        <v>69620</v>
      </c>
      <c r="B14883" s="1" t="s">
        <v>69621</v>
      </c>
      <c r="C14883" s="1">
        <v>291417285</v>
      </c>
      <c r="D14883" t="s">
        <v>263313</v>
      </c>
      <c r="E14883" t="s">
        <v>263320</v>
      </c>
      <c r="F14883" s="1">
        <v>5</v>
      </c>
      <c r="G14883" s="1" t="s">
        <v>69622</v>
      </c>
      <c r="H14883" s="1" t="s">
        <v>69623</v>
      </c>
      <c r="I14883" s="1" t="s">
        <v>69624</v>
      </c>
    </row>
    <row r="14884" spans="1:9" x14ac:dyDescent="0.2">
      <c r="A14884" s="1" t="s">
        <v>69625</v>
      </c>
      <c r="B14884" s="1" t="s">
        <v>69626</v>
      </c>
      <c r="C14884" s="1">
        <v>291433025</v>
      </c>
      <c r="D14884" t="s">
        <v>261294</v>
      </c>
      <c r="E14884" t="s">
        <v>263317</v>
      </c>
      <c r="F14884" s="1">
        <v>7</v>
      </c>
      <c r="G14884" s="1" t="s">
        <v>69627</v>
      </c>
      <c r="H14884" s="1" t="s">
        <v>69628</v>
      </c>
      <c r="I14884" s="1"/>
    </row>
    <row r="14885" spans="1:9" x14ac:dyDescent="0.2">
      <c r="A14885" s="1" t="s">
        <v>69629</v>
      </c>
      <c r="B14885" s="1" t="s">
        <v>69630</v>
      </c>
      <c r="C14885" s="1">
        <v>291417976</v>
      </c>
      <c r="D14885" t="s">
        <v>261294</v>
      </c>
      <c r="E14885" t="s">
        <v>263316</v>
      </c>
      <c r="F14885" s="1">
        <v>38</v>
      </c>
      <c r="G14885" s="1" t="s">
        <v>69631</v>
      </c>
      <c r="H14885" s="1" t="s">
        <v>69632</v>
      </c>
      <c r="I14885" s="1"/>
    </row>
    <row r="14886" spans="1:9" x14ac:dyDescent="0.2">
      <c r="A14886" s="1" t="s">
        <v>69633</v>
      </c>
      <c r="B14886" s="1" t="s">
        <v>69633</v>
      </c>
      <c r="C14886" s="1">
        <v>290521329</v>
      </c>
      <c r="D14886" t="s">
        <v>261294</v>
      </c>
      <c r="E14886" t="s">
        <v>263310</v>
      </c>
      <c r="F14886" s="1">
        <v>1</v>
      </c>
      <c r="G14886" s="1" t="s">
        <v>69634</v>
      </c>
      <c r="H14886" s="1" t="s">
        <v>69635</v>
      </c>
      <c r="I14886" s="1" t="s">
        <v>69636</v>
      </c>
    </row>
    <row r="14887" spans="1:9" x14ac:dyDescent="0.2">
      <c r="A14887" s="1" t="s">
        <v>69637</v>
      </c>
      <c r="B14887" s="1" t="s">
        <v>69638</v>
      </c>
      <c r="C14887" s="1">
        <v>291417399</v>
      </c>
      <c r="D14887" t="s">
        <v>261294</v>
      </c>
      <c r="E14887" t="s">
        <v>263316</v>
      </c>
      <c r="F14887" s="1">
        <v>30</v>
      </c>
      <c r="G14887" s="1" t="s">
        <v>69639</v>
      </c>
      <c r="H14887" s="1" t="s">
        <v>69640</v>
      </c>
      <c r="I14887" s="1"/>
    </row>
    <row r="14888" spans="1:9" x14ac:dyDescent="0.2">
      <c r="A14888" s="1" t="s">
        <v>69641</v>
      </c>
      <c r="B14888" s="1" t="s">
        <v>69642</v>
      </c>
      <c r="C14888" s="1">
        <v>291428643</v>
      </c>
      <c r="D14888" t="s">
        <v>261294</v>
      </c>
      <c r="E14888" t="s">
        <v>263310</v>
      </c>
      <c r="F14888" s="1">
        <v>4</v>
      </c>
      <c r="G14888" s="1" t="s">
        <v>69643</v>
      </c>
      <c r="H14888" s="1" t="s">
        <v>69644</v>
      </c>
      <c r="I14888" s="1" t="s">
        <v>69645</v>
      </c>
    </row>
    <row r="14889" spans="1:9" x14ac:dyDescent="0.2">
      <c r="A14889" s="1" t="s">
        <v>69646</v>
      </c>
      <c r="B14889" s="1" t="s">
        <v>69647</v>
      </c>
      <c r="C14889" s="1">
        <v>284200593</v>
      </c>
      <c r="D14889" t="s">
        <v>261294</v>
      </c>
      <c r="E14889" t="s">
        <v>70608</v>
      </c>
      <c r="F14889" s="1">
        <v>26</v>
      </c>
      <c r="G14889" s="1" t="s">
        <v>69648</v>
      </c>
      <c r="H14889" s="1" t="s">
        <v>69649</v>
      </c>
      <c r="I14889" s="1" t="s">
        <v>69650</v>
      </c>
    </row>
    <row r="14890" spans="1:9" x14ac:dyDescent="0.2">
      <c r="A14890" s="1" t="s">
        <v>69651</v>
      </c>
      <c r="B14890" s="1" t="s">
        <v>69652</v>
      </c>
      <c r="C14890" s="1">
        <v>291421909</v>
      </c>
      <c r="D14890" t="s">
        <v>261294</v>
      </c>
      <c r="E14890" t="s">
        <v>263318</v>
      </c>
      <c r="F14890" s="1">
        <v>38</v>
      </c>
      <c r="G14890" s="1" t="s">
        <v>69653</v>
      </c>
      <c r="H14890" s="1" t="s">
        <v>69654</v>
      </c>
      <c r="I14890" s="1" t="s">
        <v>69655</v>
      </c>
    </row>
    <row r="14891" spans="1:9" x14ac:dyDescent="0.2">
      <c r="A14891" s="1" t="s">
        <v>69656</v>
      </c>
      <c r="B14891" s="1" t="s">
        <v>69657</v>
      </c>
      <c r="C14891" s="1">
        <v>291588769</v>
      </c>
      <c r="D14891" t="s">
        <v>261294</v>
      </c>
      <c r="E14891" t="s">
        <v>263317</v>
      </c>
      <c r="F14891" s="1">
        <v>1</v>
      </c>
      <c r="G14891" s="1" t="s">
        <v>69658</v>
      </c>
      <c r="H14891" s="1" t="s">
        <v>69659</v>
      </c>
      <c r="I14891" s="1" t="s">
        <v>69660</v>
      </c>
    </row>
    <row r="14892" spans="1:9" x14ac:dyDescent="0.2">
      <c r="A14892" s="1" t="s">
        <v>69661</v>
      </c>
      <c r="B14892" s="1" t="s">
        <v>69662</v>
      </c>
      <c r="C14892" s="1">
        <v>290525015</v>
      </c>
      <c r="D14892" t="s">
        <v>261294</v>
      </c>
      <c r="E14892" t="s">
        <v>263318</v>
      </c>
      <c r="F14892" s="1">
        <v>1</v>
      </c>
      <c r="G14892" s="1" t="s">
        <v>69663</v>
      </c>
      <c r="H14892" s="1" t="s">
        <v>69664</v>
      </c>
      <c r="I14892" s="1" t="s">
        <v>69665</v>
      </c>
    </row>
    <row r="14893" spans="1:9" x14ac:dyDescent="0.2">
      <c r="A14893" s="1" t="s">
        <v>69666</v>
      </c>
      <c r="B14893" s="1" t="s">
        <v>69667</v>
      </c>
      <c r="C14893" s="1">
        <v>291415806</v>
      </c>
      <c r="D14893" t="s">
        <v>261294</v>
      </c>
      <c r="E14893" t="s">
        <v>263316</v>
      </c>
      <c r="F14893" s="1">
        <v>2</v>
      </c>
      <c r="G14893" s="1" t="s">
        <v>69668</v>
      </c>
      <c r="H14893" s="1" t="s">
        <v>69669</v>
      </c>
      <c r="I14893" s="1"/>
    </row>
    <row r="14894" spans="1:9" x14ac:dyDescent="0.2">
      <c r="A14894" s="1" t="s">
        <v>69670</v>
      </c>
      <c r="B14894" s="1" t="s">
        <v>69671</v>
      </c>
      <c r="C14894" s="1">
        <v>291430701</v>
      </c>
      <c r="D14894" t="s">
        <v>261294</v>
      </c>
      <c r="E14894" t="s">
        <v>263319</v>
      </c>
      <c r="F14894" s="1">
        <v>116</v>
      </c>
      <c r="G14894" s="1" t="s">
        <v>69672</v>
      </c>
      <c r="H14894" s="1" t="s">
        <v>69673</v>
      </c>
      <c r="I14894" s="1" t="s">
        <v>69674</v>
      </c>
    </row>
    <row r="14895" spans="1:9" x14ac:dyDescent="0.2">
      <c r="A14895" s="1" t="s">
        <v>69675</v>
      </c>
      <c r="B14895" s="1" t="s">
        <v>69676</v>
      </c>
      <c r="C14895" s="1">
        <v>289789874</v>
      </c>
      <c r="D14895" t="s">
        <v>261294</v>
      </c>
      <c r="E14895" t="s">
        <v>263316</v>
      </c>
      <c r="F14895" s="1">
        <v>3</v>
      </c>
      <c r="G14895" s="1" t="s">
        <v>69677</v>
      </c>
      <c r="H14895" s="1" t="s">
        <v>69678</v>
      </c>
      <c r="I14895" s="1"/>
    </row>
    <row r="14896" spans="1:9" x14ac:dyDescent="0.2">
      <c r="A14896" s="1" t="s">
        <v>69679</v>
      </c>
      <c r="B14896" s="1" t="s">
        <v>69680</v>
      </c>
      <c r="C14896" s="1">
        <v>291416325</v>
      </c>
      <c r="D14896" t="s">
        <v>261294</v>
      </c>
      <c r="E14896" t="s">
        <v>263315</v>
      </c>
      <c r="F14896" s="1">
        <v>4</v>
      </c>
      <c r="G14896" s="1" t="s">
        <v>69681</v>
      </c>
      <c r="H14896" s="1" t="s">
        <v>69682</v>
      </c>
      <c r="I14896" s="1" t="s">
        <v>69683</v>
      </c>
    </row>
    <row r="14897" spans="1:9" x14ac:dyDescent="0.2">
      <c r="A14897" s="1" t="s">
        <v>69684</v>
      </c>
      <c r="B14897" s="1" t="s">
        <v>69685</v>
      </c>
      <c r="C14897" s="1">
        <v>291423362</v>
      </c>
      <c r="D14897" t="s">
        <v>261294</v>
      </c>
      <c r="E14897" t="s">
        <v>263315</v>
      </c>
      <c r="F14897" s="1">
        <v>16</v>
      </c>
      <c r="G14897" s="1" t="s">
        <v>69686</v>
      </c>
      <c r="H14897" s="1" t="s">
        <v>69687</v>
      </c>
      <c r="I14897" s="1" t="s">
        <v>69688</v>
      </c>
    </row>
    <row r="14898" spans="1:9" x14ac:dyDescent="0.2">
      <c r="A14898" s="1" t="s">
        <v>69689</v>
      </c>
      <c r="B14898" s="1" t="s">
        <v>69690</v>
      </c>
      <c r="C14898" s="1">
        <v>263608627</v>
      </c>
      <c r="D14898" t="s">
        <v>261294</v>
      </c>
      <c r="E14898" t="s">
        <v>263318</v>
      </c>
      <c r="F14898" s="1">
        <v>23</v>
      </c>
      <c r="G14898" s="1"/>
      <c r="H14898" s="1" t="s">
        <v>69691</v>
      </c>
      <c r="I14898" s="1"/>
    </row>
    <row r="14899" spans="1:9" x14ac:dyDescent="0.2">
      <c r="A14899" s="1" t="s">
        <v>69692</v>
      </c>
      <c r="B14899" s="1" t="s">
        <v>69693</v>
      </c>
      <c r="C14899" s="1">
        <v>291426569</v>
      </c>
      <c r="D14899" t="s">
        <v>263323</v>
      </c>
      <c r="E14899" t="s">
        <v>263324</v>
      </c>
      <c r="F14899" s="1">
        <v>1543</v>
      </c>
      <c r="G14899" s="1" t="s">
        <v>69694</v>
      </c>
      <c r="H14899" s="1" t="s">
        <v>69695</v>
      </c>
      <c r="I14899" s="1" t="s">
        <v>69696</v>
      </c>
    </row>
    <row r="14900" spans="1:9" x14ac:dyDescent="0.2">
      <c r="A14900" s="1" t="s">
        <v>69697</v>
      </c>
      <c r="B14900" s="1" t="s">
        <v>69698</v>
      </c>
      <c r="C14900" s="1">
        <v>291432249</v>
      </c>
      <c r="D14900" t="s">
        <v>261294</v>
      </c>
      <c r="E14900" t="s">
        <v>70608</v>
      </c>
      <c r="F14900" s="1">
        <v>16</v>
      </c>
      <c r="G14900" s="1" t="s">
        <v>69699</v>
      </c>
      <c r="H14900" s="1" t="s">
        <v>69700</v>
      </c>
      <c r="I14900" s="1"/>
    </row>
    <row r="14901" spans="1:9" x14ac:dyDescent="0.2">
      <c r="A14901" s="1" t="s">
        <v>69701</v>
      </c>
      <c r="B14901" s="1" t="s">
        <v>69702</v>
      </c>
      <c r="C14901" s="1">
        <v>290491179</v>
      </c>
      <c r="D14901" t="s">
        <v>261294</v>
      </c>
      <c r="E14901" t="s">
        <v>263317</v>
      </c>
      <c r="F14901" s="1">
        <v>10</v>
      </c>
      <c r="G14901" s="1" t="s">
        <v>69703</v>
      </c>
      <c r="H14901" s="1" t="s">
        <v>69704</v>
      </c>
      <c r="I14901" s="1" t="s">
        <v>69705</v>
      </c>
    </row>
    <row r="14902" spans="1:9" x14ac:dyDescent="0.2">
      <c r="A14902" s="1" t="s">
        <v>69706</v>
      </c>
      <c r="B14902" s="1" t="s">
        <v>69707</v>
      </c>
      <c r="C14902" s="1">
        <v>291422723</v>
      </c>
      <c r="D14902" t="s">
        <v>261294</v>
      </c>
      <c r="E14902" t="s">
        <v>70608</v>
      </c>
      <c r="F14902" s="1">
        <v>9</v>
      </c>
      <c r="G14902" s="1" t="s">
        <v>69708</v>
      </c>
      <c r="H14902" s="1" t="s">
        <v>69709</v>
      </c>
      <c r="I14902" s="1" t="s">
        <v>69710</v>
      </c>
    </row>
    <row r="14903" spans="1:9" x14ac:dyDescent="0.2">
      <c r="A14903" s="1" t="s">
        <v>69711</v>
      </c>
      <c r="B14903" s="1" t="s">
        <v>69712</v>
      </c>
      <c r="C14903" s="1">
        <v>291434919</v>
      </c>
      <c r="D14903" t="s">
        <v>261294</v>
      </c>
      <c r="E14903" t="s">
        <v>263316</v>
      </c>
      <c r="F14903" s="1">
        <v>69</v>
      </c>
      <c r="G14903" s="1" t="s">
        <v>69713</v>
      </c>
      <c r="H14903" s="1" t="s">
        <v>69714</v>
      </c>
      <c r="I14903" s="1"/>
    </row>
    <row r="14904" spans="1:9" x14ac:dyDescent="0.2">
      <c r="A14904" s="1" t="s">
        <v>69715</v>
      </c>
      <c r="B14904" s="1" t="s">
        <v>69716</v>
      </c>
      <c r="C14904" s="1">
        <v>290488387</v>
      </c>
      <c r="D14904" t="s">
        <v>261294</v>
      </c>
      <c r="E14904" t="s">
        <v>263315</v>
      </c>
      <c r="F14904" s="1">
        <v>1</v>
      </c>
      <c r="G14904" s="1" t="s">
        <v>69717</v>
      </c>
      <c r="H14904" s="1" t="s">
        <v>69718</v>
      </c>
      <c r="I14904" s="1" t="s">
        <v>69719</v>
      </c>
    </row>
    <row r="14905" spans="1:9" x14ac:dyDescent="0.2">
      <c r="A14905" s="1" t="s">
        <v>69720</v>
      </c>
      <c r="B14905" s="1" t="s">
        <v>69721</v>
      </c>
      <c r="C14905" s="1">
        <v>291419571</v>
      </c>
      <c r="D14905" t="s">
        <v>261294</v>
      </c>
      <c r="E14905" t="s">
        <v>263317</v>
      </c>
      <c r="F14905" s="1">
        <v>4</v>
      </c>
      <c r="G14905" s="1" t="s">
        <v>69722</v>
      </c>
      <c r="H14905" s="1" t="s">
        <v>69723</v>
      </c>
      <c r="I14905" s="1" t="s">
        <v>69724</v>
      </c>
    </row>
    <row r="14906" spans="1:9" x14ac:dyDescent="0.2">
      <c r="A14906" s="1" t="s">
        <v>69725</v>
      </c>
      <c r="B14906" s="1" t="s">
        <v>69726</v>
      </c>
      <c r="C14906" s="1">
        <v>291416461</v>
      </c>
      <c r="D14906" t="s">
        <v>261294</v>
      </c>
      <c r="E14906" t="s">
        <v>70608</v>
      </c>
      <c r="F14906" s="1">
        <v>7</v>
      </c>
      <c r="G14906" s="1" t="s">
        <v>69727</v>
      </c>
      <c r="H14906" s="1" t="s">
        <v>69728</v>
      </c>
      <c r="I14906" s="1" t="s">
        <v>69729</v>
      </c>
    </row>
    <row r="14907" spans="1:9" x14ac:dyDescent="0.2">
      <c r="A14907" s="1" t="s">
        <v>69730</v>
      </c>
      <c r="B14907" s="1" t="s">
        <v>69731</v>
      </c>
      <c r="C14907" s="1">
        <v>291418292</v>
      </c>
      <c r="D14907" t="s">
        <v>263325</v>
      </c>
      <c r="E14907" t="s">
        <v>263326</v>
      </c>
      <c r="F14907" s="1">
        <v>32</v>
      </c>
      <c r="G14907" s="1" t="s">
        <v>69732</v>
      </c>
      <c r="H14907" s="1" t="s">
        <v>69733</v>
      </c>
      <c r="I14907" s="1"/>
    </row>
    <row r="14908" spans="1:9" x14ac:dyDescent="0.2">
      <c r="A14908" s="1" t="s">
        <v>69734</v>
      </c>
      <c r="B14908" s="1" t="s">
        <v>69735</v>
      </c>
      <c r="C14908" s="1">
        <v>291430903</v>
      </c>
      <c r="D14908" t="s">
        <v>261294</v>
      </c>
      <c r="E14908" t="s">
        <v>263317</v>
      </c>
      <c r="F14908" s="1">
        <v>1</v>
      </c>
      <c r="G14908" s="1" t="s">
        <v>69736</v>
      </c>
      <c r="H14908" s="1" t="s">
        <v>69737</v>
      </c>
      <c r="I14908" s="1"/>
    </row>
    <row r="14909" spans="1:9" x14ac:dyDescent="0.2">
      <c r="A14909" s="1" t="s">
        <v>69738</v>
      </c>
      <c r="B14909" s="1" t="s">
        <v>69739</v>
      </c>
      <c r="C14909" s="1">
        <v>291416757</v>
      </c>
      <c r="D14909" t="s">
        <v>261294</v>
      </c>
      <c r="E14909" t="s">
        <v>263310</v>
      </c>
      <c r="F14909" s="1">
        <v>30</v>
      </c>
      <c r="G14909" s="1" t="s">
        <v>69740</v>
      </c>
      <c r="H14909" s="1" t="s">
        <v>69741</v>
      </c>
      <c r="I14909" s="1" t="s">
        <v>69742</v>
      </c>
    </row>
    <row r="14910" spans="1:9" x14ac:dyDescent="0.2">
      <c r="A14910" s="1" t="s">
        <v>55695</v>
      </c>
      <c r="B14910" s="1" t="s">
        <v>69743</v>
      </c>
      <c r="C14910" s="1">
        <v>290489015</v>
      </c>
      <c r="D14910" t="s">
        <v>261294</v>
      </c>
      <c r="E14910" t="s">
        <v>263319</v>
      </c>
      <c r="F14910" s="1">
        <v>22</v>
      </c>
      <c r="G14910" s="1" t="s">
        <v>69744</v>
      </c>
      <c r="H14910" s="1" t="s">
        <v>69745</v>
      </c>
      <c r="I14910" s="1" t="s">
        <v>69746</v>
      </c>
    </row>
    <row r="14911" spans="1:9" x14ac:dyDescent="0.2">
      <c r="A14911" s="1" t="s">
        <v>69747</v>
      </c>
      <c r="B14911" s="1" t="s">
        <v>69748</v>
      </c>
      <c r="C14911" s="1">
        <v>291417501</v>
      </c>
      <c r="D14911" t="s">
        <v>261294</v>
      </c>
      <c r="E14911" t="s">
        <v>70608</v>
      </c>
      <c r="F14911" s="1">
        <v>44</v>
      </c>
      <c r="G14911" s="1" t="s">
        <v>69749</v>
      </c>
      <c r="H14911" s="1" t="s">
        <v>69750</v>
      </c>
      <c r="I14911" s="1" t="s">
        <v>69751</v>
      </c>
    </row>
    <row r="14912" spans="1:9" x14ac:dyDescent="0.2">
      <c r="A14912" s="1" t="s">
        <v>69752</v>
      </c>
      <c r="B14912" s="1" t="s">
        <v>69753</v>
      </c>
      <c r="C14912" s="1">
        <v>291428439</v>
      </c>
      <c r="D14912" t="s">
        <v>261294</v>
      </c>
      <c r="E14912" t="s">
        <v>263316</v>
      </c>
      <c r="F14912" s="1">
        <v>9</v>
      </c>
      <c r="G14912" s="1" t="s">
        <v>69754</v>
      </c>
      <c r="H14912" s="1" t="s">
        <v>69755</v>
      </c>
      <c r="I14912" s="1" t="s">
        <v>69756</v>
      </c>
    </row>
    <row r="14913" spans="1:9" x14ac:dyDescent="0.2">
      <c r="A14913" s="1" t="s">
        <v>69757</v>
      </c>
      <c r="B14913" s="1" t="s">
        <v>69758</v>
      </c>
      <c r="C14913" s="1">
        <v>291428371</v>
      </c>
      <c r="D14913" t="s">
        <v>261294</v>
      </c>
      <c r="E14913" t="s">
        <v>70608</v>
      </c>
      <c r="F14913" s="1">
        <v>23</v>
      </c>
      <c r="G14913" s="1" t="s">
        <v>69759</v>
      </c>
      <c r="H14913" s="1" t="s">
        <v>69760</v>
      </c>
      <c r="I14913" s="1"/>
    </row>
    <row r="14914" spans="1:9" x14ac:dyDescent="0.2">
      <c r="A14914" s="1" t="s">
        <v>69761</v>
      </c>
      <c r="B14914" s="1" t="s">
        <v>69762</v>
      </c>
      <c r="C14914" s="1">
        <v>291430807</v>
      </c>
      <c r="D14914" t="s">
        <v>261294</v>
      </c>
      <c r="E14914" t="s">
        <v>70608</v>
      </c>
      <c r="F14914" s="1">
        <v>2</v>
      </c>
      <c r="G14914" s="1" t="s">
        <v>69763</v>
      </c>
      <c r="H14914" s="1" t="s">
        <v>69764</v>
      </c>
      <c r="I14914" s="1" t="s">
        <v>69765</v>
      </c>
    </row>
    <row r="14915" spans="1:9" x14ac:dyDescent="0.2">
      <c r="A14915" s="1" t="s">
        <v>69766</v>
      </c>
      <c r="B14915" s="1" t="s">
        <v>69767</v>
      </c>
      <c r="C14915" s="1">
        <v>291419608</v>
      </c>
      <c r="D14915" t="s">
        <v>261294</v>
      </c>
      <c r="E14915" t="s">
        <v>263316</v>
      </c>
      <c r="F14915" s="1">
        <v>3</v>
      </c>
      <c r="G14915" s="1" t="s">
        <v>69768</v>
      </c>
      <c r="H14915" s="1" t="s">
        <v>69769</v>
      </c>
      <c r="I14915" s="1"/>
    </row>
    <row r="14916" spans="1:9" x14ac:dyDescent="0.2">
      <c r="A14916" s="1" t="s">
        <v>69770</v>
      </c>
      <c r="B14916" s="1" t="s">
        <v>69771</v>
      </c>
      <c r="C14916" s="1">
        <v>290485206</v>
      </c>
      <c r="D14916" t="s">
        <v>261294</v>
      </c>
      <c r="E14916" t="s">
        <v>263315</v>
      </c>
      <c r="F14916" s="1">
        <v>22</v>
      </c>
      <c r="G14916" s="1" t="s">
        <v>69772</v>
      </c>
      <c r="H14916" s="1" t="s">
        <v>69773</v>
      </c>
      <c r="I14916" s="1" t="s">
        <v>69774</v>
      </c>
    </row>
    <row r="14917" spans="1:9" x14ac:dyDescent="0.2">
      <c r="A14917" s="1" t="s">
        <v>69775</v>
      </c>
      <c r="B14917" s="1" t="s">
        <v>69776</v>
      </c>
      <c r="C14917" s="1">
        <v>286350426</v>
      </c>
      <c r="D14917" t="s">
        <v>263325</v>
      </c>
      <c r="E14917" t="s">
        <v>263327</v>
      </c>
      <c r="F14917" s="1">
        <v>1274</v>
      </c>
      <c r="G14917" s="1" t="s">
        <v>69777</v>
      </c>
      <c r="H14917" s="1" t="s">
        <v>69778</v>
      </c>
      <c r="I14917" s="1" t="s">
        <v>69779</v>
      </c>
    </row>
    <row r="14918" spans="1:9" x14ac:dyDescent="0.2">
      <c r="A14918" s="1" t="s">
        <v>69780</v>
      </c>
      <c r="B14918" s="1" t="s">
        <v>69781</v>
      </c>
      <c r="C14918" s="1">
        <v>290482620</v>
      </c>
      <c r="D14918" t="s">
        <v>261294</v>
      </c>
      <c r="E14918" t="s">
        <v>263316</v>
      </c>
      <c r="F14918" s="1">
        <v>60</v>
      </c>
      <c r="G14918" s="1" t="s">
        <v>69782</v>
      </c>
      <c r="H14918" s="1" t="s">
        <v>69783</v>
      </c>
      <c r="I14918" s="1" t="s">
        <v>69784</v>
      </c>
    </row>
    <row r="14919" spans="1:9" x14ac:dyDescent="0.2">
      <c r="A14919" s="1" t="s">
        <v>69785</v>
      </c>
      <c r="B14919" s="1" t="s">
        <v>69786</v>
      </c>
      <c r="C14919" s="1">
        <v>290492405</v>
      </c>
      <c r="D14919" t="s">
        <v>261294</v>
      </c>
      <c r="E14919" t="s">
        <v>263315</v>
      </c>
      <c r="F14919" s="1">
        <v>224</v>
      </c>
      <c r="G14919" s="1" t="s">
        <v>69787</v>
      </c>
      <c r="H14919" s="1" t="s">
        <v>69788</v>
      </c>
      <c r="I14919" s="1" t="s">
        <v>69789</v>
      </c>
    </row>
    <row r="14920" spans="1:9" x14ac:dyDescent="0.2">
      <c r="A14920" s="1" t="s">
        <v>69790</v>
      </c>
      <c r="B14920" s="1" t="s">
        <v>69791</v>
      </c>
      <c r="C14920" s="1">
        <v>291425056</v>
      </c>
      <c r="D14920" t="s">
        <v>261294</v>
      </c>
      <c r="E14920" t="s">
        <v>263316</v>
      </c>
      <c r="F14920" s="1">
        <v>33</v>
      </c>
      <c r="G14920" s="1" t="s">
        <v>69792</v>
      </c>
      <c r="H14920" s="1" t="s">
        <v>69793</v>
      </c>
      <c r="I14920" s="1" t="s">
        <v>69794</v>
      </c>
    </row>
    <row r="14921" spans="1:9" x14ac:dyDescent="0.2">
      <c r="A14921" s="1" t="s">
        <v>69795</v>
      </c>
      <c r="B14921" s="1" t="s">
        <v>69796</v>
      </c>
      <c r="C14921" s="1">
        <v>291422738</v>
      </c>
      <c r="D14921" t="s">
        <v>261294</v>
      </c>
      <c r="E14921" t="s">
        <v>70608</v>
      </c>
      <c r="F14921" s="1">
        <v>2</v>
      </c>
      <c r="G14921" s="1" t="s">
        <v>69797</v>
      </c>
      <c r="H14921" s="1" t="s">
        <v>69798</v>
      </c>
      <c r="I14921" s="1" t="s">
        <v>69799</v>
      </c>
    </row>
    <row r="14922" spans="1:9" x14ac:dyDescent="0.2">
      <c r="A14922" s="1" t="s">
        <v>69800</v>
      </c>
      <c r="B14922" s="1" t="s">
        <v>69801</v>
      </c>
      <c r="C14922" s="1">
        <v>291416853</v>
      </c>
      <c r="D14922" t="s">
        <v>261294</v>
      </c>
      <c r="E14922" t="s">
        <v>263322</v>
      </c>
      <c r="F14922" s="1">
        <v>12</v>
      </c>
      <c r="G14922" s="1" t="s">
        <v>69802</v>
      </c>
      <c r="H14922" s="1" t="s">
        <v>69803</v>
      </c>
      <c r="I14922" s="1" t="s">
        <v>69804</v>
      </c>
    </row>
    <row r="14923" spans="1:9" x14ac:dyDescent="0.2">
      <c r="A14923" s="1" t="s">
        <v>69805</v>
      </c>
      <c r="B14923" s="1" t="s">
        <v>69806</v>
      </c>
      <c r="C14923" s="1">
        <v>291422777</v>
      </c>
      <c r="D14923" t="s">
        <v>261294</v>
      </c>
      <c r="E14923" t="s">
        <v>70608</v>
      </c>
      <c r="F14923" s="1">
        <v>52</v>
      </c>
      <c r="G14923" s="1" t="s">
        <v>69807</v>
      </c>
      <c r="H14923" s="1" t="s">
        <v>69808</v>
      </c>
      <c r="I14923" s="1" t="s">
        <v>69809</v>
      </c>
    </row>
    <row r="14924" spans="1:9" x14ac:dyDescent="0.2">
      <c r="A14924" s="1" t="s">
        <v>69810</v>
      </c>
      <c r="B14924" s="1" t="s">
        <v>69811</v>
      </c>
      <c r="C14924" s="1">
        <v>290482071</v>
      </c>
      <c r="D14924" t="s">
        <v>261294</v>
      </c>
      <c r="E14924" t="s">
        <v>263315</v>
      </c>
      <c r="F14924" s="1">
        <v>6</v>
      </c>
      <c r="G14924" s="1" t="s">
        <v>69812</v>
      </c>
      <c r="H14924" s="1" t="s">
        <v>69813</v>
      </c>
      <c r="I14924" s="1" t="s">
        <v>69814</v>
      </c>
    </row>
    <row r="14925" spans="1:9" x14ac:dyDescent="0.2">
      <c r="A14925" s="1" t="s">
        <v>69815</v>
      </c>
      <c r="B14925" s="1" t="s">
        <v>69816</v>
      </c>
      <c r="C14925" s="1">
        <v>291034939</v>
      </c>
      <c r="D14925" t="s">
        <v>263321</v>
      </c>
      <c r="E14925" t="s">
        <v>263328</v>
      </c>
      <c r="F14925" s="1">
        <v>9</v>
      </c>
      <c r="G14925" s="1" t="s">
        <v>69817</v>
      </c>
      <c r="H14925" s="1" t="s">
        <v>69818</v>
      </c>
      <c r="I14925" s="1" t="s">
        <v>69819</v>
      </c>
    </row>
    <row r="14926" spans="1:9" x14ac:dyDescent="0.2">
      <c r="A14926" s="1" t="s">
        <v>69820</v>
      </c>
      <c r="B14926" s="1" t="s">
        <v>69821</v>
      </c>
      <c r="C14926" s="1">
        <v>290483183</v>
      </c>
      <c r="D14926" t="s">
        <v>263321</v>
      </c>
      <c r="E14926" t="s">
        <v>263329</v>
      </c>
      <c r="F14926" s="1">
        <v>23</v>
      </c>
      <c r="G14926" s="1" t="s">
        <v>69822</v>
      </c>
      <c r="H14926" s="1" t="s">
        <v>69823</v>
      </c>
      <c r="I14926" s="1" t="s">
        <v>69824</v>
      </c>
    </row>
    <row r="14927" spans="1:9" x14ac:dyDescent="0.2">
      <c r="A14927" s="1" t="s">
        <v>69825</v>
      </c>
      <c r="B14927" s="1" t="s">
        <v>69826</v>
      </c>
      <c r="C14927" s="1">
        <v>290492327</v>
      </c>
      <c r="D14927" t="s">
        <v>261294</v>
      </c>
      <c r="E14927" t="s">
        <v>70608</v>
      </c>
      <c r="F14927" s="1">
        <v>9</v>
      </c>
      <c r="G14927" s="1" t="s">
        <v>69827</v>
      </c>
      <c r="H14927" s="1" t="s">
        <v>69828</v>
      </c>
      <c r="I14927" s="1"/>
    </row>
    <row r="14928" spans="1:9" x14ac:dyDescent="0.2">
      <c r="A14928" s="1" t="s">
        <v>69829</v>
      </c>
      <c r="B14928" s="1" t="s">
        <v>69830</v>
      </c>
      <c r="C14928" s="1">
        <v>291424612</v>
      </c>
      <c r="D14928" t="s">
        <v>261294</v>
      </c>
      <c r="E14928" t="s">
        <v>70608</v>
      </c>
      <c r="F14928" s="1">
        <v>27</v>
      </c>
      <c r="G14928" s="1" t="s">
        <v>69831</v>
      </c>
      <c r="H14928" s="1" t="s">
        <v>69832</v>
      </c>
      <c r="I14928" s="1" t="s">
        <v>69833</v>
      </c>
    </row>
    <row r="14929" spans="1:9" x14ac:dyDescent="0.2">
      <c r="A14929" s="1" t="s">
        <v>69834</v>
      </c>
      <c r="B14929" s="1" t="s">
        <v>69835</v>
      </c>
      <c r="C14929" s="1">
        <v>291423414</v>
      </c>
      <c r="D14929" t="s">
        <v>261294</v>
      </c>
      <c r="E14929" t="s">
        <v>263316</v>
      </c>
      <c r="F14929" s="1">
        <v>120</v>
      </c>
      <c r="G14929" s="1" t="s">
        <v>69836</v>
      </c>
      <c r="H14929" s="1" t="s">
        <v>69837</v>
      </c>
      <c r="I14929" s="1"/>
    </row>
    <row r="14930" spans="1:9" x14ac:dyDescent="0.2">
      <c r="A14930" s="1" t="s">
        <v>69838</v>
      </c>
      <c r="B14930" s="1" t="s">
        <v>69839</v>
      </c>
      <c r="C14930" s="1">
        <v>291433370</v>
      </c>
      <c r="D14930" t="s">
        <v>261294</v>
      </c>
      <c r="E14930" t="s">
        <v>263317</v>
      </c>
      <c r="F14930" s="1">
        <v>5</v>
      </c>
      <c r="G14930" s="1" t="s">
        <v>69840</v>
      </c>
      <c r="H14930" s="1" t="s">
        <v>69841</v>
      </c>
      <c r="I14930" s="1" t="s">
        <v>69842</v>
      </c>
    </row>
    <row r="14931" spans="1:9" x14ac:dyDescent="0.2">
      <c r="A14931" s="1" t="s">
        <v>69843</v>
      </c>
      <c r="B14931" s="1" t="s">
        <v>69844</v>
      </c>
      <c r="C14931" s="1">
        <v>291426006</v>
      </c>
      <c r="D14931" t="s">
        <v>261294</v>
      </c>
      <c r="E14931" t="s">
        <v>263318</v>
      </c>
      <c r="F14931" s="1">
        <v>206</v>
      </c>
      <c r="G14931" s="1" t="s">
        <v>69845</v>
      </c>
      <c r="H14931" s="1" t="s">
        <v>69846</v>
      </c>
      <c r="I14931" s="1" t="s">
        <v>69847</v>
      </c>
    </row>
    <row r="14932" spans="1:9" x14ac:dyDescent="0.2">
      <c r="A14932" s="1" t="s">
        <v>69848</v>
      </c>
      <c r="B14932" s="1" t="s">
        <v>69849</v>
      </c>
      <c r="C14932" s="1">
        <v>291435203</v>
      </c>
      <c r="D14932" t="s">
        <v>261294</v>
      </c>
      <c r="E14932" t="s">
        <v>263315</v>
      </c>
      <c r="F14932" s="1">
        <v>10</v>
      </c>
      <c r="G14932" s="1" t="s">
        <v>69850</v>
      </c>
      <c r="H14932" s="1" t="s">
        <v>69851</v>
      </c>
      <c r="I14932" s="1" t="s">
        <v>69852</v>
      </c>
    </row>
    <row r="14933" spans="1:9" x14ac:dyDescent="0.2">
      <c r="A14933" s="1" t="s">
        <v>69853</v>
      </c>
      <c r="B14933" s="1" t="s">
        <v>69854</v>
      </c>
      <c r="C14933" s="1">
        <v>290524493</v>
      </c>
      <c r="D14933" t="s">
        <v>261294</v>
      </c>
      <c r="E14933" t="s">
        <v>263310</v>
      </c>
      <c r="F14933" s="1">
        <v>1</v>
      </c>
      <c r="G14933" s="1" t="s">
        <v>69855</v>
      </c>
      <c r="H14933" s="1" t="s">
        <v>69856</v>
      </c>
      <c r="I14933" s="1"/>
    </row>
    <row r="14934" spans="1:9" x14ac:dyDescent="0.2">
      <c r="A14934" s="1" t="s">
        <v>69857</v>
      </c>
      <c r="B14934" s="1" t="s">
        <v>69858</v>
      </c>
      <c r="C14934" s="1">
        <v>291416843</v>
      </c>
      <c r="D14934" t="s">
        <v>261294</v>
      </c>
      <c r="E14934" t="s">
        <v>263318</v>
      </c>
      <c r="F14934" s="1">
        <v>305</v>
      </c>
      <c r="G14934" s="1" t="s">
        <v>69859</v>
      </c>
      <c r="H14934" s="1" t="s">
        <v>69860</v>
      </c>
      <c r="I14934" s="1" t="s">
        <v>69861</v>
      </c>
    </row>
    <row r="14935" spans="1:9" x14ac:dyDescent="0.2">
      <c r="A14935" s="1" t="s">
        <v>69862</v>
      </c>
      <c r="B14935" s="1" t="s">
        <v>69863</v>
      </c>
      <c r="C14935" s="1">
        <v>291417376</v>
      </c>
      <c r="D14935" t="s">
        <v>261294</v>
      </c>
      <c r="E14935" t="s">
        <v>70608</v>
      </c>
      <c r="F14935" s="1">
        <v>225</v>
      </c>
      <c r="G14935" s="1" t="s">
        <v>69864</v>
      </c>
      <c r="H14935" s="1" t="s">
        <v>69865</v>
      </c>
      <c r="I14935" s="1"/>
    </row>
    <row r="14936" spans="1:9" x14ac:dyDescent="0.2">
      <c r="A14936" s="1" t="s">
        <v>69866</v>
      </c>
      <c r="B14936" s="1" t="s">
        <v>69867</v>
      </c>
      <c r="C14936" s="1">
        <v>291426227</v>
      </c>
      <c r="D14936" t="s">
        <v>261294</v>
      </c>
      <c r="E14936" t="s">
        <v>263316</v>
      </c>
      <c r="F14936" s="1">
        <v>2</v>
      </c>
      <c r="G14936" s="1" t="s">
        <v>69868</v>
      </c>
      <c r="H14936" s="1" t="s">
        <v>69869</v>
      </c>
      <c r="I14936" s="1"/>
    </row>
    <row r="14937" spans="1:9" x14ac:dyDescent="0.2">
      <c r="A14937" s="1" t="s">
        <v>69870</v>
      </c>
      <c r="B14937" s="1" t="s">
        <v>69871</v>
      </c>
      <c r="C14937" s="1">
        <v>291417201</v>
      </c>
      <c r="D14937" t="s">
        <v>261294</v>
      </c>
      <c r="E14937" t="s">
        <v>70608</v>
      </c>
      <c r="F14937" s="1">
        <v>1</v>
      </c>
      <c r="G14937" s="1" t="s">
        <v>69872</v>
      </c>
      <c r="H14937" s="1" t="s">
        <v>69873</v>
      </c>
      <c r="I14937" s="1" t="s">
        <v>69874</v>
      </c>
    </row>
    <row r="14938" spans="1:9" x14ac:dyDescent="0.2">
      <c r="A14938" s="1" t="s">
        <v>69875</v>
      </c>
      <c r="B14938" s="1" t="s">
        <v>69876</v>
      </c>
      <c r="C14938" s="1">
        <v>291417443</v>
      </c>
      <c r="D14938" t="s">
        <v>261294</v>
      </c>
      <c r="E14938" t="s">
        <v>263316</v>
      </c>
      <c r="F14938" s="1">
        <v>1</v>
      </c>
      <c r="G14938" s="1" t="s">
        <v>69877</v>
      </c>
      <c r="H14938" s="1" t="s">
        <v>69878</v>
      </c>
      <c r="I14938" s="1" t="s">
        <v>69879</v>
      </c>
    </row>
    <row r="14939" spans="1:9" x14ac:dyDescent="0.2">
      <c r="A14939" s="1" t="s">
        <v>69880</v>
      </c>
      <c r="B14939" s="1" t="s">
        <v>69881</v>
      </c>
      <c r="C14939" s="1">
        <v>291414945</v>
      </c>
      <c r="D14939" t="s">
        <v>261294</v>
      </c>
      <c r="E14939" t="s">
        <v>263318</v>
      </c>
      <c r="F14939" s="1">
        <v>1</v>
      </c>
      <c r="G14939" s="1" t="s">
        <v>69882</v>
      </c>
      <c r="H14939" s="1" t="s">
        <v>69883</v>
      </c>
      <c r="I14939" s="1"/>
    </row>
    <row r="14940" spans="1:9" x14ac:dyDescent="0.2">
      <c r="A14940" s="1" t="s">
        <v>69884</v>
      </c>
      <c r="B14940" s="1" t="s">
        <v>69885</v>
      </c>
      <c r="C14940" s="1">
        <v>291419470</v>
      </c>
      <c r="D14940" t="s">
        <v>261294</v>
      </c>
      <c r="E14940" t="s">
        <v>70608</v>
      </c>
      <c r="F14940" s="1">
        <v>1</v>
      </c>
      <c r="G14940" s="1" t="s">
        <v>69886</v>
      </c>
      <c r="H14940" s="1" t="s">
        <v>69887</v>
      </c>
      <c r="I14940" s="1"/>
    </row>
    <row r="14941" spans="1:9" x14ac:dyDescent="0.2">
      <c r="A14941" s="1" t="s">
        <v>69888</v>
      </c>
      <c r="B14941" s="1" t="s">
        <v>69889</v>
      </c>
      <c r="C14941" s="1">
        <v>291416842</v>
      </c>
      <c r="D14941" t="s">
        <v>261294</v>
      </c>
      <c r="E14941" t="s">
        <v>263317</v>
      </c>
      <c r="F14941" s="1">
        <v>1</v>
      </c>
      <c r="G14941" s="1" t="s">
        <v>69890</v>
      </c>
      <c r="H14941" s="1" t="s">
        <v>69891</v>
      </c>
      <c r="I14941" s="1" t="s">
        <v>69892</v>
      </c>
    </row>
    <row r="14942" spans="1:9" x14ac:dyDescent="0.2">
      <c r="A14942" s="1" t="s">
        <v>69893</v>
      </c>
      <c r="B14942" s="1" t="s">
        <v>69894</v>
      </c>
      <c r="C14942" s="1">
        <v>291417405</v>
      </c>
      <c r="D14942" t="s">
        <v>261294</v>
      </c>
      <c r="E14942" t="s">
        <v>70608</v>
      </c>
      <c r="F14942" s="1">
        <v>3</v>
      </c>
      <c r="G14942" s="1" t="s">
        <v>69895</v>
      </c>
      <c r="H14942" s="1" t="s">
        <v>69896</v>
      </c>
      <c r="I14942" s="1" t="s">
        <v>69897</v>
      </c>
    </row>
    <row r="14943" spans="1:9" x14ac:dyDescent="0.2">
      <c r="A14943" s="1" t="s">
        <v>69898</v>
      </c>
      <c r="B14943" s="1" t="s">
        <v>69899</v>
      </c>
      <c r="C14943" s="1">
        <v>291418891</v>
      </c>
      <c r="D14943" t="s">
        <v>261294</v>
      </c>
      <c r="E14943" t="s">
        <v>263316</v>
      </c>
      <c r="F14943" s="1">
        <v>14</v>
      </c>
      <c r="G14943" s="1" t="s">
        <v>69900</v>
      </c>
      <c r="H14943" s="1" t="s">
        <v>69901</v>
      </c>
      <c r="I14943" s="1" t="s">
        <v>69902</v>
      </c>
    </row>
    <row r="14944" spans="1:9" x14ac:dyDescent="0.2">
      <c r="A14944" s="1" t="s">
        <v>69903</v>
      </c>
      <c r="B14944" s="1" t="s">
        <v>69904</v>
      </c>
      <c r="C14944" s="1">
        <v>291414492</v>
      </c>
      <c r="D14944" t="s">
        <v>261294</v>
      </c>
      <c r="E14944" t="s">
        <v>263315</v>
      </c>
      <c r="F14944" s="1">
        <v>312</v>
      </c>
      <c r="G14944" s="1" t="s">
        <v>69905</v>
      </c>
      <c r="H14944" s="1" t="s">
        <v>69906</v>
      </c>
      <c r="I14944" s="1" t="s">
        <v>69907</v>
      </c>
    </row>
    <row r="14945" spans="1:9" x14ac:dyDescent="0.2">
      <c r="A14945" s="1" t="s">
        <v>69908</v>
      </c>
      <c r="B14945" s="1" t="s">
        <v>69909</v>
      </c>
      <c r="C14945" s="1">
        <v>290492060</v>
      </c>
      <c r="D14945" t="s">
        <v>261294</v>
      </c>
      <c r="E14945" t="s">
        <v>263315</v>
      </c>
      <c r="F14945" s="1">
        <v>1</v>
      </c>
      <c r="G14945" s="1" t="s">
        <v>69910</v>
      </c>
      <c r="H14945" s="1" t="s">
        <v>69911</v>
      </c>
      <c r="I14945" s="1" t="s">
        <v>69912</v>
      </c>
    </row>
    <row r="14946" spans="1:9" x14ac:dyDescent="0.2">
      <c r="A14946" s="1" t="s">
        <v>69913</v>
      </c>
      <c r="B14946" s="1" t="s">
        <v>69914</v>
      </c>
      <c r="C14946" s="1">
        <v>291420485</v>
      </c>
      <c r="D14946" t="s">
        <v>261294</v>
      </c>
      <c r="E14946" t="s">
        <v>263316</v>
      </c>
      <c r="F14946" s="1">
        <v>17</v>
      </c>
      <c r="G14946" s="1" t="s">
        <v>69915</v>
      </c>
      <c r="H14946" s="1" t="s">
        <v>69916</v>
      </c>
      <c r="I14946" s="1" t="s">
        <v>69917</v>
      </c>
    </row>
    <row r="14947" spans="1:9" x14ac:dyDescent="0.2">
      <c r="A14947" s="1" t="s">
        <v>69918</v>
      </c>
      <c r="B14947" s="1" t="s">
        <v>69919</v>
      </c>
      <c r="C14947" s="1">
        <v>291428332</v>
      </c>
      <c r="D14947" t="s">
        <v>261294</v>
      </c>
      <c r="E14947" t="s">
        <v>263315</v>
      </c>
      <c r="F14947" s="1">
        <v>10</v>
      </c>
      <c r="G14947" s="1" t="s">
        <v>69920</v>
      </c>
      <c r="H14947" s="1" t="s">
        <v>69921</v>
      </c>
      <c r="I14947" s="1" t="s">
        <v>69922</v>
      </c>
    </row>
    <row r="14948" spans="1:9" x14ac:dyDescent="0.2">
      <c r="A14948" s="1" t="s">
        <v>69923</v>
      </c>
      <c r="B14948" s="1" t="s">
        <v>69924</v>
      </c>
      <c r="C14948" s="1">
        <v>283120210</v>
      </c>
      <c r="D14948" t="s">
        <v>261294</v>
      </c>
      <c r="E14948" t="s">
        <v>263316</v>
      </c>
      <c r="F14948" s="1">
        <v>253</v>
      </c>
      <c r="G14948" s="1" t="s">
        <v>69925</v>
      </c>
      <c r="H14948" s="1" t="s">
        <v>69926</v>
      </c>
      <c r="I14948" s="1" t="s">
        <v>69927</v>
      </c>
    </row>
    <row r="14949" spans="1:9" x14ac:dyDescent="0.2">
      <c r="A14949" s="1" t="s">
        <v>69928</v>
      </c>
      <c r="B14949" s="1" t="s">
        <v>69929</v>
      </c>
      <c r="C14949" s="1">
        <v>291415978</v>
      </c>
      <c r="D14949" t="s">
        <v>261294</v>
      </c>
      <c r="E14949" t="s">
        <v>263316</v>
      </c>
      <c r="F14949" s="1">
        <v>3</v>
      </c>
      <c r="G14949" s="1" t="s">
        <v>69930</v>
      </c>
      <c r="H14949" s="1" t="s">
        <v>69931</v>
      </c>
      <c r="I14949" s="1" t="s">
        <v>69932</v>
      </c>
    </row>
    <row r="14950" spans="1:9" x14ac:dyDescent="0.2">
      <c r="A14950" s="1" t="s">
        <v>69933</v>
      </c>
      <c r="B14950" s="1" t="s">
        <v>69933</v>
      </c>
      <c r="C14950" s="1">
        <v>291428886</v>
      </c>
      <c r="D14950" t="s">
        <v>261294</v>
      </c>
      <c r="E14950" t="s">
        <v>70608</v>
      </c>
      <c r="F14950" s="1">
        <v>23</v>
      </c>
      <c r="G14950" s="1" t="s">
        <v>69934</v>
      </c>
      <c r="H14950" s="1" t="s">
        <v>69935</v>
      </c>
      <c r="I14950" s="1"/>
    </row>
    <row r="14951" spans="1:9" x14ac:dyDescent="0.2">
      <c r="A14951" s="1" t="s">
        <v>69936</v>
      </c>
      <c r="B14951" s="1" t="s">
        <v>69937</v>
      </c>
      <c r="C14951" s="1">
        <v>291415879</v>
      </c>
      <c r="D14951" t="s">
        <v>261294</v>
      </c>
      <c r="E14951" t="s">
        <v>70608</v>
      </c>
      <c r="F14951" s="1">
        <v>3</v>
      </c>
      <c r="G14951" s="1" t="s">
        <v>69938</v>
      </c>
      <c r="H14951" s="1" t="s">
        <v>69939</v>
      </c>
      <c r="I14951" s="1" t="s">
        <v>69940</v>
      </c>
    </row>
    <row r="14952" spans="1:9" x14ac:dyDescent="0.2">
      <c r="A14952" s="1" t="s">
        <v>69941</v>
      </c>
      <c r="B14952" s="1" t="s">
        <v>69942</v>
      </c>
      <c r="C14952" s="1">
        <v>282618754</v>
      </c>
      <c r="D14952" t="s">
        <v>261294</v>
      </c>
      <c r="E14952" t="s">
        <v>263322</v>
      </c>
      <c r="F14952" s="1">
        <v>111</v>
      </c>
      <c r="G14952" s="1" t="s">
        <v>69943</v>
      </c>
      <c r="H14952" s="1" t="s">
        <v>69944</v>
      </c>
      <c r="I14952" s="1" t="s">
        <v>69945</v>
      </c>
    </row>
    <row r="14953" spans="1:9" x14ac:dyDescent="0.2">
      <c r="A14953" s="1" t="s">
        <v>69946</v>
      </c>
      <c r="B14953" s="1" t="s">
        <v>69947</v>
      </c>
      <c r="C14953" s="1">
        <v>290491633</v>
      </c>
      <c r="D14953" t="s">
        <v>261294</v>
      </c>
      <c r="E14953" t="s">
        <v>263315</v>
      </c>
      <c r="F14953" s="1">
        <v>30</v>
      </c>
      <c r="G14953" s="1" t="s">
        <v>69948</v>
      </c>
      <c r="H14953" s="1" t="s">
        <v>69949</v>
      </c>
      <c r="I14953" s="1" t="s">
        <v>69950</v>
      </c>
    </row>
    <row r="14954" spans="1:9" x14ac:dyDescent="0.2">
      <c r="A14954" s="1" t="s">
        <v>69951</v>
      </c>
      <c r="B14954" s="1" t="s">
        <v>69952</v>
      </c>
      <c r="C14954" s="1">
        <v>291587831</v>
      </c>
      <c r="D14954" t="s">
        <v>261294</v>
      </c>
      <c r="E14954" t="s">
        <v>70608</v>
      </c>
      <c r="F14954" s="1">
        <v>5</v>
      </c>
      <c r="G14954" s="1" t="s">
        <v>69953</v>
      </c>
      <c r="H14954" s="1" t="s">
        <v>69954</v>
      </c>
      <c r="I14954" s="1" t="s">
        <v>69955</v>
      </c>
    </row>
    <row r="14955" spans="1:9" x14ac:dyDescent="0.2">
      <c r="A14955" s="1" t="s">
        <v>69956</v>
      </c>
      <c r="B14955" s="1" t="s">
        <v>69957</v>
      </c>
      <c r="C14955" s="1">
        <v>290488012</v>
      </c>
      <c r="D14955" t="s">
        <v>261294</v>
      </c>
      <c r="E14955" t="s">
        <v>70608</v>
      </c>
      <c r="F14955" s="1">
        <v>5</v>
      </c>
      <c r="G14955" s="1" t="s">
        <v>69958</v>
      </c>
      <c r="H14955" s="1" t="s">
        <v>69959</v>
      </c>
      <c r="I14955" s="1"/>
    </row>
    <row r="14956" spans="1:9" x14ac:dyDescent="0.2">
      <c r="A14956" s="1" t="s">
        <v>69960</v>
      </c>
      <c r="B14956" s="1" t="s">
        <v>69961</v>
      </c>
      <c r="C14956" s="1">
        <v>291426065</v>
      </c>
      <c r="D14956" t="s">
        <v>261294</v>
      </c>
      <c r="E14956" t="s">
        <v>70608</v>
      </c>
      <c r="F14956" s="1">
        <v>6</v>
      </c>
      <c r="G14956" s="1" t="s">
        <v>69962</v>
      </c>
      <c r="H14956" s="1" t="s">
        <v>69963</v>
      </c>
      <c r="I14956" s="1" t="s">
        <v>69964</v>
      </c>
    </row>
    <row r="14957" spans="1:9" x14ac:dyDescent="0.2">
      <c r="A14957" s="1" t="s">
        <v>69965</v>
      </c>
      <c r="B14957" s="1" t="s">
        <v>69966</v>
      </c>
      <c r="C14957" s="1">
        <v>290491348</v>
      </c>
      <c r="D14957" t="s">
        <v>261294</v>
      </c>
      <c r="E14957" t="s">
        <v>263317</v>
      </c>
      <c r="F14957" s="1">
        <v>328</v>
      </c>
      <c r="G14957" s="1" t="s">
        <v>69967</v>
      </c>
      <c r="H14957" s="1" t="s">
        <v>69968</v>
      </c>
      <c r="I14957" s="1" t="s">
        <v>69969</v>
      </c>
    </row>
    <row r="14958" spans="1:9" x14ac:dyDescent="0.2">
      <c r="A14958" s="1" t="s">
        <v>69970</v>
      </c>
      <c r="B14958" s="1" t="s">
        <v>69971</v>
      </c>
      <c r="C14958" s="1">
        <v>291428654</v>
      </c>
      <c r="D14958" t="s">
        <v>261294</v>
      </c>
      <c r="E14958" t="s">
        <v>263316</v>
      </c>
      <c r="F14958" s="1">
        <v>2</v>
      </c>
      <c r="G14958" s="1" t="s">
        <v>69972</v>
      </c>
      <c r="H14958" s="1" t="s">
        <v>69973</v>
      </c>
      <c r="I14958" s="1"/>
    </row>
    <row r="14959" spans="1:9" x14ac:dyDescent="0.2">
      <c r="A14959" s="1" t="s">
        <v>69974</v>
      </c>
      <c r="B14959" s="1" t="s">
        <v>69975</v>
      </c>
      <c r="C14959" s="1">
        <v>290489683</v>
      </c>
      <c r="D14959" t="s">
        <v>261294</v>
      </c>
      <c r="E14959" t="s">
        <v>263315</v>
      </c>
      <c r="F14959" s="1">
        <v>970</v>
      </c>
      <c r="G14959" s="1" t="s">
        <v>69976</v>
      </c>
      <c r="H14959" s="1" t="s">
        <v>69977</v>
      </c>
      <c r="I14959" s="1"/>
    </row>
    <row r="14960" spans="1:9" x14ac:dyDescent="0.2">
      <c r="A14960" s="1" t="s">
        <v>69978</v>
      </c>
      <c r="B14960" s="1" t="s">
        <v>69979</v>
      </c>
      <c r="C14960" s="1">
        <v>291417992</v>
      </c>
      <c r="D14960" t="s">
        <v>261294</v>
      </c>
      <c r="E14960" t="s">
        <v>70608</v>
      </c>
      <c r="F14960" s="1">
        <v>11</v>
      </c>
      <c r="G14960" s="1" t="s">
        <v>69980</v>
      </c>
      <c r="H14960" s="1" t="s">
        <v>69981</v>
      </c>
      <c r="I14960" s="1" t="s">
        <v>69982</v>
      </c>
    </row>
    <row r="14961" spans="1:9" x14ac:dyDescent="0.2">
      <c r="A14961" s="1" t="s">
        <v>69984</v>
      </c>
      <c r="B14961" s="1" t="s">
        <v>69985</v>
      </c>
      <c r="C14961" s="1">
        <v>290520871</v>
      </c>
      <c r="D14961" t="s">
        <v>261294</v>
      </c>
      <c r="E14961" t="s">
        <v>70608</v>
      </c>
      <c r="F14961" s="1">
        <v>14</v>
      </c>
      <c r="G14961" s="1" t="s">
        <v>69986</v>
      </c>
      <c r="H14961" s="1" t="s">
        <v>69987</v>
      </c>
      <c r="I14961" s="1"/>
    </row>
    <row r="14962" spans="1:9" x14ac:dyDescent="0.2">
      <c r="A14962" s="1" t="s">
        <v>69988</v>
      </c>
      <c r="B14962" s="1" t="s">
        <v>69989</v>
      </c>
      <c r="C14962" s="1">
        <v>290482625</v>
      </c>
      <c r="D14962" t="s">
        <v>263333</v>
      </c>
      <c r="E14962" t="s">
        <v>263334</v>
      </c>
      <c r="F14962" s="1">
        <v>49</v>
      </c>
      <c r="G14962" s="1" t="s">
        <v>69990</v>
      </c>
      <c r="H14962" s="1" t="s">
        <v>69991</v>
      </c>
      <c r="I14962" s="1" t="s">
        <v>69992</v>
      </c>
    </row>
    <row r="14963" spans="1:9" x14ac:dyDescent="0.2">
      <c r="A14963" s="1" t="s">
        <v>69993</v>
      </c>
      <c r="B14963" s="1" t="s">
        <v>69994</v>
      </c>
      <c r="C14963" s="1">
        <v>291438817</v>
      </c>
      <c r="D14963" t="s">
        <v>261294</v>
      </c>
      <c r="E14963" t="s">
        <v>263310</v>
      </c>
      <c r="F14963" s="1">
        <v>2</v>
      </c>
      <c r="G14963" s="1" t="s">
        <v>69995</v>
      </c>
      <c r="H14963" s="1" t="s">
        <v>69996</v>
      </c>
      <c r="I14963" s="1" t="s">
        <v>69997</v>
      </c>
    </row>
    <row r="14964" spans="1:9" x14ac:dyDescent="0.2">
      <c r="A14964" s="1" t="s">
        <v>69998</v>
      </c>
      <c r="B14964" s="1" t="s">
        <v>69999</v>
      </c>
      <c r="C14964" s="1">
        <v>291414376</v>
      </c>
      <c r="D14964" t="s">
        <v>261294</v>
      </c>
      <c r="E14964" t="s">
        <v>70608</v>
      </c>
      <c r="F14964" s="1">
        <v>976</v>
      </c>
      <c r="G14964" s="1" t="s">
        <v>70000</v>
      </c>
      <c r="H14964" s="1" t="s">
        <v>70001</v>
      </c>
      <c r="I14964" s="1" t="s">
        <v>70002</v>
      </c>
    </row>
    <row r="14965" spans="1:9" x14ac:dyDescent="0.2">
      <c r="A14965" s="1" t="s">
        <v>70003</v>
      </c>
      <c r="B14965" s="1" t="s">
        <v>70004</v>
      </c>
      <c r="C14965" s="1">
        <v>291427666</v>
      </c>
      <c r="D14965" t="s">
        <v>261294</v>
      </c>
      <c r="E14965" t="s">
        <v>70608</v>
      </c>
      <c r="F14965" s="1">
        <v>3</v>
      </c>
      <c r="G14965" s="1" t="s">
        <v>70005</v>
      </c>
      <c r="H14965" s="1" t="s">
        <v>70006</v>
      </c>
      <c r="I14965" s="1" t="s">
        <v>70007</v>
      </c>
    </row>
    <row r="14966" spans="1:9" x14ac:dyDescent="0.2">
      <c r="A14966" s="1" t="s">
        <v>70008</v>
      </c>
      <c r="B14966" s="1" t="s">
        <v>70009</v>
      </c>
      <c r="C14966" s="1">
        <v>290526316</v>
      </c>
      <c r="D14966" t="s">
        <v>261294</v>
      </c>
      <c r="E14966" t="s">
        <v>263318</v>
      </c>
      <c r="F14966" s="1">
        <v>3</v>
      </c>
      <c r="G14966" s="1" t="s">
        <v>70010</v>
      </c>
      <c r="H14966" s="1" t="s">
        <v>70011</v>
      </c>
      <c r="I14966" s="1" t="s">
        <v>70012</v>
      </c>
    </row>
    <row r="14967" spans="1:9" x14ac:dyDescent="0.2">
      <c r="A14967" s="1" t="s">
        <v>70013</v>
      </c>
      <c r="B14967" s="1" t="s">
        <v>70014</v>
      </c>
      <c r="C14967" s="1">
        <v>291427667</v>
      </c>
      <c r="D14967" t="s">
        <v>261294</v>
      </c>
      <c r="E14967" t="s">
        <v>263316</v>
      </c>
      <c r="F14967" s="1">
        <v>5</v>
      </c>
      <c r="G14967" s="1" t="s">
        <v>70015</v>
      </c>
      <c r="H14967" s="1" t="s">
        <v>70016</v>
      </c>
      <c r="I14967" s="1" t="s">
        <v>70017</v>
      </c>
    </row>
    <row r="14968" spans="1:9" x14ac:dyDescent="0.2">
      <c r="A14968" s="1" t="s">
        <v>70018</v>
      </c>
      <c r="B14968" s="1" t="s">
        <v>70019</v>
      </c>
      <c r="C14968" s="1">
        <v>291416984</v>
      </c>
      <c r="D14968" t="s">
        <v>261294</v>
      </c>
      <c r="E14968" t="s">
        <v>263310</v>
      </c>
      <c r="F14968" s="1">
        <v>1</v>
      </c>
      <c r="G14968" s="1" t="s">
        <v>70020</v>
      </c>
      <c r="H14968" s="1" t="s">
        <v>70021</v>
      </c>
      <c r="I14968" s="1" t="s">
        <v>70022</v>
      </c>
    </row>
    <row r="14969" spans="1:9" x14ac:dyDescent="0.2">
      <c r="A14969" s="1" t="s">
        <v>70023</v>
      </c>
      <c r="B14969" s="1" t="s">
        <v>70024</v>
      </c>
      <c r="C14969" s="1">
        <v>290482684</v>
      </c>
      <c r="D14969" t="s">
        <v>261294</v>
      </c>
      <c r="E14969" t="s">
        <v>70608</v>
      </c>
      <c r="F14969" s="1">
        <v>6</v>
      </c>
      <c r="G14969" s="1" t="s">
        <v>70025</v>
      </c>
      <c r="H14969" s="1" t="s">
        <v>70026</v>
      </c>
      <c r="I14969" s="1" t="s">
        <v>70027</v>
      </c>
    </row>
    <row r="14970" spans="1:9" x14ac:dyDescent="0.2">
      <c r="A14970" s="1" t="s">
        <v>70028</v>
      </c>
      <c r="B14970" s="1" t="s">
        <v>70029</v>
      </c>
      <c r="C14970" s="1">
        <v>290491155</v>
      </c>
      <c r="D14970" t="s">
        <v>261294</v>
      </c>
      <c r="E14970" t="s">
        <v>263316</v>
      </c>
      <c r="F14970" s="1">
        <v>24</v>
      </c>
      <c r="G14970" s="1" t="s">
        <v>70030</v>
      </c>
      <c r="H14970" s="1" t="s">
        <v>70031</v>
      </c>
      <c r="I14970" s="1" t="s">
        <v>70032</v>
      </c>
    </row>
    <row r="14971" spans="1:9" x14ac:dyDescent="0.2">
      <c r="A14971" s="1" t="s">
        <v>70033</v>
      </c>
      <c r="B14971" s="1" t="s">
        <v>70034</v>
      </c>
      <c r="C14971" s="1">
        <v>291416856</v>
      </c>
      <c r="D14971" t="s">
        <v>261294</v>
      </c>
      <c r="E14971" t="s">
        <v>263315</v>
      </c>
      <c r="F14971" s="1">
        <v>5</v>
      </c>
      <c r="G14971" s="1" t="s">
        <v>70035</v>
      </c>
      <c r="H14971" s="1" t="s">
        <v>70036</v>
      </c>
      <c r="I14971" s="1" t="s">
        <v>70037</v>
      </c>
    </row>
    <row r="14972" spans="1:9" x14ac:dyDescent="0.2">
      <c r="A14972" s="1" t="s">
        <v>70038</v>
      </c>
      <c r="B14972" s="1" t="s">
        <v>70038</v>
      </c>
      <c r="C14972" s="1">
        <v>291417879</v>
      </c>
      <c r="D14972" t="s">
        <v>261294</v>
      </c>
      <c r="E14972" t="s">
        <v>70608</v>
      </c>
      <c r="F14972" s="1">
        <v>2</v>
      </c>
      <c r="G14972" s="1" t="s">
        <v>70039</v>
      </c>
      <c r="H14972" s="1" t="s">
        <v>70040</v>
      </c>
      <c r="I14972" s="1"/>
    </row>
    <row r="14973" spans="1:9" x14ac:dyDescent="0.2">
      <c r="A14973" s="1" t="s">
        <v>70041</v>
      </c>
      <c r="B14973" s="1" t="s">
        <v>70042</v>
      </c>
      <c r="C14973" s="1">
        <v>291428104</v>
      </c>
      <c r="D14973" t="s">
        <v>261294</v>
      </c>
      <c r="E14973" t="s">
        <v>263316</v>
      </c>
      <c r="F14973" s="1">
        <v>1</v>
      </c>
      <c r="G14973" s="1" t="s">
        <v>70043</v>
      </c>
      <c r="H14973" s="1" t="s">
        <v>70044</v>
      </c>
      <c r="I14973" s="1" t="s">
        <v>70045</v>
      </c>
    </row>
    <row r="14974" spans="1:9" x14ac:dyDescent="0.2">
      <c r="A14974" s="1" t="s">
        <v>70046</v>
      </c>
      <c r="B14974" s="1" t="s">
        <v>70047</v>
      </c>
      <c r="C14974" s="1">
        <v>291428071</v>
      </c>
      <c r="D14974" t="s">
        <v>261294</v>
      </c>
      <c r="E14974" t="s">
        <v>70608</v>
      </c>
      <c r="F14974" s="1">
        <v>5</v>
      </c>
      <c r="G14974" s="1" t="s">
        <v>70048</v>
      </c>
      <c r="H14974" s="1" t="s">
        <v>70049</v>
      </c>
      <c r="I14974" s="1"/>
    </row>
    <row r="14975" spans="1:9" x14ac:dyDescent="0.2">
      <c r="A14975" s="1" t="s">
        <v>70050</v>
      </c>
      <c r="B14975" s="1" t="s">
        <v>70051</v>
      </c>
      <c r="C14975" s="1">
        <v>291420499</v>
      </c>
      <c r="D14975" t="s">
        <v>263335</v>
      </c>
      <c r="E14975" t="s">
        <v>263336</v>
      </c>
      <c r="F14975" s="1">
        <v>636</v>
      </c>
      <c r="G14975" s="1" t="s">
        <v>70052</v>
      </c>
      <c r="H14975" s="1" t="s">
        <v>70053</v>
      </c>
      <c r="I14975" s="1"/>
    </row>
    <row r="14976" spans="1:9" x14ac:dyDescent="0.2">
      <c r="A14976" s="1" t="s">
        <v>70055</v>
      </c>
      <c r="B14976" s="1" t="s">
        <v>70056</v>
      </c>
      <c r="C14976" s="1">
        <v>290481761</v>
      </c>
      <c r="D14976" t="s">
        <v>261294</v>
      </c>
      <c r="E14976" t="s">
        <v>263315</v>
      </c>
      <c r="F14976" s="1">
        <v>24</v>
      </c>
      <c r="G14976" s="1" t="s">
        <v>70057</v>
      </c>
      <c r="H14976" s="1" t="s">
        <v>70058</v>
      </c>
      <c r="I14976" s="1" t="s">
        <v>70059</v>
      </c>
    </row>
    <row r="14977" spans="1:9" x14ac:dyDescent="0.2">
      <c r="A14977" s="1" t="s">
        <v>70060</v>
      </c>
      <c r="B14977" s="1" t="s">
        <v>70061</v>
      </c>
      <c r="C14977" s="1">
        <v>290524494</v>
      </c>
      <c r="D14977" t="s">
        <v>261294</v>
      </c>
      <c r="E14977" t="s">
        <v>263310</v>
      </c>
      <c r="F14977" s="1">
        <v>2</v>
      </c>
      <c r="G14977" s="1" t="s">
        <v>70062</v>
      </c>
      <c r="H14977" s="1" t="s">
        <v>70063</v>
      </c>
      <c r="I14977" s="1" t="s">
        <v>70064</v>
      </c>
    </row>
    <row r="14978" spans="1:9" x14ac:dyDescent="0.2">
      <c r="A14978" s="1" t="s">
        <v>70065</v>
      </c>
      <c r="B14978" s="1" t="s">
        <v>70066</v>
      </c>
      <c r="C14978" s="1">
        <v>290520714</v>
      </c>
      <c r="D14978" t="s">
        <v>261294</v>
      </c>
      <c r="E14978" t="s">
        <v>263315</v>
      </c>
      <c r="F14978" s="1">
        <v>5</v>
      </c>
      <c r="G14978" s="1" t="s">
        <v>70067</v>
      </c>
      <c r="H14978" s="1" t="s">
        <v>70068</v>
      </c>
      <c r="I14978" s="1"/>
    </row>
    <row r="14979" spans="1:9" x14ac:dyDescent="0.2">
      <c r="A14979" s="1" t="s">
        <v>70069</v>
      </c>
      <c r="B14979" s="1" t="s">
        <v>70070</v>
      </c>
      <c r="C14979" s="1">
        <v>289789925</v>
      </c>
      <c r="D14979" t="s">
        <v>261294</v>
      </c>
      <c r="E14979" t="s">
        <v>263315</v>
      </c>
      <c r="F14979" s="1">
        <v>1</v>
      </c>
      <c r="G14979" s="1" t="s">
        <v>70071</v>
      </c>
      <c r="H14979" s="1" t="s">
        <v>70072</v>
      </c>
      <c r="I14979" s="1" t="s">
        <v>70073</v>
      </c>
    </row>
    <row r="14980" spans="1:9" x14ac:dyDescent="0.2">
      <c r="A14980" s="1" t="s">
        <v>70074</v>
      </c>
      <c r="B14980" s="1" t="s">
        <v>70075</v>
      </c>
      <c r="C14980" s="1">
        <v>289789928</v>
      </c>
      <c r="D14980" t="s">
        <v>261294</v>
      </c>
      <c r="E14980" t="s">
        <v>263316</v>
      </c>
      <c r="F14980" s="1">
        <v>1</v>
      </c>
      <c r="G14980" s="1" t="s">
        <v>70076</v>
      </c>
      <c r="H14980" s="1" t="s">
        <v>70077</v>
      </c>
      <c r="I14980" s="1"/>
    </row>
    <row r="14981" spans="1:9" x14ac:dyDescent="0.2">
      <c r="A14981" s="1" t="s">
        <v>70078</v>
      </c>
      <c r="B14981" s="1" t="s">
        <v>70079</v>
      </c>
      <c r="C14981" s="1">
        <v>289789930</v>
      </c>
      <c r="D14981" t="s">
        <v>261294</v>
      </c>
      <c r="E14981" t="s">
        <v>70608</v>
      </c>
      <c r="F14981" s="1">
        <v>3</v>
      </c>
      <c r="G14981" s="1" t="s">
        <v>70080</v>
      </c>
      <c r="H14981" s="1" t="s">
        <v>70081</v>
      </c>
      <c r="I14981" s="1"/>
    </row>
    <row r="14982" spans="1:9" x14ac:dyDescent="0.2">
      <c r="A14982" s="1" t="s">
        <v>70082</v>
      </c>
      <c r="B14982" s="1" t="s">
        <v>70083</v>
      </c>
      <c r="C14982" s="1">
        <v>291428323</v>
      </c>
      <c r="D14982" t="s">
        <v>261294</v>
      </c>
      <c r="E14982" t="s">
        <v>70608</v>
      </c>
      <c r="F14982" s="1">
        <v>136</v>
      </c>
      <c r="G14982" s="1" t="s">
        <v>70084</v>
      </c>
      <c r="H14982" s="1" t="s">
        <v>70085</v>
      </c>
      <c r="I14982" s="1" t="s">
        <v>70086</v>
      </c>
    </row>
    <row r="14983" spans="1:9" x14ac:dyDescent="0.2">
      <c r="A14983" s="1" t="s">
        <v>70087</v>
      </c>
      <c r="B14983" s="1" t="s">
        <v>70088</v>
      </c>
      <c r="C14983" s="1">
        <v>291413879</v>
      </c>
      <c r="D14983" t="s">
        <v>261294</v>
      </c>
      <c r="E14983" t="s">
        <v>263310</v>
      </c>
      <c r="F14983" s="1">
        <v>17</v>
      </c>
      <c r="G14983" s="1" t="s">
        <v>70089</v>
      </c>
      <c r="H14983" s="1" t="s">
        <v>70090</v>
      </c>
      <c r="I14983" s="1" t="s">
        <v>70091</v>
      </c>
    </row>
    <row r="14984" spans="1:9" x14ac:dyDescent="0.2">
      <c r="A14984" s="1" t="s">
        <v>70092</v>
      </c>
      <c r="B14984" s="1" t="s">
        <v>70093</v>
      </c>
      <c r="C14984" s="1">
        <v>290482814</v>
      </c>
      <c r="D14984" t="s">
        <v>261294</v>
      </c>
      <c r="E14984" t="s">
        <v>263315</v>
      </c>
      <c r="F14984" s="1">
        <v>135</v>
      </c>
      <c r="G14984" s="1" t="s">
        <v>70094</v>
      </c>
      <c r="H14984" s="1" t="s">
        <v>70095</v>
      </c>
      <c r="I14984" s="1"/>
    </row>
    <row r="14985" spans="1:9" x14ac:dyDescent="0.2">
      <c r="A14985" s="1" t="s">
        <v>70096</v>
      </c>
      <c r="B14985" s="1" t="s">
        <v>70097</v>
      </c>
      <c r="C14985" s="1">
        <v>291442102</v>
      </c>
      <c r="D14985" t="s">
        <v>261294</v>
      </c>
      <c r="E14985" t="s">
        <v>263316</v>
      </c>
      <c r="F14985" s="1">
        <v>30</v>
      </c>
      <c r="G14985" s="1" t="s">
        <v>70098</v>
      </c>
      <c r="H14985" s="1" t="s">
        <v>70099</v>
      </c>
      <c r="I14985" s="1" t="s">
        <v>70100</v>
      </c>
    </row>
    <row r="14986" spans="1:9" x14ac:dyDescent="0.2">
      <c r="A14986" s="1" t="s">
        <v>70102</v>
      </c>
      <c r="B14986" s="1" t="s">
        <v>70103</v>
      </c>
      <c r="C14986" s="1">
        <v>291428280</v>
      </c>
      <c r="D14986" t="s">
        <v>261294</v>
      </c>
      <c r="E14986" t="s">
        <v>70608</v>
      </c>
      <c r="F14986" s="1">
        <v>17</v>
      </c>
      <c r="G14986" s="1" t="s">
        <v>70104</v>
      </c>
      <c r="H14986" s="1" t="s">
        <v>70105</v>
      </c>
      <c r="I14986" s="1"/>
    </row>
    <row r="14987" spans="1:9" x14ac:dyDescent="0.2">
      <c r="A14987" s="1" t="s">
        <v>70106</v>
      </c>
      <c r="B14987" s="1" t="s">
        <v>70107</v>
      </c>
      <c r="C14987" s="1">
        <v>291422901</v>
      </c>
      <c r="D14987" t="s">
        <v>261294</v>
      </c>
      <c r="E14987" t="s">
        <v>70608</v>
      </c>
      <c r="F14987" s="1">
        <v>196</v>
      </c>
      <c r="G14987" s="1" t="s">
        <v>70108</v>
      </c>
      <c r="H14987" s="1" t="s">
        <v>70109</v>
      </c>
      <c r="I14987" s="1"/>
    </row>
    <row r="14988" spans="1:9" x14ac:dyDescent="0.2">
      <c r="A14988" s="1" t="s">
        <v>70110</v>
      </c>
      <c r="B14988" s="1" t="s">
        <v>70111</v>
      </c>
      <c r="C14988" s="1">
        <v>290487253</v>
      </c>
      <c r="D14988" t="s">
        <v>261294</v>
      </c>
      <c r="E14988" t="s">
        <v>263316</v>
      </c>
      <c r="F14988" s="1">
        <v>30</v>
      </c>
      <c r="G14988" s="1" t="s">
        <v>70112</v>
      </c>
      <c r="H14988" s="1" t="s">
        <v>70113</v>
      </c>
      <c r="I14988" s="1" t="s">
        <v>70114</v>
      </c>
    </row>
    <row r="14989" spans="1:9" x14ac:dyDescent="0.2">
      <c r="A14989" s="1" t="s">
        <v>70115</v>
      </c>
      <c r="B14989" s="1" t="s">
        <v>70116</v>
      </c>
      <c r="C14989" s="1">
        <v>291438604</v>
      </c>
      <c r="D14989" t="s">
        <v>261294</v>
      </c>
      <c r="E14989" t="s">
        <v>263315</v>
      </c>
      <c r="F14989" s="1">
        <v>6</v>
      </c>
      <c r="G14989" s="1" t="s">
        <v>70117</v>
      </c>
      <c r="H14989" s="1" t="s">
        <v>70118</v>
      </c>
      <c r="I14989" s="1" t="s">
        <v>70119</v>
      </c>
    </row>
    <row r="14990" spans="1:9" x14ac:dyDescent="0.2">
      <c r="A14990" s="1" t="s">
        <v>70120</v>
      </c>
      <c r="B14990" s="1" t="s">
        <v>70121</v>
      </c>
      <c r="C14990" s="1">
        <v>291419580</v>
      </c>
      <c r="D14990" t="s">
        <v>261294</v>
      </c>
      <c r="E14990" t="s">
        <v>263317</v>
      </c>
      <c r="F14990" s="1">
        <v>11</v>
      </c>
      <c r="G14990" s="1" t="s">
        <v>70122</v>
      </c>
      <c r="H14990" s="1" t="s">
        <v>70123</v>
      </c>
      <c r="I14990" s="1"/>
    </row>
    <row r="14991" spans="1:9" x14ac:dyDescent="0.2">
      <c r="A14991" s="1" t="s">
        <v>70124</v>
      </c>
      <c r="B14991" s="1" t="s">
        <v>70125</v>
      </c>
      <c r="C14991" s="1">
        <v>291417448</v>
      </c>
      <c r="D14991" t="s">
        <v>261294</v>
      </c>
      <c r="E14991" t="s">
        <v>263310</v>
      </c>
      <c r="F14991" s="1">
        <v>1</v>
      </c>
      <c r="G14991" s="1" t="s">
        <v>70126</v>
      </c>
      <c r="H14991" s="1" t="s">
        <v>70127</v>
      </c>
      <c r="I14991" s="1" t="s">
        <v>70128</v>
      </c>
    </row>
    <row r="14992" spans="1:9" x14ac:dyDescent="0.2">
      <c r="A14992" s="1" t="s">
        <v>70129</v>
      </c>
      <c r="B14992" s="1" t="s">
        <v>70130</v>
      </c>
      <c r="C14992" s="1">
        <v>291420479</v>
      </c>
      <c r="D14992" t="s">
        <v>261294</v>
      </c>
      <c r="E14992" t="s">
        <v>70608</v>
      </c>
      <c r="F14992" s="1">
        <v>36</v>
      </c>
      <c r="G14992" s="1" t="s">
        <v>70131</v>
      </c>
      <c r="H14992" s="1" t="s">
        <v>70132</v>
      </c>
      <c r="I14992" s="1" t="s">
        <v>70133</v>
      </c>
    </row>
    <row r="14993" spans="1:9" x14ac:dyDescent="0.2">
      <c r="A14993" s="1" t="s">
        <v>70134</v>
      </c>
      <c r="B14993" s="1" t="s">
        <v>70135</v>
      </c>
      <c r="C14993" s="1">
        <v>291433152</v>
      </c>
      <c r="D14993" t="s">
        <v>263337</v>
      </c>
      <c r="E14993" t="s">
        <v>263338</v>
      </c>
      <c r="F14993" s="1">
        <v>9</v>
      </c>
      <c r="G14993" s="1" t="s">
        <v>70136</v>
      </c>
      <c r="H14993" s="1" t="s">
        <v>70137</v>
      </c>
      <c r="I14993" s="1" t="s">
        <v>70138</v>
      </c>
    </row>
    <row r="14994" spans="1:9" x14ac:dyDescent="0.2">
      <c r="A14994" s="1" t="s">
        <v>70139</v>
      </c>
      <c r="B14994" s="1" t="s">
        <v>70140</v>
      </c>
      <c r="C14994" s="1">
        <v>290485631</v>
      </c>
      <c r="D14994" t="s">
        <v>261294</v>
      </c>
      <c r="E14994" t="s">
        <v>70608</v>
      </c>
      <c r="F14994" s="1">
        <v>19</v>
      </c>
      <c r="G14994" s="1" t="s">
        <v>70141</v>
      </c>
      <c r="H14994" s="1" t="s">
        <v>70142</v>
      </c>
      <c r="I14994" s="1" t="s">
        <v>70143</v>
      </c>
    </row>
    <row r="14995" spans="1:9" x14ac:dyDescent="0.2">
      <c r="A14995" s="1" t="s">
        <v>70144</v>
      </c>
      <c r="B14995" s="1" t="s">
        <v>70145</v>
      </c>
      <c r="C14995" s="1">
        <v>290520581</v>
      </c>
      <c r="D14995" t="s">
        <v>261294</v>
      </c>
      <c r="E14995" t="s">
        <v>263318</v>
      </c>
      <c r="F14995" s="1">
        <v>36</v>
      </c>
      <c r="G14995" s="1" t="s">
        <v>70146</v>
      </c>
      <c r="H14995" s="1" t="s">
        <v>70147</v>
      </c>
      <c r="I14995" s="1" t="s">
        <v>70148</v>
      </c>
    </row>
    <row r="14996" spans="1:9" x14ac:dyDescent="0.2">
      <c r="A14996" s="1" t="s">
        <v>70149</v>
      </c>
      <c r="B14996" s="1" t="s">
        <v>70150</v>
      </c>
      <c r="C14996" s="1">
        <v>291427903</v>
      </c>
      <c r="D14996" t="s">
        <v>261294</v>
      </c>
      <c r="E14996" t="s">
        <v>263315</v>
      </c>
      <c r="F14996" s="1">
        <v>4</v>
      </c>
      <c r="G14996" s="1" t="s">
        <v>70151</v>
      </c>
      <c r="H14996" s="1" t="s">
        <v>70152</v>
      </c>
      <c r="I14996" s="1"/>
    </row>
    <row r="14997" spans="1:9" x14ac:dyDescent="0.2">
      <c r="A14997" s="1" t="s">
        <v>70153</v>
      </c>
      <c r="B14997" s="1" t="s">
        <v>70154</v>
      </c>
      <c r="C14997" s="1">
        <v>291433453</v>
      </c>
      <c r="D14997" t="s">
        <v>261294</v>
      </c>
      <c r="E14997" t="s">
        <v>70608</v>
      </c>
      <c r="F14997" s="1">
        <v>222</v>
      </c>
      <c r="G14997" s="1" t="s">
        <v>70155</v>
      </c>
      <c r="H14997" s="1" t="s">
        <v>70156</v>
      </c>
      <c r="I14997" s="1" t="s">
        <v>70157</v>
      </c>
    </row>
    <row r="14998" spans="1:9" x14ac:dyDescent="0.2">
      <c r="A14998" s="1" t="s">
        <v>70158</v>
      </c>
      <c r="B14998" s="1" t="s">
        <v>70159</v>
      </c>
      <c r="C14998" s="1">
        <v>284008593</v>
      </c>
      <c r="D14998" t="s">
        <v>261294</v>
      </c>
      <c r="E14998" t="s">
        <v>70608</v>
      </c>
      <c r="F14998" s="1">
        <v>1148</v>
      </c>
      <c r="G14998" s="1" t="s">
        <v>70160</v>
      </c>
      <c r="H14998" s="1" t="s">
        <v>70161</v>
      </c>
      <c r="I14998" s="1" t="s">
        <v>70162</v>
      </c>
    </row>
    <row r="14999" spans="1:9" x14ac:dyDescent="0.2">
      <c r="A14999" s="1" t="s">
        <v>70163</v>
      </c>
      <c r="B14999" s="1" t="s">
        <v>70164</v>
      </c>
      <c r="C14999" s="1">
        <v>291428502</v>
      </c>
      <c r="D14999" t="s">
        <v>261294</v>
      </c>
      <c r="E14999" t="s">
        <v>70608</v>
      </c>
      <c r="F14999" s="1">
        <v>10</v>
      </c>
      <c r="G14999" s="1" t="s">
        <v>70165</v>
      </c>
      <c r="H14999" s="1" t="s">
        <v>70166</v>
      </c>
      <c r="I14999" s="1" t="s">
        <v>70167</v>
      </c>
    </row>
    <row r="15000" spans="1:9" x14ac:dyDescent="0.2">
      <c r="A15000" s="1" t="s">
        <v>70168</v>
      </c>
      <c r="B15000" s="1" t="s">
        <v>70169</v>
      </c>
      <c r="C15000" s="1">
        <v>290482057</v>
      </c>
      <c r="D15000" t="s">
        <v>263321</v>
      </c>
      <c r="E15000" t="s">
        <v>263339</v>
      </c>
      <c r="F15000" s="1">
        <v>126</v>
      </c>
      <c r="G15000" s="1" t="s">
        <v>70170</v>
      </c>
      <c r="H15000" s="1" t="s">
        <v>70171</v>
      </c>
      <c r="I15000" s="1" t="s">
        <v>70172</v>
      </c>
    </row>
    <row r="15001" spans="1:9" x14ac:dyDescent="0.2">
      <c r="A15001" s="1" t="s">
        <v>70173</v>
      </c>
      <c r="B15001" s="1" t="s">
        <v>70174</v>
      </c>
      <c r="C15001" s="1">
        <v>291433936</v>
      </c>
      <c r="D15001" t="s">
        <v>261294</v>
      </c>
      <c r="E15001" t="s">
        <v>70608</v>
      </c>
      <c r="F15001" s="1">
        <v>1</v>
      </c>
      <c r="G15001" s="1" t="s">
        <v>70175</v>
      </c>
      <c r="H15001" s="1" t="s">
        <v>70176</v>
      </c>
      <c r="I15001" s="1"/>
    </row>
    <row r="15002" spans="1:9" x14ac:dyDescent="0.2">
      <c r="A15002" s="1" t="s">
        <v>70177</v>
      </c>
      <c r="B15002" s="1" t="s">
        <v>70178</v>
      </c>
      <c r="C15002" s="1">
        <v>291427130</v>
      </c>
      <c r="D15002" t="s">
        <v>261294</v>
      </c>
      <c r="E15002" t="s">
        <v>70608</v>
      </c>
      <c r="F15002" s="1">
        <v>3</v>
      </c>
      <c r="G15002" s="1" t="s">
        <v>70179</v>
      </c>
      <c r="H15002" s="1" t="s">
        <v>70180</v>
      </c>
      <c r="I15002" s="1" t="s">
        <v>70181</v>
      </c>
    </row>
    <row r="15003" spans="1:9" x14ac:dyDescent="0.2">
      <c r="A15003" s="1" t="s">
        <v>70182</v>
      </c>
      <c r="B15003" s="1" t="s">
        <v>70183</v>
      </c>
      <c r="C15003" s="1">
        <v>291431383</v>
      </c>
      <c r="D15003" t="s">
        <v>261294</v>
      </c>
      <c r="E15003" t="s">
        <v>263316</v>
      </c>
      <c r="F15003" s="1">
        <v>1</v>
      </c>
      <c r="G15003" s="1" t="s">
        <v>70184</v>
      </c>
      <c r="H15003" s="1" t="s">
        <v>70185</v>
      </c>
      <c r="I15003" s="1" t="s">
        <v>70186</v>
      </c>
    </row>
    <row r="15004" spans="1:9" x14ac:dyDescent="0.2">
      <c r="A15004" s="1" t="s">
        <v>70187</v>
      </c>
      <c r="B15004" s="1" t="s">
        <v>70188</v>
      </c>
      <c r="C15004" s="1">
        <v>291430748</v>
      </c>
      <c r="D15004" t="s">
        <v>261294</v>
      </c>
      <c r="E15004" t="s">
        <v>263310</v>
      </c>
      <c r="F15004" s="1">
        <v>2</v>
      </c>
      <c r="G15004" s="1" t="s">
        <v>70189</v>
      </c>
      <c r="H15004" s="1" t="s">
        <v>70190</v>
      </c>
      <c r="I15004" s="1" t="s">
        <v>70191</v>
      </c>
    </row>
    <row r="15005" spans="1:9" x14ac:dyDescent="0.2">
      <c r="A15005" s="1" t="s">
        <v>70192</v>
      </c>
      <c r="B15005" s="1" t="s">
        <v>70193</v>
      </c>
      <c r="C15005" s="1">
        <v>289789944</v>
      </c>
      <c r="D15005" t="s">
        <v>261294</v>
      </c>
      <c r="E15005" t="s">
        <v>263315</v>
      </c>
      <c r="F15005" s="1">
        <v>1</v>
      </c>
      <c r="G15005" s="1" t="s">
        <v>70194</v>
      </c>
      <c r="H15005" s="1" t="s">
        <v>70195</v>
      </c>
      <c r="I15005" s="1"/>
    </row>
    <row r="15006" spans="1:9" x14ac:dyDescent="0.2">
      <c r="A15006" s="1" t="s">
        <v>70196</v>
      </c>
      <c r="B15006" s="1" t="s">
        <v>70197</v>
      </c>
      <c r="C15006" s="1">
        <v>291416724</v>
      </c>
      <c r="D15006" t="s">
        <v>261294</v>
      </c>
      <c r="E15006" t="s">
        <v>70608</v>
      </c>
      <c r="F15006" s="1">
        <v>108</v>
      </c>
      <c r="G15006" s="1" t="s">
        <v>70198</v>
      </c>
      <c r="H15006" s="1" t="s">
        <v>70199</v>
      </c>
      <c r="I15006" s="1"/>
    </row>
    <row r="15007" spans="1:9" x14ac:dyDescent="0.2">
      <c r="A15007" s="1" t="s">
        <v>70200</v>
      </c>
      <c r="B15007" s="1" t="s">
        <v>70201</v>
      </c>
      <c r="C15007" s="1">
        <v>291417151</v>
      </c>
      <c r="D15007" t="s">
        <v>261294</v>
      </c>
      <c r="E15007" t="s">
        <v>263317</v>
      </c>
      <c r="F15007" s="1">
        <v>1</v>
      </c>
      <c r="G15007" s="1" t="s">
        <v>70202</v>
      </c>
      <c r="H15007" s="1" t="s">
        <v>70203</v>
      </c>
      <c r="I15007" s="1" t="s">
        <v>70204</v>
      </c>
    </row>
    <row r="15008" spans="1:9" x14ac:dyDescent="0.2">
      <c r="A15008" s="1" t="s">
        <v>70205</v>
      </c>
      <c r="B15008" s="1" t="s">
        <v>70206</v>
      </c>
      <c r="C15008" s="1">
        <v>291420618</v>
      </c>
      <c r="D15008" t="s">
        <v>261294</v>
      </c>
      <c r="E15008" t="s">
        <v>70608</v>
      </c>
      <c r="F15008" s="1">
        <v>1</v>
      </c>
      <c r="G15008" s="1" t="s">
        <v>70207</v>
      </c>
      <c r="H15008" s="1" t="s">
        <v>70208</v>
      </c>
      <c r="I15008" s="1" t="s">
        <v>70209</v>
      </c>
    </row>
    <row r="15009" spans="1:9" x14ac:dyDescent="0.2">
      <c r="A15009" s="1" t="s">
        <v>70210</v>
      </c>
      <c r="B15009" s="1" t="s">
        <v>70211</v>
      </c>
      <c r="C15009" s="1">
        <v>291416976</v>
      </c>
      <c r="D15009" t="s">
        <v>261294</v>
      </c>
      <c r="E15009" t="s">
        <v>70608</v>
      </c>
      <c r="F15009" s="1">
        <v>5</v>
      </c>
      <c r="G15009" s="1" t="s">
        <v>70212</v>
      </c>
      <c r="H15009" s="1" t="s">
        <v>70213</v>
      </c>
      <c r="I15009" s="1" t="s">
        <v>70214</v>
      </c>
    </row>
    <row r="15010" spans="1:9" x14ac:dyDescent="0.2">
      <c r="A15010" s="1" t="s">
        <v>70215</v>
      </c>
      <c r="B15010" s="1" t="s">
        <v>70216</v>
      </c>
      <c r="C15010" s="1">
        <v>291420471</v>
      </c>
      <c r="D15010" t="s">
        <v>261294</v>
      </c>
      <c r="E15010" t="s">
        <v>263310</v>
      </c>
      <c r="F15010" s="1">
        <v>1</v>
      </c>
      <c r="G15010" s="1" t="s">
        <v>70217</v>
      </c>
      <c r="H15010" s="1" t="s">
        <v>70218</v>
      </c>
      <c r="I15010" s="1" t="s">
        <v>70219</v>
      </c>
    </row>
    <row r="15011" spans="1:9" x14ac:dyDescent="0.2">
      <c r="A15011" s="1" t="s">
        <v>70220</v>
      </c>
      <c r="B15011" s="1" t="s">
        <v>70221</v>
      </c>
      <c r="C15011" s="1">
        <v>291417267</v>
      </c>
      <c r="D15011" t="s">
        <v>261294</v>
      </c>
      <c r="E15011" t="s">
        <v>263315</v>
      </c>
      <c r="F15011" s="1">
        <v>19</v>
      </c>
      <c r="G15011" s="1" t="s">
        <v>70222</v>
      </c>
      <c r="H15011" s="1" t="s">
        <v>70223</v>
      </c>
      <c r="I15011" s="1"/>
    </row>
    <row r="15012" spans="1:9" x14ac:dyDescent="0.2">
      <c r="A15012" s="1" t="s">
        <v>70224</v>
      </c>
      <c r="B15012" s="1" t="s">
        <v>70225</v>
      </c>
      <c r="C15012" s="1">
        <v>291422566</v>
      </c>
      <c r="D15012" t="s">
        <v>261294</v>
      </c>
      <c r="E15012" t="s">
        <v>70608</v>
      </c>
      <c r="F15012" s="1">
        <v>8</v>
      </c>
      <c r="G15012" s="1" t="s">
        <v>70226</v>
      </c>
      <c r="H15012" s="1" t="s">
        <v>70227</v>
      </c>
      <c r="I15012" s="1"/>
    </row>
    <row r="15013" spans="1:9" x14ac:dyDescent="0.2">
      <c r="A15013" s="1" t="s">
        <v>70228</v>
      </c>
      <c r="B15013" s="1" t="s">
        <v>70229</v>
      </c>
      <c r="C15013" s="1">
        <v>291420176</v>
      </c>
      <c r="D15013" t="s">
        <v>261294</v>
      </c>
      <c r="E15013" t="s">
        <v>70608</v>
      </c>
      <c r="F15013" s="1">
        <v>24</v>
      </c>
      <c r="G15013" s="1" t="s">
        <v>70230</v>
      </c>
      <c r="H15013" s="1" t="s">
        <v>70231</v>
      </c>
      <c r="I15013" s="1" t="s">
        <v>70232</v>
      </c>
    </row>
    <row r="15014" spans="1:9" x14ac:dyDescent="0.2">
      <c r="A15014" s="1" t="s">
        <v>70233</v>
      </c>
      <c r="B15014" s="1" t="s">
        <v>70234</v>
      </c>
      <c r="C15014" s="1">
        <v>289789951</v>
      </c>
      <c r="D15014" t="s">
        <v>261294</v>
      </c>
      <c r="E15014" t="s">
        <v>263316</v>
      </c>
      <c r="F15014" s="1">
        <v>2</v>
      </c>
      <c r="G15014" s="1" t="s">
        <v>70235</v>
      </c>
      <c r="H15014" s="1" t="s">
        <v>70236</v>
      </c>
      <c r="I15014" s="1" t="s">
        <v>70237</v>
      </c>
    </row>
    <row r="15015" spans="1:9" x14ac:dyDescent="0.2">
      <c r="A15015" s="1" t="s">
        <v>70238</v>
      </c>
      <c r="B15015" s="1" t="s">
        <v>70239</v>
      </c>
      <c r="C15015" s="1">
        <v>291416475</v>
      </c>
      <c r="D15015" t="s">
        <v>261294</v>
      </c>
      <c r="E15015" t="s">
        <v>70608</v>
      </c>
      <c r="F15015" s="1">
        <v>2</v>
      </c>
      <c r="G15015" s="1" t="s">
        <v>43974</v>
      </c>
      <c r="H15015" s="1" t="s">
        <v>70240</v>
      </c>
      <c r="I15015" s="1"/>
    </row>
    <row r="15016" spans="1:9" x14ac:dyDescent="0.2">
      <c r="A15016" s="1" t="s">
        <v>70241</v>
      </c>
      <c r="B15016" s="1" t="s">
        <v>70242</v>
      </c>
      <c r="C15016" s="1">
        <v>291440212</v>
      </c>
      <c r="D15016" t="s">
        <v>261294</v>
      </c>
      <c r="E15016" t="s">
        <v>263319</v>
      </c>
      <c r="F15016" s="1">
        <v>2</v>
      </c>
      <c r="G15016" s="1" t="s">
        <v>70243</v>
      </c>
      <c r="H15016" s="1" t="s">
        <v>70244</v>
      </c>
      <c r="I15016" s="1" t="s">
        <v>70245</v>
      </c>
    </row>
    <row r="15017" spans="1:9" x14ac:dyDescent="0.2">
      <c r="A15017" s="1" t="s">
        <v>70246</v>
      </c>
      <c r="B15017" s="1" t="s">
        <v>70247</v>
      </c>
      <c r="C15017" s="1">
        <v>283396536</v>
      </c>
      <c r="D15017" t="s">
        <v>261294</v>
      </c>
      <c r="E15017" t="s">
        <v>263318</v>
      </c>
      <c r="F15017" s="1">
        <v>607</v>
      </c>
      <c r="G15017" s="1" t="s">
        <v>70248</v>
      </c>
      <c r="H15017" s="1" t="s">
        <v>70249</v>
      </c>
      <c r="I15017" s="1" t="s">
        <v>70250</v>
      </c>
    </row>
    <row r="15018" spans="1:9" x14ac:dyDescent="0.2">
      <c r="A15018" s="1" t="s">
        <v>70251</v>
      </c>
      <c r="B15018" s="1" t="s">
        <v>70252</v>
      </c>
      <c r="C15018" s="1">
        <v>291427643</v>
      </c>
      <c r="D15018" t="s">
        <v>261294</v>
      </c>
      <c r="E15018" t="s">
        <v>70608</v>
      </c>
      <c r="F15018" s="1">
        <v>6</v>
      </c>
      <c r="G15018" s="1" t="s">
        <v>70253</v>
      </c>
      <c r="H15018" s="1" t="s">
        <v>70254</v>
      </c>
      <c r="I15018" s="1"/>
    </row>
    <row r="15019" spans="1:9" x14ac:dyDescent="0.2">
      <c r="A15019" s="1" t="s">
        <v>70255</v>
      </c>
      <c r="B15019" s="1" t="s">
        <v>70256</v>
      </c>
      <c r="C15019" s="1">
        <v>285389071</v>
      </c>
      <c r="D15019" t="s">
        <v>261294</v>
      </c>
      <c r="E15019" t="s">
        <v>263315</v>
      </c>
      <c r="F15019" s="1">
        <v>44</v>
      </c>
      <c r="G15019" s="1" t="s">
        <v>70101</v>
      </c>
      <c r="H15019" s="1" t="s">
        <v>70257</v>
      </c>
      <c r="I15019" s="1"/>
    </row>
    <row r="15020" spans="1:9" x14ac:dyDescent="0.2">
      <c r="A15020" s="1" t="s">
        <v>70258</v>
      </c>
      <c r="B15020" s="1" t="s">
        <v>70259</v>
      </c>
      <c r="C15020" s="1">
        <v>291428002</v>
      </c>
      <c r="D15020" t="s">
        <v>261294</v>
      </c>
      <c r="E15020" t="s">
        <v>70608</v>
      </c>
      <c r="F15020" s="1">
        <v>30</v>
      </c>
      <c r="G15020" s="1" t="s">
        <v>70260</v>
      </c>
      <c r="H15020" s="1" t="s">
        <v>70261</v>
      </c>
      <c r="I15020" s="1" t="s">
        <v>70262</v>
      </c>
    </row>
    <row r="15021" spans="1:9" x14ac:dyDescent="0.2">
      <c r="A15021" s="1" t="s">
        <v>70263</v>
      </c>
      <c r="B15021" s="1" t="s">
        <v>70264</v>
      </c>
      <c r="C15021" s="1">
        <v>291416532</v>
      </c>
      <c r="D15021" t="s">
        <v>261294</v>
      </c>
      <c r="E15021" t="s">
        <v>263315</v>
      </c>
      <c r="F15021" s="1">
        <v>7</v>
      </c>
      <c r="G15021" s="1" t="s">
        <v>70265</v>
      </c>
      <c r="H15021" s="1" t="s">
        <v>70266</v>
      </c>
      <c r="I15021" s="1" t="s">
        <v>70267</v>
      </c>
    </row>
    <row r="15022" spans="1:9" x14ac:dyDescent="0.2">
      <c r="A15022" s="1" t="s">
        <v>70268</v>
      </c>
      <c r="B15022" s="1" t="s">
        <v>70269</v>
      </c>
      <c r="C15022" s="1">
        <v>291420358</v>
      </c>
      <c r="D15022" t="s">
        <v>261294</v>
      </c>
      <c r="E15022" t="s">
        <v>263315</v>
      </c>
      <c r="F15022" s="1">
        <v>9</v>
      </c>
      <c r="G15022" s="1" t="s">
        <v>70270</v>
      </c>
      <c r="H15022" s="1" t="s">
        <v>70271</v>
      </c>
      <c r="I15022" s="1" t="s">
        <v>70272</v>
      </c>
    </row>
    <row r="15023" spans="1:9" x14ac:dyDescent="0.2">
      <c r="A15023" s="1" t="s">
        <v>70273</v>
      </c>
      <c r="B15023" s="1" t="s">
        <v>70274</v>
      </c>
      <c r="C15023" s="1">
        <v>290521871</v>
      </c>
      <c r="D15023" t="s">
        <v>263323</v>
      </c>
      <c r="E15023" t="s">
        <v>263340</v>
      </c>
      <c r="F15023" s="1">
        <v>18</v>
      </c>
      <c r="G15023" s="1" t="s">
        <v>70275</v>
      </c>
      <c r="H15023" s="1" t="s">
        <v>70276</v>
      </c>
      <c r="I15023" s="1" t="s">
        <v>70277</v>
      </c>
    </row>
    <row r="15024" spans="1:9" x14ac:dyDescent="0.2">
      <c r="A15024" s="1" t="s">
        <v>70278</v>
      </c>
      <c r="B15024" s="1" t="s">
        <v>70279</v>
      </c>
      <c r="C15024" s="1">
        <v>291437109</v>
      </c>
      <c r="D15024" t="s">
        <v>263325</v>
      </c>
      <c r="E15024" t="s">
        <v>263341</v>
      </c>
      <c r="F15024" s="1">
        <v>178</v>
      </c>
      <c r="G15024" s="1" t="s">
        <v>70280</v>
      </c>
      <c r="H15024" s="1" t="s">
        <v>70281</v>
      </c>
      <c r="I15024" s="1" t="s">
        <v>70282</v>
      </c>
    </row>
    <row r="15025" spans="1:9" x14ac:dyDescent="0.2">
      <c r="A15025" s="1" t="s">
        <v>70283</v>
      </c>
      <c r="B15025" s="1" t="s">
        <v>70284</v>
      </c>
      <c r="C15025" s="1">
        <v>290485929</v>
      </c>
      <c r="D15025" t="s">
        <v>261294</v>
      </c>
      <c r="E15025" t="s">
        <v>70608</v>
      </c>
      <c r="F15025" s="1">
        <v>56</v>
      </c>
      <c r="G15025" s="1" t="s">
        <v>70285</v>
      </c>
      <c r="H15025" s="1" t="s">
        <v>70286</v>
      </c>
      <c r="I15025" s="1" t="s">
        <v>70287</v>
      </c>
    </row>
    <row r="15026" spans="1:9" x14ac:dyDescent="0.2">
      <c r="A15026" s="1" t="s">
        <v>70288</v>
      </c>
      <c r="B15026" s="1" t="s">
        <v>70289</v>
      </c>
      <c r="C15026" s="1">
        <v>291428257</v>
      </c>
      <c r="D15026" t="s">
        <v>261294</v>
      </c>
      <c r="E15026" t="s">
        <v>70608</v>
      </c>
      <c r="F15026" s="1">
        <v>7</v>
      </c>
      <c r="G15026" s="1" t="s">
        <v>70290</v>
      </c>
      <c r="H15026" s="1" t="s">
        <v>70291</v>
      </c>
      <c r="I15026" s="1" t="s">
        <v>70292</v>
      </c>
    </row>
    <row r="15027" spans="1:9" x14ac:dyDescent="0.2">
      <c r="A15027" s="1" t="s">
        <v>70293</v>
      </c>
      <c r="B15027" s="1" t="s">
        <v>70294</v>
      </c>
      <c r="C15027" s="1">
        <v>291421234</v>
      </c>
      <c r="D15027" t="s">
        <v>261294</v>
      </c>
      <c r="E15027" t="s">
        <v>263316</v>
      </c>
      <c r="F15027" s="1">
        <v>161</v>
      </c>
      <c r="G15027" s="1" t="s">
        <v>70295</v>
      </c>
      <c r="H15027" s="1" t="s">
        <v>70296</v>
      </c>
      <c r="I15027" s="1" t="s">
        <v>70297</v>
      </c>
    </row>
    <row r="15028" spans="1:9" x14ac:dyDescent="0.2">
      <c r="A15028" s="1" t="s">
        <v>70298</v>
      </c>
      <c r="B15028" s="1" t="s">
        <v>70299</v>
      </c>
      <c r="C15028" s="1">
        <v>290482667</v>
      </c>
      <c r="D15028" t="s">
        <v>261294</v>
      </c>
      <c r="E15028" t="s">
        <v>263315</v>
      </c>
      <c r="F15028" s="1">
        <v>12</v>
      </c>
      <c r="G15028" s="1" t="s">
        <v>70300</v>
      </c>
      <c r="H15028" s="1" t="s">
        <v>70301</v>
      </c>
      <c r="I15028" s="1" t="s">
        <v>70302</v>
      </c>
    </row>
    <row r="15029" spans="1:9" x14ac:dyDescent="0.2">
      <c r="A15029" s="1" t="s">
        <v>70303</v>
      </c>
      <c r="B15029" s="1" t="s">
        <v>70304</v>
      </c>
      <c r="C15029" s="1">
        <v>291438734</v>
      </c>
      <c r="D15029" t="s">
        <v>261294</v>
      </c>
      <c r="E15029" t="s">
        <v>263316</v>
      </c>
      <c r="F15029" s="1">
        <v>3</v>
      </c>
      <c r="G15029" s="1" t="s">
        <v>70305</v>
      </c>
      <c r="H15029" s="1" t="s">
        <v>70306</v>
      </c>
      <c r="I15029" s="1" t="s">
        <v>70307</v>
      </c>
    </row>
    <row r="15030" spans="1:9" x14ac:dyDescent="0.2">
      <c r="A15030" s="1" t="s">
        <v>70308</v>
      </c>
      <c r="B15030" s="1" t="s">
        <v>70309</v>
      </c>
      <c r="C15030" s="1">
        <v>291418081</v>
      </c>
      <c r="D15030" t="s">
        <v>261294</v>
      </c>
      <c r="E15030" t="s">
        <v>263317</v>
      </c>
      <c r="F15030" s="1">
        <v>22</v>
      </c>
      <c r="G15030" s="1" t="s">
        <v>70310</v>
      </c>
      <c r="H15030" s="1" t="s">
        <v>70311</v>
      </c>
      <c r="I15030" s="1" t="s">
        <v>70312</v>
      </c>
    </row>
    <row r="15031" spans="1:9" x14ac:dyDescent="0.2">
      <c r="A15031" s="1" t="s">
        <v>70313</v>
      </c>
      <c r="B15031" s="1" t="s">
        <v>70314</v>
      </c>
      <c r="C15031" s="1">
        <v>291420546</v>
      </c>
      <c r="D15031" t="s">
        <v>261294</v>
      </c>
      <c r="E15031" t="s">
        <v>263316</v>
      </c>
      <c r="F15031" s="1">
        <v>26</v>
      </c>
      <c r="G15031" s="1" t="s">
        <v>70315</v>
      </c>
      <c r="H15031" s="1" t="s">
        <v>70316</v>
      </c>
      <c r="I15031" s="1" t="s">
        <v>70317</v>
      </c>
    </row>
    <row r="15032" spans="1:9" x14ac:dyDescent="0.2">
      <c r="A15032" s="1" t="s">
        <v>70318</v>
      </c>
      <c r="B15032" s="1" t="s">
        <v>70319</v>
      </c>
      <c r="C15032" s="1">
        <v>291427758</v>
      </c>
      <c r="D15032" t="s">
        <v>261294</v>
      </c>
      <c r="E15032" t="s">
        <v>263310</v>
      </c>
      <c r="F15032" s="1">
        <v>1</v>
      </c>
      <c r="G15032" s="1" t="s">
        <v>70320</v>
      </c>
      <c r="H15032" s="1" t="s">
        <v>70321</v>
      </c>
      <c r="I15032" s="1"/>
    </row>
    <row r="15033" spans="1:9" x14ac:dyDescent="0.2">
      <c r="A15033" s="1" t="s">
        <v>70322</v>
      </c>
      <c r="B15033" s="1" t="s">
        <v>70323</v>
      </c>
      <c r="C15033" s="1">
        <v>291427919</v>
      </c>
      <c r="D15033" t="s">
        <v>261294</v>
      </c>
      <c r="E15033" t="s">
        <v>263316</v>
      </c>
      <c r="F15033" s="1">
        <v>1</v>
      </c>
      <c r="G15033" s="1" t="s">
        <v>70324</v>
      </c>
      <c r="H15033" s="1" t="s">
        <v>70325</v>
      </c>
      <c r="I15033" s="1" t="s">
        <v>70326</v>
      </c>
    </row>
    <row r="15034" spans="1:9" x14ac:dyDescent="0.2">
      <c r="A15034" s="1" t="s">
        <v>70327</v>
      </c>
      <c r="B15034" s="1" t="s">
        <v>70328</v>
      </c>
      <c r="C15034" s="1">
        <v>291438790</v>
      </c>
      <c r="D15034" t="s">
        <v>261294</v>
      </c>
      <c r="E15034" t="s">
        <v>70608</v>
      </c>
      <c r="F15034" s="1">
        <v>13</v>
      </c>
      <c r="G15034" s="1" t="s">
        <v>70329</v>
      </c>
      <c r="H15034" s="1" t="s">
        <v>70330</v>
      </c>
      <c r="I15034" s="1"/>
    </row>
    <row r="15035" spans="1:9" x14ac:dyDescent="0.2">
      <c r="A15035" s="1" t="s">
        <v>70331</v>
      </c>
      <c r="B15035" s="1" t="s">
        <v>70332</v>
      </c>
      <c r="C15035" s="1">
        <v>291417145</v>
      </c>
      <c r="D15035" t="s">
        <v>261294</v>
      </c>
      <c r="E15035" t="s">
        <v>263315</v>
      </c>
      <c r="F15035" s="1">
        <v>7</v>
      </c>
      <c r="G15035" s="1" t="s">
        <v>70333</v>
      </c>
      <c r="H15035" s="1" t="s">
        <v>70334</v>
      </c>
      <c r="I15035" s="1" t="s">
        <v>70335</v>
      </c>
    </row>
    <row r="15036" spans="1:9" x14ac:dyDescent="0.2">
      <c r="A15036" s="1" t="s">
        <v>70336</v>
      </c>
      <c r="B15036" s="1" t="s">
        <v>70337</v>
      </c>
      <c r="C15036" s="1">
        <v>291416595</v>
      </c>
      <c r="D15036" t="s">
        <v>261294</v>
      </c>
      <c r="E15036" t="s">
        <v>263317</v>
      </c>
      <c r="F15036" s="1">
        <v>3</v>
      </c>
      <c r="G15036" s="1" t="s">
        <v>70338</v>
      </c>
      <c r="H15036" s="1" t="s">
        <v>70339</v>
      </c>
      <c r="I15036" s="1" t="s">
        <v>70340</v>
      </c>
    </row>
    <row r="15037" spans="1:9" x14ac:dyDescent="0.2">
      <c r="A15037" s="1" t="s">
        <v>70341</v>
      </c>
      <c r="B15037" s="1" t="s">
        <v>70342</v>
      </c>
      <c r="C15037" s="1">
        <v>291428584</v>
      </c>
      <c r="D15037" t="s">
        <v>261294</v>
      </c>
      <c r="E15037" t="s">
        <v>263316</v>
      </c>
      <c r="F15037" s="1">
        <v>96</v>
      </c>
      <c r="G15037" s="1" t="s">
        <v>70343</v>
      </c>
      <c r="H15037" s="1" t="s">
        <v>70344</v>
      </c>
      <c r="I15037" s="1"/>
    </row>
    <row r="15038" spans="1:9" x14ac:dyDescent="0.2">
      <c r="A15038" s="1" t="s">
        <v>70345</v>
      </c>
      <c r="B15038" s="1" t="s">
        <v>70346</v>
      </c>
      <c r="C15038" s="1">
        <v>291419923</v>
      </c>
      <c r="D15038" t="s">
        <v>261294</v>
      </c>
      <c r="E15038" t="s">
        <v>263310</v>
      </c>
      <c r="F15038" s="1">
        <v>40</v>
      </c>
      <c r="G15038" s="1" t="s">
        <v>70347</v>
      </c>
      <c r="H15038" s="1" t="s">
        <v>70348</v>
      </c>
      <c r="I15038" s="1"/>
    </row>
    <row r="15039" spans="1:9" x14ac:dyDescent="0.2">
      <c r="A15039" s="1" t="s">
        <v>70349</v>
      </c>
      <c r="B15039" s="1" t="s">
        <v>70350</v>
      </c>
      <c r="C15039" s="1">
        <v>291430786</v>
      </c>
      <c r="D15039" t="s">
        <v>261294</v>
      </c>
      <c r="E15039" t="s">
        <v>70608</v>
      </c>
      <c r="F15039" s="1">
        <v>9</v>
      </c>
      <c r="G15039" s="1" t="s">
        <v>70351</v>
      </c>
      <c r="H15039" s="1" t="s">
        <v>70352</v>
      </c>
      <c r="I15039" s="1" t="s">
        <v>70353</v>
      </c>
    </row>
    <row r="15040" spans="1:9" x14ac:dyDescent="0.2">
      <c r="A15040" s="1" t="s">
        <v>34564</v>
      </c>
      <c r="B15040" s="1" t="s">
        <v>70354</v>
      </c>
      <c r="C15040" s="1">
        <v>290485804</v>
      </c>
      <c r="D15040" t="s">
        <v>263342</v>
      </c>
      <c r="E15040" t="s">
        <v>263343</v>
      </c>
      <c r="F15040" s="1">
        <v>5</v>
      </c>
      <c r="G15040" s="1" t="s">
        <v>70355</v>
      </c>
      <c r="H15040" s="1" t="s">
        <v>70356</v>
      </c>
      <c r="I15040" s="1" t="s">
        <v>70357</v>
      </c>
    </row>
    <row r="15041" spans="1:9" x14ac:dyDescent="0.2">
      <c r="A15041" s="1" t="s">
        <v>70358</v>
      </c>
      <c r="B15041" s="1" t="s">
        <v>70359</v>
      </c>
      <c r="C15041" s="1">
        <v>291424868</v>
      </c>
      <c r="D15041" t="s">
        <v>261294</v>
      </c>
      <c r="E15041" t="s">
        <v>263316</v>
      </c>
      <c r="F15041" s="1">
        <v>3</v>
      </c>
      <c r="G15041" s="1" t="s">
        <v>70360</v>
      </c>
      <c r="H15041" s="1" t="s">
        <v>70361</v>
      </c>
      <c r="I15041" s="1"/>
    </row>
    <row r="15042" spans="1:9" x14ac:dyDescent="0.2">
      <c r="A15042" s="1" t="s">
        <v>70362</v>
      </c>
      <c r="B15042" s="1" t="s">
        <v>70363</v>
      </c>
      <c r="C15042" s="1">
        <v>291430158</v>
      </c>
      <c r="D15042" t="s">
        <v>261294</v>
      </c>
      <c r="E15042" t="s">
        <v>263315</v>
      </c>
      <c r="F15042" s="1">
        <v>32</v>
      </c>
      <c r="G15042" s="1" t="s">
        <v>70364</v>
      </c>
      <c r="H15042" s="1" t="s">
        <v>70365</v>
      </c>
      <c r="I15042" s="1" t="s">
        <v>70366</v>
      </c>
    </row>
    <row r="15043" spans="1:9" x14ac:dyDescent="0.2">
      <c r="A15043" s="1" t="s">
        <v>70367</v>
      </c>
      <c r="B15043" s="1" t="s">
        <v>70368</v>
      </c>
      <c r="C15043" s="1">
        <v>291432059</v>
      </c>
      <c r="D15043" t="s">
        <v>261294</v>
      </c>
      <c r="E15043" t="s">
        <v>263316</v>
      </c>
      <c r="F15043" s="1">
        <v>1</v>
      </c>
      <c r="G15043" s="1" t="s">
        <v>70369</v>
      </c>
      <c r="H15043" s="1" t="s">
        <v>70370</v>
      </c>
      <c r="I15043" s="1"/>
    </row>
    <row r="15044" spans="1:9" x14ac:dyDescent="0.2">
      <c r="A15044" s="1" t="s">
        <v>70371</v>
      </c>
      <c r="B15044" s="1" t="s">
        <v>70372</v>
      </c>
      <c r="C15044" s="1">
        <v>291442571</v>
      </c>
      <c r="D15044" t="s">
        <v>261294</v>
      </c>
      <c r="E15044" t="s">
        <v>263319</v>
      </c>
      <c r="F15044" s="1">
        <v>110</v>
      </c>
      <c r="G15044" s="1" t="s">
        <v>70373</v>
      </c>
      <c r="H15044" s="1" t="s">
        <v>70374</v>
      </c>
      <c r="I15044" s="1" t="s">
        <v>70375</v>
      </c>
    </row>
    <row r="15045" spans="1:9" x14ac:dyDescent="0.2">
      <c r="A15045" s="1" t="s">
        <v>70376</v>
      </c>
      <c r="B15045" s="1" t="s">
        <v>70377</v>
      </c>
      <c r="C15045" s="1">
        <v>290487570</v>
      </c>
      <c r="D15045" t="s">
        <v>263330</v>
      </c>
      <c r="E15045" t="s">
        <v>263344</v>
      </c>
      <c r="F15045" s="1">
        <v>785</v>
      </c>
      <c r="G15045" s="1" t="s">
        <v>70378</v>
      </c>
      <c r="H15045" s="1" t="s">
        <v>70379</v>
      </c>
      <c r="I15045" s="1"/>
    </row>
    <row r="15046" spans="1:9" x14ac:dyDescent="0.2">
      <c r="A15046" s="1" t="s">
        <v>70380</v>
      </c>
      <c r="B15046" s="1" t="s">
        <v>70381</v>
      </c>
      <c r="C15046" s="1">
        <v>291444825</v>
      </c>
      <c r="D15046" t="s">
        <v>261294</v>
      </c>
      <c r="E15046" t="s">
        <v>263315</v>
      </c>
      <c r="F15046" s="1">
        <v>92</v>
      </c>
      <c r="G15046" s="1" t="s">
        <v>70382</v>
      </c>
      <c r="H15046" s="1" t="s">
        <v>70383</v>
      </c>
      <c r="I15046" s="1" t="s">
        <v>70384</v>
      </c>
    </row>
    <row r="15047" spans="1:9" x14ac:dyDescent="0.2">
      <c r="A15047" s="1" t="s">
        <v>70385</v>
      </c>
      <c r="B15047" s="1" t="s">
        <v>70386</v>
      </c>
      <c r="C15047" s="1">
        <v>291420426</v>
      </c>
      <c r="D15047" t="s">
        <v>261294</v>
      </c>
      <c r="E15047" t="s">
        <v>263310</v>
      </c>
      <c r="F15047" s="1">
        <v>3</v>
      </c>
      <c r="G15047" s="1" t="s">
        <v>70387</v>
      </c>
      <c r="H15047" s="1" t="s">
        <v>70388</v>
      </c>
      <c r="I15047" s="1" t="s">
        <v>70389</v>
      </c>
    </row>
    <row r="15048" spans="1:9" x14ac:dyDescent="0.2">
      <c r="A15048" s="1" t="s">
        <v>70390</v>
      </c>
      <c r="B15048" s="1" t="s">
        <v>70391</v>
      </c>
      <c r="C15048" s="1">
        <v>291416384</v>
      </c>
      <c r="D15048" t="s">
        <v>261294</v>
      </c>
      <c r="E15048" t="s">
        <v>70608</v>
      </c>
      <c r="F15048" s="1">
        <v>1</v>
      </c>
      <c r="G15048" s="1" t="s">
        <v>70392</v>
      </c>
      <c r="H15048" s="1" t="s">
        <v>70393</v>
      </c>
      <c r="I15048" s="1"/>
    </row>
    <row r="15049" spans="1:9" x14ac:dyDescent="0.2">
      <c r="A15049" s="1" t="s">
        <v>70394</v>
      </c>
      <c r="B15049" s="1" t="s">
        <v>70395</v>
      </c>
      <c r="C15049" s="1">
        <v>289789981</v>
      </c>
      <c r="D15049" t="s">
        <v>261294</v>
      </c>
      <c r="E15049" t="s">
        <v>263316</v>
      </c>
      <c r="F15049" s="1">
        <v>1</v>
      </c>
      <c r="G15049" s="1" t="s">
        <v>70396</v>
      </c>
      <c r="H15049" s="1" t="s">
        <v>70397</v>
      </c>
      <c r="I15049" s="1" t="s">
        <v>70398</v>
      </c>
    </row>
    <row r="15050" spans="1:9" x14ac:dyDescent="0.2">
      <c r="A15050" s="1" t="s">
        <v>70399</v>
      </c>
      <c r="B15050" s="1" t="s">
        <v>70400</v>
      </c>
      <c r="C15050" s="1">
        <v>291428575</v>
      </c>
      <c r="D15050" t="s">
        <v>261294</v>
      </c>
      <c r="E15050" t="s">
        <v>263316</v>
      </c>
      <c r="F15050" s="1">
        <v>109</v>
      </c>
      <c r="G15050" s="1" t="s">
        <v>70401</v>
      </c>
      <c r="H15050" s="1" t="s">
        <v>70402</v>
      </c>
      <c r="I15050" s="1"/>
    </row>
    <row r="15051" spans="1:9" x14ac:dyDescent="0.2">
      <c r="A15051" s="1" t="s">
        <v>70403</v>
      </c>
      <c r="B15051" s="1" t="s">
        <v>70404</v>
      </c>
      <c r="C15051" s="1">
        <v>291420677</v>
      </c>
      <c r="D15051" t="s">
        <v>261294</v>
      </c>
      <c r="E15051" t="s">
        <v>263318</v>
      </c>
      <c r="F15051" s="1">
        <v>6</v>
      </c>
      <c r="G15051" s="1" t="s">
        <v>70405</v>
      </c>
      <c r="H15051" s="1" t="s">
        <v>70406</v>
      </c>
      <c r="I15051" s="1" t="s">
        <v>70407</v>
      </c>
    </row>
    <row r="15052" spans="1:9" x14ac:dyDescent="0.2">
      <c r="A15052" s="1" t="s">
        <v>70408</v>
      </c>
      <c r="B15052" s="1" t="s">
        <v>70409</v>
      </c>
      <c r="C15052" s="1">
        <v>291417268</v>
      </c>
      <c r="D15052" t="s">
        <v>261294</v>
      </c>
      <c r="E15052" t="s">
        <v>70608</v>
      </c>
      <c r="F15052" s="1">
        <v>4</v>
      </c>
      <c r="G15052" s="1" t="s">
        <v>70410</v>
      </c>
      <c r="H15052" s="1" t="s">
        <v>70411</v>
      </c>
      <c r="I15052" s="1"/>
    </row>
    <row r="15053" spans="1:9" x14ac:dyDescent="0.2">
      <c r="A15053" s="1" t="s">
        <v>70412</v>
      </c>
      <c r="B15053" s="1" t="s">
        <v>70413</v>
      </c>
      <c r="C15053" s="1">
        <v>291422786</v>
      </c>
      <c r="D15053" t="s">
        <v>261294</v>
      </c>
      <c r="E15053" t="s">
        <v>263316</v>
      </c>
      <c r="F15053" s="1">
        <v>27</v>
      </c>
      <c r="G15053" s="1" t="s">
        <v>70414</v>
      </c>
      <c r="H15053" s="1" t="s">
        <v>70415</v>
      </c>
      <c r="I15053" s="1" t="s">
        <v>70416</v>
      </c>
    </row>
    <row r="15054" spans="1:9" x14ac:dyDescent="0.2">
      <c r="A15054" s="1" t="s">
        <v>70417</v>
      </c>
      <c r="B15054" s="1" t="s">
        <v>70418</v>
      </c>
      <c r="C15054" s="1">
        <v>291428620</v>
      </c>
      <c r="D15054" t="s">
        <v>261294</v>
      </c>
      <c r="E15054" t="s">
        <v>263316</v>
      </c>
      <c r="F15054" s="1">
        <v>29</v>
      </c>
      <c r="G15054" s="1" t="s">
        <v>70419</v>
      </c>
      <c r="H15054" s="1" t="s">
        <v>70420</v>
      </c>
      <c r="I15054" s="1" t="s">
        <v>70421</v>
      </c>
    </row>
    <row r="15055" spans="1:9" x14ac:dyDescent="0.2">
      <c r="A15055" s="1" t="s">
        <v>70422</v>
      </c>
      <c r="B15055" s="1" t="s">
        <v>70423</v>
      </c>
      <c r="C15055" s="1">
        <v>290521206</v>
      </c>
      <c r="D15055" t="s">
        <v>261294</v>
      </c>
      <c r="E15055" t="s">
        <v>263315</v>
      </c>
      <c r="F15055" s="1">
        <v>11</v>
      </c>
      <c r="G15055" s="1" t="s">
        <v>70424</v>
      </c>
      <c r="H15055" s="1" t="s">
        <v>70425</v>
      </c>
      <c r="I15055" s="1" t="s">
        <v>70426</v>
      </c>
    </row>
    <row r="15056" spans="1:9" x14ac:dyDescent="0.2">
      <c r="A15056" s="1" t="s">
        <v>70427</v>
      </c>
      <c r="B15056" s="1" t="s">
        <v>70428</v>
      </c>
      <c r="C15056" s="1">
        <v>290490884</v>
      </c>
      <c r="D15056" t="s">
        <v>261294</v>
      </c>
      <c r="E15056" t="s">
        <v>263315</v>
      </c>
      <c r="F15056" s="1">
        <v>393</v>
      </c>
      <c r="G15056" s="1" t="s">
        <v>70429</v>
      </c>
      <c r="H15056" s="1" t="s">
        <v>70430</v>
      </c>
      <c r="I15056" s="1" t="s">
        <v>70431</v>
      </c>
    </row>
    <row r="15057" spans="1:9" x14ac:dyDescent="0.2">
      <c r="A15057" s="1" t="s">
        <v>70432</v>
      </c>
      <c r="B15057" s="1" t="s">
        <v>70433</v>
      </c>
      <c r="C15057" s="1">
        <v>290522539</v>
      </c>
      <c r="D15057" t="s">
        <v>261294</v>
      </c>
      <c r="E15057" t="s">
        <v>263318</v>
      </c>
      <c r="F15057" s="1">
        <v>8</v>
      </c>
      <c r="G15057" s="1" t="s">
        <v>70434</v>
      </c>
      <c r="H15057" s="1" t="s">
        <v>70435</v>
      </c>
      <c r="I15057" s="1" t="s">
        <v>70436</v>
      </c>
    </row>
    <row r="15058" spans="1:9" x14ac:dyDescent="0.2">
      <c r="A15058" s="1" t="s">
        <v>70437</v>
      </c>
      <c r="B15058" s="1" t="s">
        <v>70438</v>
      </c>
      <c r="C15058" s="1">
        <v>291427791</v>
      </c>
      <c r="D15058" t="s">
        <v>261294</v>
      </c>
      <c r="E15058" t="s">
        <v>263315</v>
      </c>
      <c r="F15058" s="1">
        <v>1</v>
      </c>
      <c r="G15058" s="1" t="s">
        <v>70439</v>
      </c>
      <c r="H15058" s="1" t="s">
        <v>70440</v>
      </c>
      <c r="I15058" s="1" t="s">
        <v>70441</v>
      </c>
    </row>
    <row r="15059" spans="1:9" x14ac:dyDescent="0.2">
      <c r="A15059" s="1" t="s">
        <v>70442</v>
      </c>
      <c r="B15059" s="1" t="s">
        <v>70443</v>
      </c>
      <c r="C15059" s="1">
        <v>291427557</v>
      </c>
      <c r="D15059" t="s">
        <v>261294</v>
      </c>
      <c r="E15059" t="s">
        <v>263315</v>
      </c>
      <c r="F15059" s="1">
        <v>28</v>
      </c>
      <c r="G15059" s="1" t="s">
        <v>70444</v>
      </c>
      <c r="H15059" s="1" t="s">
        <v>70445</v>
      </c>
      <c r="I15059" s="1"/>
    </row>
    <row r="15060" spans="1:9" x14ac:dyDescent="0.2">
      <c r="A15060" s="1" t="s">
        <v>70446</v>
      </c>
      <c r="B15060" s="1" t="s">
        <v>70447</v>
      </c>
      <c r="C15060" s="1">
        <v>291035033</v>
      </c>
      <c r="D15060" t="s">
        <v>261294</v>
      </c>
      <c r="E15060" t="s">
        <v>263317</v>
      </c>
      <c r="F15060" s="1">
        <v>28</v>
      </c>
      <c r="G15060" s="1" t="s">
        <v>70448</v>
      </c>
      <c r="H15060" s="1" t="s">
        <v>70449</v>
      </c>
      <c r="I15060" s="1" t="s">
        <v>70450</v>
      </c>
    </row>
    <row r="15061" spans="1:9" x14ac:dyDescent="0.2">
      <c r="A15061" s="1" t="s">
        <v>70451</v>
      </c>
      <c r="B15061" s="1" t="s">
        <v>70452</v>
      </c>
      <c r="C15061" s="1">
        <v>291431177</v>
      </c>
      <c r="D15061" t="s">
        <v>261294</v>
      </c>
      <c r="E15061" t="s">
        <v>263310</v>
      </c>
      <c r="F15061" s="1">
        <v>1</v>
      </c>
      <c r="G15061" s="1" t="s">
        <v>70453</v>
      </c>
      <c r="H15061" s="1" t="s">
        <v>70454</v>
      </c>
      <c r="I15061" s="1"/>
    </row>
    <row r="15062" spans="1:9" x14ac:dyDescent="0.2">
      <c r="A15062" s="1" t="s">
        <v>70455</v>
      </c>
      <c r="B15062" s="1" t="s">
        <v>70456</v>
      </c>
      <c r="C15062" s="1">
        <v>291435230</v>
      </c>
      <c r="D15062" t="s">
        <v>261294</v>
      </c>
      <c r="E15062" t="s">
        <v>263317</v>
      </c>
      <c r="F15062" s="1">
        <v>9</v>
      </c>
      <c r="G15062" s="1" t="s">
        <v>70457</v>
      </c>
      <c r="H15062" s="1" t="s">
        <v>70458</v>
      </c>
      <c r="I15062" s="1" t="s">
        <v>70459</v>
      </c>
    </row>
    <row r="15063" spans="1:9" x14ac:dyDescent="0.2">
      <c r="A15063" s="1" t="s">
        <v>70460</v>
      </c>
      <c r="B15063" s="1" t="s">
        <v>70461</v>
      </c>
      <c r="C15063" s="1">
        <v>291427775</v>
      </c>
      <c r="D15063" t="s">
        <v>261294</v>
      </c>
      <c r="E15063" t="s">
        <v>263316</v>
      </c>
      <c r="F15063" s="1">
        <v>18</v>
      </c>
      <c r="G15063" s="1" t="s">
        <v>70462</v>
      </c>
      <c r="H15063" s="1" t="s">
        <v>70463</v>
      </c>
      <c r="I15063" s="1"/>
    </row>
    <row r="15064" spans="1:9" x14ac:dyDescent="0.2">
      <c r="A15064" s="1" t="s">
        <v>70464</v>
      </c>
      <c r="B15064" s="1" t="s">
        <v>70465</v>
      </c>
      <c r="C15064" s="1">
        <v>291416839</v>
      </c>
      <c r="D15064" t="s">
        <v>261294</v>
      </c>
      <c r="E15064" t="s">
        <v>263315</v>
      </c>
      <c r="F15064" s="1">
        <v>14</v>
      </c>
      <c r="G15064" s="1" t="s">
        <v>70466</v>
      </c>
      <c r="H15064" s="1" t="s">
        <v>70467</v>
      </c>
      <c r="I15064" s="1" t="s">
        <v>70468</v>
      </c>
    </row>
    <row r="15065" spans="1:9" x14ac:dyDescent="0.2">
      <c r="A15065" s="1" t="s">
        <v>70469</v>
      </c>
      <c r="B15065" s="1" t="s">
        <v>70470</v>
      </c>
      <c r="C15065" s="1">
        <v>290490863</v>
      </c>
      <c r="D15065" t="s">
        <v>261294</v>
      </c>
      <c r="E15065" t="s">
        <v>263316</v>
      </c>
      <c r="F15065" s="1">
        <v>141</v>
      </c>
      <c r="G15065" s="1" t="s">
        <v>70471</v>
      </c>
      <c r="H15065" s="1" t="s">
        <v>70472</v>
      </c>
      <c r="I15065" s="1" t="s">
        <v>70473</v>
      </c>
    </row>
    <row r="15066" spans="1:9" x14ac:dyDescent="0.2">
      <c r="A15066" s="1" t="s">
        <v>70474</v>
      </c>
      <c r="B15066" s="1" t="s">
        <v>70475</v>
      </c>
      <c r="C15066" s="1">
        <v>291427771</v>
      </c>
      <c r="D15066" t="s">
        <v>261294</v>
      </c>
      <c r="E15066" t="s">
        <v>263316</v>
      </c>
      <c r="F15066" s="1">
        <v>1</v>
      </c>
      <c r="G15066" s="1" t="s">
        <v>70476</v>
      </c>
      <c r="H15066" s="1" t="s">
        <v>70477</v>
      </c>
      <c r="I15066" s="1" t="s">
        <v>70478</v>
      </c>
    </row>
    <row r="15067" spans="1:9" x14ac:dyDescent="0.2">
      <c r="A15067" s="1" t="s">
        <v>70479</v>
      </c>
      <c r="B15067" s="1" t="s">
        <v>70480</v>
      </c>
      <c r="C15067" s="1">
        <v>291415742</v>
      </c>
      <c r="D15067" t="s">
        <v>261294</v>
      </c>
      <c r="E15067" t="s">
        <v>263318</v>
      </c>
      <c r="F15067" s="1">
        <v>1</v>
      </c>
      <c r="G15067" s="1" t="s">
        <v>70481</v>
      </c>
      <c r="H15067" s="1" t="s">
        <v>70482</v>
      </c>
      <c r="I15067" s="1" t="s">
        <v>70483</v>
      </c>
    </row>
    <row r="15068" spans="1:9" x14ac:dyDescent="0.2">
      <c r="A15068" s="1" t="s">
        <v>70484</v>
      </c>
      <c r="B15068" s="1" t="s">
        <v>70485</v>
      </c>
      <c r="C15068" s="1">
        <v>290490402</v>
      </c>
      <c r="D15068" t="s">
        <v>261294</v>
      </c>
      <c r="E15068" t="s">
        <v>263310</v>
      </c>
      <c r="F15068" s="1">
        <v>114</v>
      </c>
      <c r="G15068" s="1" t="s">
        <v>70486</v>
      </c>
      <c r="H15068" s="1" t="s">
        <v>70487</v>
      </c>
      <c r="I15068" s="1" t="s">
        <v>70488</v>
      </c>
    </row>
    <row r="15069" spans="1:9" x14ac:dyDescent="0.2">
      <c r="A15069" s="1" t="s">
        <v>70489</v>
      </c>
      <c r="B15069" s="1" t="s">
        <v>70490</v>
      </c>
      <c r="C15069" s="1">
        <v>290491592</v>
      </c>
      <c r="D15069" t="s">
        <v>261294</v>
      </c>
      <c r="E15069" t="s">
        <v>70608</v>
      </c>
      <c r="F15069" s="1">
        <v>3</v>
      </c>
      <c r="G15069" s="1" t="s">
        <v>70491</v>
      </c>
      <c r="H15069" s="1" t="s">
        <v>70492</v>
      </c>
      <c r="I15069" s="1" t="s">
        <v>70493</v>
      </c>
    </row>
    <row r="15070" spans="1:9" x14ac:dyDescent="0.2">
      <c r="A15070" s="1" t="s">
        <v>70494</v>
      </c>
      <c r="B15070" s="1" t="s">
        <v>70495</v>
      </c>
      <c r="C15070" s="1">
        <v>291419607</v>
      </c>
      <c r="D15070" t="s">
        <v>261294</v>
      </c>
      <c r="E15070" t="s">
        <v>263315</v>
      </c>
      <c r="F15070" s="1">
        <v>7</v>
      </c>
      <c r="G15070" s="1" t="s">
        <v>70496</v>
      </c>
      <c r="H15070" s="1" t="s">
        <v>70497</v>
      </c>
      <c r="I15070" s="1" t="s">
        <v>70498</v>
      </c>
    </row>
    <row r="15071" spans="1:9" x14ac:dyDescent="0.2">
      <c r="A15071" s="1" t="s">
        <v>70499</v>
      </c>
      <c r="B15071" s="1" t="s">
        <v>70500</v>
      </c>
      <c r="C15071" s="1">
        <v>291416544</v>
      </c>
      <c r="D15071" t="s">
        <v>261294</v>
      </c>
      <c r="E15071" t="s">
        <v>263315</v>
      </c>
      <c r="F15071" s="1">
        <v>53</v>
      </c>
      <c r="G15071" s="1" t="s">
        <v>70501</v>
      </c>
      <c r="H15071" s="1" t="s">
        <v>70502</v>
      </c>
      <c r="I15071" s="1"/>
    </row>
    <row r="15072" spans="1:9" x14ac:dyDescent="0.2">
      <c r="A15072" s="1" t="s">
        <v>70503</v>
      </c>
      <c r="B15072" s="1" t="s">
        <v>70504</v>
      </c>
      <c r="C15072" s="1">
        <v>290481859</v>
      </c>
      <c r="D15072" t="s">
        <v>263342</v>
      </c>
      <c r="E15072" t="s">
        <v>263345</v>
      </c>
      <c r="F15072" s="1">
        <v>314</v>
      </c>
      <c r="G15072" s="1" t="s">
        <v>70505</v>
      </c>
      <c r="H15072" s="1" t="s">
        <v>70506</v>
      </c>
      <c r="I15072" s="1" t="s">
        <v>70507</v>
      </c>
    </row>
    <row r="15073" spans="1:9" x14ac:dyDescent="0.2">
      <c r="A15073" s="1" t="s">
        <v>70508</v>
      </c>
      <c r="B15073" s="1" t="s">
        <v>70509</v>
      </c>
      <c r="C15073" s="1">
        <v>291431160</v>
      </c>
      <c r="D15073" t="s">
        <v>261294</v>
      </c>
      <c r="E15073" t="s">
        <v>263316</v>
      </c>
      <c r="F15073" s="1">
        <v>1</v>
      </c>
      <c r="G15073" s="1" t="s">
        <v>70510</v>
      </c>
      <c r="H15073" s="1" t="s">
        <v>70511</v>
      </c>
      <c r="I15073" s="1"/>
    </row>
    <row r="15074" spans="1:9" x14ac:dyDescent="0.2">
      <c r="A15074" s="1" t="s">
        <v>70512</v>
      </c>
      <c r="B15074" s="1" t="s">
        <v>70513</v>
      </c>
      <c r="C15074" s="1">
        <v>290490654</v>
      </c>
      <c r="D15074" t="s">
        <v>261294</v>
      </c>
      <c r="E15074" t="s">
        <v>70608</v>
      </c>
      <c r="F15074" s="1">
        <v>88</v>
      </c>
      <c r="G15074" s="1" t="s">
        <v>70514</v>
      </c>
      <c r="H15074" s="1" t="s">
        <v>70515</v>
      </c>
      <c r="I15074" s="1" t="s">
        <v>70516</v>
      </c>
    </row>
    <row r="15075" spans="1:9" x14ac:dyDescent="0.2">
      <c r="A15075" s="1" t="s">
        <v>70517</v>
      </c>
      <c r="B15075" s="1" t="s">
        <v>70518</v>
      </c>
      <c r="C15075" s="1">
        <v>291417370</v>
      </c>
      <c r="D15075" t="s">
        <v>261294</v>
      </c>
      <c r="E15075" t="s">
        <v>70608</v>
      </c>
      <c r="F15075" s="1">
        <v>3</v>
      </c>
      <c r="G15075" s="1" t="s">
        <v>70519</v>
      </c>
      <c r="H15075" s="1" t="s">
        <v>70520</v>
      </c>
      <c r="I15075" s="1" t="s">
        <v>70521</v>
      </c>
    </row>
    <row r="15076" spans="1:9" x14ac:dyDescent="0.2">
      <c r="A15076" s="1" t="s">
        <v>70522</v>
      </c>
      <c r="B15076" s="1" t="s">
        <v>70523</v>
      </c>
      <c r="C15076" s="1">
        <v>290485949</v>
      </c>
      <c r="D15076" t="s">
        <v>261294</v>
      </c>
      <c r="E15076" t="s">
        <v>70608</v>
      </c>
      <c r="F15076" s="1">
        <v>38</v>
      </c>
      <c r="G15076" s="1" t="s">
        <v>70524</v>
      </c>
      <c r="H15076" s="1" t="s">
        <v>70525</v>
      </c>
      <c r="I15076" s="1" t="s">
        <v>70526</v>
      </c>
    </row>
    <row r="15077" spans="1:9" x14ac:dyDescent="0.2">
      <c r="A15077" s="1" t="s">
        <v>70527</v>
      </c>
      <c r="B15077" s="1" t="s">
        <v>70528</v>
      </c>
      <c r="C15077" s="1">
        <v>291432163</v>
      </c>
      <c r="D15077" t="s">
        <v>261294</v>
      </c>
      <c r="E15077" t="s">
        <v>263315</v>
      </c>
      <c r="F15077" s="1">
        <v>1</v>
      </c>
      <c r="G15077" s="1" t="s">
        <v>70529</v>
      </c>
      <c r="H15077" s="1" t="s">
        <v>70530</v>
      </c>
      <c r="I15077" s="1" t="s">
        <v>70531</v>
      </c>
    </row>
    <row r="15078" spans="1:9" x14ac:dyDescent="0.2">
      <c r="A15078" s="1" t="s">
        <v>70532</v>
      </c>
      <c r="B15078" s="1" t="s">
        <v>70533</v>
      </c>
      <c r="C15078" s="1">
        <v>290485494</v>
      </c>
      <c r="D15078" t="s">
        <v>261294</v>
      </c>
      <c r="E15078" t="s">
        <v>263319</v>
      </c>
      <c r="F15078" s="1">
        <v>3</v>
      </c>
      <c r="G15078" s="1" t="s">
        <v>70534</v>
      </c>
      <c r="H15078" s="1" t="s">
        <v>70535</v>
      </c>
      <c r="I15078" s="1" t="s">
        <v>70536</v>
      </c>
    </row>
    <row r="15079" spans="1:9" x14ac:dyDescent="0.2">
      <c r="A15079" s="1" t="s">
        <v>70537</v>
      </c>
      <c r="B15079" s="1" t="s">
        <v>70538</v>
      </c>
      <c r="C15079" s="1">
        <v>291420379</v>
      </c>
      <c r="D15079" t="s">
        <v>261294</v>
      </c>
      <c r="E15079" t="s">
        <v>70608</v>
      </c>
      <c r="F15079" s="1">
        <v>55</v>
      </c>
      <c r="G15079" s="1" t="s">
        <v>70539</v>
      </c>
      <c r="H15079" s="1" t="s">
        <v>70540</v>
      </c>
      <c r="I15079" s="1" t="s">
        <v>70541</v>
      </c>
    </row>
    <row r="15080" spans="1:9" x14ac:dyDescent="0.2">
      <c r="A15080" s="1" t="s">
        <v>70542</v>
      </c>
      <c r="B15080" s="1" t="s">
        <v>70543</v>
      </c>
      <c r="C15080" s="1">
        <v>290523108</v>
      </c>
      <c r="D15080" t="s">
        <v>261294</v>
      </c>
      <c r="E15080" t="s">
        <v>263315</v>
      </c>
      <c r="F15080" s="1">
        <v>1</v>
      </c>
      <c r="G15080" s="1" t="s">
        <v>70544</v>
      </c>
      <c r="H15080" s="1" t="s">
        <v>70545</v>
      </c>
      <c r="I15080" s="1" t="s">
        <v>70546</v>
      </c>
    </row>
    <row r="15081" spans="1:9" x14ac:dyDescent="0.2">
      <c r="A15081" s="1" t="s">
        <v>70547</v>
      </c>
      <c r="B15081" s="1" t="s">
        <v>70548</v>
      </c>
      <c r="C15081" s="1">
        <v>291426057</v>
      </c>
      <c r="D15081" t="s">
        <v>263325</v>
      </c>
      <c r="E15081" t="s">
        <v>263326</v>
      </c>
      <c r="F15081" s="1">
        <v>1</v>
      </c>
      <c r="G15081" s="1" t="s">
        <v>70549</v>
      </c>
      <c r="H15081" s="1" t="s">
        <v>70550</v>
      </c>
      <c r="I15081" s="1" t="s">
        <v>70551</v>
      </c>
    </row>
    <row r="15082" spans="1:9" x14ac:dyDescent="0.2">
      <c r="A15082" s="1" t="s">
        <v>70552</v>
      </c>
      <c r="B15082" s="1" t="s">
        <v>70553</v>
      </c>
      <c r="C15082" s="1">
        <v>291420743</v>
      </c>
      <c r="D15082" t="s">
        <v>261294</v>
      </c>
      <c r="E15082" t="s">
        <v>263316</v>
      </c>
      <c r="F15082" s="1">
        <v>2</v>
      </c>
      <c r="G15082" s="1" t="s">
        <v>70554</v>
      </c>
      <c r="H15082" s="1" t="s">
        <v>70555</v>
      </c>
      <c r="I15082" s="1" t="s">
        <v>70554</v>
      </c>
    </row>
    <row r="15083" spans="1:9" x14ac:dyDescent="0.2">
      <c r="A15083" s="1" t="s">
        <v>70556</v>
      </c>
      <c r="B15083" s="1" t="s">
        <v>70557</v>
      </c>
      <c r="C15083" s="1">
        <v>290491483</v>
      </c>
      <c r="D15083" t="s">
        <v>261294</v>
      </c>
      <c r="E15083" t="s">
        <v>263315</v>
      </c>
      <c r="F15083" s="1">
        <v>19</v>
      </c>
      <c r="G15083" s="1" t="s">
        <v>70558</v>
      </c>
      <c r="H15083" s="1" t="s">
        <v>70559</v>
      </c>
      <c r="I15083" s="1" t="s">
        <v>70560</v>
      </c>
    </row>
    <row r="15084" spans="1:9" x14ac:dyDescent="0.2">
      <c r="A15084" s="1" t="s">
        <v>70561</v>
      </c>
      <c r="B15084" s="1" t="s">
        <v>70562</v>
      </c>
      <c r="C15084" s="1">
        <v>291416722</v>
      </c>
      <c r="D15084" t="s">
        <v>261294</v>
      </c>
      <c r="E15084" t="s">
        <v>70608</v>
      </c>
      <c r="F15084" s="1">
        <v>7</v>
      </c>
      <c r="G15084" s="1" t="s">
        <v>70563</v>
      </c>
      <c r="H15084" s="1" t="s">
        <v>70564</v>
      </c>
      <c r="I15084" s="1"/>
    </row>
    <row r="15085" spans="1:9" x14ac:dyDescent="0.2">
      <c r="A15085" s="1" t="s">
        <v>70565</v>
      </c>
      <c r="B15085" s="1" t="s">
        <v>70566</v>
      </c>
      <c r="C15085" s="1">
        <v>291417447</v>
      </c>
      <c r="D15085" t="s">
        <v>261294</v>
      </c>
      <c r="E15085" t="s">
        <v>70608</v>
      </c>
      <c r="F15085" s="1">
        <v>62</v>
      </c>
      <c r="G15085" s="1" t="s">
        <v>70567</v>
      </c>
      <c r="H15085" s="1" t="s">
        <v>70568</v>
      </c>
      <c r="I15085" s="1" t="s">
        <v>70569</v>
      </c>
    </row>
    <row r="15086" spans="1:9" x14ac:dyDescent="0.2">
      <c r="A15086" s="1" t="s">
        <v>70570</v>
      </c>
      <c r="B15086" s="1" t="s">
        <v>70571</v>
      </c>
      <c r="C15086" s="1">
        <v>291428825</v>
      </c>
      <c r="D15086" t="s">
        <v>261294</v>
      </c>
      <c r="E15086" t="s">
        <v>70608</v>
      </c>
      <c r="F15086" s="1">
        <v>1</v>
      </c>
      <c r="G15086" s="1" t="s">
        <v>70572</v>
      </c>
      <c r="H15086" s="1" t="s">
        <v>70573</v>
      </c>
      <c r="I15086" s="1"/>
    </row>
    <row r="15087" spans="1:9" x14ac:dyDescent="0.2">
      <c r="A15087" s="1" t="s">
        <v>70574</v>
      </c>
      <c r="B15087" s="1" t="s">
        <v>70575</v>
      </c>
      <c r="C15087" s="1">
        <v>291422104</v>
      </c>
      <c r="D15087" t="s">
        <v>263346</v>
      </c>
      <c r="E15087" t="s">
        <v>263347</v>
      </c>
      <c r="F15087" s="1">
        <v>4</v>
      </c>
      <c r="G15087" s="1" t="s">
        <v>70576</v>
      </c>
      <c r="H15087" s="1" t="s">
        <v>70577</v>
      </c>
      <c r="I15087" s="1" t="s">
        <v>70578</v>
      </c>
    </row>
    <row r="15088" spans="1:9" x14ac:dyDescent="0.2">
      <c r="A15088" s="1" t="s">
        <v>70579</v>
      </c>
      <c r="B15088" s="1" t="s">
        <v>70580</v>
      </c>
      <c r="C15088" s="1">
        <v>291414967</v>
      </c>
      <c r="D15088" t="s">
        <v>261294</v>
      </c>
      <c r="E15088" t="s">
        <v>263316</v>
      </c>
      <c r="F15088" s="1">
        <v>4</v>
      </c>
      <c r="G15088" s="1" t="s">
        <v>70581</v>
      </c>
      <c r="H15088" s="1" t="s">
        <v>70582</v>
      </c>
      <c r="I15088" s="1" t="s">
        <v>70583</v>
      </c>
    </row>
    <row r="15089" spans="1:9" x14ac:dyDescent="0.2">
      <c r="A15089" s="1" t="s">
        <v>70584</v>
      </c>
      <c r="B15089" s="1" t="s">
        <v>70585</v>
      </c>
      <c r="C15089" s="1">
        <v>291418076</v>
      </c>
      <c r="D15089" t="s">
        <v>261294</v>
      </c>
      <c r="E15089" t="s">
        <v>263315</v>
      </c>
      <c r="F15089" s="1">
        <v>113</v>
      </c>
      <c r="G15089" s="1" t="s">
        <v>70586</v>
      </c>
      <c r="H15089" s="1" t="s">
        <v>70587</v>
      </c>
      <c r="I15089" s="1" t="s">
        <v>70588</v>
      </c>
    </row>
    <row r="15090" spans="1:9" x14ac:dyDescent="0.2">
      <c r="A15090" s="1" t="s">
        <v>70589</v>
      </c>
      <c r="B15090" s="1" t="s">
        <v>70590</v>
      </c>
      <c r="C15090" s="1">
        <v>290491288</v>
      </c>
      <c r="D15090" t="s">
        <v>261294</v>
      </c>
      <c r="E15090" t="s">
        <v>263319</v>
      </c>
      <c r="F15090" s="1">
        <v>129</v>
      </c>
      <c r="G15090" s="1" t="s">
        <v>70591</v>
      </c>
      <c r="H15090" s="1" t="s">
        <v>70592</v>
      </c>
      <c r="I15090" s="1" t="s">
        <v>70593</v>
      </c>
    </row>
    <row r="15091" spans="1:9" x14ac:dyDescent="0.2">
      <c r="A15091" s="1" t="s">
        <v>70594</v>
      </c>
      <c r="B15091" s="1" t="s">
        <v>70595</v>
      </c>
      <c r="C15091" s="1">
        <v>291420227</v>
      </c>
      <c r="D15091" t="s">
        <v>261294</v>
      </c>
      <c r="E15091" t="s">
        <v>70608</v>
      </c>
      <c r="F15091" s="1">
        <v>1</v>
      </c>
      <c r="G15091" s="1" t="s">
        <v>70596</v>
      </c>
      <c r="H15091" s="1" t="s">
        <v>70597</v>
      </c>
      <c r="I15091" s="1"/>
    </row>
    <row r="15092" spans="1:9" x14ac:dyDescent="0.2">
      <c r="A15092" s="1" t="s">
        <v>70598</v>
      </c>
      <c r="B15092" s="1" t="s">
        <v>70599</v>
      </c>
      <c r="C15092" s="1">
        <v>291419528</v>
      </c>
      <c r="D15092" t="s">
        <v>261294</v>
      </c>
      <c r="E15092" t="s">
        <v>263318</v>
      </c>
      <c r="F15092" s="1">
        <v>66</v>
      </c>
      <c r="G15092" s="1" t="s">
        <v>70600</v>
      </c>
      <c r="H15092" s="1" t="s">
        <v>70601</v>
      </c>
      <c r="I15092" s="1" t="s">
        <v>70602</v>
      </c>
    </row>
    <row r="15093" spans="1:9" x14ac:dyDescent="0.2">
      <c r="A15093" s="1" t="s">
        <v>70603</v>
      </c>
      <c r="B15093" s="1" t="s">
        <v>70604</v>
      </c>
      <c r="C15093" s="1">
        <v>291417885</v>
      </c>
      <c r="D15093" t="s">
        <v>261294</v>
      </c>
      <c r="E15093" t="s">
        <v>263317</v>
      </c>
      <c r="F15093" s="1">
        <v>21</v>
      </c>
      <c r="G15093" s="1" t="s">
        <v>70605</v>
      </c>
      <c r="H15093" s="1" t="s">
        <v>70606</v>
      </c>
      <c r="I15093" s="1" t="s">
        <v>70607</v>
      </c>
    </row>
    <row r="15094" spans="1:9" x14ac:dyDescent="0.2">
      <c r="A15094" s="1" t="s">
        <v>70609</v>
      </c>
      <c r="B15094" s="1" t="s">
        <v>70610</v>
      </c>
      <c r="C15094" s="1">
        <v>291431005</v>
      </c>
      <c r="D15094" t="s">
        <v>263332</v>
      </c>
      <c r="E15094" t="s">
        <v>263348</v>
      </c>
      <c r="F15094" s="1">
        <v>287</v>
      </c>
      <c r="G15094" s="1" t="s">
        <v>70611</v>
      </c>
      <c r="H15094" s="1" t="s">
        <v>70612</v>
      </c>
      <c r="I15094" s="1" t="s">
        <v>70613</v>
      </c>
    </row>
    <row r="15095" spans="1:9" x14ac:dyDescent="0.2">
      <c r="A15095" s="1" t="s">
        <v>70614</v>
      </c>
      <c r="B15095" s="1" t="s">
        <v>70615</v>
      </c>
      <c r="C15095" s="1">
        <v>290483138</v>
      </c>
      <c r="D15095" t="s">
        <v>261294</v>
      </c>
      <c r="E15095" t="s">
        <v>263315</v>
      </c>
      <c r="F15095" s="1">
        <v>12</v>
      </c>
      <c r="G15095" s="1" t="s">
        <v>70616</v>
      </c>
      <c r="H15095" s="1" t="s">
        <v>70617</v>
      </c>
      <c r="I15095" s="1" t="s">
        <v>70618</v>
      </c>
    </row>
    <row r="15096" spans="1:9" x14ac:dyDescent="0.2">
      <c r="A15096" s="1" t="s">
        <v>70619</v>
      </c>
      <c r="B15096" s="1" t="s">
        <v>70620</v>
      </c>
      <c r="C15096" s="1">
        <v>291419473</v>
      </c>
      <c r="D15096" t="s">
        <v>261294</v>
      </c>
      <c r="E15096" t="s">
        <v>263317</v>
      </c>
      <c r="F15096" s="1">
        <v>1</v>
      </c>
      <c r="G15096" s="1" t="s">
        <v>70621</v>
      </c>
      <c r="H15096" s="1" t="s">
        <v>70622</v>
      </c>
      <c r="I15096" s="1" t="s">
        <v>70623</v>
      </c>
    </row>
    <row r="15097" spans="1:9" x14ac:dyDescent="0.2">
      <c r="A15097" s="1" t="s">
        <v>70624</v>
      </c>
      <c r="B15097" s="1" t="s">
        <v>70625</v>
      </c>
      <c r="C15097" s="1">
        <v>291433789</v>
      </c>
      <c r="D15097" t="s">
        <v>261294</v>
      </c>
      <c r="E15097" t="s">
        <v>263310</v>
      </c>
      <c r="F15097" s="1">
        <v>37</v>
      </c>
      <c r="G15097" s="1" t="s">
        <v>70626</v>
      </c>
      <c r="H15097" s="1" t="s">
        <v>70627</v>
      </c>
      <c r="I15097" s="1" t="s">
        <v>70628</v>
      </c>
    </row>
    <row r="15098" spans="1:9" x14ac:dyDescent="0.2">
      <c r="A15098" s="1" t="s">
        <v>70629</v>
      </c>
      <c r="B15098" s="1" t="s">
        <v>70630</v>
      </c>
      <c r="C15098" s="1">
        <v>290492432</v>
      </c>
      <c r="D15098" t="s">
        <v>261294</v>
      </c>
      <c r="E15098" t="s">
        <v>70608</v>
      </c>
      <c r="F15098" s="1">
        <v>7</v>
      </c>
      <c r="G15098" s="1" t="s">
        <v>70631</v>
      </c>
      <c r="H15098" s="1" t="s">
        <v>70632</v>
      </c>
      <c r="I15098" s="1" t="s">
        <v>70633</v>
      </c>
    </row>
    <row r="15099" spans="1:9" x14ac:dyDescent="0.2">
      <c r="A15099" s="1" t="s">
        <v>70634</v>
      </c>
      <c r="B15099" s="1" t="s">
        <v>70635</v>
      </c>
      <c r="C15099" s="1">
        <v>291439415</v>
      </c>
      <c r="D15099" t="s">
        <v>261294</v>
      </c>
      <c r="E15099" t="s">
        <v>263315</v>
      </c>
      <c r="F15099" s="1">
        <v>1</v>
      </c>
      <c r="G15099" s="1" t="s">
        <v>70636</v>
      </c>
      <c r="H15099" s="1" t="s">
        <v>70637</v>
      </c>
      <c r="I15099" s="1"/>
    </row>
    <row r="15100" spans="1:9" x14ac:dyDescent="0.2">
      <c r="A15100" s="1" t="s">
        <v>70638</v>
      </c>
      <c r="B15100" s="1" t="s">
        <v>70639</v>
      </c>
      <c r="C15100" s="1">
        <v>291431065</v>
      </c>
      <c r="D15100" t="s">
        <v>261294</v>
      </c>
      <c r="E15100" t="s">
        <v>263316</v>
      </c>
      <c r="F15100" s="1">
        <v>1</v>
      </c>
      <c r="G15100" s="1" t="s">
        <v>70640</v>
      </c>
      <c r="H15100" s="1" t="s">
        <v>70641</v>
      </c>
      <c r="I15100" s="1"/>
    </row>
    <row r="15101" spans="1:9" x14ac:dyDescent="0.2">
      <c r="A15101" s="1" t="s">
        <v>70642</v>
      </c>
      <c r="B15101" s="1" t="s">
        <v>70643</v>
      </c>
      <c r="C15101" s="1">
        <v>291420520</v>
      </c>
      <c r="D15101" t="s">
        <v>261294</v>
      </c>
      <c r="E15101" t="s">
        <v>263315</v>
      </c>
      <c r="F15101" s="1">
        <v>28</v>
      </c>
      <c r="G15101" s="1" t="s">
        <v>70644</v>
      </c>
      <c r="H15101" s="1" t="s">
        <v>70645</v>
      </c>
      <c r="I15101" s="1"/>
    </row>
    <row r="15102" spans="1:9" x14ac:dyDescent="0.2">
      <c r="A15102" s="1" t="s">
        <v>70646</v>
      </c>
      <c r="B15102" s="1" t="s">
        <v>70647</v>
      </c>
      <c r="C15102" s="1">
        <v>291428050</v>
      </c>
      <c r="D15102" t="s">
        <v>261294</v>
      </c>
      <c r="E15102" t="s">
        <v>70608</v>
      </c>
      <c r="F15102" s="1">
        <v>4</v>
      </c>
      <c r="G15102" s="1" t="s">
        <v>70648</v>
      </c>
      <c r="H15102" s="1" t="s">
        <v>70649</v>
      </c>
      <c r="I15102" s="1"/>
    </row>
    <row r="15103" spans="1:9" x14ac:dyDescent="0.2">
      <c r="A15103" s="1" t="s">
        <v>70650</v>
      </c>
      <c r="B15103" s="1" t="s">
        <v>70651</v>
      </c>
      <c r="C15103" s="1">
        <v>290489893</v>
      </c>
      <c r="D15103" t="s">
        <v>261294</v>
      </c>
      <c r="E15103" t="s">
        <v>70608</v>
      </c>
      <c r="F15103" s="1">
        <v>162</v>
      </c>
      <c r="G15103" s="1" t="s">
        <v>70652</v>
      </c>
      <c r="H15103" s="1" t="s">
        <v>70653</v>
      </c>
      <c r="I15103" s="1" t="s">
        <v>70654</v>
      </c>
    </row>
    <row r="15104" spans="1:9" x14ac:dyDescent="0.2">
      <c r="A15104" s="1" t="s">
        <v>70655</v>
      </c>
      <c r="B15104" s="1" t="s">
        <v>70656</v>
      </c>
      <c r="C15104" s="1">
        <v>290482687</v>
      </c>
      <c r="D15104" t="s">
        <v>261294</v>
      </c>
      <c r="E15104" t="s">
        <v>70608</v>
      </c>
      <c r="F15104" s="1">
        <v>60</v>
      </c>
      <c r="G15104" s="1" t="s">
        <v>70657</v>
      </c>
      <c r="H15104" s="1" t="s">
        <v>70658</v>
      </c>
      <c r="I15104" s="1"/>
    </row>
    <row r="15105" spans="1:9" x14ac:dyDescent="0.2">
      <c r="A15105" s="1" t="s">
        <v>70659</v>
      </c>
      <c r="B15105" s="1" t="s">
        <v>70660</v>
      </c>
      <c r="C15105" s="1">
        <v>291428555</v>
      </c>
      <c r="D15105" t="s">
        <v>261294</v>
      </c>
      <c r="E15105" t="s">
        <v>263316</v>
      </c>
      <c r="F15105" s="1">
        <v>48</v>
      </c>
      <c r="G15105" s="1" t="s">
        <v>70661</v>
      </c>
      <c r="H15105" s="1" t="s">
        <v>70662</v>
      </c>
      <c r="I15105" s="1" t="s">
        <v>70663</v>
      </c>
    </row>
    <row r="15106" spans="1:9" x14ac:dyDescent="0.2">
      <c r="A15106" s="1" t="s">
        <v>70664</v>
      </c>
      <c r="B15106" s="1" t="s">
        <v>70665</v>
      </c>
      <c r="C15106" s="1">
        <v>291437405</v>
      </c>
      <c r="D15106" t="s">
        <v>261294</v>
      </c>
      <c r="E15106" t="s">
        <v>263316</v>
      </c>
      <c r="F15106" s="1">
        <v>28</v>
      </c>
      <c r="G15106" s="1" t="s">
        <v>70666</v>
      </c>
      <c r="H15106" s="1" t="s">
        <v>70667</v>
      </c>
      <c r="I15106" s="1"/>
    </row>
    <row r="15107" spans="1:9" x14ac:dyDescent="0.2">
      <c r="A15107" s="1" t="s">
        <v>70668</v>
      </c>
      <c r="B15107" s="1" t="s">
        <v>70669</v>
      </c>
      <c r="C15107" s="1">
        <v>290490027</v>
      </c>
      <c r="D15107" t="s">
        <v>261294</v>
      </c>
      <c r="E15107" t="s">
        <v>263315</v>
      </c>
      <c r="F15107" s="1">
        <v>3</v>
      </c>
      <c r="G15107" s="1" t="s">
        <v>70670</v>
      </c>
      <c r="H15107" s="1" t="s">
        <v>70671</v>
      </c>
      <c r="I15107" s="1"/>
    </row>
    <row r="15108" spans="1:9" x14ac:dyDescent="0.2">
      <c r="A15108" s="1" t="s">
        <v>70672</v>
      </c>
      <c r="B15108" s="1" t="s">
        <v>70673</v>
      </c>
      <c r="C15108" s="1">
        <v>291427931</v>
      </c>
      <c r="D15108" t="s">
        <v>261294</v>
      </c>
      <c r="E15108" t="s">
        <v>263322</v>
      </c>
      <c r="F15108" s="1">
        <v>1</v>
      </c>
      <c r="G15108" s="1" t="s">
        <v>70674</v>
      </c>
      <c r="H15108" s="1" t="s">
        <v>70675</v>
      </c>
      <c r="I15108" s="1" t="s">
        <v>70676</v>
      </c>
    </row>
    <row r="15109" spans="1:9" x14ac:dyDescent="0.2">
      <c r="A15109" s="1" t="s">
        <v>70677</v>
      </c>
      <c r="B15109" s="1" t="s">
        <v>70678</v>
      </c>
      <c r="C15109" s="1">
        <v>290489568</v>
      </c>
      <c r="D15109" t="s">
        <v>261294</v>
      </c>
      <c r="E15109" t="s">
        <v>263315</v>
      </c>
      <c r="F15109" s="1">
        <v>43</v>
      </c>
      <c r="G15109" s="1" t="s">
        <v>70679</v>
      </c>
      <c r="H15109" s="1" t="s">
        <v>70680</v>
      </c>
      <c r="I15109" s="1" t="s">
        <v>70681</v>
      </c>
    </row>
    <row r="15110" spans="1:9" x14ac:dyDescent="0.2">
      <c r="A15110" s="1" t="s">
        <v>70682</v>
      </c>
      <c r="B15110" s="1" t="s">
        <v>70683</v>
      </c>
      <c r="C15110" s="1">
        <v>290525196</v>
      </c>
      <c r="D15110" t="s">
        <v>261294</v>
      </c>
      <c r="E15110" t="s">
        <v>70608</v>
      </c>
      <c r="F15110" s="1">
        <v>49</v>
      </c>
      <c r="G15110" s="1" t="s">
        <v>70684</v>
      </c>
      <c r="H15110" s="1" t="s">
        <v>70685</v>
      </c>
      <c r="I15110" s="1" t="s">
        <v>70686</v>
      </c>
    </row>
    <row r="15111" spans="1:9" x14ac:dyDescent="0.2">
      <c r="A15111" s="1" t="s">
        <v>70688</v>
      </c>
      <c r="B15111" s="1" t="s">
        <v>70689</v>
      </c>
      <c r="C15111" s="1">
        <v>290485955</v>
      </c>
      <c r="D15111" t="s">
        <v>261294</v>
      </c>
      <c r="E15111" t="s">
        <v>70608</v>
      </c>
      <c r="F15111" s="1">
        <v>108</v>
      </c>
      <c r="G15111" s="1" t="s">
        <v>70690</v>
      </c>
      <c r="H15111" s="1" t="s">
        <v>70691</v>
      </c>
      <c r="I15111" s="1" t="s">
        <v>70692</v>
      </c>
    </row>
    <row r="15112" spans="1:9" x14ac:dyDescent="0.2">
      <c r="A15112" s="1" t="s">
        <v>70693</v>
      </c>
      <c r="B15112" s="1" t="s">
        <v>70694</v>
      </c>
      <c r="C15112" s="1">
        <v>290491214</v>
      </c>
      <c r="D15112" t="s">
        <v>261294</v>
      </c>
      <c r="E15112" t="s">
        <v>263322</v>
      </c>
      <c r="F15112" s="1">
        <v>2</v>
      </c>
      <c r="G15112" s="1" t="s">
        <v>70695</v>
      </c>
      <c r="H15112" s="1" t="s">
        <v>70696</v>
      </c>
      <c r="I15112" s="1" t="s">
        <v>70697</v>
      </c>
    </row>
    <row r="15113" spans="1:9" x14ac:dyDescent="0.2">
      <c r="A15113" s="1" t="s">
        <v>70698</v>
      </c>
      <c r="B15113" s="1" t="s">
        <v>70699</v>
      </c>
      <c r="C15113" s="1">
        <v>291427785</v>
      </c>
      <c r="D15113" t="s">
        <v>261294</v>
      </c>
      <c r="E15113" t="s">
        <v>263316</v>
      </c>
      <c r="F15113" s="1">
        <v>110</v>
      </c>
      <c r="G15113" s="1" t="s">
        <v>70700</v>
      </c>
      <c r="H15113" s="1" t="s">
        <v>70701</v>
      </c>
      <c r="I15113" s="1"/>
    </row>
    <row r="15114" spans="1:9" x14ac:dyDescent="0.2">
      <c r="A15114" s="1" t="s">
        <v>70702</v>
      </c>
      <c r="B15114" s="1" t="s">
        <v>70703</v>
      </c>
      <c r="C15114" s="1">
        <v>291416949</v>
      </c>
      <c r="D15114" t="s">
        <v>261294</v>
      </c>
      <c r="E15114" t="s">
        <v>70608</v>
      </c>
      <c r="F15114" s="1">
        <v>60</v>
      </c>
      <c r="G15114" s="1" t="s">
        <v>70704</v>
      </c>
      <c r="H15114" s="1" t="s">
        <v>70705</v>
      </c>
      <c r="I15114" s="1"/>
    </row>
    <row r="15115" spans="1:9" x14ac:dyDescent="0.2">
      <c r="A15115" s="1" t="s">
        <v>70706</v>
      </c>
      <c r="B15115" s="1" t="s">
        <v>70707</v>
      </c>
      <c r="C15115" s="1">
        <v>291427802</v>
      </c>
      <c r="D15115" t="s">
        <v>261294</v>
      </c>
      <c r="E15115" t="s">
        <v>70608</v>
      </c>
      <c r="F15115" s="1">
        <v>1</v>
      </c>
      <c r="G15115" s="1" t="s">
        <v>70708</v>
      </c>
      <c r="H15115" s="1" t="s">
        <v>70709</v>
      </c>
      <c r="I15115" s="1"/>
    </row>
    <row r="15116" spans="1:9" x14ac:dyDescent="0.2">
      <c r="A15116" s="1" t="s">
        <v>70710</v>
      </c>
      <c r="B15116" s="1" t="s">
        <v>70711</v>
      </c>
      <c r="C15116" s="1">
        <v>291439320</v>
      </c>
      <c r="D15116" t="s">
        <v>261294</v>
      </c>
      <c r="E15116" t="s">
        <v>263318</v>
      </c>
      <c r="F15116" s="1">
        <v>3</v>
      </c>
      <c r="G15116" s="1" t="s">
        <v>70712</v>
      </c>
      <c r="H15116" s="1" t="s">
        <v>70713</v>
      </c>
      <c r="I15116" s="1"/>
    </row>
    <row r="15117" spans="1:9" x14ac:dyDescent="0.2">
      <c r="A15117" s="1" t="s">
        <v>70714</v>
      </c>
      <c r="B15117" s="1" t="s">
        <v>70715</v>
      </c>
      <c r="C15117" s="1">
        <v>291428759</v>
      </c>
      <c r="D15117" t="s">
        <v>261294</v>
      </c>
      <c r="E15117" t="s">
        <v>70608</v>
      </c>
      <c r="F15117" s="1">
        <v>1</v>
      </c>
      <c r="G15117" s="1" t="s">
        <v>70716</v>
      </c>
      <c r="H15117" s="1" t="s">
        <v>70717</v>
      </c>
      <c r="I15117" s="1"/>
    </row>
    <row r="15118" spans="1:9" x14ac:dyDescent="0.2">
      <c r="A15118" s="1" t="s">
        <v>70718</v>
      </c>
      <c r="B15118" s="1" t="s">
        <v>70719</v>
      </c>
      <c r="C15118" s="1">
        <v>290485872</v>
      </c>
      <c r="D15118" t="s">
        <v>261294</v>
      </c>
      <c r="E15118" t="s">
        <v>263315</v>
      </c>
      <c r="F15118" s="1">
        <v>77</v>
      </c>
      <c r="G15118" s="1" t="s">
        <v>70720</v>
      </c>
      <c r="H15118" s="1" t="s">
        <v>70721</v>
      </c>
      <c r="I15118" s="1"/>
    </row>
    <row r="15119" spans="1:9" x14ac:dyDescent="0.2">
      <c r="A15119" s="1" t="s">
        <v>70722</v>
      </c>
      <c r="B15119" s="1" t="s">
        <v>70723</v>
      </c>
      <c r="C15119" s="1">
        <v>291431243</v>
      </c>
      <c r="D15119" t="s">
        <v>261294</v>
      </c>
      <c r="E15119" t="s">
        <v>263315</v>
      </c>
      <c r="F15119" s="1">
        <v>27</v>
      </c>
      <c r="G15119" s="1" t="s">
        <v>70724</v>
      </c>
      <c r="H15119" s="1" t="s">
        <v>70725</v>
      </c>
      <c r="I15119" s="1" t="s">
        <v>70726</v>
      </c>
    </row>
    <row r="15120" spans="1:9" x14ac:dyDescent="0.2">
      <c r="A15120" s="1" t="s">
        <v>70727</v>
      </c>
      <c r="B15120" s="1" t="s">
        <v>70728</v>
      </c>
      <c r="C15120" s="1">
        <v>290482660</v>
      </c>
      <c r="D15120" t="s">
        <v>261294</v>
      </c>
      <c r="E15120" t="s">
        <v>70608</v>
      </c>
      <c r="F15120" s="1">
        <v>161</v>
      </c>
      <c r="G15120" s="1" t="s">
        <v>70729</v>
      </c>
      <c r="H15120" s="1" t="s">
        <v>70730</v>
      </c>
      <c r="I15120" s="1" t="s">
        <v>70731</v>
      </c>
    </row>
    <row r="15121" spans="1:9" x14ac:dyDescent="0.2">
      <c r="A15121" s="1" t="s">
        <v>70732</v>
      </c>
      <c r="B15121" s="1" t="s">
        <v>70733</v>
      </c>
      <c r="C15121" s="1">
        <v>291428858</v>
      </c>
      <c r="D15121" t="s">
        <v>261294</v>
      </c>
      <c r="E15121" t="s">
        <v>263315</v>
      </c>
      <c r="F15121" s="1">
        <v>3</v>
      </c>
      <c r="G15121" s="1" t="s">
        <v>70734</v>
      </c>
      <c r="H15121" s="1" t="s">
        <v>70735</v>
      </c>
      <c r="I15121" s="1" t="s">
        <v>70736</v>
      </c>
    </row>
    <row r="15122" spans="1:9" x14ac:dyDescent="0.2">
      <c r="A15122" s="1" t="s">
        <v>70737</v>
      </c>
      <c r="B15122" s="1" t="s">
        <v>70738</v>
      </c>
      <c r="C15122" s="1">
        <v>291417047</v>
      </c>
      <c r="D15122" t="s">
        <v>261294</v>
      </c>
      <c r="E15122" t="s">
        <v>70608</v>
      </c>
      <c r="F15122" s="1">
        <v>6</v>
      </c>
      <c r="G15122" s="1" t="s">
        <v>70739</v>
      </c>
      <c r="H15122" s="1" t="s">
        <v>70740</v>
      </c>
      <c r="I15122" s="1" t="s">
        <v>70741</v>
      </c>
    </row>
    <row r="15123" spans="1:9" x14ac:dyDescent="0.2">
      <c r="A15123" s="1" t="s">
        <v>70742</v>
      </c>
      <c r="B15123" s="1" t="s">
        <v>70743</v>
      </c>
      <c r="C15123" s="1">
        <v>291416874</v>
      </c>
      <c r="D15123" t="s">
        <v>261294</v>
      </c>
      <c r="E15123" t="s">
        <v>263316</v>
      </c>
      <c r="F15123" s="1">
        <v>19</v>
      </c>
      <c r="G15123" s="1" t="s">
        <v>70744</v>
      </c>
      <c r="H15123" s="1" t="s">
        <v>70745</v>
      </c>
      <c r="I15123" s="1" t="s">
        <v>70746</v>
      </c>
    </row>
    <row r="15124" spans="1:9" x14ac:dyDescent="0.2">
      <c r="A15124" s="1" t="s">
        <v>70747</v>
      </c>
      <c r="B15124" s="1" t="s">
        <v>70748</v>
      </c>
      <c r="C15124" s="1">
        <v>283105391</v>
      </c>
      <c r="D15124" t="s">
        <v>261294</v>
      </c>
      <c r="E15124" t="s">
        <v>70608</v>
      </c>
      <c r="F15124" s="1">
        <v>149</v>
      </c>
      <c r="G15124" s="1" t="s">
        <v>70749</v>
      </c>
      <c r="H15124" s="1" t="s">
        <v>70750</v>
      </c>
      <c r="I15124" s="1" t="s">
        <v>70751</v>
      </c>
    </row>
    <row r="15125" spans="1:9" x14ac:dyDescent="0.2">
      <c r="A15125" s="1" t="s">
        <v>70752</v>
      </c>
      <c r="B15125" s="1" t="s">
        <v>70753</v>
      </c>
      <c r="C15125" s="1">
        <v>291423412</v>
      </c>
      <c r="D15125" t="s">
        <v>261294</v>
      </c>
      <c r="E15125" t="s">
        <v>70608</v>
      </c>
      <c r="F15125" s="1">
        <v>25</v>
      </c>
      <c r="G15125" s="1" t="s">
        <v>70754</v>
      </c>
      <c r="H15125" s="1" t="s">
        <v>70755</v>
      </c>
      <c r="I15125" s="1" t="s">
        <v>70756</v>
      </c>
    </row>
    <row r="15126" spans="1:9" x14ac:dyDescent="0.2">
      <c r="A15126" s="1" t="s">
        <v>70757</v>
      </c>
      <c r="B15126" s="1" t="s">
        <v>70758</v>
      </c>
      <c r="C15126" s="1">
        <v>290482705</v>
      </c>
      <c r="D15126" t="s">
        <v>261294</v>
      </c>
      <c r="E15126" t="s">
        <v>263315</v>
      </c>
      <c r="F15126" s="1">
        <v>5</v>
      </c>
      <c r="G15126" s="1" t="s">
        <v>70759</v>
      </c>
      <c r="H15126" s="1" t="s">
        <v>70760</v>
      </c>
      <c r="I15126" s="1" t="s">
        <v>70761</v>
      </c>
    </row>
    <row r="15127" spans="1:9" x14ac:dyDescent="0.2">
      <c r="A15127" s="1" t="s">
        <v>70762</v>
      </c>
      <c r="B15127" s="1" t="s">
        <v>70763</v>
      </c>
      <c r="C15127" s="1">
        <v>291421057</v>
      </c>
      <c r="D15127" t="s">
        <v>261294</v>
      </c>
      <c r="E15127" t="s">
        <v>263316</v>
      </c>
      <c r="F15127" s="1">
        <v>1</v>
      </c>
      <c r="G15127" s="1" t="s">
        <v>70764</v>
      </c>
      <c r="H15127" s="1" t="s">
        <v>70765</v>
      </c>
      <c r="I15127" s="1" t="s">
        <v>70766</v>
      </c>
    </row>
    <row r="15128" spans="1:9" x14ac:dyDescent="0.2">
      <c r="A15128" s="1" t="s">
        <v>70767</v>
      </c>
      <c r="B15128" s="1" t="s">
        <v>70768</v>
      </c>
      <c r="C15128" s="1">
        <v>290522241</v>
      </c>
      <c r="D15128" t="s">
        <v>261294</v>
      </c>
      <c r="E15128" t="s">
        <v>70608</v>
      </c>
      <c r="F15128" s="1">
        <v>40</v>
      </c>
      <c r="G15128" s="1" t="s">
        <v>70769</v>
      </c>
      <c r="H15128" s="1" t="s">
        <v>70770</v>
      </c>
      <c r="I15128" s="1" t="s">
        <v>70771</v>
      </c>
    </row>
    <row r="15129" spans="1:9" x14ac:dyDescent="0.2">
      <c r="A15129" s="1" t="s">
        <v>70772</v>
      </c>
      <c r="B15129" s="1" t="s">
        <v>70773</v>
      </c>
      <c r="C15129" s="1">
        <v>291425786</v>
      </c>
      <c r="D15129" t="s">
        <v>261294</v>
      </c>
      <c r="E15129" t="s">
        <v>263317</v>
      </c>
      <c r="F15129" s="1">
        <v>3</v>
      </c>
      <c r="G15129" s="1" t="s">
        <v>70774</v>
      </c>
      <c r="H15129" s="1" t="s">
        <v>70775</v>
      </c>
      <c r="I15129" s="1" t="s">
        <v>70776</v>
      </c>
    </row>
    <row r="15130" spans="1:9" x14ac:dyDescent="0.2">
      <c r="A15130" s="1" t="s">
        <v>70777</v>
      </c>
      <c r="B15130" s="1" t="s">
        <v>70778</v>
      </c>
      <c r="C15130" s="1">
        <v>290483572</v>
      </c>
      <c r="D15130" t="s">
        <v>263321</v>
      </c>
      <c r="E15130" t="s">
        <v>263349</v>
      </c>
      <c r="F15130" s="1">
        <v>10</v>
      </c>
      <c r="G15130" s="1" t="s">
        <v>70779</v>
      </c>
      <c r="H15130" s="1" t="s">
        <v>70780</v>
      </c>
      <c r="I15130" s="1" t="s">
        <v>70781</v>
      </c>
    </row>
    <row r="15131" spans="1:9" x14ac:dyDescent="0.2">
      <c r="A15131" s="1" t="s">
        <v>70782</v>
      </c>
      <c r="B15131" s="1" t="s">
        <v>70783</v>
      </c>
      <c r="C15131" s="1">
        <v>291417461</v>
      </c>
      <c r="D15131" t="s">
        <v>261294</v>
      </c>
      <c r="E15131" t="s">
        <v>70608</v>
      </c>
      <c r="F15131" s="1">
        <v>1</v>
      </c>
      <c r="G15131" s="1" t="s">
        <v>70784</v>
      </c>
      <c r="H15131" s="1" t="s">
        <v>70785</v>
      </c>
      <c r="I15131" s="1" t="s">
        <v>70786</v>
      </c>
    </row>
    <row r="15132" spans="1:9" x14ac:dyDescent="0.2">
      <c r="A15132" s="1" t="s">
        <v>70787</v>
      </c>
      <c r="B15132" s="1" t="s">
        <v>70788</v>
      </c>
      <c r="C15132" s="1">
        <v>291414900</v>
      </c>
      <c r="D15132" t="s">
        <v>261294</v>
      </c>
      <c r="E15132" t="s">
        <v>263316</v>
      </c>
      <c r="F15132" s="1">
        <v>3</v>
      </c>
      <c r="G15132" s="1" t="s">
        <v>70789</v>
      </c>
      <c r="H15132" s="1" t="s">
        <v>70790</v>
      </c>
      <c r="I15132" s="1" t="s">
        <v>70791</v>
      </c>
    </row>
    <row r="15133" spans="1:9" x14ac:dyDescent="0.2">
      <c r="A15133" s="1" t="s">
        <v>70792</v>
      </c>
      <c r="B15133" s="1" t="s">
        <v>70793</v>
      </c>
      <c r="C15133" s="1">
        <v>291437867</v>
      </c>
      <c r="D15133" t="s">
        <v>261294</v>
      </c>
      <c r="E15133" t="s">
        <v>70608</v>
      </c>
      <c r="F15133" s="1">
        <v>6</v>
      </c>
      <c r="G15133" s="1" t="s">
        <v>70794</v>
      </c>
      <c r="H15133" s="1" t="s">
        <v>70795</v>
      </c>
      <c r="I15133" s="1" t="s">
        <v>70796</v>
      </c>
    </row>
    <row r="15134" spans="1:9" x14ac:dyDescent="0.2">
      <c r="A15134" s="1" t="s">
        <v>70797</v>
      </c>
      <c r="B15134" s="1" t="s">
        <v>70798</v>
      </c>
      <c r="C15134" s="1">
        <v>291433363</v>
      </c>
      <c r="D15134" t="s">
        <v>261294</v>
      </c>
      <c r="E15134" t="s">
        <v>263317</v>
      </c>
      <c r="F15134" s="1">
        <v>8</v>
      </c>
      <c r="G15134" s="1" t="s">
        <v>70799</v>
      </c>
      <c r="H15134" s="1" t="s">
        <v>70800</v>
      </c>
      <c r="I15134" s="1" t="s">
        <v>70801</v>
      </c>
    </row>
    <row r="15135" spans="1:9" x14ac:dyDescent="0.2">
      <c r="A15135" s="1" t="s">
        <v>70802</v>
      </c>
      <c r="B15135" s="1" t="s">
        <v>70803</v>
      </c>
      <c r="C15135" s="1">
        <v>291431629</v>
      </c>
      <c r="D15135" t="s">
        <v>261294</v>
      </c>
      <c r="E15135" t="s">
        <v>70608</v>
      </c>
      <c r="F15135" s="1">
        <v>171</v>
      </c>
      <c r="G15135" s="1" t="s">
        <v>70804</v>
      </c>
      <c r="H15135" s="1" t="s">
        <v>70805</v>
      </c>
      <c r="I15135" s="1"/>
    </row>
    <row r="15136" spans="1:9" x14ac:dyDescent="0.2">
      <c r="A15136" s="1" t="s">
        <v>70806</v>
      </c>
      <c r="B15136" s="1" t="s">
        <v>70807</v>
      </c>
      <c r="C15136" s="1">
        <v>290482693</v>
      </c>
      <c r="D15136" t="s">
        <v>261294</v>
      </c>
      <c r="E15136" t="s">
        <v>263316</v>
      </c>
      <c r="F15136" s="1">
        <v>2</v>
      </c>
      <c r="G15136" s="1" t="s">
        <v>70808</v>
      </c>
      <c r="H15136" s="1" t="s">
        <v>70809</v>
      </c>
      <c r="I15136" s="1"/>
    </row>
    <row r="15137" spans="1:9" x14ac:dyDescent="0.2">
      <c r="A15137" s="1" t="s">
        <v>70810</v>
      </c>
      <c r="B15137" s="1" t="s">
        <v>70811</v>
      </c>
      <c r="C15137" s="1">
        <v>291428364</v>
      </c>
      <c r="D15137" t="s">
        <v>261294</v>
      </c>
      <c r="E15137" t="s">
        <v>263316</v>
      </c>
      <c r="F15137" s="1">
        <v>1</v>
      </c>
      <c r="G15137" s="1"/>
      <c r="H15137" s="1" t="s">
        <v>70812</v>
      </c>
      <c r="I15137" s="1"/>
    </row>
    <row r="15138" spans="1:9" x14ac:dyDescent="0.2">
      <c r="A15138" s="1" t="s">
        <v>70813</v>
      </c>
      <c r="B15138" s="1" t="s">
        <v>70814</v>
      </c>
      <c r="C15138" s="1">
        <v>291431323</v>
      </c>
      <c r="D15138" t="s">
        <v>261294</v>
      </c>
      <c r="E15138" t="s">
        <v>263310</v>
      </c>
      <c r="F15138" s="1">
        <v>2</v>
      </c>
      <c r="G15138" s="1" t="s">
        <v>70815</v>
      </c>
      <c r="H15138" s="1" t="s">
        <v>70816</v>
      </c>
      <c r="I15138" s="1" t="s">
        <v>70817</v>
      </c>
    </row>
    <row r="15139" spans="1:9" x14ac:dyDescent="0.2">
      <c r="A15139" s="1" t="s">
        <v>70818</v>
      </c>
      <c r="B15139" s="1" t="s">
        <v>70819</v>
      </c>
      <c r="C15139" s="1">
        <v>291418704</v>
      </c>
      <c r="D15139" t="s">
        <v>261294</v>
      </c>
      <c r="E15139" t="s">
        <v>263322</v>
      </c>
      <c r="F15139" s="1">
        <v>2</v>
      </c>
      <c r="G15139" s="1" t="s">
        <v>70820</v>
      </c>
      <c r="H15139" s="1" t="s">
        <v>70821</v>
      </c>
      <c r="I15139" s="1" t="s">
        <v>70822</v>
      </c>
    </row>
    <row r="15140" spans="1:9" x14ac:dyDescent="0.2">
      <c r="A15140" s="1" t="s">
        <v>70823</v>
      </c>
      <c r="B15140" s="1" t="s">
        <v>70824</v>
      </c>
      <c r="C15140" s="1">
        <v>291422570</v>
      </c>
      <c r="D15140" t="s">
        <v>261294</v>
      </c>
      <c r="E15140" t="s">
        <v>70608</v>
      </c>
      <c r="F15140" s="1">
        <v>23</v>
      </c>
      <c r="G15140" s="1" t="s">
        <v>70825</v>
      </c>
      <c r="H15140" s="1" t="s">
        <v>70826</v>
      </c>
      <c r="I15140" s="1" t="s">
        <v>70827</v>
      </c>
    </row>
    <row r="15141" spans="1:9" x14ac:dyDescent="0.2">
      <c r="A15141" s="1" t="s">
        <v>70828</v>
      </c>
      <c r="B15141" s="1" t="s">
        <v>70829</v>
      </c>
      <c r="C15141" s="1">
        <v>291427583</v>
      </c>
      <c r="D15141" t="s">
        <v>261294</v>
      </c>
      <c r="E15141" t="s">
        <v>263310</v>
      </c>
      <c r="F15141" s="1">
        <v>2</v>
      </c>
      <c r="G15141" s="1" t="s">
        <v>70830</v>
      </c>
      <c r="H15141" s="1" t="s">
        <v>70831</v>
      </c>
      <c r="I15141" s="1"/>
    </row>
    <row r="15142" spans="1:9" x14ac:dyDescent="0.2">
      <c r="A15142" s="1" t="s">
        <v>70832</v>
      </c>
      <c r="B15142" s="1" t="s">
        <v>70833</v>
      </c>
      <c r="C15142" s="1">
        <v>291433497</v>
      </c>
      <c r="D15142" t="s">
        <v>261294</v>
      </c>
      <c r="E15142" t="s">
        <v>263315</v>
      </c>
      <c r="F15142" s="1">
        <v>24</v>
      </c>
      <c r="G15142" s="1" t="s">
        <v>70834</v>
      </c>
      <c r="H15142" s="1" t="s">
        <v>70835</v>
      </c>
      <c r="I15142" s="1" t="s">
        <v>70836</v>
      </c>
    </row>
    <row r="15143" spans="1:9" x14ac:dyDescent="0.2">
      <c r="A15143" s="1" t="s">
        <v>70837</v>
      </c>
      <c r="B15143" s="1" t="s">
        <v>70838</v>
      </c>
      <c r="C15143" s="1">
        <v>289790040</v>
      </c>
      <c r="D15143" t="s">
        <v>261294</v>
      </c>
      <c r="E15143" t="s">
        <v>263315</v>
      </c>
      <c r="F15143" s="1">
        <v>1</v>
      </c>
      <c r="G15143" s="1" t="s">
        <v>70839</v>
      </c>
      <c r="H15143" s="1" t="s">
        <v>70840</v>
      </c>
      <c r="I15143" s="1" t="s">
        <v>70841</v>
      </c>
    </row>
    <row r="15144" spans="1:9" x14ac:dyDescent="0.2">
      <c r="A15144" s="1" t="s">
        <v>70842</v>
      </c>
      <c r="B15144" s="1" t="s">
        <v>70843</v>
      </c>
      <c r="C15144" s="1">
        <v>291428275</v>
      </c>
      <c r="D15144" t="s">
        <v>261294</v>
      </c>
      <c r="E15144" t="s">
        <v>263316</v>
      </c>
      <c r="F15144" s="1">
        <v>5</v>
      </c>
      <c r="G15144" s="1" t="s">
        <v>70844</v>
      </c>
      <c r="H15144" s="1" t="s">
        <v>70845</v>
      </c>
      <c r="I15144" s="1" t="s">
        <v>70846</v>
      </c>
    </row>
    <row r="15145" spans="1:9" x14ac:dyDescent="0.2">
      <c r="A15145" s="1" t="s">
        <v>70847</v>
      </c>
      <c r="B15145" s="1" t="s">
        <v>70848</v>
      </c>
      <c r="C15145" s="1">
        <v>290482685</v>
      </c>
      <c r="D15145" t="s">
        <v>261294</v>
      </c>
      <c r="E15145" t="s">
        <v>263315</v>
      </c>
      <c r="F15145" s="1">
        <v>4</v>
      </c>
      <c r="G15145" s="1" t="s">
        <v>70849</v>
      </c>
      <c r="H15145" s="1" t="s">
        <v>70850</v>
      </c>
      <c r="I15145" s="1"/>
    </row>
    <row r="15146" spans="1:9" x14ac:dyDescent="0.2">
      <c r="A15146" s="1" t="s">
        <v>70851</v>
      </c>
      <c r="B15146" s="1" t="s">
        <v>70852</v>
      </c>
      <c r="C15146" s="1">
        <v>284199682</v>
      </c>
      <c r="D15146" t="s">
        <v>261294</v>
      </c>
      <c r="E15146" t="s">
        <v>263315</v>
      </c>
      <c r="F15146" s="1">
        <v>14</v>
      </c>
      <c r="G15146" s="1" t="s">
        <v>70853</v>
      </c>
      <c r="H15146" s="1" t="s">
        <v>70854</v>
      </c>
      <c r="I15146" s="1" t="s">
        <v>70855</v>
      </c>
    </row>
    <row r="15147" spans="1:9" x14ac:dyDescent="0.2">
      <c r="A15147" s="1" t="s">
        <v>70856</v>
      </c>
      <c r="B15147" s="1" t="s">
        <v>70857</v>
      </c>
      <c r="C15147" s="1">
        <v>290487080</v>
      </c>
      <c r="D15147" t="s">
        <v>261294</v>
      </c>
      <c r="E15147" t="s">
        <v>263319</v>
      </c>
      <c r="F15147" s="1">
        <v>3</v>
      </c>
      <c r="G15147" s="1" t="s">
        <v>70858</v>
      </c>
      <c r="H15147" s="1" t="s">
        <v>70859</v>
      </c>
      <c r="I15147" s="1" t="s">
        <v>70860</v>
      </c>
    </row>
    <row r="15148" spans="1:9" x14ac:dyDescent="0.2">
      <c r="A15148" s="1" t="s">
        <v>70861</v>
      </c>
      <c r="B15148" s="1" t="s">
        <v>70862</v>
      </c>
      <c r="C15148" s="1">
        <v>290482726</v>
      </c>
      <c r="D15148" t="s">
        <v>263323</v>
      </c>
      <c r="E15148" t="s">
        <v>263350</v>
      </c>
      <c r="F15148" s="1">
        <v>135</v>
      </c>
      <c r="G15148" s="1" t="s">
        <v>70863</v>
      </c>
      <c r="H15148" s="1" t="s">
        <v>70864</v>
      </c>
      <c r="I15148" s="1" t="s">
        <v>70865</v>
      </c>
    </row>
    <row r="15149" spans="1:9" x14ac:dyDescent="0.2">
      <c r="A15149" s="1" t="s">
        <v>70866</v>
      </c>
      <c r="B15149" s="1" t="s">
        <v>70867</v>
      </c>
      <c r="C15149" s="1">
        <v>290482706</v>
      </c>
      <c r="D15149" t="s">
        <v>261294</v>
      </c>
      <c r="E15149" t="s">
        <v>70608</v>
      </c>
      <c r="F15149" s="1">
        <v>5</v>
      </c>
      <c r="G15149" s="1" t="s">
        <v>70868</v>
      </c>
      <c r="H15149" s="1" t="s">
        <v>70869</v>
      </c>
      <c r="I15149" s="1" t="s">
        <v>70870</v>
      </c>
    </row>
    <row r="15150" spans="1:9" x14ac:dyDescent="0.2">
      <c r="A15150" s="1" t="s">
        <v>70871</v>
      </c>
      <c r="B15150" s="1" t="s">
        <v>70872</v>
      </c>
      <c r="C15150" s="1">
        <v>291177523</v>
      </c>
      <c r="D15150" t="s">
        <v>263351</v>
      </c>
      <c r="E15150" t="s">
        <v>263352</v>
      </c>
      <c r="F15150" s="1">
        <v>5</v>
      </c>
      <c r="G15150" s="1" t="s">
        <v>70873</v>
      </c>
      <c r="H15150" s="1" t="s">
        <v>70874</v>
      </c>
      <c r="I15150" s="1"/>
    </row>
    <row r="15151" spans="1:9" x14ac:dyDescent="0.2">
      <c r="A15151" s="1" t="s">
        <v>70875</v>
      </c>
      <c r="B15151" s="1" t="s">
        <v>70876</v>
      </c>
      <c r="C15151" s="1">
        <v>291427751</v>
      </c>
      <c r="D15151" t="s">
        <v>261294</v>
      </c>
      <c r="E15151" t="s">
        <v>263315</v>
      </c>
      <c r="F15151" s="1">
        <v>1</v>
      </c>
      <c r="G15151" s="1" t="s">
        <v>70877</v>
      </c>
      <c r="H15151" s="1" t="s">
        <v>70878</v>
      </c>
      <c r="I15151" s="1" t="s">
        <v>70879</v>
      </c>
    </row>
    <row r="15152" spans="1:9" x14ac:dyDescent="0.2">
      <c r="A15152" s="1" t="s">
        <v>70880</v>
      </c>
      <c r="B15152" s="1" t="s">
        <v>70881</v>
      </c>
      <c r="C15152" s="1">
        <v>291419466</v>
      </c>
      <c r="D15152" t="s">
        <v>261294</v>
      </c>
      <c r="E15152" t="s">
        <v>263315</v>
      </c>
      <c r="F15152" s="1">
        <v>1</v>
      </c>
      <c r="G15152" s="1" t="s">
        <v>70882</v>
      </c>
      <c r="H15152" s="1" t="s">
        <v>70883</v>
      </c>
      <c r="I15152" s="1" t="s">
        <v>70884</v>
      </c>
    </row>
    <row r="15153" spans="1:9" x14ac:dyDescent="0.2">
      <c r="A15153" s="1" t="s">
        <v>70885</v>
      </c>
      <c r="B15153" s="1" t="s">
        <v>70886</v>
      </c>
      <c r="C15153" s="1">
        <v>290485574</v>
      </c>
      <c r="D15153" t="s">
        <v>261294</v>
      </c>
      <c r="E15153" t="s">
        <v>263315</v>
      </c>
      <c r="F15153" s="1">
        <v>19</v>
      </c>
      <c r="G15153" s="1" t="s">
        <v>70887</v>
      </c>
      <c r="H15153" s="1" t="s">
        <v>70888</v>
      </c>
      <c r="I15153" s="1" t="s">
        <v>70889</v>
      </c>
    </row>
    <row r="15154" spans="1:9" x14ac:dyDescent="0.2">
      <c r="A15154" s="1" t="s">
        <v>70890</v>
      </c>
      <c r="B15154" s="1" t="s">
        <v>70891</v>
      </c>
      <c r="C15154" s="1">
        <v>291416415</v>
      </c>
      <c r="D15154" t="s">
        <v>261294</v>
      </c>
      <c r="E15154" t="s">
        <v>263315</v>
      </c>
      <c r="F15154" s="1">
        <v>42</v>
      </c>
      <c r="G15154" s="1" t="s">
        <v>70892</v>
      </c>
      <c r="H15154" s="1" t="s">
        <v>70893</v>
      </c>
      <c r="I15154" s="1" t="s">
        <v>70894</v>
      </c>
    </row>
    <row r="15155" spans="1:9" x14ac:dyDescent="0.2">
      <c r="A15155" s="1" t="s">
        <v>70895</v>
      </c>
      <c r="B15155" s="1" t="s">
        <v>70896</v>
      </c>
      <c r="C15155" s="1">
        <v>291035135</v>
      </c>
      <c r="D15155" t="s">
        <v>261294</v>
      </c>
      <c r="E15155" t="s">
        <v>70608</v>
      </c>
      <c r="F15155" s="1">
        <v>1</v>
      </c>
      <c r="G15155" s="1" t="s">
        <v>70897</v>
      </c>
      <c r="H15155" s="1" t="s">
        <v>70898</v>
      </c>
      <c r="I15155" s="1"/>
    </row>
    <row r="15156" spans="1:9" x14ac:dyDescent="0.2">
      <c r="A15156" s="1" t="s">
        <v>70899</v>
      </c>
      <c r="B15156" s="1" t="s">
        <v>70900</v>
      </c>
      <c r="C15156" s="1">
        <v>291428579</v>
      </c>
      <c r="D15156" t="s">
        <v>261294</v>
      </c>
      <c r="E15156" t="s">
        <v>263316</v>
      </c>
      <c r="F15156" s="1">
        <v>13</v>
      </c>
      <c r="G15156" s="1" t="s">
        <v>70901</v>
      </c>
      <c r="H15156" s="1" t="s">
        <v>70902</v>
      </c>
      <c r="I15156" s="1"/>
    </row>
    <row r="15157" spans="1:9" x14ac:dyDescent="0.2">
      <c r="A15157" s="1" t="s">
        <v>70903</v>
      </c>
      <c r="B15157" s="1" t="s">
        <v>70904</v>
      </c>
      <c r="C15157" s="1">
        <v>291428061</v>
      </c>
      <c r="D15157" t="s">
        <v>261294</v>
      </c>
      <c r="E15157" t="s">
        <v>70608</v>
      </c>
      <c r="F15157" s="1">
        <v>10</v>
      </c>
      <c r="G15157" s="1" t="s">
        <v>70905</v>
      </c>
      <c r="H15157" s="1" t="s">
        <v>70906</v>
      </c>
      <c r="I15157" s="1" t="s">
        <v>70907</v>
      </c>
    </row>
    <row r="15158" spans="1:9" x14ac:dyDescent="0.2">
      <c r="A15158" s="1" t="s">
        <v>70908</v>
      </c>
      <c r="B15158" s="1" t="s">
        <v>70909</v>
      </c>
      <c r="C15158" s="1">
        <v>291439265</v>
      </c>
      <c r="D15158" t="s">
        <v>261294</v>
      </c>
      <c r="E15158" t="s">
        <v>70608</v>
      </c>
      <c r="F15158" s="1">
        <v>1</v>
      </c>
      <c r="G15158" s="1" t="s">
        <v>70910</v>
      </c>
      <c r="H15158" s="1" t="s">
        <v>70911</v>
      </c>
      <c r="I15158" s="1" t="s">
        <v>70912</v>
      </c>
    </row>
    <row r="15159" spans="1:9" x14ac:dyDescent="0.2">
      <c r="A15159" s="1" t="s">
        <v>70913</v>
      </c>
      <c r="B15159" s="1" t="s">
        <v>70914</v>
      </c>
      <c r="C15159" s="1">
        <v>291433931</v>
      </c>
      <c r="D15159" t="s">
        <v>261294</v>
      </c>
      <c r="E15159" t="s">
        <v>70608</v>
      </c>
      <c r="F15159" s="1">
        <v>1018</v>
      </c>
      <c r="G15159" s="1" t="s">
        <v>70915</v>
      </c>
      <c r="H15159" s="1" t="s">
        <v>70916</v>
      </c>
      <c r="I15159" s="1" t="s">
        <v>70917</v>
      </c>
    </row>
    <row r="15160" spans="1:9" x14ac:dyDescent="0.2">
      <c r="A15160" s="1" t="s">
        <v>70918</v>
      </c>
      <c r="B15160" s="1" t="s">
        <v>70919</v>
      </c>
      <c r="C15160" s="1">
        <v>291420472</v>
      </c>
      <c r="D15160" t="s">
        <v>261294</v>
      </c>
      <c r="E15160" t="s">
        <v>70608</v>
      </c>
      <c r="F15160" s="1">
        <v>11</v>
      </c>
      <c r="G15160" s="1" t="s">
        <v>70920</v>
      </c>
      <c r="H15160" s="1" t="s">
        <v>70921</v>
      </c>
      <c r="I15160" s="1" t="s">
        <v>70922</v>
      </c>
    </row>
    <row r="15161" spans="1:9" x14ac:dyDescent="0.2">
      <c r="A15161" s="1" t="s">
        <v>70923</v>
      </c>
      <c r="B15161" s="1" t="s">
        <v>70924</v>
      </c>
      <c r="C15161" s="1">
        <v>290487972</v>
      </c>
      <c r="D15161" t="s">
        <v>261294</v>
      </c>
      <c r="E15161" t="s">
        <v>263315</v>
      </c>
      <c r="F15161" s="1">
        <v>216</v>
      </c>
      <c r="G15161" s="1" t="s">
        <v>70925</v>
      </c>
      <c r="H15161" s="1" t="s">
        <v>70926</v>
      </c>
      <c r="I15161" s="1" t="s">
        <v>70927</v>
      </c>
    </row>
    <row r="15162" spans="1:9" x14ac:dyDescent="0.2">
      <c r="A15162" s="1" t="s">
        <v>70928</v>
      </c>
      <c r="B15162" s="1" t="s">
        <v>70929</v>
      </c>
      <c r="C15162" s="1">
        <v>291420509</v>
      </c>
      <c r="D15162" t="s">
        <v>261294</v>
      </c>
      <c r="E15162" t="s">
        <v>263317</v>
      </c>
      <c r="F15162" s="1">
        <v>30</v>
      </c>
      <c r="G15162" s="1" t="s">
        <v>70930</v>
      </c>
      <c r="H15162" s="1" t="s">
        <v>70931</v>
      </c>
      <c r="I15162" s="1" t="s">
        <v>70932</v>
      </c>
    </row>
    <row r="15163" spans="1:9" x14ac:dyDescent="0.2">
      <c r="A15163" s="1" t="s">
        <v>70933</v>
      </c>
      <c r="B15163" s="1" t="s">
        <v>70934</v>
      </c>
      <c r="C15163" s="1">
        <v>291415297</v>
      </c>
      <c r="D15163" t="s">
        <v>261294</v>
      </c>
      <c r="E15163" t="s">
        <v>70608</v>
      </c>
      <c r="F15163" s="1">
        <v>37</v>
      </c>
      <c r="G15163" s="1" t="s">
        <v>70935</v>
      </c>
      <c r="H15163" s="1" t="s">
        <v>70936</v>
      </c>
      <c r="I15163" s="1"/>
    </row>
    <row r="15164" spans="1:9" x14ac:dyDescent="0.2">
      <c r="A15164" s="1" t="s">
        <v>70937</v>
      </c>
      <c r="B15164" s="1" t="s">
        <v>70938</v>
      </c>
      <c r="C15164" s="1">
        <v>291420760</v>
      </c>
      <c r="D15164" t="s">
        <v>261294</v>
      </c>
      <c r="E15164" t="s">
        <v>263318</v>
      </c>
      <c r="F15164" s="1">
        <v>47</v>
      </c>
      <c r="G15164" s="1" t="s">
        <v>70939</v>
      </c>
      <c r="H15164" s="1" t="s">
        <v>70940</v>
      </c>
      <c r="I15164" s="1" t="s">
        <v>70941</v>
      </c>
    </row>
    <row r="15165" spans="1:9" x14ac:dyDescent="0.2">
      <c r="A15165" s="1" t="s">
        <v>70942</v>
      </c>
      <c r="B15165" s="1" t="s">
        <v>70943</v>
      </c>
      <c r="C15165" s="1">
        <v>291420688</v>
      </c>
      <c r="D15165" t="s">
        <v>261294</v>
      </c>
      <c r="E15165" t="s">
        <v>263318</v>
      </c>
      <c r="F15165" s="1">
        <v>20</v>
      </c>
      <c r="G15165" s="1" t="s">
        <v>70944</v>
      </c>
      <c r="H15165" s="1" t="s">
        <v>70945</v>
      </c>
      <c r="I15165" s="1" t="s">
        <v>70946</v>
      </c>
    </row>
    <row r="15166" spans="1:9" x14ac:dyDescent="0.2">
      <c r="A15166" s="1" t="s">
        <v>70947</v>
      </c>
      <c r="B15166" s="1" t="s">
        <v>70948</v>
      </c>
      <c r="C15166" s="1">
        <v>289790057</v>
      </c>
      <c r="D15166" t="s">
        <v>261294</v>
      </c>
      <c r="E15166" t="s">
        <v>263322</v>
      </c>
      <c r="F15166" s="1">
        <v>1</v>
      </c>
      <c r="G15166" s="1" t="s">
        <v>70949</v>
      </c>
      <c r="H15166" s="1" t="s">
        <v>70950</v>
      </c>
      <c r="I15166" s="1"/>
    </row>
    <row r="15167" spans="1:9" x14ac:dyDescent="0.2">
      <c r="A15167" s="1" t="s">
        <v>70951</v>
      </c>
      <c r="B15167" s="1" t="s">
        <v>70952</v>
      </c>
      <c r="C15167" s="1">
        <v>291440228</v>
      </c>
      <c r="D15167" t="s">
        <v>261294</v>
      </c>
      <c r="E15167" t="s">
        <v>263318</v>
      </c>
      <c r="F15167" s="1">
        <v>56</v>
      </c>
      <c r="G15167" s="1" t="s">
        <v>70953</v>
      </c>
      <c r="H15167" s="1" t="s">
        <v>70954</v>
      </c>
      <c r="I15167" s="1" t="s">
        <v>70955</v>
      </c>
    </row>
    <row r="15168" spans="1:9" x14ac:dyDescent="0.2">
      <c r="A15168" s="1" t="s">
        <v>70956</v>
      </c>
      <c r="B15168" s="1" t="s">
        <v>70957</v>
      </c>
      <c r="C15168" s="1">
        <v>291442889</v>
      </c>
      <c r="D15168" t="s">
        <v>261294</v>
      </c>
      <c r="E15168" t="s">
        <v>70608</v>
      </c>
      <c r="F15168" s="1">
        <v>37</v>
      </c>
      <c r="G15168" s="1" t="s">
        <v>70958</v>
      </c>
      <c r="H15168" s="1" t="s">
        <v>70959</v>
      </c>
      <c r="I15168" s="1"/>
    </row>
    <row r="15169" spans="1:9" x14ac:dyDescent="0.2">
      <c r="A15169" s="1" t="s">
        <v>70960</v>
      </c>
      <c r="B15169" s="1" t="s">
        <v>70961</v>
      </c>
      <c r="C15169" s="1">
        <v>291417272</v>
      </c>
      <c r="D15169" t="s">
        <v>261294</v>
      </c>
      <c r="E15169" t="s">
        <v>263317</v>
      </c>
      <c r="F15169" s="1">
        <v>5</v>
      </c>
      <c r="G15169" s="1" t="s">
        <v>70962</v>
      </c>
      <c r="H15169" s="1" t="s">
        <v>70963</v>
      </c>
      <c r="I15169" s="1" t="s">
        <v>70964</v>
      </c>
    </row>
    <row r="15170" spans="1:9" x14ac:dyDescent="0.2">
      <c r="A15170" s="1" t="s">
        <v>70965</v>
      </c>
      <c r="B15170" s="1" t="s">
        <v>70966</v>
      </c>
      <c r="C15170" s="1">
        <v>290481419</v>
      </c>
      <c r="D15170" t="s">
        <v>261294</v>
      </c>
      <c r="E15170" t="s">
        <v>263315</v>
      </c>
      <c r="F15170" s="1">
        <v>60</v>
      </c>
      <c r="G15170" s="1" t="s">
        <v>70967</v>
      </c>
      <c r="H15170" s="1" t="s">
        <v>70968</v>
      </c>
      <c r="I15170" s="1" t="s">
        <v>70969</v>
      </c>
    </row>
    <row r="15171" spans="1:9" x14ac:dyDescent="0.2">
      <c r="A15171" s="1" t="s">
        <v>70970</v>
      </c>
      <c r="B15171" s="1" t="s">
        <v>70971</v>
      </c>
      <c r="C15171" s="1">
        <v>291177390</v>
      </c>
      <c r="D15171" t="s">
        <v>261294</v>
      </c>
      <c r="E15171" t="s">
        <v>263322</v>
      </c>
      <c r="F15171" s="1">
        <v>5</v>
      </c>
      <c r="G15171" s="1" t="s">
        <v>70972</v>
      </c>
      <c r="H15171" s="1" t="s">
        <v>70973</v>
      </c>
      <c r="I15171" s="1"/>
    </row>
    <row r="15172" spans="1:9" x14ac:dyDescent="0.2">
      <c r="A15172" s="1" t="s">
        <v>70974</v>
      </c>
      <c r="B15172" s="1" t="s">
        <v>70975</v>
      </c>
      <c r="C15172" s="1">
        <v>291419693</v>
      </c>
      <c r="D15172" t="s">
        <v>261294</v>
      </c>
      <c r="E15172" t="s">
        <v>263316</v>
      </c>
      <c r="F15172" s="1">
        <v>472</v>
      </c>
      <c r="G15172" s="1" t="s">
        <v>70976</v>
      </c>
      <c r="H15172" s="1" t="s">
        <v>70977</v>
      </c>
      <c r="I15172" s="1" t="s">
        <v>70978</v>
      </c>
    </row>
    <row r="15173" spans="1:9" x14ac:dyDescent="0.2">
      <c r="A15173" s="1" t="s">
        <v>70979</v>
      </c>
      <c r="B15173" s="1" t="s">
        <v>70980</v>
      </c>
      <c r="C15173" s="1">
        <v>291427789</v>
      </c>
      <c r="D15173" t="s">
        <v>261294</v>
      </c>
      <c r="E15173" t="s">
        <v>263316</v>
      </c>
      <c r="F15173" s="1">
        <v>2</v>
      </c>
      <c r="G15173" s="1" t="s">
        <v>70981</v>
      </c>
      <c r="H15173" s="1" t="s">
        <v>70982</v>
      </c>
      <c r="I15173" s="1"/>
    </row>
    <row r="15174" spans="1:9" x14ac:dyDescent="0.2">
      <c r="A15174" s="1" t="s">
        <v>70983</v>
      </c>
      <c r="B15174" s="1" t="s">
        <v>70984</v>
      </c>
      <c r="C15174" s="1">
        <v>290482673</v>
      </c>
      <c r="D15174" t="s">
        <v>261294</v>
      </c>
      <c r="E15174" t="s">
        <v>70608</v>
      </c>
      <c r="F15174" s="1">
        <v>16</v>
      </c>
      <c r="G15174" s="1" t="s">
        <v>70985</v>
      </c>
      <c r="H15174" s="1" t="s">
        <v>70986</v>
      </c>
      <c r="I15174" s="1" t="s">
        <v>70987</v>
      </c>
    </row>
    <row r="15175" spans="1:9" x14ac:dyDescent="0.2">
      <c r="A15175" s="1" t="s">
        <v>70988</v>
      </c>
      <c r="B15175" s="1" t="s">
        <v>70989</v>
      </c>
      <c r="C15175" s="1">
        <v>291425105</v>
      </c>
      <c r="D15175" t="s">
        <v>261294</v>
      </c>
      <c r="E15175" t="s">
        <v>263315</v>
      </c>
      <c r="F15175" s="1">
        <v>36</v>
      </c>
      <c r="G15175" s="1" t="s">
        <v>70990</v>
      </c>
      <c r="H15175" s="1" t="s">
        <v>70991</v>
      </c>
      <c r="I15175" s="1" t="s">
        <v>70992</v>
      </c>
    </row>
    <row r="15176" spans="1:9" x14ac:dyDescent="0.2">
      <c r="A15176" s="1" t="s">
        <v>70993</v>
      </c>
      <c r="B15176" s="1" t="s">
        <v>70994</v>
      </c>
      <c r="C15176" s="1">
        <v>289790067</v>
      </c>
      <c r="D15176" t="s">
        <v>261294</v>
      </c>
      <c r="E15176" t="s">
        <v>70608</v>
      </c>
      <c r="F15176" s="1">
        <v>1</v>
      </c>
      <c r="G15176" s="1"/>
      <c r="H15176" s="1" t="s">
        <v>70995</v>
      </c>
      <c r="I15176" s="1"/>
    </row>
    <row r="15177" spans="1:9" x14ac:dyDescent="0.2">
      <c r="A15177" s="1" t="s">
        <v>70996</v>
      </c>
      <c r="B15177" s="1" t="s">
        <v>70997</v>
      </c>
      <c r="C15177" s="1">
        <v>291426308</v>
      </c>
      <c r="D15177" t="s">
        <v>261294</v>
      </c>
      <c r="E15177" t="s">
        <v>263316</v>
      </c>
      <c r="F15177" s="1">
        <v>1</v>
      </c>
      <c r="G15177" s="1" t="s">
        <v>70998</v>
      </c>
      <c r="H15177" s="1" t="s">
        <v>70999</v>
      </c>
      <c r="I15177" s="1"/>
    </row>
    <row r="15178" spans="1:9" x14ac:dyDescent="0.2">
      <c r="A15178" s="1" t="s">
        <v>71000</v>
      </c>
      <c r="B15178" s="1" t="s">
        <v>71001</v>
      </c>
      <c r="C15178" s="1">
        <v>291431881</v>
      </c>
      <c r="D15178" t="s">
        <v>263325</v>
      </c>
      <c r="E15178" t="s">
        <v>263353</v>
      </c>
      <c r="F15178" s="1">
        <v>12</v>
      </c>
      <c r="G15178" s="1" t="s">
        <v>71002</v>
      </c>
      <c r="H15178" s="1" t="s">
        <v>71003</v>
      </c>
      <c r="I15178" s="1" t="s">
        <v>71004</v>
      </c>
    </row>
    <row r="15179" spans="1:9" x14ac:dyDescent="0.2">
      <c r="A15179" s="1" t="s">
        <v>71005</v>
      </c>
      <c r="B15179" s="1" t="s">
        <v>71006</v>
      </c>
      <c r="C15179" s="1">
        <v>291420113</v>
      </c>
      <c r="D15179" t="s">
        <v>261294</v>
      </c>
      <c r="E15179" t="s">
        <v>70608</v>
      </c>
      <c r="F15179" s="1">
        <v>2</v>
      </c>
      <c r="G15179" s="1" t="s">
        <v>71007</v>
      </c>
      <c r="H15179" s="1" t="s">
        <v>71008</v>
      </c>
      <c r="I15179" s="1" t="s">
        <v>71009</v>
      </c>
    </row>
    <row r="15180" spans="1:9" x14ac:dyDescent="0.2">
      <c r="A15180" s="1" t="s">
        <v>71010</v>
      </c>
      <c r="B15180" s="1" t="s">
        <v>71011</v>
      </c>
      <c r="C15180" s="1">
        <v>291415753</v>
      </c>
      <c r="D15180" t="s">
        <v>261294</v>
      </c>
      <c r="E15180" t="s">
        <v>263316</v>
      </c>
      <c r="F15180" s="1">
        <v>1</v>
      </c>
      <c r="G15180" s="1" t="s">
        <v>71012</v>
      </c>
      <c r="H15180" s="1" t="s">
        <v>71013</v>
      </c>
      <c r="I15180" s="1" t="s">
        <v>71014</v>
      </c>
    </row>
    <row r="15181" spans="1:9" x14ac:dyDescent="0.2">
      <c r="A15181" s="1" t="s">
        <v>71015</v>
      </c>
      <c r="B15181" s="1" t="s">
        <v>71016</v>
      </c>
      <c r="C15181" s="1">
        <v>291419518</v>
      </c>
      <c r="D15181" t="s">
        <v>261294</v>
      </c>
      <c r="E15181" t="s">
        <v>263318</v>
      </c>
      <c r="F15181" s="1">
        <v>47</v>
      </c>
      <c r="G15181" s="1" t="s">
        <v>71017</v>
      </c>
      <c r="H15181" s="1" t="s">
        <v>71018</v>
      </c>
      <c r="I15181" s="1" t="s">
        <v>71019</v>
      </c>
    </row>
    <row r="15182" spans="1:9" x14ac:dyDescent="0.2">
      <c r="A15182" s="1" t="s">
        <v>71020</v>
      </c>
      <c r="B15182" s="1" t="s">
        <v>71021</v>
      </c>
      <c r="C15182" s="1">
        <v>290482717</v>
      </c>
      <c r="D15182" t="s">
        <v>261294</v>
      </c>
      <c r="E15182" t="s">
        <v>70608</v>
      </c>
      <c r="F15182" s="1">
        <v>1</v>
      </c>
      <c r="G15182" s="1" t="s">
        <v>71022</v>
      </c>
      <c r="H15182" s="1" t="s">
        <v>71023</v>
      </c>
      <c r="I15182" s="1" t="s">
        <v>71024</v>
      </c>
    </row>
    <row r="15183" spans="1:9" x14ac:dyDescent="0.2">
      <c r="A15183" s="1" t="s">
        <v>71025</v>
      </c>
      <c r="B15183" s="1" t="s">
        <v>71026</v>
      </c>
      <c r="C15183" s="1">
        <v>290482707</v>
      </c>
      <c r="D15183" t="s">
        <v>261294</v>
      </c>
      <c r="E15183" t="s">
        <v>263317</v>
      </c>
      <c r="F15183" s="1">
        <v>28</v>
      </c>
      <c r="G15183" s="1" t="s">
        <v>71027</v>
      </c>
      <c r="H15183" s="1" t="s">
        <v>71028</v>
      </c>
      <c r="I15183" s="1" t="s">
        <v>71029</v>
      </c>
    </row>
    <row r="15184" spans="1:9" x14ac:dyDescent="0.2">
      <c r="A15184" s="1" t="s">
        <v>71030</v>
      </c>
      <c r="B15184" s="1" t="s">
        <v>71031</v>
      </c>
      <c r="C15184" s="1">
        <v>291420501</v>
      </c>
      <c r="D15184" t="s">
        <v>261294</v>
      </c>
      <c r="E15184" t="s">
        <v>70608</v>
      </c>
      <c r="F15184" s="1">
        <v>43</v>
      </c>
      <c r="G15184" s="1" t="s">
        <v>71032</v>
      </c>
      <c r="H15184" s="1" t="s">
        <v>71033</v>
      </c>
      <c r="I15184" s="1" t="s">
        <v>71034</v>
      </c>
    </row>
    <row r="15185" spans="1:9" x14ac:dyDescent="0.2">
      <c r="A15185" s="1" t="s">
        <v>71035</v>
      </c>
      <c r="B15185" s="1" t="s">
        <v>71036</v>
      </c>
      <c r="C15185" s="1">
        <v>291428640</v>
      </c>
      <c r="D15185" t="s">
        <v>261294</v>
      </c>
      <c r="E15185" t="s">
        <v>263310</v>
      </c>
      <c r="F15185" s="1">
        <v>10</v>
      </c>
      <c r="G15185" s="1" t="s">
        <v>71037</v>
      </c>
      <c r="H15185" s="1" t="s">
        <v>71038</v>
      </c>
      <c r="I15185" s="1"/>
    </row>
    <row r="15186" spans="1:9" x14ac:dyDescent="0.2">
      <c r="A15186" s="1" t="s">
        <v>71039</v>
      </c>
      <c r="B15186" s="1" t="s">
        <v>71040</v>
      </c>
      <c r="C15186" s="1">
        <v>291420668</v>
      </c>
      <c r="D15186" t="s">
        <v>261294</v>
      </c>
      <c r="E15186" t="s">
        <v>263318</v>
      </c>
      <c r="F15186" s="1">
        <v>11</v>
      </c>
      <c r="G15186" s="1" t="s">
        <v>71041</v>
      </c>
      <c r="H15186" s="1" t="s">
        <v>71042</v>
      </c>
      <c r="I15186" s="1" t="s">
        <v>71043</v>
      </c>
    </row>
    <row r="15187" spans="1:9" x14ac:dyDescent="0.2">
      <c r="A15187" s="1" t="s">
        <v>71044</v>
      </c>
      <c r="B15187" s="1" t="s">
        <v>71045</v>
      </c>
      <c r="C15187" s="1">
        <v>291427750</v>
      </c>
      <c r="D15187" t="s">
        <v>261294</v>
      </c>
      <c r="E15187" t="s">
        <v>70608</v>
      </c>
      <c r="F15187" s="1">
        <v>3</v>
      </c>
      <c r="G15187" s="1" t="s">
        <v>71046</v>
      </c>
      <c r="H15187" s="1" t="s">
        <v>71047</v>
      </c>
      <c r="I15187" s="1"/>
    </row>
    <row r="15188" spans="1:9" x14ac:dyDescent="0.2">
      <c r="A15188" s="1" t="s">
        <v>71048</v>
      </c>
      <c r="B15188" s="1" t="s">
        <v>71049</v>
      </c>
      <c r="C15188" s="1">
        <v>291420736</v>
      </c>
      <c r="D15188" t="s">
        <v>261294</v>
      </c>
      <c r="E15188" t="s">
        <v>263315</v>
      </c>
      <c r="F15188" s="1">
        <v>389</v>
      </c>
      <c r="G15188" s="1" t="s">
        <v>71050</v>
      </c>
      <c r="H15188" s="1" t="s">
        <v>71051</v>
      </c>
      <c r="I15188" s="1" t="s">
        <v>71052</v>
      </c>
    </row>
    <row r="15189" spans="1:9" x14ac:dyDescent="0.2">
      <c r="A15189" s="1" t="s">
        <v>71053</v>
      </c>
      <c r="B15189" s="1" t="s">
        <v>71054</v>
      </c>
      <c r="C15189" s="1">
        <v>291420467</v>
      </c>
      <c r="D15189" t="s">
        <v>261294</v>
      </c>
      <c r="E15189" t="s">
        <v>263318</v>
      </c>
      <c r="F15189" s="1">
        <v>3</v>
      </c>
      <c r="G15189" s="1" t="s">
        <v>71055</v>
      </c>
      <c r="H15189" s="1" t="s">
        <v>71056</v>
      </c>
      <c r="I15189" s="1" t="s">
        <v>71057</v>
      </c>
    </row>
    <row r="15190" spans="1:9" x14ac:dyDescent="0.2">
      <c r="A15190" s="1" t="s">
        <v>71058</v>
      </c>
      <c r="B15190" s="1" t="s">
        <v>71059</v>
      </c>
      <c r="C15190" s="1">
        <v>291423361</v>
      </c>
      <c r="D15190" t="s">
        <v>261294</v>
      </c>
      <c r="E15190" t="s">
        <v>70608</v>
      </c>
      <c r="F15190" s="1">
        <v>12</v>
      </c>
      <c r="G15190" s="1" t="s">
        <v>71060</v>
      </c>
      <c r="H15190" s="1" t="s">
        <v>71061</v>
      </c>
      <c r="I15190" s="1"/>
    </row>
    <row r="15191" spans="1:9" x14ac:dyDescent="0.2">
      <c r="A15191" s="1" t="s">
        <v>71062</v>
      </c>
      <c r="B15191" s="1" t="s">
        <v>71063</v>
      </c>
      <c r="C15191" s="1">
        <v>291427888</v>
      </c>
      <c r="D15191" t="s">
        <v>261294</v>
      </c>
      <c r="E15191" t="s">
        <v>263315</v>
      </c>
      <c r="F15191" s="1">
        <v>1</v>
      </c>
      <c r="G15191" s="1" t="s">
        <v>71064</v>
      </c>
      <c r="H15191" s="1" t="s">
        <v>71065</v>
      </c>
      <c r="I15191" s="1" t="s">
        <v>71066</v>
      </c>
    </row>
    <row r="15192" spans="1:9" x14ac:dyDescent="0.2">
      <c r="A15192" s="1" t="s">
        <v>71067</v>
      </c>
      <c r="B15192" s="1" t="s">
        <v>71068</v>
      </c>
      <c r="C15192" s="1">
        <v>291428319</v>
      </c>
      <c r="D15192" t="s">
        <v>261294</v>
      </c>
      <c r="E15192" t="s">
        <v>263315</v>
      </c>
      <c r="F15192" s="1">
        <v>1</v>
      </c>
      <c r="G15192" s="1" t="s">
        <v>71069</v>
      </c>
      <c r="H15192" s="1" t="s">
        <v>71070</v>
      </c>
      <c r="I15192" s="1"/>
    </row>
    <row r="15193" spans="1:9" x14ac:dyDescent="0.2">
      <c r="A15193" s="1" t="s">
        <v>71071</v>
      </c>
      <c r="B15193" s="1" t="s">
        <v>71072</v>
      </c>
      <c r="C15193" s="1">
        <v>291420719</v>
      </c>
      <c r="D15193" t="s">
        <v>261294</v>
      </c>
      <c r="E15193" t="s">
        <v>70608</v>
      </c>
      <c r="F15193" s="1">
        <v>410</v>
      </c>
      <c r="G15193" s="1" t="s">
        <v>71073</v>
      </c>
      <c r="H15193" s="1" t="s">
        <v>71074</v>
      </c>
      <c r="I15193" s="1" t="s">
        <v>71075</v>
      </c>
    </row>
    <row r="15194" spans="1:9" x14ac:dyDescent="0.2">
      <c r="A15194" s="1" t="s">
        <v>71076</v>
      </c>
      <c r="B15194" s="1" t="s">
        <v>71077</v>
      </c>
      <c r="C15194" s="1">
        <v>291427574</v>
      </c>
      <c r="D15194" t="s">
        <v>261294</v>
      </c>
      <c r="E15194" t="s">
        <v>263318</v>
      </c>
      <c r="F15194" s="1">
        <v>173</v>
      </c>
      <c r="G15194" s="1" t="s">
        <v>71078</v>
      </c>
      <c r="H15194" s="1" t="s">
        <v>71079</v>
      </c>
      <c r="I15194" s="1" t="s">
        <v>71080</v>
      </c>
    </row>
    <row r="15195" spans="1:9" x14ac:dyDescent="0.2">
      <c r="A15195" s="1" t="s">
        <v>71081</v>
      </c>
      <c r="B15195" s="1" t="s">
        <v>71082</v>
      </c>
      <c r="C15195" s="1">
        <v>290483710</v>
      </c>
      <c r="D15195" t="s">
        <v>261294</v>
      </c>
      <c r="E15195" t="s">
        <v>263315</v>
      </c>
      <c r="F15195" s="1">
        <v>48</v>
      </c>
      <c r="G15195" s="1" t="s">
        <v>71083</v>
      </c>
      <c r="H15195" s="1" t="s">
        <v>71084</v>
      </c>
      <c r="I15195" s="1" t="s">
        <v>71085</v>
      </c>
    </row>
    <row r="15196" spans="1:9" x14ac:dyDescent="0.2">
      <c r="A15196" s="1" t="s">
        <v>71086</v>
      </c>
      <c r="B15196" s="1" t="s">
        <v>71087</v>
      </c>
      <c r="C15196" s="1">
        <v>290481530</v>
      </c>
      <c r="D15196" t="s">
        <v>263323</v>
      </c>
      <c r="E15196" t="s">
        <v>263354</v>
      </c>
      <c r="F15196" s="1">
        <v>181</v>
      </c>
      <c r="G15196" s="1" t="s">
        <v>71088</v>
      </c>
      <c r="H15196" s="1" t="s">
        <v>71089</v>
      </c>
      <c r="I15196" s="1" t="s">
        <v>71090</v>
      </c>
    </row>
    <row r="15197" spans="1:9" x14ac:dyDescent="0.2">
      <c r="A15197" s="1" t="s">
        <v>71091</v>
      </c>
      <c r="B15197" s="1" t="s">
        <v>71092</v>
      </c>
      <c r="C15197" s="1">
        <v>290520378</v>
      </c>
      <c r="D15197" t="s">
        <v>261294</v>
      </c>
      <c r="E15197" t="s">
        <v>263315</v>
      </c>
      <c r="F15197" s="1">
        <v>678</v>
      </c>
      <c r="G15197" s="1" t="s">
        <v>71093</v>
      </c>
      <c r="H15197" s="1" t="s">
        <v>71094</v>
      </c>
      <c r="I15197" s="1" t="s">
        <v>71095</v>
      </c>
    </row>
    <row r="15198" spans="1:9" x14ac:dyDescent="0.2">
      <c r="A15198" s="1" t="s">
        <v>71096</v>
      </c>
      <c r="B15198" s="1" t="s">
        <v>71097</v>
      </c>
      <c r="C15198" s="1">
        <v>290482669</v>
      </c>
      <c r="D15198" t="s">
        <v>261294</v>
      </c>
      <c r="E15198" t="s">
        <v>263317</v>
      </c>
      <c r="F15198" s="1">
        <v>47</v>
      </c>
      <c r="G15198" s="1" t="s">
        <v>71098</v>
      </c>
      <c r="H15198" s="1" t="s">
        <v>71099</v>
      </c>
      <c r="I15198" s="1" t="s">
        <v>71100</v>
      </c>
    </row>
    <row r="15199" spans="1:9" x14ac:dyDescent="0.2">
      <c r="A15199" s="1" t="s">
        <v>71101</v>
      </c>
      <c r="B15199" s="1" t="s">
        <v>71102</v>
      </c>
      <c r="C15199" s="1">
        <v>290482659</v>
      </c>
      <c r="D15199" t="s">
        <v>261294</v>
      </c>
      <c r="E15199" t="s">
        <v>263316</v>
      </c>
      <c r="F15199" s="1">
        <v>253</v>
      </c>
      <c r="G15199" s="1" t="s">
        <v>71103</v>
      </c>
      <c r="H15199" s="1" t="s">
        <v>71104</v>
      </c>
      <c r="I15199" s="1"/>
    </row>
    <row r="15200" spans="1:9" x14ac:dyDescent="0.2">
      <c r="A15200" s="1" t="s">
        <v>71105</v>
      </c>
      <c r="B15200" s="1" t="s">
        <v>71106</v>
      </c>
      <c r="C15200" s="1">
        <v>290487238</v>
      </c>
      <c r="D15200" t="s">
        <v>261294</v>
      </c>
      <c r="E15200" t="s">
        <v>70608</v>
      </c>
      <c r="F15200" s="1">
        <v>229</v>
      </c>
      <c r="G15200" s="1" t="s">
        <v>71107</v>
      </c>
      <c r="H15200" s="1" t="s">
        <v>71108</v>
      </c>
      <c r="I15200" s="1" t="s">
        <v>71109</v>
      </c>
    </row>
    <row r="15201" spans="1:9" x14ac:dyDescent="0.2">
      <c r="A15201" s="1" t="s">
        <v>71110</v>
      </c>
      <c r="B15201" s="1" t="s">
        <v>71111</v>
      </c>
      <c r="C15201" s="1">
        <v>291419639</v>
      </c>
      <c r="D15201" t="s">
        <v>261294</v>
      </c>
      <c r="E15201" t="s">
        <v>70608</v>
      </c>
      <c r="F15201" s="1">
        <v>89</v>
      </c>
      <c r="G15201" s="1" t="s">
        <v>71112</v>
      </c>
      <c r="H15201" s="1" t="s">
        <v>71113</v>
      </c>
      <c r="I15201" s="1" t="s">
        <v>71114</v>
      </c>
    </row>
    <row r="15202" spans="1:9" x14ac:dyDescent="0.2">
      <c r="A15202" s="1" t="s">
        <v>71115</v>
      </c>
      <c r="B15202" s="1" t="s">
        <v>71116</v>
      </c>
      <c r="C15202" s="1">
        <v>290487287</v>
      </c>
      <c r="D15202" t="s">
        <v>261294</v>
      </c>
      <c r="E15202" t="s">
        <v>263310</v>
      </c>
      <c r="F15202" s="1">
        <v>51</v>
      </c>
      <c r="G15202" s="1" t="s">
        <v>71117</v>
      </c>
      <c r="H15202" s="1" t="s">
        <v>71118</v>
      </c>
      <c r="I15202" s="1" t="s">
        <v>71119</v>
      </c>
    </row>
    <row r="15203" spans="1:9" x14ac:dyDescent="0.2">
      <c r="A15203" s="1" t="s">
        <v>71120</v>
      </c>
      <c r="B15203" s="1" t="s">
        <v>71121</v>
      </c>
      <c r="C15203" s="1">
        <v>290524898</v>
      </c>
      <c r="D15203" t="s">
        <v>261294</v>
      </c>
      <c r="E15203" t="s">
        <v>263315</v>
      </c>
      <c r="F15203" s="1">
        <v>2</v>
      </c>
      <c r="G15203" s="1" t="s">
        <v>71122</v>
      </c>
      <c r="H15203" s="1" t="s">
        <v>71123</v>
      </c>
      <c r="I15203" s="1" t="s">
        <v>71124</v>
      </c>
    </row>
    <row r="15204" spans="1:9" x14ac:dyDescent="0.2">
      <c r="A15204" s="1" t="s">
        <v>71125</v>
      </c>
      <c r="B15204" s="1" t="s">
        <v>71126</v>
      </c>
      <c r="C15204" s="1">
        <v>290482665</v>
      </c>
      <c r="D15204" t="s">
        <v>261294</v>
      </c>
      <c r="E15204" t="s">
        <v>70608</v>
      </c>
      <c r="F15204" s="1">
        <v>4</v>
      </c>
      <c r="G15204" s="1" t="s">
        <v>71127</v>
      </c>
      <c r="H15204" s="1" t="s">
        <v>71128</v>
      </c>
      <c r="I15204" s="1" t="s">
        <v>71129</v>
      </c>
    </row>
    <row r="15205" spans="1:9" x14ac:dyDescent="0.2">
      <c r="A15205" s="1" t="s">
        <v>71130</v>
      </c>
      <c r="B15205" s="1" t="s">
        <v>71131</v>
      </c>
      <c r="C15205" s="1">
        <v>290491942</v>
      </c>
      <c r="D15205" t="s">
        <v>261294</v>
      </c>
      <c r="E15205" t="s">
        <v>263322</v>
      </c>
      <c r="F15205" s="1">
        <v>2</v>
      </c>
      <c r="G15205" s="1" t="s">
        <v>71132</v>
      </c>
      <c r="H15205" s="1" t="s">
        <v>71133</v>
      </c>
      <c r="I15205" s="1"/>
    </row>
    <row r="15206" spans="1:9" x14ac:dyDescent="0.2">
      <c r="A15206" s="1" t="s">
        <v>71134</v>
      </c>
      <c r="B15206" s="1" t="s">
        <v>71135</v>
      </c>
      <c r="C15206" s="1">
        <v>290489428</v>
      </c>
      <c r="D15206" t="s">
        <v>261294</v>
      </c>
      <c r="E15206" t="s">
        <v>263322</v>
      </c>
      <c r="F15206" s="1">
        <v>3</v>
      </c>
      <c r="G15206" s="1" t="s">
        <v>71136</v>
      </c>
      <c r="H15206" s="1" t="s">
        <v>71137</v>
      </c>
      <c r="I15206" s="1" t="s">
        <v>71138</v>
      </c>
    </row>
    <row r="15207" spans="1:9" x14ac:dyDescent="0.2">
      <c r="A15207" s="1" t="s">
        <v>71139</v>
      </c>
      <c r="B15207" s="1" t="s">
        <v>71140</v>
      </c>
      <c r="C15207" s="1">
        <v>290482621</v>
      </c>
      <c r="D15207" t="s">
        <v>261294</v>
      </c>
      <c r="E15207" t="s">
        <v>263316</v>
      </c>
      <c r="F15207" s="1">
        <v>75</v>
      </c>
      <c r="G15207" s="1" t="s">
        <v>71141</v>
      </c>
      <c r="H15207" s="1" t="s">
        <v>71142</v>
      </c>
      <c r="I15207" s="1" t="s">
        <v>71143</v>
      </c>
    </row>
    <row r="15208" spans="1:9" x14ac:dyDescent="0.2">
      <c r="A15208" s="1" t="s">
        <v>71144</v>
      </c>
      <c r="B15208" s="1" t="s">
        <v>71145</v>
      </c>
      <c r="C15208" s="1">
        <v>290486104</v>
      </c>
      <c r="D15208" t="s">
        <v>261294</v>
      </c>
      <c r="E15208" t="s">
        <v>263315</v>
      </c>
      <c r="F15208" s="1">
        <v>103</v>
      </c>
      <c r="G15208" s="1" t="s">
        <v>71146</v>
      </c>
      <c r="H15208" s="1" t="s">
        <v>71147</v>
      </c>
      <c r="I15208" s="1"/>
    </row>
    <row r="15209" spans="1:9" x14ac:dyDescent="0.2">
      <c r="A15209" s="1" t="s">
        <v>71148</v>
      </c>
      <c r="B15209" s="1" t="s">
        <v>71149</v>
      </c>
      <c r="C15209" s="1">
        <v>291427184</v>
      </c>
      <c r="D15209" t="s">
        <v>263321</v>
      </c>
      <c r="E15209" t="s">
        <v>263355</v>
      </c>
      <c r="F15209" s="1">
        <v>966</v>
      </c>
      <c r="G15209" s="1" t="s">
        <v>71150</v>
      </c>
      <c r="H15209" s="1" t="s">
        <v>71151</v>
      </c>
      <c r="I15209" s="1" t="s">
        <v>71152</v>
      </c>
    </row>
    <row r="15210" spans="1:9" x14ac:dyDescent="0.2">
      <c r="A15210" s="1" t="s">
        <v>71153</v>
      </c>
      <c r="B15210" s="1" t="s">
        <v>71153</v>
      </c>
      <c r="C15210" s="1">
        <v>291416800</v>
      </c>
      <c r="D15210" t="s">
        <v>261294</v>
      </c>
      <c r="E15210" t="s">
        <v>263318</v>
      </c>
      <c r="F15210" s="1">
        <v>59</v>
      </c>
      <c r="G15210" s="1" t="s">
        <v>71154</v>
      </c>
      <c r="H15210" s="1" t="s">
        <v>71155</v>
      </c>
      <c r="I15210" s="1" t="s">
        <v>71156</v>
      </c>
    </row>
    <row r="15211" spans="1:9" x14ac:dyDescent="0.2">
      <c r="A15211" s="1" t="s">
        <v>71157</v>
      </c>
      <c r="B15211" s="1" t="s">
        <v>71158</v>
      </c>
      <c r="C15211" s="1">
        <v>289790103</v>
      </c>
      <c r="D15211" t="s">
        <v>261294</v>
      </c>
      <c r="E15211" t="s">
        <v>263316</v>
      </c>
      <c r="F15211" s="1">
        <v>1</v>
      </c>
      <c r="G15211" s="1" t="s">
        <v>71159</v>
      </c>
      <c r="H15211" s="1" t="s">
        <v>71160</v>
      </c>
      <c r="I15211" s="1" t="s">
        <v>71161</v>
      </c>
    </row>
    <row r="15212" spans="1:9" x14ac:dyDescent="0.2">
      <c r="A15212" s="1" t="s">
        <v>71162</v>
      </c>
      <c r="B15212" s="1" t="s">
        <v>71163</v>
      </c>
      <c r="C15212" s="1">
        <v>291575335</v>
      </c>
      <c r="D15212" t="s">
        <v>263342</v>
      </c>
      <c r="E15212" t="s">
        <v>263356</v>
      </c>
      <c r="F15212" s="1">
        <v>26</v>
      </c>
      <c r="G15212" s="1" t="s">
        <v>71164</v>
      </c>
      <c r="H15212" s="1" t="s">
        <v>71165</v>
      </c>
      <c r="I15212" s="1" t="s">
        <v>71166</v>
      </c>
    </row>
    <row r="15213" spans="1:9" x14ac:dyDescent="0.2">
      <c r="A15213" s="1" t="s">
        <v>71167</v>
      </c>
      <c r="B15213" s="1" t="s">
        <v>71168</v>
      </c>
      <c r="C15213" s="1">
        <v>290482725</v>
      </c>
      <c r="D15213" t="s">
        <v>261294</v>
      </c>
      <c r="E15213" t="s">
        <v>263316</v>
      </c>
      <c r="F15213" s="1">
        <v>103</v>
      </c>
      <c r="G15213" s="1" t="s">
        <v>71169</v>
      </c>
      <c r="H15213" s="1" t="s">
        <v>71170</v>
      </c>
      <c r="I15213" s="1" t="s">
        <v>71171</v>
      </c>
    </row>
    <row r="15214" spans="1:9" x14ac:dyDescent="0.2">
      <c r="A15214" s="1" t="s">
        <v>71172</v>
      </c>
      <c r="B15214" s="1" t="s">
        <v>71173</v>
      </c>
      <c r="C15214" s="1">
        <v>291427974</v>
      </c>
      <c r="D15214" t="s">
        <v>261294</v>
      </c>
      <c r="E15214" t="s">
        <v>263316</v>
      </c>
      <c r="F15214" s="1">
        <v>1</v>
      </c>
      <c r="G15214" s="1" t="s">
        <v>71174</v>
      </c>
      <c r="H15214" s="1" t="s">
        <v>71175</v>
      </c>
      <c r="I15214" s="1" t="s">
        <v>71176</v>
      </c>
    </row>
    <row r="15215" spans="1:9" x14ac:dyDescent="0.2">
      <c r="A15215" s="1" t="s">
        <v>71177</v>
      </c>
      <c r="B15215" s="1" t="s">
        <v>71178</v>
      </c>
      <c r="C15215" s="1">
        <v>290523165</v>
      </c>
      <c r="D15215" t="s">
        <v>261294</v>
      </c>
      <c r="E15215" t="s">
        <v>70608</v>
      </c>
      <c r="F15215" s="1">
        <v>3</v>
      </c>
      <c r="G15215" s="1" t="s">
        <v>71179</v>
      </c>
      <c r="H15215" s="1" t="s">
        <v>71180</v>
      </c>
      <c r="I15215" s="1"/>
    </row>
    <row r="15216" spans="1:9" x14ac:dyDescent="0.2">
      <c r="A15216" s="1" t="s">
        <v>71181</v>
      </c>
      <c r="B15216" s="1" t="s">
        <v>71182</v>
      </c>
      <c r="C15216" s="1">
        <v>291427676</v>
      </c>
      <c r="D15216" t="s">
        <v>261294</v>
      </c>
      <c r="E15216" t="s">
        <v>70608</v>
      </c>
      <c r="F15216" s="1">
        <v>5</v>
      </c>
      <c r="G15216" s="1" t="s">
        <v>71183</v>
      </c>
      <c r="H15216" s="1" t="s">
        <v>71184</v>
      </c>
      <c r="I15216" s="1"/>
    </row>
    <row r="15217" spans="1:9" x14ac:dyDescent="0.2">
      <c r="A15217" s="1" t="s">
        <v>71185</v>
      </c>
      <c r="B15217" s="1" t="s">
        <v>71186</v>
      </c>
      <c r="C15217" s="1">
        <v>290525884</v>
      </c>
      <c r="D15217" t="s">
        <v>261294</v>
      </c>
      <c r="E15217" t="s">
        <v>263310</v>
      </c>
      <c r="F15217" s="1">
        <v>17</v>
      </c>
      <c r="G15217" s="1" t="s">
        <v>71187</v>
      </c>
      <c r="H15217" s="1" t="s">
        <v>71188</v>
      </c>
      <c r="I15217" s="1" t="s">
        <v>71189</v>
      </c>
    </row>
    <row r="15218" spans="1:9" x14ac:dyDescent="0.2">
      <c r="A15218" s="1" t="s">
        <v>71190</v>
      </c>
      <c r="B15218" s="1" t="s">
        <v>71191</v>
      </c>
      <c r="C15218" s="1">
        <v>291420634</v>
      </c>
      <c r="D15218" t="s">
        <v>261294</v>
      </c>
      <c r="E15218" t="s">
        <v>70608</v>
      </c>
      <c r="F15218" s="1">
        <v>1</v>
      </c>
      <c r="G15218" s="1" t="s">
        <v>71192</v>
      </c>
      <c r="H15218" s="1" t="s">
        <v>71193</v>
      </c>
      <c r="I15218" s="1" t="s">
        <v>71194</v>
      </c>
    </row>
    <row r="15219" spans="1:9" x14ac:dyDescent="0.2">
      <c r="A15219" s="1" t="s">
        <v>71195</v>
      </c>
      <c r="B15219" s="1" t="s">
        <v>71196</v>
      </c>
      <c r="C15219" s="1">
        <v>291444141</v>
      </c>
      <c r="D15219" t="s">
        <v>261294</v>
      </c>
      <c r="E15219" t="s">
        <v>263316</v>
      </c>
      <c r="F15219" s="1">
        <v>4</v>
      </c>
      <c r="G15219" s="1" t="s">
        <v>71197</v>
      </c>
      <c r="H15219" s="1" t="s">
        <v>71198</v>
      </c>
      <c r="I15219" s="1" t="s">
        <v>71199</v>
      </c>
    </row>
    <row r="15220" spans="1:9" x14ac:dyDescent="0.2">
      <c r="A15220" s="1" t="s">
        <v>71200</v>
      </c>
      <c r="B15220" s="1" t="s">
        <v>71201</v>
      </c>
      <c r="C15220" s="1">
        <v>291417400</v>
      </c>
      <c r="D15220" t="s">
        <v>261294</v>
      </c>
      <c r="E15220" t="s">
        <v>70608</v>
      </c>
      <c r="F15220" s="1">
        <v>1</v>
      </c>
      <c r="G15220" s="1" t="s">
        <v>71202</v>
      </c>
      <c r="H15220" s="1" t="s">
        <v>71203</v>
      </c>
      <c r="I15220" s="1" t="s">
        <v>71204</v>
      </c>
    </row>
    <row r="15221" spans="1:9" x14ac:dyDescent="0.2">
      <c r="A15221" s="1" t="s">
        <v>71205</v>
      </c>
      <c r="B15221" s="1" t="s">
        <v>71206</v>
      </c>
      <c r="C15221" s="1">
        <v>290483751</v>
      </c>
      <c r="D15221" t="s">
        <v>261294</v>
      </c>
      <c r="E15221" t="s">
        <v>263316</v>
      </c>
      <c r="F15221" s="1">
        <v>23</v>
      </c>
      <c r="G15221" s="1" t="s">
        <v>71207</v>
      </c>
      <c r="H15221" s="1" t="s">
        <v>71208</v>
      </c>
      <c r="I15221" s="1"/>
    </row>
    <row r="15222" spans="1:9" x14ac:dyDescent="0.2">
      <c r="A15222" s="1" t="s">
        <v>71209</v>
      </c>
      <c r="B15222" s="1" t="s">
        <v>71210</v>
      </c>
      <c r="C15222" s="1">
        <v>291431073</v>
      </c>
      <c r="D15222" t="s">
        <v>261294</v>
      </c>
      <c r="E15222" t="s">
        <v>263316</v>
      </c>
      <c r="F15222" s="1">
        <v>1</v>
      </c>
      <c r="G15222" s="1" t="s">
        <v>71211</v>
      </c>
      <c r="H15222" s="1" t="s">
        <v>71212</v>
      </c>
      <c r="I15222" s="1" t="s">
        <v>71213</v>
      </c>
    </row>
    <row r="15223" spans="1:9" x14ac:dyDescent="0.2">
      <c r="A15223" s="1" t="s">
        <v>70687</v>
      </c>
      <c r="B15223" s="1" t="s">
        <v>71214</v>
      </c>
      <c r="C15223" s="1">
        <v>291437283</v>
      </c>
      <c r="D15223" t="s">
        <v>261294</v>
      </c>
      <c r="E15223" t="s">
        <v>263317</v>
      </c>
      <c r="F15223" s="1">
        <v>7</v>
      </c>
      <c r="G15223" s="1" t="s">
        <v>71215</v>
      </c>
      <c r="H15223" s="1" t="s">
        <v>71216</v>
      </c>
      <c r="I15223" s="1" t="s">
        <v>71217</v>
      </c>
    </row>
    <row r="15224" spans="1:9" x14ac:dyDescent="0.2">
      <c r="A15224" s="1" t="s">
        <v>71218</v>
      </c>
      <c r="B15224" s="1" t="s">
        <v>71219</v>
      </c>
      <c r="C15224" s="1">
        <v>290520815</v>
      </c>
      <c r="D15224" t="s">
        <v>261294</v>
      </c>
      <c r="E15224" t="s">
        <v>70608</v>
      </c>
      <c r="F15224" s="1">
        <v>1</v>
      </c>
      <c r="G15224" s="1" t="s">
        <v>71220</v>
      </c>
      <c r="H15224" s="1" t="s">
        <v>71221</v>
      </c>
      <c r="I15224" s="1"/>
    </row>
    <row r="15225" spans="1:9" x14ac:dyDescent="0.2">
      <c r="A15225" s="1" t="s">
        <v>71222</v>
      </c>
      <c r="B15225" s="1" t="s">
        <v>71223</v>
      </c>
      <c r="C15225" s="1">
        <v>291417369</v>
      </c>
      <c r="D15225" t="s">
        <v>261294</v>
      </c>
      <c r="E15225" t="s">
        <v>70608</v>
      </c>
      <c r="F15225" s="1">
        <v>21</v>
      </c>
      <c r="G15225" s="1" t="s">
        <v>71224</v>
      </c>
      <c r="H15225" s="1" t="s">
        <v>71225</v>
      </c>
      <c r="I15225" s="1"/>
    </row>
    <row r="15226" spans="1:9" x14ac:dyDescent="0.2">
      <c r="A15226" s="1" t="s">
        <v>71226</v>
      </c>
      <c r="B15226" s="1" t="s">
        <v>71227</v>
      </c>
      <c r="C15226" s="1">
        <v>289790111</v>
      </c>
      <c r="D15226" t="s">
        <v>261294</v>
      </c>
      <c r="E15226" t="s">
        <v>70608</v>
      </c>
      <c r="F15226" s="1">
        <v>8</v>
      </c>
      <c r="G15226" s="1" t="s">
        <v>71228</v>
      </c>
      <c r="H15226" s="1" t="s">
        <v>71229</v>
      </c>
      <c r="I15226" s="1"/>
    </row>
    <row r="15227" spans="1:9" x14ac:dyDescent="0.2">
      <c r="A15227" s="1" t="s">
        <v>71230</v>
      </c>
      <c r="B15227" s="1" t="s">
        <v>71231</v>
      </c>
      <c r="C15227" s="1">
        <v>291427840</v>
      </c>
      <c r="D15227" t="s">
        <v>261294</v>
      </c>
      <c r="E15227" t="s">
        <v>70608</v>
      </c>
      <c r="F15227" s="1">
        <v>1</v>
      </c>
      <c r="G15227" s="1" t="s">
        <v>71232</v>
      </c>
      <c r="H15227" s="1" t="s">
        <v>71233</v>
      </c>
      <c r="I15227" s="1"/>
    </row>
    <row r="15228" spans="1:9" x14ac:dyDescent="0.2">
      <c r="A15228" s="1" t="s">
        <v>71234</v>
      </c>
      <c r="B15228" s="1" t="s">
        <v>71235</v>
      </c>
      <c r="C15228" s="1">
        <v>291420449</v>
      </c>
      <c r="D15228" t="s">
        <v>261294</v>
      </c>
      <c r="E15228" t="s">
        <v>263322</v>
      </c>
      <c r="F15228" s="1">
        <v>1</v>
      </c>
      <c r="G15228" s="1"/>
      <c r="H15228" s="1" t="s">
        <v>71236</v>
      </c>
      <c r="I15228" s="1"/>
    </row>
    <row r="15229" spans="1:9" x14ac:dyDescent="0.2">
      <c r="A15229" s="1" t="s">
        <v>71237</v>
      </c>
      <c r="B15229" s="1" t="s">
        <v>71238</v>
      </c>
      <c r="C15229" s="1">
        <v>291427774</v>
      </c>
      <c r="D15229" t="s">
        <v>261294</v>
      </c>
      <c r="E15229" t="s">
        <v>263316</v>
      </c>
      <c r="F15229" s="1">
        <v>39</v>
      </c>
      <c r="G15229" s="1" t="s">
        <v>71239</v>
      </c>
      <c r="H15229" s="1" t="s">
        <v>71240</v>
      </c>
      <c r="I15229" s="1" t="s">
        <v>71241</v>
      </c>
    </row>
    <row r="15230" spans="1:9" x14ac:dyDescent="0.2">
      <c r="A15230" s="1" t="s">
        <v>71242</v>
      </c>
      <c r="B15230" s="1" t="s">
        <v>71243</v>
      </c>
      <c r="C15230" s="1">
        <v>291428869</v>
      </c>
      <c r="D15230" t="s">
        <v>261294</v>
      </c>
      <c r="E15230" t="s">
        <v>263315</v>
      </c>
      <c r="F15230" s="1">
        <v>23</v>
      </c>
      <c r="G15230" s="1" t="s">
        <v>71244</v>
      </c>
      <c r="H15230" s="1" t="s">
        <v>71245</v>
      </c>
      <c r="I15230" s="1" t="s">
        <v>71246</v>
      </c>
    </row>
    <row r="15231" spans="1:9" x14ac:dyDescent="0.2">
      <c r="A15231" s="1" t="s">
        <v>71247</v>
      </c>
      <c r="B15231" s="1" t="s">
        <v>71248</v>
      </c>
      <c r="C15231" s="1">
        <v>290487196</v>
      </c>
      <c r="D15231" t="s">
        <v>261294</v>
      </c>
      <c r="E15231" t="s">
        <v>70608</v>
      </c>
      <c r="F15231" s="1">
        <v>7</v>
      </c>
      <c r="G15231" s="1" t="s">
        <v>71249</v>
      </c>
      <c r="H15231" s="1" t="s">
        <v>71250</v>
      </c>
      <c r="I15231" s="1" t="s">
        <v>71251</v>
      </c>
    </row>
    <row r="15232" spans="1:9" x14ac:dyDescent="0.2">
      <c r="A15232" s="1" t="s">
        <v>71252</v>
      </c>
      <c r="B15232" s="1" t="s">
        <v>71253</v>
      </c>
      <c r="C15232" s="1">
        <v>290488019</v>
      </c>
      <c r="D15232" t="s">
        <v>261294</v>
      </c>
      <c r="E15232" t="s">
        <v>263316</v>
      </c>
      <c r="F15232" s="1">
        <v>15</v>
      </c>
      <c r="G15232" s="1" t="s">
        <v>71254</v>
      </c>
      <c r="H15232" s="1" t="s">
        <v>71255</v>
      </c>
      <c r="I15232" s="1"/>
    </row>
    <row r="15233" spans="1:9" x14ac:dyDescent="0.2">
      <c r="A15233" s="1" t="s">
        <v>71256</v>
      </c>
      <c r="B15233" s="1" t="s">
        <v>71257</v>
      </c>
      <c r="C15233" s="1">
        <v>291428441</v>
      </c>
      <c r="D15233" t="s">
        <v>261294</v>
      </c>
      <c r="E15233" t="s">
        <v>70608</v>
      </c>
      <c r="F15233" s="1">
        <v>1</v>
      </c>
      <c r="G15233" s="1" t="s">
        <v>71258</v>
      </c>
      <c r="H15233" s="1" t="s">
        <v>71259</v>
      </c>
      <c r="I15233" s="1" t="s">
        <v>71260</v>
      </c>
    </row>
    <row r="15234" spans="1:9" x14ac:dyDescent="0.2">
      <c r="A15234" s="1" t="s">
        <v>71261</v>
      </c>
      <c r="B15234" s="1" t="s">
        <v>71262</v>
      </c>
      <c r="C15234" s="1">
        <v>291419443</v>
      </c>
      <c r="D15234" t="s">
        <v>261294</v>
      </c>
      <c r="E15234" t="s">
        <v>263316</v>
      </c>
      <c r="F15234" s="1">
        <v>2</v>
      </c>
      <c r="G15234" s="1" t="s">
        <v>71263</v>
      </c>
      <c r="H15234" s="1" t="s">
        <v>71264</v>
      </c>
      <c r="I15234" s="1" t="s">
        <v>71265</v>
      </c>
    </row>
    <row r="15235" spans="1:9" x14ac:dyDescent="0.2">
      <c r="A15235" s="1" t="s">
        <v>71266</v>
      </c>
      <c r="B15235" s="1" t="s">
        <v>71267</v>
      </c>
      <c r="C15235" s="1">
        <v>290522564</v>
      </c>
      <c r="D15235" t="s">
        <v>261294</v>
      </c>
      <c r="E15235" t="s">
        <v>263316</v>
      </c>
      <c r="F15235" s="1">
        <v>2</v>
      </c>
      <c r="G15235" s="1" t="s">
        <v>71268</v>
      </c>
      <c r="H15235" s="1" t="s">
        <v>71269</v>
      </c>
      <c r="I15235" s="1" t="s">
        <v>71270</v>
      </c>
    </row>
    <row r="15236" spans="1:9" x14ac:dyDescent="0.2">
      <c r="A15236" s="1" t="s">
        <v>71271</v>
      </c>
      <c r="B15236" s="1" t="s">
        <v>71272</v>
      </c>
      <c r="C15236" s="1">
        <v>291427864</v>
      </c>
      <c r="D15236" t="s">
        <v>261294</v>
      </c>
      <c r="E15236" t="s">
        <v>263315</v>
      </c>
      <c r="F15236" s="1">
        <v>13</v>
      </c>
      <c r="G15236" s="1" t="s">
        <v>71273</v>
      </c>
      <c r="H15236" s="1" t="s">
        <v>71274</v>
      </c>
      <c r="I15236" s="1" t="s">
        <v>71275</v>
      </c>
    </row>
    <row r="15237" spans="1:9" x14ac:dyDescent="0.2">
      <c r="A15237" s="1" t="s">
        <v>71276</v>
      </c>
      <c r="B15237" s="1" t="s">
        <v>71277</v>
      </c>
      <c r="C15237" s="1">
        <v>291430207</v>
      </c>
      <c r="D15237" t="s">
        <v>261294</v>
      </c>
      <c r="E15237" t="s">
        <v>70608</v>
      </c>
      <c r="F15237" s="1">
        <v>13</v>
      </c>
      <c r="G15237" s="1" t="s">
        <v>71278</v>
      </c>
      <c r="H15237" s="1" t="s">
        <v>71279</v>
      </c>
      <c r="I15237" s="1"/>
    </row>
    <row r="15238" spans="1:9" x14ac:dyDescent="0.2">
      <c r="A15238" s="1" t="s">
        <v>71280</v>
      </c>
      <c r="B15238" s="1" t="s">
        <v>71281</v>
      </c>
      <c r="C15238" s="1">
        <v>291414980</v>
      </c>
      <c r="D15238" t="s">
        <v>261294</v>
      </c>
      <c r="E15238" t="s">
        <v>263316</v>
      </c>
      <c r="F15238" s="1">
        <v>1</v>
      </c>
      <c r="G15238" s="1" t="s">
        <v>71282</v>
      </c>
      <c r="H15238" s="1" t="s">
        <v>71283</v>
      </c>
      <c r="I15238" s="1"/>
    </row>
    <row r="15239" spans="1:9" x14ac:dyDescent="0.2">
      <c r="A15239" s="1" t="s">
        <v>71284</v>
      </c>
      <c r="B15239" s="1" t="s">
        <v>71285</v>
      </c>
      <c r="C15239" s="1">
        <v>291587706</v>
      </c>
      <c r="D15239" t="s">
        <v>261294</v>
      </c>
      <c r="E15239" t="s">
        <v>70608</v>
      </c>
      <c r="F15239" s="1">
        <v>2</v>
      </c>
      <c r="G15239" s="1" t="s">
        <v>71286</v>
      </c>
      <c r="H15239" s="1" t="s">
        <v>71287</v>
      </c>
      <c r="I15239" s="1" t="s">
        <v>71286</v>
      </c>
    </row>
    <row r="15240" spans="1:9" x14ac:dyDescent="0.2">
      <c r="A15240" s="1" t="s">
        <v>71288</v>
      </c>
      <c r="B15240" s="1" t="s">
        <v>71289</v>
      </c>
      <c r="C15240" s="1">
        <v>290521400</v>
      </c>
      <c r="D15240" t="s">
        <v>261294</v>
      </c>
      <c r="E15240" t="s">
        <v>70608</v>
      </c>
      <c r="F15240" s="1">
        <v>117</v>
      </c>
      <c r="G15240" s="1" t="s">
        <v>71290</v>
      </c>
      <c r="H15240" s="1" t="s">
        <v>71291</v>
      </c>
      <c r="I15240" s="1"/>
    </row>
    <row r="15241" spans="1:9" x14ac:dyDescent="0.2">
      <c r="A15241" s="1" t="s">
        <v>71292</v>
      </c>
      <c r="B15241" s="1" t="s">
        <v>71293</v>
      </c>
      <c r="C15241" s="1">
        <v>291428755</v>
      </c>
      <c r="D15241" t="s">
        <v>261294</v>
      </c>
      <c r="E15241" t="s">
        <v>70608</v>
      </c>
      <c r="F15241" s="1">
        <v>78</v>
      </c>
      <c r="G15241" s="1" t="s">
        <v>71294</v>
      </c>
      <c r="H15241" s="1" t="s">
        <v>71295</v>
      </c>
      <c r="I15241" s="1"/>
    </row>
    <row r="15242" spans="1:9" x14ac:dyDescent="0.2">
      <c r="A15242" s="1" t="s">
        <v>71296</v>
      </c>
      <c r="B15242" s="1" t="s">
        <v>71297</v>
      </c>
      <c r="C15242" s="1">
        <v>291416424</v>
      </c>
      <c r="D15242" t="s">
        <v>261294</v>
      </c>
      <c r="E15242" t="s">
        <v>263315</v>
      </c>
      <c r="F15242" s="1">
        <v>1</v>
      </c>
      <c r="G15242" s="1" t="s">
        <v>71298</v>
      </c>
      <c r="H15242" s="1" t="s">
        <v>71299</v>
      </c>
      <c r="I15242" s="1"/>
    </row>
    <row r="15243" spans="1:9" x14ac:dyDescent="0.2">
      <c r="A15243" s="1" t="s">
        <v>71300</v>
      </c>
      <c r="B15243" s="1" t="s">
        <v>71301</v>
      </c>
      <c r="C15243" s="1">
        <v>289790128</v>
      </c>
      <c r="D15243" t="s">
        <v>261294</v>
      </c>
      <c r="E15243" t="s">
        <v>263316</v>
      </c>
      <c r="F15243" s="1">
        <v>3</v>
      </c>
      <c r="G15243" s="1" t="s">
        <v>71302</v>
      </c>
      <c r="H15243" s="1" t="s">
        <v>71303</v>
      </c>
      <c r="I15243" s="1"/>
    </row>
    <row r="15244" spans="1:9" x14ac:dyDescent="0.2">
      <c r="A15244" s="1" t="s">
        <v>71304</v>
      </c>
      <c r="B15244" s="1" t="s">
        <v>71305</v>
      </c>
      <c r="C15244" s="1">
        <v>291424576</v>
      </c>
      <c r="D15244" t="s">
        <v>261294</v>
      </c>
      <c r="E15244" t="s">
        <v>263315</v>
      </c>
      <c r="F15244" s="1">
        <v>3</v>
      </c>
      <c r="G15244" s="1" t="s">
        <v>71306</v>
      </c>
      <c r="H15244" s="1" t="s">
        <v>71307</v>
      </c>
      <c r="I15244" s="1"/>
    </row>
    <row r="15245" spans="1:9" x14ac:dyDescent="0.2">
      <c r="A15245" s="1" t="s">
        <v>71308</v>
      </c>
      <c r="B15245" s="1" t="s">
        <v>71309</v>
      </c>
      <c r="C15245" s="1">
        <v>290484443</v>
      </c>
      <c r="D15245" t="s">
        <v>261294</v>
      </c>
      <c r="E15245" t="s">
        <v>70608</v>
      </c>
      <c r="F15245" s="1">
        <v>18</v>
      </c>
      <c r="G15245" s="1" t="s">
        <v>71310</v>
      </c>
      <c r="H15245" s="1" t="s">
        <v>71311</v>
      </c>
      <c r="I15245" s="1" t="s">
        <v>71312</v>
      </c>
    </row>
    <row r="15246" spans="1:9" x14ac:dyDescent="0.2">
      <c r="A15246" s="1" t="s">
        <v>71313</v>
      </c>
      <c r="B15246" s="1" t="s">
        <v>71314</v>
      </c>
      <c r="C15246" s="1">
        <v>291426082</v>
      </c>
      <c r="D15246" t="s">
        <v>261294</v>
      </c>
      <c r="E15246" t="s">
        <v>70608</v>
      </c>
      <c r="F15246" s="1">
        <v>45</v>
      </c>
      <c r="G15246" s="1" t="s">
        <v>71315</v>
      </c>
      <c r="H15246" s="1" t="s">
        <v>71316</v>
      </c>
      <c r="I15246" s="1"/>
    </row>
    <row r="15247" spans="1:9" x14ac:dyDescent="0.2">
      <c r="A15247" s="1" t="s">
        <v>71317</v>
      </c>
      <c r="B15247" s="1" t="s">
        <v>71317</v>
      </c>
      <c r="C15247" s="1">
        <v>290491630</v>
      </c>
      <c r="D15247" t="s">
        <v>261294</v>
      </c>
      <c r="E15247" t="s">
        <v>70608</v>
      </c>
      <c r="F15247" s="1">
        <v>365</v>
      </c>
      <c r="G15247" s="1" t="s">
        <v>71318</v>
      </c>
      <c r="H15247" s="1" t="s">
        <v>71319</v>
      </c>
      <c r="I15247" s="1" t="s">
        <v>71320</v>
      </c>
    </row>
    <row r="15248" spans="1:9" x14ac:dyDescent="0.2">
      <c r="A15248" s="1" t="s">
        <v>71321</v>
      </c>
      <c r="B15248" s="1" t="s">
        <v>71322</v>
      </c>
      <c r="C15248" s="1">
        <v>291428560</v>
      </c>
      <c r="D15248" t="s">
        <v>261294</v>
      </c>
      <c r="E15248" t="s">
        <v>263316</v>
      </c>
      <c r="F15248" s="1">
        <v>5</v>
      </c>
      <c r="G15248" s="1" t="s">
        <v>71323</v>
      </c>
      <c r="H15248" s="1" t="s">
        <v>71324</v>
      </c>
      <c r="I15248" s="1"/>
    </row>
    <row r="15249" spans="1:9" x14ac:dyDescent="0.2">
      <c r="A15249" s="1" t="s">
        <v>71325</v>
      </c>
      <c r="B15249" s="1" t="s">
        <v>71326</v>
      </c>
      <c r="C15249" s="1">
        <v>291420380</v>
      </c>
      <c r="D15249" t="s">
        <v>261294</v>
      </c>
      <c r="E15249" t="s">
        <v>263315</v>
      </c>
      <c r="F15249" s="1">
        <v>1</v>
      </c>
      <c r="G15249" s="1" t="s">
        <v>71327</v>
      </c>
      <c r="H15249" s="1" t="s">
        <v>71328</v>
      </c>
      <c r="I15249" s="1" t="s">
        <v>71329</v>
      </c>
    </row>
    <row r="15250" spans="1:9" x14ac:dyDescent="0.2">
      <c r="A15250" s="1" t="s">
        <v>71330</v>
      </c>
      <c r="B15250" s="1" t="s">
        <v>71331</v>
      </c>
      <c r="C15250" s="1">
        <v>291432730</v>
      </c>
      <c r="D15250" t="s">
        <v>261294</v>
      </c>
      <c r="E15250" t="s">
        <v>70608</v>
      </c>
      <c r="F15250" s="1">
        <v>61</v>
      </c>
      <c r="G15250" s="1" t="s">
        <v>71332</v>
      </c>
      <c r="H15250" s="1" t="s">
        <v>71333</v>
      </c>
      <c r="I15250" s="1" t="s">
        <v>71334</v>
      </c>
    </row>
    <row r="15251" spans="1:9" x14ac:dyDescent="0.2">
      <c r="A15251" s="1" t="s">
        <v>71335</v>
      </c>
      <c r="B15251" s="1" t="s">
        <v>71336</v>
      </c>
      <c r="C15251" s="1">
        <v>291419777</v>
      </c>
      <c r="D15251" t="s">
        <v>261294</v>
      </c>
      <c r="E15251" t="s">
        <v>263318</v>
      </c>
      <c r="F15251" s="1">
        <v>1</v>
      </c>
      <c r="G15251" s="1" t="s">
        <v>71337</v>
      </c>
      <c r="H15251" s="1" t="s">
        <v>71338</v>
      </c>
      <c r="I15251" s="1" t="s">
        <v>71339</v>
      </c>
    </row>
    <row r="15252" spans="1:9" x14ac:dyDescent="0.2">
      <c r="A15252" s="1" t="s">
        <v>71340</v>
      </c>
      <c r="B15252" s="1" t="s">
        <v>71341</v>
      </c>
      <c r="C15252" s="1">
        <v>291427709</v>
      </c>
      <c r="D15252" t="s">
        <v>261294</v>
      </c>
      <c r="E15252" t="s">
        <v>263316</v>
      </c>
      <c r="F15252" s="1">
        <v>8</v>
      </c>
      <c r="G15252" s="1" t="s">
        <v>71342</v>
      </c>
      <c r="H15252" s="1" t="s">
        <v>71343</v>
      </c>
      <c r="I15252" s="1"/>
    </row>
    <row r="15253" spans="1:9" x14ac:dyDescent="0.2">
      <c r="A15253" s="1" t="s">
        <v>71344</v>
      </c>
      <c r="B15253" s="1" t="s">
        <v>71345</v>
      </c>
      <c r="C15253" s="1">
        <v>291420371</v>
      </c>
      <c r="D15253" t="s">
        <v>261294</v>
      </c>
      <c r="E15253" t="s">
        <v>263310</v>
      </c>
      <c r="F15253" s="1">
        <v>30</v>
      </c>
      <c r="G15253" s="1" t="s">
        <v>71346</v>
      </c>
      <c r="H15253" s="1" t="s">
        <v>71347</v>
      </c>
      <c r="I15253" s="1" t="s">
        <v>71348</v>
      </c>
    </row>
    <row r="15254" spans="1:9" x14ac:dyDescent="0.2">
      <c r="A15254" s="1" t="s">
        <v>71349</v>
      </c>
      <c r="B15254" s="1" t="s">
        <v>71350</v>
      </c>
      <c r="C15254" s="1">
        <v>290483167</v>
      </c>
      <c r="D15254" t="s">
        <v>261294</v>
      </c>
      <c r="E15254" t="s">
        <v>70608</v>
      </c>
      <c r="F15254" s="1">
        <v>68</v>
      </c>
      <c r="G15254" s="1" t="s">
        <v>71351</v>
      </c>
      <c r="H15254" s="1" t="s">
        <v>71352</v>
      </c>
      <c r="I15254" s="1"/>
    </row>
    <row r="15255" spans="1:9" x14ac:dyDescent="0.2">
      <c r="A15255" s="1" t="s">
        <v>71353</v>
      </c>
      <c r="B15255" s="1" t="s">
        <v>71354</v>
      </c>
      <c r="C15255" s="1">
        <v>291417318</v>
      </c>
      <c r="D15255" t="s">
        <v>261294</v>
      </c>
      <c r="E15255" t="s">
        <v>263317</v>
      </c>
      <c r="F15255" s="1">
        <v>3</v>
      </c>
      <c r="G15255" s="1" t="s">
        <v>71355</v>
      </c>
      <c r="H15255" s="1" t="s">
        <v>71356</v>
      </c>
      <c r="I15255" s="1" t="s">
        <v>71357</v>
      </c>
    </row>
    <row r="15256" spans="1:9" x14ac:dyDescent="0.2">
      <c r="A15256" s="1" t="s">
        <v>71358</v>
      </c>
      <c r="B15256" s="1" t="s">
        <v>71359</v>
      </c>
      <c r="C15256" s="1">
        <v>291418875</v>
      </c>
      <c r="D15256" t="s">
        <v>261294</v>
      </c>
      <c r="E15256" t="s">
        <v>263315</v>
      </c>
      <c r="F15256" s="1">
        <v>44</v>
      </c>
      <c r="G15256" s="1" t="s">
        <v>71360</v>
      </c>
      <c r="H15256" s="1" t="s">
        <v>71361</v>
      </c>
      <c r="I15256" s="1"/>
    </row>
    <row r="15257" spans="1:9" x14ac:dyDescent="0.2">
      <c r="A15257" s="1" t="s">
        <v>71362</v>
      </c>
      <c r="B15257" s="1" t="s">
        <v>71362</v>
      </c>
      <c r="C15257" s="1">
        <v>291414274</v>
      </c>
      <c r="D15257" t="s">
        <v>261294</v>
      </c>
      <c r="E15257" t="s">
        <v>70608</v>
      </c>
      <c r="F15257" s="1">
        <v>323</v>
      </c>
      <c r="G15257" s="1" t="s">
        <v>71363</v>
      </c>
      <c r="H15257" s="1" t="s">
        <v>71364</v>
      </c>
      <c r="I15257" s="1" t="s">
        <v>71365</v>
      </c>
    </row>
    <row r="15258" spans="1:9" x14ac:dyDescent="0.2">
      <c r="A15258" s="1" t="s">
        <v>71366</v>
      </c>
      <c r="B15258" s="1" t="s">
        <v>71367</v>
      </c>
      <c r="C15258" s="1">
        <v>291432228</v>
      </c>
      <c r="D15258" t="s">
        <v>261294</v>
      </c>
      <c r="E15258" t="s">
        <v>70608</v>
      </c>
      <c r="F15258" s="1">
        <v>27</v>
      </c>
      <c r="G15258" s="1" t="s">
        <v>71368</v>
      </c>
      <c r="H15258" s="1" t="s">
        <v>71369</v>
      </c>
      <c r="I15258" s="1"/>
    </row>
    <row r="15259" spans="1:9" x14ac:dyDescent="0.2">
      <c r="A15259" s="1" t="s">
        <v>71370</v>
      </c>
      <c r="B15259" s="1" t="s">
        <v>71371</v>
      </c>
      <c r="C15259" s="1">
        <v>291416564</v>
      </c>
      <c r="D15259" t="s">
        <v>261294</v>
      </c>
      <c r="E15259" t="s">
        <v>70608</v>
      </c>
      <c r="F15259" s="1">
        <v>1</v>
      </c>
      <c r="G15259" s="1" t="s">
        <v>71372</v>
      </c>
      <c r="H15259" s="1" t="s">
        <v>71373</v>
      </c>
      <c r="I15259" s="1" t="s">
        <v>71374</v>
      </c>
    </row>
    <row r="15260" spans="1:9" x14ac:dyDescent="0.2">
      <c r="A15260" s="1" t="s">
        <v>71375</v>
      </c>
      <c r="B15260" s="1" t="s">
        <v>71376</v>
      </c>
      <c r="C15260" s="1">
        <v>291420921</v>
      </c>
      <c r="D15260" t="s">
        <v>261294</v>
      </c>
      <c r="E15260" t="s">
        <v>263316</v>
      </c>
      <c r="F15260" s="1">
        <v>10</v>
      </c>
      <c r="G15260" s="1" t="s">
        <v>71377</v>
      </c>
      <c r="H15260" s="1" t="s">
        <v>71378</v>
      </c>
      <c r="I15260" s="1" t="s">
        <v>71379</v>
      </c>
    </row>
    <row r="15261" spans="1:9" x14ac:dyDescent="0.2">
      <c r="A15261" s="1" t="s">
        <v>71380</v>
      </c>
      <c r="B15261" s="1" t="s">
        <v>71381</v>
      </c>
      <c r="C15261" s="1">
        <v>291432287</v>
      </c>
      <c r="D15261" t="s">
        <v>261294</v>
      </c>
      <c r="E15261" t="s">
        <v>263310</v>
      </c>
      <c r="F15261" s="1">
        <v>3</v>
      </c>
      <c r="G15261" s="1" t="s">
        <v>71382</v>
      </c>
      <c r="H15261" s="1" t="s">
        <v>71383</v>
      </c>
      <c r="I15261" s="1" t="s">
        <v>71384</v>
      </c>
    </row>
    <row r="15262" spans="1:9" x14ac:dyDescent="0.2">
      <c r="A15262" s="1" t="s">
        <v>71385</v>
      </c>
      <c r="B15262" s="1" t="s">
        <v>71386</v>
      </c>
      <c r="C15262" s="1">
        <v>291587927</v>
      </c>
      <c r="D15262" t="s">
        <v>261294</v>
      </c>
      <c r="E15262" t="s">
        <v>70608</v>
      </c>
      <c r="F15262" s="1">
        <v>6</v>
      </c>
      <c r="G15262" s="1" t="s">
        <v>71387</v>
      </c>
      <c r="H15262" s="1" t="s">
        <v>71388</v>
      </c>
      <c r="I15262" s="1"/>
    </row>
    <row r="15263" spans="1:9" x14ac:dyDescent="0.2">
      <c r="A15263" s="1" t="s">
        <v>71389</v>
      </c>
      <c r="B15263" s="1" t="s">
        <v>71390</v>
      </c>
      <c r="C15263" s="1">
        <v>291416717</v>
      </c>
      <c r="D15263" t="s">
        <v>261294</v>
      </c>
      <c r="E15263" t="s">
        <v>70608</v>
      </c>
      <c r="F15263" s="1">
        <v>1</v>
      </c>
      <c r="G15263" s="1" t="s">
        <v>71391</v>
      </c>
      <c r="H15263" s="1" t="s">
        <v>71392</v>
      </c>
      <c r="I15263" s="1"/>
    </row>
    <row r="15264" spans="1:9" x14ac:dyDescent="0.2">
      <c r="A15264" s="1" t="s">
        <v>71393</v>
      </c>
      <c r="B15264" s="1" t="s">
        <v>71394</v>
      </c>
      <c r="C15264" s="1">
        <v>291424637</v>
      </c>
      <c r="D15264" t="s">
        <v>261294</v>
      </c>
      <c r="E15264" t="s">
        <v>70608</v>
      </c>
      <c r="F15264" s="1">
        <v>5</v>
      </c>
      <c r="G15264" s="1" t="s">
        <v>71395</v>
      </c>
      <c r="H15264" s="1" t="s">
        <v>71396</v>
      </c>
      <c r="I15264" s="1" t="s">
        <v>71397</v>
      </c>
    </row>
    <row r="15265" spans="1:9" x14ac:dyDescent="0.2">
      <c r="A15265" s="1" t="s">
        <v>71398</v>
      </c>
      <c r="B15265" s="1" t="s">
        <v>71399</v>
      </c>
      <c r="C15265" s="1">
        <v>291428642</v>
      </c>
      <c r="D15265" t="s">
        <v>261294</v>
      </c>
      <c r="E15265" t="s">
        <v>263317</v>
      </c>
      <c r="F15265" s="1">
        <v>27</v>
      </c>
      <c r="G15265" s="1" t="s">
        <v>71400</v>
      </c>
      <c r="H15265" s="1" t="s">
        <v>71401</v>
      </c>
      <c r="I15265" s="1" t="s">
        <v>71402</v>
      </c>
    </row>
    <row r="15266" spans="1:9" x14ac:dyDescent="0.2">
      <c r="A15266" s="1" t="s">
        <v>71403</v>
      </c>
      <c r="B15266" s="1" t="s">
        <v>71404</v>
      </c>
      <c r="C15266" s="1">
        <v>291444318</v>
      </c>
      <c r="D15266" t="s">
        <v>261294</v>
      </c>
      <c r="E15266" t="s">
        <v>70608</v>
      </c>
      <c r="F15266" s="1">
        <v>8</v>
      </c>
      <c r="G15266" s="1" t="s">
        <v>71405</v>
      </c>
      <c r="H15266" s="1" t="s">
        <v>71406</v>
      </c>
      <c r="I15266" s="1"/>
    </row>
    <row r="15267" spans="1:9" x14ac:dyDescent="0.2">
      <c r="A15267" s="1" t="s">
        <v>71407</v>
      </c>
      <c r="B15267" s="1" t="s">
        <v>71408</v>
      </c>
      <c r="C15267" s="1">
        <v>291438275</v>
      </c>
      <c r="D15267" t="s">
        <v>261294</v>
      </c>
      <c r="E15267" t="s">
        <v>263318</v>
      </c>
      <c r="F15267" s="1">
        <v>3</v>
      </c>
      <c r="G15267" s="1" t="s">
        <v>71409</v>
      </c>
      <c r="H15267" s="1" t="s">
        <v>71410</v>
      </c>
      <c r="I15267" s="1" t="s">
        <v>71411</v>
      </c>
    </row>
    <row r="15268" spans="1:9" x14ac:dyDescent="0.2">
      <c r="A15268" s="1" t="s">
        <v>71412</v>
      </c>
      <c r="B15268" s="1" t="s">
        <v>71413</v>
      </c>
      <c r="C15268" s="1">
        <v>290482686</v>
      </c>
      <c r="D15268" t="s">
        <v>261294</v>
      </c>
      <c r="E15268" t="s">
        <v>70608</v>
      </c>
      <c r="F15268" s="1">
        <v>3</v>
      </c>
      <c r="G15268" s="1" t="s">
        <v>71414</v>
      </c>
      <c r="H15268" s="1" t="s">
        <v>71415</v>
      </c>
      <c r="I15268" s="1"/>
    </row>
    <row r="15269" spans="1:9" x14ac:dyDescent="0.2">
      <c r="A15269" s="1" t="s">
        <v>71416</v>
      </c>
      <c r="B15269" s="1" t="s">
        <v>71417</v>
      </c>
      <c r="C15269" s="1">
        <v>291428474</v>
      </c>
      <c r="D15269" t="s">
        <v>261294</v>
      </c>
      <c r="E15269" t="s">
        <v>70608</v>
      </c>
      <c r="F15269" s="1">
        <v>72</v>
      </c>
      <c r="G15269" s="1" t="s">
        <v>71418</v>
      </c>
      <c r="H15269" s="1" t="s">
        <v>71419</v>
      </c>
      <c r="I15269" s="1"/>
    </row>
    <row r="15270" spans="1:9" x14ac:dyDescent="0.2">
      <c r="A15270" s="1" t="s">
        <v>71420</v>
      </c>
      <c r="B15270" s="1" t="s">
        <v>71421</v>
      </c>
      <c r="C15270" s="1">
        <v>291420706</v>
      </c>
      <c r="D15270" t="s">
        <v>263321</v>
      </c>
      <c r="E15270" t="s">
        <v>263357</v>
      </c>
      <c r="F15270" s="1">
        <v>270</v>
      </c>
      <c r="G15270" s="1" t="s">
        <v>71422</v>
      </c>
      <c r="H15270" s="1" t="s">
        <v>71423</v>
      </c>
      <c r="I15270" s="1" t="s">
        <v>71424</v>
      </c>
    </row>
    <row r="15271" spans="1:9" x14ac:dyDescent="0.2">
      <c r="A15271" s="1" t="s">
        <v>71425</v>
      </c>
      <c r="B15271" s="1" t="s">
        <v>71426</v>
      </c>
      <c r="C15271" s="1">
        <v>291428206</v>
      </c>
      <c r="D15271" t="s">
        <v>261294</v>
      </c>
      <c r="E15271" t="s">
        <v>70608</v>
      </c>
      <c r="F15271" s="1">
        <v>64</v>
      </c>
      <c r="G15271" s="1" t="s">
        <v>71427</v>
      </c>
      <c r="H15271" s="1" t="s">
        <v>71428</v>
      </c>
      <c r="I15271" s="1"/>
    </row>
    <row r="15272" spans="1:9" x14ac:dyDescent="0.2">
      <c r="A15272" s="1" t="s">
        <v>71429</v>
      </c>
      <c r="B15272" s="1" t="s">
        <v>71430</v>
      </c>
      <c r="C15272" s="1">
        <v>291416718</v>
      </c>
      <c r="D15272" t="s">
        <v>261294</v>
      </c>
      <c r="E15272" t="s">
        <v>70608</v>
      </c>
      <c r="F15272" s="1">
        <v>1</v>
      </c>
      <c r="G15272" s="1" t="s">
        <v>71431</v>
      </c>
      <c r="H15272" s="1" t="s">
        <v>71432</v>
      </c>
      <c r="I15272" s="1"/>
    </row>
    <row r="15273" spans="1:9" x14ac:dyDescent="0.2">
      <c r="A15273" s="1" t="s">
        <v>71433</v>
      </c>
      <c r="B15273" s="1" t="s">
        <v>71434</v>
      </c>
      <c r="C15273" s="1">
        <v>291430781</v>
      </c>
      <c r="D15273" t="s">
        <v>261294</v>
      </c>
      <c r="E15273" t="s">
        <v>70608</v>
      </c>
      <c r="F15273" s="1">
        <v>5</v>
      </c>
      <c r="G15273" s="1" t="s">
        <v>71435</v>
      </c>
      <c r="H15273" s="1" t="s">
        <v>71436</v>
      </c>
      <c r="I15273" s="1"/>
    </row>
    <row r="15274" spans="1:9" x14ac:dyDescent="0.2">
      <c r="A15274" s="1" t="s">
        <v>71437</v>
      </c>
      <c r="B15274" s="1" t="s">
        <v>71438</v>
      </c>
      <c r="C15274" s="1">
        <v>291428235</v>
      </c>
      <c r="D15274" t="s">
        <v>261294</v>
      </c>
      <c r="E15274" t="s">
        <v>263316</v>
      </c>
      <c r="F15274" s="1">
        <v>22</v>
      </c>
      <c r="G15274" s="1" t="s">
        <v>71439</v>
      </c>
      <c r="H15274" s="1" t="s">
        <v>71440</v>
      </c>
      <c r="I15274" s="1"/>
    </row>
    <row r="15275" spans="1:9" x14ac:dyDescent="0.2">
      <c r="A15275" s="1" t="s">
        <v>71441</v>
      </c>
      <c r="B15275" s="1" t="s">
        <v>71442</v>
      </c>
      <c r="C15275" s="1">
        <v>291442149</v>
      </c>
      <c r="D15275" t="s">
        <v>261294</v>
      </c>
      <c r="E15275" t="s">
        <v>263316</v>
      </c>
      <c r="F15275" s="1">
        <v>1</v>
      </c>
      <c r="G15275" s="1" t="s">
        <v>71443</v>
      </c>
      <c r="H15275" s="1" t="s">
        <v>71444</v>
      </c>
      <c r="I15275" s="1"/>
    </row>
    <row r="15276" spans="1:9" x14ac:dyDescent="0.2">
      <c r="A15276" s="1" t="s">
        <v>71445</v>
      </c>
      <c r="B15276" s="1" t="s">
        <v>71446</v>
      </c>
      <c r="C15276" s="1">
        <v>291426137</v>
      </c>
      <c r="D15276" t="s">
        <v>261294</v>
      </c>
      <c r="E15276" t="s">
        <v>263316</v>
      </c>
      <c r="F15276" s="1">
        <v>3</v>
      </c>
      <c r="G15276" s="1" t="s">
        <v>71447</v>
      </c>
      <c r="H15276" s="1" t="s">
        <v>71448</v>
      </c>
      <c r="I15276" s="1" t="s">
        <v>71449</v>
      </c>
    </row>
    <row r="15277" spans="1:9" x14ac:dyDescent="0.2">
      <c r="A15277" s="1" t="s">
        <v>71450</v>
      </c>
      <c r="B15277" s="1" t="s">
        <v>71451</v>
      </c>
      <c r="C15277" s="1">
        <v>291427752</v>
      </c>
      <c r="D15277" t="s">
        <v>261294</v>
      </c>
      <c r="E15277" t="s">
        <v>70608</v>
      </c>
      <c r="F15277" s="1">
        <v>3</v>
      </c>
      <c r="G15277" s="1" t="s">
        <v>71452</v>
      </c>
      <c r="H15277" s="1" t="s">
        <v>71453</v>
      </c>
      <c r="I15277" s="1" t="s">
        <v>71454</v>
      </c>
    </row>
    <row r="15278" spans="1:9" x14ac:dyDescent="0.2">
      <c r="A15278" s="1" t="s">
        <v>71455</v>
      </c>
      <c r="B15278" s="1" t="s">
        <v>71456</v>
      </c>
      <c r="C15278" s="1">
        <v>290491147</v>
      </c>
      <c r="D15278" t="s">
        <v>261294</v>
      </c>
      <c r="E15278" t="s">
        <v>263315</v>
      </c>
      <c r="F15278" s="1">
        <v>9</v>
      </c>
      <c r="G15278" s="1" t="s">
        <v>71457</v>
      </c>
      <c r="H15278" s="1" t="s">
        <v>71458</v>
      </c>
      <c r="I15278" s="1" t="s">
        <v>71459</v>
      </c>
    </row>
    <row r="15279" spans="1:9" x14ac:dyDescent="0.2">
      <c r="A15279" s="1" t="s">
        <v>71460</v>
      </c>
      <c r="B15279" s="1" t="s">
        <v>71461</v>
      </c>
      <c r="C15279" s="1">
        <v>291419519</v>
      </c>
      <c r="D15279" t="s">
        <v>261294</v>
      </c>
      <c r="E15279" t="s">
        <v>263318</v>
      </c>
      <c r="F15279" s="1">
        <v>1</v>
      </c>
      <c r="G15279" s="1" t="s">
        <v>71462</v>
      </c>
      <c r="H15279" s="1" t="s">
        <v>71463</v>
      </c>
      <c r="I15279" s="1" t="s">
        <v>71464</v>
      </c>
    </row>
    <row r="15280" spans="1:9" x14ac:dyDescent="0.2">
      <c r="A15280" s="1" t="s">
        <v>71465</v>
      </c>
      <c r="B15280" s="1" t="s">
        <v>71466</v>
      </c>
      <c r="C15280" s="1">
        <v>290489023</v>
      </c>
      <c r="D15280" t="s">
        <v>261294</v>
      </c>
      <c r="E15280" t="s">
        <v>263318</v>
      </c>
      <c r="F15280" s="1">
        <v>13</v>
      </c>
      <c r="G15280" s="1" t="s">
        <v>71467</v>
      </c>
      <c r="H15280" s="1" t="s">
        <v>71468</v>
      </c>
      <c r="I15280" s="1" t="s">
        <v>71469</v>
      </c>
    </row>
    <row r="15281" spans="1:9" x14ac:dyDescent="0.2">
      <c r="A15281" s="1" t="s">
        <v>71470</v>
      </c>
      <c r="B15281" s="1" t="s">
        <v>71471</v>
      </c>
      <c r="C15281" s="1">
        <v>291417398</v>
      </c>
      <c r="D15281" t="s">
        <v>261294</v>
      </c>
      <c r="E15281" t="s">
        <v>70608</v>
      </c>
      <c r="F15281" s="1">
        <v>3</v>
      </c>
      <c r="G15281" s="1" t="s">
        <v>71472</v>
      </c>
      <c r="H15281" s="1" t="s">
        <v>71473</v>
      </c>
      <c r="I15281" s="1"/>
    </row>
    <row r="15282" spans="1:9" x14ac:dyDescent="0.2">
      <c r="A15282" s="1" t="s">
        <v>71474</v>
      </c>
      <c r="B15282" s="1" t="s">
        <v>71475</v>
      </c>
      <c r="C15282" s="1">
        <v>291430885</v>
      </c>
      <c r="D15282" t="s">
        <v>261294</v>
      </c>
      <c r="E15282" t="s">
        <v>263322</v>
      </c>
      <c r="F15282" s="1">
        <v>4</v>
      </c>
      <c r="G15282" s="1" t="s">
        <v>71476</v>
      </c>
      <c r="H15282" s="1" t="s">
        <v>71477</v>
      </c>
      <c r="I15282" s="1"/>
    </row>
    <row r="15283" spans="1:9" x14ac:dyDescent="0.2">
      <c r="A15283" s="1" t="s">
        <v>71478</v>
      </c>
      <c r="B15283" s="1" t="s">
        <v>71479</v>
      </c>
      <c r="C15283" s="1">
        <v>291034732</v>
      </c>
      <c r="D15283" t="s">
        <v>261294</v>
      </c>
      <c r="E15283" t="s">
        <v>263322</v>
      </c>
      <c r="F15283" s="1">
        <v>6</v>
      </c>
      <c r="G15283" s="1" t="s">
        <v>71480</v>
      </c>
      <c r="H15283" s="1" t="s">
        <v>71481</v>
      </c>
      <c r="I15283" s="1" t="s">
        <v>71482</v>
      </c>
    </row>
    <row r="15284" spans="1:9" x14ac:dyDescent="0.2">
      <c r="A15284" s="1" t="s">
        <v>71483</v>
      </c>
      <c r="B15284" s="1" t="s">
        <v>71484</v>
      </c>
      <c r="C15284" s="1">
        <v>290490950</v>
      </c>
      <c r="D15284" t="s">
        <v>261294</v>
      </c>
      <c r="E15284" t="s">
        <v>263315</v>
      </c>
      <c r="F15284" s="1">
        <v>34</v>
      </c>
      <c r="G15284" s="1" t="s">
        <v>71485</v>
      </c>
      <c r="H15284" s="1" t="s">
        <v>71486</v>
      </c>
      <c r="I15284" s="1" t="s">
        <v>71487</v>
      </c>
    </row>
    <row r="15285" spans="1:9" x14ac:dyDescent="0.2">
      <c r="A15285" s="1" t="s">
        <v>71488</v>
      </c>
      <c r="B15285" s="1" t="s">
        <v>71489</v>
      </c>
      <c r="C15285" s="1">
        <v>291433933</v>
      </c>
      <c r="D15285" t="s">
        <v>261294</v>
      </c>
      <c r="E15285" t="s">
        <v>70608</v>
      </c>
      <c r="F15285" s="1">
        <v>15</v>
      </c>
      <c r="G15285" s="1" t="s">
        <v>71490</v>
      </c>
      <c r="H15285" s="1" t="s">
        <v>71491</v>
      </c>
      <c r="I15285" s="1"/>
    </row>
    <row r="15286" spans="1:9" x14ac:dyDescent="0.2">
      <c r="A15286" s="1" t="s">
        <v>71492</v>
      </c>
      <c r="B15286" s="1" t="s">
        <v>71493</v>
      </c>
      <c r="C15286" s="1">
        <v>291417406</v>
      </c>
      <c r="D15286" t="s">
        <v>261294</v>
      </c>
      <c r="E15286" t="s">
        <v>70608</v>
      </c>
      <c r="F15286" s="1">
        <v>5</v>
      </c>
      <c r="G15286" s="1" t="s">
        <v>71494</v>
      </c>
      <c r="H15286" s="1" t="s">
        <v>71495</v>
      </c>
      <c r="I15286" s="1" t="s">
        <v>71496</v>
      </c>
    </row>
    <row r="15287" spans="1:9" x14ac:dyDescent="0.2">
      <c r="A15287" s="1" t="s">
        <v>71497</v>
      </c>
      <c r="B15287" s="1" t="s">
        <v>71498</v>
      </c>
      <c r="C15287" s="1">
        <v>291427896</v>
      </c>
      <c r="D15287" t="s">
        <v>261294</v>
      </c>
      <c r="E15287" t="s">
        <v>263310</v>
      </c>
      <c r="F15287" s="1">
        <v>1</v>
      </c>
      <c r="G15287" s="1" t="s">
        <v>71499</v>
      </c>
      <c r="H15287" s="1" t="s">
        <v>71500</v>
      </c>
      <c r="I15287" s="1"/>
    </row>
    <row r="15288" spans="1:9" x14ac:dyDescent="0.2">
      <c r="A15288" s="1" t="s">
        <v>71501</v>
      </c>
      <c r="B15288" s="1" t="s">
        <v>71502</v>
      </c>
      <c r="C15288" s="1">
        <v>290482403</v>
      </c>
      <c r="D15288" t="s">
        <v>261115</v>
      </c>
      <c r="E15288" t="s">
        <v>261157</v>
      </c>
      <c r="F15288" s="1">
        <v>47</v>
      </c>
      <c r="G15288" s="1" t="s">
        <v>71503</v>
      </c>
      <c r="H15288" s="1" t="s">
        <v>71504</v>
      </c>
      <c r="I15288" s="1" t="s">
        <v>71505</v>
      </c>
    </row>
    <row r="15289" spans="1:9" x14ac:dyDescent="0.2">
      <c r="A15289" s="1" t="s">
        <v>71506</v>
      </c>
      <c r="B15289" s="1" t="s">
        <v>71507</v>
      </c>
      <c r="C15289" s="1">
        <v>291430270</v>
      </c>
      <c r="D15289" t="s">
        <v>261115</v>
      </c>
      <c r="E15289" t="s">
        <v>261157</v>
      </c>
      <c r="F15289" s="1">
        <v>6</v>
      </c>
      <c r="G15289" s="1" t="s">
        <v>71508</v>
      </c>
      <c r="H15289" s="1" t="s">
        <v>71509</v>
      </c>
      <c r="I15289" s="1" t="s">
        <v>71510</v>
      </c>
    </row>
    <row r="15290" spans="1:9" x14ac:dyDescent="0.2">
      <c r="A15290" s="1" t="s">
        <v>71511</v>
      </c>
      <c r="B15290" s="1" t="s">
        <v>71512</v>
      </c>
      <c r="C15290" s="1">
        <v>290482346</v>
      </c>
      <c r="D15290" t="s">
        <v>261115</v>
      </c>
      <c r="E15290" t="s">
        <v>261157</v>
      </c>
      <c r="F15290" s="1">
        <v>14</v>
      </c>
      <c r="G15290" s="1" t="s">
        <v>71513</v>
      </c>
      <c r="H15290" s="1" t="s">
        <v>71514</v>
      </c>
      <c r="I15290" s="1" t="s">
        <v>71515</v>
      </c>
    </row>
    <row r="15291" spans="1:9" x14ac:dyDescent="0.2">
      <c r="A15291" s="1" t="s">
        <v>71516</v>
      </c>
      <c r="B15291" s="1" t="s">
        <v>71517</v>
      </c>
      <c r="C15291" s="1">
        <v>290485163</v>
      </c>
      <c r="D15291" t="s">
        <v>261115</v>
      </c>
      <c r="E15291" t="s">
        <v>261157</v>
      </c>
      <c r="F15291" s="1">
        <v>2</v>
      </c>
      <c r="G15291" s="1" t="s">
        <v>71518</v>
      </c>
      <c r="H15291" s="1" t="s">
        <v>71519</v>
      </c>
      <c r="I15291" s="1" t="s">
        <v>71520</v>
      </c>
    </row>
    <row r="15292" spans="1:9" x14ac:dyDescent="0.2">
      <c r="A15292" s="1" t="s">
        <v>71521</v>
      </c>
      <c r="B15292" s="1" t="s">
        <v>71522</v>
      </c>
      <c r="C15292" s="1">
        <v>291446128</v>
      </c>
      <c r="D15292" t="s">
        <v>261115</v>
      </c>
      <c r="E15292" t="s">
        <v>261157</v>
      </c>
      <c r="F15292" s="1">
        <v>223</v>
      </c>
      <c r="G15292" s="1" t="s">
        <v>71523</v>
      </c>
      <c r="H15292" s="1" t="s">
        <v>71524</v>
      </c>
      <c r="I15292" s="1" t="s">
        <v>71525</v>
      </c>
    </row>
    <row r="15293" spans="1:9" x14ac:dyDescent="0.2">
      <c r="A15293" s="1" t="s">
        <v>71526</v>
      </c>
      <c r="B15293" s="1" t="s">
        <v>71527</v>
      </c>
      <c r="C15293" s="1">
        <v>291446540</v>
      </c>
      <c r="D15293" t="s">
        <v>261115</v>
      </c>
      <c r="E15293" t="s">
        <v>261157</v>
      </c>
      <c r="F15293" s="1">
        <v>56</v>
      </c>
      <c r="G15293" s="1" t="s">
        <v>71528</v>
      </c>
      <c r="H15293" s="1" t="s">
        <v>71529</v>
      </c>
      <c r="I15293" s="1"/>
    </row>
    <row r="15294" spans="1:9" x14ac:dyDescent="0.2">
      <c r="A15294" s="1" t="s">
        <v>71530</v>
      </c>
      <c r="B15294" s="1" t="s">
        <v>71531</v>
      </c>
      <c r="C15294" s="1">
        <v>290485480</v>
      </c>
      <c r="D15294" t="s">
        <v>261115</v>
      </c>
      <c r="E15294" t="s">
        <v>261157</v>
      </c>
      <c r="F15294" s="1">
        <v>327</v>
      </c>
      <c r="G15294" s="1" t="s">
        <v>71532</v>
      </c>
      <c r="H15294" s="1" t="s">
        <v>71533</v>
      </c>
      <c r="I15294" s="1" t="s">
        <v>71534</v>
      </c>
    </row>
    <row r="15295" spans="1:9" x14ac:dyDescent="0.2">
      <c r="A15295" s="1" t="s">
        <v>71535</v>
      </c>
      <c r="B15295" s="1" t="s">
        <v>71536</v>
      </c>
      <c r="C15295" s="1">
        <v>291446004</v>
      </c>
      <c r="D15295" t="s">
        <v>261115</v>
      </c>
      <c r="E15295" t="s">
        <v>261157</v>
      </c>
      <c r="F15295" s="1">
        <v>12</v>
      </c>
      <c r="G15295" s="1" t="s">
        <v>71537</v>
      </c>
      <c r="H15295" s="1" t="s">
        <v>71538</v>
      </c>
      <c r="I15295" s="1" t="s">
        <v>71539</v>
      </c>
    </row>
    <row r="15296" spans="1:9" x14ac:dyDescent="0.2">
      <c r="A15296" s="1" t="s">
        <v>71540</v>
      </c>
      <c r="B15296" s="1" t="s">
        <v>71541</v>
      </c>
      <c r="C15296" s="1">
        <v>290521176</v>
      </c>
      <c r="D15296" t="s">
        <v>261115</v>
      </c>
      <c r="E15296" t="s">
        <v>261157</v>
      </c>
      <c r="F15296" s="1">
        <v>225</v>
      </c>
      <c r="G15296" s="1" t="s">
        <v>71542</v>
      </c>
      <c r="H15296" s="1" t="s">
        <v>71543</v>
      </c>
      <c r="I15296" s="1" t="s">
        <v>71544</v>
      </c>
    </row>
    <row r="15297" spans="1:9" x14ac:dyDescent="0.2">
      <c r="A15297" s="1" t="s">
        <v>71545</v>
      </c>
      <c r="B15297" s="1" t="s">
        <v>71546</v>
      </c>
      <c r="C15297" s="1">
        <v>291432029</v>
      </c>
      <c r="D15297" t="s">
        <v>261115</v>
      </c>
      <c r="E15297" t="s">
        <v>261157</v>
      </c>
      <c r="F15297" s="1">
        <v>2</v>
      </c>
      <c r="G15297" s="1" t="s">
        <v>71547</v>
      </c>
      <c r="H15297" s="1" t="s">
        <v>71548</v>
      </c>
      <c r="I15297" s="1" t="s">
        <v>71549</v>
      </c>
    </row>
    <row r="15298" spans="1:9" x14ac:dyDescent="0.2">
      <c r="A15298" s="1" t="s">
        <v>71550</v>
      </c>
      <c r="B15298" s="1" t="s">
        <v>71551</v>
      </c>
      <c r="C15298" s="1">
        <v>290526770</v>
      </c>
      <c r="D15298" t="s">
        <v>261115</v>
      </c>
      <c r="E15298" t="s">
        <v>261157</v>
      </c>
      <c r="F15298" s="1">
        <v>21</v>
      </c>
      <c r="G15298" s="1" t="s">
        <v>71552</v>
      </c>
      <c r="H15298" s="1" t="s">
        <v>71553</v>
      </c>
      <c r="I15298" s="1" t="s">
        <v>71554</v>
      </c>
    </row>
    <row r="15299" spans="1:9" x14ac:dyDescent="0.2">
      <c r="A15299" s="1" t="s">
        <v>71555</v>
      </c>
      <c r="B15299" s="1" t="s">
        <v>71556</v>
      </c>
      <c r="C15299" s="1">
        <v>291422698</v>
      </c>
      <c r="D15299" t="s">
        <v>261115</v>
      </c>
      <c r="E15299" t="s">
        <v>261157</v>
      </c>
      <c r="F15299" s="1">
        <v>1</v>
      </c>
      <c r="G15299" s="1" t="s">
        <v>71557</v>
      </c>
      <c r="H15299" s="1" t="s">
        <v>71558</v>
      </c>
      <c r="I15299" s="1" t="s">
        <v>71559</v>
      </c>
    </row>
    <row r="15300" spans="1:9" x14ac:dyDescent="0.2">
      <c r="A15300" s="1" t="s">
        <v>71560</v>
      </c>
      <c r="B15300" s="1" t="s">
        <v>71561</v>
      </c>
      <c r="C15300" s="1">
        <v>290482392</v>
      </c>
      <c r="D15300" t="s">
        <v>261115</v>
      </c>
      <c r="E15300" t="s">
        <v>261157</v>
      </c>
      <c r="F15300" s="1">
        <v>160</v>
      </c>
      <c r="G15300" s="1" t="s">
        <v>71562</v>
      </c>
      <c r="H15300" s="1" t="s">
        <v>71563</v>
      </c>
      <c r="I15300" s="1"/>
    </row>
    <row r="15301" spans="1:9" x14ac:dyDescent="0.2">
      <c r="A15301" s="1" t="s">
        <v>71564</v>
      </c>
      <c r="B15301" s="1" t="s">
        <v>71565</v>
      </c>
      <c r="C15301" s="1">
        <v>291414082</v>
      </c>
      <c r="D15301" t="s">
        <v>261115</v>
      </c>
      <c r="E15301" t="s">
        <v>261157</v>
      </c>
      <c r="F15301" s="1">
        <v>53</v>
      </c>
      <c r="G15301" s="1" t="s">
        <v>71566</v>
      </c>
      <c r="H15301" s="1" t="s">
        <v>71567</v>
      </c>
      <c r="I15301" s="1" t="s">
        <v>71568</v>
      </c>
    </row>
    <row r="15302" spans="1:9" x14ac:dyDescent="0.2">
      <c r="A15302" s="1" t="s">
        <v>71569</v>
      </c>
      <c r="B15302" s="1" t="s">
        <v>71570</v>
      </c>
      <c r="C15302" s="1">
        <v>291421579</v>
      </c>
      <c r="D15302" t="s">
        <v>261115</v>
      </c>
      <c r="E15302" t="s">
        <v>261157</v>
      </c>
      <c r="F15302" s="1">
        <v>1</v>
      </c>
      <c r="G15302" s="1" t="s">
        <v>71571</v>
      </c>
      <c r="H15302" s="1" t="s">
        <v>71572</v>
      </c>
      <c r="I15302" s="1" t="s">
        <v>71573</v>
      </c>
    </row>
    <row r="15303" spans="1:9" x14ac:dyDescent="0.2">
      <c r="A15303" s="1" t="s">
        <v>71574</v>
      </c>
      <c r="B15303" s="1" t="s">
        <v>71575</v>
      </c>
      <c r="C15303" s="1">
        <v>291438660</v>
      </c>
      <c r="D15303" t="s">
        <v>261115</v>
      </c>
      <c r="E15303" t="s">
        <v>261157</v>
      </c>
      <c r="F15303" s="1">
        <v>131</v>
      </c>
      <c r="G15303" s="1" t="s">
        <v>71576</v>
      </c>
      <c r="H15303" s="1" t="s">
        <v>71577</v>
      </c>
      <c r="I15303" s="1" t="s">
        <v>71578</v>
      </c>
    </row>
    <row r="15304" spans="1:9" x14ac:dyDescent="0.2">
      <c r="A15304" s="1" t="s">
        <v>71579</v>
      </c>
      <c r="B15304" s="1" t="s">
        <v>71580</v>
      </c>
      <c r="C15304" s="1">
        <v>291440976</v>
      </c>
      <c r="D15304" t="s">
        <v>261115</v>
      </c>
      <c r="E15304" t="s">
        <v>261157</v>
      </c>
      <c r="F15304" s="1">
        <v>4</v>
      </c>
      <c r="G15304" s="1" t="s">
        <v>71581</v>
      </c>
      <c r="H15304" s="1" t="s">
        <v>71582</v>
      </c>
      <c r="I15304" s="1" t="s">
        <v>71583</v>
      </c>
    </row>
    <row r="15305" spans="1:9" x14ac:dyDescent="0.2">
      <c r="A15305" s="1" t="s">
        <v>71584</v>
      </c>
      <c r="B15305" s="1" t="s">
        <v>71585</v>
      </c>
      <c r="C15305" s="1">
        <v>290526778</v>
      </c>
      <c r="D15305" t="s">
        <v>261115</v>
      </c>
      <c r="E15305" t="s">
        <v>261157</v>
      </c>
      <c r="F15305" s="1">
        <v>12</v>
      </c>
      <c r="G15305" s="1" t="s">
        <v>71586</v>
      </c>
      <c r="H15305" s="1" t="s">
        <v>71587</v>
      </c>
      <c r="I15305" s="1" t="s">
        <v>71588</v>
      </c>
    </row>
    <row r="15306" spans="1:9" x14ac:dyDescent="0.2">
      <c r="A15306" s="1" t="s">
        <v>71589</v>
      </c>
      <c r="B15306" s="1" t="s">
        <v>71590</v>
      </c>
      <c r="C15306" s="1">
        <v>291424852</v>
      </c>
      <c r="D15306" t="s">
        <v>261115</v>
      </c>
      <c r="E15306" t="s">
        <v>261157</v>
      </c>
      <c r="F15306" s="1">
        <v>12</v>
      </c>
      <c r="G15306" s="1" t="s">
        <v>71591</v>
      </c>
      <c r="H15306" s="1" t="s">
        <v>71592</v>
      </c>
      <c r="I15306" s="1" t="s">
        <v>71593</v>
      </c>
    </row>
    <row r="15307" spans="1:9" x14ac:dyDescent="0.2">
      <c r="A15307" s="1" t="s">
        <v>71594</v>
      </c>
      <c r="B15307" s="1" t="s">
        <v>71595</v>
      </c>
      <c r="C15307" s="1">
        <v>291426850</v>
      </c>
      <c r="D15307" t="s">
        <v>261115</v>
      </c>
      <c r="E15307" t="s">
        <v>261157</v>
      </c>
      <c r="F15307" s="1">
        <v>20</v>
      </c>
      <c r="G15307" s="1" t="s">
        <v>71596</v>
      </c>
      <c r="H15307" s="1" t="s">
        <v>71597</v>
      </c>
      <c r="I15307" s="1" t="s">
        <v>71598</v>
      </c>
    </row>
    <row r="15308" spans="1:9" x14ac:dyDescent="0.2">
      <c r="A15308" s="1" t="s">
        <v>71599</v>
      </c>
      <c r="B15308" s="1" t="s">
        <v>71600</v>
      </c>
      <c r="C15308" s="1">
        <v>290489152</v>
      </c>
      <c r="D15308" t="s">
        <v>261115</v>
      </c>
      <c r="E15308" t="s">
        <v>261157</v>
      </c>
      <c r="F15308" s="1">
        <v>177</v>
      </c>
      <c r="G15308" s="1" t="s">
        <v>71601</v>
      </c>
      <c r="H15308" s="1" t="s">
        <v>71602</v>
      </c>
      <c r="I15308" s="1" t="s">
        <v>71603</v>
      </c>
    </row>
    <row r="15309" spans="1:9" x14ac:dyDescent="0.2">
      <c r="A15309" s="1" t="s">
        <v>71604</v>
      </c>
      <c r="B15309" s="1" t="s">
        <v>71605</v>
      </c>
      <c r="C15309" s="1">
        <v>290485618</v>
      </c>
      <c r="D15309" t="s">
        <v>261115</v>
      </c>
      <c r="E15309" t="s">
        <v>261157</v>
      </c>
      <c r="F15309" s="1">
        <v>2</v>
      </c>
      <c r="G15309" s="1" t="s">
        <v>71606</v>
      </c>
      <c r="H15309" s="1" t="s">
        <v>71607</v>
      </c>
      <c r="I15309" s="1" t="s">
        <v>71608</v>
      </c>
    </row>
    <row r="15310" spans="1:9" x14ac:dyDescent="0.2">
      <c r="A15310" s="1" t="s">
        <v>71609</v>
      </c>
      <c r="B15310" s="1" t="s">
        <v>71610</v>
      </c>
      <c r="C15310" s="1">
        <v>290526787</v>
      </c>
      <c r="D15310" t="s">
        <v>261115</v>
      </c>
      <c r="E15310" t="s">
        <v>261157</v>
      </c>
      <c r="F15310" s="1">
        <v>7</v>
      </c>
      <c r="G15310" s="1" t="s">
        <v>71611</v>
      </c>
      <c r="H15310" s="1" t="s">
        <v>71612</v>
      </c>
      <c r="I15310" s="1" t="s">
        <v>71613</v>
      </c>
    </row>
    <row r="15311" spans="1:9" x14ac:dyDescent="0.2">
      <c r="A15311" s="1" t="s">
        <v>71614</v>
      </c>
      <c r="B15311" s="1" t="s">
        <v>71615</v>
      </c>
      <c r="C15311" s="1">
        <v>291415819</v>
      </c>
      <c r="D15311" t="s">
        <v>261115</v>
      </c>
      <c r="E15311" t="s">
        <v>261157</v>
      </c>
      <c r="F15311" s="1">
        <v>1</v>
      </c>
      <c r="G15311" s="1" t="s">
        <v>71616</v>
      </c>
      <c r="H15311" s="1" t="s">
        <v>71617</v>
      </c>
      <c r="I15311" s="1"/>
    </row>
    <row r="15312" spans="1:9" x14ac:dyDescent="0.2">
      <c r="A15312" s="1" t="s">
        <v>71618</v>
      </c>
      <c r="B15312" s="1" t="s">
        <v>71619</v>
      </c>
      <c r="C15312" s="1">
        <v>291436558</v>
      </c>
      <c r="D15312" t="s">
        <v>261115</v>
      </c>
      <c r="E15312" t="s">
        <v>261157</v>
      </c>
      <c r="F15312" s="1">
        <v>32</v>
      </c>
      <c r="G15312" s="1" t="s">
        <v>71620</v>
      </c>
      <c r="H15312" s="1" t="s">
        <v>71621</v>
      </c>
      <c r="I15312" s="1" t="s">
        <v>71622</v>
      </c>
    </row>
    <row r="15313" spans="1:9" x14ac:dyDescent="0.2">
      <c r="A15313" s="1" t="s">
        <v>71623</v>
      </c>
      <c r="B15313" s="1" t="s">
        <v>71624</v>
      </c>
      <c r="C15313" s="1">
        <v>290487041</v>
      </c>
      <c r="D15313" t="s">
        <v>261115</v>
      </c>
      <c r="E15313" t="s">
        <v>261157</v>
      </c>
      <c r="F15313" s="1">
        <v>21</v>
      </c>
      <c r="G15313" s="1" t="s">
        <v>71625</v>
      </c>
      <c r="H15313" s="1" t="s">
        <v>71626</v>
      </c>
      <c r="I15313" s="1" t="s">
        <v>71627</v>
      </c>
    </row>
    <row r="15314" spans="1:9" x14ac:dyDescent="0.2">
      <c r="A15314" s="1" t="s">
        <v>71628</v>
      </c>
      <c r="B15314" s="1" t="s">
        <v>71629</v>
      </c>
      <c r="C15314" s="1">
        <v>283104999</v>
      </c>
      <c r="D15314" t="s">
        <v>261115</v>
      </c>
      <c r="E15314" t="s">
        <v>261157</v>
      </c>
      <c r="F15314" s="1">
        <v>300</v>
      </c>
      <c r="G15314" s="1" t="s">
        <v>71630</v>
      </c>
      <c r="H15314" s="1" t="s">
        <v>71631</v>
      </c>
      <c r="I15314" s="1"/>
    </row>
    <row r="15315" spans="1:9" x14ac:dyDescent="0.2">
      <c r="A15315" s="1" t="s">
        <v>71632</v>
      </c>
      <c r="B15315" s="1" t="s">
        <v>71633</v>
      </c>
      <c r="C15315" s="1">
        <v>291426211</v>
      </c>
      <c r="D15315" t="s">
        <v>261115</v>
      </c>
      <c r="E15315" t="s">
        <v>261157</v>
      </c>
      <c r="F15315" s="1">
        <v>3</v>
      </c>
      <c r="G15315" s="1" t="s">
        <v>71634</v>
      </c>
      <c r="H15315" s="1" t="s">
        <v>71635</v>
      </c>
      <c r="I15315" s="1"/>
    </row>
    <row r="15316" spans="1:9" x14ac:dyDescent="0.2">
      <c r="A15316" s="1" t="s">
        <v>71636</v>
      </c>
      <c r="B15316" s="1" t="s">
        <v>71637</v>
      </c>
      <c r="C15316" s="1">
        <v>291430810</v>
      </c>
      <c r="D15316" t="s">
        <v>261115</v>
      </c>
      <c r="E15316" t="s">
        <v>261157</v>
      </c>
      <c r="F15316" s="1">
        <v>16</v>
      </c>
      <c r="G15316" s="1" t="s">
        <v>71638</v>
      </c>
      <c r="H15316" s="1" t="s">
        <v>71639</v>
      </c>
      <c r="I15316" s="1"/>
    </row>
    <row r="15317" spans="1:9" x14ac:dyDescent="0.2">
      <c r="A15317" s="1" t="s">
        <v>71640</v>
      </c>
      <c r="B15317" s="1" t="s">
        <v>71641</v>
      </c>
      <c r="C15317" s="1">
        <v>287415723</v>
      </c>
      <c r="D15317" t="s">
        <v>261115</v>
      </c>
      <c r="E15317" t="s">
        <v>261157</v>
      </c>
      <c r="F15317" s="1">
        <v>11</v>
      </c>
      <c r="G15317" s="1" t="s">
        <v>71642</v>
      </c>
      <c r="H15317" s="1" t="s">
        <v>71643</v>
      </c>
      <c r="I15317" s="1"/>
    </row>
    <row r="15318" spans="1:9" x14ac:dyDescent="0.2">
      <c r="A15318" s="1" t="s">
        <v>71644</v>
      </c>
      <c r="B15318" s="1" t="s">
        <v>71645</v>
      </c>
      <c r="C15318" s="1">
        <v>290487884</v>
      </c>
      <c r="D15318" t="s">
        <v>261115</v>
      </c>
      <c r="E15318" t="s">
        <v>261157</v>
      </c>
      <c r="F15318" s="1">
        <v>4</v>
      </c>
      <c r="G15318" s="1" t="s">
        <v>71646</v>
      </c>
      <c r="H15318" s="1" t="s">
        <v>71647</v>
      </c>
      <c r="I15318" s="1" t="s">
        <v>71648</v>
      </c>
    </row>
    <row r="15319" spans="1:9" x14ac:dyDescent="0.2">
      <c r="A15319" s="1" t="s">
        <v>71649</v>
      </c>
      <c r="B15319" s="1" t="s">
        <v>71650</v>
      </c>
      <c r="C15319" s="1">
        <v>290489928</v>
      </c>
      <c r="D15319" t="s">
        <v>261115</v>
      </c>
      <c r="E15319" t="s">
        <v>261157</v>
      </c>
      <c r="F15319" s="1">
        <v>16</v>
      </c>
      <c r="G15319" s="1" t="s">
        <v>71651</v>
      </c>
      <c r="H15319" s="1" t="s">
        <v>71652</v>
      </c>
      <c r="I15319" s="1"/>
    </row>
    <row r="15320" spans="1:9" x14ac:dyDescent="0.2">
      <c r="A15320" s="1" t="s">
        <v>71653</v>
      </c>
      <c r="B15320" s="1" t="s">
        <v>71654</v>
      </c>
      <c r="C15320" s="1">
        <v>290489442</v>
      </c>
      <c r="D15320" t="s">
        <v>261115</v>
      </c>
      <c r="E15320" t="s">
        <v>261157</v>
      </c>
      <c r="F15320" s="1">
        <v>9</v>
      </c>
      <c r="G15320" s="1" t="s">
        <v>71655</v>
      </c>
      <c r="H15320" s="1" t="s">
        <v>71656</v>
      </c>
      <c r="I15320" s="1"/>
    </row>
    <row r="15321" spans="1:9" x14ac:dyDescent="0.2">
      <c r="A15321" s="1" t="s">
        <v>71657</v>
      </c>
      <c r="B15321" s="1" t="s">
        <v>71658</v>
      </c>
      <c r="C15321" s="1">
        <v>291420055</v>
      </c>
      <c r="D15321" t="s">
        <v>261115</v>
      </c>
      <c r="E15321" t="s">
        <v>261157</v>
      </c>
      <c r="F15321" s="1">
        <v>4</v>
      </c>
      <c r="G15321" s="1" t="s">
        <v>71659</v>
      </c>
      <c r="H15321" s="1" t="s">
        <v>71660</v>
      </c>
      <c r="I15321" s="1" t="s">
        <v>71661</v>
      </c>
    </row>
    <row r="15322" spans="1:9" x14ac:dyDescent="0.2">
      <c r="A15322" s="1" t="s">
        <v>71662</v>
      </c>
      <c r="B15322" s="1" t="s">
        <v>71663</v>
      </c>
      <c r="C15322" s="1">
        <v>291419036</v>
      </c>
      <c r="D15322" t="s">
        <v>261115</v>
      </c>
      <c r="E15322" t="s">
        <v>261157</v>
      </c>
      <c r="F15322" s="1">
        <v>1</v>
      </c>
      <c r="G15322" s="1" t="s">
        <v>71664</v>
      </c>
      <c r="H15322" s="1" t="s">
        <v>71665</v>
      </c>
      <c r="I15322" s="1"/>
    </row>
    <row r="15323" spans="1:9" x14ac:dyDescent="0.2">
      <c r="A15323" s="1" t="s">
        <v>71666</v>
      </c>
      <c r="B15323" s="1" t="s">
        <v>71667</v>
      </c>
      <c r="C15323" s="1">
        <v>290485470</v>
      </c>
      <c r="D15323" t="s">
        <v>261115</v>
      </c>
      <c r="E15323" t="s">
        <v>261157</v>
      </c>
      <c r="F15323" s="1">
        <v>43</v>
      </c>
      <c r="G15323" s="1" t="s">
        <v>71668</v>
      </c>
      <c r="H15323" s="1" t="s">
        <v>71669</v>
      </c>
      <c r="I15323" s="1"/>
    </row>
    <row r="15324" spans="1:9" x14ac:dyDescent="0.2">
      <c r="A15324" s="1" t="s">
        <v>71670</v>
      </c>
      <c r="B15324" s="1" t="s">
        <v>71671</v>
      </c>
      <c r="C15324" s="1">
        <v>290482584</v>
      </c>
      <c r="D15324" t="s">
        <v>261115</v>
      </c>
      <c r="E15324" t="s">
        <v>261157</v>
      </c>
      <c r="F15324" s="1">
        <v>6</v>
      </c>
      <c r="G15324" s="1" t="s">
        <v>71672</v>
      </c>
      <c r="H15324" s="1" t="s">
        <v>71673</v>
      </c>
      <c r="I15324" s="1" t="s">
        <v>71674</v>
      </c>
    </row>
    <row r="15325" spans="1:9" x14ac:dyDescent="0.2">
      <c r="A15325" s="1" t="s">
        <v>71675</v>
      </c>
      <c r="B15325" s="1" t="s">
        <v>71676</v>
      </c>
      <c r="C15325" s="1">
        <v>290489742</v>
      </c>
      <c r="D15325" t="s">
        <v>261115</v>
      </c>
      <c r="E15325" t="s">
        <v>261157</v>
      </c>
      <c r="F15325" s="1">
        <v>112</v>
      </c>
      <c r="G15325" s="1" t="s">
        <v>71677</v>
      </c>
      <c r="H15325" s="1" t="s">
        <v>71678</v>
      </c>
      <c r="I15325" s="1"/>
    </row>
    <row r="15326" spans="1:9" x14ac:dyDescent="0.2">
      <c r="A15326" s="1" t="s">
        <v>71679</v>
      </c>
      <c r="B15326" s="1" t="s">
        <v>71680</v>
      </c>
      <c r="C15326" s="1">
        <v>291422558</v>
      </c>
      <c r="D15326" t="s">
        <v>261115</v>
      </c>
      <c r="E15326" t="s">
        <v>261157</v>
      </c>
      <c r="F15326" s="1">
        <v>19</v>
      </c>
      <c r="G15326" s="1" t="s">
        <v>71681</v>
      </c>
      <c r="H15326" s="1" t="s">
        <v>71682</v>
      </c>
      <c r="I15326" s="1" t="s">
        <v>71683</v>
      </c>
    </row>
    <row r="15327" spans="1:9" x14ac:dyDescent="0.2">
      <c r="A15327" s="1" t="s">
        <v>71684</v>
      </c>
      <c r="B15327" s="1" t="s">
        <v>71685</v>
      </c>
      <c r="C15327" s="1">
        <v>291420745</v>
      </c>
      <c r="D15327" t="s">
        <v>261115</v>
      </c>
      <c r="E15327" t="s">
        <v>261157</v>
      </c>
      <c r="F15327" s="1">
        <v>54</v>
      </c>
      <c r="G15327" s="1" t="s">
        <v>71686</v>
      </c>
      <c r="H15327" s="1" t="s">
        <v>71687</v>
      </c>
      <c r="I15327" s="1" t="s">
        <v>71688</v>
      </c>
    </row>
    <row r="15328" spans="1:9" x14ac:dyDescent="0.2">
      <c r="A15328" s="1" t="s">
        <v>71689</v>
      </c>
      <c r="B15328" s="1" t="s">
        <v>71690</v>
      </c>
      <c r="C15328" s="1">
        <v>291416919</v>
      </c>
      <c r="D15328" t="s">
        <v>261115</v>
      </c>
      <c r="E15328" t="s">
        <v>261157</v>
      </c>
      <c r="F15328" s="1">
        <v>3</v>
      </c>
      <c r="G15328" s="1" t="s">
        <v>71691</v>
      </c>
      <c r="H15328" s="1" t="s">
        <v>71692</v>
      </c>
      <c r="I15328" s="1" t="s">
        <v>71693</v>
      </c>
    </row>
    <row r="15329" spans="1:9" x14ac:dyDescent="0.2">
      <c r="A15329" s="1" t="s">
        <v>71694</v>
      </c>
      <c r="B15329" s="1" t="s">
        <v>71695</v>
      </c>
      <c r="C15329" s="1">
        <v>290488542</v>
      </c>
      <c r="D15329" t="s">
        <v>261115</v>
      </c>
      <c r="E15329" t="s">
        <v>261157</v>
      </c>
      <c r="F15329" s="1">
        <v>42</v>
      </c>
      <c r="G15329" s="1" t="s">
        <v>71696</v>
      </c>
      <c r="H15329" s="1" t="s">
        <v>71697</v>
      </c>
      <c r="I15329" s="1" t="s">
        <v>71698</v>
      </c>
    </row>
    <row r="15330" spans="1:9" x14ac:dyDescent="0.2">
      <c r="A15330" s="1" t="s">
        <v>71699</v>
      </c>
      <c r="B15330" s="1" t="s">
        <v>71700</v>
      </c>
      <c r="C15330" s="1">
        <v>290490584</v>
      </c>
      <c r="D15330" t="s">
        <v>261115</v>
      </c>
      <c r="E15330" t="s">
        <v>261157</v>
      </c>
      <c r="F15330" s="1">
        <v>9</v>
      </c>
      <c r="G15330" s="1" t="s">
        <v>71701</v>
      </c>
      <c r="H15330" s="1" t="s">
        <v>71702</v>
      </c>
      <c r="I15330" s="1" t="s">
        <v>71703</v>
      </c>
    </row>
    <row r="15331" spans="1:9" x14ac:dyDescent="0.2">
      <c r="A15331" s="1" t="s">
        <v>71704</v>
      </c>
      <c r="B15331" s="1" t="s">
        <v>71705</v>
      </c>
      <c r="C15331" s="1">
        <v>290490680</v>
      </c>
      <c r="D15331" t="s">
        <v>261115</v>
      </c>
      <c r="E15331" t="s">
        <v>261157</v>
      </c>
      <c r="F15331" s="1">
        <v>99</v>
      </c>
      <c r="G15331" s="1" t="s">
        <v>71706</v>
      </c>
      <c r="H15331" s="1" t="s">
        <v>71707</v>
      </c>
      <c r="I15331" s="1" t="s">
        <v>71708</v>
      </c>
    </row>
    <row r="15332" spans="1:9" x14ac:dyDescent="0.2">
      <c r="A15332" s="1" t="s">
        <v>71709</v>
      </c>
      <c r="B15332" s="1" t="s">
        <v>71710</v>
      </c>
      <c r="C15332" s="1">
        <v>290486162</v>
      </c>
      <c r="D15332" t="s">
        <v>261115</v>
      </c>
      <c r="E15332" t="s">
        <v>261157</v>
      </c>
      <c r="F15332" s="1">
        <v>21</v>
      </c>
      <c r="G15332" s="1" t="s">
        <v>71711</v>
      </c>
      <c r="H15332" s="1" t="s">
        <v>71712</v>
      </c>
      <c r="I15332" s="1" t="s">
        <v>71713</v>
      </c>
    </row>
    <row r="15333" spans="1:9" x14ac:dyDescent="0.2">
      <c r="A15333" s="1" t="s">
        <v>71714</v>
      </c>
      <c r="B15333" s="1" t="s">
        <v>71715</v>
      </c>
      <c r="C15333" s="1">
        <v>1534030</v>
      </c>
      <c r="D15333" t="s">
        <v>261115</v>
      </c>
      <c r="E15333" t="s">
        <v>261157</v>
      </c>
      <c r="F15333" s="1">
        <v>1987</v>
      </c>
      <c r="G15333" s="1" t="s">
        <v>71716</v>
      </c>
      <c r="H15333" s="1" t="s">
        <v>71717</v>
      </c>
      <c r="I15333" s="1" t="s">
        <v>71718</v>
      </c>
    </row>
    <row r="15334" spans="1:9" x14ac:dyDescent="0.2">
      <c r="A15334" s="1" t="s">
        <v>71720</v>
      </c>
      <c r="B15334" s="1" t="s">
        <v>71721</v>
      </c>
      <c r="C15334" s="1">
        <v>290523763</v>
      </c>
      <c r="D15334" t="s">
        <v>261115</v>
      </c>
      <c r="E15334" t="s">
        <v>261157</v>
      </c>
      <c r="F15334" s="1">
        <v>1</v>
      </c>
      <c r="G15334" s="1" t="s">
        <v>71722</v>
      </c>
      <c r="H15334" s="1" t="s">
        <v>71723</v>
      </c>
      <c r="I15334" s="1" t="s">
        <v>71724</v>
      </c>
    </row>
    <row r="15335" spans="1:9" x14ac:dyDescent="0.2">
      <c r="A15335" s="1" t="s">
        <v>71725</v>
      </c>
      <c r="B15335" s="1" t="s">
        <v>71726</v>
      </c>
      <c r="C15335" s="1">
        <v>291438186</v>
      </c>
      <c r="D15335" t="s">
        <v>261115</v>
      </c>
      <c r="E15335" t="s">
        <v>261157</v>
      </c>
      <c r="F15335" s="1">
        <v>5</v>
      </c>
      <c r="G15335" s="1" t="s">
        <v>71727</v>
      </c>
      <c r="H15335" s="1" t="s">
        <v>71728</v>
      </c>
      <c r="I15335" s="1" t="s">
        <v>71729</v>
      </c>
    </row>
    <row r="15336" spans="1:9" x14ac:dyDescent="0.2">
      <c r="A15336" s="1" t="s">
        <v>71730</v>
      </c>
      <c r="B15336" s="1" t="s">
        <v>71731</v>
      </c>
      <c r="C15336" s="1">
        <v>290483284</v>
      </c>
      <c r="D15336" t="s">
        <v>261115</v>
      </c>
      <c r="E15336" t="s">
        <v>261157</v>
      </c>
      <c r="F15336" s="1">
        <v>22</v>
      </c>
      <c r="G15336" s="1" t="s">
        <v>71732</v>
      </c>
      <c r="H15336" s="1" t="s">
        <v>71733</v>
      </c>
      <c r="I15336" s="1"/>
    </row>
    <row r="15337" spans="1:9" x14ac:dyDescent="0.2">
      <c r="A15337" s="1" t="s">
        <v>71734</v>
      </c>
      <c r="B15337" s="1" t="s">
        <v>71735</v>
      </c>
      <c r="C15337" s="1">
        <v>287415731</v>
      </c>
      <c r="D15337" t="s">
        <v>261115</v>
      </c>
      <c r="E15337" t="s">
        <v>261157</v>
      </c>
      <c r="F15337" s="1">
        <v>1</v>
      </c>
      <c r="G15337" s="1" t="s">
        <v>71736</v>
      </c>
      <c r="H15337" s="1" t="s">
        <v>71737</v>
      </c>
      <c r="I15337" s="1"/>
    </row>
    <row r="15338" spans="1:9" x14ac:dyDescent="0.2">
      <c r="A15338" s="1" t="s">
        <v>71738</v>
      </c>
      <c r="B15338" s="1" t="s">
        <v>71739</v>
      </c>
      <c r="C15338" s="1">
        <v>291436384</v>
      </c>
      <c r="D15338" t="s">
        <v>261115</v>
      </c>
      <c r="E15338" t="s">
        <v>261157</v>
      </c>
      <c r="F15338" s="1">
        <v>6</v>
      </c>
      <c r="G15338" s="1" t="s">
        <v>71740</v>
      </c>
      <c r="H15338" s="1" t="s">
        <v>71741</v>
      </c>
      <c r="I15338" s="1"/>
    </row>
    <row r="15339" spans="1:9" x14ac:dyDescent="0.2">
      <c r="A15339" s="1" t="s">
        <v>71742</v>
      </c>
      <c r="B15339" s="1" t="s">
        <v>71743</v>
      </c>
      <c r="C15339" s="1">
        <v>290482410</v>
      </c>
      <c r="D15339" t="s">
        <v>261115</v>
      </c>
      <c r="E15339" t="s">
        <v>261157</v>
      </c>
      <c r="F15339" s="1">
        <v>33</v>
      </c>
      <c r="G15339" s="1" t="s">
        <v>71744</v>
      </c>
      <c r="H15339" s="1" t="s">
        <v>71745</v>
      </c>
      <c r="I15339" s="1"/>
    </row>
    <row r="15340" spans="1:9" x14ac:dyDescent="0.2">
      <c r="A15340" s="1" t="s">
        <v>71746</v>
      </c>
      <c r="B15340" s="1" t="s">
        <v>71747</v>
      </c>
      <c r="C15340" s="1">
        <v>291426883</v>
      </c>
      <c r="D15340" t="s">
        <v>261115</v>
      </c>
      <c r="E15340" t="s">
        <v>261157</v>
      </c>
      <c r="F15340" s="1">
        <v>26</v>
      </c>
      <c r="G15340" s="1" t="s">
        <v>71748</v>
      </c>
      <c r="H15340" s="1" t="s">
        <v>71749</v>
      </c>
      <c r="I15340" s="1" t="s">
        <v>71750</v>
      </c>
    </row>
    <row r="15341" spans="1:9" x14ac:dyDescent="0.2">
      <c r="A15341" s="1" t="s">
        <v>71751</v>
      </c>
      <c r="B15341" s="1" t="s">
        <v>71752</v>
      </c>
      <c r="C15341" s="1">
        <v>291427747</v>
      </c>
      <c r="D15341" t="s">
        <v>261115</v>
      </c>
      <c r="E15341" t="s">
        <v>261157</v>
      </c>
      <c r="F15341" s="1">
        <v>5</v>
      </c>
      <c r="G15341" s="1" t="s">
        <v>71753</v>
      </c>
      <c r="H15341" s="1" t="s">
        <v>71754</v>
      </c>
      <c r="I15341" s="1"/>
    </row>
    <row r="15342" spans="1:9" x14ac:dyDescent="0.2">
      <c r="A15342" s="1" t="s">
        <v>71755</v>
      </c>
      <c r="B15342" s="1" t="s">
        <v>71756</v>
      </c>
      <c r="C15342" s="1">
        <v>290483687</v>
      </c>
      <c r="D15342" t="s">
        <v>261115</v>
      </c>
      <c r="E15342" t="s">
        <v>261157</v>
      </c>
      <c r="F15342" s="1">
        <v>6</v>
      </c>
      <c r="G15342" s="1" t="s">
        <v>71757</v>
      </c>
      <c r="H15342" s="1" t="s">
        <v>71758</v>
      </c>
      <c r="I15342" s="1" t="s">
        <v>71759</v>
      </c>
    </row>
    <row r="15343" spans="1:9" x14ac:dyDescent="0.2">
      <c r="A15343" s="1" t="s">
        <v>71760</v>
      </c>
      <c r="B15343" s="1" t="s">
        <v>71761</v>
      </c>
      <c r="C15343" s="1">
        <v>290523755</v>
      </c>
      <c r="D15343" t="s">
        <v>261115</v>
      </c>
      <c r="E15343" t="s">
        <v>261157</v>
      </c>
      <c r="F15343" s="1">
        <v>15</v>
      </c>
      <c r="G15343" s="1" t="s">
        <v>71762</v>
      </c>
      <c r="H15343" s="1" t="s">
        <v>71763</v>
      </c>
      <c r="I15343" s="1" t="s">
        <v>71764</v>
      </c>
    </row>
    <row r="15344" spans="1:9" x14ac:dyDescent="0.2">
      <c r="A15344" s="1" t="s">
        <v>71765</v>
      </c>
      <c r="B15344" s="1" t="s">
        <v>71766</v>
      </c>
      <c r="C15344" s="1">
        <v>290524614</v>
      </c>
      <c r="D15344" t="s">
        <v>261115</v>
      </c>
      <c r="E15344" t="s">
        <v>261157</v>
      </c>
      <c r="F15344" s="1">
        <v>6</v>
      </c>
      <c r="G15344" s="1" t="s">
        <v>71767</v>
      </c>
      <c r="H15344" s="1" t="s">
        <v>71768</v>
      </c>
      <c r="I15344" s="1"/>
    </row>
    <row r="15345" spans="1:9" x14ac:dyDescent="0.2">
      <c r="A15345" s="1" t="s">
        <v>71769</v>
      </c>
      <c r="B15345" s="1" t="s">
        <v>71770</v>
      </c>
      <c r="C15345" s="1">
        <v>290829353</v>
      </c>
      <c r="D15345" t="s">
        <v>261115</v>
      </c>
      <c r="E15345" t="s">
        <v>261157</v>
      </c>
      <c r="F15345" s="1">
        <v>381</v>
      </c>
      <c r="G15345" s="1" t="s">
        <v>71771</v>
      </c>
      <c r="H15345" s="1" t="s">
        <v>71772</v>
      </c>
      <c r="I15345" s="1"/>
    </row>
    <row r="15346" spans="1:9" x14ac:dyDescent="0.2">
      <c r="A15346" s="1" t="s">
        <v>71773</v>
      </c>
      <c r="B15346" s="1" t="s">
        <v>71774</v>
      </c>
      <c r="C15346" s="1">
        <v>291434544</v>
      </c>
      <c r="D15346" t="s">
        <v>261115</v>
      </c>
      <c r="E15346" t="s">
        <v>261157</v>
      </c>
      <c r="F15346" s="1">
        <v>1059</v>
      </c>
      <c r="G15346" s="1" t="s">
        <v>71775</v>
      </c>
      <c r="H15346" s="1" t="s">
        <v>71776</v>
      </c>
      <c r="I15346" s="1" t="s">
        <v>71777</v>
      </c>
    </row>
    <row r="15347" spans="1:9" x14ac:dyDescent="0.2">
      <c r="A15347" s="1" t="s">
        <v>71778</v>
      </c>
      <c r="B15347" s="1" t="s">
        <v>71779</v>
      </c>
      <c r="C15347" s="1">
        <v>291442598</v>
      </c>
      <c r="D15347" t="s">
        <v>261115</v>
      </c>
      <c r="E15347" t="s">
        <v>261157</v>
      </c>
      <c r="F15347" s="1">
        <v>10</v>
      </c>
      <c r="G15347" s="1" t="s">
        <v>71780</v>
      </c>
      <c r="H15347" s="1" t="s">
        <v>71781</v>
      </c>
      <c r="I15347" s="1"/>
    </row>
    <row r="15348" spans="1:9" x14ac:dyDescent="0.2">
      <c r="A15348" s="1" t="s">
        <v>71782</v>
      </c>
      <c r="B15348" s="1" t="s">
        <v>71783</v>
      </c>
      <c r="C15348" s="1">
        <v>291414199</v>
      </c>
      <c r="D15348" t="s">
        <v>261115</v>
      </c>
      <c r="E15348" t="s">
        <v>261157</v>
      </c>
      <c r="F15348" s="1">
        <v>140</v>
      </c>
      <c r="G15348" s="1" t="s">
        <v>71784</v>
      </c>
      <c r="H15348" s="1" t="s">
        <v>71785</v>
      </c>
      <c r="I15348" s="1" t="s">
        <v>71786</v>
      </c>
    </row>
    <row r="15349" spans="1:9" x14ac:dyDescent="0.2">
      <c r="A15349" s="1" t="s">
        <v>71787</v>
      </c>
      <c r="B15349" s="1" t="s">
        <v>71788</v>
      </c>
      <c r="C15349" s="1">
        <v>290484830</v>
      </c>
      <c r="D15349" t="s">
        <v>261115</v>
      </c>
      <c r="E15349" t="s">
        <v>261157</v>
      </c>
      <c r="F15349" s="1">
        <v>2</v>
      </c>
      <c r="G15349" s="1" t="s">
        <v>71789</v>
      </c>
      <c r="H15349" s="1" t="s">
        <v>71790</v>
      </c>
      <c r="I15349" s="1" t="s">
        <v>71791</v>
      </c>
    </row>
    <row r="15350" spans="1:9" x14ac:dyDescent="0.2">
      <c r="A15350" s="1" t="s">
        <v>71792</v>
      </c>
      <c r="B15350" s="1" t="s">
        <v>71793</v>
      </c>
      <c r="C15350" s="1">
        <v>290488808</v>
      </c>
      <c r="D15350" t="s">
        <v>261115</v>
      </c>
      <c r="E15350" t="s">
        <v>261157</v>
      </c>
      <c r="F15350" s="1">
        <v>21</v>
      </c>
      <c r="G15350" s="1" t="s">
        <v>71794</v>
      </c>
      <c r="H15350" s="1" t="s">
        <v>71795</v>
      </c>
      <c r="I15350" s="1"/>
    </row>
    <row r="15351" spans="1:9" x14ac:dyDescent="0.2">
      <c r="A15351" s="1" t="s">
        <v>71796</v>
      </c>
      <c r="B15351" s="1" t="s">
        <v>71797</v>
      </c>
      <c r="C15351" s="1">
        <v>291429818</v>
      </c>
      <c r="D15351" t="s">
        <v>261115</v>
      </c>
      <c r="E15351" t="s">
        <v>261157</v>
      </c>
      <c r="F15351" s="1">
        <v>1</v>
      </c>
      <c r="G15351" s="1" t="s">
        <v>71798</v>
      </c>
      <c r="H15351" s="1" t="s">
        <v>71799</v>
      </c>
      <c r="I15351" s="1" t="s">
        <v>71800</v>
      </c>
    </row>
    <row r="15352" spans="1:9" x14ac:dyDescent="0.2">
      <c r="A15352" s="1" t="s">
        <v>71801</v>
      </c>
      <c r="B15352" s="1" t="s">
        <v>71802</v>
      </c>
      <c r="C15352" s="1">
        <v>291430979</v>
      </c>
      <c r="D15352" t="s">
        <v>261115</v>
      </c>
      <c r="E15352" t="s">
        <v>261157</v>
      </c>
      <c r="F15352" s="1">
        <v>1</v>
      </c>
      <c r="G15352" s="1" t="s">
        <v>71803</v>
      </c>
      <c r="H15352" s="1" t="s">
        <v>71804</v>
      </c>
      <c r="I15352" s="1" t="s">
        <v>71805</v>
      </c>
    </row>
    <row r="15353" spans="1:9" x14ac:dyDescent="0.2">
      <c r="A15353" s="1" t="s">
        <v>71806</v>
      </c>
      <c r="B15353" s="1" t="s">
        <v>71807</v>
      </c>
      <c r="C15353" s="1">
        <v>291418878</v>
      </c>
      <c r="D15353" t="s">
        <v>261115</v>
      </c>
      <c r="E15353" t="s">
        <v>261157</v>
      </c>
      <c r="F15353" s="1">
        <v>42</v>
      </c>
      <c r="G15353" s="1" t="s">
        <v>71808</v>
      </c>
      <c r="H15353" s="1" t="s">
        <v>71809</v>
      </c>
      <c r="I15353" s="1" t="s">
        <v>71810</v>
      </c>
    </row>
    <row r="15354" spans="1:9" x14ac:dyDescent="0.2">
      <c r="A15354" s="1" t="s">
        <v>71811</v>
      </c>
      <c r="B15354" s="1" t="s">
        <v>71812</v>
      </c>
      <c r="C15354" s="1">
        <v>291430858</v>
      </c>
      <c r="D15354" t="s">
        <v>261115</v>
      </c>
      <c r="E15354" t="s">
        <v>261157</v>
      </c>
      <c r="F15354" s="1">
        <v>2</v>
      </c>
      <c r="G15354" s="1" t="s">
        <v>71813</v>
      </c>
      <c r="H15354" s="1" t="s">
        <v>71814</v>
      </c>
      <c r="I15354" s="1" t="s">
        <v>71815</v>
      </c>
    </row>
    <row r="15355" spans="1:9" x14ac:dyDescent="0.2">
      <c r="A15355" s="1" t="s">
        <v>71816</v>
      </c>
      <c r="B15355" s="1" t="s">
        <v>71817</v>
      </c>
      <c r="C15355" s="1">
        <v>291421636</v>
      </c>
      <c r="D15355" t="s">
        <v>261115</v>
      </c>
      <c r="E15355" t="s">
        <v>261157</v>
      </c>
      <c r="F15355" s="1">
        <v>64</v>
      </c>
      <c r="G15355" s="1" t="s">
        <v>71818</v>
      </c>
      <c r="H15355" s="1" t="s">
        <v>71819</v>
      </c>
      <c r="I15355" s="1" t="s">
        <v>71820</v>
      </c>
    </row>
    <row r="15356" spans="1:9" x14ac:dyDescent="0.2">
      <c r="A15356" s="1" t="s">
        <v>71821</v>
      </c>
      <c r="B15356" s="1" t="s">
        <v>71822</v>
      </c>
      <c r="C15356" s="1">
        <v>283115881</v>
      </c>
      <c r="D15356" t="s">
        <v>261115</v>
      </c>
      <c r="E15356" t="s">
        <v>261157</v>
      </c>
      <c r="F15356" s="1">
        <v>87</v>
      </c>
      <c r="G15356" s="1" t="s">
        <v>71823</v>
      </c>
      <c r="H15356" s="1" t="s">
        <v>71824</v>
      </c>
      <c r="I15356" s="1" t="s">
        <v>71825</v>
      </c>
    </row>
    <row r="15357" spans="1:9" x14ac:dyDescent="0.2">
      <c r="A15357" s="1" t="s">
        <v>71826</v>
      </c>
      <c r="B15357" s="1" t="s">
        <v>71827</v>
      </c>
      <c r="C15357" s="1">
        <v>290481739</v>
      </c>
      <c r="D15357" t="s">
        <v>261115</v>
      </c>
      <c r="E15357" t="s">
        <v>261157</v>
      </c>
      <c r="F15357" s="1">
        <v>40</v>
      </c>
      <c r="G15357" s="1" t="s">
        <v>71828</v>
      </c>
      <c r="H15357" s="1" t="s">
        <v>71829</v>
      </c>
      <c r="I15357" s="1"/>
    </row>
    <row r="15358" spans="1:9" x14ac:dyDescent="0.2">
      <c r="A15358" s="1" t="s">
        <v>71830</v>
      </c>
      <c r="B15358" s="1" t="s">
        <v>71831</v>
      </c>
      <c r="C15358" s="1">
        <v>291414061</v>
      </c>
      <c r="D15358" t="s">
        <v>261115</v>
      </c>
      <c r="E15358" t="s">
        <v>261157</v>
      </c>
      <c r="F15358" s="1">
        <v>160</v>
      </c>
      <c r="G15358" s="1" t="s">
        <v>71832</v>
      </c>
      <c r="H15358" s="1" t="s">
        <v>71833</v>
      </c>
      <c r="I15358" s="1"/>
    </row>
    <row r="15359" spans="1:9" x14ac:dyDescent="0.2">
      <c r="A15359" s="1" t="s">
        <v>71834</v>
      </c>
      <c r="B15359" s="1" t="s">
        <v>71835</v>
      </c>
      <c r="C15359" s="1">
        <v>291428330</v>
      </c>
      <c r="D15359" t="s">
        <v>261115</v>
      </c>
      <c r="E15359" t="s">
        <v>261157</v>
      </c>
      <c r="F15359" s="1">
        <v>3</v>
      </c>
      <c r="G15359" s="1" t="s">
        <v>71836</v>
      </c>
      <c r="H15359" s="1" t="s">
        <v>71837</v>
      </c>
      <c r="I15359" s="1" t="s">
        <v>71838</v>
      </c>
    </row>
    <row r="15360" spans="1:9" x14ac:dyDescent="0.2">
      <c r="A15360" s="1" t="s">
        <v>71839</v>
      </c>
      <c r="B15360" s="1" t="s">
        <v>71840</v>
      </c>
      <c r="C15360" s="1">
        <v>291436918</v>
      </c>
      <c r="D15360" t="s">
        <v>261115</v>
      </c>
      <c r="E15360" t="s">
        <v>261157</v>
      </c>
      <c r="F15360" s="1">
        <v>4</v>
      </c>
      <c r="G15360" s="1" t="s">
        <v>71841</v>
      </c>
      <c r="H15360" s="1" t="s">
        <v>71842</v>
      </c>
      <c r="I15360" s="1" t="s">
        <v>71843</v>
      </c>
    </row>
    <row r="15361" spans="1:9" x14ac:dyDescent="0.2">
      <c r="A15361" s="1" t="s">
        <v>71844</v>
      </c>
      <c r="B15361" s="1" t="s">
        <v>71845</v>
      </c>
      <c r="C15361" s="1">
        <v>290491558</v>
      </c>
      <c r="D15361" t="s">
        <v>261115</v>
      </c>
      <c r="E15361" t="s">
        <v>261157</v>
      </c>
      <c r="F15361" s="1">
        <v>3</v>
      </c>
      <c r="G15361" s="1" t="s">
        <v>71846</v>
      </c>
      <c r="H15361" s="1" t="s">
        <v>71847</v>
      </c>
      <c r="I15361" s="1"/>
    </row>
    <row r="15362" spans="1:9" x14ac:dyDescent="0.2">
      <c r="A15362" s="1" t="s">
        <v>71848</v>
      </c>
      <c r="B15362" s="1" t="s">
        <v>71849</v>
      </c>
      <c r="C15362" s="1">
        <v>290491852</v>
      </c>
      <c r="D15362" t="s">
        <v>261115</v>
      </c>
      <c r="E15362" t="s">
        <v>261157</v>
      </c>
      <c r="F15362" s="1">
        <v>32</v>
      </c>
      <c r="G15362" s="1" t="s">
        <v>71850</v>
      </c>
      <c r="H15362" s="1" t="s">
        <v>71851</v>
      </c>
      <c r="I15362" s="1" t="s">
        <v>71852</v>
      </c>
    </row>
    <row r="15363" spans="1:9" x14ac:dyDescent="0.2">
      <c r="A15363" s="1" t="s">
        <v>71853</v>
      </c>
      <c r="B15363" s="1" t="s">
        <v>71854</v>
      </c>
      <c r="C15363" s="1">
        <v>290482060</v>
      </c>
      <c r="D15363" t="s">
        <v>261115</v>
      </c>
      <c r="E15363" t="s">
        <v>261157</v>
      </c>
      <c r="F15363" s="1">
        <v>210</v>
      </c>
      <c r="G15363" s="1" t="s">
        <v>71855</v>
      </c>
      <c r="H15363" s="1" t="s">
        <v>71856</v>
      </c>
      <c r="I15363" s="1" t="s">
        <v>71857</v>
      </c>
    </row>
    <row r="15364" spans="1:9" x14ac:dyDescent="0.2">
      <c r="A15364" s="1" t="s">
        <v>71858</v>
      </c>
      <c r="B15364" s="1" t="s">
        <v>71859</v>
      </c>
      <c r="C15364" s="1">
        <v>161841156</v>
      </c>
      <c r="D15364" t="s">
        <v>261115</v>
      </c>
      <c r="E15364" t="s">
        <v>261157</v>
      </c>
      <c r="F15364" s="1">
        <v>144</v>
      </c>
      <c r="G15364" s="1" t="s">
        <v>71860</v>
      </c>
      <c r="H15364" s="1" t="s">
        <v>71861</v>
      </c>
      <c r="I15364" s="1"/>
    </row>
    <row r="15365" spans="1:9" x14ac:dyDescent="0.2">
      <c r="A15365" s="1" t="s">
        <v>71862</v>
      </c>
      <c r="B15365" s="1" t="s">
        <v>71863</v>
      </c>
      <c r="C15365" s="1">
        <v>290491833</v>
      </c>
      <c r="D15365" t="s">
        <v>261115</v>
      </c>
      <c r="E15365" t="s">
        <v>261157</v>
      </c>
      <c r="F15365" s="1">
        <v>22</v>
      </c>
      <c r="G15365" s="1" t="s">
        <v>71864</v>
      </c>
      <c r="H15365" s="1" t="s">
        <v>71865</v>
      </c>
      <c r="I15365" s="1" t="s">
        <v>71866</v>
      </c>
    </row>
    <row r="15366" spans="1:9" x14ac:dyDescent="0.2">
      <c r="A15366" s="1" t="s">
        <v>71867</v>
      </c>
      <c r="B15366" s="1" t="s">
        <v>71868</v>
      </c>
      <c r="C15366" s="1">
        <v>290482399</v>
      </c>
      <c r="D15366" t="s">
        <v>261115</v>
      </c>
      <c r="E15366" t="s">
        <v>261157</v>
      </c>
      <c r="F15366" s="1">
        <v>461</v>
      </c>
      <c r="G15366" s="1" t="s">
        <v>71869</v>
      </c>
      <c r="H15366" s="1" t="s">
        <v>71870</v>
      </c>
      <c r="I15366" s="1" t="s">
        <v>71871</v>
      </c>
    </row>
    <row r="15367" spans="1:9" x14ac:dyDescent="0.2">
      <c r="A15367" s="1" t="s">
        <v>71872</v>
      </c>
      <c r="B15367" s="1" t="s">
        <v>71873</v>
      </c>
      <c r="C15367" s="1">
        <v>291445384</v>
      </c>
      <c r="D15367" t="s">
        <v>261115</v>
      </c>
      <c r="E15367" t="s">
        <v>261157</v>
      </c>
      <c r="F15367" s="1">
        <v>2</v>
      </c>
      <c r="G15367" s="1" t="s">
        <v>71874</v>
      </c>
      <c r="H15367" s="1" t="s">
        <v>71875</v>
      </c>
      <c r="I15367" s="1"/>
    </row>
    <row r="15368" spans="1:9" x14ac:dyDescent="0.2">
      <c r="A15368" s="1" t="s">
        <v>71876</v>
      </c>
      <c r="B15368" s="1" t="s">
        <v>71877</v>
      </c>
      <c r="C15368" s="1">
        <v>291420543</v>
      </c>
      <c r="D15368" t="s">
        <v>261115</v>
      </c>
      <c r="E15368" t="s">
        <v>261157</v>
      </c>
      <c r="F15368" s="1">
        <v>36</v>
      </c>
      <c r="G15368" s="1" t="s">
        <v>71878</v>
      </c>
      <c r="H15368" s="1" t="s">
        <v>71879</v>
      </c>
      <c r="I15368" s="1" t="s">
        <v>71880</v>
      </c>
    </row>
    <row r="15369" spans="1:9" x14ac:dyDescent="0.2">
      <c r="A15369" s="1" t="s">
        <v>71881</v>
      </c>
      <c r="B15369" s="1" t="s">
        <v>71882</v>
      </c>
      <c r="C15369" s="1">
        <v>290485839</v>
      </c>
      <c r="D15369" t="s">
        <v>261115</v>
      </c>
      <c r="E15369" t="s">
        <v>261157</v>
      </c>
      <c r="F15369" s="1">
        <v>63</v>
      </c>
      <c r="G15369" s="1" t="s">
        <v>71883</v>
      </c>
      <c r="H15369" s="1" t="s">
        <v>71884</v>
      </c>
      <c r="I15369" s="1" t="s">
        <v>71885</v>
      </c>
    </row>
    <row r="15370" spans="1:9" x14ac:dyDescent="0.2">
      <c r="A15370" s="1" t="s">
        <v>71886</v>
      </c>
      <c r="B15370" s="1" t="s">
        <v>71887</v>
      </c>
      <c r="C15370" s="1">
        <v>290490019</v>
      </c>
      <c r="D15370" t="s">
        <v>261115</v>
      </c>
      <c r="E15370" t="s">
        <v>261157</v>
      </c>
      <c r="F15370" s="1">
        <v>6</v>
      </c>
      <c r="G15370" s="1" t="s">
        <v>71888</v>
      </c>
      <c r="H15370" s="1" t="s">
        <v>71889</v>
      </c>
      <c r="I15370" s="1" t="s">
        <v>71890</v>
      </c>
    </row>
    <row r="15371" spans="1:9" x14ac:dyDescent="0.2">
      <c r="A15371" s="1" t="s">
        <v>71891</v>
      </c>
      <c r="B15371" s="1" t="s">
        <v>71892</v>
      </c>
      <c r="C15371" s="1">
        <v>290487761</v>
      </c>
      <c r="D15371" t="s">
        <v>261115</v>
      </c>
      <c r="E15371" t="s">
        <v>261157</v>
      </c>
      <c r="F15371" s="1">
        <v>78</v>
      </c>
      <c r="G15371" s="1" t="s">
        <v>71893</v>
      </c>
      <c r="H15371" s="1" t="s">
        <v>71894</v>
      </c>
      <c r="I15371" s="1" t="s">
        <v>71895</v>
      </c>
    </row>
    <row r="15372" spans="1:9" x14ac:dyDescent="0.2">
      <c r="A15372" s="1" t="s">
        <v>71896</v>
      </c>
      <c r="B15372" s="1" t="s">
        <v>71897</v>
      </c>
      <c r="C15372" s="1">
        <v>291441613</v>
      </c>
      <c r="D15372" t="s">
        <v>261115</v>
      </c>
      <c r="E15372" t="s">
        <v>261157</v>
      </c>
      <c r="F15372" s="1">
        <v>5</v>
      </c>
      <c r="G15372" s="1" t="s">
        <v>71898</v>
      </c>
      <c r="H15372" s="1" t="s">
        <v>71899</v>
      </c>
      <c r="I15372" s="1" t="s">
        <v>71900</v>
      </c>
    </row>
    <row r="15373" spans="1:9" x14ac:dyDescent="0.2">
      <c r="A15373" s="1" t="s">
        <v>71901</v>
      </c>
      <c r="B15373" s="1" t="s">
        <v>71902</v>
      </c>
      <c r="C15373" s="1">
        <v>291422834</v>
      </c>
      <c r="D15373" t="s">
        <v>261115</v>
      </c>
      <c r="E15373" t="s">
        <v>261157</v>
      </c>
      <c r="F15373" s="1">
        <v>1</v>
      </c>
      <c r="G15373" s="1" t="s">
        <v>71903</v>
      </c>
      <c r="H15373" s="1" t="s">
        <v>71904</v>
      </c>
      <c r="I15373" s="1" t="s">
        <v>71905</v>
      </c>
    </row>
    <row r="15374" spans="1:9" x14ac:dyDescent="0.2">
      <c r="A15374" s="1" t="s">
        <v>71906</v>
      </c>
      <c r="B15374" s="1" t="s">
        <v>71907</v>
      </c>
      <c r="C15374" s="1">
        <v>290829350</v>
      </c>
      <c r="D15374" t="s">
        <v>261115</v>
      </c>
      <c r="E15374" t="s">
        <v>261157</v>
      </c>
      <c r="F15374" s="1">
        <v>53</v>
      </c>
      <c r="G15374" s="1" t="s">
        <v>71908</v>
      </c>
      <c r="H15374" s="1" t="s">
        <v>71909</v>
      </c>
      <c r="I15374" s="1" t="s">
        <v>71910</v>
      </c>
    </row>
    <row r="15375" spans="1:9" x14ac:dyDescent="0.2">
      <c r="A15375" s="1" t="s">
        <v>71911</v>
      </c>
      <c r="B15375" s="1" t="s">
        <v>71912</v>
      </c>
      <c r="C15375" s="1">
        <v>290484771</v>
      </c>
      <c r="D15375" t="s">
        <v>261115</v>
      </c>
      <c r="E15375" t="s">
        <v>261157</v>
      </c>
      <c r="F15375" s="1">
        <v>14</v>
      </c>
      <c r="G15375" s="1" t="s">
        <v>71913</v>
      </c>
      <c r="H15375" s="1" t="s">
        <v>71914</v>
      </c>
      <c r="I15375" s="1" t="s">
        <v>71915</v>
      </c>
    </row>
    <row r="15376" spans="1:9" x14ac:dyDescent="0.2">
      <c r="A15376" s="1" t="s">
        <v>71916</v>
      </c>
      <c r="B15376" s="1" t="s">
        <v>71917</v>
      </c>
      <c r="C15376" s="1">
        <v>291443716</v>
      </c>
      <c r="D15376" t="s">
        <v>261115</v>
      </c>
      <c r="E15376" t="s">
        <v>261157</v>
      </c>
      <c r="F15376" s="1">
        <v>3</v>
      </c>
      <c r="G15376" s="1" t="s">
        <v>71918</v>
      </c>
      <c r="H15376" s="1" t="s">
        <v>71919</v>
      </c>
      <c r="I15376" s="1" t="s">
        <v>71920</v>
      </c>
    </row>
    <row r="15377" spans="1:9" x14ac:dyDescent="0.2">
      <c r="A15377" s="1" t="s">
        <v>71921</v>
      </c>
      <c r="B15377" s="1" t="s">
        <v>71922</v>
      </c>
      <c r="C15377" s="1">
        <v>291428388</v>
      </c>
      <c r="D15377" t="s">
        <v>261115</v>
      </c>
      <c r="E15377" t="s">
        <v>261157</v>
      </c>
      <c r="F15377" s="1">
        <v>13</v>
      </c>
      <c r="G15377" s="1" t="s">
        <v>71923</v>
      </c>
      <c r="H15377" s="1" t="s">
        <v>71924</v>
      </c>
      <c r="I15377" s="1"/>
    </row>
    <row r="15378" spans="1:9" x14ac:dyDescent="0.2">
      <c r="A15378" s="1" t="s">
        <v>71925</v>
      </c>
      <c r="B15378" s="1" t="s">
        <v>71926</v>
      </c>
      <c r="C15378" s="1">
        <v>290483195</v>
      </c>
      <c r="D15378" t="s">
        <v>261115</v>
      </c>
      <c r="E15378" t="s">
        <v>261157</v>
      </c>
      <c r="F15378" s="1">
        <v>103</v>
      </c>
      <c r="G15378" s="1" t="s">
        <v>71927</v>
      </c>
      <c r="H15378" s="1" t="s">
        <v>71928</v>
      </c>
      <c r="I15378" s="1" t="s">
        <v>71929</v>
      </c>
    </row>
    <row r="15379" spans="1:9" x14ac:dyDescent="0.2">
      <c r="A15379" s="1" t="s">
        <v>71930</v>
      </c>
      <c r="B15379" s="1" t="s">
        <v>71931</v>
      </c>
      <c r="C15379" s="1">
        <v>291419922</v>
      </c>
      <c r="D15379" t="s">
        <v>261115</v>
      </c>
      <c r="E15379" t="s">
        <v>261157</v>
      </c>
      <c r="F15379" s="1">
        <v>28</v>
      </c>
      <c r="G15379" s="1" t="s">
        <v>71932</v>
      </c>
      <c r="H15379" s="1" t="s">
        <v>71933</v>
      </c>
      <c r="I15379" s="1"/>
    </row>
    <row r="15380" spans="1:9" x14ac:dyDescent="0.2">
      <c r="A15380" s="1" t="s">
        <v>71934</v>
      </c>
      <c r="B15380" s="1" t="s">
        <v>71935</v>
      </c>
      <c r="C15380" s="1">
        <v>291177408</v>
      </c>
      <c r="D15380" t="s">
        <v>261115</v>
      </c>
      <c r="E15380" t="s">
        <v>261157</v>
      </c>
      <c r="F15380" s="1">
        <v>3</v>
      </c>
      <c r="G15380" s="1" t="s">
        <v>71936</v>
      </c>
      <c r="H15380" s="1" t="s">
        <v>71937</v>
      </c>
      <c r="I15380" s="1"/>
    </row>
    <row r="15381" spans="1:9" x14ac:dyDescent="0.2">
      <c r="A15381" s="1" t="s">
        <v>71938</v>
      </c>
      <c r="B15381" s="1" t="s">
        <v>71939</v>
      </c>
      <c r="C15381" s="1">
        <v>291436388</v>
      </c>
      <c r="D15381" t="s">
        <v>261115</v>
      </c>
      <c r="E15381" t="s">
        <v>261157</v>
      </c>
      <c r="F15381" s="1">
        <v>49</v>
      </c>
      <c r="G15381" s="1" t="s">
        <v>71940</v>
      </c>
      <c r="H15381" s="1" t="s">
        <v>71941</v>
      </c>
      <c r="I15381" s="1" t="s">
        <v>71942</v>
      </c>
    </row>
    <row r="15382" spans="1:9" x14ac:dyDescent="0.2">
      <c r="A15382" s="1" t="s">
        <v>71943</v>
      </c>
      <c r="B15382" s="1" t="s">
        <v>71944</v>
      </c>
      <c r="C15382" s="1">
        <v>290523271</v>
      </c>
      <c r="D15382" t="s">
        <v>261115</v>
      </c>
      <c r="E15382" t="s">
        <v>261157</v>
      </c>
      <c r="F15382" s="1">
        <v>32</v>
      </c>
      <c r="G15382" s="1" t="s">
        <v>71945</v>
      </c>
      <c r="H15382" s="1" t="s">
        <v>71946</v>
      </c>
      <c r="I15382" s="1" t="s">
        <v>71947</v>
      </c>
    </row>
    <row r="15383" spans="1:9" x14ac:dyDescent="0.2">
      <c r="A15383" s="1" t="s">
        <v>71948</v>
      </c>
      <c r="B15383" s="1" t="s">
        <v>71949</v>
      </c>
      <c r="C15383" s="1">
        <v>290488430</v>
      </c>
      <c r="D15383" t="s">
        <v>261115</v>
      </c>
      <c r="E15383" t="s">
        <v>261157</v>
      </c>
      <c r="F15383" s="1">
        <v>19</v>
      </c>
      <c r="G15383" s="1" t="s">
        <v>71950</v>
      </c>
      <c r="H15383" s="1" t="s">
        <v>71951</v>
      </c>
      <c r="I15383" s="1" t="s">
        <v>71952</v>
      </c>
    </row>
    <row r="15384" spans="1:9" x14ac:dyDescent="0.2">
      <c r="A15384" s="1" t="s">
        <v>71953</v>
      </c>
      <c r="B15384" s="1" t="s">
        <v>71954</v>
      </c>
      <c r="C15384" s="1">
        <v>290520778</v>
      </c>
      <c r="D15384" t="s">
        <v>261115</v>
      </c>
      <c r="E15384" t="s">
        <v>261157</v>
      </c>
      <c r="F15384" s="1">
        <v>31</v>
      </c>
      <c r="G15384" s="1" t="s">
        <v>71955</v>
      </c>
      <c r="H15384" s="1" t="s">
        <v>71956</v>
      </c>
      <c r="I15384" s="1" t="s">
        <v>71957</v>
      </c>
    </row>
    <row r="15385" spans="1:9" x14ac:dyDescent="0.2">
      <c r="A15385" s="1" t="s">
        <v>71958</v>
      </c>
      <c r="B15385" s="1" t="s">
        <v>71959</v>
      </c>
      <c r="C15385" s="1">
        <v>284008421</v>
      </c>
      <c r="D15385" t="s">
        <v>261115</v>
      </c>
      <c r="E15385" t="s">
        <v>261157</v>
      </c>
      <c r="F15385" s="1">
        <v>12</v>
      </c>
      <c r="G15385" s="1" t="s">
        <v>71960</v>
      </c>
      <c r="H15385" s="1" t="s">
        <v>71961</v>
      </c>
      <c r="I15385" s="1" t="s">
        <v>71962</v>
      </c>
    </row>
    <row r="15386" spans="1:9" x14ac:dyDescent="0.2">
      <c r="A15386" s="1" t="s">
        <v>71963</v>
      </c>
      <c r="B15386" s="1" t="s">
        <v>71964</v>
      </c>
      <c r="C15386" s="1">
        <v>291034650</v>
      </c>
      <c r="D15386" t="s">
        <v>261115</v>
      </c>
      <c r="E15386" t="s">
        <v>261157</v>
      </c>
      <c r="F15386" s="1">
        <v>13</v>
      </c>
      <c r="G15386" s="1" t="s">
        <v>71965</v>
      </c>
      <c r="H15386" s="1" t="s">
        <v>71966</v>
      </c>
      <c r="I15386" s="1" t="s">
        <v>71967</v>
      </c>
    </row>
    <row r="15387" spans="1:9" x14ac:dyDescent="0.2">
      <c r="A15387" s="1" t="s">
        <v>71968</v>
      </c>
      <c r="B15387" s="1" t="s">
        <v>71969</v>
      </c>
      <c r="C15387" s="1">
        <v>291421999</v>
      </c>
      <c r="D15387" t="s">
        <v>261115</v>
      </c>
      <c r="E15387" t="s">
        <v>261157</v>
      </c>
      <c r="F15387" s="1">
        <v>3</v>
      </c>
      <c r="G15387" s="1" t="s">
        <v>71970</v>
      </c>
      <c r="H15387" s="1" t="s">
        <v>71971</v>
      </c>
      <c r="I15387" s="1" t="s">
        <v>71972</v>
      </c>
    </row>
    <row r="15388" spans="1:9" x14ac:dyDescent="0.2">
      <c r="A15388" s="1" t="s">
        <v>71973</v>
      </c>
      <c r="B15388" s="1" t="s">
        <v>71974</v>
      </c>
      <c r="C15388" s="1">
        <v>290489417</v>
      </c>
      <c r="D15388" t="s">
        <v>261115</v>
      </c>
      <c r="E15388" t="s">
        <v>261157</v>
      </c>
      <c r="F15388" s="1">
        <v>52</v>
      </c>
      <c r="G15388" s="1" t="s">
        <v>71975</v>
      </c>
      <c r="H15388" s="1" t="s">
        <v>71976</v>
      </c>
      <c r="I15388" s="1"/>
    </row>
    <row r="15389" spans="1:9" x14ac:dyDescent="0.2">
      <c r="A15389" s="1" t="s">
        <v>71977</v>
      </c>
      <c r="B15389" s="1" t="s">
        <v>71978</v>
      </c>
      <c r="C15389" s="1">
        <v>290523745</v>
      </c>
      <c r="D15389" t="s">
        <v>261115</v>
      </c>
      <c r="E15389" t="s">
        <v>261157</v>
      </c>
      <c r="F15389" s="1">
        <v>1</v>
      </c>
      <c r="G15389" s="1" t="s">
        <v>71979</v>
      </c>
      <c r="H15389" s="1" t="s">
        <v>71980</v>
      </c>
      <c r="I15389" s="1" t="s">
        <v>71981</v>
      </c>
    </row>
    <row r="15390" spans="1:9" x14ac:dyDescent="0.2">
      <c r="A15390" s="1" t="s">
        <v>71982</v>
      </c>
      <c r="B15390" s="1" t="s">
        <v>71983</v>
      </c>
      <c r="C15390" s="1">
        <v>290523770</v>
      </c>
      <c r="D15390" t="s">
        <v>261115</v>
      </c>
      <c r="E15390" t="s">
        <v>261157</v>
      </c>
      <c r="F15390" s="1">
        <v>19</v>
      </c>
      <c r="G15390" s="1" t="s">
        <v>71984</v>
      </c>
      <c r="H15390" s="1" t="s">
        <v>71985</v>
      </c>
      <c r="I15390" s="1" t="s">
        <v>71986</v>
      </c>
    </row>
    <row r="15391" spans="1:9" x14ac:dyDescent="0.2">
      <c r="A15391" s="1" t="s">
        <v>71987</v>
      </c>
      <c r="B15391" s="1" t="s">
        <v>71988</v>
      </c>
      <c r="C15391" s="1">
        <v>290522169</v>
      </c>
      <c r="D15391" t="s">
        <v>261115</v>
      </c>
      <c r="E15391" t="s">
        <v>261157</v>
      </c>
      <c r="F15391" s="1">
        <v>155</v>
      </c>
      <c r="G15391" s="1" t="s">
        <v>71989</v>
      </c>
      <c r="H15391" s="1" t="s">
        <v>71990</v>
      </c>
      <c r="I15391" s="1" t="s">
        <v>71991</v>
      </c>
    </row>
    <row r="15392" spans="1:9" x14ac:dyDescent="0.2">
      <c r="A15392" s="1" t="s">
        <v>71992</v>
      </c>
      <c r="B15392" s="1" t="s">
        <v>71993</v>
      </c>
      <c r="C15392" s="1">
        <v>291442650</v>
      </c>
      <c r="D15392" t="s">
        <v>261115</v>
      </c>
      <c r="E15392" t="s">
        <v>261157</v>
      </c>
      <c r="F15392" s="1">
        <v>22</v>
      </c>
      <c r="G15392" s="1" t="s">
        <v>71994</v>
      </c>
      <c r="H15392" s="1" t="s">
        <v>71995</v>
      </c>
      <c r="I15392" s="1" t="s">
        <v>71996</v>
      </c>
    </row>
    <row r="15393" spans="1:9" x14ac:dyDescent="0.2">
      <c r="A15393" s="1" t="s">
        <v>71997</v>
      </c>
      <c r="B15393" s="1" t="s">
        <v>71998</v>
      </c>
      <c r="C15393" s="1">
        <v>290526776</v>
      </c>
      <c r="D15393" t="s">
        <v>261115</v>
      </c>
      <c r="E15393" t="s">
        <v>261157</v>
      </c>
      <c r="F15393" s="1">
        <v>2</v>
      </c>
      <c r="G15393" s="1" t="s">
        <v>71999</v>
      </c>
      <c r="H15393" s="1" t="s">
        <v>72000</v>
      </c>
      <c r="I15393" s="1"/>
    </row>
    <row r="15394" spans="1:9" x14ac:dyDescent="0.2">
      <c r="A15394" s="1" t="s">
        <v>72001</v>
      </c>
      <c r="B15394" s="1" t="s">
        <v>72002</v>
      </c>
      <c r="C15394" s="1">
        <v>290481680</v>
      </c>
      <c r="D15394" t="s">
        <v>261115</v>
      </c>
      <c r="E15394" t="s">
        <v>261157</v>
      </c>
      <c r="F15394" s="1">
        <v>29</v>
      </c>
      <c r="G15394" s="1" t="s">
        <v>72003</v>
      </c>
      <c r="H15394" s="1" t="s">
        <v>72004</v>
      </c>
      <c r="I15394" s="1" t="s">
        <v>72005</v>
      </c>
    </row>
    <row r="15395" spans="1:9" x14ac:dyDescent="0.2">
      <c r="A15395" s="1" t="s">
        <v>72006</v>
      </c>
      <c r="B15395" s="1" t="s">
        <v>72007</v>
      </c>
      <c r="C15395" s="1">
        <v>291416738</v>
      </c>
      <c r="D15395" t="s">
        <v>261115</v>
      </c>
      <c r="E15395" t="s">
        <v>261157</v>
      </c>
      <c r="F15395" s="1">
        <v>2</v>
      </c>
      <c r="G15395" s="1" t="s">
        <v>72008</v>
      </c>
      <c r="H15395" s="1" t="s">
        <v>72009</v>
      </c>
      <c r="I15395" s="1" t="s">
        <v>72010</v>
      </c>
    </row>
    <row r="15396" spans="1:9" x14ac:dyDescent="0.2">
      <c r="A15396" s="1" t="s">
        <v>72011</v>
      </c>
      <c r="B15396" s="1" t="s">
        <v>72012</v>
      </c>
      <c r="C15396" s="1">
        <v>291035267</v>
      </c>
      <c r="D15396" t="s">
        <v>261115</v>
      </c>
      <c r="E15396" t="s">
        <v>261157</v>
      </c>
      <c r="F15396" s="1">
        <v>9</v>
      </c>
      <c r="G15396" s="1" t="s">
        <v>72013</v>
      </c>
      <c r="H15396" s="1" t="s">
        <v>72014</v>
      </c>
      <c r="I15396" s="1" t="s">
        <v>72015</v>
      </c>
    </row>
    <row r="15397" spans="1:9" x14ac:dyDescent="0.2">
      <c r="A15397" s="1" t="s">
        <v>72016</v>
      </c>
      <c r="B15397" s="1" t="s">
        <v>72017</v>
      </c>
      <c r="C15397" s="1">
        <v>291418382</v>
      </c>
      <c r="D15397" t="s">
        <v>261115</v>
      </c>
      <c r="E15397" t="s">
        <v>261157</v>
      </c>
      <c r="F15397" s="1">
        <v>2</v>
      </c>
      <c r="G15397" s="1" t="s">
        <v>72018</v>
      </c>
      <c r="H15397" s="1" t="s">
        <v>72019</v>
      </c>
      <c r="I15397" s="1"/>
    </row>
    <row r="15398" spans="1:9" x14ac:dyDescent="0.2">
      <c r="A15398" s="1" t="s">
        <v>72020</v>
      </c>
      <c r="B15398" s="1" t="s">
        <v>72021</v>
      </c>
      <c r="C15398" s="1">
        <v>291415431</v>
      </c>
      <c r="D15398" t="s">
        <v>261115</v>
      </c>
      <c r="E15398" t="s">
        <v>261157</v>
      </c>
      <c r="F15398" s="1">
        <v>40</v>
      </c>
      <c r="G15398" s="1" t="s">
        <v>72022</v>
      </c>
      <c r="H15398" s="1" t="s">
        <v>72023</v>
      </c>
      <c r="I15398" s="1" t="s">
        <v>72024</v>
      </c>
    </row>
    <row r="15399" spans="1:9" x14ac:dyDescent="0.2">
      <c r="A15399" s="1" t="s">
        <v>72025</v>
      </c>
      <c r="B15399" s="1" t="s">
        <v>72026</v>
      </c>
      <c r="C15399" s="1">
        <v>291433815</v>
      </c>
      <c r="D15399" t="s">
        <v>261115</v>
      </c>
      <c r="E15399" t="s">
        <v>261157</v>
      </c>
      <c r="F15399" s="1">
        <v>11</v>
      </c>
      <c r="G15399" s="1" t="s">
        <v>72027</v>
      </c>
      <c r="H15399" s="1" t="s">
        <v>72028</v>
      </c>
      <c r="I15399" s="1"/>
    </row>
    <row r="15400" spans="1:9" x14ac:dyDescent="0.2">
      <c r="A15400" s="1" t="s">
        <v>72029</v>
      </c>
      <c r="B15400" s="1" t="s">
        <v>72030</v>
      </c>
      <c r="C15400" s="1">
        <v>291430544</v>
      </c>
      <c r="D15400" t="s">
        <v>261115</v>
      </c>
      <c r="E15400" t="s">
        <v>261157</v>
      </c>
      <c r="F15400" s="1">
        <v>31</v>
      </c>
      <c r="G15400" s="1" t="s">
        <v>72031</v>
      </c>
      <c r="H15400" s="1" t="s">
        <v>72032</v>
      </c>
      <c r="I15400" s="1"/>
    </row>
    <row r="15401" spans="1:9" x14ac:dyDescent="0.2">
      <c r="A15401" s="1" t="s">
        <v>72033</v>
      </c>
      <c r="B15401" s="1" t="s">
        <v>72034</v>
      </c>
      <c r="C15401" s="1">
        <v>290523773</v>
      </c>
      <c r="D15401" t="s">
        <v>261115</v>
      </c>
      <c r="E15401" t="s">
        <v>261157</v>
      </c>
      <c r="F15401" s="1">
        <v>3</v>
      </c>
      <c r="G15401" s="1" t="s">
        <v>72035</v>
      </c>
      <c r="H15401" s="1" t="s">
        <v>72036</v>
      </c>
      <c r="I15401" s="1" t="s">
        <v>72037</v>
      </c>
    </row>
    <row r="15402" spans="1:9" x14ac:dyDescent="0.2">
      <c r="A15402" s="1" t="s">
        <v>72038</v>
      </c>
      <c r="B15402" s="1" t="s">
        <v>72039</v>
      </c>
      <c r="C15402" s="1">
        <v>290525572</v>
      </c>
      <c r="D15402" t="s">
        <v>261115</v>
      </c>
      <c r="E15402" t="s">
        <v>261157</v>
      </c>
      <c r="F15402" s="1">
        <v>15</v>
      </c>
      <c r="G15402" s="1" t="s">
        <v>72040</v>
      </c>
      <c r="H15402" s="1" t="s">
        <v>72041</v>
      </c>
      <c r="I15402" s="1" t="s">
        <v>72042</v>
      </c>
    </row>
    <row r="15403" spans="1:9" x14ac:dyDescent="0.2">
      <c r="A15403" s="1" t="s">
        <v>72043</v>
      </c>
      <c r="B15403" s="1" t="s">
        <v>72044</v>
      </c>
      <c r="C15403" s="1">
        <v>291436387</v>
      </c>
      <c r="D15403" t="s">
        <v>261115</v>
      </c>
      <c r="E15403" t="s">
        <v>261157</v>
      </c>
      <c r="F15403" s="1">
        <v>20</v>
      </c>
      <c r="G15403" s="1" t="s">
        <v>72045</v>
      </c>
      <c r="H15403" s="1" t="s">
        <v>72046</v>
      </c>
      <c r="I15403" s="1"/>
    </row>
    <row r="15404" spans="1:9" x14ac:dyDescent="0.2">
      <c r="A15404" s="1" t="s">
        <v>72047</v>
      </c>
      <c r="B15404" s="1" t="s">
        <v>72048</v>
      </c>
      <c r="C15404" s="1">
        <v>290523759</v>
      </c>
      <c r="D15404" t="s">
        <v>261115</v>
      </c>
      <c r="E15404" t="s">
        <v>261157</v>
      </c>
      <c r="F15404" s="1">
        <v>1</v>
      </c>
      <c r="G15404" s="1" t="s">
        <v>72049</v>
      </c>
      <c r="H15404" s="1" t="s">
        <v>72050</v>
      </c>
      <c r="I15404" s="1" t="s">
        <v>72051</v>
      </c>
    </row>
    <row r="15405" spans="1:9" x14ac:dyDescent="0.2">
      <c r="A15405" s="1" t="s">
        <v>72052</v>
      </c>
      <c r="B15405" s="1" t="s">
        <v>72053</v>
      </c>
      <c r="C15405" s="1">
        <v>291444862</v>
      </c>
      <c r="D15405" t="s">
        <v>261115</v>
      </c>
      <c r="E15405" t="s">
        <v>261157</v>
      </c>
      <c r="F15405" s="1">
        <v>10</v>
      </c>
      <c r="G15405" s="1" t="s">
        <v>72054</v>
      </c>
      <c r="H15405" s="1" t="s">
        <v>72055</v>
      </c>
      <c r="I15405" s="1"/>
    </row>
    <row r="15406" spans="1:9" x14ac:dyDescent="0.2">
      <c r="A15406" s="1" t="s">
        <v>72056</v>
      </c>
      <c r="B15406" s="1" t="s">
        <v>72057</v>
      </c>
      <c r="C15406" s="1">
        <v>224700525</v>
      </c>
      <c r="D15406" t="s">
        <v>261115</v>
      </c>
      <c r="E15406" t="s">
        <v>261157</v>
      </c>
      <c r="F15406" s="1">
        <v>33</v>
      </c>
      <c r="G15406" s="1" t="s">
        <v>72058</v>
      </c>
      <c r="H15406" s="1" t="s">
        <v>72059</v>
      </c>
      <c r="I15406" s="1" t="s">
        <v>72060</v>
      </c>
    </row>
    <row r="15407" spans="1:9" x14ac:dyDescent="0.2">
      <c r="A15407" s="1" t="s">
        <v>72061</v>
      </c>
      <c r="B15407" s="1" t="s">
        <v>72062</v>
      </c>
      <c r="C15407" s="1">
        <v>291446081</v>
      </c>
      <c r="D15407" t="s">
        <v>261115</v>
      </c>
      <c r="E15407" t="s">
        <v>261157</v>
      </c>
      <c r="F15407" s="1">
        <v>12</v>
      </c>
      <c r="G15407" s="1" t="s">
        <v>72063</v>
      </c>
      <c r="H15407" s="1" t="s">
        <v>72064</v>
      </c>
      <c r="I15407" s="1" t="s">
        <v>72065</v>
      </c>
    </row>
    <row r="15408" spans="1:9" x14ac:dyDescent="0.2">
      <c r="A15408" s="1" t="s">
        <v>72066</v>
      </c>
      <c r="B15408" s="1" t="s">
        <v>72067</v>
      </c>
      <c r="C15408" s="1">
        <v>291443545</v>
      </c>
      <c r="D15408" t="s">
        <v>261115</v>
      </c>
      <c r="E15408" t="s">
        <v>261157</v>
      </c>
      <c r="F15408" s="1">
        <v>9</v>
      </c>
      <c r="G15408" s="1" t="s">
        <v>72068</v>
      </c>
      <c r="H15408" s="1" t="s">
        <v>72069</v>
      </c>
      <c r="I15408" s="1" t="s">
        <v>72070</v>
      </c>
    </row>
    <row r="15409" spans="1:9" x14ac:dyDescent="0.2">
      <c r="A15409" s="1" t="s">
        <v>72071</v>
      </c>
      <c r="B15409" s="1" t="s">
        <v>72072</v>
      </c>
      <c r="C15409" s="1">
        <v>291433211</v>
      </c>
      <c r="D15409" t="s">
        <v>261115</v>
      </c>
      <c r="E15409" t="s">
        <v>261157</v>
      </c>
      <c r="F15409" s="1">
        <v>1</v>
      </c>
      <c r="G15409" s="1" t="s">
        <v>72073</v>
      </c>
      <c r="H15409" s="1" t="s">
        <v>72074</v>
      </c>
      <c r="I15409" s="1"/>
    </row>
    <row r="15410" spans="1:9" x14ac:dyDescent="0.2">
      <c r="A15410" s="1" t="s">
        <v>72075</v>
      </c>
      <c r="B15410" s="1" t="s">
        <v>72076</v>
      </c>
      <c r="C15410" s="1">
        <v>290526330</v>
      </c>
      <c r="D15410" t="s">
        <v>261115</v>
      </c>
      <c r="E15410" t="s">
        <v>261157</v>
      </c>
      <c r="F15410" s="1">
        <v>6</v>
      </c>
      <c r="G15410" s="1" t="s">
        <v>72077</v>
      </c>
      <c r="H15410" s="1" t="s">
        <v>72078</v>
      </c>
      <c r="I15410" s="1" t="s">
        <v>72079</v>
      </c>
    </row>
    <row r="15411" spans="1:9" x14ac:dyDescent="0.2">
      <c r="A15411" s="1" t="s">
        <v>72080</v>
      </c>
      <c r="B15411" s="1" t="s">
        <v>72081</v>
      </c>
      <c r="C15411" s="1">
        <v>291422837</v>
      </c>
      <c r="D15411" t="s">
        <v>261115</v>
      </c>
      <c r="E15411" t="s">
        <v>261157</v>
      </c>
      <c r="F15411" s="1">
        <v>4</v>
      </c>
      <c r="G15411" s="1" t="s">
        <v>72082</v>
      </c>
      <c r="H15411" s="1" t="s">
        <v>72083</v>
      </c>
      <c r="I15411" s="1"/>
    </row>
    <row r="15412" spans="1:9" x14ac:dyDescent="0.2">
      <c r="A15412" s="1" t="s">
        <v>72084</v>
      </c>
      <c r="B15412" s="1" t="s">
        <v>72085</v>
      </c>
      <c r="C15412" s="1">
        <v>291419975</v>
      </c>
      <c r="D15412" t="s">
        <v>261115</v>
      </c>
      <c r="E15412" t="s">
        <v>261157</v>
      </c>
      <c r="F15412" s="1">
        <v>77</v>
      </c>
      <c r="G15412" s="1" t="s">
        <v>72086</v>
      </c>
      <c r="H15412" s="1" t="s">
        <v>72087</v>
      </c>
      <c r="I15412" s="1" t="s">
        <v>72088</v>
      </c>
    </row>
    <row r="15413" spans="1:9" x14ac:dyDescent="0.2">
      <c r="A15413" s="1" t="s">
        <v>72089</v>
      </c>
      <c r="B15413" s="1" t="s">
        <v>72090</v>
      </c>
      <c r="C15413" s="1">
        <v>290523746</v>
      </c>
      <c r="D15413" t="s">
        <v>261115</v>
      </c>
      <c r="E15413" t="s">
        <v>261157</v>
      </c>
      <c r="F15413" s="1">
        <v>93</v>
      </c>
      <c r="G15413" s="1" t="s">
        <v>72091</v>
      </c>
      <c r="H15413" s="1" t="s">
        <v>72092</v>
      </c>
      <c r="I15413" s="1"/>
    </row>
    <row r="15414" spans="1:9" x14ac:dyDescent="0.2">
      <c r="A15414" s="1" t="s">
        <v>72093</v>
      </c>
      <c r="B15414" s="1" t="s">
        <v>72094</v>
      </c>
      <c r="C15414" s="1">
        <v>290482493</v>
      </c>
      <c r="D15414" t="s">
        <v>261115</v>
      </c>
      <c r="E15414" t="s">
        <v>261157</v>
      </c>
      <c r="F15414" s="1">
        <v>28</v>
      </c>
      <c r="G15414" s="1" t="s">
        <v>72095</v>
      </c>
      <c r="H15414" s="1" t="s">
        <v>72096</v>
      </c>
      <c r="I15414" s="1"/>
    </row>
    <row r="15415" spans="1:9" x14ac:dyDescent="0.2">
      <c r="A15415" s="1" t="s">
        <v>72097</v>
      </c>
      <c r="B15415" s="1" t="s">
        <v>72098</v>
      </c>
      <c r="C15415" s="1">
        <v>291430391</v>
      </c>
      <c r="D15415" t="s">
        <v>261115</v>
      </c>
      <c r="E15415" t="s">
        <v>261157</v>
      </c>
      <c r="F15415" s="1">
        <v>10</v>
      </c>
      <c r="G15415" s="1" t="s">
        <v>72099</v>
      </c>
      <c r="H15415" s="1" t="s">
        <v>72100</v>
      </c>
      <c r="I15415" s="1" t="s">
        <v>72101</v>
      </c>
    </row>
    <row r="15416" spans="1:9" x14ac:dyDescent="0.2">
      <c r="A15416" s="1" t="s">
        <v>72102</v>
      </c>
      <c r="B15416" s="1" t="s">
        <v>72103</v>
      </c>
      <c r="C15416" s="1">
        <v>290525659</v>
      </c>
      <c r="D15416" t="s">
        <v>261115</v>
      </c>
      <c r="E15416" t="s">
        <v>261157</v>
      </c>
      <c r="F15416" s="1">
        <v>13</v>
      </c>
      <c r="G15416" s="1" t="s">
        <v>72104</v>
      </c>
      <c r="H15416" s="1" t="s">
        <v>72105</v>
      </c>
      <c r="I15416" s="1" t="s">
        <v>72106</v>
      </c>
    </row>
    <row r="15417" spans="1:9" x14ac:dyDescent="0.2">
      <c r="A15417" s="1" t="s">
        <v>72107</v>
      </c>
      <c r="B15417" s="1" t="s">
        <v>72108</v>
      </c>
      <c r="C15417" s="1">
        <v>291422366</v>
      </c>
      <c r="D15417" t="s">
        <v>261115</v>
      </c>
      <c r="E15417" t="s">
        <v>261157</v>
      </c>
      <c r="F15417" s="1">
        <v>50</v>
      </c>
      <c r="G15417" s="1" t="s">
        <v>72109</v>
      </c>
      <c r="H15417" s="1" t="s">
        <v>72110</v>
      </c>
      <c r="I15417" s="1" t="s">
        <v>72111</v>
      </c>
    </row>
    <row r="15418" spans="1:9" x14ac:dyDescent="0.2">
      <c r="A15418" s="1" t="s">
        <v>72112</v>
      </c>
      <c r="B15418" s="1" t="s">
        <v>72113</v>
      </c>
      <c r="C15418" s="1">
        <v>290485695</v>
      </c>
      <c r="D15418" t="s">
        <v>261115</v>
      </c>
      <c r="E15418" t="s">
        <v>261157</v>
      </c>
      <c r="F15418" s="1">
        <v>8</v>
      </c>
      <c r="G15418" s="1" t="s">
        <v>72114</v>
      </c>
      <c r="H15418" s="1" t="s">
        <v>72115</v>
      </c>
      <c r="I15418" s="1"/>
    </row>
    <row r="15419" spans="1:9" x14ac:dyDescent="0.2">
      <c r="A15419" s="1" t="s">
        <v>72116</v>
      </c>
      <c r="B15419" s="1" t="s">
        <v>72117</v>
      </c>
      <c r="C15419" s="1">
        <v>290482405</v>
      </c>
      <c r="D15419" t="s">
        <v>261115</v>
      </c>
      <c r="E15419" t="s">
        <v>261157</v>
      </c>
      <c r="F15419" s="1">
        <v>15</v>
      </c>
      <c r="G15419" s="1" t="s">
        <v>72118</v>
      </c>
      <c r="H15419" s="1" t="s">
        <v>72119</v>
      </c>
      <c r="I15419" s="1"/>
    </row>
    <row r="15420" spans="1:9" x14ac:dyDescent="0.2">
      <c r="A15420" s="1" t="s">
        <v>72120</v>
      </c>
      <c r="B15420" s="1" t="s">
        <v>72121</v>
      </c>
      <c r="C15420" s="1">
        <v>290521769</v>
      </c>
      <c r="D15420" t="s">
        <v>263359</v>
      </c>
      <c r="E15420" t="s">
        <v>263360</v>
      </c>
      <c r="F15420" s="1">
        <v>235</v>
      </c>
      <c r="G15420" s="1" t="s">
        <v>72122</v>
      </c>
      <c r="H15420" s="1" t="s">
        <v>72123</v>
      </c>
      <c r="I15420" s="1" t="s">
        <v>72124</v>
      </c>
    </row>
    <row r="15421" spans="1:9" x14ac:dyDescent="0.2">
      <c r="A15421" s="1" t="s">
        <v>72125</v>
      </c>
      <c r="B15421" s="1" t="s">
        <v>72126</v>
      </c>
      <c r="C15421" s="1">
        <v>291427434</v>
      </c>
      <c r="D15421" t="s">
        <v>261115</v>
      </c>
      <c r="E15421" t="s">
        <v>261157</v>
      </c>
      <c r="F15421" s="1">
        <v>3</v>
      </c>
      <c r="G15421" s="1" t="s">
        <v>72127</v>
      </c>
      <c r="H15421" s="1" t="s">
        <v>72128</v>
      </c>
      <c r="I15421" s="1" t="s">
        <v>72129</v>
      </c>
    </row>
    <row r="15422" spans="1:9" x14ac:dyDescent="0.2">
      <c r="A15422" s="1" t="s">
        <v>72130</v>
      </c>
      <c r="B15422" s="1" t="s">
        <v>72131</v>
      </c>
      <c r="C15422" s="1">
        <v>291427041</v>
      </c>
      <c r="D15422" t="s">
        <v>261115</v>
      </c>
      <c r="E15422" t="s">
        <v>261157</v>
      </c>
      <c r="F15422" s="1">
        <v>103</v>
      </c>
      <c r="G15422" s="1" t="s">
        <v>72132</v>
      </c>
      <c r="H15422" s="1" t="s">
        <v>72133</v>
      </c>
      <c r="I15422" s="1" t="s">
        <v>72134</v>
      </c>
    </row>
    <row r="15423" spans="1:9" x14ac:dyDescent="0.2">
      <c r="A15423" s="1" t="s">
        <v>72135</v>
      </c>
      <c r="B15423" s="1" t="s">
        <v>72136</v>
      </c>
      <c r="C15423" s="1">
        <v>287415724</v>
      </c>
      <c r="D15423" t="s">
        <v>261115</v>
      </c>
      <c r="E15423" t="s">
        <v>261157</v>
      </c>
      <c r="F15423" s="1">
        <v>7</v>
      </c>
      <c r="G15423" s="1" t="s">
        <v>72137</v>
      </c>
      <c r="H15423" s="1" t="s">
        <v>72138</v>
      </c>
      <c r="I15423" s="1"/>
    </row>
    <row r="15424" spans="1:9" x14ac:dyDescent="0.2">
      <c r="A15424" s="1" t="s">
        <v>72139</v>
      </c>
      <c r="B15424" s="1" t="s">
        <v>72140</v>
      </c>
      <c r="C15424" s="1">
        <v>291445391</v>
      </c>
      <c r="D15424" t="s">
        <v>261115</v>
      </c>
      <c r="E15424" t="s">
        <v>261157</v>
      </c>
      <c r="F15424" s="1">
        <v>35</v>
      </c>
      <c r="G15424" s="1" t="s">
        <v>72141</v>
      </c>
      <c r="H15424" s="1" t="s">
        <v>72142</v>
      </c>
      <c r="I15424" s="1"/>
    </row>
    <row r="15425" spans="1:9" x14ac:dyDescent="0.2">
      <c r="A15425" s="1" t="s">
        <v>72143</v>
      </c>
      <c r="B15425" s="1" t="s">
        <v>72144</v>
      </c>
      <c r="C15425" s="1">
        <v>291414067</v>
      </c>
      <c r="D15425" t="s">
        <v>261115</v>
      </c>
      <c r="E15425" t="s">
        <v>261157</v>
      </c>
      <c r="F15425" s="1">
        <v>3</v>
      </c>
      <c r="G15425" s="1" t="s">
        <v>72145</v>
      </c>
      <c r="H15425" s="1" t="s">
        <v>72146</v>
      </c>
      <c r="I15425" s="1" t="s">
        <v>72147</v>
      </c>
    </row>
    <row r="15426" spans="1:9" x14ac:dyDescent="0.2">
      <c r="A15426" s="1" t="s">
        <v>72148</v>
      </c>
      <c r="B15426" s="1" t="s">
        <v>72149</v>
      </c>
      <c r="C15426" s="1">
        <v>291420084</v>
      </c>
      <c r="D15426" t="s">
        <v>261115</v>
      </c>
      <c r="E15426" t="s">
        <v>261157</v>
      </c>
      <c r="F15426" s="1">
        <v>10</v>
      </c>
      <c r="G15426" s="1" t="s">
        <v>72150</v>
      </c>
      <c r="H15426" s="1" t="s">
        <v>72151</v>
      </c>
      <c r="I15426" s="1" t="s">
        <v>72152</v>
      </c>
    </row>
    <row r="15427" spans="1:9" x14ac:dyDescent="0.2">
      <c r="A15427" s="1" t="s">
        <v>72153</v>
      </c>
      <c r="B15427" s="1" t="s">
        <v>72154</v>
      </c>
      <c r="C15427" s="1">
        <v>291432875</v>
      </c>
      <c r="D15427" t="s">
        <v>261115</v>
      </c>
      <c r="E15427" t="s">
        <v>261157</v>
      </c>
      <c r="F15427" s="1">
        <v>46</v>
      </c>
      <c r="G15427" s="1" t="s">
        <v>72155</v>
      </c>
      <c r="H15427" s="1" t="s">
        <v>72156</v>
      </c>
      <c r="I15427" s="1" t="s">
        <v>72157</v>
      </c>
    </row>
    <row r="15428" spans="1:9" x14ac:dyDescent="0.2">
      <c r="A15428" s="1" t="s">
        <v>72158</v>
      </c>
      <c r="B15428" s="1" t="s">
        <v>72159</v>
      </c>
      <c r="C15428" s="1">
        <v>291427300</v>
      </c>
      <c r="D15428" t="s">
        <v>261115</v>
      </c>
      <c r="E15428" t="s">
        <v>261157</v>
      </c>
      <c r="F15428" s="1">
        <v>15</v>
      </c>
      <c r="G15428" s="1" t="s">
        <v>72160</v>
      </c>
      <c r="H15428" s="1" t="s">
        <v>72161</v>
      </c>
      <c r="I15428" s="1"/>
    </row>
    <row r="15429" spans="1:9" x14ac:dyDescent="0.2">
      <c r="A15429" s="1" t="s">
        <v>72162</v>
      </c>
      <c r="B15429" s="1" t="s">
        <v>72163</v>
      </c>
      <c r="C15429" s="1">
        <v>291430342</v>
      </c>
      <c r="D15429" t="s">
        <v>261115</v>
      </c>
      <c r="E15429" t="s">
        <v>261157</v>
      </c>
      <c r="F15429" s="1">
        <v>4</v>
      </c>
      <c r="G15429" s="1" t="s">
        <v>72164</v>
      </c>
      <c r="H15429" s="1" t="s">
        <v>72165</v>
      </c>
      <c r="I15429" s="1"/>
    </row>
    <row r="15430" spans="1:9" x14ac:dyDescent="0.2">
      <c r="A15430" s="1" t="s">
        <v>72166</v>
      </c>
      <c r="B15430" s="1" t="s">
        <v>72167</v>
      </c>
      <c r="C15430" s="1">
        <v>290488143</v>
      </c>
      <c r="D15430" t="s">
        <v>261115</v>
      </c>
      <c r="E15430" t="s">
        <v>261157</v>
      </c>
      <c r="F15430" s="1">
        <v>13</v>
      </c>
      <c r="G15430" s="1" t="s">
        <v>72168</v>
      </c>
      <c r="H15430" s="1" t="s">
        <v>72169</v>
      </c>
      <c r="I15430" s="1" t="s">
        <v>72170</v>
      </c>
    </row>
    <row r="15431" spans="1:9" x14ac:dyDescent="0.2">
      <c r="A15431" s="1" t="s">
        <v>72171</v>
      </c>
      <c r="B15431" s="1" t="s">
        <v>72172</v>
      </c>
      <c r="C15431" s="1">
        <v>225080326</v>
      </c>
      <c r="D15431" t="s">
        <v>261115</v>
      </c>
      <c r="E15431" t="s">
        <v>261157</v>
      </c>
      <c r="F15431" s="1">
        <v>19</v>
      </c>
      <c r="G15431" s="1" t="s">
        <v>72173</v>
      </c>
      <c r="H15431" s="1" t="s">
        <v>72174</v>
      </c>
      <c r="I15431" s="1" t="s">
        <v>72175</v>
      </c>
    </row>
    <row r="15432" spans="1:9" x14ac:dyDescent="0.2">
      <c r="A15432" s="1" t="s">
        <v>72176</v>
      </c>
      <c r="B15432" s="1" t="s">
        <v>72177</v>
      </c>
      <c r="C15432" s="1">
        <v>290481421</v>
      </c>
      <c r="D15432" t="s">
        <v>261115</v>
      </c>
      <c r="E15432" t="s">
        <v>261157</v>
      </c>
      <c r="F15432" s="1">
        <v>1585</v>
      </c>
      <c r="G15432" s="1" t="s">
        <v>72178</v>
      </c>
      <c r="H15432" s="1" t="s">
        <v>72179</v>
      </c>
      <c r="I15432" s="1" t="s">
        <v>72180</v>
      </c>
    </row>
    <row r="15433" spans="1:9" x14ac:dyDescent="0.2">
      <c r="A15433" s="1" t="s">
        <v>72181</v>
      </c>
      <c r="B15433" s="1" t="s">
        <v>72182</v>
      </c>
      <c r="C15433" s="1">
        <v>290526780</v>
      </c>
      <c r="D15433" t="s">
        <v>261115</v>
      </c>
      <c r="E15433" t="s">
        <v>261157</v>
      </c>
      <c r="F15433" s="1">
        <v>2</v>
      </c>
      <c r="G15433" s="1" t="s">
        <v>72183</v>
      </c>
      <c r="H15433" s="1" t="s">
        <v>72184</v>
      </c>
      <c r="I15433" s="1"/>
    </row>
    <row r="15434" spans="1:9" x14ac:dyDescent="0.2">
      <c r="A15434" s="1" t="s">
        <v>72185</v>
      </c>
      <c r="B15434" s="1" t="s">
        <v>72186</v>
      </c>
      <c r="C15434" s="1">
        <v>291431182</v>
      </c>
      <c r="D15434" t="s">
        <v>261115</v>
      </c>
      <c r="E15434" t="s">
        <v>261157</v>
      </c>
      <c r="F15434" s="1">
        <v>1</v>
      </c>
      <c r="G15434" s="1" t="s">
        <v>72187</v>
      </c>
      <c r="H15434" s="1" t="s">
        <v>72188</v>
      </c>
      <c r="I15434" s="1"/>
    </row>
    <row r="15435" spans="1:9" x14ac:dyDescent="0.2">
      <c r="A15435" s="1" t="s">
        <v>72189</v>
      </c>
      <c r="B15435" s="1" t="s">
        <v>72190</v>
      </c>
      <c r="C15435" s="1">
        <v>291417886</v>
      </c>
      <c r="D15435" t="s">
        <v>261115</v>
      </c>
      <c r="E15435" t="s">
        <v>261157</v>
      </c>
      <c r="F15435" s="1">
        <v>35</v>
      </c>
      <c r="G15435" s="1" t="s">
        <v>72191</v>
      </c>
      <c r="H15435" s="1" t="s">
        <v>72192</v>
      </c>
      <c r="I15435" s="1" t="s">
        <v>72193</v>
      </c>
    </row>
    <row r="15436" spans="1:9" x14ac:dyDescent="0.2">
      <c r="A15436" s="1" t="s">
        <v>72194</v>
      </c>
      <c r="B15436" s="1" t="s">
        <v>72195</v>
      </c>
      <c r="C15436" s="1">
        <v>291436202</v>
      </c>
      <c r="D15436" t="s">
        <v>261115</v>
      </c>
      <c r="E15436" t="s">
        <v>261157</v>
      </c>
      <c r="F15436" s="1">
        <v>308</v>
      </c>
      <c r="G15436" s="1" t="s">
        <v>72196</v>
      </c>
      <c r="H15436" s="1" t="s">
        <v>72197</v>
      </c>
      <c r="I15436" s="1"/>
    </row>
    <row r="15437" spans="1:9" x14ac:dyDescent="0.2">
      <c r="A15437" s="1" t="s">
        <v>72198</v>
      </c>
      <c r="B15437" s="1" t="s">
        <v>72199</v>
      </c>
      <c r="C15437" s="1">
        <v>290482228</v>
      </c>
      <c r="D15437" t="s">
        <v>261115</v>
      </c>
      <c r="E15437" t="s">
        <v>261157</v>
      </c>
      <c r="F15437" s="1">
        <v>2</v>
      </c>
      <c r="G15437" s="1" t="s">
        <v>72200</v>
      </c>
      <c r="H15437" s="1" t="s">
        <v>72201</v>
      </c>
      <c r="I15437" s="1" t="s">
        <v>72202</v>
      </c>
    </row>
    <row r="15438" spans="1:9" x14ac:dyDescent="0.2">
      <c r="A15438" s="1" t="s">
        <v>72203</v>
      </c>
      <c r="B15438" s="1" t="s">
        <v>72204</v>
      </c>
      <c r="C15438" s="1">
        <v>289703413</v>
      </c>
      <c r="D15438" t="s">
        <v>261115</v>
      </c>
      <c r="E15438" t="s">
        <v>261157</v>
      </c>
      <c r="F15438" s="1">
        <v>1</v>
      </c>
      <c r="G15438" s="1" t="s">
        <v>72205</v>
      </c>
      <c r="H15438" s="1" t="s">
        <v>72206</v>
      </c>
      <c r="I15438" s="1"/>
    </row>
    <row r="15439" spans="1:9" x14ac:dyDescent="0.2">
      <c r="A15439" s="1" t="s">
        <v>72207</v>
      </c>
      <c r="B15439" s="1" t="s">
        <v>72208</v>
      </c>
      <c r="C15439" s="1">
        <v>290482185</v>
      </c>
      <c r="D15439" t="s">
        <v>261115</v>
      </c>
      <c r="E15439" t="s">
        <v>261157</v>
      </c>
      <c r="F15439" s="1">
        <v>21</v>
      </c>
      <c r="G15439" s="1" t="s">
        <v>72209</v>
      </c>
      <c r="H15439" s="1" t="s">
        <v>72210</v>
      </c>
      <c r="I15439" s="1" t="s">
        <v>72211</v>
      </c>
    </row>
    <row r="15440" spans="1:9" x14ac:dyDescent="0.2">
      <c r="A15440" s="1" t="s">
        <v>72212</v>
      </c>
      <c r="B15440" s="1" t="s">
        <v>72213</v>
      </c>
      <c r="C15440" s="1">
        <v>291416725</v>
      </c>
      <c r="D15440" t="s">
        <v>261115</v>
      </c>
      <c r="E15440" t="s">
        <v>261157</v>
      </c>
      <c r="F15440" s="1">
        <v>14</v>
      </c>
      <c r="G15440" s="1" t="s">
        <v>72214</v>
      </c>
      <c r="H15440" s="1" t="s">
        <v>72215</v>
      </c>
      <c r="I15440" s="1" t="s">
        <v>72216</v>
      </c>
    </row>
    <row r="15441" spans="1:9" x14ac:dyDescent="0.2">
      <c r="A15441" s="1" t="s">
        <v>72217</v>
      </c>
      <c r="B15441" s="1" t="s">
        <v>72218</v>
      </c>
      <c r="C15441" s="1">
        <v>290482510</v>
      </c>
      <c r="D15441" t="s">
        <v>261115</v>
      </c>
      <c r="E15441" t="s">
        <v>261157</v>
      </c>
      <c r="F15441" s="1">
        <v>37</v>
      </c>
      <c r="G15441" s="1" t="s">
        <v>72219</v>
      </c>
      <c r="H15441" s="1" t="s">
        <v>72220</v>
      </c>
      <c r="I15441" s="1" t="s">
        <v>72221</v>
      </c>
    </row>
    <row r="15442" spans="1:9" x14ac:dyDescent="0.2">
      <c r="A15442" s="1" t="s">
        <v>72222</v>
      </c>
      <c r="B15442" s="1" t="s">
        <v>72223</v>
      </c>
      <c r="C15442" s="1">
        <v>291438394</v>
      </c>
      <c r="D15442" t="s">
        <v>261115</v>
      </c>
      <c r="E15442" t="s">
        <v>261157</v>
      </c>
      <c r="F15442" s="1">
        <v>17</v>
      </c>
      <c r="G15442" s="1" t="s">
        <v>72224</v>
      </c>
      <c r="H15442" s="1" t="s">
        <v>72225</v>
      </c>
      <c r="I15442" s="1" t="s">
        <v>72226</v>
      </c>
    </row>
    <row r="15443" spans="1:9" x14ac:dyDescent="0.2">
      <c r="A15443" s="1" t="s">
        <v>72227</v>
      </c>
      <c r="B15443" s="1" t="s">
        <v>72228</v>
      </c>
      <c r="C15443" s="1">
        <v>291427296</v>
      </c>
      <c r="D15443" t="s">
        <v>261115</v>
      </c>
      <c r="E15443" t="s">
        <v>261157</v>
      </c>
      <c r="F15443" s="1">
        <v>64</v>
      </c>
      <c r="G15443" s="1" t="s">
        <v>72229</v>
      </c>
      <c r="H15443" s="1" t="s">
        <v>72230</v>
      </c>
      <c r="I15443" s="1" t="s">
        <v>72231</v>
      </c>
    </row>
    <row r="15444" spans="1:9" x14ac:dyDescent="0.2">
      <c r="A15444" s="1" t="s">
        <v>72232</v>
      </c>
      <c r="B15444" s="1" t="s">
        <v>72233</v>
      </c>
      <c r="C15444" s="1">
        <v>290489190</v>
      </c>
      <c r="D15444" t="s">
        <v>261115</v>
      </c>
      <c r="E15444" t="s">
        <v>261157</v>
      </c>
      <c r="F15444" s="1">
        <v>56</v>
      </c>
      <c r="G15444" s="1" t="s">
        <v>72234</v>
      </c>
      <c r="H15444" s="1" t="s">
        <v>72235</v>
      </c>
      <c r="I15444" s="1" t="s">
        <v>72236</v>
      </c>
    </row>
    <row r="15445" spans="1:9" x14ac:dyDescent="0.2">
      <c r="A15445" s="1" t="s">
        <v>72237</v>
      </c>
      <c r="B15445" s="1" t="s">
        <v>72238</v>
      </c>
      <c r="C15445" s="1">
        <v>291420319</v>
      </c>
      <c r="D15445" t="s">
        <v>261115</v>
      </c>
      <c r="E15445" t="s">
        <v>261157</v>
      </c>
      <c r="F15445" s="1">
        <v>17</v>
      </c>
      <c r="G15445" s="1" t="s">
        <v>72239</v>
      </c>
      <c r="H15445" s="1" t="s">
        <v>72240</v>
      </c>
      <c r="I15445" s="1" t="s">
        <v>72241</v>
      </c>
    </row>
    <row r="15446" spans="1:9" x14ac:dyDescent="0.2">
      <c r="A15446" s="1" t="s">
        <v>72242</v>
      </c>
      <c r="B15446" s="1" t="s">
        <v>72243</v>
      </c>
      <c r="C15446" s="1">
        <v>290489547</v>
      </c>
      <c r="D15446" t="s">
        <v>261115</v>
      </c>
      <c r="E15446" t="s">
        <v>261157</v>
      </c>
      <c r="F15446" s="1">
        <v>3</v>
      </c>
      <c r="G15446" s="1" t="s">
        <v>72244</v>
      </c>
      <c r="H15446" s="1" t="s">
        <v>72245</v>
      </c>
      <c r="I15446" s="1"/>
    </row>
    <row r="15447" spans="1:9" x14ac:dyDescent="0.2">
      <c r="A15447" s="1" t="s">
        <v>72246</v>
      </c>
      <c r="B15447" s="1" t="s">
        <v>72247</v>
      </c>
      <c r="C15447" s="1">
        <v>290829332</v>
      </c>
      <c r="D15447" t="s">
        <v>261115</v>
      </c>
      <c r="E15447" t="s">
        <v>261157</v>
      </c>
      <c r="F15447" s="1">
        <v>8</v>
      </c>
      <c r="G15447" s="1" t="s">
        <v>72248</v>
      </c>
      <c r="H15447" s="1" t="s">
        <v>72249</v>
      </c>
      <c r="I15447" s="1" t="s">
        <v>72250</v>
      </c>
    </row>
    <row r="15448" spans="1:9" x14ac:dyDescent="0.2">
      <c r="A15448" s="1" t="s">
        <v>72251</v>
      </c>
      <c r="B15448" s="1" t="s">
        <v>72252</v>
      </c>
      <c r="C15448" s="1">
        <v>291417255</v>
      </c>
      <c r="D15448" t="s">
        <v>261115</v>
      </c>
      <c r="E15448" t="s">
        <v>261157</v>
      </c>
      <c r="F15448" s="1">
        <v>2</v>
      </c>
      <c r="G15448" s="1" t="s">
        <v>72253</v>
      </c>
      <c r="H15448" s="1" t="s">
        <v>72254</v>
      </c>
      <c r="I15448" s="1" t="s">
        <v>72255</v>
      </c>
    </row>
    <row r="15449" spans="1:9" x14ac:dyDescent="0.2">
      <c r="A15449" s="1" t="s">
        <v>72256</v>
      </c>
      <c r="B15449" s="1" t="s">
        <v>72257</v>
      </c>
      <c r="C15449" s="1">
        <v>290523753</v>
      </c>
      <c r="D15449" t="s">
        <v>261115</v>
      </c>
      <c r="E15449" t="s">
        <v>261157</v>
      </c>
      <c r="F15449" s="1">
        <v>6</v>
      </c>
      <c r="G15449" s="1" t="s">
        <v>72258</v>
      </c>
      <c r="H15449" s="1" t="s">
        <v>72259</v>
      </c>
      <c r="I15449" s="1" t="s">
        <v>72260</v>
      </c>
    </row>
    <row r="15450" spans="1:9" x14ac:dyDescent="0.2">
      <c r="A15450" s="1" t="s">
        <v>72261</v>
      </c>
      <c r="B15450" s="1" t="s">
        <v>72262</v>
      </c>
      <c r="C15450" s="1">
        <v>291418512</v>
      </c>
      <c r="D15450" t="s">
        <v>261115</v>
      </c>
      <c r="E15450" t="s">
        <v>261157</v>
      </c>
      <c r="F15450" s="1">
        <v>3</v>
      </c>
      <c r="G15450" s="1" t="s">
        <v>72263</v>
      </c>
      <c r="H15450" s="1" t="s">
        <v>72264</v>
      </c>
      <c r="I15450" s="1"/>
    </row>
    <row r="15451" spans="1:9" x14ac:dyDescent="0.2">
      <c r="A15451" s="1" t="s">
        <v>72265</v>
      </c>
      <c r="B15451" s="1" t="s">
        <v>72266</v>
      </c>
      <c r="C15451" s="1">
        <v>290523516</v>
      </c>
      <c r="D15451" t="s">
        <v>261115</v>
      </c>
      <c r="E15451" t="s">
        <v>261157</v>
      </c>
      <c r="F15451" s="1">
        <v>4</v>
      </c>
      <c r="G15451" s="1" t="s">
        <v>72267</v>
      </c>
      <c r="H15451" s="1" t="s">
        <v>72268</v>
      </c>
      <c r="I15451" s="1" t="s">
        <v>72269</v>
      </c>
    </row>
    <row r="15452" spans="1:9" x14ac:dyDescent="0.2">
      <c r="A15452" s="1" t="s">
        <v>72270</v>
      </c>
      <c r="B15452" s="1" t="s">
        <v>72271</v>
      </c>
      <c r="C15452" s="1">
        <v>291437513</v>
      </c>
      <c r="D15452" t="s">
        <v>261115</v>
      </c>
      <c r="E15452" t="s">
        <v>261157</v>
      </c>
      <c r="F15452" s="1">
        <v>12</v>
      </c>
      <c r="G15452" s="1" t="s">
        <v>72272</v>
      </c>
      <c r="H15452" s="1" t="s">
        <v>72273</v>
      </c>
      <c r="I15452" s="1"/>
    </row>
    <row r="15453" spans="1:9" x14ac:dyDescent="0.2">
      <c r="A15453" s="1" t="s">
        <v>72274</v>
      </c>
      <c r="B15453" s="1" t="s">
        <v>72275</v>
      </c>
      <c r="C15453" s="1">
        <v>283097085</v>
      </c>
      <c r="D15453" t="s">
        <v>261115</v>
      </c>
      <c r="E15453" t="s">
        <v>261157</v>
      </c>
      <c r="F15453" s="1">
        <v>66</v>
      </c>
      <c r="G15453" s="1" t="s">
        <v>72276</v>
      </c>
      <c r="H15453" s="1" t="s">
        <v>72277</v>
      </c>
      <c r="I15453" s="1" t="s">
        <v>72278</v>
      </c>
    </row>
    <row r="15454" spans="1:9" x14ac:dyDescent="0.2">
      <c r="A15454" s="1" t="s">
        <v>72279</v>
      </c>
      <c r="B15454" s="1" t="s">
        <v>72280</v>
      </c>
      <c r="C15454" s="1">
        <v>291415465</v>
      </c>
      <c r="D15454" t="s">
        <v>261115</v>
      </c>
      <c r="E15454" t="s">
        <v>261157</v>
      </c>
      <c r="F15454" s="1">
        <v>1</v>
      </c>
      <c r="G15454" s="1" t="s">
        <v>72281</v>
      </c>
      <c r="H15454" s="1" t="s">
        <v>72282</v>
      </c>
      <c r="I15454" s="1"/>
    </row>
    <row r="15455" spans="1:9" x14ac:dyDescent="0.2">
      <c r="A15455" s="1" t="s">
        <v>72283</v>
      </c>
      <c r="B15455" s="1" t="s">
        <v>72284</v>
      </c>
      <c r="C15455" s="1">
        <v>289703417</v>
      </c>
      <c r="D15455" t="s">
        <v>261115</v>
      </c>
      <c r="E15455" t="s">
        <v>261157</v>
      </c>
      <c r="F15455" s="1">
        <v>1</v>
      </c>
      <c r="G15455" s="1" t="s">
        <v>72285</v>
      </c>
      <c r="H15455" s="1" t="s">
        <v>72286</v>
      </c>
      <c r="I15455" s="1"/>
    </row>
    <row r="15456" spans="1:9" x14ac:dyDescent="0.2">
      <c r="A15456" s="1" t="s">
        <v>72287</v>
      </c>
      <c r="B15456" s="1" t="s">
        <v>72288</v>
      </c>
      <c r="C15456" s="1">
        <v>291436640</v>
      </c>
      <c r="D15456" t="s">
        <v>261115</v>
      </c>
      <c r="E15456" t="s">
        <v>261157</v>
      </c>
      <c r="F15456" s="1">
        <v>382</v>
      </c>
      <c r="G15456" s="1" t="s">
        <v>72289</v>
      </c>
      <c r="H15456" s="1" t="s">
        <v>72290</v>
      </c>
      <c r="I15456" s="1" t="s">
        <v>72291</v>
      </c>
    </row>
    <row r="15457" spans="1:9" x14ac:dyDescent="0.2">
      <c r="A15457" s="1" t="s">
        <v>72292</v>
      </c>
      <c r="B15457" s="1" t="s">
        <v>72293</v>
      </c>
      <c r="C15457" s="1">
        <v>291446495</v>
      </c>
      <c r="D15457" t="s">
        <v>261115</v>
      </c>
      <c r="E15457" t="s">
        <v>261157</v>
      </c>
      <c r="F15457" s="1">
        <v>87</v>
      </c>
      <c r="G15457" s="1" t="s">
        <v>72294</v>
      </c>
      <c r="H15457" s="1" t="s">
        <v>72295</v>
      </c>
      <c r="I15457" s="1" t="s">
        <v>72296</v>
      </c>
    </row>
    <row r="15458" spans="1:9" x14ac:dyDescent="0.2">
      <c r="A15458" s="1" t="s">
        <v>72297</v>
      </c>
      <c r="B15458" s="1" t="s">
        <v>72298</v>
      </c>
      <c r="C15458" s="1">
        <v>291415851</v>
      </c>
      <c r="D15458" t="s">
        <v>261115</v>
      </c>
      <c r="E15458" t="s">
        <v>261157</v>
      </c>
      <c r="F15458" s="1">
        <v>59</v>
      </c>
      <c r="G15458" s="1" t="s">
        <v>72299</v>
      </c>
      <c r="H15458" s="1" t="s">
        <v>72300</v>
      </c>
      <c r="I15458" s="1" t="s">
        <v>72301</v>
      </c>
    </row>
    <row r="15459" spans="1:9" x14ac:dyDescent="0.2">
      <c r="A15459" s="1" t="s">
        <v>72302</v>
      </c>
      <c r="B15459" s="1" t="s">
        <v>72303</v>
      </c>
      <c r="C15459" s="1">
        <v>291437860</v>
      </c>
      <c r="D15459" t="s">
        <v>261115</v>
      </c>
      <c r="E15459" t="s">
        <v>261157</v>
      </c>
      <c r="F15459" s="1">
        <v>9</v>
      </c>
      <c r="G15459" s="1" t="s">
        <v>72304</v>
      </c>
      <c r="H15459" s="1" t="s">
        <v>72305</v>
      </c>
      <c r="I15459" s="1"/>
    </row>
    <row r="15460" spans="1:9" x14ac:dyDescent="0.2">
      <c r="A15460" s="1" t="s">
        <v>72306</v>
      </c>
      <c r="B15460" s="1" t="s">
        <v>72307</v>
      </c>
      <c r="C15460" s="1">
        <v>291417334</v>
      </c>
      <c r="D15460" t="s">
        <v>261115</v>
      </c>
      <c r="E15460" t="s">
        <v>261157</v>
      </c>
      <c r="F15460" s="1">
        <v>2</v>
      </c>
      <c r="G15460" s="1" t="s">
        <v>72308</v>
      </c>
      <c r="H15460" s="1" t="s">
        <v>72309</v>
      </c>
      <c r="I15460" s="1"/>
    </row>
    <row r="15461" spans="1:9" x14ac:dyDescent="0.2">
      <c r="A15461" s="1" t="s">
        <v>72310</v>
      </c>
      <c r="B15461" s="1" t="s">
        <v>72311</v>
      </c>
      <c r="C15461" s="1">
        <v>291441031</v>
      </c>
      <c r="D15461" t="s">
        <v>261115</v>
      </c>
      <c r="E15461" t="s">
        <v>261157</v>
      </c>
      <c r="F15461" s="1">
        <v>5</v>
      </c>
      <c r="G15461" s="1" t="s">
        <v>72312</v>
      </c>
      <c r="H15461" s="1" t="s">
        <v>72313</v>
      </c>
      <c r="I15461" s="1"/>
    </row>
    <row r="15462" spans="1:9" x14ac:dyDescent="0.2">
      <c r="A15462" s="1" t="s">
        <v>72314</v>
      </c>
      <c r="B15462" s="1" t="s">
        <v>72315</v>
      </c>
      <c r="C15462" s="1">
        <v>291430058</v>
      </c>
      <c r="D15462" t="s">
        <v>261115</v>
      </c>
      <c r="E15462" t="s">
        <v>261157</v>
      </c>
      <c r="F15462" s="1">
        <v>50</v>
      </c>
      <c r="G15462" s="1" t="s">
        <v>72316</v>
      </c>
      <c r="H15462" s="1" t="s">
        <v>72317</v>
      </c>
      <c r="I15462" s="1" t="s">
        <v>72318</v>
      </c>
    </row>
    <row r="15463" spans="1:9" x14ac:dyDescent="0.2">
      <c r="A15463" s="1" t="s">
        <v>72319</v>
      </c>
      <c r="B15463" s="1" t="s">
        <v>72320</v>
      </c>
      <c r="C15463" s="1">
        <v>291433478</v>
      </c>
      <c r="D15463" t="s">
        <v>261115</v>
      </c>
      <c r="E15463" t="s">
        <v>261157</v>
      </c>
      <c r="F15463" s="1">
        <v>101</v>
      </c>
      <c r="G15463" s="1" t="s">
        <v>72321</v>
      </c>
      <c r="H15463" s="1" t="s">
        <v>72322</v>
      </c>
      <c r="I15463" s="1" t="s">
        <v>72323</v>
      </c>
    </row>
    <row r="15464" spans="1:9" x14ac:dyDescent="0.2">
      <c r="A15464" s="1" t="s">
        <v>72324</v>
      </c>
      <c r="B15464" s="1" t="s">
        <v>72325</v>
      </c>
      <c r="C15464" s="1">
        <v>290485623</v>
      </c>
      <c r="D15464" t="s">
        <v>261115</v>
      </c>
      <c r="E15464" t="s">
        <v>261157</v>
      </c>
      <c r="F15464" s="1">
        <v>5</v>
      </c>
      <c r="G15464" s="1" t="s">
        <v>72326</v>
      </c>
      <c r="H15464" s="1" t="s">
        <v>72327</v>
      </c>
      <c r="I15464" s="1"/>
    </row>
    <row r="15465" spans="1:9" x14ac:dyDescent="0.2">
      <c r="A15465" s="1" t="s">
        <v>72328</v>
      </c>
      <c r="B15465" s="1" t="s">
        <v>72329</v>
      </c>
      <c r="C15465" s="1">
        <v>291425666</v>
      </c>
      <c r="D15465" t="s">
        <v>261115</v>
      </c>
      <c r="E15465" t="s">
        <v>261157</v>
      </c>
      <c r="F15465" s="1">
        <v>110</v>
      </c>
      <c r="G15465" s="1" t="s">
        <v>72330</v>
      </c>
      <c r="H15465" s="1" t="s">
        <v>72331</v>
      </c>
      <c r="I15465" s="1" t="s">
        <v>72332</v>
      </c>
    </row>
    <row r="15466" spans="1:9" x14ac:dyDescent="0.2">
      <c r="A15466" s="1" t="s">
        <v>72333</v>
      </c>
      <c r="B15466" s="1" t="s">
        <v>72334</v>
      </c>
      <c r="C15466" s="1">
        <v>291432572</v>
      </c>
      <c r="D15466" t="s">
        <v>261115</v>
      </c>
      <c r="E15466" t="s">
        <v>261157</v>
      </c>
      <c r="F15466" s="1">
        <v>8</v>
      </c>
      <c r="G15466" s="1" t="s">
        <v>72335</v>
      </c>
      <c r="H15466" s="1" t="s">
        <v>72336</v>
      </c>
      <c r="I15466" s="1" t="s">
        <v>72337</v>
      </c>
    </row>
    <row r="15467" spans="1:9" x14ac:dyDescent="0.2">
      <c r="A15467" s="1" t="s">
        <v>72338</v>
      </c>
      <c r="B15467" s="1" t="s">
        <v>72339</v>
      </c>
      <c r="C15467" s="1">
        <v>290486220</v>
      </c>
      <c r="D15467" t="s">
        <v>261115</v>
      </c>
      <c r="E15467" t="s">
        <v>261157</v>
      </c>
      <c r="F15467" s="1">
        <v>26</v>
      </c>
      <c r="G15467" s="1" t="s">
        <v>72340</v>
      </c>
      <c r="H15467" s="1" t="s">
        <v>72341</v>
      </c>
      <c r="I15467" s="1"/>
    </row>
    <row r="15468" spans="1:9" x14ac:dyDescent="0.2">
      <c r="A15468" s="1" t="s">
        <v>72342</v>
      </c>
      <c r="B15468" s="1" t="s">
        <v>72343</v>
      </c>
      <c r="C15468" s="1">
        <v>291437887</v>
      </c>
      <c r="D15468" t="s">
        <v>261115</v>
      </c>
      <c r="E15468" t="s">
        <v>261157</v>
      </c>
      <c r="F15468" s="1">
        <v>6</v>
      </c>
      <c r="G15468" s="1" t="s">
        <v>72344</v>
      </c>
      <c r="H15468" s="1" t="s">
        <v>72345</v>
      </c>
      <c r="I15468" s="1" t="s">
        <v>72346</v>
      </c>
    </row>
    <row r="15469" spans="1:9" x14ac:dyDescent="0.2">
      <c r="A15469" s="1" t="s">
        <v>72347</v>
      </c>
      <c r="B15469" s="1" t="s">
        <v>72348</v>
      </c>
      <c r="C15469" s="1">
        <v>291431361</v>
      </c>
      <c r="D15469" t="s">
        <v>261115</v>
      </c>
      <c r="E15469" t="s">
        <v>261157</v>
      </c>
      <c r="F15469" s="1">
        <v>27</v>
      </c>
      <c r="G15469" s="1" t="s">
        <v>72349</v>
      </c>
      <c r="H15469" s="1" t="s">
        <v>72350</v>
      </c>
      <c r="I15469" s="1"/>
    </row>
    <row r="15470" spans="1:9" x14ac:dyDescent="0.2">
      <c r="A15470" s="1" t="s">
        <v>72351</v>
      </c>
      <c r="B15470" s="1" t="s">
        <v>72352</v>
      </c>
      <c r="C15470" s="1">
        <v>291440829</v>
      </c>
      <c r="D15470" t="s">
        <v>261115</v>
      </c>
      <c r="E15470" t="s">
        <v>261157</v>
      </c>
      <c r="F15470" s="1">
        <v>2</v>
      </c>
      <c r="G15470" s="1" t="s">
        <v>72353</v>
      </c>
      <c r="H15470" s="1" t="s">
        <v>72354</v>
      </c>
      <c r="I15470" s="1"/>
    </row>
    <row r="15471" spans="1:9" x14ac:dyDescent="0.2">
      <c r="A15471" s="1" t="s">
        <v>72355</v>
      </c>
      <c r="B15471" s="1" t="s">
        <v>72356</v>
      </c>
      <c r="C15471" s="1">
        <v>290487176</v>
      </c>
      <c r="D15471" t="s">
        <v>261115</v>
      </c>
      <c r="E15471" t="s">
        <v>261157</v>
      </c>
      <c r="F15471" s="1">
        <v>25</v>
      </c>
      <c r="G15471" s="1" t="s">
        <v>72357</v>
      </c>
      <c r="H15471" s="1" t="s">
        <v>72358</v>
      </c>
      <c r="I15471" s="1" t="s">
        <v>72359</v>
      </c>
    </row>
    <row r="15472" spans="1:9" x14ac:dyDescent="0.2">
      <c r="A15472" s="1" t="s">
        <v>72360</v>
      </c>
      <c r="B15472" s="1" t="s">
        <v>72361</v>
      </c>
      <c r="C15472" s="1">
        <v>292001355</v>
      </c>
      <c r="D15472" t="s">
        <v>261115</v>
      </c>
      <c r="E15472" t="s">
        <v>261157</v>
      </c>
      <c r="F15472" s="1">
        <v>4104</v>
      </c>
      <c r="G15472" s="1" t="s">
        <v>72362</v>
      </c>
      <c r="H15472" s="1" t="s">
        <v>72363</v>
      </c>
      <c r="I15472" s="1" t="s">
        <v>72364</v>
      </c>
    </row>
    <row r="15473" spans="1:9" x14ac:dyDescent="0.2">
      <c r="A15473" s="1" t="s">
        <v>72365</v>
      </c>
      <c r="B15473" s="1" t="s">
        <v>72366</v>
      </c>
      <c r="C15473" s="1">
        <v>283119766</v>
      </c>
      <c r="D15473" t="s">
        <v>261115</v>
      </c>
      <c r="E15473" t="s">
        <v>261157</v>
      </c>
      <c r="F15473" s="1">
        <v>174</v>
      </c>
      <c r="G15473" s="1" t="s">
        <v>72367</v>
      </c>
      <c r="H15473" s="1" t="s">
        <v>72368</v>
      </c>
      <c r="I15473" s="1" t="s">
        <v>72369</v>
      </c>
    </row>
    <row r="15474" spans="1:9" x14ac:dyDescent="0.2">
      <c r="A15474" s="1" t="s">
        <v>72370</v>
      </c>
      <c r="B15474" s="1" t="s">
        <v>72371</v>
      </c>
      <c r="C15474" s="1">
        <v>290491033</v>
      </c>
      <c r="D15474" t="s">
        <v>261115</v>
      </c>
      <c r="E15474" t="s">
        <v>261157</v>
      </c>
      <c r="F15474" s="1">
        <v>14</v>
      </c>
      <c r="G15474" s="1" t="s">
        <v>72372</v>
      </c>
      <c r="H15474" s="1" t="s">
        <v>72373</v>
      </c>
      <c r="I15474" s="1" t="s">
        <v>72374</v>
      </c>
    </row>
    <row r="15475" spans="1:9" x14ac:dyDescent="0.2">
      <c r="A15475" s="1" t="s">
        <v>72375</v>
      </c>
      <c r="B15475" s="1" t="s">
        <v>72376</v>
      </c>
      <c r="C15475" s="1">
        <v>290485477</v>
      </c>
      <c r="D15475" t="s">
        <v>261115</v>
      </c>
      <c r="E15475" t="s">
        <v>261157</v>
      </c>
      <c r="F15475" s="1">
        <v>14</v>
      </c>
      <c r="G15475" s="1" t="s">
        <v>72377</v>
      </c>
      <c r="H15475" s="1" t="s">
        <v>72378</v>
      </c>
      <c r="I15475" s="1" t="s">
        <v>72379</v>
      </c>
    </row>
    <row r="15476" spans="1:9" x14ac:dyDescent="0.2">
      <c r="A15476" s="1" t="s">
        <v>72380</v>
      </c>
      <c r="B15476" s="1" t="s">
        <v>72381</v>
      </c>
      <c r="C15476" s="1">
        <v>290485697</v>
      </c>
      <c r="D15476" t="s">
        <v>261115</v>
      </c>
      <c r="E15476" t="s">
        <v>261157</v>
      </c>
      <c r="F15476" s="1">
        <v>18</v>
      </c>
      <c r="G15476" s="1" t="s">
        <v>72382</v>
      </c>
      <c r="H15476" s="1" t="s">
        <v>72383</v>
      </c>
      <c r="I15476" s="1" t="s">
        <v>72384</v>
      </c>
    </row>
    <row r="15477" spans="1:9" x14ac:dyDescent="0.2">
      <c r="A15477" s="1" t="s">
        <v>72385</v>
      </c>
      <c r="B15477" s="1" t="s">
        <v>72386</v>
      </c>
      <c r="C15477" s="1">
        <v>291445387</v>
      </c>
      <c r="D15477" t="s">
        <v>261115</v>
      </c>
      <c r="E15477" t="s">
        <v>261157</v>
      </c>
      <c r="F15477" s="1">
        <v>4</v>
      </c>
      <c r="G15477" s="1" t="s">
        <v>72387</v>
      </c>
      <c r="H15477" s="1" t="s">
        <v>72388</v>
      </c>
      <c r="I15477" s="1"/>
    </row>
    <row r="15478" spans="1:9" x14ac:dyDescent="0.2">
      <c r="A15478" s="1" t="s">
        <v>72389</v>
      </c>
      <c r="B15478" s="1" t="s">
        <v>72390</v>
      </c>
      <c r="C15478" s="1">
        <v>291436698</v>
      </c>
      <c r="D15478" t="s">
        <v>261115</v>
      </c>
      <c r="E15478" t="s">
        <v>261157</v>
      </c>
      <c r="F15478" s="1">
        <v>35</v>
      </c>
      <c r="G15478" s="1" t="s">
        <v>72391</v>
      </c>
      <c r="H15478" s="1" t="s">
        <v>72392</v>
      </c>
      <c r="I15478" s="1"/>
    </row>
    <row r="15479" spans="1:9" x14ac:dyDescent="0.2">
      <c r="A15479" s="1" t="s">
        <v>72393</v>
      </c>
      <c r="B15479" s="1" t="s">
        <v>72394</v>
      </c>
      <c r="C15479" s="1">
        <v>291415347</v>
      </c>
      <c r="D15479" t="s">
        <v>261115</v>
      </c>
      <c r="E15479" t="s">
        <v>261157</v>
      </c>
      <c r="F15479" s="1">
        <v>2</v>
      </c>
      <c r="G15479" s="1" t="s">
        <v>72395</v>
      </c>
      <c r="H15479" s="1" t="s">
        <v>72396</v>
      </c>
      <c r="I15479" s="1" t="s">
        <v>72397</v>
      </c>
    </row>
    <row r="15480" spans="1:9" x14ac:dyDescent="0.2">
      <c r="A15480" s="1" t="s">
        <v>72398</v>
      </c>
      <c r="B15480" s="1" t="s">
        <v>72399</v>
      </c>
      <c r="C15480" s="1">
        <v>290485712</v>
      </c>
      <c r="D15480" t="s">
        <v>261115</v>
      </c>
      <c r="E15480" t="s">
        <v>261157</v>
      </c>
      <c r="F15480" s="1">
        <v>130</v>
      </c>
      <c r="G15480" s="1" t="s">
        <v>72400</v>
      </c>
      <c r="H15480" s="1" t="s">
        <v>72401</v>
      </c>
      <c r="I15480" s="1" t="s">
        <v>72402</v>
      </c>
    </row>
    <row r="15481" spans="1:9" x14ac:dyDescent="0.2">
      <c r="A15481" s="1" t="s">
        <v>72403</v>
      </c>
      <c r="B15481" s="1" t="s">
        <v>72404</v>
      </c>
      <c r="C15481" s="1">
        <v>291439934</v>
      </c>
      <c r="D15481" t="s">
        <v>261115</v>
      </c>
      <c r="E15481" t="s">
        <v>261157</v>
      </c>
      <c r="F15481" s="1">
        <v>37</v>
      </c>
      <c r="G15481" s="1" t="s">
        <v>72405</v>
      </c>
      <c r="H15481" s="1" t="s">
        <v>72406</v>
      </c>
      <c r="I15481" s="1"/>
    </row>
    <row r="15482" spans="1:9" x14ac:dyDescent="0.2">
      <c r="A15482" s="1" t="s">
        <v>72407</v>
      </c>
      <c r="B15482" s="1" t="s">
        <v>72408</v>
      </c>
      <c r="C15482" s="1">
        <v>290481428</v>
      </c>
      <c r="D15482" t="s">
        <v>261115</v>
      </c>
      <c r="E15482" t="s">
        <v>261157</v>
      </c>
      <c r="F15482" s="1">
        <v>44</v>
      </c>
      <c r="G15482" s="1" t="s">
        <v>72409</v>
      </c>
      <c r="H15482" s="1" t="s">
        <v>72410</v>
      </c>
      <c r="I15482" s="1" t="s">
        <v>72411</v>
      </c>
    </row>
    <row r="15483" spans="1:9" x14ac:dyDescent="0.2">
      <c r="A15483" s="1" t="s">
        <v>72412</v>
      </c>
      <c r="B15483" s="1" t="s">
        <v>72413</v>
      </c>
      <c r="C15483" s="1">
        <v>290484078</v>
      </c>
      <c r="D15483" t="s">
        <v>261115</v>
      </c>
      <c r="E15483" t="s">
        <v>261157</v>
      </c>
      <c r="F15483" s="1">
        <v>43</v>
      </c>
      <c r="G15483" s="1" t="s">
        <v>72414</v>
      </c>
      <c r="H15483" s="1" t="s">
        <v>72415</v>
      </c>
      <c r="I15483" s="1" t="s">
        <v>72416</v>
      </c>
    </row>
    <row r="15484" spans="1:9" x14ac:dyDescent="0.2">
      <c r="A15484" s="1" t="s">
        <v>72418</v>
      </c>
      <c r="B15484" s="1" t="s">
        <v>72419</v>
      </c>
      <c r="C15484" s="1">
        <v>291034681</v>
      </c>
      <c r="D15484" t="s">
        <v>261115</v>
      </c>
      <c r="E15484" t="s">
        <v>261157</v>
      </c>
      <c r="F15484" s="1">
        <v>21</v>
      </c>
      <c r="G15484" s="1" t="s">
        <v>72420</v>
      </c>
      <c r="H15484" s="1" t="s">
        <v>72421</v>
      </c>
      <c r="I15484" s="1" t="s">
        <v>72422</v>
      </c>
    </row>
    <row r="15485" spans="1:9" x14ac:dyDescent="0.2">
      <c r="A15485" s="1" t="s">
        <v>72423</v>
      </c>
      <c r="B15485" s="1" t="s">
        <v>72424</v>
      </c>
      <c r="C15485" s="1">
        <v>291427829</v>
      </c>
      <c r="D15485" t="s">
        <v>261115</v>
      </c>
      <c r="E15485" t="s">
        <v>261157</v>
      </c>
      <c r="F15485" s="1">
        <v>2</v>
      </c>
      <c r="G15485" s="1" t="s">
        <v>72425</v>
      </c>
      <c r="H15485" s="1" t="s">
        <v>72426</v>
      </c>
      <c r="I15485" s="1" t="s">
        <v>72427</v>
      </c>
    </row>
    <row r="15486" spans="1:9" x14ac:dyDescent="0.2">
      <c r="A15486" s="1" t="s">
        <v>72428</v>
      </c>
      <c r="B15486" s="1" t="s">
        <v>72428</v>
      </c>
      <c r="C15486" s="1">
        <v>291430394</v>
      </c>
      <c r="D15486" t="s">
        <v>261115</v>
      </c>
      <c r="E15486" t="s">
        <v>261157</v>
      </c>
      <c r="F15486" s="1">
        <v>1</v>
      </c>
      <c r="G15486" s="1" t="s">
        <v>72429</v>
      </c>
      <c r="H15486" s="1" t="s">
        <v>72430</v>
      </c>
      <c r="I15486" s="1"/>
    </row>
    <row r="15487" spans="1:9" x14ac:dyDescent="0.2">
      <c r="A15487" s="1" t="s">
        <v>72431</v>
      </c>
      <c r="B15487" s="1" t="s">
        <v>72432</v>
      </c>
      <c r="C15487" s="1">
        <v>290484303</v>
      </c>
      <c r="D15487" t="s">
        <v>261115</v>
      </c>
      <c r="E15487" t="s">
        <v>261157</v>
      </c>
      <c r="F15487" s="1">
        <v>49</v>
      </c>
      <c r="G15487" s="1" t="s">
        <v>72433</v>
      </c>
      <c r="H15487" s="1" t="s">
        <v>72434</v>
      </c>
      <c r="I15487" s="1" t="s">
        <v>72435</v>
      </c>
    </row>
    <row r="15488" spans="1:9" x14ac:dyDescent="0.2">
      <c r="A15488" s="1" t="s">
        <v>72436</v>
      </c>
      <c r="B15488" s="1" t="s">
        <v>72437</v>
      </c>
      <c r="C15488" s="1">
        <v>290523752</v>
      </c>
      <c r="D15488" t="s">
        <v>261115</v>
      </c>
      <c r="E15488" t="s">
        <v>261157</v>
      </c>
      <c r="F15488" s="1">
        <v>1</v>
      </c>
      <c r="G15488" s="1" t="s">
        <v>72438</v>
      </c>
      <c r="H15488" s="1" t="s">
        <v>72439</v>
      </c>
      <c r="I15488" s="1"/>
    </row>
    <row r="15489" spans="1:9" x14ac:dyDescent="0.2">
      <c r="A15489" s="1" t="s">
        <v>72440</v>
      </c>
      <c r="B15489" s="1" t="s">
        <v>72441</v>
      </c>
      <c r="C15489" s="1">
        <v>291425184</v>
      </c>
      <c r="D15489" t="s">
        <v>261115</v>
      </c>
      <c r="E15489" t="s">
        <v>261157</v>
      </c>
      <c r="F15489" s="1">
        <v>73</v>
      </c>
      <c r="G15489" s="1" t="s">
        <v>72442</v>
      </c>
      <c r="H15489" s="1" t="s">
        <v>72443</v>
      </c>
      <c r="I15489" s="1"/>
    </row>
    <row r="15490" spans="1:9" x14ac:dyDescent="0.2">
      <c r="A15490" s="1" t="s">
        <v>72444</v>
      </c>
      <c r="B15490" s="1" t="s">
        <v>72445</v>
      </c>
      <c r="C15490" s="1">
        <v>291444614</v>
      </c>
      <c r="D15490" t="s">
        <v>261115</v>
      </c>
      <c r="E15490" t="s">
        <v>261157</v>
      </c>
      <c r="F15490" s="1">
        <v>107</v>
      </c>
      <c r="G15490" s="1" t="s">
        <v>72446</v>
      </c>
      <c r="H15490" s="1" t="s">
        <v>72447</v>
      </c>
      <c r="I15490" s="1" t="s">
        <v>72448</v>
      </c>
    </row>
    <row r="15491" spans="1:9" x14ac:dyDescent="0.2">
      <c r="A15491" s="1" t="s">
        <v>72449</v>
      </c>
      <c r="B15491" s="1" t="s">
        <v>72450</v>
      </c>
      <c r="C15491" s="1">
        <v>290525080</v>
      </c>
      <c r="D15491" t="s">
        <v>261115</v>
      </c>
      <c r="E15491" t="s">
        <v>261157</v>
      </c>
      <c r="F15491" s="1">
        <v>6</v>
      </c>
      <c r="G15491" s="1" t="s">
        <v>72451</v>
      </c>
      <c r="H15491" s="1" t="s">
        <v>72452</v>
      </c>
      <c r="I15491" s="1" t="s">
        <v>72453</v>
      </c>
    </row>
    <row r="15492" spans="1:9" x14ac:dyDescent="0.2">
      <c r="A15492" s="1" t="s">
        <v>72454</v>
      </c>
      <c r="B15492" s="1" t="s">
        <v>72455</v>
      </c>
      <c r="C15492" s="1">
        <v>290483299</v>
      </c>
      <c r="D15492" t="s">
        <v>261115</v>
      </c>
      <c r="E15492" t="s">
        <v>261157</v>
      </c>
      <c r="F15492" s="1">
        <v>25</v>
      </c>
      <c r="G15492" s="1" t="s">
        <v>72456</v>
      </c>
      <c r="H15492" s="1" t="s">
        <v>72457</v>
      </c>
      <c r="I15492" s="1"/>
    </row>
    <row r="15493" spans="1:9" x14ac:dyDescent="0.2">
      <c r="A15493" s="1" t="s">
        <v>72458</v>
      </c>
      <c r="B15493" s="1" t="s">
        <v>72459</v>
      </c>
      <c r="C15493" s="1">
        <v>290482555</v>
      </c>
      <c r="D15493" t="s">
        <v>261115</v>
      </c>
      <c r="E15493" t="s">
        <v>261157</v>
      </c>
      <c r="F15493" s="1">
        <v>101</v>
      </c>
      <c r="G15493" s="1" t="s">
        <v>72460</v>
      </c>
      <c r="H15493" s="1" t="s">
        <v>72461</v>
      </c>
      <c r="I15493" s="1"/>
    </row>
    <row r="15494" spans="1:9" x14ac:dyDescent="0.2">
      <c r="A15494" s="1" t="s">
        <v>72462</v>
      </c>
      <c r="B15494" s="1" t="s">
        <v>72463</v>
      </c>
      <c r="C15494" s="1">
        <v>291413976</v>
      </c>
      <c r="D15494" t="s">
        <v>261115</v>
      </c>
      <c r="E15494" t="s">
        <v>261157</v>
      </c>
      <c r="F15494" s="1">
        <v>43</v>
      </c>
      <c r="G15494" s="1" t="s">
        <v>72464</v>
      </c>
      <c r="H15494" s="1" t="s">
        <v>72465</v>
      </c>
      <c r="I15494" s="1" t="s">
        <v>72466</v>
      </c>
    </row>
    <row r="15495" spans="1:9" x14ac:dyDescent="0.2">
      <c r="A15495" s="1" t="s">
        <v>72467</v>
      </c>
      <c r="B15495" s="1" t="s">
        <v>72468</v>
      </c>
      <c r="C15495" s="1">
        <v>291419242</v>
      </c>
      <c r="D15495" t="s">
        <v>261115</v>
      </c>
      <c r="E15495" t="s">
        <v>261157</v>
      </c>
      <c r="F15495" s="1">
        <v>48</v>
      </c>
      <c r="G15495" s="1" t="s">
        <v>72469</v>
      </c>
      <c r="H15495" s="1" t="s">
        <v>72470</v>
      </c>
      <c r="I15495" s="1"/>
    </row>
    <row r="15496" spans="1:9" x14ac:dyDescent="0.2">
      <c r="A15496" s="1" t="s">
        <v>72471</v>
      </c>
      <c r="B15496" s="1" t="s">
        <v>72472</v>
      </c>
      <c r="C15496" s="1">
        <v>290485526</v>
      </c>
      <c r="D15496" t="s">
        <v>261115</v>
      </c>
      <c r="E15496" t="s">
        <v>261157</v>
      </c>
      <c r="F15496" s="1">
        <v>44</v>
      </c>
      <c r="G15496" s="1" t="s">
        <v>72473</v>
      </c>
      <c r="H15496" s="1" t="s">
        <v>72474</v>
      </c>
      <c r="I15496" s="1" t="s">
        <v>72475</v>
      </c>
    </row>
    <row r="15497" spans="1:9" x14ac:dyDescent="0.2">
      <c r="A15497" s="1" t="s">
        <v>72476</v>
      </c>
      <c r="B15497" s="1" t="s">
        <v>72477</v>
      </c>
      <c r="C15497" s="1">
        <v>290485472</v>
      </c>
      <c r="D15497" t="s">
        <v>261115</v>
      </c>
      <c r="E15497" t="s">
        <v>261157</v>
      </c>
      <c r="F15497" s="1">
        <v>42</v>
      </c>
      <c r="G15497" s="1" t="s">
        <v>72478</v>
      </c>
      <c r="H15497" s="1" t="s">
        <v>72479</v>
      </c>
      <c r="I15497" s="1" t="s">
        <v>72480</v>
      </c>
    </row>
    <row r="15498" spans="1:9" x14ac:dyDescent="0.2">
      <c r="A15498" s="1" t="s">
        <v>72481</v>
      </c>
      <c r="B15498" s="1" t="s">
        <v>72482</v>
      </c>
      <c r="C15498" s="1">
        <v>290482184</v>
      </c>
      <c r="D15498" t="s">
        <v>261115</v>
      </c>
      <c r="E15498" t="s">
        <v>261157</v>
      </c>
      <c r="F15498" s="1">
        <v>201</v>
      </c>
      <c r="G15498" s="1" t="s">
        <v>72483</v>
      </c>
      <c r="H15498" s="1" t="s">
        <v>72484</v>
      </c>
      <c r="I15498" s="1" t="s">
        <v>72485</v>
      </c>
    </row>
    <row r="15499" spans="1:9" x14ac:dyDescent="0.2">
      <c r="A15499" s="1" t="s">
        <v>72486</v>
      </c>
      <c r="B15499" s="1" t="s">
        <v>72487</v>
      </c>
      <c r="C15499" s="1">
        <v>290483300</v>
      </c>
      <c r="D15499" t="s">
        <v>261115</v>
      </c>
      <c r="E15499" t="s">
        <v>261157</v>
      </c>
      <c r="F15499" s="1">
        <v>8</v>
      </c>
      <c r="G15499" s="1" t="s">
        <v>72488</v>
      </c>
      <c r="H15499" s="1" t="s">
        <v>72489</v>
      </c>
      <c r="I15499" s="1"/>
    </row>
    <row r="15500" spans="1:9" x14ac:dyDescent="0.2">
      <c r="A15500" s="1" t="s">
        <v>72490</v>
      </c>
      <c r="B15500" s="1" t="s">
        <v>72491</v>
      </c>
      <c r="C15500" s="1">
        <v>290486092</v>
      </c>
      <c r="D15500" t="s">
        <v>261115</v>
      </c>
      <c r="E15500" t="s">
        <v>261157</v>
      </c>
      <c r="F15500" s="1">
        <v>1</v>
      </c>
      <c r="G15500" s="1" t="s">
        <v>72492</v>
      </c>
      <c r="H15500" s="1" t="s">
        <v>72493</v>
      </c>
      <c r="I15500" s="1"/>
    </row>
    <row r="15501" spans="1:9" x14ac:dyDescent="0.2">
      <c r="A15501" s="1" t="s">
        <v>72494</v>
      </c>
      <c r="B15501" s="1" t="s">
        <v>72495</v>
      </c>
      <c r="C15501" s="1">
        <v>290489478</v>
      </c>
      <c r="D15501" t="s">
        <v>261115</v>
      </c>
      <c r="E15501" t="s">
        <v>261157</v>
      </c>
      <c r="F15501" s="1">
        <v>3</v>
      </c>
      <c r="G15501" s="1" t="s">
        <v>72496</v>
      </c>
      <c r="H15501" s="1" t="s">
        <v>72497</v>
      </c>
      <c r="I15501" s="1"/>
    </row>
    <row r="15502" spans="1:9" x14ac:dyDescent="0.2">
      <c r="A15502" s="1" t="s">
        <v>72498</v>
      </c>
      <c r="B15502" s="1" t="s">
        <v>72499</v>
      </c>
      <c r="C15502" s="1">
        <v>290483682</v>
      </c>
      <c r="D15502" t="s">
        <v>261115</v>
      </c>
      <c r="E15502" t="s">
        <v>261157</v>
      </c>
      <c r="F15502" s="1">
        <v>14</v>
      </c>
      <c r="G15502" s="1" t="s">
        <v>72500</v>
      </c>
      <c r="H15502" s="1" t="s">
        <v>72501</v>
      </c>
      <c r="I15502" s="1" t="s">
        <v>72502</v>
      </c>
    </row>
    <row r="15503" spans="1:9" x14ac:dyDescent="0.2">
      <c r="A15503" s="1" t="s">
        <v>72503</v>
      </c>
      <c r="B15503" s="1" t="s">
        <v>72504</v>
      </c>
      <c r="C15503" s="1">
        <v>291417833</v>
      </c>
      <c r="D15503" t="s">
        <v>261115</v>
      </c>
      <c r="E15503" t="s">
        <v>261157</v>
      </c>
      <c r="F15503" s="1">
        <v>5</v>
      </c>
      <c r="G15503" s="1" t="s">
        <v>72505</v>
      </c>
      <c r="H15503" s="1" t="s">
        <v>72506</v>
      </c>
      <c r="I15503" s="1" t="s">
        <v>72507</v>
      </c>
    </row>
    <row r="15504" spans="1:9" x14ac:dyDescent="0.2">
      <c r="A15504" s="1" t="s">
        <v>72508</v>
      </c>
      <c r="B15504" s="1" t="s">
        <v>72509</v>
      </c>
      <c r="C15504" s="1">
        <v>290486218</v>
      </c>
      <c r="D15504" t="s">
        <v>261115</v>
      </c>
      <c r="E15504" t="s">
        <v>261157</v>
      </c>
      <c r="F15504" s="1">
        <v>20</v>
      </c>
      <c r="G15504" s="1" t="s">
        <v>72510</v>
      </c>
      <c r="H15504" s="1" t="s">
        <v>72511</v>
      </c>
      <c r="I15504" s="1" t="s">
        <v>72512</v>
      </c>
    </row>
    <row r="15505" spans="1:9" x14ac:dyDescent="0.2">
      <c r="A15505" s="1" t="s">
        <v>72513</v>
      </c>
      <c r="B15505" s="1" t="s">
        <v>72514</v>
      </c>
      <c r="C15505" s="1">
        <v>290485483</v>
      </c>
      <c r="D15505" t="s">
        <v>261115</v>
      </c>
      <c r="E15505" t="s">
        <v>261157</v>
      </c>
      <c r="F15505" s="1">
        <v>1</v>
      </c>
      <c r="G15505" s="1" t="s">
        <v>72515</v>
      </c>
      <c r="H15505" s="1" t="s">
        <v>72516</v>
      </c>
      <c r="I15505" s="1" t="s">
        <v>72517</v>
      </c>
    </row>
    <row r="15506" spans="1:9" x14ac:dyDescent="0.2">
      <c r="A15506" s="1" t="s">
        <v>72518</v>
      </c>
      <c r="B15506" s="1" t="s">
        <v>72519</v>
      </c>
      <c r="C15506" s="1">
        <v>290523356</v>
      </c>
      <c r="D15506" t="s">
        <v>261115</v>
      </c>
      <c r="E15506" t="s">
        <v>261157</v>
      </c>
      <c r="F15506" s="1">
        <v>35</v>
      </c>
      <c r="G15506" s="1" t="s">
        <v>72520</v>
      </c>
      <c r="H15506" s="1" t="s">
        <v>72521</v>
      </c>
      <c r="I15506" s="1" t="s">
        <v>72522</v>
      </c>
    </row>
    <row r="15507" spans="1:9" x14ac:dyDescent="0.2">
      <c r="A15507" s="1" t="s">
        <v>72523</v>
      </c>
      <c r="B15507" s="1" t="s">
        <v>72524</v>
      </c>
      <c r="C15507" s="1">
        <v>291425145</v>
      </c>
      <c r="D15507" t="s">
        <v>261115</v>
      </c>
      <c r="E15507" t="s">
        <v>261157</v>
      </c>
      <c r="F15507" s="1">
        <v>6</v>
      </c>
      <c r="G15507" s="1" t="s">
        <v>72525</v>
      </c>
      <c r="H15507" s="1" t="s">
        <v>72526</v>
      </c>
      <c r="I15507" s="1"/>
    </row>
    <row r="15508" spans="1:9" x14ac:dyDescent="0.2">
      <c r="A15508" s="1" t="s">
        <v>72527</v>
      </c>
      <c r="B15508" s="1" t="s">
        <v>72528</v>
      </c>
      <c r="C15508" s="1">
        <v>290523768</v>
      </c>
      <c r="D15508" t="s">
        <v>261115</v>
      </c>
      <c r="E15508" t="s">
        <v>261157</v>
      </c>
      <c r="F15508" s="1">
        <v>8</v>
      </c>
      <c r="G15508" s="1" t="s">
        <v>72529</v>
      </c>
      <c r="H15508" s="1" t="s">
        <v>72530</v>
      </c>
      <c r="I15508" s="1" t="s">
        <v>72531</v>
      </c>
    </row>
    <row r="15509" spans="1:9" x14ac:dyDescent="0.2">
      <c r="A15509" s="1" t="s">
        <v>72532</v>
      </c>
      <c r="B15509" s="1" t="s">
        <v>72533</v>
      </c>
      <c r="C15509" s="1">
        <v>291423416</v>
      </c>
      <c r="D15509" t="s">
        <v>261115</v>
      </c>
      <c r="E15509" t="s">
        <v>261157</v>
      </c>
      <c r="F15509" s="1">
        <v>221</v>
      </c>
      <c r="G15509" s="1" t="s">
        <v>72534</v>
      </c>
      <c r="H15509" s="1" t="s">
        <v>72535</v>
      </c>
      <c r="I15509" s="1" t="s">
        <v>72536</v>
      </c>
    </row>
    <row r="15510" spans="1:9" x14ac:dyDescent="0.2">
      <c r="A15510" s="1" t="s">
        <v>72537</v>
      </c>
      <c r="B15510" s="1" t="s">
        <v>72538</v>
      </c>
      <c r="C15510" s="1">
        <v>290486208</v>
      </c>
      <c r="D15510" t="s">
        <v>261115</v>
      </c>
      <c r="E15510" t="s">
        <v>261157</v>
      </c>
      <c r="F15510" s="1">
        <v>32</v>
      </c>
      <c r="G15510" s="1" t="s">
        <v>72539</v>
      </c>
      <c r="H15510" s="1" t="s">
        <v>72540</v>
      </c>
      <c r="I15510" s="1" t="s">
        <v>72541</v>
      </c>
    </row>
    <row r="15511" spans="1:9" x14ac:dyDescent="0.2">
      <c r="A15511" s="1" t="s">
        <v>72542</v>
      </c>
      <c r="B15511" s="1" t="s">
        <v>72543</v>
      </c>
      <c r="C15511" s="1">
        <v>290523772</v>
      </c>
      <c r="D15511" t="s">
        <v>261115</v>
      </c>
      <c r="E15511" t="s">
        <v>261157</v>
      </c>
      <c r="F15511" s="1">
        <v>6</v>
      </c>
      <c r="G15511" s="1" t="s">
        <v>72544</v>
      </c>
      <c r="H15511" s="1" t="s">
        <v>72545</v>
      </c>
      <c r="I15511" s="1"/>
    </row>
    <row r="15512" spans="1:9" x14ac:dyDescent="0.2">
      <c r="A15512" s="1" t="s">
        <v>72546</v>
      </c>
      <c r="B15512" s="1" t="s">
        <v>72547</v>
      </c>
      <c r="C15512" s="1">
        <v>291427451</v>
      </c>
      <c r="D15512" t="s">
        <v>261115</v>
      </c>
      <c r="E15512" t="s">
        <v>261157</v>
      </c>
      <c r="F15512" s="1">
        <v>19</v>
      </c>
      <c r="G15512" s="1" t="s">
        <v>72548</v>
      </c>
      <c r="H15512" s="1" t="s">
        <v>72549</v>
      </c>
      <c r="I15512" s="1" t="s">
        <v>72550</v>
      </c>
    </row>
    <row r="15513" spans="1:9" x14ac:dyDescent="0.2">
      <c r="A15513" s="1" t="s">
        <v>72551</v>
      </c>
      <c r="B15513" s="1" t="s">
        <v>72552</v>
      </c>
      <c r="C15513" s="1">
        <v>290483498</v>
      </c>
      <c r="D15513" t="s">
        <v>261115</v>
      </c>
      <c r="E15513" t="s">
        <v>261157</v>
      </c>
      <c r="F15513" s="1">
        <v>19</v>
      </c>
      <c r="G15513" s="1" t="s">
        <v>72553</v>
      </c>
      <c r="H15513" s="1" t="s">
        <v>72554</v>
      </c>
      <c r="I15513" s="1" t="s">
        <v>72555</v>
      </c>
    </row>
    <row r="15514" spans="1:9" x14ac:dyDescent="0.2">
      <c r="A15514" s="1" t="s">
        <v>72556</v>
      </c>
      <c r="B15514" s="1" t="s">
        <v>72557</v>
      </c>
      <c r="C15514" s="1">
        <v>291415264</v>
      </c>
      <c r="D15514" t="s">
        <v>261115</v>
      </c>
      <c r="E15514" t="s">
        <v>261157</v>
      </c>
      <c r="F15514" s="1">
        <v>140</v>
      </c>
      <c r="G15514" s="1" t="s">
        <v>72558</v>
      </c>
      <c r="H15514" s="1" t="s">
        <v>72559</v>
      </c>
      <c r="I15514" s="1" t="s">
        <v>72560</v>
      </c>
    </row>
    <row r="15515" spans="1:9" x14ac:dyDescent="0.2">
      <c r="A15515" s="1" t="s">
        <v>72561</v>
      </c>
      <c r="B15515" s="1" t="s">
        <v>72562</v>
      </c>
      <c r="C15515" s="1">
        <v>291421795</v>
      </c>
      <c r="D15515" t="s">
        <v>261115</v>
      </c>
      <c r="E15515" t="s">
        <v>261157</v>
      </c>
      <c r="F15515" s="1">
        <v>26</v>
      </c>
      <c r="G15515" s="1" t="s">
        <v>72563</v>
      </c>
      <c r="H15515" s="1" t="s">
        <v>72564</v>
      </c>
      <c r="I15515" s="1" t="s">
        <v>72565</v>
      </c>
    </row>
    <row r="15516" spans="1:9" x14ac:dyDescent="0.2">
      <c r="A15516" s="1" t="s">
        <v>72566</v>
      </c>
      <c r="B15516" s="1" t="s">
        <v>72567</v>
      </c>
      <c r="C15516" s="1">
        <v>291420066</v>
      </c>
      <c r="D15516" t="s">
        <v>261115</v>
      </c>
      <c r="E15516" t="s">
        <v>261157</v>
      </c>
      <c r="F15516" s="1">
        <v>18</v>
      </c>
      <c r="G15516" s="1" t="s">
        <v>72568</v>
      </c>
      <c r="H15516" s="1" t="s">
        <v>72569</v>
      </c>
      <c r="I15516" s="1" t="s">
        <v>72570</v>
      </c>
    </row>
    <row r="15517" spans="1:9" x14ac:dyDescent="0.2">
      <c r="A15517" s="1" t="s">
        <v>72571</v>
      </c>
      <c r="B15517" s="1" t="s">
        <v>72572</v>
      </c>
      <c r="C15517" s="1">
        <v>290481427</v>
      </c>
      <c r="D15517" t="s">
        <v>261115</v>
      </c>
      <c r="E15517" t="s">
        <v>261157</v>
      </c>
      <c r="F15517" s="1">
        <v>535</v>
      </c>
      <c r="G15517" s="1" t="s">
        <v>72573</v>
      </c>
      <c r="H15517" s="1" t="s">
        <v>72574</v>
      </c>
      <c r="I15517" s="1" t="s">
        <v>72575</v>
      </c>
    </row>
    <row r="15518" spans="1:9" x14ac:dyDescent="0.2">
      <c r="A15518" s="1" t="s">
        <v>72576</v>
      </c>
      <c r="B15518" s="1" t="s">
        <v>72577</v>
      </c>
      <c r="C15518" s="1">
        <v>291428288</v>
      </c>
      <c r="D15518" t="s">
        <v>261115</v>
      </c>
      <c r="E15518" t="s">
        <v>261157</v>
      </c>
      <c r="F15518" s="1">
        <v>35</v>
      </c>
      <c r="G15518" s="1" t="s">
        <v>72578</v>
      </c>
      <c r="H15518" s="1" t="s">
        <v>72579</v>
      </c>
      <c r="I15518" s="1"/>
    </row>
    <row r="15519" spans="1:9" x14ac:dyDescent="0.2">
      <c r="A15519" s="1" t="s">
        <v>72580</v>
      </c>
      <c r="B15519" s="1" t="s">
        <v>72581</v>
      </c>
      <c r="C15519" s="1">
        <v>290523353</v>
      </c>
      <c r="D15519" t="s">
        <v>261115</v>
      </c>
      <c r="E15519" t="s">
        <v>261157</v>
      </c>
      <c r="F15519" s="1">
        <v>2</v>
      </c>
      <c r="G15519" s="1" t="s">
        <v>72582</v>
      </c>
      <c r="H15519" s="1" t="s">
        <v>72583</v>
      </c>
      <c r="I15519" s="1" t="s">
        <v>72584</v>
      </c>
    </row>
    <row r="15520" spans="1:9" x14ac:dyDescent="0.2">
      <c r="A15520" s="1" t="s">
        <v>72585</v>
      </c>
      <c r="B15520" s="1" t="s">
        <v>72586</v>
      </c>
      <c r="C15520" s="1">
        <v>291415846</v>
      </c>
      <c r="D15520" t="s">
        <v>261115</v>
      </c>
      <c r="E15520" t="s">
        <v>261157</v>
      </c>
      <c r="F15520" s="1">
        <v>60</v>
      </c>
      <c r="G15520" s="1" t="s">
        <v>72587</v>
      </c>
      <c r="H15520" s="1" t="s">
        <v>72588</v>
      </c>
      <c r="I15520" s="1"/>
    </row>
    <row r="15521" spans="1:9" x14ac:dyDescent="0.2">
      <c r="A15521" s="1" t="s">
        <v>72589</v>
      </c>
      <c r="B15521" s="1" t="s">
        <v>72590</v>
      </c>
      <c r="C15521" s="1">
        <v>290489180</v>
      </c>
      <c r="D15521" t="s">
        <v>261115</v>
      </c>
      <c r="E15521" t="s">
        <v>261157</v>
      </c>
      <c r="F15521" s="1">
        <v>2</v>
      </c>
      <c r="G15521" s="1" t="s">
        <v>72591</v>
      </c>
      <c r="H15521" s="1" t="s">
        <v>72592</v>
      </c>
      <c r="I15521" s="1"/>
    </row>
    <row r="15522" spans="1:9" x14ac:dyDescent="0.2">
      <c r="A15522" s="1" t="s">
        <v>72593</v>
      </c>
      <c r="B15522" s="1" t="s">
        <v>72594</v>
      </c>
      <c r="C15522" s="1">
        <v>290485975</v>
      </c>
      <c r="D15522" t="s">
        <v>261115</v>
      </c>
      <c r="E15522" t="s">
        <v>261157</v>
      </c>
      <c r="F15522" s="1">
        <v>39</v>
      </c>
      <c r="G15522" s="1" t="s">
        <v>72595</v>
      </c>
      <c r="H15522" s="1" t="s">
        <v>72596</v>
      </c>
      <c r="I15522" s="1" t="s">
        <v>72597</v>
      </c>
    </row>
    <row r="15523" spans="1:9" x14ac:dyDescent="0.2">
      <c r="A15523" s="1" t="s">
        <v>72598</v>
      </c>
      <c r="B15523" s="1" t="s">
        <v>72599</v>
      </c>
      <c r="C15523" s="1">
        <v>291430525</v>
      </c>
      <c r="D15523" t="s">
        <v>261115</v>
      </c>
      <c r="E15523" t="s">
        <v>261157</v>
      </c>
      <c r="F15523" s="1">
        <v>2</v>
      </c>
      <c r="G15523" s="1" t="s">
        <v>72600</v>
      </c>
      <c r="H15523" s="1" t="s">
        <v>72601</v>
      </c>
      <c r="I15523" s="1" t="s">
        <v>72602</v>
      </c>
    </row>
    <row r="15524" spans="1:9" x14ac:dyDescent="0.2">
      <c r="A15524" s="1" t="s">
        <v>72603</v>
      </c>
      <c r="B15524" s="1" t="s">
        <v>72604</v>
      </c>
      <c r="C15524" s="1">
        <v>283115889</v>
      </c>
      <c r="D15524" t="s">
        <v>261115</v>
      </c>
      <c r="E15524" t="s">
        <v>261157</v>
      </c>
      <c r="F15524" s="1">
        <v>1419</v>
      </c>
      <c r="G15524" s="1" t="s">
        <v>72605</v>
      </c>
      <c r="H15524" s="1" t="s">
        <v>72606</v>
      </c>
      <c r="I15524" s="1" t="s">
        <v>72607</v>
      </c>
    </row>
    <row r="15525" spans="1:9" x14ac:dyDescent="0.2">
      <c r="A15525" s="1" t="s">
        <v>72608</v>
      </c>
      <c r="B15525" s="1" t="s">
        <v>72609</v>
      </c>
      <c r="C15525" s="1">
        <v>290488944</v>
      </c>
      <c r="D15525" t="s">
        <v>261115</v>
      </c>
      <c r="E15525" t="s">
        <v>261157</v>
      </c>
      <c r="F15525" s="1">
        <v>6</v>
      </c>
      <c r="G15525" s="1" t="s">
        <v>72610</v>
      </c>
      <c r="H15525" s="1" t="s">
        <v>72611</v>
      </c>
      <c r="I15525" s="1" t="s">
        <v>72612</v>
      </c>
    </row>
    <row r="15526" spans="1:9" x14ac:dyDescent="0.2">
      <c r="A15526" s="1" t="s">
        <v>72613</v>
      </c>
      <c r="B15526" s="1" t="s">
        <v>72614</v>
      </c>
      <c r="C15526" s="1">
        <v>291437599</v>
      </c>
      <c r="D15526" t="s">
        <v>261115</v>
      </c>
      <c r="E15526" t="s">
        <v>261157</v>
      </c>
      <c r="F15526" s="1">
        <v>20</v>
      </c>
      <c r="G15526" s="1" t="s">
        <v>72615</v>
      </c>
      <c r="H15526" s="1" t="s">
        <v>72616</v>
      </c>
      <c r="I15526" s="1" t="s">
        <v>72617</v>
      </c>
    </row>
    <row r="15527" spans="1:9" x14ac:dyDescent="0.2">
      <c r="A15527" s="1" t="s">
        <v>72618</v>
      </c>
      <c r="B15527" s="1" t="s">
        <v>72619</v>
      </c>
      <c r="C15527" s="1">
        <v>290482177</v>
      </c>
      <c r="D15527" t="s">
        <v>261115</v>
      </c>
      <c r="E15527" t="s">
        <v>261157</v>
      </c>
      <c r="F15527" s="1">
        <v>22</v>
      </c>
      <c r="G15527" s="1" t="s">
        <v>72620</v>
      </c>
      <c r="H15527" s="1" t="s">
        <v>72621</v>
      </c>
      <c r="I15527" s="1" t="s">
        <v>72622</v>
      </c>
    </row>
    <row r="15528" spans="1:9" x14ac:dyDescent="0.2">
      <c r="A15528" s="1" t="s">
        <v>72623</v>
      </c>
      <c r="B15528" s="1" t="s">
        <v>72624</v>
      </c>
      <c r="C15528" s="1">
        <v>290485691</v>
      </c>
      <c r="D15528" t="s">
        <v>261115</v>
      </c>
      <c r="E15528" t="s">
        <v>261157</v>
      </c>
      <c r="F15528" s="1">
        <v>41</v>
      </c>
      <c r="G15528" s="1" t="s">
        <v>72625</v>
      </c>
      <c r="H15528" s="1" t="s">
        <v>72626</v>
      </c>
      <c r="I15528" s="1" t="s">
        <v>72627</v>
      </c>
    </row>
    <row r="15529" spans="1:9" x14ac:dyDescent="0.2">
      <c r="A15529" s="1" t="s">
        <v>72628</v>
      </c>
      <c r="B15529" s="1" t="s">
        <v>72629</v>
      </c>
      <c r="C15529" s="1">
        <v>290523757</v>
      </c>
      <c r="D15529" t="s">
        <v>261115</v>
      </c>
      <c r="E15529" t="s">
        <v>261157</v>
      </c>
      <c r="F15529" s="1">
        <v>8</v>
      </c>
      <c r="G15529" s="1" t="s">
        <v>72630</v>
      </c>
      <c r="H15529" s="1" t="s">
        <v>72631</v>
      </c>
      <c r="I15529" s="1" t="s">
        <v>72632</v>
      </c>
    </row>
    <row r="15530" spans="1:9" x14ac:dyDescent="0.2">
      <c r="A15530" s="1" t="s">
        <v>72634</v>
      </c>
      <c r="B15530" s="1" t="s">
        <v>72635</v>
      </c>
      <c r="C15530" s="1">
        <v>291419792</v>
      </c>
      <c r="D15530" t="s">
        <v>261115</v>
      </c>
      <c r="E15530" t="s">
        <v>261157</v>
      </c>
      <c r="F15530" s="1">
        <v>3</v>
      </c>
      <c r="G15530" s="1" t="s">
        <v>72636</v>
      </c>
      <c r="H15530" s="1" t="s">
        <v>72637</v>
      </c>
      <c r="I15530" s="1" t="s">
        <v>72638</v>
      </c>
    </row>
    <row r="15531" spans="1:9" x14ac:dyDescent="0.2">
      <c r="A15531" s="1" t="s">
        <v>72639</v>
      </c>
      <c r="B15531" s="1" t="s">
        <v>72640</v>
      </c>
      <c r="C15531" s="1">
        <v>290522307</v>
      </c>
      <c r="D15531" t="s">
        <v>261115</v>
      </c>
      <c r="E15531" t="s">
        <v>261157</v>
      </c>
      <c r="F15531" s="1">
        <v>73</v>
      </c>
      <c r="G15531" s="1" t="s">
        <v>72641</v>
      </c>
      <c r="H15531" s="1" t="s">
        <v>72642</v>
      </c>
      <c r="I15531" s="1"/>
    </row>
    <row r="15532" spans="1:9" x14ac:dyDescent="0.2">
      <c r="A15532" s="1" t="s">
        <v>72643</v>
      </c>
      <c r="B15532" s="1" t="s">
        <v>72644</v>
      </c>
      <c r="C15532" s="1">
        <v>291416726</v>
      </c>
      <c r="D15532" t="s">
        <v>261115</v>
      </c>
      <c r="E15532" t="s">
        <v>261157</v>
      </c>
      <c r="F15532" s="1">
        <v>45</v>
      </c>
      <c r="G15532" s="1" t="s">
        <v>72645</v>
      </c>
      <c r="H15532" s="1" t="s">
        <v>72646</v>
      </c>
      <c r="I15532" s="1" t="s">
        <v>72647</v>
      </c>
    </row>
    <row r="15533" spans="1:9" x14ac:dyDescent="0.2">
      <c r="A15533" s="1" t="s">
        <v>72648</v>
      </c>
      <c r="B15533" s="1" t="s">
        <v>72649</v>
      </c>
      <c r="C15533" s="1">
        <v>290523766</v>
      </c>
      <c r="D15533" t="s">
        <v>261115</v>
      </c>
      <c r="E15533" t="s">
        <v>261157</v>
      </c>
      <c r="F15533" s="1">
        <v>547</v>
      </c>
      <c r="G15533" s="1" t="s">
        <v>72650</v>
      </c>
      <c r="H15533" s="1" t="s">
        <v>72651</v>
      </c>
      <c r="I15533" s="1" t="s">
        <v>72652</v>
      </c>
    </row>
    <row r="15534" spans="1:9" x14ac:dyDescent="0.2">
      <c r="A15534" s="1" t="s">
        <v>72653</v>
      </c>
      <c r="B15534" s="1" t="s">
        <v>72654</v>
      </c>
      <c r="C15534" s="1">
        <v>291417269</v>
      </c>
      <c r="D15534" t="s">
        <v>261115</v>
      </c>
      <c r="E15534" t="s">
        <v>261157</v>
      </c>
      <c r="F15534" s="1">
        <v>1</v>
      </c>
      <c r="G15534" s="1" t="s">
        <v>72655</v>
      </c>
      <c r="H15534" s="1" t="s">
        <v>72656</v>
      </c>
      <c r="I15534" s="1" t="s">
        <v>72657</v>
      </c>
    </row>
    <row r="15535" spans="1:9" x14ac:dyDescent="0.2">
      <c r="A15535" s="1" t="s">
        <v>72658</v>
      </c>
      <c r="B15535" s="1" t="s">
        <v>72659</v>
      </c>
      <c r="C15535" s="1">
        <v>290483794</v>
      </c>
      <c r="D15535" t="s">
        <v>261115</v>
      </c>
      <c r="E15535" t="s">
        <v>261157</v>
      </c>
      <c r="F15535" s="1">
        <v>6</v>
      </c>
      <c r="G15535" s="1" t="s">
        <v>72660</v>
      </c>
      <c r="H15535" s="1" t="s">
        <v>72661</v>
      </c>
      <c r="I15535" s="1" t="s">
        <v>72662</v>
      </c>
    </row>
    <row r="15536" spans="1:9" x14ac:dyDescent="0.2">
      <c r="A15536" s="1" t="s">
        <v>72663</v>
      </c>
      <c r="B15536" s="1" t="s">
        <v>72664</v>
      </c>
      <c r="C15536" s="1">
        <v>291414583</v>
      </c>
      <c r="D15536" t="s">
        <v>261115</v>
      </c>
      <c r="E15536" t="s">
        <v>261157</v>
      </c>
      <c r="F15536" s="1">
        <v>130</v>
      </c>
      <c r="G15536" s="1" t="s">
        <v>72665</v>
      </c>
      <c r="H15536" s="1" t="s">
        <v>72666</v>
      </c>
      <c r="I15536" s="1" t="s">
        <v>72667</v>
      </c>
    </row>
    <row r="15537" spans="1:9" x14ac:dyDescent="0.2">
      <c r="A15537" s="1" t="s">
        <v>72668</v>
      </c>
      <c r="B15537" s="1" t="s">
        <v>72669</v>
      </c>
      <c r="C15537" s="1">
        <v>290488407</v>
      </c>
      <c r="D15537" t="s">
        <v>261115</v>
      </c>
      <c r="E15537" t="s">
        <v>261157</v>
      </c>
      <c r="F15537" s="1">
        <v>70</v>
      </c>
      <c r="G15537" s="1" t="s">
        <v>72670</v>
      </c>
      <c r="H15537" s="1" t="s">
        <v>72671</v>
      </c>
      <c r="I15537" s="1" t="s">
        <v>72672</v>
      </c>
    </row>
    <row r="15538" spans="1:9" x14ac:dyDescent="0.2">
      <c r="A15538" s="1" t="s">
        <v>72673</v>
      </c>
      <c r="B15538" s="1" t="s">
        <v>72674</v>
      </c>
      <c r="C15538" s="1">
        <v>291415841</v>
      </c>
      <c r="D15538" t="s">
        <v>261115</v>
      </c>
      <c r="E15538" t="s">
        <v>261157</v>
      </c>
      <c r="F15538" s="1">
        <v>11</v>
      </c>
      <c r="G15538" s="1" t="s">
        <v>72675</v>
      </c>
      <c r="H15538" s="1" t="s">
        <v>72676</v>
      </c>
      <c r="I15538" s="1" t="s">
        <v>72677</v>
      </c>
    </row>
    <row r="15539" spans="1:9" x14ac:dyDescent="0.2">
      <c r="A15539" s="1" t="s">
        <v>72678</v>
      </c>
      <c r="B15539" s="1" t="s">
        <v>72679</v>
      </c>
      <c r="C15539" s="1">
        <v>290485460</v>
      </c>
      <c r="D15539" t="s">
        <v>261115</v>
      </c>
      <c r="E15539" t="s">
        <v>261157</v>
      </c>
      <c r="F15539" s="1">
        <v>8</v>
      </c>
      <c r="G15539" s="1" t="s">
        <v>72680</v>
      </c>
      <c r="H15539" s="1" t="s">
        <v>72681</v>
      </c>
      <c r="I15539" s="1" t="s">
        <v>72682</v>
      </c>
    </row>
    <row r="15540" spans="1:9" x14ac:dyDescent="0.2">
      <c r="A15540" s="1" t="s">
        <v>72683</v>
      </c>
      <c r="B15540" s="1" t="s">
        <v>72684</v>
      </c>
      <c r="C15540" s="1">
        <v>291419612</v>
      </c>
      <c r="D15540" t="s">
        <v>261115</v>
      </c>
      <c r="E15540" t="s">
        <v>261157</v>
      </c>
      <c r="F15540" s="1">
        <v>45</v>
      </c>
      <c r="G15540" s="1" t="s">
        <v>72685</v>
      </c>
      <c r="H15540" s="1" t="s">
        <v>72686</v>
      </c>
      <c r="I15540" s="1" t="s">
        <v>72687</v>
      </c>
    </row>
    <row r="15541" spans="1:9" x14ac:dyDescent="0.2">
      <c r="A15541" s="1" t="s">
        <v>72688</v>
      </c>
      <c r="B15541" s="1" t="s">
        <v>72689</v>
      </c>
      <c r="C15541" s="1">
        <v>291427141</v>
      </c>
      <c r="D15541" t="s">
        <v>261115</v>
      </c>
      <c r="E15541" t="s">
        <v>261157</v>
      </c>
      <c r="F15541" s="1">
        <v>1</v>
      </c>
      <c r="G15541" s="1" t="s">
        <v>72690</v>
      </c>
      <c r="H15541" s="1" t="s">
        <v>72691</v>
      </c>
      <c r="I15541" s="1"/>
    </row>
    <row r="15542" spans="1:9" x14ac:dyDescent="0.2">
      <c r="A15542" s="1" t="s">
        <v>72692</v>
      </c>
      <c r="B15542" s="1" t="s">
        <v>72693</v>
      </c>
      <c r="C15542" s="1">
        <v>290526773</v>
      </c>
      <c r="D15542" t="s">
        <v>261115</v>
      </c>
      <c r="E15542" t="s">
        <v>261157</v>
      </c>
      <c r="F15542" s="1">
        <v>4</v>
      </c>
      <c r="G15542" s="1" t="s">
        <v>72694</v>
      </c>
      <c r="H15542" s="1" t="s">
        <v>72695</v>
      </c>
      <c r="I15542" s="1"/>
    </row>
    <row r="15543" spans="1:9" x14ac:dyDescent="0.2">
      <c r="A15543" s="1" t="s">
        <v>72696</v>
      </c>
      <c r="B15543" s="1" t="s">
        <v>72697</v>
      </c>
      <c r="C15543" s="1">
        <v>291419773</v>
      </c>
      <c r="D15543" t="s">
        <v>261115</v>
      </c>
      <c r="E15543" t="s">
        <v>261157</v>
      </c>
      <c r="F15543" s="1">
        <v>3</v>
      </c>
      <c r="G15543" s="1" t="s">
        <v>72698</v>
      </c>
      <c r="H15543" s="1" t="s">
        <v>72699</v>
      </c>
      <c r="I15543" s="1"/>
    </row>
    <row r="15544" spans="1:9" x14ac:dyDescent="0.2">
      <c r="A15544" s="1" t="s">
        <v>72700</v>
      </c>
      <c r="B15544" s="1" t="s">
        <v>72701</v>
      </c>
      <c r="C15544" s="1">
        <v>291415468</v>
      </c>
      <c r="D15544" t="s">
        <v>261115</v>
      </c>
      <c r="E15544" t="s">
        <v>261157</v>
      </c>
      <c r="F15544" s="1">
        <v>24</v>
      </c>
      <c r="G15544" s="1" t="s">
        <v>72702</v>
      </c>
      <c r="H15544" s="1" t="s">
        <v>72703</v>
      </c>
      <c r="I15544" s="1" t="s">
        <v>72704</v>
      </c>
    </row>
    <row r="15545" spans="1:9" x14ac:dyDescent="0.2">
      <c r="A15545" s="1" t="s">
        <v>72705</v>
      </c>
      <c r="B15545" s="1" t="s">
        <v>72706</v>
      </c>
      <c r="C15545" s="1">
        <v>290525556</v>
      </c>
      <c r="D15545" t="s">
        <v>261115</v>
      </c>
      <c r="E15545" t="s">
        <v>261157</v>
      </c>
      <c r="F15545" s="1">
        <v>33</v>
      </c>
      <c r="G15545" s="1" t="s">
        <v>72707</v>
      </c>
      <c r="H15545" s="1" t="s">
        <v>72708</v>
      </c>
      <c r="I15545" s="1" t="s">
        <v>72709</v>
      </c>
    </row>
    <row r="15546" spans="1:9" x14ac:dyDescent="0.2">
      <c r="A15546" s="1" t="s">
        <v>72710</v>
      </c>
      <c r="B15546" s="1" t="s">
        <v>72711</v>
      </c>
      <c r="C15546" s="1">
        <v>290482310</v>
      </c>
      <c r="D15546" t="s">
        <v>261115</v>
      </c>
      <c r="E15546" t="s">
        <v>261157</v>
      </c>
      <c r="F15546" s="1">
        <v>1</v>
      </c>
      <c r="G15546" s="1" t="s">
        <v>72712</v>
      </c>
      <c r="H15546" s="1" t="s">
        <v>72713</v>
      </c>
      <c r="I15546" s="1" t="s">
        <v>72714</v>
      </c>
    </row>
    <row r="15547" spans="1:9" x14ac:dyDescent="0.2">
      <c r="A15547" s="1" t="s">
        <v>72715</v>
      </c>
      <c r="B15547" s="1" t="s">
        <v>72716</v>
      </c>
      <c r="C15547" s="1">
        <v>289703435</v>
      </c>
      <c r="D15547" t="s">
        <v>261115</v>
      </c>
      <c r="E15547" t="s">
        <v>261157</v>
      </c>
      <c r="F15547" s="1">
        <v>24</v>
      </c>
      <c r="G15547" s="1"/>
      <c r="H15547" s="1" t="s">
        <v>72717</v>
      </c>
      <c r="I15547" s="1"/>
    </row>
    <row r="15548" spans="1:9" x14ac:dyDescent="0.2">
      <c r="A15548" s="1" t="s">
        <v>72718</v>
      </c>
      <c r="B15548" s="1" t="s">
        <v>72719</v>
      </c>
      <c r="C15548" s="1">
        <v>291436459</v>
      </c>
      <c r="D15548" t="s">
        <v>261115</v>
      </c>
      <c r="E15548" t="s">
        <v>261157</v>
      </c>
      <c r="F15548" s="1">
        <v>5</v>
      </c>
      <c r="G15548" s="1" t="s">
        <v>72720</v>
      </c>
      <c r="H15548" s="1" t="s">
        <v>72721</v>
      </c>
      <c r="I15548" s="1"/>
    </row>
    <row r="15549" spans="1:9" x14ac:dyDescent="0.2">
      <c r="A15549" s="1" t="s">
        <v>72722</v>
      </c>
      <c r="B15549" s="1" t="s">
        <v>72723</v>
      </c>
      <c r="C15549" s="1">
        <v>291429740</v>
      </c>
      <c r="D15549" t="s">
        <v>261115</v>
      </c>
      <c r="E15549" t="s">
        <v>261157</v>
      </c>
      <c r="F15549" s="1">
        <v>32</v>
      </c>
      <c r="G15549" s="1" t="s">
        <v>72724</v>
      </c>
      <c r="H15549" s="1" t="s">
        <v>72725</v>
      </c>
      <c r="I15549" s="1" t="s">
        <v>72726</v>
      </c>
    </row>
    <row r="15550" spans="1:9" x14ac:dyDescent="0.2">
      <c r="A15550" s="1" t="s">
        <v>72727</v>
      </c>
      <c r="B15550" s="1" t="s">
        <v>72728</v>
      </c>
      <c r="C15550" s="1">
        <v>291417307</v>
      </c>
      <c r="D15550" t="s">
        <v>261115</v>
      </c>
      <c r="E15550" t="s">
        <v>261157</v>
      </c>
      <c r="F15550" s="1">
        <v>48</v>
      </c>
      <c r="G15550" s="1" t="s">
        <v>72729</v>
      </c>
      <c r="H15550" s="1" t="s">
        <v>72730</v>
      </c>
      <c r="I15550" s="1"/>
    </row>
    <row r="15551" spans="1:9" x14ac:dyDescent="0.2">
      <c r="A15551" s="1" t="s">
        <v>72731</v>
      </c>
      <c r="B15551" s="1" t="s">
        <v>72732</v>
      </c>
      <c r="C15551" s="1">
        <v>291426166</v>
      </c>
      <c r="D15551" t="s">
        <v>261246</v>
      </c>
      <c r="E15551" t="s">
        <v>263362</v>
      </c>
      <c r="F15551" s="1">
        <v>1</v>
      </c>
      <c r="G15551" s="1" t="s">
        <v>72733</v>
      </c>
      <c r="H15551" s="1" t="s">
        <v>72734</v>
      </c>
      <c r="I15551" s="1" t="s">
        <v>72735</v>
      </c>
    </row>
    <row r="15552" spans="1:9" x14ac:dyDescent="0.2">
      <c r="A15552" s="1" t="s">
        <v>72736</v>
      </c>
      <c r="B15552" s="1" t="s">
        <v>72737</v>
      </c>
      <c r="C15552" s="1">
        <v>291414662</v>
      </c>
      <c r="D15552" t="s">
        <v>261115</v>
      </c>
      <c r="E15552" t="s">
        <v>261157</v>
      </c>
      <c r="F15552" s="1">
        <v>74</v>
      </c>
      <c r="G15552" s="1" t="s">
        <v>72738</v>
      </c>
      <c r="H15552" s="1" t="s">
        <v>72739</v>
      </c>
      <c r="I15552" s="1" t="s">
        <v>72740</v>
      </c>
    </row>
    <row r="15553" spans="1:9" x14ac:dyDescent="0.2">
      <c r="A15553" s="1" t="s">
        <v>72741</v>
      </c>
      <c r="B15553" s="1" t="s">
        <v>72742</v>
      </c>
      <c r="C15553" s="1">
        <v>291415666</v>
      </c>
      <c r="D15553" t="s">
        <v>261115</v>
      </c>
      <c r="E15553" t="s">
        <v>261157</v>
      </c>
      <c r="F15553" s="1">
        <v>7</v>
      </c>
      <c r="G15553" s="1" t="s">
        <v>72743</v>
      </c>
      <c r="H15553" s="1" t="s">
        <v>72744</v>
      </c>
      <c r="I15553" s="1"/>
    </row>
    <row r="15554" spans="1:9" x14ac:dyDescent="0.2">
      <c r="A15554" s="1" t="s">
        <v>72745</v>
      </c>
      <c r="B15554" s="1" t="s">
        <v>72746</v>
      </c>
      <c r="C15554" s="1">
        <v>291430523</v>
      </c>
      <c r="D15554" t="s">
        <v>261115</v>
      </c>
      <c r="E15554" t="s">
        <v>261157</v>
      </c>
      <c r="F15554" s="1">
        <v>13</v>
      </c>
      <c r="G15554" s="1" t="s">
        <v>72747</v>
      </c>
      <c r="H15554" s="1" t="s">
        <v>72748</v>
      </c>
      <c r="I15554" s="1"/>
    </row>
    <row r="15555" spans="1:9" x14ac:dyDescent="0.2">
      <c r="A15555" s="1" t="s">
        <v>72749</v>
      </c>
      <c r="B15555" s="1" t="s">
        <v>72750</v>
      </c>
      <c r="C15555" s="1">
        <v>291429131</v>
      </c>
      <c r="D15555" t="s">
        <v>261115</v>
      </c>
      <c r="E15555" t="s">
        <v>261157</v>
      </c>
      <c r="F15555" s="1">
        <v>104</v>
      </c>
      <c r="G15555" s="1" t="s">
        <v>72751</v>
      </c>
      <c r="H15555" s="1" t="s">
        <v>72752</v>
      </c>
      <c r="I15555" s="1" t="s">
        <v>72753</v>
      </c>
    </row>
    <row r="15556" spans="1:9" x14ac:dyDescent="0.2">
      <c r="A15556" s="1" t="s">
        <v>72754</v>
      </c>
      <c r="B15556" s="1" t="s">
        <v>72755</v>
      </c>
      <c r="C15556" s="1">
        <v>291414758</v>
      </c>
      <c r="D15556" t="s">
        <v>261115</v>
      </c>
      <c r="E15556" t="s">
        <v>261157</v>
      </c>
      <c r="F15556" s="1">
        <v>12</v>
      </c>
      <c r="G15556" s="1" t="s">
        <v>72756</v>
      </c>
      <c r="H15556" s="1" t="s">
        <v>72757</v>
      </c>
      <c r="I15556" s="1" t="s">
        <v>72758</v>
      </c>
    </row>
    <row r="15557" spans="1:9" x14ac:dyDescent="0.2">
      <c r="A15557" s="1" t="s">
        <v>72759</v>
      </c>
      <c r="B15557" s="1" t="s">
        <v>72760</v>
      </c>
      <c r="C15557" s="1">
        <v>290489196</v>
      </c>
      <c r="D15557" t="s">
        <v>261115</v>
      </c>
      <c r="E15557" t="s">
        <v>261157</v>
      </c>
      <c r="F15557" s="1">
        <v>9</v>
      </c>
      <c r="G15557" s="1" t="s">
        <v>72761</v>
      </c>
      <c r="H15557" s="1" t="s">
        <v>72762</v>
      </c>
      <c r="I15557" s="1"/>
    </row>
    <row r="15558" spans="1:9" x14ac:dyDescent="0.2">
      <c r="A15558" s="1" t="s">
        <v>72763</v>
      </c>
      <c r="B15558" s="1" t="s">
        <v>72764</v>
      </c>
      <c r="C15558" s="1">
        <v>291436715</v>
      </c>
      <c r="D15558" t="s">
        <v>261115</v>
      </c>
      <c r="E15558" t="s">
        <v>261157</v>
      </c>
      <c r="F15558" s="1">
        <v>26</v>
      </c>
      <c r="G15558" s="1" t="s">
        <v>72765</v>
      </c>
      <c r="H15558" s="1" t="s">
        <v>72766</v>
      </c>
      <c r="I15558" s="1" t="s">
        <v>72767</v>
      </c>
    </row>
    <row r="15559" spans="1:9" x14ac:dyDescent="0.2">
      <c r="A15559" s="1" t="s">
        <v>72768</v>
      </c>
      <c r="B15559" s="1" t="s">
        <v>72769</v>
      </c>
      <c r="C15559" s="1">
        <v>290489193</v>
      </c>
      <c r="D15559" t="s">
        <v>261115</v>
      </c>
      <c r="E15559" t="s">
        <v>261157</v>
      </c>
      <c r="F15559" s="1">
        <v>12</v>
      </c>
      <c r="G15559" s="1" t="s">
        <v>72770</v>
      </c>
      <c r="H15559" s="1" t="s">
        <v>72771</v>
      </c>
      <c r="I15559" s="1"/>
    </row>
    <row r="15560" spans="1:9" x14ac:dyDescent="0.2">
      <c r="A15560" s="1" t="s">
        <v>72772</v>
      </c>
      <c r="B15560" s="1" t="s">
        <v>72773</v>
      </c>
      <c r="C15560" s="1">
        <v>291427876</v>
      </c>
      <c r="D15560" t="s">
        <v>261115</v>
      </c>
      <c r="E15560" t="s">
        <v>261157</v>
      </c>
      <c r="F15560" s="1">
        <v>1</v>
      </c>
      <c r="G15560" s="1" t="s">
        <v>72774</v>
      </c>
      <c r="H15560" s="1" t="s">
        <v>72775</v>
      </c>
      <c r="I15560" s="1"/>
    </row>
    <row r="15561" spans="1:9" x14ac:dyDescent="0.2">
      <c r="A15561" s="1" t="s">
        <v>72776</v>
      </c>
      <c r="B15561" s="1" t="s">
        <v>72777</v>
      </c>
      <c r="C15561" s="1">
        <v>290520564</v>
      </c>
      <c r="D15561" t="s">
        <v>261115</v>
      </c>
      <c r="E15561" t="s">
        <v>261157</v>
      </c>
      <c r="F15561" s="1">
        <v>38</v>
      </c>
      <c r="G15561" s="1" t="s">
        <v>72778</v>
      </c>
      <c r="H15561" s="1" t="s">
        <v>72779</v>
      </c>
      <c r="I15561" s="1" t="s">
        <v>72780</v>
      </c>
    </row>
    <row r="15562" spans="1:9" x14ac:dyDescent="0.2">
      <c r="A15562" s="1" t="s">
        <v>72781</v>
      </c>
      <c r="B15562" s="1" t="s">
        <v>72782</v>
      </c>
      <c r="C15562" s="1">
        <v>283481255</v>
      </c>
      <c r="D15562" t="s">
        <v>261115</v>
      </c>
      <c r="E15562" t="s">
        <v>261157</v>
      </c>
      <c r="F15562" s="1">
        <v>1316</v>
      </c>
      <c r="G15562" s="1" t="s">
        <v>72783</v>
      </c>
      <c r="H15562" s="1" t="s">
        <v>72784</v>
      </c>
      <c r="I15562" s="1" t="s">
        <v>72785</v>
      </c>
    </row>
    <row r="15563" spans="1:9" x14ac:dyDescent="0.2">
      <c r="A15563" s="1" t="s">
        <v>72786</v>
      </c>
      <c r="B15563" s="1" t="s">
        <v>72787</v>
      </c>
      <c r="C15563" s="1">
        <v>291439905</v>
      </c>
      <c r="D15563" t="s">
        <v>261115</v>
      </c>
      <c r="E15563" t="s">
        <v>261157</v>
      </c>
      <c r="F15563" s="1">
        <v>32</v>
      </c>
      <c r="G15563" s="1" t="s">
        <v>72788</v>
      </c>
      <c r="H15563" s="1" t="s">
        <v>72789</v>
      </c>
      <c r="I15563" s="1"/>
    </row>
    <row r="15564" spans="1:9" x14ac:dyDescent="0.2">
      <c r="A15564" s="1" t="s">
        <v>72790</v>
      </c>
      <c r="B15564" s="1" t="s">
        <v>72791</v>
      </c>
      <c r="C15564" s="1">
        <v>291420832</v>
      </c>
      <c r="D15564" t="s">
        <v>261115</v>
      </c>
      <c r="E15564" t="s">
        <v>261157</v>
      </c>
      <c r="F15564" s="1">
        <v>15</v>
      </c>
      <c r="G15564" s="1" t="s">
        <v>72792</v>
      </c>
      <c r="H15564" s="1" t="s">
        <v>72793</v>
      </c>
      <c r="I15564" s="1" t="s">
        <v>72794</v>
      </c>
    </row>
    <row r="15565" spans="1:9" x14ac:dyDescent="0.2">
      <c r="A15565" s="1" t="s">
        <v>72795</v>
      </c>
      <c r="B15565" s="1" t="s">
        <v>72796</v>
      </c>
      <c r="C15565" s="1">
        <v>291435104</v>
      </c>
      <c r="D15565" t="s">
        <v>261115</v>
      </c>
      <c r="E15565" t="s">
        <v>261157</v>
      </c>
      <c r="F15565" s="1">
        <v>71</v>
      </c>
      <c r="G15565" s="1" t="s">
        <v>72797</v>
      </c>
      <c r="H15565" s="1" t="s">
        <v>72798</v>
      </c>
      <c r="I15565" s="1" t="s">
        <v>72799</v>
      </c>
    </row>
    <row r="15566" spans="1:9" x14ac:dyDescent="0.2">
      <c r="A15566" s="1" t="s">
        <v>72800</v>
      </c>
      <c r="B15566" s="1" t="s">
        <v>72801</v>
      </c>
      <c r="C15566" s="1">
        <v>291427073</v>
      </c>
      <c r="D15566" t="s">
        <v>261115</v>
      </c>
      <c r="E15566" t="s">
        <v>261157</v>
      </c>
      <c r="F15566" s="1">
        <v>8</v>
      </c>
      <c r="G15566" s="1" t="s">
        <v>72802</v>
      </c>
      <c r="H15566" s="1" t="s">
        <v>72803</v>
      </c>
      <c r="I15566" s="1" t="s">
        <v>72804</v>
      </c>
    </row>
    <row r="15567" spans="1:9" x14ac:dyDescent="0.2">
      <c r="A15567" s="1" t="s">
        <v>72805</v>
      </c>
      <c r="B15567" s="1" t="s">
        <v>72806</v>
      </c>
      <c r="C15567" s="1">
        <v>290485709</v>
      </c>
      <c r="D15567" t="s">
        <v>261115</v>
      </c>
      <c r="E15567" t="s">
        <v>261157</v>
      </c>
      <c r="F15567" s="1">
        <v>67</v>
      </c>
      <c r="G15567" s="1" t="s">
        <v>72807</v>
      </c>
      <c r="H15567" s="1" t="s">
        <v>72808</v>
      </c>
      <c r="I15567" s="1" t="s">
        <v>72809</v>
      </c>
    </row>
    <row r="15568" spans="1:9" x14ac:dyDescent="0.2">
      <c r="A15568" s="1" t="s">
        <v>72810</v>
      </c>
      <c r="B15568" s="1" t="s">
        <v>72811</v>
      </c>
      <c r="C15568" s="1">
        <v>290526788</v>
      </c>
      <c r="D15568" t="s">
        <v>261115</v>
      </c>
      <c r="E15568" t="s">
        <v>261157</v>
      </c>
      <c r="F15568" s="1">
        <v>3</v>
      </c>
      <c r="G15568" s="1" t="s">
        <v>72812</v>
      </c>
      <c r="H15568" s="1" t="s">
        <v>72813</v>
      </c>
      <c r="I15568" s="1" t="s">
        <v>72814</v>
      </c>
    </row>
    <row r="15569" spans="1:9" x14ac:dyDescent="0.2">
      <c r="A15569" s="1" t="s">
        <v>72815</v>
      </c>
      <c r="B15569" s="1" t="s">
        <v>72816</v>
      </c>
      <c r="C15569" s="1">
        <v>291427043</v>
      </c>
      <c r="D15569" t="s">
        <v>261115</v>
      </c>
      <c r="E15569" t="s">
        <v>261157</v>
      </c>
      <c r="F15569" s="1">
        <v>5</v>
      </c>
      <c r="G15569" s="1" t="s">
        <v>72817</v>
      </c>
      <c r="H15569" s="1" t="s">
        <v>72818</v>
      </c>
      <c r="I15569" s="1" t="s">
        <v>72819</v>
      </c>
    </row>
    <row r="15570" spans="1:9" x14ac:dyDescent="0.2">
      <c r="A15570" s="1" t="s">
        <v>72820</v>
      </c>
      <c r="B15570" s="1" t="s">
        <v>72821</v>
      </c>
      <c r="C15570" s="1">
        <v>291421582</v>
      </c>
      <c r="D15570" t="s">
        <v>261115</v>
      </c>
      <c r="E15570" t="s">
        <v>261157</v>
      </c>
      <c r="F15570" s="1">
        <v>45</v>
      </c>
      <c r="G15570" s="1" t="s">
        <v>72822</v>
      </c>
      <c r="H15570" s="1" t="s">
        <v>72823</v>
      </c>
      <c r="I15570" s="1" t="s">
        <v>72824</v>
      </c>
    </row>
    <row r="15571" spans="1:9" x14ac:dyDescent="0.2">
      <c r="A15571" s="1" t="s">
        <v>72825</v>
      </c>
      <c r="B15571" s="1" t="s">
        <v>72826</v>
      </c>
      <c r="C15571" s="1">
        <v>290521237</v>
      </c>
      <c r="D15571" t="s">
        <v>261115</v>
      </c>
      <c r="E15571" t="s">
        <v>261157</v>
      </c>
      <c r="F15571" s="1">
        <v>24</v>
      </c>
      <c r="G15571" s="1" t="s">
        <v>72827</v>
      </c>
      <c r="H15571" s="1" t="s">
        <v>72828</v>
      </c>
      <c r="I15571" s="1"/>
    </row>
    <row r="15572" spans="1:9" x14ac:dyDescent="0.2">
      <c r="A15572" s="1" t="s">
        <v>72829</v>
      </c>
      <c r="B15572" s="1" t="s">
        <v>72830</v>
      </c>
      <c r="C15572" s="1">
        <v>291415684</v>
      </c>
      <c r="D15572" t="s">
        <v>261115</v>
      </c>
      <c r="E15572" t="s">
        <v>261157</v>
      </c>
      <c r="F15572" s="1">
        <v>17</v>
      </c>
      <c r="G15572" s="1" t="s">
        <v>72831</v>
      </c>
      <c r="H15572" s="1" t="s">
        <v>72832</v>
      </c>
      <c r="I15572" s="1" t="s">
        <v>72833</v>
      </c>
    </row>
    <row r="15573" spans="1:9" x14ac:dyDescent="0.2">
      <c r="A15573" s="1" t="s">
        <v>72834</v>
      </c>
      <c r="B15573" s="1" t="s">
        <v>72835</v>
      </c>
      <c r="C15573" s="1">
        <v>291422838</v>
      </c>
      <c r="D15573" t="s">
        <v>261115</v>
      </c>
      <c r="E15573" t="s">
        <v>261157</v>
      </c>
      <c r="F15573" s="1">
        <v>946</v>
      </c>
      <c r="G15573" s="1" t="s">
        <v>72836</v>
      </c>
      <c r="H15573" s="1" t="s">
        <v>72837</v>
      </c>
      <c r="I15573" s="1" t="s">
        <v>72838</v>
      </c>
    </row>
    <row r="15574" spans="1:9" x14ac:dyDescent="0.2">
      <c r="A15574" s="1" t="s">
        <v>72839</v>
      </c>
      <c r="B15574" s="1" t="s">
        <v>72840</v>
      </c>
      <c r="C15574" s="1">
        <v>290487222</v>
      </c>
      <c r="D15574" t="s">
        <v>261115</v>
      </c>
      <c r="E15574" t="s">
        <v>261157</v>
      </c>
      <c r="F15574" s="1">
        <v>21</v>
      </c>
      <c r="G15574" s="1" t="s">
        <v>72841</v>
      </c>
      <c r="H15574" s="1" t="s">
        <v>72842</v>
      </c>
      <c r="I15574" s="1"/>
    </row>
    <row r="15575" spans="1:9" x14ac:dyDescent="0.2">
      <c r="A15575" s="1" t="s">
        <v>72843</v>
      </c>
      <c r="B15575" s="1" t="s">
        <v>72844</v>
      </c>
      <c r="C15575" s="1">
        <v>291436979</v>
      </c>
      <c r="D15575" t="s">
        <v>261115</v>
      </c>
      <c r="E15575" t="s">
        <v>261157</v>
      </c>
      <c r="F15575" s="1">
        <v>32</v>
      </c>
      <c r="G15575" s="1" t="s">
        <v>72845</v>
      </c>
      <c r="H15575" s="1" t="s">
        <v>72846</v>
      </c>
      <c r="I15575" s="1"/>
    </row>
    <row r="15576" spans="1:9" x14ac:dyDescent="0.2">
      <c r="A15576" s="1" t="s">
        <v>72847</v>
      </c>
      <c r="B15576" s="1" t="s">
        <v>72848</v>
      </c>
      <c r="C15576" s="1">
        <v>291418637</v>
      </c>
      <c r="D15576" t="s">
        <v>261115</v>
      </c>
      <c r="E15576" t="s">
        <v>261157</v>
      </c>
      <c r="F15576" s="1">
        <v>9</v>
      </c>
      <c r="G15576" s="1" t="s">
        <v>72849</v>
      </c>
      <c r="H15576" s="1" t="s">
        <v>72850</v>
      </c>
      <c r="I15576" s="1" t="s">
        <v>72851</v>
      </c>
    </row>
    <row r="15577" spans="1:9" x14ac:dyDescent="0.2">
      <c r="A15577" s="1" t="s">
        <v>72852</v>
      </c>
      <c r="B15577" s="1" t="s">
        <v>72853</v>
      </c>
      <c r="C15577" s="1">
        <v>290523744</v>
      </c>
      <c r="D15577" t="s">
        <v>261115</v>
      </c>
      <c r="E15577" t="s">
        <v>261157</v>
      </c>
      <c r="F15577" s="1">
        <v>4</v>
      </c>
      <c r="G15577" s="1" t="s">
        <v>72854</v>
      </c>
      <c r="H15577" s="1" t="s">
        <v>72855</v>
      </c>
      <c r="I15577" s="1" t="s">
        <v>72856</v>
      </c>
    </row>
    <row r="15578" spans="1:9" x14ac:dyDescent="0.2">
      <c r="A15578" s="1" t="s">
        <v>72857</v>
      </c>
      <c r="B15578" s="1" t="s">
        <v>72858</v>
      </c>
      <c r="C15578" s="1">
        <v>290489159</v>
      </c>
      <c r="D15578" t="s">
        <v>261115</v>
      </c>
      <c r="E15578" t="s">
        <v>261157</v>
      </c>
      <c r="F15578" s="1">
        <v>145</v>
      </c>
      <c r="G15578" s="1" t="s">
        <v>72859</v>
      </c>
      <c r="H15578" s="1" t="s">
        <v>72860</v>
      </c>
      <c r="I15578" s="1" t="s">
        <v>72861</v>
      </c>
    </row>
    <row r="15579" spans="1:9" x14ac:dyDescent="0.2">
      <c r="A15579" s="1" t="s">
        <v>72862</v>
      </c>
      <c r="B15579" s="1" t="s">
        <v>72863</v>
      </c>
      <c r="C15579" s="1">
        <v>291429506</v>
      </c>
      <c r="D15579" t="s">
        <v>261115</v>
      </c>
      <c r="E15579" t="s">
        <v>261157</v>
      </c>
      <c r="F15579" s="1">
        <v>36</v>
      </c>
      <c r="G15579" s="1" t="s">
        <v>72864</v>
      </c>
      <c r="H15579" s="1" t="s">
        <v>72865</v>
      </c>
      <c r="I15579" s="1" t="s">
        <v>72866</v>
      </c>
    </row>
    <row r="15580" spans="1:9" x14ac:dyDescent="0.2">
      <c r="A15580" s="1" t="s">
        <v>72867</v>
      </c>
      <c r="B15580" s="1" t="s">
        <v>72868</v>
      </c>
      <c r="C15580" s="1">
        <v>291418374</v>
      </c>
      <c r="D15580" t="s">
        <v>261115</v>
      </c>
      <c r="E15580" t="s">
        <v>261157</v>
      </c>
      <c r="F15580" s="1">
        <v>5</v>
      </c>
      <c r="G15580" s="1" t="s">
        <v>72869</v>
      </c>
      <c r="H15580" s="1" t="s">
        <v>72870</v>
      </c>
      <c r="I15580" s="1"/>
    </row>
    <row r="15581" spans="1:9" x14ac:dyDescent="0.2">
      <c r="A15581" s="1" t="s">
        <v>72871</v>
      </c>
      <c r="B15581" s="1" t="s">
        <v>72872</v>
      </c>
      <c r="C15581" s="1">
        <v>291416295</v>
      </c>
      <c r="D15581" t="s">
        <v>261115</v>
      </c>
      <c r="E15581" t="s">
        <v>261157</v>
      </c>
      <c r="F15581" s="1">
        <v>163</v>
      </c>
      <c r="G15581" s="1" t="s">
        <v>72873</v>
      </c>
      <c r="H15581" s="1" t="s">
        <v>72874</v>
      </c>
      <c r="I15581" s="1" t="s">
        <v>72875</v>
      </c>
    </row>
    <row r="15582" spans="1:9" x14ac:dyDescent="0.2">
      <c r="A15582" s="1" t="s">
        <v>72876</v>
      </c>
      <c r="B15582" s="1" t="s">
        <v>72877</v>
      </c>
      <c r="C15582" s="1">
        <v>291415464</v>
      </c>
      <c r="D15582" t="s">
        <v>261115</v>
      </c>
      <c r="E15582" t="s">
        <v>261157</v>
      </c>
      <c r="F15582" s="1">
        <v>2</v>
      </c>
      <c r="G15582" s="1" t="s">
        <v>72878</v>
      </c>
      <c r="H15582" s="1" t="s">
        <v>72879</v>
      </c>
      <c r="I15582" s="1"/>
    </row>
    <row r="15583" spans="1:9" x14ac:dyDescent="0.2">
      <c r="A15583" s="1" t="s">
        <v>72880</v>
      </c>
      <c r="B15583" s="1" t="s">
        <v>72881</v>
      </c>
      <c r="C15583" s="1">
        <v>285274833</v>
      </c>
      <c r="D15583" t="s">
        <v>261115</v>
      </c>
      <c r="E15583" t="s">
        <v>261157</v>
      </c>
      <c r="F15583" s="1">
        <v>75</v>
      </c>
      <c r="G15583" s="1" t="s">
        <v>72882</v>
      </c>
      <c r="H15583" s="1" t="s">
        <v>72883</v>
      </c>
      <c r="I15583" s="1" t="s">
        <v>72884</v>
      </c>
    </row>
    <row r="15584" spans="1:9" x14ac:dyDescent="0.2">
      <c r="A15584" s="1" t="s">
        <v>72885</v>
      </c>
      <c r="B15584" s="1" t="s">
        <v>72886</v>
      </c>
      <c r="C15584" s="1">
        <v>290524106</v>
      </c>
      <c r="D15584" t="s">
        <v>261115</v>
      </c>
      <c r="E15584" t="s">
        <v>261157</v>
      </c>
      <c r="F15584" s="1">
        <v>6</v>
      </c>
      <c r="G15584" s="1" t="s">
        <v>72887</v>
      </c>
      <c r="H15584" s="1" t="s">
        <v>72888</v>
      </c>
      <c r="I15584" s="1"/>
    </row>
    <row r="15585" spans="1:9" x14ac:dyDescent="0.2">
      <c r="A15585" s="1" t="s">
        <v>72889</v>
      </c>
      <c r="B15585" s="1" t="s">
        <v>72890</v>
      </c>
      <c r="C15585" s="1">
        <v>291422735</v>
      </c>
      <c r="D15585" t="s">
        <v>261115</v>
      </c>
      <c r="E15585" t="s">
        <v>261157</v>
      </c>
      <c r="F15585" s="1">
        <v>15</v>
      </c>
      <c r="G15585" s="1" t="s">
        <v>72891</v>
      </c>
      <c r="H15585" s="1" t="s">
        <v>72892</v>
      </c>
      <c r="I15585" s="1"/>
    </row>
    <row r="15586" spans="1:9" x14ac:dyDescent="0.2">
      <c r="A15586" s="1" t="s">
        <v>72893</v>
      </c>
      <c r="B15586" s="1" t="s">
        <v>72894</v>
      </c>
      <c r="C15586" s="1">
        <v>136327563</v>
      </c>
      <c r="D15586" t="s">
        <v>261115</v>
      </c>
      <c r="E15586" t="s">
        <v>261157</v>
      </c>
      <c r="F15586" s="1">
        <v>175</v>
      </c>
      <c r="G15586" s="1" t="s">
        <v>72895</v>
      </c>
      <c r="H15586" s="1" t="s">
        <v>72896</v>
      </c>
      <c r="I15586" s="1" t="s">
        <v>72897</v>
      </c>
    </row>
    <row r="15587" spans="1:9" x14ac:dyDescent="0.2">
      <c r="A15587" s="1" t="s">
        <v>72898</v>
      </c>
      <c r="B15587" s="1" t="s">
        <v>72899</v>
      </c>
      <c r="C15587" s="1">
        <v>291425550</v>
      </c>
      <c r="D15587" t="s">
        <v>261115</v>
      </c>
      <c r="E15587" t="s">
        <v>261157</v>
      </c>
      <c r="F15587" s="1">
        <v>1</v>
      </c>
      <c r="G15587" s="1" t="s">
        <v>72900</v>
      </c>
      <c r="H15587" s="1" t="s">
        <v>72901</v>
      </c>
      <c r="I15587" s="1"/>
    </row>
    <row r="15588" spans="1:9" x14ac:dyDescent="0.2">
      <c r="A15588" s="1" t="s">
        <v>72902</v>
      </c>
      <c r="B15588" s="1" t="s">
        <v>72903</v>
      </c>
      <c r="C15588" s="1">
        <v>290523515</v>
      </c>
      <c r="D15588" t="s">
        <v>261115</v>
      </c>
      <c r="E15588" t="s">
        <v>261157</v>
      </c>
      <c r="F15588" s="1">
        <v>12</v>
      </c>
      <c r="G15588" s="1" t="s">
        <v>72904</v>
      </c>
      <c r="H15588" s="1" t="s">
        <v>72905</v>
      </c>
      <c r="I15588" s="1" t="s">
        <v>72906</v>
      </c>
    </row>
    <row r="15589" spans="1:9" x14ac:dyDescent="0.2">
      <c r="A15589" s="1" t="s">
        <v>72907</v>
      </c>
      <c r="B15589" s="1" t="s">
        <v>72908</v>
      </c>
      <c r="C15589" s="1">
        <v>290489184</v>
      </c>
      <c r="D15589" t="s">
        <v>261115</v>
      </c>
      <c r="E15589" t="s">
        <v>261157</v>
      </c>
      <c r="F15589" s="1">
        <v>12</v>
      </c>
      <c r="G15589" s="1" t="s">
        <v>72909</v>
      </c>
      <c r="H15589" s="1" t="s">
        <v>72910</v>
      </c>
      <c r="I15589" s="1" t="s">
        <v>72911</v>
      </c>
    </row>
    <row r="15590" spans="1:9" x14ac:dyDescent="0.2">
      <c r="A15590" s="1" t="s">
        <v>72912</v>
      </c>
      <c r="B15590" s="1" t="s">
        <v>72913</v>
      </c>
      <c r="C15590" s="1">
        <v>290481431</v>
      </c>
      <c r="D15590" t="s">
        <v>261115</v>
      </c>
      <c r="E15590" t="s">
        <v>261157</v>
      </c>
      <c r="F15590" s="1">
        <v>96</v>
      </c>
      <c r="G15590" s="1" t="s">
        <v>72914</v>
      </c>
      <c r="H15590" s="1" t="s">
        <v>72915</v>
      </c>
      <c r="I15590" s="1"/>
    </row>
    <row r="15591" spans="1:9" x14ac:dyDescent="0.2">
      <c r="A15591" s="1" t="s">
        <v>72916</v>
      </c>
      <c r="B15591" s="1" t="s">
        <v>72917</v>
      </c>
      <c r="C15591" s="1">
        <v>290488433</v>
      </c>
      <c r="D15591" t="s">
        <v>261115</v>
      </c>
      <c r="E15591" t="s">
        <v>261157</v>
      </c>
      <c r="F15591" s="1">
        <v>28</v>
      </c>
      <c r="G15591" s="1" t="s">
        <v>72918</v>
      </c>
      <c r="H15591" s="1" t="s">
        <v>72919</v>
      </c>
      <c r="I15591" s="1" t="s">
        <v>72920</v>
      </c>
    </row>
    <row r="15592" spans="1:9" x14ac:dyDescent="0.2">
      <c r="A15592" s="1" t="s">
        <v>72921</v>
      </c>
      <c r="B15592" s="1" t="s">
        <v>72922</v>
      </c>
      <c r="C15592" s="1">
        <v>290485469</v>
      </c>
      <c r="D15592" t="s">
        <v>261115</v>
      </c>
      <c r="E15592" t="s">
        <v>261157</v>
      </c>
      <c r="F15592" s="1">
        <v>6</v>
      </c>
      <c r="G15592" s="1" t="s">
        <v>72923</v>
      </c>
      <c r="H15592" s="1" t="s">
        <v>72924</v>
      </c>
      <c r="I15592" s="1" t="s">
        <v>72925</v>
      </c>
    </row>
    <row r="15593" spans="1:9" x14ac:dyDescent="0.2">
      <c r="A15593" s="1" t="s">
        <v>72926</v>
      </c>
      <c r="B15593" s="1" t="s">
        <v>72927</v>
      </c>
      <c r="C15593" s="1">
        <v>291427406</v>
      </c>
      <c r="D15593" t="s">
        <v>261115</v>
      </c>
      <c r="E15593" t="s">
        <v>261157</v>
      </c>
      <c r="F15593" s="1">
        <v>18</v>
      </c>
      <c r="G15593" s="1" t="s">
        <v>72928</v>
      </c>
      <c r="H15593" s="1" t="s">
        <v>72929</v>
      </c>
      <c r="I15593" s="1" t="s">
        <v>72930</v>
      </c>
    </row>
    <row r="15594" spans="1:9" x14ac:dyDescent="0.2">
      <c r="A15594" s="1" t="s">
        <v>72931</v>
      </c>
      <c r="B15594" s="1" t="s">
        <v>72932</v>
      </c>
      <c r="C15594" s="1">
        <v>290520775</v>
      </c>
      <c r="D15594" t="s">
        <v>261115</v>
      </c>
      <c r="E15594" t="s">
        <v>261157</v>
      </c>
      <c r="F15594" s="1">
        <v>23</v>
      </c>
      <c r="G15594" s="1" t="s">
        <v>72933</v>
      </c>
      <c r="H15594" s="1" t="s">
        <v>72934</v>
      </c>
      <c r="I15594" s="1" t="s">
        <v>72935</v>
      </c>
    </row>
    <row r="15595" spans="1:9" x14ac:dyDescent="0.2">
      <c r="A15595" s="1" t="s">
        <v>72936</v>
      </c>
      <c r="B15595" s="1" t="s">
        <v>72937</v>
      </c>
      <c r="C15595" s="1">
        <v>290526329</v>
      </c>
      <c r="D15595" t="s">
        <v>261115</v>
      </c>
      <c r="E15595" t="s">
        <v>261157</v>
      </c>
      <c r="F15595" s="1">
        <v>65</v>
      </c>
      <c r="G15595" s="1" t="s">
        <v>72938</v>
      </c>
      <c r="H15595" s="1" t="s">
        <v>72939</v>
      </c>
      <c r="I15595" s="1" t="s">
        <v>72940</v>
      </c>
    </row>
    <row r="15596" spans="1:9" x14ac:dyDescent="0.2">
      <c r="A15596" s="1" t="s">
        <v>72941</v>
      </c>
      <c r="B15596" s="1" t="s">
        <v>72942</v>
      </c>
      <c r="C15596" s="1">
        <v>291432901</v>
      </c>
      <c r="D15596" t="s">
        <v>261115</v>
      </c>
      <c r="E15596" t="s">
        <v>261157</v>
      </c>
      <c r="F15596" s="1">
        <v>19</v>
      </c>
      <c r="G15596" s="1" t="s">
        <v>72943</v>
      </c>
      <c r="H15596" s="1" t="s">
        <v>72944</v>
      </c>
      <c r="I15596" s="1" t="s">
        <v>72945</v>
      </c>
    </row>
    <row r="15597" spans="1:9" x14ac:dyDescent="0.2">
      <c r="A15597" s="1" t="s">
        <v>72946</v>
      </c>
      <c r="B15597" s="1" t="s">
        <v>72947</v>
      </c>
      <c r="C15597" s="1">
        <v>290523743</v>
      </c>
      <c r="D15597" t="s">
        <v>261115</v>
      </c>
      <c r="E15597" t="s">
        <v>261157</v>
      </c>
      <c r="F15597" s="1">
        <v>37</v>
      </c>
      <c r="G15597" s="1" t="s">
        <v>72948</v>
      </c>
      <c r="H15597" s="1" t="s">
        <v>72949</v>
      </c>
      <c r="I15597" s="1" t="s">
        <v>72950</v>
      </c>
    </row>
    <row r="15598" spans="1:9" x14ac:dyDescent="0.2">
      <c r="A15598" s="1" t="s">
        <v>72951</v>
      </c>
      <c r="B15598" s="1" t="s">
        <v>72952</v>
      </c>
      <c r="C15598" s="1">
        <v>291427450</v>
      </c>
      <c r="D15598" t="s">
        <v>261115</v>
      </c>
      <c r="E15598" t="s">
        <v>261157</v>
      </c>
      <c r="F15598" s="1">
        <v>8</v>
      </c>
      <c r="G15598" s="1" t="s">
        <v>72953</v>
      </c>
      <c r="H15598" s="1" t="s">
        <v>72954</v>
      </c>
      <c r="I15598" s="1" t="s">
        <v>72955</v>
      </c>
    </row>
    <row r="15599" spans="1:9" x14ac:dyDescent="0.2">
      <c r="A15599" s="1" t="s">
        <v>72956</v>
      </c>
      <c r="B15599" s="1" t="s">
        <v>72957</v>
      </c>
      <c r="C15599" s="1">
        <v>291430237</v>
      </c>
      <c r="D15599" t="s">
        <v>261115</v>
      </c>
      <c r="E15599" t="s">
        <v>261157</v>
      </c>
      <c r="F15599" s="1">
        <v>10</v>
      </c>
      <c r="G15599" s="1" t="s">
        <v>72958</v>
      </c>
      <c r="H15599" s="1" t="s">
        <v>72959</v>
      </c>
      <c r="I15599" s="1" t="s">
        <v>72960</v>
      </c>
    </row>
    <row r="15600" spans="1:9" x14ac:dyDescent="0.2">
      <c r="A15600" s="1" t="s">
        <v>72961</v>
      </c>
      <c r="B15600" s="1" t="s">
        <v>72962</v>
      </c>
      <c r="C15600" s="1">
        <v>291415357</v>
      </c>
      <c r="D15600" t="s">
        <v>261115</v>
      </c>
      <c r="E15600" t="s">
        <v>261157</v>
      </c>
      <c r="F15600" s="1">
        <v>52</v>
      </c>
      <c r="G15600" s="1" t="s">
        <v>72963</v>
      </c>
      <c r="H15600" s="1" t="s">
        <v>72964</v>
      </c>
      <c r="I15600" s="1" t="s">
        <v>72965</v>
      </c>
    </row>
    <row r="15601" spans="1:9" x14ac:dyDescent="0.2">
      <c r="A15601" s="1" t="s">
        <v>72966</v>
      </c>
      <c r="B15601" s="1" t="s">
        <v>72967</v>
      </c>
      <c r="C15601" s="1">
        <v>291414365</v>
      </c>
      <c r="D15601" t="s">
        <v>261115</v>
      </c>
      <c r="E15601" t="s">
        <v>261157</v>
      </c>
      <c r="F15601" s="1">
        <v>8</v>
      </c>
      <c r="G15601" s="1" t="s">
        <v>72968</v>
      </c>
      <c r="H15601" s="1" t="s">
        <v>72969</v>
      </c>
      <c r="I15601" s="1"/>
    </row>
    <row r="15602" spans="1:9" x14ac:dyDescent="0.2">
      <c r="A15602" s="1" t="s">
        <v>72970</v>
      </c>
      <c r="B15602" s="1" t="s">
        <v>72971</v>
      </c>
      <c r="C15602" s="1">
        <v>290525956</v>
      </c>
      <c r="D15602" t="s">
        <v>261115</v>
      </c>
      <c r="E15602" t="s">
        <v>261157</v>
      </c>
      <c r="F15602" s="1">
        <v>47</v>
      </c>
      <c r="G15602" s="1" t="s">
        <v>72972</v>
      </c>
      <c r="H15602" s="1" t="s">
        <v>72973</v>
      </c>
      <c r="I15602" s="1" t="s">
        <v>72974</v>
      </c>
    </row>
    <row r="15603" spans="1:9" x14ac:dyDescent="0.2">
      <c r="A15603" s="1" t="s">
        <v>72975</v>
      </c>
      <c r="B15603" s="1" t="s">
        <v>72976</v>
      </c>
      <c r="C15603" s="1">
        <v>291432107</v>
      </c>
      <c r="D15603" t="s">
        <v>261115</v>
      </c>
      <c r="E15603" t="s">
        <v>261157</v>
      </c>
      <c r="F15603" s="1">
        <v>28</v>
      </c>
      <c r="G15603" s="1" t="s">
        <v>72977</v>
      </c>
      <c r="H15603" s="1" t="s">
        <v>72978</v>
      </c>
      <c r="I15603" s="1" t="s">
        <v>72979</v>
      </c>
    </row>
    <row r="15604" spans="1:9" x14ac:dyDescent="0.2">
      <c r="A15604" s="1" t="s">
        <v>72980</v>
      </c>
      <c r="B15604" s="1" t="s">
        <v>72981</v>
      </c>
      <c r="C15604" s="1">
        <v>290490749</v>
      </c>
      <c r="D15604" t="s">
        <v>261115</v>
      </c>
      <c r="E15604" t="s">
        <v>261157</v>
      </c>
      <c r="F15604" s="1">
        <v>42</v>
      </c>
      <c r="G15604" s="1" t="s">
        <v>72982</v>
      </c>
      <c r="H15604" s="1" t="s">
        <v>72983</v>
      </c>
      <c r="I15604" s="1" t="s">
        <v>72984</v>
      </c>
    </row>
    <row r="15605" spans="1:9" x14ac:dyDescent="0.2">
      <c r="A15605" s="1" t="s">
        <v>72985</v>
      </c>
      <c r="B15605" s="1" t="s">
        <v>72986</v>
      </c>
      <c r="C15605" s="1">
        <v>149471853</v>
      </c>
      <c r="D15605" t="s">
        <v>261115</v>
      </c>
      <c r="E15605" t="s">
        <v>261157</v>
      </c>
      <c r="F15605" s="1">
        <v>11</v>
      </c>
      <c r="G15605" s="1" t="s">
        <v>72987</v>
      </c>
      <c r="H15605" s="1" t="s">
        <v>72988</v>
      </c>
      <c r="I15605" s="1" t="s">
        <v>72989</v>
      </c>
    </row>
    <row r="15606" spans="1:9" x14ac:dyDescent="0.2">
      <c r="A15606" s="1" t="s">
        <v>72990</v>
      </c>
      <c r="B15606" s="1" t="s">
        <v>72991</v>
      </c>
      <c r="C15606" s="1">
        <v>291417792</v>
      </c>
      <c r="D15606" t="s">
        <v>261115</v>
      </c>
      <c r="E15606" t="s">
        <v>261157</v>
      </c>
      <c r="F15606" s="1">
        <v>2</v>
      </c>
      <c r="G15606" s="1" t="s">
        <v>72992</v>
      </c>
      <c r="H15606" s="1" t="s">
        <v>72993</v>
      </c>
      <c r="I15606" s="1" t="s">
        <v>72994</v>
      </c>
    </row>
    <row r="15607" spans="1:9" x14ac:dyDescent="0.2">
      <c r="A15607" s="1" t="s">
        <v>72995</v>
      </c>
      <c r="B15607" s="1" t="s">
        <v>72996</v>
      </c>
      <c r="C15607" s="1">
        <v>290523760</v>
      </c>
      <c r="D15607" t="s">
        <v>261115</v>
      </c>
      <c r="E15607" t="s">
        <v>261157</v>
      </c>
      <c r="F15607" s="1">
        <v>27</v>
      </c>
      <c r="G15607" s="1" t="s">
        <v>72997</v>
      </c>
      <c r="H15607" s="1" t="s">
        <v>72998</v>
      </c>
      <c r="I15607" s="1" t="s">
        <v>72999</v>
      </c>
    </row>
    <row r="15608" spans="1:9" x14ac:dyDescent="0.2">
      <c r="A15608" s="1" t="s">
        <v>73000</v>
      </c>
      <c r="B15608" s="1" t="s">
        <v>73001</v>
      </c>
      <c r="C15608" s="1">
        <v>290490081</v>
      </c>
      <c r="D15608" t="s">
        <v>261115</v>
      </c>
      <c r="E15608" t="s">
        <v>261157</v>
      </c>
      <c r="F15608" s="1">
        <v>12</v>
      </c>
      <c r="G15608" s="1" t="s">
        <v>73002</v>
      </c>
      <c r="H15608" s="1" t="s">
        <v>73003</v>
      </c>
      <c r="I15608" s="1" t="s">
        <v>73004</v>
      </c>
    </row>
    <row r="15609" spans="1:9" x14ac:dyDescent="0.2">
      <c r="A15609" s="1" t="s">
        <v>73005</v>
      </c>
      <c r="B15609" s="1" t="s">
        <v>73006</v>
      </c>
      <c r="C15609" s="1">
        <v>290485964</v>
      </c>
      <c r="D15609" t="s">
        <v>261115</v>
      </c>
      <c r="E15609" t="s">
        <v>261157</v>
      </c>
      <c r="F15609" s="1">
        <v>27</v>
      </c>
      <c r="G15609" s="1" t="s">
        <v>73007</v>
      </c>
      <c r="H15609" s="1" t="s">
        <v>73008</v>
      </c>
      <c r="I15609" s="1"/>
    </row>
    <row r="15610" spans="1:9" x14ac:dyDescent="0.2">
      <c r="A15610" s="1" t="s">
        <v>73009</v>
      </c>
      <c r="B15610" s="1" t="s">
        <v>73010</v>
      </c>
      <c r="C15610" s="1">
        <v>291421222</v>
      </c>
      <c r="D15610" t="s">
        <v>261115</v>
      </c>
      <c r="E15610" t="s">
        <v>261157</v>
      </c>
      <c r="F15610" s="1">
        <v>38</v>
      </c>
      <c r="G15610" s="1" t="s">
        <v>73011</v>
      </c>
      <c r="H15610" s="1" t="s">
        <v>73012</v>
      </c>
      <c r="I15610" s="1"/>
    </row>
    <row r="15611" spans="1:9" x14ac:dyDescent="0.2">
      <c r="A15611" s="1" t="s">
        <v>73013</v>
      </c>
      <c r="B15611" s="1" t="s">
        <v>73014</v>
      </c>
      <c r="C15611" s="1">
        <v>290485557</v>
      </c>
      <c r="D15611" t="s">
        <v>261115</v>
      </c>
      <c r="E15611" t="s">
        <v>261157</v>
      </c>
      <c r="F15611" s="1">
        <v>405</v>
      </c>
      <c r="G15611" s="1" t="s">
        <v>73015</v>
      </c>
      <c r="H15611" s="1" t="s">
        <v>73016</v>
      </c>
      <c r="I15611" s="1"/>
    </row>
    <row r="15612" spans="1:9" x14ac:dyDescent="0.2">
      <c r="A15612" s="1" t="s">
        <v>73017</v>
      </c>
      <c r="B15612" s="1" t="s">
        <v>73018</v>
      </c>
      <c r="C15612" s="1">
        <v>291443839</v>
      </c>
      <c r="D15612" t="s">
        <v>261115</v>
      </c>
      <c r="E15612" t="s">
        <v>261157</v>
      </c>
      <c r="F15612" s="1">
        <v>16</v>
      </c>
      <c r="G15612" s="1" t="s">
        <v>73019</v>
      </c>
      <c r="H15612" s="1" t="s">
        <v>73020</v>
      </c>
      <c r="I15612" s="1"/>
    </row>
    <row r="15613" spans="1:9" x14ac:dyDescent="0.2">
      <c r="A15613" s="1" t="s">
        <v>73021</v>
      </c>
      <c r="B15613" s="1" t="s">
        <v>73022</v>
      </c>
      <c r="C15613" s="1">
        <v>291430282</v>
      </c>
      <c r="D15613" t="s">
        <v>261115</v>
      </c>
      <c r="E15613" t="s">
        <v>261157</v>
      </c>
      <c r="F15613" s="1">
        <v>14</v>
      </c>
      <c r="G15613" s="1" t="s">
        <v>73023</v>
      </c>
      <c r="H15613" s="1" t="s">
        <v>73024</v>
      </c>
      <c r="I15613" s="1" t="s">
        <v>73025</v>
      </c>
    </row>
    <row r="15614" spans="1:9" x14ac:dyDescent="0.2">
      <c r="A15614" s="1" t="s">
        <v>73026</v>
      </c>
      <c r="B15614" s="1" t="s">
        <v>73027</v>
      </c>
      <c r="C15614" s="1">
        <v>290488474</v>
      </c>
      <c r="D15614" t="s">
        <v>261115</v>
      </c>
      <c r="E15614" t="s">
        <v>261157</v>
      </c>
      <c r="F15614" s="1">
        <v>8</v>
      </c>
      <c r="G15614" s="1" t="s">
        <v>73028</v>
      </c>
      <c r="H15614" s="1" t="s">
        <v>73029</v>
      </c>
      <c r="I15614" s="1"/>
    </row>
    <row r="15615" spans="1:9" x14ac:dyDescent="0.2">
      <c r="A15615" s="1" t="s">
        <v>73030</v>
      </c>
      <c r="B15615" s="1" t="s">
        <v>73031</v>
      </c>
      <c r="C15615" s="1">
        <v>291440943</v>
      </c>
      <c r="D15615" t="s">
        <v>261115</v>
      </c>
      <c r="E15615" t="s">
        <v>261157</v>
      </c>
      <c r="F15615" s="1">
        <v>31</v>
      </c>
      <c r="G15615" s="1" t="s">
        <v>73032</v>
      </c>
      <c r="H15615" s="1" t="s">
        <v>73033</v>
      </c>
      <c r="I15615" s="1" t="s">
        <v>73034</v>
      </c>
    </row>
    <row r="15616" spans="1:9" x14ac:dyDescent="0.2">
      <c r="A15616" s="1" t="s">
        <v>73035</v>
      </c>
      <c r="B15616" s="1" t="s">
        <v>73036</v>
      </c>
      <c r="C15616" s="1">
        <v>290485677</v>
      </c>
      <c r="D15616" t="s">
        <v>261115</v>
      </c>
      <c r="E15616" t="s">
        <v>261157</v>
      </c>
      <c r="F15616" s="1">
        <v>1</v>
      </c>
      <c r="G15616" s="1" t="s">
        <v>73037</v>
      </c>
      <c r="H15616" s="1" t="s">
        <v>73038</v>
      </c>
      <c r="I15616" s="1" t="s">
        <v>73039</v>
      </c>
    </row>
    <row r="15617" spans="1:9" x14ac:dyDescent="0.2">
      <c r="A15617" s="1" t="s">
        <v>73040</v>
      </c>
      <c r="B15617" s="1" t="s">
        <v>73041</v>
      </c>
      <c r="C15617" s="1">
        <v>290489202</v>
      </c>
      <c r="D15617" t="s">
        <v>261115</v>
      </c>
      <c r="E15617" t="s">
        <v>261157</v>
      </c>
      <c r="F15617" s="1">
        <v>28</v>
      </c>
      <c r="G15617" s="1" t="s">
        <v>73042</v>
      </c>
      <c r="H15617" s="1" t="s">
        <v>73043</v>
      </c>
      <c r="I15617" s="1" t="s">
        <v>73044</v>
      </c>
    </row>
    <row r="15618" spans="1:9" x14ac:dyDescent="0.2">
      <c r="A15618" s="1" t="s">
        <v>73045</v>
      </c>
      <c r="B15618" s="1" t="s">
        <v>73046</v>
      </c>
      <c r="C15618" s="1">
        <v>290523771</v>
      </c>
      <c r="D15618" t="s">
        <v>261115</v>
      </c>
      <c r="E15618" t="s">
        <v>261157</v>
      </c>
      <c r="F15618" s="1">
        <v>1</v>
      </c>
      <c r="G15618" s="1" t="s">
        <v>73047</v>
      </c>
      <c r="H15618" s="1" t="s">
        <v>73048</v>
      </c>
      <c r="I15618" s="1"/>
    </row>
    <row r="15619" spans="1:9" x14ac:dyDescent="0.2">
      <c r="A15619" s="1" t="s">
        <v>73049</v>
      </c>
      <c r="B15619" s="1" t="s">
        <v>73050</v>
      </c>
      <c r="C15619" s="1">
        <v>290523241</v>
      </c>
      <c r="D15619" t="s">
        <v>261115</v>
      </c>
      <c r="E15619" t="s">
        <v>261157</v>
      </c>
      <c r="F15619" s="1">
        <v>2026</v>
      </c>
      <c r="G15619" s="1" t="s">
        <v>73051</v>
      </c>
      <c r="H15619" s="1" t="s">
        <v>73052</v>
      </c>
      <c r="I15619" s="1" t="s">
        <v>73053</v>
      </c>
    </row>
    <row r="15620" spans="1:9" x14ac:dyDescent="0.2">
      <c r="A15620" s="1" t="s">
        <v>73054</v>
      </c>
      <c r="B15620" s="1" t="s">
        <v>73055</v>
      </c>
      <c r="C15620" s="1">
        <v>291425365</v>
      </c>
      <c r="D15620" t="s">
        <v>261115</v>
      </c>
      <c r="E15620" t="s">
        <v>261157</v>
      </c>
      <c r="F15620" s="1">
        <v>57</v>
      </c>
      <c r="G15620" s="1" t="s">
        <v>73056</v>
      </c>
      <c r="H15620" s="1" t="s">
        <v>73057</v>
      </c>
      <c r="I15620" s="1" t="s">
        <v>73058</v>
      </c>
    </row>
    <row r="15621" spans="1:9" x14ac:dyDescent="0.2">
      <c r="A15621" s="1" t="s">
        <v>73059</v>
      </c>
      <c r="B15621" s="1" t="s">
        <v>73060</v>
      </c>
      <c r="C15621" s="1">
        <v>291416507</v>
      </c>
      <c r="D15621" t="s">
        <v>261115</v>
      </c>
      <c r="E15621" t="s">
        <v>261157</v>
      </c>
      <c r="F15621" s="1">
        <v>9</v>
      </c>
      <c r="G15621" s="1" t="s">
        <v>73061</v>
      </c>
      <c r="H15621" s="1" t="s">
        <v>73062</v>
      </c>
      <c r="I15621" s="1"/>
    </row>
    <row r="15622" spans="1:9" x14ac:dyDescent="0.2">
      <c r="A15622" s="1" t="s">
        <v>73063</v>
      </c>
      <c r="B15622" s="1" t="s">
        <v>73064</v>
      </c>
      <c r="C15622" s="1">
        <v>291426217</v>
      </c>
      <c r="D15622" t="s">
        <v>261115</v>
      </c>
      <c r="E15622" t="s">
        <v>261157</v>
      </c>
      <c r="F15622" s="1">
        <v>2</v>
      </c>
      <c r="G15622" s="1" t="s">
        <v>73065</v>
      </c>
      <c r="H15622" s="1" t="s">
        <v>73066</v>
      </c>
      <c r="I15622" s="1"/>
    </row>
    <row r="15623" spans="1:9" x14ac:dyDescent="0.2">
      <c r="A15623" s="1" t="s">
        <v>73067</v>
      </c>
      <c r="B15623" s="1" t="s">
        <v>73068</v>
      </c>
      <c r="C15623" s="1">
        <v>291420204</v>
      </c>
      <c r="D15623" t="s">
        <v>261115</v>
      </c>
      <c r="E15623" t="s">
        <v>261157</v>
      </c>
      <c r="F15623" s="1">
        <v>4</v>
      </c>
      <c r="G15623" s="1" t="s">
        <v>73069</v>
      </c>
      <c r="H15623" s="1" t="s">
        <v>73070</v>
      </c>
      <c r="I15623" s="1"/>
    </row>
    <row r="15624" spans="1:9" x14ac:dyDescent="0.2">
      <c r="A15624" s="1" t="s">
        <v>73071</v>
      </c>
      <c r="B15624" s="1" t="s">
        <v>73072</v>
      </c>
      <c r="C15624" s="1">
        <v>290522296</v>
      </c>
      <c r="D15624" t="s">
        <v>261115</v>
      </c>
      <c r="E15624" t="s">
        <v>261157</v>
      </c>
      <c r="F15624" s="1">
        <v>30</v>
      </c>
      <c r="G15624" s="1" t="s">
        <v>73073</v>
      </c>
      <c r="H15624" s="1" t="s">
        <v>73074</v>
      </c>
      <c r="I15624" s="1" t="s">
        <v>73075</v>
      </c>
    </row>
    <row r="15625" spans="1:9" x14ac:dyDescent="0.2">
      <c r="A15625" s="1" t="s">
        <v>73076</v>
      </c>
      <c r="B15625" s="1" t="s">
        <v>73077</v>
      </c>
      <c r="C15625" s="1">
        <v>290523767</v>
      </c>
      <c r="D15625" t="s">
        <v>261115</v>
      </c>
      <c r="E15625" t="s">
        <v>261157</v>
      </c>
      <c r="F15625" s="1">
        <v>2</v>
      </c>
      <c r="G15625" s="1" t="s">
        <v>73078</v>
      </c>
      <c r="H15625" s="1" t="s">
        <v>73079</v>
      </c>
      <c r="I15625" s="1"/>
    </row>
    <row r="15626" spans="1:9" x14ac:dyDescent="0.2">
      <c r="A15626" s="1" t="s">
        <v>73080</v>
      </c>
      <c r="B15626" s="1" t="s">
        <v>73081</v>
      </c>
      <c r="C15626" s="1">
        <v>290488008</v>
      </c>
      <c r="D15626" t="s">
        <v>261115</v>
      </c>
      <c r="E15626" t="s">
        <v>261157</v>
      </c>
      <c r="F15626" s="1">
        <v>7</v>
      </c>
      <c r="G15626" s="1" t="s">
        <v>73082</v>
      </c>
      <c r="H15626" s="1" t="s">
        <v>73083</v>
      </c>
      <c r="I15626" s="1"/>
    </row>
    <row r="15627" spans="1:9" x14ac:dyDescent="0.2">
      <c r="A15627" s="1" t="s">
        <v>73084</v>
      </c>
      <c r="B15627" s="1" t="s">
        <v>73085</v>
      </c>
      <c r="C15627" s="1">
        <v>290492397</v>
      </c>
      <c r="D15627" t="s">
        <v>261115</v>
      </c>
      <c r="E15627" t="s">
        <v>261157</v>
      </c>
      <c r="F15627" s="1">
        <v>8</v>
      </c>
      <c r="G15627" s="1" t="s">
        <v>73086</v>
      </c>
      <c r="H15627" s="1" t="s">
        <v>73087</v>
      </c>
      <c r="I15627" s="1"/>
    </row>
    <row r="15628" spans="1:9" x14ac:dyDescent="0.2">
      <c r="A15628" s="1" t="s">
        <v>73088</v>
      </c>
      <c r="B15628" s="1" t="s">
        <v>73089</v>
      </c>
      <c r="C15628" s="1">
        <v>291430427</v>
      </c>
      <c r="D15628" t="s">
        <v>261115</v>
      </c>
      <c r="E15628" t="s">
        <v>261157</v>
      </c>
      <c r="F15628" s="1">
        <v>4</v>
      </c>
      <c r="G15628" s="1" t="s">
        <v>73090</v>
      </c>
      <c r="H15628" s="1" t="s">
        <v>73091</v>
      </c>
      <c r="I15628" s="1"/>
    </row>
    <row r="15629" spans="1:9" x14ac:dyDescent="0.2">
      <c r="A15629" s="1" t="s">
        <v>73092</v>
      </c>
      <c r="B15629" s="1" t="s">
        <v>73093</v>
      </c>
      <c r="C15629" s="1">
        <v>291426927</v>
      </c>
      <c r="D15629" t="s">
        <v>261115</v>
      </c>
      <c r="E15629" t="s">
        <v>261157</v>
      </c>
      <c r="F15629" s="1">
        <v>3</v>
      </c>
      <c r="G15629" s="1" t="s">
        <v>73094</v>
      </c>
      <c r="H15629" s="1" t="s">
        <v>73095</v>
      </c>
      <c r="I15629" s="1" t="s">
        <v>73096</v>
      </c>
    </row>
    <row r="15630" spans="1:9" x14ac:dyDescent="0.2">
      <c r="A15630" s="1" t="s">
        <v>73097</v>
      </c>
      <c r="B15630" s="1" t="s">
        <v>73098</v>
      </c>
      <c r="C15630" s="1">
        <v>290525678</v>
      </c>
      <c r="D15630" t="s">
        <v>261115</v>
      </c>
      <c r="E15630" t="s">
        <v>261157</v>
      </c>
      <c r="F15630" s="1">
        <v>72</v>
      </c>
      <c r="G15630" s="1" t="s">
        <v>73099</v>
      </c>
      <c r="H15630" s="1" t="s">
        <v>73100</v>
      </c>
      <c r="I15630" s="1"/>
    </row>
    <row r="15631" spans="1:9" x14ac:dyDescent="0.2">
      <c r="A15631" s="1" t="s">
        <v>73101</v>
      </c>
      <c r="B15631" s="1" t="s">
        <v>73102</v>
      </c>
      <c r="C15631" s="1">
        <v>291418657</v>
      </c>
      <c r="D15631" t="s">
        <v>261115</v>
      </c>
      <c r="E15631" t="s">
        <v>261157</v>
      </c>
      <c r="F15631" s="1">
        <v>1</v>
      </c>
      <c r="G15631" s="1" t="s">
        <v>73103</v>
      </c>
      <c r="H15631" s="1" t="s">
        <v>73104</v>
      </c>
      <c r="I15631" s="1" t="s">
        <v>73105</v>
      </c>
    </row>
    <row r="15632" spans="1:9" x14ac:dyDescent="0.2">
      <c r="A15632" s="1" t="s">
        <v>73106</v>
      </c>
      <c r="B15632" s="1" t="s">
        <v>73107</v>
      </c>
      <c r="C15632" s="1">
        <v>289703454</v>
      </c>
      <c r="D15632" t="s">
        <v>261115</v>
      </c>
      <c r="E15632" t="s">
        <v>261157</v>
      </c>
      <c r="F15632" s="1">
        <v>2</v>
      </c>
      <c r="G15632" s="1" t="s">
        <v>73108</v>
      </c>
      <c r="H15632" s="1" t="s">
        <v>73109</v>
      </c>
      <c r="I15632" s="1"/>
    </row>
    <row r="15633" spans="1:9" x14ac:dyDescent="0.2">
      <c r="A15633" s="1" t="s">
        <v>73110</v>
      </c>
      <c r="B15633" s="1" t="s">
        <v>73111</v>
      </c>
      <c r="C15633" s="1">
        <v>290488950</v>
      </c>
      <c r="D15633" t="s">
        <v>261115</v>
      </c>
      <c r="E15633" t="s">
        <v>261157</v>
      </c>
      <c r="F15633" s="1">
        <v>25</v>
      </c>
      <c r="G15633" s="1" t="s">
        <v>73112</v>
      </c>
      <c r="H15633" s="1" t="s">
        <v>73113</v>
      </c>
      <c r="I15633" s="1" t="s">
        <v>73114</v>
      </c>
    </row>
    <row r="15634" spans="1:9" x14ac:dyDescent="0.2">
      <c r="A15634" s="1" t="s">
        <v>73115</v>
      </c>
      <c r="B15634" s="1" t="s">
        <v>73116</v>
      </c>
      <c r="C15634" s="1">
        <v>290525681</v>
      </c>
      <c r="D15634" t="s">
        <v>261115</v>
      </c>
      <c r="E15634" t="s">
        <v>261157</v>
      </c>
      <c r="F15634" s="1">
        <v>15</v>
      </c>
      <c r="G15634" s="1" t="s">
        <v>73117</v>
      </c>
      <c r="H15634" s="1" t="s">
        <v>73118</v>
      </c>
      <c r="I15634" s="1" t="s">
        <v>73119</v>
      </c>
    </row>
    <row r="15635" spans="1:9" x14ac:dyDescent="0.2">
      <c r="A15635" s="1" t="s">
        <v>73120</v>
      </c>
      <c r="B15635" s="1" t="s">
        <v>73121</v>
      </c>
      <c r="C15635" s="1">
        <v>290490097</v>
      </c>
      <c r="D15635" t="s">
        <v>261115</v>
      </c>
      <c r="E15635" t="s">
        <v>261157</v>
      </c>
      <c r="F15635" s="1">
        <v>20</v>
      </c>
      <c r="G15635" s="1" t="s">
        <v>73122</v>
      </c>
      <c r="H15635" s="1" t="s">
        <v>73123</v>
      </c>
      <c r="I15635" s="1" t="s">
        <v>73124</v>
      </c>
    </row>
    <row r="15636" spans="1:9" x14ac:dyDescent="0.2">
      <c r="A15636" s="1" t="s">
        <v>73125</v>
      </c>
      <c r="B15636" s="1" t="s">
        <v>73126</v>
      </c>
      <c r="C15636" s="1">
        <v>290492548</v>
      </c>
      <c r="D15636" t="s">
        <v>261115</v>
      </c>
      <c r="E15636" t="s">
        <v>261157</v>
      </c>
      <c r="F15636" s="1">
        <v>48</v>
      </c>
      <c r="G15636" s="1" t="s">
        <v>73127</v>
      </c>
      <c r="H15636" s="1" t="s">
        <v>73128</v>
      </c>
      <c r="I15636" s="1"/>
    </row>
    <row r="15637" spans="1:9" x14ac:dyDescent="0.2">
      <c r="A15637" s="1" t="s">
        <v>73129</v>
      </c>
      <c r="B15637" s="1" t="s">
        <v>73130</v>
      </c>
      <c r="C15637" s="1">
        <v>290526057</v>
      </c>
      <c r="D15637" t="s">
        <v>261115</v>
      </c>
      <c r="E15637" t="s">
        <v>261157</v>
      </c>
      <c r="F15637" s="1">
        <v>230</v>
      </c>
      <c r="G15637" s="1" t="s">
        <v>73131</v>
      </c>
      <c r="H15637" s="1" t="s">
        <v>73132</v>
      </c>
      <c r="I15637" s="1" t="s">
        <v>73133</v>
      </c>
    </row>
    <row r="15638" spans="1:9" x14ac:dyDescent="0.2">
      <c r="A15638" s="1" t="s">
        <v>73134</v>
      </c>
      <c r="B15638" s="1" t="s">
        <v>73135</v>
      </c>
      <c r="C15638" s="1">
        <v>291425792</v>
      </c>
      <c r="D15638" t="s">
        <v>261115</v>
      </c>
      <c r="E15638" t="s">
        <v>261157</v>
      </c>
      <c r="F15638" s="1">
        <v>49</v>
      </c>
      <c r="G15638" s="1" t="s">
        <v>73136</v>
      </c>
      <c r="H15638" s="1" t="s">
        <v>73137</v>
      </c>
      <c r="I15638" s="1" t="s">
        <v>73138</v>
      </c>
    </row>
    <row r="15639" spans="1:9" x14ac:dyDescent="0.2">
      <c r="A15639" s="1" t="s">
        <v>73139</v>
      </c>
      <c r="B15639" s="1" t="s">
        <v>73140</v>
      </c>
      <c r="C15639" s="1">
        <v>290523765</v>
      </c>
      <c r="D15639" t="s">
        <v>261115</v>
      </c>
      <c r="E15639" t="s">
        <v>261157</v>
      </c>
      <c r="F15639" s="1">
        <v>1</v>
      </c>
      <c r="G15639" s="1" t="s">
        <v>73141</v>
      </c>
      <c r="H15639" s="1" t="s">
        <v>73142</v>
      </c>
      <c r="I15639" s="1"/>
    </row>
    <row r="15640" spans="1:9" x14ac:dyDescent="0.2">
      <c r="A15640" s="1" t="s">
        <v>73143</v>
      </c>
      <c r="B15640" s="1" t="s">
        <v>73144</v>
      </c>
      <c r="C15640" s="1">
        <v>291419304</v>
      </c>
      <c r="D15640" t="s">
        <v>261115</v>
      </c>
      <c r="E15640" t="s">
        <v>261157</v>
      </c>
      <c r="F15640" s="1">
        <v>133</v>
      </c>
      <c r="G15640" s="1" t="s">
        <v>73145</v>
      </c>
      <c r="H15640" s="1" t="s">
        <v>73146</v>
      </c>
      <c r="I15640" s="1" t="s">
        <v>73147</v>
      </c>
    </row>
    <row r="15641" spans="1:9" x14ac:dyDescent="0.2">
      <c r="A15641" s="1" t="s">
        <v>73148</v>
      </c>
      <c r="B15641" s="1" t="s">
        <v>73149</v>
      </c>
      <c r="C15641" s="1">
        <v>290489033</v>
      </c>
      <c r="D15641" t="s">
        <v>261115</v>
      </c>
      <c r="E15641" t="s">
        <v>261157</v>
      </c>
      <c r="F15641" s="1">
        <v>44</v>
      </c>
      <c r="G15641" s="1" t="s">
        <v>73150</v>
      </c>
      <c r="H15641" s="1" t="s">
        <v>73151</v>
      </c>
      <c r="I15641" s="1" t="s">
        <v>73152</v>
      </c>
    </row>
    <row r="15642" spans="1:9" x14ac:dyDescent="0.2">
      <c r="A15642" s="1" t="s">
        <v>73153</v>
      </c>
      <c r="B15642" s="1" t="s">
        <v>73154</v>
      </c>
      <c r="C15642" s="1">
        <v>290485511</v>
      </c>
      <c r="D15642" t="s">
        <v>261115</v>
      </c>
      <c r="E15642" t="s">
        <v>261157</v>
      </c>
      <c r="F15642" s="1">
        <v>1</v>
      </c>
      <c r="G15642" s="1" t="s">
        <v>73155</v>
      </c>
      <c r="H15642" s="1" t="s">
        <v>73156</v>
      </c>
      <c r="I15642" s="1" t="s">
        <v>73157</v>
      </c>
    </row>
    <row r="15643" spans="1:9" x14ac:dyDescent="0.2">
      <c r="A15643" s="1" t="s">
        <v>73158</v>
      </c>
      <c r="B15643" s="1" t="s">
        <v>73159</v>
      </c>
      <c r="C15643" s="1">
        <v>290489474</v>
      </c>
      <c r="D15643" t="s">
        <v>261115</v>
      </c>
      <c r="E15643" t="s">
        <v>261157</v>
      </c>
      <c r="F15643" s="1">
        <v>6</v>
      </c>
      <c r="G15643" s="1" t="s">
        <v>73160</v>
      </c>
      <c r="H15643" s="1" t="s">
        <v>73161</v>
      </c>
      <c r="I15643" s="1" t="s">
        <v>73162</v>
      </c>
    </row>
    <row r="15644" spans="1:9" x14ac:dyDescent="0.2">
      <c r="A15644" s="1" t="s">
        <v>73163</v>
      </c>
      <c r="B15644" s="1" t="s">
        <v>73164</v>
      </c>
      <c r="C15644" s="1">
        <v>291445503</v>
      </c>
      <c r="D15644" t="s">
        <v>261115</v>
      </c>
      <c r="E15644" t="s">
        <v>261157</v>
      </c>
      <c r="F15644" s="1">
        <v>16</v>
      </c>
      <c r="G15644" s="1" t="s">
        <v>73165</v>
      </c>
      <c r="H15644" s="1" t="s">
        <v>73166</v>
      </c>
      <c r="I15644" s="1"/>
    </row>
    <row r="15645" spans="1:9" x14ac:dyDescent="0.2">
      <c r="A15645" s="1" t="s">
        <v>73167</v>
      </c>
      <c r="B15645" s="1" t="s">
        <v>73168</v>
      </c>
      <c r="C15645" s="1">
        <v>290523215</v>
      </c>
      <c r="D15645" t="s">
        <v>261115</v>
      </c>
      <c r="E15645" t="s">
        <v>261157</v>
      </c>
      <c r="F15645" s="1">
        <v>13</v>
      </c>
      <c r="G15645" s="1" t="s">
        <v>73169</v>
      </c>
      <c r="H15645" s="1" t="s">
        <v>73170</v>
      </c>
      <c r="I15645" s="1" t="s">
        <v>73171</v>
      </c>
    </row>
    <row r="15646" spans="1:9" x14ac:dyDescent="0.2">
      <c r="A15646" s="1" t="s">
        <v>73172</v>
      </c>
      <c r="B15646" s="1" t="s">
        <v>73173</v>
      </c>
      <c r="C15646" s="1">
        <v>291433481</v>
      </c>
      <c r="D15646" t="s">
        <v>261115</v>
      </c>
      <c r="E15646" t="s">
        <v>261157</v>
      </c>
      <c r="F15646" s="1">
        <v>76</v>
      </c>
      <c r="G15646" s="1" t="s">
        <v>73174</v>
      </c>
      <c r="H15646" s="1" t="s">
        <v>73175</v>
      </c>
      <c r="I15646" s="1" t="s">
        <v>73176</v>
      </c>
    </row>
    <row r="15647" spans="1:9" x14ac:dyDescent="0.2">
      <c r="A15647" s="1" t="s">
        <v>73177</v>
      </c>
      <c r="B15647" s="1" t="s">
        <v>73178</v>
      </c>
      <c r="C15647" s="1">
        <v>291440140</v>
      </c>
      <c r="D15647" t="s">
        <v>261115</v>
      </c>
      <c r="E15647" t="s">
        <v>261157</v>
      </c>
      <c r="F15647" s="1">
        <v>2</v>
      </c>
      <c r="G15647" s="1" t="s">
        <v>73179</v>
      </c>
      <c r="H15647" s="1" t="s">
        <v>73180</v>
      </c>
      <c r="I15647" s="1" t="s">
        <v>73181</v>
      </c>
    </row>
    <row r="15648" spans="1:9" x14ac:dyDescent="0.2">
      <c r="A15648" s="1" t="s">
        <v>73182</v>
      </c>
      <c r="B15648" s="1" t="s">
        <v>73183</v>
      </c>
      <c r="C15648" s="1">
        <v>291446319</v>
      </c>
      <c r="D15648" t="s">
        <v>261115</v>
      </c>
      <c r="E15648" t="s">
        <v>261157</v>
      </c>
      <c r="F15648" s="1">
        <v>11</v>
      </c>
      <c r="G15648" s="1" t="s">
        <v>73184</v>
      </c>
      <c r="H15648" s="1" t="s">
        <v>73185</v>
      </c>
      <c r="I15648" s="1"/>
    </row>
    <row r="15649" spans="1:9" x14ac:dyDescent="0.2">
      <c r="A15649" s="1" t="s">
        <v>73186</v>
      </c>
      <c r="B15649" s="1" t="s">
        <v>73187</v>
      </c>
      <c r="C15649" s="1">
        <v>289703459</v>
      </c>
      <c r="D15649" t="s">
        <v>261115</v>
      </c>
      <c r="E15649" t="s">
        <v>261157</v>
      </c>
      <c r="F15649" s="1">
        <v>1</v>
      </c>
      <c r="G15649" s="1" t="s">
        <v>73188</v>
      </c>
      <c r="H15649" s="1" t="s">
        <v>73189</v>
      </c>
      <c r="I15649" s="1"/>
    </row>
    <row r="15650" spans="1:9" x14ac:dyDescent="0.2">
      <c r="A15650" s="1" t="s">
        <v>73190</v>
      </c>
      <c r="B15650" s="1" t="s">
        <v>73191</v>
      </c>
      <c r="C15650" s="1">
        <v>291444824</v>
      </c>
      <c r="D15650" t="s">
        <v>261115</v>
      </c>
      <c r="E15650" t="s">
        <v>261157</v>
      </c>
      <c r="F15650" s="1">
        <v>11</v>
      </c>
      <c r="G15650" s="1" t="s">
        <v>73192</v>
      </c>
      <c r="H15650" s="1" t="s">
        <v>73193</v>
      </c>
      <c r="I15650" s="1" t="s">
        <v>73194</v>
      </c>
    </row>
    <row r="15651" spans="1:9" x14ac:dyDescent="0.2">
      <c r="A15651" s="1" t="s">
        <v>73195</v>
      </c>
      <c r="B15651" s="1" t="s">
        <v>73196</v>
      </c>
      <c r="C15651" s="1">
        <v>290483686</v>
      </c>
      <c r="D15651" t="s">
        <v>261115</v>
      </c>
      <c r="E15651" t="s">
        <v>261157</v>
      </c>
      <c r="F15651" s="1">
        <v>11</v>
      </c>
      <c r="G15651" s="1" t="s">
        <v>73197</v>
      </c>
      <c r="H15651" s="1" t="s">
        <v>73198</v>
      </c>
      <c r="I15651" s="1" t="s">
        <v>73199</v>
      </c>
    </row>
    <row r="15652" spans="1:9" x14ac:dyDescent="0.2">
      <c r="A15652" s="1" t="s">
        <v>73200</v>
      </c>
      <c r="B15652" s="1" t="s">
        <v>73201</v>
      </c>
      <c r="C15652" s="1">
        <v>291432391</v>
      </c>
      <c r="D15652" t="s">
        <v>261115</v>
      </c>
      <c r="E15652" t="s">
        <v>261157</v>
      </c>
      <c r="F15652" s="1">
        <v>72</v>
      </c>
      <c r="G15652" s="1" t="s">
        <v>73202</v>
      </c>
      <c r="H15652" s="1" t="s">
        <v>73203</v>
      </c>
      <c r="I15652" s="1" t="s">
        <v>73204</v>
      </c>
    </row>
    <row r="15653" spans="1:9" x14ac:dyDescent="0.2">
      <c r="A15653" s="1" t="s">
        <v>73205</v>
      </c>
      <c r="B15653" s="1" t="s">
        <v>73206</v>
      </c>
      <c r="C15653" s="1">
        <v>291588961</v>
      </c>
      <c r="D15653" t="s">
        <v>261115</v>
      </c>
      <c r="E15653" t="s">
        <v>261157</v>
      </c>
      <c r="F15653" s="1">
        <v>6</v>
      </c>
      <c r="G15653" s="1" t="s">
        <v>73207</v>
      </c>
      <c r="H15653" s="1" t="s">
        <v>73208</v>
      </c>
      <c r="I15653" s="1"/>
    </row>
    <row r="15654" spans="1:9" x14ac:dyDescent="0.2">
      <c r="A15654" s="1" t="s">
        <v>73209</v>
      </c>
      <c r="B15654" s="1" t="s">
        <v>73210</v>
      </c>
      <c r="C15654" s="1">
        <v>291430712</v>
      </c>
      <c r="D15654" t="s">
        <v>261115</v>
      </c>
      <c r="E15654" t="s">
        <v>261157</v>
      </c>
      <c r="F15654" s="1">
        <v>28</v>
      </c>
      <c r="G15654" s="1" t="s">
        <v>73211</v>
      </c>
      <c r="H15654" s="1" t="s">
        <v>73212</v>
      </c>
      <c r="I15654" s="1" t="s">
        <v>73213</v>
      </c>
    </row>
    <row r="15655" spans="1:9" x14ac:dyDescent="0.2">
      <c r="A15655" s="1" t="s">
        <v>73214</v>
      </c>
      <c r="B15655" s="1" t="s">
        <v>73215</v>
      </c>
      <c r="C15655" s="1">
        <v>290491454</v>
      </c>
      <c r="D15655" t="s">
        <v>261115</v>
      </c>
      <c r="E15655" t="s">
        <v>261157</v>
      </c>
      <c r="F15655" s="1">
        <v>160</v>
      </c>
      <c r="G15655" s="1" t="s">
        <v>73216</v>
      </c>
      <c r="H15655" s="1" t="s">
        <v>73217</v>
      </c>
      <c r="I15655" s="1" t="s">
        <v>73218</v>
      </c>
    </row>
    <row r="15656" spans="1:9" x14ac:dyDescent="0.2">
      <c r="A15656" s="1" t="s">
        <v>73219</v>
      </c>
      <c r="B15656" s="1" t="s">
        <v>73220</v>
      </c>
      <c r="C15656" s="1">
        <v>290487471</v>
      </c>
      <c r="D15656" t="s">
        <v>261115</v>
      </c>
      <c r="E15656" t="s">
        <v>261157</v>
      </c>
      <c r="F15656" s="1">
        <v>94</v>
      </c>
      <c r="G15656" s="1" t="s">
        <v>73221</v>
      </c>
      <c r="H15656" s="1" t="s">
        <v>73222</v>
      </c>
      <c r="I15656" s="1"/>
    </row>
    <row r="15657" spans="1:9" x14ac:dyDescent="0.2">
      <c r="A15657" s="1" t="s">
        <v>73223</v>
      </c>
      <c r="B15657" s="1" t="s">
        <v>73224</v>
      </c>
      <c r="C15657" s="1">
        <v>291431227</v>
      </c>
      <c r="D15657" t="s">
        <v>261115</v>
      </c>
      <c r="E15657" t="s">
        <v>261157</v>
      </c>
      <c r="F15657" s="1">
        <v>14</v>
      </c>
      <c r="G15657" s="1" t="s">
        <v>73225</v>
      </c>
      <c r="H15657" s="1" t="s">
        <v>73226</v>
      </c>
      <c r="I15657" s="1"/>
    </row>
    <row r="15658" spans="1:9" x14ac:dyDescent="0.2">
      <c r="A15658" s="1" t="s">
        <v>73227</v>
      </c>
      <c r="B15658" s="1" t="s">
        <v>73228</v>
      </c>
      <c r="C15658" s="1">
        <v>290482616</v>
      </c>
      <c r="D15658" t="s">
        <v>261115</v>
      </c>
      <c r="E15658" t="s">
        <v>261157</v>
      </c>
      <c r="F15658" s="1">
        <v>161</v>
      </c>
      <c r="G15658" s="1" t="s">
        <v>73229</v>
      </c>
      <c r="H15658" s="1" t="s">
        <v>73230</v>
      </c>
      <c r="I15658" s="1" t="s">
        <v>73231</v>
      </c>
    </row>
    <row r="15659" spans="1:9" x14ac:dyDescent="0.2">
      <c r="A15659" s="1" t="s">
        <v>73232</v>
      </c>
      <c r="B15659" s="1" t="s">
        <v>73233</v>
      </c>
      <c r="C15659" s="1">
        <v>291441992</v>
      </c>
      <c r="D15659" t="s">
        <v>261115</v>
      </c>
      <c r="E15659" t="s">
        <v>261157</v>
      </c>
      <c r="F15659" s="1">
        <v>34</v>
      </c>
      <c r="G15659" s="1" t="s">
        <v>73234</v>
      </c>
      <c r="H15659" s="1" t="s">
        <v>73235</v>
      </c>
      <c r="I15659" s="1" t="s">
        <v>73236</v>
      </c>
    </row>
    <row r="15660" spans="1:9" x14ac:dyDescent="0.2">
      <c r="A15660" s="1" t="s">
        <v>73237</v>
      </c>
      <c r="B15660" s="1" t="s">
        <v>73238</v>
      </c>
      <c r="C15660" s="1">
        <v>290485514</v>
      </c>
      <c r="D15660" t="s">
        <v>261115</v>
      </c>
      <c r="E15660" t="s">
        <v>261157</v>
      </c>
      <c r="F15660" s="1">
        <v>26</v>
      </c>
      <c r="G15660" s="1" t="s">
        <v>73239</v>
      </c>
      <c r="H15660" s="1" t="s">
        <v>73240</v>
      </c>
      <c r="I15660" s="1" t="s">
        <v>73241</v>
      </c>
    </row>
    <row r="15661" spans="1:9" x14ac:dyDescent="0.2">
      <c r="A15661" s="1" t="s">
        <v>73242</v>
      </c>
      <c r="B15661" s="1" t="s">
        <v>73243</v>
      </c>
      <c r="C15661" s="1">
        <v>291427757</v>
      </c>
      <c r="D15661" t="s">
        <v>261115</v>
      </c>
      <c r="E15661" t="s">
        <v>261157</v>
      </c>
      <c r="F15661" s="1">
        <v>183</v>
      </c>
      <c r="G15661" s="1" t="s">
        <v>73244</v>
      </c>
      <c r="H15661" s="1" t="s">
        <v>73245</v>
      </c>
      <c r="I15661" s="1" t="s">
        <v>73246</v>
      </c>
    </row>
    <row r="15662" spans="1:9" x14ac:dyDescent="0.2">
      <c r="A15662" s="1" t="s">
        <v>73247</v>
      </c>
      <c r="B15662" s="1" t="s">
        <v>73248</v>
      </c>
      <c r="C15662" s="1">
        <v>290485478</v>
      </c>
      <c r="D15662" t="s">
        <v>261115</v>
      </c>
      <c r="E15662" t="s">
        <v>261157</v>
      </c>
      <c r="F15662" s="1">
        <v>11</v>
      </c>
      <c r="G15662" s="1" t="s">
        <v>73249</v>
      </c>
      <c r="H15662" s="1" t="s">
        <v>73250</v>
      </c>
      <c r="I15662" s="1" t="s">
        <v>73251</v>
      </c>
    </row>
    <row r="15663" spans="1:9" x14ac:dyDescent="0.2">
      <c r="A15663" s="1" t="s">
        <v>73252</v>
      </c>
      <c r="B15663" s="1" t="s">
        <v>73253</v>
      </c>
      <c r="C15663" s="1">
        <v>291445423</v>
      </c>
      <c r="D15663" t="s">
        <v>261115</v>
      </c>
      <c r="E15663" t="s">
        <v>261157</v>
      </c>
      <c r="F15663" s="1">
        <v>3</v>
      </c>
      <c r="G15663" s="1" t="s">
        <v>73254</v>
      </c>
      <c r="H15663" s="1" t="s">
        <v>73255</v>
      </c>
      <c r="I15663" s="1"/>
    </row>
    <row r="15664" spans="1:9" x14ac:dyDescent="0.2">
      <c r="A15664" s="1" t="s">
        <v>73256</v>
      </c>
      <c r="B15664" s="1" t="s">
        <v>73257</v>
      </c>
      <c r="C15664" s="1">
        <v>291443235</v>
      </c>
      <c r="D15664" t="s">
        <v>261115</v>
      </c>
      <c r="E15664" t="s">
        <v>261157</v>
      </c>
      <c r="F15664" s="1">
        <v>1</v>
      </c>
      <c r="G15664" s="1" t="s">
        <v>73258</v>
      </c>
      <c r="H15664" s="1" t="s">
        <v>73259</v>
      </c>
      <c r="I15664" s="1" t="s">
        <v>73260</v>
      </c>
    </row>
    <row r="15665" spans="1:9" x14ac:dyDescent="0.2">
      <c r="A15665" s="1" t="s">
        <v>73261</v>
      </c>
      <c r="B15665" s="1" t="s">
        <v>73262</v>
      </c>
      <c r="C15665" s="1">
        <v>290526779</v>
      </c>
      <c r="D15665" t="s">
        <v>261115</v>
      </c>
      <c r="E15665" t="s">
        <v>261157</v>
      </c>
      <c r="F15665" s="1">
        <v>11</v>
      </c>
      <c r="G15665" s="1" t="s">
        <v>73263</v>
      </c>
      <c r="H15665" s="1" t="s">
        <v>73264</v>
      </c>
      <c r="I15665" s="1" t="s">
        <v>73265</v>
      </c>
    </row>
    <row r="15666" spans="1:9" x14ac:dyDescent="0.2">
      <c r="A15666" s="1" t="s">
        <v>73266</v>
      </c>
      <c r="B15666" s="1" t="s">
        <v>73267</v>
      </c>
      <c r="C15666" s="1">
        <v>291589462</v>
      </c>
      <c r="D15666" t="s">
        <v>261115</v>
      </c>
      <c r="E15666" t="s">
        <v>261157</v>
      </c>
      <c r="F15666" s="1">
        <v>13</v>
      </c>
      <c r="G15666" s="1" t="s">
        <v>73268</v>
      </c>
      <c r="H15666" s="1" t="s">
        <v>73269</v>
      </c>
      <c r="I15666" s="1"/>
    </row>
    <row r="15667" spans="1:9" x14ac:dyDescent="0.2">
      <c r="A15667" s="1" t="s">
        <v>73270</v>
      </c>
      <c r="B15667" s="1" t="s">
        <v>73271</v>
      </c>
      <c r="C15667" s="1">
        <v>291442477</v>
      </c>
      <c r="D15667" t="s">
        <v>261115</v>
      </c>
      <c r="E15667" t="s">
        <v>261157</v>
      </c>
      <c r="F15667" s="1">
        <v>11</v>
      </c>
      <c r="G15667" s="1" t="s">
        <v>73272</v>
      </c>
      <c r="H15667" s="1" t="s">
        <v>73273</v>
      </c>
      <c r="I15667" s="1"/>
    </row>
    <row r="15668" spans="1:9" x14ac:dyDescent="0.2">
      <c r="A15668" s="1" t="s">
        <v>73274</v>
      </c>
      <c r="B15668" s="1" t="s">
        <v>73275</v>
      </c>
      <c r="C15668" s="1">
        <v>290489411</v>
      </c>
      <c r="D15668" t="s">
        <v>261115</v>
      </c>
      <c r="E15668" t="s">
        <v>261157</v>
      </c>
      <c r="F15668" s="1">
        <v>14</v>
      </c>
      <c r="G15668" s="1" t="s">
        <v>73276</v>
      </c>
      <c r="H15668" s="1" t="s">
        <v>73277</v>
      </c>
      <c r="I15668" s="1" t="s">
        <v>73278</v>
      </c>
    </row>
    <row r="15669" spans="1:9" x14ac:dyDescent="0.2">
      <c r="A15669" s="1" t="s">
        <v>73279</v>
      </c>
      <c r="B15669" s="1" t="s">
        <v>73280</v>
      </c>
      <c r="C15669" s="1">
        <v>1775678</v>
      </c>
      <c r="D15669" t="s">
        <v>261115</v>
      </c>
      <c r="E15669" t="s">
        <v>261157</v>
      </c>
      <c r="F15669" s="1">
        <v>3</v>
      </c>
      <c r="G15669" s="1" t="s">
        <v>73281</v>
      </c>
      <c r="H15669" s="1" t="s">
        <v>73282</v>
      </c>
      <c r="I15669" s="1" t="s">
        <v>73281</v>
      </c>
    </row>
    <row r="15670" spans="1:9" x14ac:dyDescent="0.2">
      <c r="A15670" s="1" t="s">
        <v>73283</v>
      </c>
      <c r="B15670" s="1" t="s">
        <v>73284</v>
      </c>
      <c r="C15670" s="1">
        <v>291437881</v>
      </c>
      <c r="D15670" t="s">
        <v>261115</v>
      </c>
      <c r="E15670" t="s">
        <v>261157</v>
      </c>
      <c r="F15670" s="1">
        <v>63</v>
      </c>
      <c r="G15670" s="1" t="s">
        <v>73285</v>
      </c>
      <c r="H15670" s="1" t="s">
        <v>73286</v>
      </c>
      <c r="I15670" s="1"/>
    </row>
    <row r="15671" spans="1:9" x14ac:dyDescent="0.2">
      <c r="A15671" s="1" t="s">
        <v>73287</v>
      </c>
      <c r="B15671" s="1" t="s">
        <v>73288</v>
      </c>
      <c r="C15671" s="1">
        <v>291418943</v>
      </c>
      <c r="D15671" t="s">
        <v>261115</v>
      </c>
      <c r="E15671" t="s">
        <v>261157</v>
      </c>
      <c r="F15671" s="1">
        <v>2</v>
      </c>
      <c r="G15671" s="1" t="s">
        <v>73289</v>
      </c>
      <c r="H15671" s="1" t="s">
        <v>73290</v>
      </c>
      <c r="I15671" s="1"/>
    </row>
    <row r="15672" spans="1:9" x14ac:dyDescent="0.2">
      <c r="A15672" s="1" t="s">
        <v>73291</v>
      </c>
      <c r="B15672" s="1" t="s">
        <v>73292</v>
      </c>
      <c r="C15672" s="1">
        <v>290483488</v>
      </c>
      <c r="D15672" t="s">
        <v>261115</v>
      </c>
      <c r="E15672" t="s">
        <v>261157</v>
      </c>
      <c r="F15672" s="1">
        <v>16</v>
      </c>
      <c r="G15672" s="1" t="s">
        <v>73293</v>
      </c>
      <c r="H15672" s="1" t="s">
        <v>73294</v>
      </c>
      <c r="I15672" s="1" t="s">
        <v>73295</v>
      </c>
    </row>
    <row r="15673" spans="1:9" x14ac:dyDescent="0.2">
      <c r="A15673" s="1" t="s">
        <v>73296</v>
      </c>
      <c r="B15673" s="1" t="s">
        <v>73297</v>
      </c>
      <c r="C15673" s="1">
        <v>261115415</v>
      </c>
      <c r="D15673" t="s">
        <v>261115</v>
      </c>
      <c r="E15673" t="s">
        <v>261157</v>
      </c>
      <c r="F15673" s="1">
        <v>13</v>
      </c>
      <c r="G15673" s="1" t="s">
        <v>73298</v>
      </c>
      <c r="H15673" s="1" t="s">
        <v>73299</v>
      </c>
      <c r="I15673" s="1"/>
    </row>
    <row r="15674" spans="1:9" x14ac:dyDescent="0.2">
      <c r="A15674" s="1" t="s">
        <v>73300</v>
      </c>
      <c r="B15674" s="1" t="s">
        <v>73301</v>
      </c>
      <c r="C15674" s="1">
        <v>291442130</v>
      </c>
      <c r="D15674" t="s">
        <v>261115</v>
      </c>
      <c r="E15674" t="s">
        <v>261157</v>
      </c>
      <c r="F15674" s="1">
        <v>10</v>
      </c>
      <c r="G15674" s="1" t="s">
        <v>73302</v>
      </c>
      <c r="H15674" s="1" t="s">
        <v>73303</v>
      </c>
      <c r="I15674" s="1" t="s">
        <v>73304</v>
      </c>
    </row>
    <row r="15675" spans="1:9" x14ac:dyDescent="0.2">
      <c r="A15675" s="1" t="s">
        <v>73305</v>
      </c>
      <c r="B15675" s="1" t="s">
        <v>73306</v>
      </c>
      <c r="C15675" s="1">
        <v>290485744</v>
      </c>
      <c r="D15675" t="s">
        <v>261115</v>
      </c>
      <c r="E15675" t="s">
        <v>261157</v>
      </c>
      <c r="F15675" s="1">
        <v>1</v>
      </c>
      <c r="G15675" s="1" t="s">
        <v>73307</v>
      </c>
      <c r="H15675" s="1" t="s">
        <v>73308</v>
      </c>
      <c r="I15675" s="1" t="s">
        <v>73309</v>
      </c>
    </row>
    <row r="15676" spans="1:9" x14ac:dyDescent="0.2">
      <c r="A15676" s="1" t="s">
        <v>73310</v>
      </c>
      <c r="B15676" s="1" t="s">
        <v>73311</v>
      </c>
      <c r="C15676" s="1">
        <v>291415349</v>
      </c>
      <c r="D15676" t="s">
        <v>261115</v>
      </c>
      <c r="E15676" t="s">
        <v>261157</v>
      </c>
      <c r="F15676" s="1">
        <v>2</v>
      </c>
      <c r="G15676" s="1" t="s">
        <v>73312</v>
      </c>
      <c r="H15676" s="1" t="s">
        <v>73313</v>
      </c>
      <c r="I15676" s="1"/>
    </row>
    <row r="15677" spans="1:9" x14ac:dyDescent="0.2">
      <c r="A15677" s="1" t="s">
        <v>73314</v>
      </c>
      <c r="B15677" s="1" t="s">
        <v>73315</v>
      </c>
      <c r="C15677" s="1">
        <v>290492583</v>
      </c>
      <c r="D15677" t="s">
        <v>261115</v>
      </c>
      <c r="E15677" t="s">
        <v>261157</v>
      </c>
      <c r="F15677" s="1">
        <v>9</v>
      </c>
      <c r="G15677" s="1" t="s">
        <v>73316</v>
      </c>
      <c r="H15677" s="1" t="s">
        <v>73317</v>
      </c>
      <c r="I15677" s="1" t="s">
        <v>73318</v>
      </c>
    </row>
    <row r="15678" spans="1:9" x14ac:dyDescent="0.2">
      <c r="A15678" s="1" t="s">
        <v>73319</v>
      </c>
      <c r="B15678" s="1" t="s">
        <v>73320</v>
      </c>
      <c r="C15678" s="1">
        <v>291445427</v>
      </c>
      <c r="D15678" t="s">
        <v>261115</v>
      </c>
      <c r="E15678" t="s">
        <v>261157</v>
      </c>
      <c r="F15678" s="1">
        <v>26</v>
      </c>
      <c r="G15678" s="1" t="s">
        <v>73321</v>
      </c>
      <c r="H15678" s="1" t="s">
        <v>73322</v>
      </c>
      <c r="I15678" s="1" t="s">
        <v>73323</v>
      </c>
    </row>
    <row r="15679" spans="1:9" x14ac:dyDescent="0.2">
      <c r="A15679" s="1" t="s">
        <v>73324</v>
      </c>
      <c r="B15679" s="1" t="s">
        <v>73325</v>
      </c>
      <c r="C15679" s="1">
        <v>290491556</v>
      </c>
      <c r="D15679" t="s">
        <v>261115</v>
      </c>
      <c r="E15679" t="s">
        <v>261157</v>
      </c>
      <c r="F15679" s="1">
        <v>2</v>
      </c>
      <c r="G15679" s="1" t="s">
        <v>73326</v>
      </c>
      <c r="H15679" s="1" t="s">
        <v>73327</v>
      </c>
      <c r="I15679" s="1" t="s">
        <v>73328</v>
      </c>
    </row>
    <row r="15680" spans="1:9" x14ac:dyDescent="0.2">
      <c r="A15680" s="1" t="s">
        <v>73329</v>
      </c>
      <c r="B15680" s="1" t="s">
        <v>73330</v>
      </c>
      <c r="C15680" s="1">
        <v>290488581</v>
      </c>
      <c r="D15680" t="s">
        <v>261115</v>
      </c>
      <c r="E15680" t="s">
        <v>261157</v>
      </c>
      <c r="F15680" s="1">
        <v>117</v>
      </c>
      <c r="G15680" s="1" t="s">
        <v>73331</v>
      </c>
      <c r="H15680" s="1" t="s">
        <v>73332</v>
      </c>
      <c r="I15680" s="1"/>
    </row>
    <row r="15681" spans="1:9" x14ac:dyDescent="0.2">
      <c r="A15681" s="1" t="s">
        <v>73333</v>
      </c>
      <c r="B15681" s="1" t="s">
        <v>73334</v>
      </c>
      <c r="C15681" s="1">
        <v>290492529</v>
      </c>
      <c r="D15681" t="s">
        <v>261115</v>
      </c>
      <c r="E15681" t="s">
        <v>261157</v>
      </c>
      <c r="F15681" s="1">
        <v>37</v>
      </c>
      <c r="G15681" s="1" t="s">
        <v>73335</v>
      </c>
      <c r="H15681" s="1" t="s">
        <v>73336</v>
      </c>
      <c r="I15681" s="1"/>
    </row>
    <row r="15682" spans="1:9" x14ac:dyDescent="0.2">
      <c r="A15682" s="1" t="s">
        <v>73337</v>
      </c>
      <c r="B15682" s="1" t="s">
        <v>73338</v>
      </c>
      <c r="C15682" s="1">
        <v>291436893</v>
      </c>
      <c r="D15682" t="s">
        <v>261115</v>
      </c>
      <c r="E15682" t="s">
        <v>261157</v>
      </c>
      <c r="F15682" s="1">
        <v>51</v>
      </c>
      <c r="G15682" s="1" t="s">
        <v>73339</v>
      </c>
      <c r="H15682" s="1" t="s">
        <v>73340</v>
      </c>
      <c r="I15682" s="1" t="s">
        <v>73341</v>
      </c>
    </row>
    <row r="15683" spans="1:9" x14ac:dyDescent="0.2">
      <c r="A15683" s="1" t="s">
        <v>73342</v>
      </c>
      <c r="B15683" s="1" t="s">
        <v>73343</v>
      </c>
      <c r="C15683" s="1">
        <v>291438646</v>
      </c>
      <c r="D15683" t="s">
        <v>261115</v>
      </c>
      <c r="E15683" t="s">
        <v>261157</v>
      </c>
      <c r="F15683" s="1">
        <v>95</v>
      </c>
      <c r="G15683" s="1" t="s">
        <v>73344</v>
      </c>
      <c r="H15683" s="1" t="s">
        <v>73345</v>
      </c>
      <c r="I15683" s="1" t="s">
        <v>73346</v>
      </c>
    </row>
    <row r="15684" spans="1:9" x14ac:dyDescent="0.2">
      <c r="A15684" s="1" t="s">
        <v>73347</v>
      </c>
      <c r="B15684" s="1" t="s">
        <v>73348</v>
      </c>
      <c r="C15684" s="1">
        <v>290485415</v>
      </c>
      <c r="D15684" t="s">
        <v>261115</v>
      </c>
      <c r="E15684" t="s">
        <v>261157</v>
      </c>
      <c r="F15684" s="1">
        <v>7</v>
      </c>
      <c r="G15684" s="1" t="s">
        <v>73349</v>
      </c>
      <c r="H15684" s="1" t="s">
        <v>73350</v>
      </c>
      <c r="I15684" s="1" t="s">
        <v>73351</v>
      </c>
    </row>
    <row r="15685" spans="1:9" x14ac:dyDescent="0.2">
      <c r="A15685" s="1" t="s">
        <v>73352</v>
      </c>
      <c r="B15685" s="1" t="s">
        <v>73353</v>
      </c>
      <c r="C15685" s="1">
        <v>290485257</v>
      </c>
      <c r="D15685" t="s">
        <v>261115</v>
      </c>
      <c r="E15685" t="s">
        <v>261157</v>
      </c>
      <c r="F15685" s="1">
        <v>15</v>
      </c>
      <c r="G15685" s="1" t="s">
        <v>73354</v>
      </c>
      <c r="H15685" s="1" t="s">
        <v>73355</v>
      </c>
      <c r="I15685" s="1" t="s">
        <v>73356</v>
      </c>
    </row>
    <row r="15686" spans="1:9" x14ac:dyDescent="0.2">
      <c r="A15686" s="1" t="s">
        <v>73357</v>
      </c>
      <c r="B15686" s="1" t="s">
        <v>73358</v>
      </c>
      <c r="C15686" s="1">
        <v>290491230</v>
      </c>
      <c r="D15686" t="s">
        <v>261115</v>
      </c>
      <c r="E15686" t="s">
        <v>261157</v>
      </c>
      <c r="F15686" s="1">
        <v>51</v>
      </c>
      <c r="G15686" s="1" t="s">
        <v>73359</v>
      </c>
      <c r="H15686" s="1" t="s">
        <v>73360</v>
      </c>
      <c r="I15686" s="1" t="s">
        <v>73361</v>
      </c>
    </row>
    <row r="15687" spans="1:9" x14ac:dyDescent="0.2">
      <c r="A15687" s="1" t="s">
        <v>73362</v>
      </c>
      <c r="B15687" s="1" t="s">
        <v>73363</v>
      </c>
      <c r="C15687" s="1">
        <v>290524763</v>
      </c>
      <c r="D15687" t="s">
        <v>261115</v>
      </c>
      <c r="E15687" t="s">
        <v>261157</v>
      </c>
      <c r="F15687" s="1">
        <v>1</v>
      </c>
      <c r="G15687" s="1" t="s">
        <v>73364</v>
      </c>
      <c r="H15687" s="1" t="s">
        <v>73365</v>
      </c>
      <c r="I15687" s="1" t="s">
        <v>73366</v>
      </c>
    </row>
    <row r="15688" spans="1:9" x14ac:dyDescent="0.2">
      <c r="A15688" s="1" t="s">
        <v>73367</v>
      </c>
      <c r="B15688" s="1" t="s">
        <v>73368</v>
      </c>
      <c r="C15688" s="1">
        <v>291420826</v>
      </c>
      <c r="D15688" t="s">
        <v>261246</v>
      </c>
      <c r="E15688" t="s">
        <v>263364</v>
      </c>
      <c r="F15688" s="1">
        <v>138</v>
      </c>
      <c r="G15688" s="1" t="s">
        <v>73369</v>
      </c>
      <c r="H15688" s="1" t="s">
        <v>73370</v>
      </c>
      <c r="I15688" s="1" t="s">
        <v>73371</v>
      </c>
    </row>
    <row r="15689" spans="1:9" x14ac:dyDescent="0.2">
      <c r="A15689" s="1" t="s">
        <v>73372</v>
      </c>
      <c r="B15689" s="1" t="s">
        <v>73373</v>
      </c>
      <c r="C15689" s="1">
        <v>290483321</v>
      </c>
      <c r="D15689" t="s">
        <v>261115</v>
      </c>
      <c r="E15689" t="s">
        <v>261157</v>
      </c>
      <c r="F15689" s="1">
        <v>27</v>
      </c>
      <c r="G15689" s="1" t="s">
        <v>73374</v>
      </c>
      <c r="H15689" s="1" t="s">
        <v>73375</v>
      </c>
      <c r="I15689" s="1" t="s">
        <v>73376</v>
      </c>
    </row>
    <row r="15690" spans="1:9" x14ac:dyDescent="0.2">
      <c r="A15690" s="1" t="s">
        <v>73377</v>
      </c>
      <c r="B15690" s="1" t="s">
        <v>73378</v>
      </c>
      <c r="C15690" s="1">
        <v>290523756</v>
      </c>
      <c r="D15690" t="s">
        <v>261115</v>
      </c>
      <c r="E15690" t="s">
        <v>261157</v>
      </c>
      <c r="F15690" s="1">
        <v>36</v>
      </c>
      <c r="G15690" s="1" t="s">
        <v>73379</v>
      </c>
      <c r="H15690" s="1" t="s">
        <v>73380</v>
      </c>
      <c r="I15690" s="1" t="s">
        <v>73381</v>
      </c>
    </row>
    <row r="15691" spans="1:9" x14ac:dyDescent="0.2">
      <c r="A15691" s="1" t="s">
        <v>73382</v>
      </c>
      <c r="B15691" s="1" t="s">
        <v>73383</v>
      </c>
      <c r="C15691" s="1">
        <v>291437250</v>
      </c>
      <c r="D15691" t="s">
        <v>261115</v>
      </c>
      <c r="E15691" t="s">
        <v>261157</v>
      </c>
      <c r="F15691" s="1">
        <v>13</v>
      </c>
      <c r="G15691" s="1" t="s">
        <v>73384</v>
      </c>
      <c r="H15691" s="1" t="s">
        <v>73385</v>
      </c>
      <c r="I15691" s="1" t="s">
        <v>73386</v>
      </c>
    </row>
    <row r="15692" spans="1:9" x14ac:dyDescent="0.2">
      <c r="A15692" s="1" t="s">
        <v>73387</v>
      </c>
      <c r="B15692" s="1" t="s">
        <v>73388</v>
      </c>
      <c r="C15692" s="1">
        <v>290522031</v>
      </c>
      <c r="D15692" t="s">
        <v>261115</v>
      </c>
      <c r="E15692" t="s">
        <v>261157</v>
      </c>
      <c r="F15692" s="1">
        <v>11</v>
      </c>
      <c r="G15692" s="1" t="s">
        <v>73389</v>
      </c>
      <c r="H15692" s="1" t="s">
        <v>73390</v>
      </c>
      <c r="I15692" s="1" t="s">
        <v>73391</v>
      </c>
    </row>
    <row r="15693" spans="1:9" x14ac:dyDescent="0.2">
      <c r="A15693" s="1" t="s">
        <v>73392</v>
      </c>
      <c r="B15693" s="1" t="s">
        <v>73393</v>
      </c>
      <c r="C15693" s="1">
        <v>291421253</v>
      </c>
      <c r="D15693" t="s">
        <v>261115</v>
      </c>
      <c r="E15693" t="s">
        <v>261157</v>
      </c>
      <c r="F15693" s="1">
        <v>70</v>
      </c>
      <c r="G15693" s="1" t="s">
        <v>73394</v>
      </c>
      <c r="H15693" s="1" t="s">
        <v>73395</v>
      </c>
      <c r="I15693" s="1"/>
    </row>
    <row r="15694" spans="1:9" x14ac:dyDescent="0.2">
      <c r="A15694" s="1" t="s">
        <v>73396</v>
      </c>
      <c r="B15694" s="1" t="s">
        <v>73397</v>
      </c>
      <c r="C15694" s="1">
        <v>291425627</v>
      </c>
      <c r="D15694" t="s">
        <v>261115</v>
      </c>
      <c r="E15694" t="s">
        <v>261157</v>
      </c>
      <c r="F15694" s="1">
        <v>6</v>
      </c>
      <c r="G15694" s="1" t="s">
        <v>73398</v>
      </c>
      <c r="H15694" s="1" t="s">
        <v>73399</v>
      </c>
      <c r="I15694" s="1" t="s">
        <v>73400</v>
      </c>
    </row>
    <row r="15695" spans="1:9" x14ac:dyDescent="0.2">
      <c r="A15695" s="1" t="s">
        <v>73401</v>
      </c>
      <c r="B15695" s="1" t="s">
        <v>73402</v>
      </c>
      <c r="C15695" s="1">
        <v>289703469</v>
      </c>
      <c r="D15695" t="s">
        <v>261115</v>
      </c>
      <c r="E15695" t="s">
        <v>261157</v>
      </c>
      <c r="F15695" s="1">
        <v>3</v>
      </c>
      <c r="G15695" s="1" t="s">
        <v>73403</v>
      </c>
      <c r="H15695" s="1" t="s">
        <v>73404</v>
      </c>
      <c r="I15695" s="1"/>
    </row>
    <row r="15696" spans="1:9" x14ac:dyDescent="0.2">
      <c r="A15696" s="1" t="s">
        <v>73405</v>
      </c>
      <c r="B15696" s="1" t="s">
        <v>73406</v>
      </c>
      <c r="C15696" s="1">
        <v>291414651</v>
      </c>
      <c r="D15696" t="s">
        <v>261115</v>
      </c>
      <c r="E15696" t="s">
        <v>261157</v>
      </c>
      <c r="F15696" s="1">
        <v>17</v>
      </c>
      <c r="G15696" s="1" t="s">
        <v>73407</v>
      </c>
      <c r="H15696" s="1" t="s">
        <v>73408</v>
      </c>
      <c r="I15696" s="1" t="s">
        <v>73409</v>
      </c>
    </row>
    <row r="15697" spans="1:9" x14ac:dyDescent="0.2">
      <c r="A15697" s="1" t="s">
        <v>73410</v>
      </c>
      <c r="B15697" s="1" t="s">
        <v>73411</v>
      </c>
      <c r="C15697" s="1">
        <v>290485710</v>
      </c>
      <c r="D15697" t="s">
        <v>261115</v>
      </c>
      <c r="E15697" t="s">
        <v>261157</v>
      </c>
      <c r="F15697" s="1">
        <v>5</v>
      </c>
      <c r="G15697" s="1" t="s">
        <v>73412</v>
      </c>
      <c r="H15697" s="1" t="s">
        <v>73413</v>
      </c>
      <c r="I15697" s="1" t="s">
        <v>73414</v>
      </c>
    </row>
    <row r="15698" spans="1:9" x14ac:dyDescent="0.2">
      <c r="A15698" s="1" t="s">
        <v>73415</v>
      </c>
      <c r="B15698" s="1" t="s">
        <v>73416</v>
      </c>
      <c r="C15698" s="1">
        <v>290523354</v>
      </c>
      <c r="D15698" t="s">
        <v>261115</v>
      </c>
      <c r="E15698" t="s">
        <v>261157</v>
      </c>
      <c r="F15698" s="1">
        <v>7</v>
      </c>
      <c r="G15698" s="1" t="s">
        <v>73417</v>
      </c>
      <c r="H15698" s="1" t="s">
        <v>73418</v>
      </c>
      <c r="I15698" s="1" t="s">
        <v>73419</v>
      </c>
    </row>
    <row r="15699" spans="1:9" x14ac:dyDescent="0.2">
      <c r="A15699" s="1" t="s">
        <v>73420</v>
      </c>
      <c r="B15699" s="1" t="s">
        <v>73421</v>
      </c>
      <c r="C15699" s="1">
        <v>291034858</v>
      </c>
      <c r="D15699" t="s">
        <v>261115</v>
      </c>
      <c r="E15699" t="s">
        <v>261157</v>
      </c>
      <c r="F15699" s="1">
        <v>3</v>
      </c>
      <c r="G15699" s="1" t="s">
        <v>73422</v>
      </c>
      <c r="H15699" s="1" t="s">
        <v>73423</v>
      </c>
      <c r="I15699" s="1"/>
    </row>
    <row r="15700" spans="1:9" x14ac:dyDescent="0.2">
      <c r="A15700" s="1" t="s">
        <v>73424</v>
      </c>
      <c r="B15700" s="1" t="s">
        <v>73425</v>
      </c>
      <c r="C15700" s="1">
        <v>290522023</v>
      </c>
      <c r="D15700" t="s">
        <v>261115</v>
      </c>
      <c r="E15700" t="s">
        <v>261157</v>
      </c>
      <c r="F15700" s="1">
        <v>19</v>
      </c>
      <c r="G15700" s="1" t="s">
        <v>73426</v>
      </c>
      <c r="H15700" s="1" t="s">
        <v>73427</v>
      </c>
      <c r="I15700" s="1"/>
    </row>
    <row r="15701" spans="1:9" x14ac:dyDescent="0.2">
      <c r="A15701" s="1" t="s">
        <v>73428</v>
      </c>
      <c r="B15701" s="1" t="s">
        <v>73429</v>
      </c>
      <c r="C15701" s="1">
        <v>290829094</v>
      </c>
      <c r="D15701" t="s">
        <v>261115</v>
      </c>
      <c r="E15701" t="s">
        <v>261157</v>
      </c>
      <c r="F15701" s="1">
        <v>56</v>
      </c>
      <c r="G15701" s="1" t="s">
        <v>73430</v>
      </c>
      <c r="H15701" s="1" t="s">
        <v>73431</v>
      </c>
      <c r="I15701" s="1" t="s">
        <v>73432</v>
      </c>
    </row>
    <row r="15702" spans="1:9" x14ac:dyDescent="0.2">
      <c r="A15702" s="1" t="s">
        <v>73433</v>
      </c>
      <c r="B15702" s="1" t="s">
        <v>73434</v>
      </c>
      <c r="C15702" s="1">
        <v>290491121</v>
      </c>
      <c r="D15702" t="s">
        <v>261115</v>
      </c>
      <c r="E15702" t="s">
        <v>261157</v>
      </c>
      <c r="F15702" s="1">
        <v>49</v>
      </c>
      <c r="G15702" s="1" t="s">
        <v>73435</v>
      </c>
      <c r="H15702" s="1" t="s">
        <v>73436</v>
      </c>
      <c r="I15702" s="1" t="s">
        <v>73437</v>
      </c>
    </row>
    <row r="15703" spans="1:9" x14ac:dyDescent="0.2">
      <c r="A15703" s="1" t="s">
        <v>73438</v>
      </c>
      <c r="B15703" s="1" t="s">
        <v>73439</v>
      </c>
      <c r="C15703" s="1">
        <v>291427677</v>
      </c>
      <c r="D15703" t="s">
        <v>261115</v>
      </c>
      <c r="E15703" t="s">
        <v>261157</v>
      </c>
      <c r="F15703" s="1">
        <v>9</v>
      </c>
      <c r="G15703" s="1" t="s">
        <v>73440</v>
      </c>
      <c r="H15703" s="1" t="s">
        <v>73441</v>
      </c>
      <c r="I15703" s="1" t="s">
        <v>73442</v>
      </c>
    </row>
    <row r="15704" spans="1:9" x14ac:dyDescent="0.2">
      <c r="A15704" s="1" t="s">
        <v>73443</v>
      </c>
      <c r="B15704" s="1" t="s">
        <v>73444</v>
      </c>
      <c r="C15704" s="1">
        <v>262440784</v>
      </c>
      <c r="D15704" t="s">
        <v>261115</v>
      </c>
      <c r="E15704" t="s">
        <v>261157</v>
      </c>
      <c r="F15704" s="1">
        <v>51</v>
      </c>
      <c r="G15704" s="1" t="s">
        <v>73445</v>
      </c>
      <c r="H15704" s="1" t="s">
        <v>73446</v>
      </c>
      <c r="I15704" s="1" t="s">
        <v>73447</v>
      </c>
    </row>
    <row r="15705" spans="1:9" x14ac:dyDescent="0.2">
      <c r="A15705" s="1" t="s">
        <v>73448</v>
      </c>
      <c r="B15705" s="1" t="s">
        <v>73449</v>
      </c>
      <c r="C15705" s="1">
        <v>290482182</v>
      </c>
      <c r="D15705" t="s">
        <v>261115</v>
      </c>
      <c r="E15705" t="s">
        <v>261157</v>
      </c>
      <c r="F15705" s="1">
        <v>108</v>
      </c>
      <c r="G15705" s="1" t="s">
        <v>73450</v>
      </c>
      <c r="H15705" s="1" t="s">
        <v>73451</v>
      </c>
      <c r="I15705" s="1" t="s">
        <v>73452</v>
      </c>
    </row>
    <row r="15706" spans="1:9" x14ac:dyDescent="0.2">
      <c r="A15706" s="1" t="s">
        <v>73453</v>
      </c>
      <c r="B15706" s="1" t="s">
        <v>73454</v>
      </c>
      <c r="C15706" s="1">
        <v>291445895</v>
      </c>
      <c r="D15706" t="s">
        <v>261115</v>
      </c>
      <c r="E15706" t="s">
        <v>261157</v>
      </c>
      <c r="F15706" s="1">
        <v>2</v>
      </c>
      <c r="G15706" s="1" t="s">
        <v>73455</v>
      </c>
      <c r="H15706" s="1" t="s">
        <v>73456</v>
      </c>
      <c r="I15706" s="1" t="s">
        <v>73457</v>
      </c>
    </row>
    <row r="15707" spans="1:9" x14ac:dyDescent="0.2">
      <c r="A15707" s="1" t="s">
        <v>73458</v>
      </c>
      <c r="B15707" s="1" t="s">
        <v>73459</v>
      </c>
      <c r="C15707" s="1">
        <v>291445388</v>
      </c>
      <c r="D15707" t="s">
        <v>261115</v>
      </c>
      <c r="E15707" t="s">
        <v>261157</v>
      </c>
      <c r="F15707" s="1">
        <v>9</v>
      </c>
      <c r="G15707" s="1" t="s">
        <v>73460</v>
      </c>
      <c r="H15707" s="1" t="s">
        <v>73461</v>
      </c>
      <c r="I15707" s="1"/>
    </row>
    <row r="15708" spans="1:9" x14ac:dyDescent="0.2">
      <c r="A15708" s="1" t="s">
        <v>73462</v>
      </c>
      <c r="B15708" s="1" t="s">
        <v>73463</v>
      </c>
      <c r="C15708" s="1">
        <v>291418593</v>
      </c>
      <c r="D15708" t="s">
        <v>261115</v>
      </c>
      <c r="E15708" t="s">
        <v>261157</v>
      </c>
      <c r="F15708" s="1">
        <v>10</v>
      </c>
      <c r="G15708" s="1" t="s">
        <v>73464</v>
      </c>
      <c r="H15708" s="1" t="s">
        <v>73465</v>
      </c>
      <c r="I15708" s="1" t="s">
        <v>73466</v>
      </c>
    </row>
    <row r="15709" spans="1:9" x14ac:dyDescent="0.2">
      <c r="A15709" s="1" t="s">
        <v>73467</v>
      </c>
      <c r="B15709" s="1" t="s">
        <v>73468</v>
      </c>
      <c r="C15709" s="1">
        <v>289703478</v>
      </c>
      <c r="D15709" t="s">
        <v>261115</v>
      </c>
      <c r="E15709" t="s">
        <v>261157</v>
      </c>
      <c r="F15709" s="1">
        <v>1</v>
      </c>
      <c r="G15709" s="1" t="s">
        <v>73469</v>
      </c>
      <c r="H15709" s="1" t="s">
        <v>73470</v>
      </c>
      <c r="I15709" s="1"/>
    </row>
    <row r="15710" spans="1:9" x14ac:dyDescent="0.2">
      <c r="A15710" s="1" t="s">
        <v>73471</v>
      </c>
      <c r="B15710" s="1" t="s">
        <v>73472</v>
      </c>
      <c r="C15710" s="1">
        <v>291444274</v>
      </c>
      <c r="D15710" t="s">
        <v>261115</v>
      </c>
      <c r="E15710" t="s">
        <v>261157</v>
      </c>
      <c r="F15710" s="1">
        <v>19</v>
      </c>
      <c r="G15710" s="1" t="s">
        <v>73473</v>
      </c>
      <c r="H15710" s="1" t="s">
        <v>73474</v>
      </c>
      <c r="I15710" s="1"/>
    </row>
    <row r="15711" spans="1:9" x14ac:dyDescent="0.2">
      <c r="A15711" s="1" t="s">
        <v>73475</v>
      </c>
      <c r="B15711" s="1" t="s">
        <v>73476</v>
      </c>
      <c r="C15711" s="1">
        <v>291446154</v>
      </c>
      <c r="D15711" t="s">
        <v>261115</v>
      </c>
      <c r="E15711" t="s">
        <v>261157</v>
      </c>
      <c r="F15711" s="1">
        <v>22</v>
      </c>
      <c r="G15711" s="1" t="s">
        <v>73477</v>
      </c>
      <c r="H15711" s="1" t="s">
        <v>73478</v>
      </c>
      <c r="I15711" s="1" t="s">
        <v>73479</v>
      </c>
    </row>
    <row r="15712" spans="1:9" x14ac:dyDescent="0.2">
      <c r="A15712" s="1" t="s">
        <v>73480</v>
      </c>
      <c r="B15712" s="1" t="s">
        <v>73481</v>
      </c>
      <c r="C15712" s="1">
        <v>291417051</v>
      </c>
      <c r="D15712" t="s">
        <v>261115</v>
      </c>
      <c r="E15712" t="s">
        <v>261157</v>
      </c>
      <c r="F15712" s="1">
        <v>31</v>
      </c>
      <c r="G15712" s="1" t="s">
        <v>73482</v>
      </c>
      <c r="H15712" s="1" t="s">
        <v>73483</v>
      </c>
      <c r="I15712" s="1" t="s">
        <v>73484</v>
      </c>
    </row>
    <row r="15713" spans="1:9" x14ac:dyDescent="0.2">
      <c r="A15713" s="1" t="s">
        <v>73485</v>
      </c>
      <c r="B15713" s="1" t="s">
        <v>73486</v>
      </c>
      <c r="C15713" s="1">
        <v>290522302</v>
      </c>
      <c r="D15713" t="s">
        <v>261115</v>
      </c>
      <c r="E15713" t="s">
        <v>261157</v>
      </c>
      <c r="F15713" s="1">
        <v>56</v>
      </c>
      <c r="G15713" s="1" t="s">
        <v>73487</v>
      </c>
      <c r="H15713" s="1" t="s">
        <v>73488</v>
      </c>
      <c r="I15713" s="1" t="s">
        <v>73489</v>
      </c>
    </row>
    <row r="15714" spans="1:9" x14ac:dyDescent="0.2">
      <c r="A15714" s="1" t="s">
        <v>73490</v>
      </c>
      <c r="B15714" s="1" t="s">
        <v>73491</v>
      </c>
      <c r="C15714" s="1">
        <v>291424387</v>
      </c>
      <c r="D15714" t="s">
        <v>261115</v>
      </c>
      <c r="E15714" t="s">
        <v>261157</v>
      </c>
      <c r="F15714" s="1">
        <v>3</v>
      </c>
      <c r="G15714" s="1" t="s">
        <v>73492</v>
      </c>
      <c r="H15714" s="1" t="s">
        <v>73493</v>
      </c>
      <c r="I15714" s="1" t="s">
        <v>73494</v>
      </c>
    </row>
    <row r="15715" spans="1:9" x14ac:dyDescent="0.2">
      <c r="A15715" s="1" t="s">
        <v>73495</v>
      </c>
      <c r="B15715" s="1" t="s">
        <v>73496</v>
      </c>
      <c r="C15715" s="1">
        <v>291424608</v>
      </c>
      <c r="D15715" t="s">
        <v>261115</v>
      </c>
      <c r="E15715" t="s">
        <v>261157</v>
      </c>
      <c r="F15715" s="1">
        <v>23</v>
      </c>
      <c r="G15715" s="1" t="s">
        <v>73497</v>
      </c>
      <c r="H15715" s="1" t="s">
        <v>73498</v>
      </c>
      <c r="I15715" s="1" t="s">
        <v>73499</v>
      </c>
    </row>
    <row r="15716" spans="1:9" x14ac:dyDescent="0.2">
      <c r="A15716" s="1" t="s">
        <v>73500</v>
      </c>
      <c r="B15716" s="1" t="s">
        <v>73501</v>
      </c>
      <c r="C15716" s="1">
        <v>291417007</v>
      </c>
      <c r="D15716" t="s">
        <v>261115</v>
      </c>
      <c r="E15716" t="s">
        <v>261157</v>
      </c>
      <c r="F15716" s="1">
        <v>20</v>
      </c>
      <c r="G15716" s="1" t="s">
        <v>73502</v>
      </c>
      <c r="H15716" s="1" t="s">
        <v>73503</v>
      </c>
      <c r="I15716" s="1" t="s">
        <v>73504</v>
      </c>
    </row>
    <row r="15717" spans="1:9" x14ac:dyDescent="0.2">
      <c r="A15717" s="1" t="s">
        <v>73505</v>
      </c>
      <c r="B15717" s="1" t="s">
        <v>73506</v>
      </c>
      <c r="C15717" s="1">
        <v>291424952</v>
      </c>
      <c r="D15717" t="s">
        <v>261115</v>
      </c>
      <c r="E15717" t="s">
        <v>261157</v>
      </c>
      <c r="F15717" s="1">
        <v>190</v>
      </c>
      <c r="G15717" s="1" t="s">
        <v>73507</v>
      </c>
      <c r="H15717" s="1" t="s">
        <v>73508</v>
      </c>
      <c r="I15717" s="1" t="s">
        <v>73509</v>
      </c>
    </row>
    <row r="15718" spans="1:9" x14ac:dyDescent="0.2">
      <c r="A15718" s="1" t="s">
        <v>73510</v>
      </c>
      <c r="B15718" s="1" t="s">
        <v>73511</v>
      </c>
      <c r="C15718" s="1">
        <v>290829103</v>
      </c>
      <c r="D15718" t="s">
        <v>261115</v>
      </c>
      <c r="E15718" t="s">
        <v>261157</v>
      </c>
      <c r="F15718" s="1">
        <v>18</v>
      </c>
      <c r="G15718" s="1" t="s">
        <v>73512</v>
      </c>
      <c r="H15718" s="1" t="s">
        <v>73513</v>
      </c>
      <c r="I15718" s="1"/>
    </row>
    <row r="15719" spans="1:9" x14ac:dyDescent="0.2">
      <c r="A15719" s="1" t="s">
        <v>73514</v>
      </c>
      <c r="B15719" s="1" t="s">
        <v>73515</v>
      </c>
      <c r="C15719" s="1">
        <v>291438957</v>
      </c>
      <c r="D15719" t="s">
        <v>261115</v>
      </c>
      <c r="E15719" t="s">
        <v>261157</v>
      </c>
      <c r="F15719" s="1">
        <v>41</v>
      </c>
      <c r="G15719" s="1" t="s">
        <v>73516</v>
      </c>
      <c r="H15719" s="1" t="s">
        <v>73517</v>
      </c>
      <c r="I15719" s="1" t="s">
        <v>73518</v>
      </c>
    </row>
    <row r="15720" spans="1:9" x14ac:dyDescent="0.2">
      <c r="A15720" s="1" t="s">
        <v>20555</v>
      </c>
      <c r="B15720" s="1" t="s">
        <v>73519</v>
      </c>
      <c r="C15720" s="1">
        <v>291420928</v>
      </c>
      <c r="D15720" t="s">
        <v>261115</v>
      </c>
      <c r="E15720" t="s">
        <v>261157</v>
      </c>
      <c r="F15720" s="1">
        <v>78</v>
      </c>
      <c r="G15720" s="1" t="s">
        <v>73520</v>
      </c>
      <c r="H15720" s="1" t="s">
        <v>73521</v>
      </c>
      <c r="I15720" s="1" t="s">
        <v>73522</v>
      </c>
    </row>
    <row r="15721" spans="1:9" x14ac:dyDescent="0.2">
      <c r="A15721" s="1" t="s">
        <v>73523</v>
      </c>
      <c r="B15721" s="1" t="s">
        <v>73524</v>
      </c>
      <c r="C15721" s="1">
        <v>291438482</v>
      </c>
      <c r="D15721" t="s">
        <v>261115</v>
      </c>
      <c r="E15721" t="s">
        <v>261157</v>
      </c>
      <c r="F15721" s="1">
        <v>98</v>
      </c>
      <c r="G15721" s="1" t="s">
        <v>73525</v>
      </c>
      <c r="H15721" s="1" t="s">
        <v>73526</v>
      </c>
      <c r="I15721" s="1" t="s">
        <v>73527</v>
      </c>
    </row>
    <row r="15722" spans="1:9" x14ac:dyDescent="0.2">
      <c r="A15722" s="1" t="s">
        <v>73528</v>
      </c>
      <c r="B15722" s="1" t="s">
        <v>73529</v>
      </c>
      <c r="C15722" s="1">
        <v>290488260</v>
      </c>
      <c r="D15722" t="s">
        <v>261115</v>
      </c>
      <c r="E15722" t="s">
        <v>261157</v>
      </c>
      <c r="F15722" s="1">
        <v>220</v>
      </c>
      <c r="G15722" s="1" t="s">
        <v>73530</v>
      </c>
      <c r="H15722" s="1" t="s">
        <v>73531</v>
      </c>
      <c r="I15722" s="1" t="s">
        <v>73532</v>
      </c>
    </row>
    <row r="15723" spans="1:9" x14ac:dyDescent="0.2">
      <c r="A15723" s="1" t="s">
        <v>73533</v>
      </c>
      <c r="B15723" s="1" t="s">
        <v>73534</v>
      </c>
      <c r="C15723" s="1">
        <v>289703480</v>
      </c>
      <c r="D15723" t="s">
        <v>261115</v>
      </c>
      <c r="E15723" t="s">
        <v>261157</v>
      </c>
      <c r="F15723" s="1">
        <v>2</v>
      </c>
      <c r="G15723" s="1" t="s">
        <v>73535</v>
      </c>
      <c r="H15723" s="1" t="s">
        <v>73536</v>
      </c>
      <c r="I15723" s="1" t="s">
        <v>73537</v>
      </c>
    </row>
    <row r="15724" spans="1:9" x14ac:dyDescent="0.2">
      <c r="A15724" s="1" t="s">
        <v>73538</v>
      </c>
      <c r="B15724" s="1" t="s">
        <v>73539</v>
      </c>
      <c r="C15724" s="1">
        <v>290523208</v>
      </c>
      <c r="D15724" t="s">
        <v>261115</v>
      </c>
      <c r="E15724" t="s">
        <v>261157</v>
      </c>
      <c r="F15724" s="1">
        <v>12</v>
      </c>
      <c r="G15724" s="1" t="s">
        <v>73540</v>
      </c>
      <c r="H15724" s="1" t="s">
        <v>73541</v>
      </c>
      <c r="I15724" s="1"/>
    </row>
    <row r="15725" spans="1:9" x14ac:dyDescent="0.2">
      <c r="A15725" s="1" t="s">
        <v>35562</v>
      </c>
      <c r="B15725" s="1" t="s">
        <v>73542</v>
      </c>
      <c r="C15725" s="1">
        <v>283105667</v>
      </c>
      <c r="D15725" t="s">
        <v>261115</v>
      </c>
      <c r="E15725" t="s">
        <v>261157</v>
      </c>
      <c r="F15725" s="1">
        <v>19</v>
      </c>
      <c r="G15725" s="1" t="s">
        <v>73543</v>
      </c>
      <c r="H15725" s="1" t="s">
        <v>73544</v>
      </c>
      <c r="I15725" s="1"/>
    </row>
    <row r="15726" spans="1:9" x14ac:dyDescent="0.2">
      <c r="A15726" s="1" t="s">
        <v>73545</v>
      </c>
      <c r="B15726" s="1" t="s">
        <v>73546</v>
      </c>
      <c r="C15726" s="1">
        <v>290487934</v>
      </c>
      <c r="D15726" t="s">
        <v>261115</v>
      </c>
      <c r="E15726" t="s">
        <v>261157</v>
      </c>
      <c r="F15726" s="1">
        <v>35</v>
      </c>
      <c r="G15726" s="1" t="s">
        <v>73547</v>
      </c>
      <c r="H15726" s="1" t="s">
        <v>73548</v>
      </c>
      <c r="I15726" s="1"/>
    </row>
    <row r="15727" spans="1:9" x14ac:dyDescent="0.2">
      <c r="A15727" s="1" t="s">
        <v>73549</v>
      </c>
      <c r="B15727" s="1" t="s">
        <v>73550</v>
      </c>
      <c r="C15727" s="1">
        <v>290482067</v>
      </c>
      <c r="D15727" t="s">
        <v>261115</v>
      </c>
      <c r="E15727" t="s">
        <v>261157</v>
      </c>
      <c r="F15727" s="1">
        <v>16</v>
      </c>
      <c r="G15727" s="1" t="s">
        <v>73551</v>
      </c>
      <c r="H15727" s="1" t="s">
        <v>73552</v>
      </c>
      <c r="I15727" s="1" t="s">
        <v>73553</v>
      </c>
    </row>
    <row r="15728" spans="1:9" x14ac:dyDescent="0.2">
      <c r="A15728" s="1" t="s">
        <v>73554</v>
      </c>
      <c r="B15728" s="1" t="s">
        <v>73555</v>
      </c>
      <c r="C15728" s="1">
        <v>290523440</v>
      </c>
      <c r="D15728" t="s">
        <v>261115</v>
      </c>
      <c r="E15728" t="s">
        <v>261157</v>
      </c>
      <c r="F15728" s="1">
        <v>1</v>
      </c>
      <c r="G15728" s="1" t="s">
        <v>73556</v>
      </c>
      <c r="H15728" s="1" t="s">
        <v>73557</v>
      </c>
      <c r="I15728" s="1"/>
    </row>
    <row r="15729" spans="1:9" x14ac:dyDescent="0.2">
      <c r="A15729" s="1" t="s">
        <v>73558</v>
      </c>
      <c r="B15729" s="1" t="s">
        <v>73559</v>
      </c>
      <c r="C15729" s="1">
        <v>291446160</v>
      </c>
      <c r="D15729" t="s">
        <v>261115</v>
      </c>
      <c r="E15729" t="s">
        <v>263365</v>
      </c>
      <c r="F15729" s="1">
        <v>3</v>
      </c>
      <c r="G15729" s="1" t="s">
        <v>73560</v>
      </c>
      <c r="H15729" s="1" t="s">
        <v>73561</v>
      </c>
      <c r="I15729" s="1"/>
    </row>
    <row r="15730" spans="1:9" x14ac:dyDescent="0.2">
      <c r="A15730" s="1" t="s">
        <v>73562</v>
      </c>
      <c r="B15730" s="1" t="s">
        <v>73563</v>
      </c>
      <c r="C15730" s="1">
        <v>291423995</v>
      </c>
      <c r="D15730" t="s">
        <v>261115</v>
      </c>
      <c r="E15730" t="s">
        <v>261157</v>
      </c>
      <c r="F15730" s="1">
        <v>74</v>
      </c>
      <c r="G15730" s="1" t="s">
        <v>73564</v>
      </c>
      <c r="H15730" s="1" t="s">
        <v>73565</v>
      </c>
      <c r="I15730" s="1" t="s">
        <v>73566</v>
      </c>
    </row>
    <row r="15731" spans="1:9" x14ac:dyDescent="0.2">
      <c r="A15731" s="1" t="s">
        <v>73567</v>
      </c>
      <c r="B15731" s="1" t="s">
        <v>73568</v>
      </c>
      <c r="C15731" s="1">
        <v>290523429</v>
      </c>
      <c r="D15731" t="s">
        <v>261115</v>
      </c>
      <c r="E15731" t="s">
        <v>261157</v>
      </c>
      <c r="F15731" s="1">
        <v>4</v>
      </c>
      <c r="G15731" s="1" t="s">
        <v>73569</v>
      </c>
      <c r="H15731" s="1" t="s">
        <v>73570</v>
      </c>
      <c r="I15731" s="1" t="s">
        <v>73571</v>
      </c>
    </row>
    <row r="15732" spans="1:9" x14ac:dyDescent="0.2">
      <c r="A15732" s="1" t="s">
        <v>73572</v>
      </c>
      <c r="B15732" s="1" t="s">
        <v>73573</v>
      </c>
      <c r="C15732" s="1">
        <v>290484076</v>
      </c>
      <c r="D15732" t="s">
        <v>261115</v>
      </c>
      <c r="E15732" t="s">
        <v>261157</v>
      </c>
      <c r="F15732" s="1">
        <v>373</v>
      </c>
      <c r="G15732" s="1" t="s">
        <v>73574</v>
      </c>
      <c r="H15732" s="1" t="s">
        <v>73575</v>
      </c>
      <c r="I15732" s="1" t="s">
        <v>73576</v>
      </c>
    </row>
    <row r="15733" spans="1:9" x14ac:dyDescent="0.2">
      <c r="A15733" s="1" t="s">
        <v>73577</v>
      </c>
      <c r="B15733" s="1" t="s">
        <v>73578</v>
      </c>
      <c r="C15733" s="1">
        <v>290491068</v>
      </c>
      <c r="D15733" t="s">
        <v>261115</v>
      </c>
      <c r="E15733" t="s">
        <v>261157</v>
      </c>
      <c r="F15733" s="1">
        <v>51</v>
      </c>
      <c r="G15733" s="1" t="s">
        <v>73579</v>
      </c>
      <c r="H15733" s="1" t="s">
        <v>73580</v>
      </c>
      <c r="I15733" s="1" t="s">
        <v>73581</v>
      </c>
    </row>
    <row r="15734" spans="1:9" x14ac:dyDescent="0.2">
      <c r="A15734" s="1" t="s">
        <v>73582</v>
      </c>
      <c r="B15734" s="1" t="s">
        <v>73583</v>
      </c>
      <c r="C15734" s="1">
        <v>290525629</v>
      </c>
      <c r="D15734" t="s">
        <v>261115</v>
      </c>
      <c r="E15734" t="s">
        <v>261157</v>
      </c>
      <c r="F15734" s="1">
        <v>11</v>
      </c>
      <c r="G15734" s="1" t="s">
        <v>73584</v>
      </c>
      <c r="H15734" s="1" t="s">
        <v>73585</v>
      </c>
      <c r="I15734" s="1" t="s">
        <v>73586</v>
      </c>
    </row>
    <row r="15735" spans="1:9" x14ac:dyDescent="0.2">
      <c r="A15735" s="1" t="s">
        <v>73587</v>
      </c>
      <c r="B15735" s="1" t="s">
        <v>73588</v>
      </c>
      <c r="C15735" s="1">
        <v>291435585</v>
      </c>
      <c r="D15735" t="s">
        <v>261115</v>
      </c>
      <c r="E15735" t="s">
        <v>261157</v>
      </c>
      <c r="F15735" s="1">
        <v>79663</v>
      </c>
      <c r="G15735" s="1" t="s">
        <v>73589</v>
      </c>
      <c r="H15735" s="1" t="s">
        <v>73590</v>
      </c>
      <c r="I15735" s="1" t="s">
        <v>73591</v>
      </c>
    </row>
    <row r="15736" spans="1:9" x14ac:dyDescent="0.2">
      <c r="A15736" s="1" t="s">
        <v>73592</v>
      </c>
      <c r="B15736" s="1" t="s">
        <v>73593</v>
      </c>
      <c r="C15736" s="1">
        <v>290829334</v>
      </c>
      <c r="D15736" t="s">
        <v>261115</v>
      </c>
      <c r="E15736" t="s">
        <v>261157</v>
      </c>
      <c r="F15736" s="1">
        <v>7</v>
      </c>
      <c r="G15736" s="1" t="s">
        <v>73594</v>
      </c>
      <c r="H15736" s="1" t="s">
        <v>73595</v>
      </c>
      <c r="I15736" s="1" t="s">
        <v>73596</v>
      </c>
    </row>
    <row r="15737" spans="1:9" x14ac:dyDescent="0.2">
      <c r="A15737" s="1" t="s">
        <v>73597</v>
      </c>
      <c r="B15737" s="1" t="s">
        <v>73598</v>
      </c>
      <c r="C15737" s="1">
        <v>291438653</v>
      </c>
      <c r="D15737" t="s">
        <v>261115</v>
      </c>
      <c r="E15737" t="s">
        <v>261157</v>
      </c>
      <c r="F15737" s="1">
        <v>41</v>
      </c>
      <c r="G15737" s="1" t="s">
        <v>73599</v>
      </c>
      <c r="H15737" s="1" t="s">
        <v>73600</v>
      </c>
      <c r="I15737" s="1" t="s">
        <v>73601</v>
      </c>
    </row>
    <row r="15738" spans="1:9" x14ac:dyDescent="0.2">
      <c r="A15738" s="1" t="s">
        <v>73602</v>
      </c>
      <c r="B15738" s="1" t="s">
        <v>73603</v>
      </c>
      <c r="C15738" s="1">
        <v>291427080</v>
      </c>
      <c r="D15738" t="s">
        <v>261115</v>
      </c>
      <c r="E15738" t="s">
        <v>261157</v>
      </c>
      <c r="F15738" s="1">
        <v>4</v>
      </c>
      <c r="G15738" s="1" t="s">
        <v>73604</v>
      </c>
      <c r="H15738" s="1" t="s">
        <v>73605</v>
      </c>
      <c r="I15738" s="1" t="s">
        <v>73606</v>
      </c>
    </row>
    <row r="15739" spans="1:9" x14ac:dyDescent="0.2">
      <c r="A15739" s="1" t="s">
        <v>73607</v>
      </c>
      <c r="B15739" s="1" t="s">
        <v>73608</v>
      </c>
      <c r="C15739" s="1">
        <v>291445028</v>
      </c>
      <c r="D15739" t="s">
        <v>261115</v>
      </c>
      <c r="E15739" t="s">
        <v>263369</v>
      </c>
      <c r="F15739" s="1">
        <v>292</v>
      </c>
      <c r="G15739" s="1" t="s">
        <v>73609</v>
      </c>
      <c r="H15739" s="1" t="s">
        <v>73610</v>
      </c>
      <c r="I15739" s="1" t="s">
        <v>73611</v>
      </c>
    </row>
    <row r="15740" spans="1:9" x14ac:dyDescent="0.2">
      <c r="A15740" s="1" t="s">
        <v>73612</v>
      </c>
      <c r="B15740" s="1" t="s">
        <v>73613</v>
      </c>
      <c r="C15740" s="1">
        <v>291431768</v>
      </c>
      <c r="D15740" t="s">
        <v>261115</v>
      </c>
      <c r="E15740" t="s">
        <v>261157</v>
      </c>
      <c r="F15740" s="1">
        <v>7</v>
      </c>
      <c r="G15740" s="1" t="s">
        <v>73614</v>
      </c>
      <c r="H15740" s="1" t="s">
        <v>73615</v>
      </c>
      <c r="I15740" s="1" t="s">
        <v>73616</v>
      </c>
    </row>
    <row r="15741" spans="1:9" x14ac:dyDescent="0.2">
      <c r="A15741" s="1" t="s">
        <v>73617</v>
      </c>
      <c r="B15741" s="1" t="s">
        <v>73618</v>
      </c>
      <c r="C15741" s="1">
        <v>291034952</v>
      </c>
      <c r="D15741" t="s">
        <v>261115</v>
      </c>
      <c r="E15741" t="s">
        <v>261157</v>
      </c>
      <c r="F15741" s="1">
        <v>5</v>
      </c>
      <c r="G15741" s="1" t="s">
        <v>73619</v>
      </c>
      <c r="H15741" s="1" t="s">
        <v>73620</v>
      </c>
      <c r="I15741" s="1" t="s">
        <v>73621</v>
      </c>
    </row>
    <row r="15742" spans="1:9" x14ac:dyDescent="0.2">
      <c r="A15742" s="1" t="s">
        <v>73622</v>
      </c>
      <c r="B15742" s="1" t="s">
        <v>73623</v>
      </c>
      <c r="C15742" s="1">
        <v>291420753</v>
      </c>
      <c r="D15742" t="s">
        <v>261115</v>
      </c>
      <c r="E15742" t="s">
        <v>263370</v>
      </c>
      <c r="F15742" s="1">
        <v>11</v>
      </c>
      <c r="G15742" s="1" t="s">
        <v>73624</v>
      </c>
      <c r="H15742" s="1" t="s">
        <v>73625</v>
      </c>
      <c r="I15742" s="1"/>
    </row>
    <row r="15743" spans="1:9" x14ac:dyDescent="0.2">
      <c r="A15743" s="1" t="s">
        <v>73626</v>
      </c>
      <c r="B15743" s="1" t="s">
        <v>73627</v>
      </c>
      <c r="C15743" s="1">
        <v>291438204</v>
      </c>
      <c r="D15743" t="s">
        <v>261115</v>
      </c>
      <c r="E15743" t="s">
        <v>261157</v>
      </c>
      <c r="F15743" s="1">
        <v>333</v>
      </c>
      <c r="G15743" s="1" t="s">
        <v>73628</v>
      </c>
      <c r="H15743" s="1" t="s">
        <v>73629</v>
      </c>
      <c r="I15743" s="1" t="s">
        <v>73630</v>
      </c>
    </row>
    <row r="15744" spans="1:9" x14ac:dyDescent="0.2">
      <c r="A15744" s="1" t="s">
        <v>73631</v>
      </c>
      <c r="B15744" s="1" t="s">
        <v>73632</v>
      </c>
      <c r="C15744" s="1">
        <v>290482025</v>
      </c>
      <c r="D15744" t="s">
        <v>261115</v>
      </c>
      <c r="E15744" t="s">
        <v>261157</v>
      </c>
      <c r="F15744" s="1">
        <v>15</v>
      </c>
      <c r="G15744" s="1" t="s">
        <v>73633</v>
      </c>
      <c r="H15744" s="1" t="s">
        <v>73634</v>
      </c>
      <c r="I15744" s="1"/>
    </row>
    <row r="15745" spans="1:9" x14ac:dyDescent="0.2">
      <c r="A15745" s="1" t="s">
        <v>73635</v>
      </c>
      <c r="B15745" s="1" t="s">
        <v>73636</v>
      </c>
      <c r="C15745" s="1">
        <v>290486097</v>
      </c>
      <c r="D15745" t="s">
        <v>261115</v>
      </c>
      <c r="E15745" t="s">
        <v>261157</v>
      </c>
      <c r="F15745" s="1">
        <v>100</v>
      </c>
      <c r="G15745" s="1" t="s">
        <v>73637</v>
      </c>
      <c r="H15745" s="1" t="s">
        <v>73638</v>
      </c>
      <c r="I15745" s="1" t="s">
        <v>73639</v>
      </c>
    </row>
    <row r="15746" spans="1:9" x14ac:dyDescent="0.2">
      <c r="A15746" s="1" t="s">
        <v>73640</v>
      </c>
      <c r="B15746" s="1" t="s">
        <v>73641</v>
      </c>
      <c r="C15746" s="1">
        <v>291422899</v>
      </c>
      <c r="D15746" t="s">
        <v>261115</v>
      </c>
      <c r="E15746" t="s">
        <v>261157</v>
      </c>
      <c r="F15746" s="1">
        <v>49</v>
      </c>
      <c r="G15746" s="1" t="s">
        <v>73642</v>
      </c>
      <c r="H15746" s="1" t="s">
        <v>73643</v>
      </c>
      <c r="I15746" s="1"/>
    </row>
    <row r="15747" spans="1:9" x14ac:dyDescent="0.2">
      <c r="A15747" s="1" t="s">
        <v>73644</v>
      </c>
      <c r="B15747" s="1" t="s">
        <v>73645</v>
      </c>
      <c r="C15747" s="1">
        <v>290490469</v>
      </c>
      <c r="D15747" t="s">
        <v>261115</v>
      </c>
      <c r="E15747" t="s">
        <v>261157</v>
      </c>
      <c r="F15747" s="1">
        <v>51</v>
      </c>
      <c r="G15747" s="1" t="s">
        <v>73646</v>
      </c>
      <c r="H15747" s="1" t="s">
        <v>73647</v>
      </c>
      <c r="I15747" s="1" t="s">
        <v>73648</v>
      </c>
    </row>
    <row r="15748" spans="1:9" x14ac:dyDescent="0.2">
      <c r="A15748" s="1" t="s">
        <v>73649</v>
      </c>
      <c r="B15748" s="1" t="s">
        <v>73650</v>
      </c>
      <c r="C15748" s="1">
        <v>290485655</v>
      </c>
      <c r="D15748" t="s">
        <v>261115</v>
      </c>
      <c r="E15748" t="s">
        <v>261157</v>
      </c>
      <c r="F15748" s="1">
        <v>4</v>
      </c>
      <c r="G15748" s="1" t="s">
        <v>73651</v>
      </c>
      <c r="H15748" s="1" t="s">
        <v>73652</v>
      </c>
      <c r="I15748" s="1" t="s">
        <v>73653</v>
      </c>
    </row>
    <row r="15749" spans="1:9" x14ac:dyDescent="0.2">
      <c r="A15749" s="1" t="s">
        <v>73654</v>
      </c>
      <c r="B15749" s="1" t="s">
        <v>73655</v>
      </c>
      <c r="C15749" s="1">
        <v>291427428</v>
      </c>
      <c r="D15749" t="s">
        <v>261115</v>
      </c>
      <c r="E15749" t="s">
        <v>261157</v>
      </c>
      <c r="F15749" s="1">
        <v>32</v>
      </c>
      <c r="G15749" s="1" t="s">
        <v>73656</v>
      </c>
      <c r="H15749" s="1" t="s">
        <v>73657</v>
      </c>
      <c r="I15749" s="1" t="s">
        <v>73658</v>
      </c>
    </row>
    <row r="15750" spans="1:9" x14ac:dyDescent="0.2">
      <c r="A15750" s="1" t="s">
        <v>73659</v>
      </c>
      <c r="B15750" s="1" t="s">
        <v>73660</v>
      </c>
      <c r="C15750" s="1">
        <v>290521566</v>
      </c>
      <c r="D15750" t="s">
        <v>261115</v>
      </c>
      <c r="E15750" t="s">
        <v>261157</v>
      </c>
      <c r="F15750" s="1">
        <v>13</v>
      </c>
      <c r="G15750" s="1" t="s">
        <v>73661</v>
      </c>
      <c r="H15750" s="1" t="s">
        <v>73662</v>
      </c>
      <c r="I15750" s="1"/>
    </row>
    <row r="15751" spans="1:9" x14ac:dyDescent="0.2">
      <c r="A15751" s="1" t="s">
        <v>73663</v>
      </c>
      <c r="B15751" s="1" t="s">
        <v>73664</v>
      </c>
      <c r="C15751" s="1">
        <v>290481402</v>
      </c>
      <c r="D15751" t="s">
        <v>261115</v>
      </c>
      <c r="E15751" t="s">
        <v>261157</v>
      </c>
      <c r="F15751" s="1">
        <v>100</v>
      </c>
      <c r="G15751" s="1" t="s">
        <v>73665</v>
      </c>
      <c r="H15751" s="1" t="s">
        <v>73666</v>
      </c>
      <c r="I15751" s="1" t="s">
        <v>73667</v>
      </c>
    </row>
    <row r="15752" spans="1:9" x14ac:dyDescent="0.2">
      <c r="A15752" s="1" t="s">
        <v>73668</v>
      </c>
      <c r="B15752" s="1" t="s">
        <v>73669</v>
      </c>
      <c r="C15752" s="1">
        <v>291428396</v>
      </c>
      <c r="D15752" t="s">
        <v>261115</v>
      </c>
      <c r="E15752" t="s">
        <v>261157</v>
      </c>
      <c r="F15752" s="1">
        <v>9</v>
      </c>
      <c r="G15752" s="1" t="s">
        <v>73670</v>
      </c>
      <c r="H15752" s="1" t="s">
        <v>73671</v>
      </c>
      <c r="I15752" s="1" t="s">
        <v>73672</v>
      </c>
    </row>
    <row r="15753" spans="1:9" x14ac:dyDescent="0.2">
      <c r="A15753" s="1" t="s">
        <v>73673</v>
      </c>
      <c r="B15753" s="1" t="s">
        <v>73674</v>
      </c>
      <c r="C15753" s="1">
        <v>291430109</v>
      </c>
      <c r="D15753" t="s">
        <v>261115</v>
      </c>
      <c r="E15753" t="s">
        <v>261157</v>
      </c>
      <c r="F15753" s="1">
        <v>9</v>
      </c>
      <c r="G15753" s="1" t="s">
        <v>73675</v>
      </c>
      <c r="H15753" s="1" t="s">
        <v>73676</v>
      </c>
      <c r="I15753" s="1" t="s">
        <v>73677</v>
      </c>
    </row>
    <row r="15754" spans="1:9" x14ac:dyDescent="0.2">
      <c r="A15754" s="1" t="s">
        <v>73678</v>
      </c>
      <c r="B15754" s="1" t="s">
        <v>73679</v>
      </c>
      <c r="C15754" s="1">
        <v>291429820</v>
      </c>
      <c r="D15754" t="s">
        <v>261115</v>
      </c>
      <c r="E15754" t="s">
        <v>261157</v>
      </c>
      <c r="F15754" s="1">
        <v>1</v>
      </c>
      <c r="G15754" s="1" t="s">
        <v>73680</v>
      </c>
      <c r="H15754" s="1" t="s">
        <v>73681</v>
      </c>
      <c r="I15754" s="1"/>
    </row>
    <row r="15755" spans="1:9" x14ac:dyDescent="0.2">
      <c r="A15755" s="1" t="s">
        <v>73682</v>
      </c>
      <c r="B15755" s="1" t="s">
        <v>73683</v>
      </c>
      <c r="C15755" s="1">
        <v>290482388</v>
      </c>
      <c r="D15755" t="s">
        <v>261115</v>
      </c>
      <c r="E15755" t="s">
        <v>261157</v>
      </c>
      <c r="F15755" s="1">
        <v>370</v>
      </c>
      <c r="G15755" s="1" t="s">
        <v>73684</v>
      </c>
      <c r="H15755" s="1" t="s">
        <v>73685</v>
      </c>
      <c r="I15755" s="1"/>
    </row>
    <row r="15756" spans="1:9" x14ac:dyDescent="0.2">
      <c r="A15756" s="1" t="s">
        <v>73686</v>
      </c>
      <c r="B15756" s="1" t="s">
        <v>73687</v>
      </c>
      <c r="C15756" s="1">
        <v>290490248</v>
      </c>
      <c r="D15756" t="s">
        <v>261115</v>
      </c>
      <c r="E15756" t="s">
        <v>261157</v>
      </c>
      <c r="F15756" s="1">
        <v>2</v>
      </c>
      <c r="G15756" s="1" t="s">
        <v>73688</v>
      </c>
      <c r="H15756" s="1" t="s">
        <v>73689</v>
      </c>
      <c r="I15756" s="1" t="s">
        <v>73690</v>
      </c>
    </row>
    <row r="15757" spans="1:9" x14ac:dyDescent="0.2">
      <c r="A15757" s="1" t="s">
        <v>73691</v>
      </c>
      <c r="B15757" s="1" t="s">
        <v>73692</v>
      </c>
      <c r="C15757" s="1">
        <v>290523444</v>
      </c>
      <c r="D15757" t="s">
        <v>261115</v>
      </c>
      <c r="E15757" t="s">
        <v>261157</v>
      </c>
      <c r="F15757" s="1">
        <v>6</v>
      </c>
      <c r="G15757" s="1" t="s">
        <v>73693</v>
      </c>
      <c r="H15757" s="1" t="s">
        <v>73694</v>
      </c>
      <c r="I15757" s="1" t="s">
        <v>73695</v>
      </c>
    </row>
    <row r="15758" spans="1:9" x14ac:dyDescent="0.2">
      <c r="A15758" s="1" t="s">
        <v>73696</v>
      </c>
      <c r="B15758" s="1" t="s">
        <v>73697</v>
      </c>
      <c r="C15758" s="1">
        <v>290484411</v>
      </c>
      <c r="D15758" t="s">
        <v>261115</v>
      </c>
      <c r="E15758" t="s">
        <v>261157</v>
      </c>
      <c r="F15758" s="1">
        <v>18</v>
      </c>
      <c r="G15758" s="1" t="s">
        <v>73698</v>
      </c>
      <c r="H15758" s="1" t="s">
        <v>73699</v>
      </c>
      <c r="I15758" s="1"/>
    </row>
    <row r="15759" spans="1:9" x14ac:dyDescent="0.2">
      <c r="A15759" s="1" t="s">
        <v>73700</v>
      </c>
      <c r="B15759" s="1" t="s">
        <v>73701</v>
      </c>
      <c r="C15759" s="1">
        <v>291034954</v>
      </c>
      <c r="D15759" t="s">
        <v>261115</v>
      </c>
      <c r="E15759" t="s">
        <v>261157</v>
      </c>
      <c r="F15759" s="1">
        <v>3</v>
      </c>
      <c r="G15759" s="1" t="s">
        <v>73702</v>
      </c>
      <c r="H15759" s="1" t="s">
        <v>73703</v>
      </c>
      <c r="I15759" s="1" t="s">
        <v>73704</v>
      </c>
    </row>
    <row r="15760" spans="1:9" x14ac:dyDescent="0.2">
      <c r="A15760" s="1" t="s">
        <v>73705</v>
      </c>
      <c r="B15760" s="1" t="s">
        <v>73706</v>
      </c>
      <c r="C15760" s="1">
        <v>290521796</v>
      </c>
      <c r="D15760" t="s">
        <v>261115</v>
      </c>
      <c r="E15760" t="s">
        <v>261157</v>
      </c>
      <c r="F15760" s="1">
        <v>14</v>
      </c>
      <c r="G15760" s="1" t="s">
        <v>73707</v>
      </c>
      <c r="H15760" s="1" t="s">
        <v>73708</v>
      </c>
      <c r="I15760" s="1" t="s">
        <v>73709</v>
      </c>
    </row>
    <row r="15761" spans="1:9" x14ac:dyDescent="0.2">
      <c r="A15761" s="1" t="s">
        <v>73710</v>
      </c>
      <c r="B15761" s="1" t="s">
        <v>73711</v>
      </c>
      <c r="C15761" s="1">
        <v>290526066</v>
      </c>
      <c r="D15761" t="s">
        <v>261115</v>
      </c>
      <c r="E15761" t="s">
        <v>261157</v>
      </c>
      <c r="F15761" s="1">
        <v>22</v>
      </c>
      <c r="G15761" s="1" t="s">
        <v>73712</v>
      </c>
      <c r="H15761" s="1" t="s">
        <v>73713</v>
      </c>
      <c r="I15761" s="1" t="s">
        <v>73714</v>
      </c>
    </row>
    <row r="15762" spans="1:9" x14ac:dyDescent="0.2">
      <c r="A15762" s="1" t="s">
        <v>73715</v>
      </c>
      <c r="B15762" s="1" t="s">
        <v>73716</v>
      </c>
      <c r="C15762" s="1">
        <v>290829030</v>
      </c>
      <c r="D15762" t="s">
        <v>261115</v>
      </c>
      <c r="E15762" t="s">
        <v>261157</v>
      </c>
      <c r="F15762" s="1">
        <v>6</v>
      </c>
      <c r="G15762" s="1" t="s">
        <v>73717</v>
      </c>
      <c r="H15762" s="1" t="s">
        <v>73718</v>
      </c>
      <c r="I15762" s="1" t="s">
        <v>73719</v>
      </c>
    </row>
    <row r="15763" spans="1:9" x14ac:dyDescent="0.2">
      <c r="A15763" s="1" t="s">
        <v>73720</v>
      </c>
      <c r="B15763" s="1" t="s">
        <v>73721</v>
      </c>
      <c r="C15763" s="1">
        <v>291434035</v>
      </c>
      <c r="D15763" t="s">
        <v>261115</v>
      </c>
      <c r="E15763" t="s">
        <v>261157</v>
      </c>
      <c r="F15763" s="1">
        <v>10</v>
      </c>
      <c r="G15763" s="1" t="s">
        <v>73722</v>
      </c>
      <c r="H15763" s="1" t="s">
        <v>73723</v>
      </c>
      <c r="I15763" s="1"/>
    </row>
    <row r="15764" spans="1:9" x14ac:dyDescent="0.2">
      <c r="A15764" s="1" t="s">
        <v>73724</v>
      </c>
      <c r="B15764" s="1" t="s">
        <v>73725</v>
      </c>
      <c r="C15764" s="1">
        <v>291415411</v>
      </c>
      <c r="D15764" t="s">
        <v>261115</v>
      </c>
      <c r="E15764" t="s">
        <v>261157</v>
      </c>
      <c r="F15764" s="1">
        <v>1</v>
      </c>
      <c r="G15764" s="1" t="s">
        <v>73726</v>
      </c>
      <c r="H15764" s="1" t="s">
        <v>73727</v>
      </c>
      <c r="I15764" s="1" t="s">
        <v>73728</v>
      </c>
    </row>
    <row r="15765" spans="1:9" x14ac:dyDescent="0.2">
      <c r="A15765" s="1" t="s">
        <v>73729</v>
      </c>
      <c r="B15765" s="1" t="s">
        <v>73730</v>
      </c>
      <c r="C15765" s="1">
        <v>290482393</v>
      </c>
      <c r="D15765" t="s">
        <v>261115</v>
      </c>
      <c r="E15765" t="s">
        <v>261157</v>
      </c>
      <c r="F15765" s="1">
        <v>5</v>
      </c>
      <c r="G15765" s="1" t="s">
        <v>73731</v>
      </c>
      <c r="H15765" s="1" t="s">
        <v>73732</v>
      </c>
      <c r="I15765" s="1" t="s">
        <v>73733</v>
      </c>
    </row>
    <row r="15766" spans="1:9" x14ac:dyDescent="0.2">
      <c r="A15766" s="1" t="s">
        <v>73734</v>
      </c>
      <c r="B15766" s="1" t="s">
        <v>73735</v>
      </c>
      <c r="C15766" s="1">
        <v>290520851</v>
      </c>
      <c r="D15766" t="s">
        <v>261115</v>
      </c>
      <c r="E15766" t="s">
        <v>261157</v>
      </c>
      <c r="F15766" s="1">
        <v>1</v>
      </c>
      <c r="G15766" s="1" t="s">
        <v>73736</v>
      </c>
      <c r="H15766" s="1" t="s">
        <v>73737</v>
      </c>
      <c r="I15766" s="1" t="s">
        <v>73738</v>
      </c>
    </row>
    <row r="15767" spans="1:9" x14ac:dyDescent="0.2">
      <c r="A15767" s="1" t="s">
        <v>73739</v>
      </c>
      <c r="B15767" s="1" t="s">
        <v>73740</v>
      </c>
      <c r="C15767" s="1">
        <v>291419913</v>
      </c>
      <c r="D15767" t="s">
        <v>261115</v>
      </c>
      <c r="E15767" t="s">
        <v>261157</v>
      </c>
      <c r="F15767" s="1">
        <v>7</v>
      </c>
      <c r="G15767" s="1" t="s">
        <v>73741</v>
      </c>
      <c r="H15767" s="1" t="s">
        <v>73742</v>
      </c>
      <c r="I15767" s="1" t="s">
        <v>73743</v>
      </c>
    </row>
    <row r="15768" spans="1:9" x14ac:dyDescent="0.2">
      <c r="A15768" s="1" t="s">
        <v>73744</v>
      </c>
      <c r="B15768" s="1" t="s">
        <v>73745</v>
      </c>
      <c r="C15768" s="1">
        <v>291434572</v>
      </c>
      <c r="D15768" t="s">
        <v>261115</v>
      </c>
      <c r="E15768" t="s">
        <v>261157</v>
      </c>
      <c r="F15768" s="1">
        <v>21</v>
      </c>
      <c r="G15768" s="1" t="s">
        <v>73746</v>
      </c>
      <c r="H15768" s="1" t="s">
        <v>73747</v>
      </c>
      <c r="I15768" s="1" t="s">
        <v>73748</v>
      </c>
    </row>
    <row r="15769" spans="1:9" x14ac:dyDescent="0.2">
      <c r="A15769" s="1" t="s">
        <v>73749</v>
      </c>
      <c r="B15769" s="1" t="s">
        <v>73750</v>
      </c>
      <c r="C15769" s="1">
        <v>291445372</v>
      </c>
      <c r="D15769" t="s">
        <v>261115</v>
      </c>
      <c r="E15769" t="s">
        <v>261157</v>
      </c>
      <c r="F15769" s="1">
        <v>2</v>
      </c>
      <c r="G15769" s="1" t="s">
        <v>73751</v>
      </c>
      <c r="H15769" s="1" t="s">
        <v>73752</v>
      </c>
      <c r="I15769" s="1"/>
    </row>
    <row r="15770" spans="1:9" x14ac:dyDescent="0.2">
      <c r="A15770" s="1" t="s">
        <v>73753</v>
      </c>
      <c r="B15770" s="1" t="s">
        <v>73754</v>
      </c>
      <c r="C15770" s="1">
        <v>290485533</v>
      </c>
      <c r="D15770" t="s">
        <v>261115</v>
      </c>
      <c r="E15770" t="s">
        <v>261157</v>
      </c>
      <c r="F15770" s="1">
        <v>91</v>
      </c>
      <c r="G15770" s="1" t="s">
        <v>73755</v>
      </c>
      <c r="H15770" s="1" t="s">
        <v>73756</v>
      </c>
      <c r="I15770" s="1" t="s">
        <v>73757</v>
      </c>
    </row>
    <row r="15771" spans="1:9" x14ac:dyDescent="0.2">
      <c r="A15771" s="1" t="s">
        <v>73758</v>
      </c>
      <c r="B15771" s="1" t="s">
        <v>73759</v>
      </c>
      <c r="C15771" s="1">
        <v>291435535</v>
      </c>
      <c r="D15771" t="s">
        <v>261115</v>
      </c>
      <c r="E15771" t="s">
        <v>261157</v>
      </c>
      <c r="F15771" s="1">
        <v>29</v>
      </c>
      <c r="G15771" s="1" t="s">
        <v>73760</v>
      </c>
      <c r="H15771" s="1" t="s">
        <v>73761</v>
      </c>
      <c r="I15771" s="1"/>
    </row>
    <row r="15772" spans="1:9" x14ac:dyDescent="0.2">
      <c r="A15772" s="1" t="s">
        <v>73762</v>
      </c>
      <c r="B15772" s="1" t="s">
        <v>73763</v>
      </c>
      <c r="C15772" s="1">
        <v>291424950</v>
      </c>
      <c r="D15772" t="s">
        <v>261115</v>
      </c>
      <c r="E15772" t="s">
        <v>263371</v>
      </c>
      <c r="F15772" s="1">
        <v>2</v>
      </c>
      <c r="G15772" s="1" t="s">
        <v>73764</v>
      </c>
      <c r="H15772" s="1" t="s">
        <v>73765</v>
      </c>
      <c r="I15772" s="1" t="s">
        <v>73766</v>
      </c>
    </row>
    <row r="15773" spans="1:9" x14ac:dyDescent="0.2">
      <c r="A15773" s="1" t="s">
        <v>73767</v>
      </c>
      <c r="B15773" s="1" t="s">
        <v>73768</v>
      </c>
      <c r="C15773" s="1">
        <v>291427756</v>
      </c>
      <c r="D15773" t="s">
        <v>261115</v>
      </c>
      <c r="E15773" t="s">
        <v>261157</v>
      </c>
      <c r="F15773" s="1">
        <v>35</v>
      </c>
      <c r="G15773" s="1" t="s">
        <v>73769</v>
      </c>
      <c r="H15773" s="1" t="s">
        <v>73770</v>
      </c>
      <c r="I15773" s="1" t="s">
        <v>73771</v>
      </c>
    </row>
    <row r="15774" spans="1:9" x14ac:dyDescent="0.2">
      <c r="A15774" s="1" t="s">
        <v>73772</v>
      </c>
      <c r="B15774" s="1" t="s">
        <v>73773</v>
      </c>
      <c r="C15774" s="1">
        <v>290525989</v>
      </c>
      <c r="D15774" t="s">
        <v>261115</v>
      </c>
      <c r="E15774" t="s">
        <v>261157</v>
      </c>
      <c r="F15774" s="1">
        <v>69</v>
      </c>
      <c r="G15774" s="1" t="s">
        <v>73774</v>
      </c>
      <c r="H15774" s="1" t="s">
        <v>73775</v>
      </c>
      <c r="I15774" s="1" t="s">
        <v>73776</v>
      </c>
    </row>
    <row r="15775" spans="1:9" x14ac:dyDescent="0.2">
      <c r="A15775" s="1" t="s">
        <v>73777</v>
      </c>
      <c r="B15775" s="1" t="s">
        <v>73778</v>
      </c>
      <c r="C15775" s="1">
        <v>291034956</v>
      </c>
      <c r="D15775" t="s">
        <v>261115</v>
      </c>
      <c r="E15775" t="s">
        <v>261157</v>
      </c>
      <c r="F15775" s="1">
        <v>1</v>
      </c>
      <c r="G15775" s="1" t="s">
        <v>73779</v>
      </c>
      <c r="H15775" s="1" t="s">
        <v>73780</v>
      </c>
      <c r="I15775" s="1" t="s">
        <v>73781</v>
      </c>
    </row>
    <row r="15776" spans="1:9" x14ac:dyDescent="0.2">
      <c r="A15776" s="1" t="s">
        <v>73782</v>
      </c>
      <c r="B15776" s="1" t="s">
        <v>73783</v>
      </c>
      <c r="C15776" s="1">
        <v>291416958</v>
      </c>
      <c r="D15776" t="s">
        <v>261115</v>
      </c>
      <c r="E15776" t="s">
        <v>261157</v>
      </c>
      <c r="F15776" s="1">
        <v>1</v>
      </c>
      <c r="G15776" s="1" t="s">
        <v>73784</v>
      </c>
      <c r="H15776" s="1" t="s">
        <v>73785</v>
      </c>
      <c r="I15776" s="1"/>
    </row>
    <row r="15777" spans="1:9" x14ac:dyDescent="0.2">
      <c r="A15777" s="1" t="s">
        <v>73786</v>
      </c>
      <c r="B15777" s="1" t="s">
        <v>73787</v>
      </c>
      <c r="C15777" s="1">
        <v>290481929</v>
      </c>
      <c r="D15777" t="s">
        <v>261115</v>
      </c>
      <c r="E15777" t="s">
        <v>261157</v>
      </c>
      <c r="F15777" s="1">
        <v>11</v>
      </c>
      <c r="G15777" s="1" t="s">
        <v>73788</v>
      </c>
      <c r="H15777" s="1" t="s">
        <v>73789</v>
      </c>
      <c r="I15777" s="1" t="s">
        <v>73790</v>
      </c>
    </row>
    <row r="15778" spans="1:9" x14ac:dyDescent="0.2">
      <c r="A15778" s="1" t="s">
        <v>73791</v>
      </c>
      <c r="B15778" s="1" t="s">
        <v>73792</v>
      </c>
      <c r="C15778" s="1">
        <v>291418096</v>
      </c>
      <c r="D15778" t="s">
        <v>261115</v>
      </c>
      <c r="E15778" t="s">
        <v>261157</v>
      </c>
      <c r="F15778" s="1">
        <v>57</v>
      </c>
      <c r="G15778" s="1" t="s">
        <v>73793</v>
      </c>
      <c r="H15778" s="1" t="s">
        <v>73794</v>
      </c>
      <c r="I15778" s="1"/>
    </row>
    <row r="15779" spans="1:9" x14ac:dyDescent="0.2">
      <c r="A15779" s="1" t="s">
        <v>73795</v>
      </c>
      <c r="B15779" s="1" t="s">
        <v>73796</v>
      </c>
      <c r="C15779" s="1">
        <v>290483431</v>
      </c>
      <c r="D15779" t="s">
        <v>261115</v>
      </c>
      <c r="E15779" t="s">
        <v>261157</v>
      </c>
      <c r="F15779" s="1">
        <v>5</v>
      </c>
      <c r="G15779" s="1" t="s">
        <v>73797</v>
      </c>
      <c r="H15779" s="1" t="s">
        <v>73798</v>
      </c>
      <c r="I15779" s="1" t="s">
        <v>73799</v>
      </c>
    </row>
    <row r="15780" spans="1:9" x14ac:dyDescent="0.2">
      <c r="A15780" s="1" t="s">
        <v>73800</v>
      </c>
      <c r="B15780" s="1" t="s">
        <v>73801</v>
      </c>
      <c r="C15780" s="1">
        <v>291434117</v>
      </c>
      <c r="D15780" t="s">
        <v>261115</v>
      </c>
      <c r="E15780" t="s">
        <v>261157</v>
      </c>
      <c r="F15780" s="1">
        <v>45</v>
      </c>
      <c r="G15780" s="1" t="s">
        <v>73802</v>
      </c>
      <c r="H15780" s="1" t="s">
        <v>73803</v>
      </c>
      <c r="I15780" s="1" t="s">
        <v>73804</v>
      </c>
    </row>
    <row r="15781" spans="1:9" x14ac:dyDescent="0.2">
      <c r="A15781" s="1" t="s">
        <v>73805</v>
      </c>
      <c r="B15781" s="1" t="s">
        <v>73806</v>
      </c>
      <c r="C15781" s="1">
        <v>291440805</v>
      </c>
      <c r="D15781" t="s">
        <v>261115</v>
      </c>
      <c r="E15781" t="s">
        <v>261157</v>
      </c>
      <c r="F15781" s="1">
        <v>9</v>
      </c>
      <c r="G15781" s="1" t="s">
        <v>73807</v>
      </c>
      <c r="H15781" s="1" t="s">
        <v>73808</v>
      </c>
      <c r="I15781" s="1" t="s">
        <v>73809</v>
      </c>
    </row>
    <row r="15782" spans="1:9" x14ac:dyDescent="0.2">
      <c r="A15782" s="1" t="s">
        <v>73810</v>
      </c>
      <c r="B15782" s="1" t="s">
        <v>73811</v>
      </c>
      <c r="C15782" s="1">
        <v>291420810</v>
      </c>
      <c r="D15782" t="s">
        <v>261115</v>
      </c>
      <c r="E15782" t="s">
        <v>261157</v>
      </c>
      <c r="F15782" s="1">
        <v>137</v>
      </c>
      <c r="G15782" s="1" t="s">
        <v>73812</v>
      </c>
      <c r="H15782" s="1" t="s">
        <v>73813</v>
      </c>
      <c r="I15782" s="1" t="s">
        <v>73814</v>
      </c>
    </row>
    <row r="15783" spans="1:9" x14ac:dyDescent="0.2">
      <c r="A15783" s="1" t="s">
        <v>73815</v>
      </c>
      <c r="B15783" s="1" t="s">
        <v>73816</v>
      </c>
      <c r="C15783" s="1">
        <v>291415486</v>
      </c>
      <c r="D15783" t="s">
        <v>261115</v>
      </c>
      <c r="E15783" t="s">
        <v>261157</v>
      </c>
      <c r="F15783" s="1">
        <v>5</v>
      </c>
      <c r="G15783" s="1" t="s">
        <v>73817</v>
      </c>
      <c r="H15783" s="1" t="s">
        <v>73818</v>
      </c>
      <c r="I15783" s="1" t="s">
        <v>73819</v>
      </c>
    </row>
    <row r="15784" spans="1:9" x14ac:dyDescent="0.2">
      <c r="A15784" s="1" t="s">
        <v>73820</v>
      </c>
      <c r="B15784" s="1" t="s">
        <v>73821</v>
      </c>
      <c r="C15784" s="1">
        <v>290487146</v>
      </c>
      <c r="D15784" t="s">
        <v>261115</v>
      </c>
      <c r="E15784" t="s">
        <v>261157</v>
      </c>
      <c r="F15784" s="1">
        <v>65</v>
      </c>
      <c r="G15784" s="1" t="s">
        <v>73822</v>
      </c>
      <c r="H15784" s="1" t="s">
        <v>73823</v>
      </c>
      <c r="I15784" s="1" t="s">
        <v>73824</v>
      </c>
    </row>
    <row r="15785" spans="1:9" x14ac:dyDescent="0.2">
      <c r="A15785" s="1" t="s">
        <v>73825</v>
      </c>
      <c r="B15785" s="1" t="s">
        <v>73826</v>
      </c>
      <c r="C15785" s="1">
        <v>291442895</v>
      </c>
      <c r="D15785" t="s">
        <v>261115</v>
      </c>
      <c r="E15785" t="s">
        <v>261157</v>
      </c>
      <c r="F15785" s="1">
        <v>5</v>
      </c>
      <c r="G15785" s="1" t="s">
        <v>73827</v>
      </c>
      <c r="H15785" s="1" t="s">
        <v>73828</v>
      </c>
      <c r="I15785" s="1" t="s">
        <v>73829</v>
      </c>
    </row>
    <row r="15786" spans="1:9" x14ac:dyDescent="0.2">
      <c r="A15786" s="1" t="s">
        <v>73830</v>
      </c>
      <c r="B15786" s="1" t="s">
        <v>73831</v>
      </c>
      <c r="C15786" s="1">
        <v>291446296</v>
      </c>
      <c r="D15786" t="s">
        <v>261115</v>
      </c>
      <c r="E15786" t="s">
        <v>261157</v>
      </c>
      <c r="F15786" s="1">
        <v>2</v>
      </c>
      <c r="G15786" s="1" t="s">
        <v>73832</v>
      </c>
      <c r="H15786" s="1" t="s">
        <v>73833</v>
      </c>
      <c r="I15786" s="1"/>
    </row>
    <row r="15787" spans="1:9" x14ac:dyDescent="0.2">
      <c r="A15787" s="1" t="s">
        <v>73834</v>
      </c>
      <c r="B15787" s="1" t="s">
        <v>73835</v>
      </c>
      <c r="C15787" s="1">
        <v>290525218</v>
      </c>
      <c r="D15787" t="s">
        <v>261115</v>
      </c>
      <c r="E15787" t="s">
        <v>261157</v>
      </c>
      <c r="F15787" s="1">
        <v>4</v>
      </c>
      <c r="G15787" s="1" t="s">
        <v>73836</v>
      </c>
      <c r="H15787" s="1" t="s">
        <v>73837</v>
      </c>
      <c r="I15787" s="1"/>
    </row>
    <row r="15788" spans="1:9" x14ac:dyDescent="0.2">
      <c r="A15788" s="1" t="s">
        <v>73838</v>
      </c>
      <c r="B15788" s="1" t="s">
        <v>73839</v>
      </c>
      <c r="C15788" s="1">
        <v>290520795</v>
      </c>
      <c r="D15788" t="s">
        <v>261115</v>
      </c>
      <c r="E15788" t="s">
        <v>261157</v>
      </c>
      <c r="F15788" s="1">
        <v>1</v>
      </c>
      <c r="G15788" s="1" t="s">
        <v>73840</v>
      </c>
      <c r="H15788" s="1" t="s">
        <v>73841</v>
      </c>
      <c r="I15788" s="1" t="s">
        <v>73842</v>
      </c>
    </row>
    <row r="15789" spans="1:9" x14ac:dyDescent="0.2">
      <c r="A15789" s="1" t="s">
        <v>73843</v>
      </c>
      <c r="B15789" s="1" t="s">
        <v>73844</v>
      </c>
      <c r="C15789" s="1">
        <v>290522174</v>
      </c>
      <c r="D15789" t="s">
        <v>261115</v>
      </c>
      <c r="E15789" t="s">
        <v>261157</v>
      </c>
      <c r="F15789" s="1">
        <v>21</v>
      </c>
      <c r="G15789" s="1" t="s">
        <v>73845</v>
      </c>
      <c r="H15789" s="1" t="s">
        <v>73846</v>
      </c>
      <c r="I15789" s="1" t="s">
        <v>73847</v>
      </c>
    </row>
    <row r="15790" spans="1:9" x14ac:dyDescent="0.2">
      <c r="A15790" s="1" t="s">
        <v>73848</v>
      </c>
      <c r="B15790" s="1" t="s">
        <v>73849</v>
      </c>
      <c r="C15790" s="1">
        <v>290489744</v>
      </c>
      <c r="D15790" t="s">
        <v>261115</v>
      </c>
      <c r="E15790" t="s">
        <v>261157</v>
      </c>
      <c r="F15790" s="1">
        <v>3</v>
      </c>
      <c r="G15790" s="1" t="s">
        <v>73850</v>
      </c>
      <c r="H15790" s="1" t="s">
        <v>73851</v>
      </c>
      <c r="I15790" s="1" t="s">
        <v>73852</v>
      </c>
    </row>
    <row r="15791" spans="1:9" x14ac:dyDescent="0.2">
      <c r="A15791" s="1" t="s">
        <v>73853</v>
      </c>
      <c r="B15791" s="1" t="s">
        <v>73854</v>
      </c>
      <c r="C15791" s="1">
        <v>290523764</v>
      </c>
      <c r="D15791" t="s">
        <v>261115</v>
      </c>
      <c r="E15791" t="s">
        <v>261157</v>
      </c>
      <c r="F15791" s="1">
        <v>4</v>
      </c>
      <c r="G15791" s="1" t="s">
        <v>73855</v>
      </c>
      <c r="H15791" s="1" t="s">
        <v>73856</v>
      </c>
      <c r="I15791" s="1" t="s">
        <v>73857</v>
      </c>
    </row>
    <row r="15792" spans="1:9" x14ac:dyDescent="0.2">
      <c r="A15792" s="1" t="s">
        <v>73858</v>
      </c>
      <c r="B15792" s="1" t="s">
        <v>73859</v>
      </c>
      <c r="C15792" s="1">
        <v>290490364</v>
      </c>
      <c r="D15792" t="s">
        <v>261115</v>
      </c>
      <c r="E15792" t="s">
        <v>261157</v>
      </c>
      <c r="F15792" s="1">
        <v>41</v>
      </c>
      <c r="G15792" s="1" t="s">
        <v>73860</v>
      </c>
      <c r="H15792" s="1" t="s">
        <v>73861</v>
      </c>
      <c r="I15792" s="1" t="s">
        <v>73862</v>
      </c>
    </row>
    <row r="15793" spans="1:9" x14ac:dyDescent="0.2">
      <c r="A15793" s="1" t="s">
        <v>71589</v>
      </c>
      <c r="B15793" s="1" t="s">
        <v>73863</v>
      </c>
      <c r="C15793" s="1">
        <v>291424388</v>
      </c>
      <c r="D15793" t="s">
        <v>261115</v>
      </c>
      <c r="E15793" t="s">
        <v>261157</v>
      </c>
      <c r="F15793" s="1">
        <v>13</v>
      </c>
      <c r="G15793" s="1" t="s">
        <v>73864</v>
      </c>
      <c r="H15793" s="1" t="s">
        <v>73865</v>
      </c>
      <c r="I15793" s="1" t="s">
        <v>73866</v>
      </c>
    </row>
    <row r="15794" spans="1:9" x14ac:dyDescent="0.2">
      <c r="A15794" s="1" t="s">
        <v>73867</v>
      </c>
      <c r="B15794" s="1" t="s">
        <v>73868</v>
      </c>
      <c r="C15794" s="1">
        <v>291426218</v>
      </c>
      <c r="D15794" t="s">
        <v>261115</v>
      </c>
      <c r="E15794" t="s">
        <v>261157</v>
      </c>
      <c r="F15794" s="1">
        <v>7</v>
      </c>
      <c r="G15794" s="1" t="s">
        <v>73869</v>
      </c>
      <c r="H15794" s="1" t="s">
        <v>73870</v>
      </c>
      <c r="I15794" s="1"/>
    </row>
    <row r="15795" spans="1:9" x14ac:dyDescent="0.2">
      <c r="A15795" s="1" t="s">
        <v>73871</v>
      </c>
      <c r="B15795" s="1" t="s">
        <v>73872</v>
      </c>
      <c r="C15795" s="1">
        <v>291445897</v>
      </c>
      <c r="D15795" t="s">
        <v>261115</v>
      </c>
      <c r="E15795" t="s">
        <v>261157</v>
      </c>
      <c r="F15795" s="1">
        <v>3</v>
      </c>
      <c r="G15795" s="1" t="s">
        <v>73873</v>
      </c>
      <c r="H15795" s="1" t="s">
        <v>73874</v>
      </c>
      <c r="I15795" s="1"/>
    </row>
    <row r="15796" spans="1:9" x14ac:dyDescent="0.2">
      <c r="A15796" s="1" t="s">
        <v>73875</v>
      </c>
      <c r="B15796" s="1" t="s">
        <v>73876</v>
      </c>
      <c r="C15796" s="1">
        <v>291427702</v>
      </c>
      <c r="D15796" t="s">
        <v>261115</v>
      </c>
      <c r="E15796" t="s">
        <v>261157</v>
      </c>
      <c r="F15796" s="1">
        <v>5</v>
      </c>
      <c r="G15796" s="1" t="s">
        <v>73877</v>
      </c>
      <c r="H15796" s="1" t="s">
        <v>73878</v>
      </c>
      <c r="I15796" s="1" t="s">
        <v>73879</v>
      </c>
    </row>
    <row r="15797" spans="1:9" x14ac:dyDescent="0.2">
      <c r="A15797" s="1" t="s">
        <v>73880</v>
      </c>
      <c r="B15797" s="1" t="s">
        <v>73881</v>
      </c>
      <c r="C15797" s="1">
        <v>291445880</v>
      </c>
      <c r="D15797" t="s">
        <v>261115</v>
      </c>
      <c r="E15797" t="s">
        <v>261157</v>
      </c>
      <c r="F15797" s="1">
        <v>9</v>
      </c>
      <c r="G15797" s="1" t="s">
        <v>73882</v>
      </c>
      <c r="H15797" s="1" t="s">
        <v>73883</v>
      </c>
      <c r="I15797" s="1" t="s">
        <v>73884</v>
      </c>
    </row>
    <row r="15798" spans="1:9" x14ac:dyDescent="0.2">
      <c r="A15798" s="1" t="s">
        <v>73885</v>
      </c>
      <c r="B15798" s="1" t="s">
        <v>73886</v>
      </c>
      <c r="C15798" s="1">
        <v>291425612</v>
      </c>
      <c r="D15798" t="s">
        <v>261115</v>
      </c>
      <c r="E15798" t="s">
        <v>261157</v>
      </c>
      <c r="F15798" s="1">
        <v>15</v>
      </c>
      <c r="G15798" s="1" t="s">
        <v>73887</v>
      </c>
      <c r="H15798" s="1" t="s">
        <v>73888</v>
      </c>
      <c r="I15798" s="1" t="s">
        <v>73889</v>
      </c>
    </row>
    <row r="15799" spans="1:9" x14ac:dyDescent="0.2">
      <c r="A15799" s="1" t="s">
        <v>73890</v>
      </c>
      <c r="B15799" s="1" t="s">
        <v>73891</v>
      </c>
      <c r="C15799" s="1">
        <v>290482183</v>
      </c>
      <c r="D15799" t="s">
        <v>261115</v>
      </c>
      <c r="E15799" t="s">
        <v>261157</v>
      </c>
      <c r="F15799" s="1">
        <v>165</v>
      </c>
      <c r="G15799" s="1" t="s">
        <v>73892</v>
      </c>
      <c r="H15799" s="1" t="s">
        <v>73893</v>
      </c>
      <c r="I15799" s="1" t="s">
        <v>73894</v>
      </c>
    </row>
    <row r="15800" spans="1:9" x14ac:dyDescent="0.2">
      <c r="A15800" s="1" t="s">
        <v>73895</v>
      </c>
      <c r="B15800" s="1" t="s">
        <v>73896</v>
      </c>
      <c r="C15800" s="1">
        <v>291444553</v>
      </c>
      <c r="D15800" t="s">
        <v>261115</v>
      </c>
      <c r="E15800" t="s">
        <v>261157</v>
      </c>
      <c r="F15800" s="1">
        <v>6</v>
      </c>
      <c r="G15800" s="1" t="s">
        <v>73897</v>
      </c>
      <c r="H15800" s="1" t="s">
        <v>73898</v>
      </c>
      <c r="I15800" s="1" t="s">
        <v>73899</v>
      </c>
    </row>
    <row r="15801" spans="1:9" x14ac:dyDescent="0.2">
      <c r="A15801" s="1" t="s">
        <v>73900</v>
      </c>
      <c r="B15801" s="1" t="s">
        <v>73901</v>
      </c>
      <c r="C15801" s="1">
        <v>290483774</v>
      </c>
      <c r="D15801" t="s">
        <v>261115</v>
      </c>
      <c r="E15801" t="s">
        <v>261157</v>
      </c>
      <c r="F15801" s="1">
        <v>11</v>
      </c>
      <c r="G15801" s="1" t="s">
        <v>73902</v>
      </c>
      <c r="H15801" s="1" t="s">
        <v>73903</v>
      </c>
      <c r="I15801" s="1" t="s">
        <v>73904</v>
      </c>
    </row>
    <row r="15802" spans="1:9" x14ac:dyDescent="0.2">
      <c r="A15802" s="1" t="s">
        <v>73905</v>
      </c>
      <c r="B15802" s="1" t="s">
        <v>73906</v>
      </c>
      <c r="C15802" s="1">
        <v>290523441</v>
      </c>
      <c r="D15802" t="s">
        <v>261115</v>
      </c>
      <c r="E15802" t="s">
        <v>261157</v>
      </c>
      <c r="F15802" s="1">
        <v>5</v>
      </c>
      <c r="G15802" s="1" t="s">
        <v>73907</v>
      </c>
      <c r="H15802" s="1" t="s">
        <v>73908</v>
      </c>
      <c r="I15802" s="1" t="s">
        <v>73909</v>
      </c>
    </row>
    <row r="15803" spans="1:9" x14ac:dyDescent="0.2">
      <c r="A15803" s="1" t="s">
        <v>73910</v>
      </c>
      <c r="B15803" s="1" t="s">
        <v>73911</v>
      </c>
      <c r="C15803" s="1">
        <v>290524876</v>
      </c>
      <c r="D15803" t="s">
        <v>263363</v>
      </c>
      <c r="E15803" t="s">
        <v>263372</v>
      </c>
      <c r="F15803" s="1">
        <v>7</v>
      </c>
      <c r="G15803" s="1" t="s">
        <v>73912</v>
      </c>
      <c r="H15803" s="1" t="s">
        <v>73913</v>
      </c>
      <c r="I15803" s="1"/>
    </row>
    <row r="15804" spans="1:9" x14ac:dyDescent="0.2">
      <c r="A15804" s="1" t="s">
        <v>73914</v>
      </c>
      <c r="B15804" s="1" t="s">
        <v>73915</v>
      </c>
      <c r="C15804" s="1">
        <v>291426538</v>
      </c>
      <c r="D15804" t="s">
        <v>261115</v>
      </c>
      <c r="E15804" t="s">
        <v>261157</v>
      </c>
      <c r="F15804" s="1">
        <v>6</v>
      </c>
      <c r="G15804" s="1" t="s">
        <v>73916</v>
      </c>
      <c r="H15804" s="1" t="s">
        <v>73917</v>
      </c>
      <c r="I15804" s="1"/>
    </row>
    <row r="15805" spans="1:9" x14ac:dyDescent="0.2">
      <c r="A15805" s="1" t="s">
        <v>73918</v>
      </c>
      <c r="B15805" s="1" t="s">
        <v>73919</v>
      </c>
      <c r="C15805" s="1">
        <v>291434686</v>
      </c>
      <c r="D15805" t="s">
        <v>261115</v>
      </c>
      <c r="E15805" t="s">
        <v>261157</v>
      </c>
      <c r="F15805" s="1">
        <v>67</v>
      </c>
      <c r="G15805" s="1" t="s">
        <v>73920</v>
      </c>
      <c r="H15805" s="1" t="s">
        <v>73921</v>
      </c>
      <c r="I15805" s="1" t="s">
        <v>73922</v>
      </c>
    </row>
    <row r="15806" spans="1:9" x14ac:dyDescent="0.2">
      <c r="A15806" s="1" t="s">
        <v>73923</v>
      </c>
      <c r="B15806" s="1" t="s">
        <v>73923</v>
      </c>
      <c r="C15806" s="1">
        <v>290525647</v>
      </c>
      <c r="D15806" t="s">
        <v>261115</v>
      </c>
      <c r="E15806" t="s">
        <v>261157</v>
      </c>
      <c r="F15806" s="1">
        <v>22</v>
      </c>
      <c r="G15806" s="1" t="s">
        <v>73924</v>
      </c>
      <c r="H15806" s="1" t="s">
        <v>73925</v>
      </c>
      <c r="I15806" s="1" t="s">
        <v>73926</v>
      </c>
    </row>
    <row r="15807" spans="1:9" x14ac:dyDescent="0.2">
      <c r="A15807" s="1" t="s">
        <v>73927</v>
      </c>
      <c r="B15807" s="1" t="s">
        <v>73928</v>
      </c>
      <c r="C15807" s="1">
        <v>290487072</v>
      </c>
      <c r="D15807" t="s">
        <v>261115</v>
      </c>
      <c r="E15807" t="s">
        <v>261157</v>
      </c>
      <c r="F15807" s="1">
        <v>3</v>
      </c>
      <c r="G15807" s="1" t="s">
        <v>73929</v>
      </c>
      <c r="H15807" s="1" t="s">
        <v>73930</v>
      </c>
      <c r="I15807" s="1"/>
    </row>
    <row r="15808" spans="1:9" x14ac:dyDescent="0.2">
      <c r="A15808" s="1" t="s">
        <v>73931</v>
      </c>
      <c r="B15808" s="1" t="s">
        <v>73932</v>
      </c>
      <c r="C15808" s="1">
        <v>291428952</v>
      </c>
      <c r="D15808" t="s">
        <v>261115</v>
      </c>
      <c r="E15808" t="s">
        <v>261157</v>
      </c>
      <c r="F15808" s="1">
        <v>2</v>
      </c>
      <c r="G15808" s="1" t="s">
        <v>73933</v>
      </c>
      <c r="H15808" s="1" t="s">
        <v>73934</v>
      </c>
      <c r="I15808" s="1"/>
    </row>
    <row r="15809" spans="1:9" x14ac:dyDescent="0.2">
      <c r="A15809" s="1" t="s">
        <v>73935</v>
      </c>
      <c r="B15809" s="1" t="s">
        <v>73936</v>
      </c>
      <c r="C15809" s="1">
        <v>291414599</v>
      </c>
      <c r="D15809" t="s">
        <v>261115</v>
      </c>
      <c r="E15809" t="s">
        <v>261157</v>
      </c>
      <c r="F15809" s="1">
        <v>4</v>
      </c>
      <c r="G15809" s="1" t="s">
        <v>73937</v>
      </c>
      <c r="H15809" s="1" t="s">
        <v>73938</v>
      </c>
      <c r="I15809" s="1" t="s">
        <v>73939</v>
      </c>
    </row>
    <row r="15810" spans="1:9" x14ac:dyDescent="0.2">
      <c r="A15810" s="1" t="s">
        <v>73940</v>
      </c>
      <c r="B15810" s="1" t="s">
        <v>73941</v>
      </c>
      <c r="C15810" s="1">
        <v>291431718</v>
      </c>
      <c r="D15810" t="s">
        <v>261115</v>
      </c>
      <c r="E15810" t="s">
        <v>261157</v>
      </c>
      <c r="F15810" s="1">
        <v>67</v>
      </c>
      <c r="G15810" s="1" t="s">
        <v>73942</v>
      </c>
      <c r="H15810" s="1" t="s">
        <v>73943</v>
      </c>
      <c r="I15810" s="1" t="s">
        <v>73944</v>
      </c>
    </row>
    <row r="15811" spans="1:9" x14ac:dyDescent="0.2">
      <c r="A15811" s="1" t="s">
        <v>73945</v>
      </c>
      <c r="B15811" s="1" t="s">
        <v>73946</v>
      </c>
      <c r="C15811" s="1">
        <v>291431318</v>
      </c>
      <c r="D15811" t="s">
        <v>261115</v>
      </c>
      <c r="E15811" t="s">
        <v>261157</v>
      </c>
      <c r="F15811" s="1">
        <v>68</v>
      </c>
      <c r="G15811" s="1" t="s">
        <v>73947</v>
      </c>
      <c r="H15811" s="1" t="s">
        <v>73948</v>
      </c>
      <c r="I15811" s="1" t="s">
        <v>73949</v>
      </c>
    </row>
    <row r="15812" spans="1:9" x14ac:dyDescent="0.2">
      <c r="A15812" s="1" t="s">
        <v>73950</v>
      </c>
      <c r="B15812" s="1" t="s">
        <v>73951</v>
      </c>
      <c r="C15812" s="1">
        <v>290481888</v>
      </c>
      <c r="D15812" t="s">
        <v>261115</v>
      </c>
      <c r="E15812" t="s">
        <v>261157</v>
      </c>
      <c r="F15812" s="1">
        <v>8</v>
      </c>
      <c r="G15812" s="1" t="s">
        <v>73952</v>
      </c>
      <c r="H15812" s="1" t="s">
        <v>73953</v>
      </c>
      <c r="I15812" s="1" t="s">
        <v>73954</v>
      </c>
    </row>
    <row r="15813" spans="1:9" x14ac:dyDescent="0.2">
      <c r="A15813" s="1" t="s">
        <v>73955</v>
      </c>
      <c r="B15813" s="1" t="s">
        <v>73955</v>
      </c>
      <c r="C15813" s="1">
        <v>291440363</v>
      </c>
      <c r="D15813" t="s">
        <v>261115</v>
      </c>
      <c r="E15813" t="s">
        <v>261157</v>
      </c>
      <c r="F15813" s="1">
        <v>3</v>
      </c>
      <c r="G15813" s="1" t="s">
        <v>73956</v>
      </c>
      <c r="H15813" s="1" t="s">
        <v>73957</v>
      </c>
      <c r="I15813" s="1" t="s">
        <v>73958</v>
      </c>
    </row>
    <row r="15814" spans="1:9" x14ac:dyDescent="0.2">
      <c r="A15814" s="1" t="s">
        <v>73959</v>
      </c>
      <c r="B15814" s="1" t="s">
        <v>73960</v>
      </c>
      <c r="C15814" s="1">
        <v>290829101</v>
      </c>
      <c r="D15814" t="s">
        <v>261115</v>
      </c>
      <c r="E15814" t="s">
        <v>261157</v>
      </c>
      <c r="F15814" s="1">
        <v>5</v>
      </c>
      <c r="G15814" s="1" t="s">
        <v>73961</v>
      </c>
      <c r="H15814" s="1" t="s">
        <v>73962</v>
      </c>
      <c r="I15814" s="1"/>
    </row>
    <row r="15815" spans="1:9" x14ac:dyDescent="0.2">
      <c r="A15815" s="1" t="s">
        <v>73963</v>
      </c>
      <c r="B15815" s="1" t="s">
        <v>73964</v>
      </c>
      <c r="C15815" s="1">
        <v>291437016</v>
      </c>
      <c r="D15815" t="s">
        <v>261115</v>
      </c>
      <c r="E15815" t="s">
        <v>261157</v>
      </c>
      <c r="F15815" s="1">
        <v>3</v>
      </c>
      <c r="G15815" s="1" t="s">
        <v>73965</v>
      </c>
      <c r="H15815" s="1" t="s">
        <v>73966</v>
      </c>
      <c r="I15815" s="1" t="s">
        <v>73965</v>
      </c>
    </row>
    <row r="15816" spans="1:9" x14ac:dyDescent="0.2">
      <c r="A15816" s="1" t="s">
        <v>73967</v>
      </c>
      <c r="B15816" s="1" t="s">
        <v>73968</v>
      </c>
      <c r="C15816" s="1">
        <v>291434819</v>
      </c>
      <c r="D15816" t="s">
        <v>261115</v>
      </c>
      <c r="E15816" t="s">
        <v>261157</v>
      </c>
      <c r="F15816" s="1">
        <v>17</v>
      </c>
      <c r="G15816" s="1" t="s">
        <v>73969</v>
      </c>
      <c r="H15816" s="1" t="s">
        <v>73970</v>
      </c>
      <c r="I15816" s="1"/>
    </row>
    <row r="15817" spans="1:9" x14ac:dyDescent="0.2">
      <c r="A15817" s="1" t="s">
        <v>73971</v>
      </c>
      <c r="B15817" s="1" t="s">
        <v>73972</v>
      </c>
      <c r="C15817" s="1">
        <v>290524534</v>
      </c>
      <c r="D15817" t="s">
        <v>261115</v>
      </c>
      <c r="E15817" t="s">
        <v>261157</v>
      </c>
      <c r="F15817" s="1">
        <v>1</v>
      </c>
      <c r="G15817" s="1" t="s">
        <v>73973</v>
      </c>
      <c r="H15817" s="1" t="s">
        <v>73974</v>
      </c>
      <c r="I15817" s="1"/>
    </row>
    <row r="15818" spans="1:9" x14ac:dyDescent="0.2">
      <c r="A15818" s="1" t="s">
        <v>73975</v>
      </c>
      <c r="B15818" s="1" t="s">
        <v>73976</v>
      </c>
      <c r="C15818" s="1">
        <v>291418414</v>
      </c>
      <c r="D15818" t="s">
        <v>261115</v>
      </c>
      <c r="E15818" t="s">
        <v>261157</v>
      </c>
      <c r="F15818" s="1">
        <v>1</v>
      </c>
      <c r="G15818" s="1" t="s">
        <v>73977</v>
      </c>
      <c r="H15818" s="1" t="s">
        <v>73978</v>
      </c>
      <c r="I15818" s="1"/>
    </row>
    <row r="15819" spans="1:9" x14ac:dyDescent="0.2">
      <c r="A15819" s="1" t="s">
        <v>73979</v>
      </c>
      <c r="B15819" s="1" t="s">
        <v>73980</v>
      </c>
      <c r="C15819" s="1">
        <v>291419617</v>
      </c>
      <c r="D15819" t="s">
        <v>261115</v>
      </c>
      <c r="E15819" t="s">
        <v>261157</v>
      </c>
      <c r="F15819" s="1">
        <v>5</v>
      </c>
      <c r="G15819" s="1" t="s">
        <v>73981</v>
      </c>
      <c r="H15819" s="1" t="s">
        <v>73982</v>
      </c>
      <c r="I15819" s="1" t="s">
        <v>73983</v>
      </c>
    </row>
    <row r="15820" spans="1:9" x14ac:dyDescent="0.2">
      <c r="A15820" s="1" t="s">
        <v>73984</v>
      </c>
      <c r="B15820" s="1" t="s">
        <v>73985</v>
      </c>
      <c r="C15820" s="1">
        <v>291438353</v>
      </c>
      <c r="D15820" t="s">
        <v>261115</v>
      </c>
      <c r="E15820" t="s">
        <v>261157</v>
      </c>
      <c r="F15820" s="1">
        <v>1</v>
      </c>
      <c r="G15820" s="1" t="s">
        <v>73986</v>
      </c>
      <c r="H15820" s="1" t="s">
        <v>73987</v>
      </c>
      <c r="I15820" s="1"/>
    </row>
    <row r="15821" spans="1:9" x14ac:dyDescent="0.2">
      <c r="A15821" s="1" t="s">
        <v>73988</v>
      </c>
      <c r="B15821" s="1" t="s">
        <v>73989</v>
      </c>
      <c r="C15821" s="1">
        <v>290486278</v>
      </c>
      <c r="D15821" t="s">
        <v>261115</v>
      </c>
      <c r="E15821" t="s">
        <v>261157</v>
      </c>
      <c r="F15821" s="1">
        <v>6</v>
      </c>
      <c r="G15821" s="1" t="s">
        <v>73990</v>
      </c>
      <c r="H15821" s="1" t="s">
        <v>73991</v>
      </c>
      <c r="I15821" s="1" t="s">
        <v>73992</v>
      </c>
    </row>
    <row r="15822" spans="1:9" x14ac:dyDescent="0.2">
      <c r="A15822" s="1" t="s">
        <v>73993</v>
      </c>
      <c r="B15822" s="1" t="s">
        <v>73994</v>
      </c>
      <c r="C15822" s="1">
        <v>291425167</v>
      </c>
      <c r="D15822" t="s">
        <v>261115</v>
      </c>
      <c r="E15822" t="s">
        <v>261157</v>
      </c>
      <c r="F15822" s="1">
        <v>16</v>
      </c>
      <c r="G15822" s="1" t="s">
        <v>73995</v>
      </c>
      <c r="H15822" s="1" t="s">
        <v>73996</v>
      </c>
      <c r="I15822" s="1"/>
    </row>
    <row r="15823" spans="1:9" x14ac:dyDescent="0.2">
      <c r="A15823" s="1" t="s">
        <v>73997</v>
      </c>
      <c r="B15823" s="1" t="s">
        <v>73998</v>
      </c>
      <c r="C15823" s="1">
        <v>291432645</v>
      </c>
      <c r="D15823" t="s">
        <v>261115</v>
      </c>
      <c r="E15823" t="s">
        <v>261157</v>
      </c>
      <c r="F15823" s="1">
        <v>20</v>
      </c>
      <c r="G15823" s="1" t="s">
        <v>73999</v>
      </c>
      <c r="H15823" s="1" t="s">
        <v>74000</v>
      </c>
      <c r="I15823" s="1" t="s">
        <v>74001</v>
      </c>
    </row>
    <row r="15824" spans="1:9" x14ac:dyDescent="0.2">
      <c r="A15824" s="1" t="s">
        <v>74002</v>
      </c>
      <c r="B15824" s="1" t="s">
        <v>74003</v>
      </c>
      <c r="C15824" s="1">
        <v>290520750</v>
      </c>
      <c r="D15824" t="s">
        <v>261115</v>
      </c>
      <c r="E15824" t="s">
        <v>261157</v>
      </c>
      <c r="F15824" s="1">
        <v>65</v>
      </c>
      <c r="G15824" s="1" t="s">
        <v>74004</v>
      </c>
      <c r="H15824" s="1" t="s">
        <v>74005</v>
      </c>
      <c r="I15824" s="1" t="s">
        <v>74006</v>
      </c>
    </row>
    <row r="15825" spans="1:9" x14ac:dyDescent="0.2">
      <c r="A15825" s="1" t="s">
        <v>74007</v>
      </c>
      <c r="B15825" s="1" t="s">
        <v>74008</v>
      </c>
      <c r="C15825" s="1">
        <v>291436891</v>
      </c>
      <c r="D15825" t="s">
        <v>261115</v>
      </c>
      <c r="E15825" t="s">
        <v>261157</v>
      </c>
      <c r="F15825" s="1">
        <v>7</v>
      </c>
      <c r="G15825" s="1" t="s">
        <v>74009</v>
      </c>
      <c r="H15825" s="1" t="s">
        <v>74010</v>
      </c>
      <c r="I15825" s="1" t="s">
        <v>74011</v>
      </c>
    </row>
    <row r="15826" spans="1:9" x14ac:dyDescent="0.2">
      <c r="A15826" s="1" t="s">
        <v>74012</v>
      </c>
      <c r="B15826" s="1" t="s">
        <v>74013</v>
      </c>
      <c r="C15826" s="1">
        <v>290485521</v>
      </c>
      <c r="D15826" t="s">
        <v>261115</v>
      </c>
      <c r="E15826" t="s">
        <v>263374</v>
      </c>
      <c r="F15826" s="1">
        <v>11</v>
      </c>
      <c r="G15826" s="1" t="s">
        <v>74014</v>
      </c>
      <c r="H15826" s="1" t="s">
        <v>74015</v>
      </c>
      <c r="I15826" s="1" t="s">
        <v>74016</v>
      </c>
    </row>
    <row r="15827" spans="1:9" x14ac:dyDescent="0.2">
      <c r="A15827" s="1" t="s">
        <v>74017</v>
      </c>
      <c r="B15827" s="1" t="s">
        <v>74018</v>
      </c>
      <c r="C15827" s="1">
        <v>290489344</v>
      </c>
      <c r="D15827" t="s">
        <v>261115</v>
      </c>
      <c r="E15827" t="s">
        <v>261157</v>
      </c>
      <c r="F15827" s="1">
        <v>4</v>
      </c>
      <c r="G15827" s="1" t="s">
        <v>74019</v>
      </c>
      <c r="H15827" s="1" t="s">
        <v>74020</v>
      </c>
      <c r="I15827" s="1" t="s">
        <v>74021</v>
      </c>
    </row>
    <row r="15828" spans="1:9" x14ac:dyDescent="0.2">
      <c r="A15828" s="1" t="s">
        <v>74022</v>
      </c>
      <c r="B15828" s="1" t="s">
        <v>74023</v>
      </c>
      <c r="C15828" s="1">
        <v>290489396</v>
      </c>
      <c r="D15828" t="s">
        <v>261115</v>
      </c>
      <c r="E15828" t="s">
        <v>261157</v>
      </c>
      <c r="F15828" s="1">
        <v>541</v>
      </c>
      <c r="G15828" s="1" t="s">
        <v>74024</v>
      </c>
      <c r="H15828" s="1" t="s">
        <v>74025</v>
      </c>
      <c r="I15828" s="1" t="s">
        <v>74026</v>
      </c>
    </row>
    <row r="15829" spans="1:9" x14ac:dyDescent="0.2">
      <c r="A15829" s="1" t="s">
        <v>74027</v>
      </c>
      <c r="B15829" s="1" t="s">
        <v>74028</v>
      </c>
      <c r="C15829" s="1">
        <v>291425625</v>
      </c>
      <c r="D15829" t="s">
        <v>261115</v>
      </c>
      <c r="E15829" t="s">
        <v>261157</v>
      </c>
      <c r="F15829" s="1">
        <v>31</v>
      </c>
      <c r="G15829" s="1" t="s">
        <v>74029</v>
      </c>
      <c r="H15829" s="1" t="s">
        <v>74030</v>
      </c>
      <c r="I15829" s="1" t="s">
        <v>74031</v>
      </c>
    </row>
    <row r="15830" spans="1:9" x14ac:dyDescent="0.2">
      <c r="A15830" s="1" t="s">
        <v>74032</v>
      </c>
      <c r="B15830" s="1" t="s">
        <v>74033</v>
      </c>
      <c r="C15830" s="1">
        <v>291438723</v>
      </c>
      <c r="D15830" t="s">
        <v>261115</v>
      </c>
      <c r="E15830" t="s">
        <v>261157</v>
      </c>
      <c r="F15830" s="1">
        <v>7</v>
      </c>
      <c r="G15830" s="1" t="s">
        <v>74034</v>
      </c>
      <c r="H15830" s="1" t="s">
        <v>74035</v>
      </c>
      <c r="I15830" s="1"/>
    </row>
    <row r="15831" spans="1:9" x14ac:dyDescent="0.2">
      <c r="A15831" s="1" t="s">
        <v>74036</v>
      </c>
      <c r="B15831" s="1" t="s">
        <v>74037</v>
      </c>
      <c r="C15831" s="1">
        <v>290489351</v>
      </c>
      <c r="D15831" t="s">
        <v>261115</v>
      </c>
      <c r="E15831" t="s">
        <v>261157</v>
      </c>
      <c r="F15831" s="1">
        <v>3</v>
      </c>
      <c r="G15831" s="1" t="s">
        <v>74038</v>
      </c>
      <c r="H15831" s="1" t="s">
        <v>74039</v>
      </c>
      <c r="I15831" s="1" t="s">
        <v>74040</v>
      </c>
    </row>
    <row r="15832" spans="1:9" x14ac:dyDescent="0.2">
      <c r="A15832" s="1" t="s">
        <v>74041</v>
      </c>
      <c r="B15832" s="1" t="s">
        <v>74042</v>
      </c>
      <c r="C15832" s="1">
        <v>291424749</v>
      </c>
      <c r="D15832" t="s">
        <v>261115</v>
      </c>
      <c r="E15832" t="s">
        <v>261157</v>
      </c>
      <c r="F15832" s="1">
        <v>57</v>
      </c>
      <c r="G15832" s="1" t="s">
        <v>74043</v>
      </c>
      <c r="H15832" s="1" t="s">
        <v>74044</v>
      </c>
      <c r="I15832" s="1" t="s">
        <v>74045</v>
      </c>
    </row>
    <row r="15833" spans="1:9" x14ac:dyDescent="0.2">
      <c r="A15833" s="1" t="s">
        <v>74046</v>
      </c>
      <c r="B15833" s="1" t="s">
        <v>74047</v>
      </c>
      <c r="C15833" s="1">
        <v>291414790</v>
      </c>
      <c r="D15833" t="s">
        <v>261115</v>
      </c>
      <c r="E15833" t="s">
        <v>261157</v>
      </c>
      <c r="F15833" s="1">
        <v>4</v>
      </c>
      <c r="G15833" s="1" t="s">
        <v>74048</v>
      </c>
      <c r="H15833" s="1" t="s">
        <v>74049</v>
      </c>
      <c r="I15833" s="1" t="s">
        <v>74050</v>
      </c>
    </row>
    <row r="15834" spans="1:9" x14ac:dyDescent="0.2">
      <c r="A15834" s="1" t="s">
        <v>74051</v>
      </c>
      <c r="B15834" s="1" t="s">
        <v>74052</v>
      </c>
      <c r="C15834" s="1">
        <v>291415940</v>
      </c>
      <c r="D15834" t="s">
        <v>261115</v>
      </c>
      <c r="E15834" t="s">
        <v>261157</v>
      </c>
      <c r="F15834" s="1">
        <v>547</v>
      </c>
      <c r="G15834" s="1" t="s">
        <v>74053</v>
      </c>
      <c r="H15834" s="1" t="s">
        <v>74054</v>
      </c>
      <c r="I15834" s="1" t="s">
        <v>74055</v>
      </c>
    </row>
    <row r="15835" spans="1:9" x14ac:dyDescent="0.2">
      <c r="A15835" s="1" t="s">
        <v>74056</v>
      </c>
      <c r="B15835" s="1" t="s">
        <v>74057</v>
      </c>
      <c r="C15835" s="1">
        <v>291424684</v>
      </c>
      <c r="D15835" t="s">
        <v>261115</v>
      </c>
      <c r="E15835" t="s">
        <v>261157</v>
      </c>
      <c r="F15835" s="1">
        <v>46</v>
      </c>
      <c r="G15835" s="1" t="s">
        <v>74058</v>
      </c>
      <c r="H15835" s="1" t="s">
        <v>74059</v>
      </c>
      <c r="I15835" s="1" t="s">
        <v>74060</v>
      </c>
    </row>
    <row r="15836" spans="1:9" x14ac:dyDescent="0.2">
      <c r="A15836" s="1" t="s">
        <v>74061</v>
      </c>
      <c r="B15836" s="1" t="s">
        <v>74062</v>
      </c>
      <c r="C15836" s="1">
        <v>291442411</v>
      </c>
      <c r="D15836" t="s">
        <v>261115</v>
      </c>
      <c r="E15836" t="s">
        <v>261157</v>
      </c>
      <c r="F15836" s="1">
        <v>50</v>
      </c>
      <c r="G15836" s="1" t="s">
        <v>74063</v>
      </c>
      <c r="H15836" s="1" t="s">
        <v>74064</v>
      </c>
      <c r="I15836" s="1" t="s">
        <v>74065</v>
      </c>
    </row>
    <row r="15837" spans="1:9" x14ac:dyDescent="0.2">
      <c r="A15837" s="1" t="s">
        <v>74066</v>
      </c>
      <c r="B15837" s="1" t="s">
        <v>74067</v>
      </c>
      <c r="C15837" s="1">
        <v>290489741</v>
      </c>
      <c r="D15837" t="s">
        <v>261115</v>
      </c>
      <c r="E15837" t="s">
        <v>261157</v>
      </c>
      <c r="F15837" s="1">
        <v>8</v>
      </c>
      <c r="G15837" s="1" t="s">
        <v>74068</v>
      </c>
      <c r="H15837" s="1" t="s">
        <v>74069</v>
      </c>
      <c r="I15837" s="1" t="s">
        <v>74070</v>
      </c>
    </row>
    <row r="15838" spans="1:9" x14ac:dyDescent="0.2">
      <c r="A15838" s="1" t="s">
        <v>74071</v>
      </c>
      <c r="B15838" s="1" t="s">
        <v>74072</v>
      </c>
      <c r="C15838" s="1">
        <v>291438530</v>
      </c>
      <c r="D15838" t="s">
        <v>261115</v>
      </c>
      <c r="E15838" t="s">
        <v>261157</v>
      </c>
      <c r="F15838" s="1">
        <v>2</v>
      </c>
      <c r="G15838" s="1" t="s">
        <v>74073</v>
      </c>
      <c r="H15838" s="1" t="s">
        <v>74074</v>
      </c>
      <c r="I15838" s="1"/>
    </row>
    <row r="15839" spans="1:9" x14ac:dyDescent="0.2">
      <c r="A15839" s="1" t="s">
        <v>74075</v>
      </c>
      <c r="B15839" s="1" t="s">
        <v>74076</v>
      </c>
      <c r="C15839" s="1">
        <v>290484472</v>
      </c>
      <c r="D15839" t="s">
        <v>261115</v>
      </c>
      <c r="E15839" t="s">
        <v>261157</v>
      </c>
      <c r="F15839" s="1">
        <v>27</v>
      </c>
      <c r="G15839" s="1" t="s">
        <v>74077</v>
      </c>
      <c r="H15839" s="1" t="s">
        <v>74078</v>
      </c>
      <c r="I15839" s="1" t="s">
        <v>74079</v>
      </c>
    </row>
    <row r="15840" spans="1:9" x14ac:dyDescent="0.2">
      <c r="A15840" s="1" t="s">
        <v>74080</v>
      </c>
      <c r="B15840" s="1" t="s">
        <v>74081</v>
      </c>
      <c r="C15840" s="1">
        <v>289790232</v>
      </c>
      <c r="D15840" t="s">
        <v>261115</v>
      </c>
      <c r="E15840" t="s">
        <v>261157</v>
      </c>
      <c r="F15840" s="1">
        <v>15</v>
      </c>
      <c r="G15840" s="1" t="s">
        <v>74082</v>
      </c>
      <c r="H15840" s="1" t="s">
        <v>74083</v>
      </c>
      <c r="I15840" s="1"/>
    </row>
    <row r="15841" spans="1:9" x14ac:dyDescent="0.2">
      <c r="A15841" s="1" t="s">
        <v>74084</v>
      </c>
      <c r="B15841" s="1" t="s">
        <v>74085</v>
      </c>
      <c r="C15841" s="1">
        <v>291421741</v>
      </c>
      <c r="D15841" t="s">
        <v>261115</v>
      </c>
      <c r="E15841" t="s">
        <v>261157</v>
      </c>
      <c r="F15841" s="1">
        <v>22</v>
      </c>
      <c r="G15841" s="1" t="s">
        <v>74086</v>
      </c>
      <c r="H15841" s="1" t="s">
        <v>74087</v>
      </c>
      <c r="I15841" s="1" t="s">
        <v>74088</v>
      </c>
    </row>
    <row r="15842" spans="1:9" x14ac:dyDescent="0.2">
      <c r="A15842" s="1" t="s">
        <v>74089</v>
      </c>
      <c r="B15842" s="1" t="s">
        <v>74090</v>
      </c>
      <c r="C15842" s="1">
        <v>291422498</v>
      </c>
      <c r="D15842" t="s">
        <v>261115</v>
      </c>
      <c r="E15842" t="s">
        <v>261157</v>
      </c>
      <c r="F15842" s="1">
        <v>2</v>
      </c>
      <c r="G15842" s="1" t="s">
        <v>74091</v>
      </c>
      <c r="H15842" s="1" t="s">
        <v>74092</v>
      </c>
      <c r="I15842" s="1"/>
    </row>
    <row r="15843" spans="1:9" x14ac:dyDescent="0.2">
      <c r="A15843" s="1" t="s">
        <v>74093</v>
      </c>
      <c r="B15843" s="1" t="s">
        <v>74094</v>
      </c>
      <c r="C15843" s="1">
        <v>290492207</v>
      </c>
      <c r="D15843" t="s">
        <v>261115</v>
      </c>
      <c r="E15843" t="s">
        <v>261157</v>
      </c>
      <c r="F15843" s="1">
        <v>23</v>
      </c>
      <c r="G15843" s="1" t="s">
        <v>74095</v>
      </c>
      <c r="H15843" s="1" t="s">
        <v>74096</v>
      </c>
      <c r="I15843" s="1" t="s">
        <v>74097</v>
      </c>
    </row>
    <row r="15844" spans="1:9" x14ac:dyDescent="0.2">
      <c r="A15844" s="1" t="s">
        <v>74098</v>
      </c>
      <c r="B15844" s="1" t="s">
        <v>74099</v>
      </c>
      <c r="C15844" s="1">
        <v>291433315</v>
      </c>
      <c r="D15844" t="s">
        <v>261115</v>
      </c>
      <c r="E15844" t="s">
        <v>261157</v>
      </c>
      <c r="F15844" s="1">
        <v>18</v>
      </c>
      <c r="G15844" s="1" t="s">
        <v>74100</v>
      </c>
      <c r="H15844" s="1" t="s">
        <v>74101</v>
      </c>
      <c r="I15844" s="1" t="s">
        <v>74102</v>
      </c>
    </row>
    <row r="15845" spans="1:9" x14ac:dyDescent="0.2">
      <c r="A15845" s="1" t="s">
        <v>74103</v>
      </c>
      <c r="B15845" s="1" t="s">
        <v>74104</v>
      </c>
      <c r="C15845" s="1">
        <v>291587285</v>
      </c>
      <c r="D15845" t="s">
        <v>261115</v>
      </c>
      <c r="E15845" t="s">
        <v>263375</v>
      </c>
      <c r="F15845" s="1">
        <v>5</v>
      </c>
      <c r="G15845" s="1" t="s">
        <v>74105</v>
      </c>
      <c r="H15845" s="1" t="s">
        <v>74106</v>
      </c>
      <c r="I15845" s="1" t="s">
        <v>74107</v>
      </c>
    </row>
    <row r="15846" spans="1:9" x14ac:dyDescent="0.2">
      <c r="A15846" s="1" t="s">
        <v>74108</v>
      </c>
      <c r="B15846" s="1" t="s">
        <v>74109</v>
      </c>
      <c r="C15846" s="1">
        <v>291434771</v>
      </c>
      <c r="D15846" t="s">
        <v>261115</v>
      </c>
      <c r="E15846" t="s">
        <v>261157</v>
      </c>
      <c r="F15846" s="1">
        <v>10</v>
      </c>
      <c r="G15846" s="1" t="s">
        <v>74110</v>
      </c>
      <c r="H15846" s="1" t="s">
        <v>74111</v>
      </c>
      <c r="I15846" s="1"/>
    </row>
    <row r="15847" spans="1:9" x14ac:dyDescent="0.2">
      <c r="A15847" s="1" t="s">
        <v>74112</v>
      </c>
      <c r="B15847" s="1" t="s">
        <v>74113</v>
      </c>
      <c r="C15847" s="1">
        <v>291445758</v>
      </c>
      <c r="D15847" t="s">
        <v>261115</v>
      </c>
      <c r="E15847" t="s">
        <v>261157</v>
      </c>
      <c r="F15847" s="1">
        <v>12</v>
      </c>
      <c r="G15847" s="1" t="s">
        <v>74114</v>
      </c>
      <c r="H15847" s="1" t="s">
        <v>74115</v>
      </c>
      <c r="I15847" s="1"/>
    </row>
    <row r="15848" spans="1:9" x14ac:dyDescent="0.2">
      <c r="A15848" s="1" t="s">
        <v>74116</v>
      </c>
      <c r="B15848" s="1" t="s">
        <v>74117</v>
      </c>
      <c r="C15848" s="1">
        <v>290523438</v>
      </c>
      <c r="D15848" t="s">
        <v>261115</v>
      </c>
      <c r="E15848" t="s">
        <v>261157</v>
      </c>
      <c r="F15848" s="1">
        <v>1</v>
      </c>
      <c r="G15848" s="1" t="s">
        <v>74118</v>
      </c>
      <c r="H15848" s="1" t="s">
        <v>74119</v>
      </c>
      <c r="I15848" s="1"/>
    </row>
    <row r="15849" spans="1:9" x14ac:dyDescent="0.2">
      <c r="A15849" s="1" t="s">
        <v>74120</v>
      </c>
      <c r="B15849" s="1" t="s">
        <v>74121</v>
      </c>
      <c r="C15849" s="1">
        <v>289790237</v>
      </c>
      <c r="D15849" t="s">
        <v>261115</v>
      </c>
      <c r="E15849" t="s">
        <v>261157</v>
      </c>
      <c r="F15849" s="1">
        <v>1</v>
      </c>
      <c r="G15849" s="1" t="s">
        <v>74122</v>
      </c>
      <c r="H15849" s="1" t="s">
        <v>74123</v>
      </c>
      <c r="I15849" s="1"/>
    </row>
    <row r="15850" spans="1:9" x14ac:dyDescent="0.2">
      <c r="A15850" s="1" t="s">
        <v>74124</v>
      </c>
      <c r="B15850" s="1" t="s">
        <v>74125</v>
      </c>
      <c r="C15850" s="1">
        <v>291432263</v>
      </c>
      <c r="D15850" t="s">
        <v>261115</v>
      </c>
      <c r="E15850" t="s">
        <v>261157</v>
      </c>
      <c r="F15850" s="1">
        <v>1</v>
      </c>
      <c r="G15850" s="1" t="s">
        <v>74126</v>
      </c>
      <c r="H15850" s="1" t="s">
        <v>74127</v>
      </c>
      <c r="I15850" s="1"/>
    </row>
    <row r="15851" spans="1:9" x14ac:dyDescent="0.2">
      <c r="A15851" s="1" t="s">
        <v>74128</v>
      </c>
      <c r="B15851" s="1" t="s">
        <v>74129</v>
      </c>
      <c r="C15851" s="1">
        <v>290489421</v>
      </c>
      <c r="D15851" t="s">
        <v>261115</v>
      </c>
      <c r="E15851" t="s">
        <v>261157</v>
      </c>
      <c r="F15851" s="1">
        <v>1</v>
      </c>
      <c r="G15851" s="1" t="s">
        <v>74130</v>
      </c>
      <c r="H15851" s="1" t="s">
        <v>74131</v>
      </c>
      <c r="I15851" s="1"/>
    </row>
    <row r="15852" spans="1:9" x14ac:dyDescent="0.2">
      <c r="A15852" s="1" t="s">
        <v>74132</v>
      </c>
      <c r="B15852" s="1" t="s">
        <v>74133</v>
      </c>
      <c r="C15852" s="1">
        <v>290490004</v>
      </c>
      <c r="D15852" t="s">
        <v>261115</v>
      </c>
      <c r="E15852" t="s">
        <v>261157</v>
      </c>
      <c r="F15852" s="1">
        <v>269</v>
      </c>
      <c r="G15852" s="1" t="s">
        <v>74134</v>
      </c>
      <c r="H15852" s="1" t="s">
        <v>74135</v>
      </c>
      <c r="I15852" s="1"/>
    </row>
    <row r="15853" spans="1:9" x14ac:dyDescent="0.2">
      <c r="A15853" s="1" t="s">
        <v>74136</v>
      </c>
      <c r="B15853" s="1" t="s">
        <v>74137</v>
      </c>
      <c r="C15853" s="1">
        <v>291433808</v>
      </c>
      <c r="D15853" t="s">
        <v>261115</v>
      </c>
      <c r="E15853" t="s">
        <v>261157</v>
      </c>
      <c r="F15853" s="1">
        <v>59</v>
      </c>
      <c r="G15853" s="1" t="s">
        <v>74138</v>
      </c>
      <c r="H15853" s="1" t="s">
        <v>74139</v>
      </c>
      <c r="I15853" s="1" t="s">
        <v>74140</v>
      </c>
    </row>
    <row r="15854" spans="1:9" x14ac:dyDescent="0.2">
      <c r="A15854" s="1" t="s">
        <v>74141</v>
      </c>
      <c r="B15854" s="1" t="s">
        <v>74142</v>
      </c>
      <c r="C15854" s="1">
        <v>291425873</v>
      </c>
      <c r="D15854" t="s">
        <v>261115</v>
      </c>
      <c r="E15854" t="s">
        <v>261157</v>
      </c>
      <c r="F15854" s="1">
        <v>8</v>
      </c>
      <c r="G15854" s="1" t="s">
        <v>74143</v>
      </c>
      <c r="H15854" s="1" t="s">
        <v>74144</v>
      </c>
      <c r="I15854" s="1"/>
    </row>
    <row r="15855" spans="1:9" x14ac:dyDescent="0.2">
      <c r="A15855" s="1" t="s">
        <v>74145</v>
      </c>
      <c r="B15855" s="1" t="s">
        <v>74146</v>
      </c>
      <c r="C15855" s="1">
        <v>291446727</v>
      </c>
      <c r="D15855" t="s">
        <v>261115</v>
      </c>
      <c r="E15855" t="s">
        <v>261157</v>
      </c>
      <c r="F15855" s="1">
        <v>2</v>
      </c>
      <c r="G15855" s="1" t="s">
        <v>74147</v>
      </c>
      <c r="H15855" s="1" t="s">
        <v>74148</v>
      </c>
      <c r="I15855" s="1"/>
    </row>
    <row r="15856" spans="1:9" x14ac:dyDescent="0.2">
      <c r="A15856" s="1" t="s">
        <v>74149</v>
      </c>
      <c r="B15856" s="1" t="s">
        <v>74150</v>
      </c>
      <c r="C15856" s="1">
        <v>290485886</v>
      </c>
      <c r="D15856" t="s">
        <v>261115</v>
      </c>
      <c r="E15856" t="s">
        <v>261157</v>
      </c>
      <c r="F15856" s="1">
        <v>8</v>
      </c>
      <c r="G15856" s="1" t="s">
        <v>74151</v>
      </c>
      <c r="H15856" s="1" t="s">
        <v>74152</v>
      </c>
      <c r="I15856" s="1" t="s">
        <v>74153</v>
      </c>
    </row>
    <row r="15857" spans="1:9" x14ac:dyDescent="0.2">
      <c r="A15857" s="1" t="s">
        <v>74154</v>
      </c>
      <c r="B15857" s="1" t="s">
        <v>74155</v>
      </c>
      <c r="C15857" s="1">
        <v>290486324</v>
      </c>
      <c r="D15857" t="s">
        <v>261115</v>
      </c>
      <c r="E15857" t="s">
        <v>261157</v>
      </c>
      <c r="F15857" s="1">
        <v>226</v>
      </c>
      <c r="G15857" s="1" t="s">
        <v>74156</v>
      </c>
      <c r="H15857" s="1" t="s">
        <v>74157</v>
      </c>
      <c r="I15857" s="1" t="s">
        <v>74158</v>
      </c>
    </row>
    <row r="15858" spans="1:9" x14ac:dyDescent="0.2">
      <c r="A15858" s="1" t="s">
        <v>74159</v>
      </c>
      <c r="B15858" s="1" t="s">
        <v>74160</v>
      </c>
      <c r="C15858" s="1">
        <v>290484375</v>
      </c>
      <c r="D15858" t="s">
        <v>261234</v>
      </c>
      <c r="E15858" t="s">
        <v>263358</v>
      </c>
      <c r="F15858" s="1">
        <v>127</v>
      </c>
      <c r="G15858" s="1" t="s">
        <v>74161</v>
      </c>
      <c r="H15858" s="1" t="s">
        <v>74162</v>
      </c>
      <c r="I15858" s="1" t="s">
        <v>74163</v>
      </c>
    </row>
    <row r="15859" spans="1:9" x14ac:dyDescent="0.2">
      <c r="A15859" s="1" t="s">
        <v>74164</v>
      </c>
      <c r="B15859" s="1" t="s">
        <v>74165</v>
      </c>
      <c r="C15859" s="1">
        <v>290484465</v>
      </c>
      <c r="D15859" t="s">
        <v>261115</v>
      </c>
      <c r="E15859" t="s">
        <v>261157</v>
      </c>
      <c r="F15859" s="1">
        <v>38</v>
      </c>
      <c r="G15859" s="1" t="s">
        <v>74166</v>
      </c>
      <c r="H15859" s="1" t="s">
        <v>74167</v>
      </c>
      <c r="I15859" s="1" t="s">
        <v>74168</v>
      </c>
    </row>
    <row r="15860" spans="1:9" x14ac:dyDescent="0.2">
      <c r="A15860" s="1" t="s">
        <v>74169</v>
      </c>
      <c r="B15860" s="1" t="s">
        <v>74170</v>
      </c>
      <c r="C15860" s="1">
        <v>291429092</v>
      </c>
      <c r="D15860" t="s">
        <v>261115</v>
      </c>
      <c r="E15860" t="s">
        <v>261157</v>
      </c>
      <c r="F15860" s="1">
        <v>11</v>
      </c>
      <c r="G15860" s="1" t="s">
        <v>74171</v>
      </c>
      <c r="H15860" s="1" t="s">
        <v>74172</v>
      </c>
      <c r="I15860" s="1" t="s">
        <v>74173</v>
      </c>
    </row>
    <row r="15861" spans="1:9" x14ac:dyDescent="0.2">
      <c r="A15861" s="1" t="s">
        <v>74174</v>
      </c>
      <c r="B15861" s="1" t="s">
        <v>74175</v>
      </c>
      <c r="C15861" s="1">
        <v>290829106</v>
      </c>
      <c r="D15861" t="s">
        <v>261115</v>
      </c>
      <c r="E15861" t="s">
        <v>261157</v>
      </c>
      <c r="F15861" s="1">
        <v>7</v>
      </c>
      <c r="G15861" s="1" t="s">
        <v>74176</v>
      </c>
      <c r="H15861" s="1" t="s">
        <v>74177</v>
      </c>
      <c r="I15861" s="1"/>
    </row>
    <row r="15862" spans="1:9" x14ac:dyDescent="0.2">
      <c r="A15862" s="1" t="s">
        <v>74178</v>
      </c>
      <c r="B15862" s="1" t="s">
        <v>74179</v>
      </c>
      <c r="C15862" s="1">
        <v>290485794</v>
      </c>
      <c r="D15862" t="s">
        <v>261115</v>
      </c>
      <c r="E15862" t="s">
        <v>261157</v>
      </c>
      <c r="F15862" s="1">
        <v>6</v>
      </c>
      <c r="G15862" s="1" t="s">
        <v>74180</v>
      </c>
      <c r="H15862" s="1" t="s">
        <v>74181</v>
      </c>
      <c r="I15862" s="1" t="s">
        <v>74182</v>
      </c>
    </row>
    <row r="15863" spans="1:9" x14ac:dyDescent="0.2">
      <c r="A15863" s="1" t="s">
        <v>74183</v>
      </c>
      <c r="B15863" s="1" t="s">
        <v>74184</v>
      </c>
      <c r="C15863" s="1">
        <v>290485620</v>
      </c>
      <c r="D15863" t="s">
        <v>261115</v>
      </c>
      <c r="E15863" t="s">
        <v>261157</v>
      </c>
      <c r="F15863" s="1">
        <v>1</v>
      </c>
      <c r="G15863" s="1" t="s">
        <v>74185</v>
      </c>
      <c r="H15863" s="1" t="s">
        <v>74186</v>
      </c>
      <c r="I15863" s="1"/>
    </row>
    <row r="15864" spans="1:9" x14ac:dyDescent="0.2">
      <c r="A15864" s="1" t="s">
        <v>74187</v>
      </c>
      <c r="B15864" s="1" t="s">
        <v>74188</v>
      </c>
      <c r="C15864" s="1">
        <v>291429779</v>
      </c>
      <c r="D15864" t="s">
        <v>261115</v>
      </c>
      <c r="E15864" t="s">
        <v>261157</v>
      </c>
      <c r="F15864" s="1">
        <v>7</v>
      </c>
      <c r="G15864" s="1" t="s">
        <v>74189</v>
      </c>
      <c r="H15864" s="1" t="s">
        <v>74190</v>
      </c>
      <c r="I15864" s="1" t="s">
        <v>74191</v>
      </c>
    </row>
    <row r="15865" spans="1:9" x14ac:dyDescent="0.2">
      <c r="A15865" s="1" t="s">
        <v>74192</v>
      </c>
      <c r="B15865" s="1" t="s">
        <v>74193</v>
      </c>
      <c r="C15865" s="1">
        <v>291419107</v>
      </c>
      <c r="D15865" t="s">
        <v>261115</v>
      </c>
      <c r="E15865" t="s">
        <v>261157</v>
      </c>
      <c r="F15865" s="1">
        <v>5</v>
      </c>
      <c r="G15865" s="1" t="s">
        <v>74194</v>
      </c>
      <c r="H15865" s="1" t="s">
        <v>74195</v>
      </c>
      <c r="I15865" s="1" t="s">
        <v>74196</v>
      </c>
    </row>
    <row r="15866" spans="1:9" x14ac:dyDescent="0.2">
      <c r="A15866" s="1" t="s">
        <v>74197</v>
      </c>
      <c r="B15866" s="1" t="s">
        <v>74198</v>
      </c>
      <c r="C15866" s="1">
        <v>290481886</v>
      </c>
      <c r="D15866" t="s">
        <v>261115</v>
      </c>
      <c r="E15866" t="s">
        <v>261157</v>
      </c>
      <c r="F15866" s="1">
        <v>38</v>
      </c>
      <c r="G15866" s="1" t="s">
        <v>74199</v>
      </c>
      <c r="H15866" s="1" t="s">
        <v>74200</v>
      </c>
      <c r="I15866" s="1"/>
    </row>
    <row r="15867" spans="1:9" x14ac:dyDescent="0.2">
      <c r="A15867" s="1" t="s">
        <v>74201</v>
      </c>
      <c r="B15867" s="1" t="s">
        <v>74202</v>
      </c>
      <c r="C15867" s="1">
        <v>291430814</v>
      </c>
      <c r="D15867" t="s">
        <v>261115</v>
      </c>
      <c r="E15867" t="s">
        <v>261157</v>
      </c>
      <c r="F15867" s="1">
        <v>6</v>
      </c>
      <c r="G15867" s="1" t="s">
        <v>74203</v>
      </c>
      <c r="H15867" s="1" t="s">
        <v>74204</v>
      </c>
      <c r="I15867" s="1"/>
    </row>
    <row r="15868" spans="1:9" x14ac:dyDescent="0.2">
      <c r="A15868" s="1" t="s">
        <v>74205</v>
      </c>
      <c r="B15868" s="1" t="s">
        <v>74206</v>
      </c>
      <c r="C15868" s="1">
        <v>291425626</v>
      </c>
      <c r="D15868" t="s">
        <v>261115</v>
      </c>
      <c r="E15868" t="s">
        <v>261157</v>
      </c>
      <c r="F15868" s="1">
        <v>13</v>
      </c>
      <c r="G15868" s="1" t="s">
        <v>74207</v>
      </c>
      <c r="H15868" s="1" t="s">
        <v>74208</v>
      </c>
      <c r="I15868" s="1" t="s">
        <v>74209</v>
      </c>
    </row>
    <row r="15869" spans="1:9" x14ac:dyDescent="0.2">
      <c r="A15869" s="1" t="s">
        <v>74210</v>
      </c>
      <c r="B15869" s="1" t="s">
        <v>74211</v>
      </c>
      <c r="C15869" s="1">
        <v>290485806</v>
      </c>
      <c r="D15869" t="s">
        <v>261115</v>
      </c>
      <c r="E15869" t="s">
        <v>261157</v>
      </c>
      <c r="F15869" s="1">
        <v>4</v>
      </c>
      <c r="G15869" s="1" t="s">
        <v>74212</v>
      </c>
      <c r="H15869" s="1" t="s">
        <v>74213</v>
      </c>
      <c r="I15869" s="1" t="s">
        <v>74214</v>
      </c>
    </row>
    <row r="15870" spans="1:9" x14ac:dyDescent="0.2">
      <c r="A15870" s="1" t="s">
        <v>74215</v>
      </c>
      <c r="B15870" s="1" t="s">
        <v>74216</v>
      </c>
      <c r="C15870" s="1">
        <v>290526331</v>
      </c>
      <c r="D15870" t="s">
        <v>261115</v>
      </c>
      <c r="E15870" t="s">
        <v>261157</v>
      </c>
      <c r="F15870" s="1">
        <v>19</v>
      </c>
      <c r="G15870" s="1" t="s">
        <v>74217</v>
      </c>
      <c r="H15870" s="1" t="s">
        <v>74218</v>
      </c>
      <c r="I15870" s="1"/>
    </row>
    <row r="15871" spans="1:9" x14ac:dyDescent="0.2">
      <c r="A15871" s="1" t="s">
        <v>74219</v>
      </c>
      <c r="B15871" s="1" t="s">
        <v>74220</v>
      </c>
      <c r="C15871" s="1">
        <v>291034689</v>
      </c>
      <c r="D15871" t="s">
        <v>261115</v>
      </c>
      <c r="E15871" t="s">
        <v>261157</v>
      </c>
      <c r="F15871" s="1">
        <v>12</v>
      </c>
      <c r="G15871" s="1" t="s">
        <v>74221</v>
      </c>
      <c r="H15871" s="1" t="s">
        <v>74222</v>
      </c>
      <c r="I15871" s="1" t="s">
        <v>74223</v>
      </c>
    </row>
    <row r="15872" spans="1:9" x14ac:dyDescent="0.2">
      <c r="A15872" s="1" t="s">
        <v>74224</v>
      </c>
      <c r="B15872" s="1" t="s">
        <v>74225</v>
      </c>
      <c r="C15872" s="1">
        <v>290489815</v>
      </c>
      <c r="D15872" t="s">
        <v>261115</v>
      </c>
      <c r="E15872" t="s">
        <v>261157</v>
      </c>
      <c r="F15872" s="1">
        <v>651</v>
      </c>
      <c r="G15872" s="1" t="s">
        <v>74226</v>
      </c>
      <c r="H15872" s="1" t="s">
        <v>74227</v>
      </c>
      <c r="I15872" s="1"/>
    </row>
    <row r="15873" spans="1:9" x14ac:dyDescent="0.2">
      <c r="A15873" s="1" t="s">
        <v>74228</v>
      </c>
      <c r="B15873" s="1" t="s">
        <v>74229</v>
      </c>
      <c r="C15873" s="1">
        <v>290521560</v>
      </c>
      <c r="D15873" t="s">
        <v>261115</v>
      </c>
      <c r="E15873" t="s">
        <v>261157</v>
      </c>
      <c r="F15873" s="1">
        <v>69</v>
      </c>
      <c r="G15873" s="1" t="s">
        <v>74230</v>
      </c>
      <c r="H15873" s="1" t="s">
        <v>74231</v>
      </c>
      <c r="I15873" s="1" t="s">
        <v>74232</v>
      </c>
    </row>
    <row r="15874" spans="1:9" x14ac:dyDescent="0.2">
      <c r="A15874" s="1" t="s">
        <v>74233</v>
      </c>
      <c r="B15874" s="1" t="s">
        <v>74234</v>
      </c>
      <c r="C15874" s="1">
        <v>291035233</v>
      </c>
      <c r="D15874" t="s">
        <v>261115</v>
      </c>
      <c r="E15874" t="s">
        <v>261157</v>
      </c>
      <c r="F15874" s="1">
        <v>14</v>
      </c>
      <c r="G15874" s="1" t="s">
        <v>74235</v>
      </c>
      <c r="H15874" s="1" t="s">
        <v>74236</v>
      </c>
      <c r="I15874" s="1" t="s">
        <v>74237</v>
      </c>
    </row>
    <row r="15875" spans="1:9" x14ac:dyDescent="0.2">
      <c r="A15875" s="1" t="s">
        <v>74238</v>
      </c>
      <c r="B15875" s="1" t="s">
        <v>74239</v>
      </c>
      <c r="C15875" s="1">
        <v>290492398</v>
      </c>
      <c r="D15875" t="s">
        <v>261115</v>
      </c>
      <c r="E15875" t="s">
        <v>261157</v>
      </c>
      <c r="F15875" s="1">
        <v>26</v>
      </c>
      <c r="G15875" s="1" t="s">
        <v>74240</v>
      </c>
      <c r="H15875" s="1" t="s">
        <v>74241</v>
      </c>
      <c r="I15875" s="1" t="s">
        <v>74242</v>
      </c>
    </row>
    <row r="15876" spans="1:9" x14ac:dyDescent="0.2">
      <c r="A15876" s="1" t="s">
        <v>74243</v>
      </c>
      <c r="B15876" s="1" t="s">
        <v>74244</v>
      </c>
      <c r="C15876" s="1">
        <v>290491319</v>
      </c>
      <c r="D15876" t="s">
        <v>261115</v>
      </c>
      <c r="E15876" t="s">
        <v>261157</v>
      </c>
      <c r="F15876" s="1">
        <v>32</v>
      </c>
      <c r="G15876" s="1" t="s">
        <v>74245</v>
      </c>
      <c r="H15876" s="1" t="s">
        <v>74246</v>
      </c>
      <c r="I15876" s="1" t="s">
        <v>74247</v>
      </c>
    </row>
    <row r="15877" spans="1:9" x14ac:dyDescent="0.2">
      <c r="A15877" s="1" t="s">
        <v>74248</v>
      </c>
      <c r="B15877" s="1" t="s">
        <v>74249</v>
      </c>
      <c r="C15877" s="1">
        <v>291424880</v>
      </c>
      <c r="D15877" t="s">
        <v>261115</v>
      </c>
      <c r="E15877" t="s">
        <v>261157</v>
      </c>
      <c r="F15877" s="1">
        <v>14</v>
      </c>
      <c r="G15877" s="1" t="s">
        <v>74250</v>
      </c>
      <c r="H15877" s="1" t="s">
        <v>74251</v>
      </c>
      <c r="I15877" s="1" t="s">
        <v>74252</v>
      </c>
    </row>
    <row r="15878" spans="1:9" x14ac:dyDescent="0.2">
      <c r="A15878" s="1" t="s">
        <v>74253</v>
      </c>
      <c r="B15878" s="1" t="s">
        <v>74254</v>
      </c>
      <c r="C15878" s="1">
        <v>291437884</v>
      </c>
      <c r="D15878" t="s">
        <v>261115</v>
      </c>
      <c r="E15878" t="s">
        <v>261157</v>
      </c>
      <c r="F15878" s="1">
        <v>13</v>
      </c>
      <c r="G15878" s="1" t="s">
        <v>74255</v>
      </c>
      <c r="H15878" s="1" t="s">
        <v>74256</v>
      </c>
      <c r="I15878" s="1"/>
    </row>
    <row r="15879" spans="1:9" x14ac:dyDescent="0.2">
      <c r="A15879" s="1" t="s">
        <v>74257</v>
      </c>
      <c r="B15879" s="1" t="s">
        <v>74258</v>
      </c>
      <c r="C15879" s="1">
        <v>291446453</v>
      </c>
      <c r="D15879" t="s">
        <v>261115</v>
      </c>
      <c r="E15879" t="s">
        <v>261157</v>
      </c>
      <c r="F15879" s="1">
        <v>28</v>
      </c>
      <c r="G15879" s="1" t="s">
        <v>74259</v>
      </c>
      <c r="H15879" s="1" t="s">
        <v>74260</v>
      </c>
      <c r="I15879" s="1" t="s">
        <v>74261</v>
      </c>
    </row>
    <row r="15880" spans="1:9" x14ac:dyDescent="0.2">
      <c r="A15880" s="1" t="s">
        <v>74262</v>
      </c>
      <c r="B15880" s="1" t="s">
        <v>74263</v>
      </c>
      <c r="C15880" s="1">
        <v>290492333</v>
      </c>
      <c r="D15880" t="s">
        <v>261115</v>
      </c>
      <c r="E15880" t="s">
        <v>261157</v>
      </c>
      <c r="F15880" s="1">
        <v>13</v>
      </c>
      <c r="G15880" s="1" t="s">
        <v>74264</v>
      </c>
      <c r="H15880" s="1" t="s">
        <v>74265</v>
      </c>
      <c r="I15880" s="1" t="s">
        <v>74266</v>
      </c>
    </row>
    <row r="15881" spans="1:9" x14ac:dyDescent="0.2">
      <c r="A15881" s="1" t="s">
        <v>74267</v>
      </c>
      <c r="B15881" s="1" t="s">
        <v>74268</v>
      </c>
      <c r="C15881" s="1">
        <v>291440669</v>
      </c>
      <c r="D15881" t="s">
        <v>261115</v>
      </c>
      <c r="E15881" t="s">
        <v>261157</v>
      </c>
      <c r="F15881" s="1">
        <v>101</v>
      </c>
      <c r="G15881" s="1" t="s">
        <v>74269</v>
      </c>
      <c r="H15881" s="1" t="s">
        <v>74270</v>
      </c>
      <c r="I15881" s="1" t="s">
        <v>74271</v>
      </c>
    </row>
    <row r="15882" spans="1:9" x14ac:dyDescent="0.2">
      <c r="A15882" s="1" t="s">
        <v>74272</v>
      </c>
      <c r="B15882" s="1" t="s">
        <v>74273</v>
      </c>
      <c r="C15882" s="1">
        <v>291417682</v>
      </c>
      <c r="D15882" t="s">
        <v>261115</v>
      </c>
      <c r="E15882" t="s">
        <v>261157</v>
      </c>
      <c r="F15882" s="1">
        <v>4</v>
      </c>
      <c r="G15882" s="1" t="s">
        <v>74274</v>
      </c>
      <c r="H15882" s="1" t="s">
        <v>74275</v>
      </c>
      <c r="I15882" s="1" t="s">
        <v>74276</v>
      </c>
    </row>
    <row r="15883" spans="1:9" x14ac:dyDescent="0.2">
      <c r="A15883" s="1" t="s">
        <v>74277</v>
      </c>
      <c r="B15883" s="1" t="s">
        <v>74278</v>
      </c>
      <c r="C15883" s="1">
        <v>290482063</v>
      </c>
      <c r="D15883" t="s">
        <v>261115</v>
      </c>
      <c r="E15883" t="s">
        <v>261157</v>
      </c>
      <c r="F15883" s="1">
        <v>107</v>
      </c>
      <c r="G15883" s="1" t="s">
        <v>74279</v>
      </c>
      <c r="H15883" s="1" t="s">
        <v>74280</v>
      </c>
      <c r="I15883" s="1"/>
    </row>
    <row r="15884" spans="1:9" x14ac:dyDescent="0.2">
      <c r="A15884" s="1" t="s">
        <v>74281</v>
      </c>
      <c r="B15884" s="1" t="s">
        <v>74282</v>
      </c>
      <c r="C15884" s="1">
        <v>291443173</v>
      </c>
      <c r="D15884" t="s">
        <v>261115</v>
      </c>
      <c r="E15884" t="s">
        <v>261157</v>
      </c>
      <c r="F15884" s="1">
        <v>4</v>
      </c>
      <c r="G15884" s="1" t="s">
        <v>74283</v>
      </c>
      <c r="H15884" s="1" t="s">
        <v>74284</v>
      </c>
      <c r="I15884" s="1" t="s">
        <v>74285</v>
      </c>
    </row>
    <row r="15885" spans="1:9" x14ac:dyDescent="0.2">
      <c r="A15885" s="1" t="s">
        <v>74286</v>
      </c>
      <c r="B15885" s="1" t="s">
        <v>74287</v>
      </c>
      <c r="C15885" s="1">
        <v>290490534</v>
      </c>
      <c r="D15885" t="s">
        <v>261115</v>
      </c>
      <c r="E15885" t="s">
        <v>261157</v>
      </c>
      <c r="F15885" s="1">
        <v>421</v>
      </c>
      <c r="G15885" s="1" t="s">
        <v>74288</v>
      </c>
      <c r="H15885" s="1" t="s">
        <v>74289</v>
      </c>
      <c r="I15885" s="1" t="s">
        <v>74290</v>
      </c>
    </row>
    <row r="15886" spans="1:9" x14ac:dyDescent="0.2">
      <c r="A15886" s="1" t="s">
        <v>74291</v>
      </c>
      <c r="B15886" s="1" t="s">
        <v>74292</v>
      </c>
      <c r="C15886" s="1">
        <v>291437883</v>
      </c>
      <c r="D15886" t="s">
        <v>261115</v>
      </c>
      <c r="E15886" t="s">
        <v>261157</v>
      </c>
      <c r="F15886" s="1">
        <v>7</v>
      </c>
      <c r="G15886" s="1" t="s">
        <v>74293</v>
      </c>
      <c r="H15886" s="1" t="s">
        <v>74294</v>
      </c>
      <c r="I15886" s="1" t="s">
        <v>74295</v>
      </c>
    </row>
    <row r="15887" spans="1:9" x14ac:dyDescent="0.2">
      <c r="A15887" s="1" t="s">
        <v>74296</v>
      </c>
      <c r="B15887" s="1" t="s">
        <v>74297</v>
      </c>
      <c r="C15887" s="1">
        <v>290523751</v>
      </c>
      <c r="D15887" t="s">
        <v>261115</v>
      </c>
      <c r="E15887" t="s">
        <v>261157</v>
      </c>
      <c r="F15887" s="1">
        <v>5</v>
      </c>
      <c r="G15887" s="1" t="s">
        <v>74298</v>
      </c>
      <c r="H15887" s="1" t="s">
        <v>74299</v>
      </c>
      <c r="I15887" s="1" t="s">
        <v>74300</v>
      </c>
    </row>
    <row r="15888" spans="1:9" x14ac:dyDescent="0.2">
      <c r="A15888" s="1" t="s">
        <v>74301</v>
      </c>
      <c r="B15888" s="1" t="s">
        <v>74302</v>
      </c>
      <c r="C15888" s="1">
        <v>291440462</v>
      </c>
      <c r="D15888" t="s">
        <v>261115</v>
      </c>
      <c r="E15888" t="s">
        <v>261157</v>
      </c>
      <c r="F15888" s="1">
        <v>173</v>
      </c>
      <c r="G15888" s="1" t="s">
        <v>74303</v>
      </c>
      <c r="H15888" s="1" t="s">
        <v>74304</v>
      </c>
      <c r="I15888" s="1" t="s">
        <v>74305</v>
      </c>
    </row>
    <row r="15889" spans="1:9" x14ac:dyDescent="0.2">
      <c r="A15889" s="1" t="s">
        <v>74306</v>
      </c>
      <c r="B15889" s="1" t="s">
        <v>74307</v>
      </c>
      <c r="C15889" s="1">
        <v>291419379</v>
      </c>
      <c r="D15889" t="s">
        <v>261115</v>
      </c>
      <c r="E15889" t="s">
        <v>261157</v>
      </c>
      <c r="F15889" s="1">
        <v>10</v>
      </c>
      <c r="G15889" s="1" t="s">
        <v>74308</v>
      </c>
      <c r="H15889" s="1" t="s">
        <v>74309</v>
      </c>
      <c r="I15889" s="1" t="s">
        <v>74310</v>
      </c>
    </row>
    <row r="15890" spans="1:9" x14ac:dyDescent="0.2">
      <c r="A15890" s="1" t="s">
        <v>74311</v>
      </c>
      <c r="B15890" s="1" t="s">
        <v>74312</v>
      </c>
      <c r="C15890" s="1">
        <v>291419035</v>
      </c>
      <c r="D15890" t="s">
        <v>261115</v>
      </c>
      <c r="E15890" t="s">
        <v>261157</v>
      </c>
      <c r="F15890" s="1">
        <v>2</v>
      </c>
      <c r="G15890" s="1" t="s">
        <v>74313</v>
      </c>
      <c r="H15890" s="1" t="s">
        <v>74314</v>
      </c>
      <c r="I15890" s="1" t="s">
        <v>74315</v>
      </c>
    </row>
    <row r="15891" spans="1:9" x14ac:dyDescent="0.2">
      <c r="A15891" s="1" t="s">
        <v>74316</v>
      </c>
      <c r="B15891" s="1" t="s">
        <v>74317</v>
      </c>
      <c r="C15891" s="1">
        <v>291414117</v>
      </c>
      <c r="D15891" t="s">
        <v>261115</v>
      </c>
      <c r="E15891" t="s">
        <v>261157</v>
      </c>
      <c r="F15891" s="1">
        <v>5</v>
      </c>
      <c r="G15891" s="1" t="s">
        <v>74318</v>
      </c>
      <c r="H15891" s="1" t="s">
        <v>74319</v>
      </c>
      <c r="I15891" s="1"/>
    </row>
    <row r="15892" spans="1:9" x14ac:dyDescent="0.2">
      <c r="A15892" s="1" t="s">
        <v>74320</v>
      </c>
      <c r="B15892" s="1" t="s">
        <v>74321</v>
      </c>
      <c r="C15892" s="1">
        <v>290490437</v>
      </c>
      <c r="D15892" t="s">
        <v>261115</v>
      </c>
      <c r="E15892" t="s">
        <v>261157</v>
      </c>
      <c r="F15892" s="1">
        <v>918</v>
      </c>
      <c r="G15892" s="1" t="s">
        <v>74322</v>
      </c>
      <c r="H15892" s="1" t="s">
        <v>74323</v>
      </c>
      <c r="I15892" s="1" t="s">
        <v>74324</v>
      </c>
    </row>
    <row r="15893" spans="1:9" x14ac:dyDescent="0.2">
      <c r="A15893" s="1" t="s">
        <v>74325</v>
      </c>
      <c r="B15893" s="1" t="s">
        <v>74326</v>
      </c>
      <c r="C15893" s="1">
        <v>284128697</v>
      </c>
      <c r="D15893" t="s">
        <v>261115</v>
      </c>
      <c r="E15893" t="s">
        <v>261157</v>
      </c>
      <c r="F15893" s="1">
        <v>44</v>
      </c>
      <c r="G15893" s="1" t="s">
        <v>74327</v>
      </c>
      <c r="H15893" s="1" t="s">
        <v>74328</v>
      </c>
      <c r="I15893" s="1" t="s">
        <v>74329</v>
      </c>
    </row>
    <row r="15894" spans="1:9" x14ac:dyDescent="0.2">
      <c r="A15894" s="1" t="s">
        <v>74330</v>
      </c>
      <c r="B15894" s="1" t="s">
        <v>74331</v>
      </c>
      <c r="C15894" s="1">
        <v>290490786</v>
      </c>
      <c r="D15894" t="s">
        <v>261115</v>
      </c>
      <c r="E15894" t="s">
        <v>261157</v>
      </c>
      <c r="F15894" s="1">
        <v>17</v>
      </c>
      <c r="G15894" s="1" t="s">
        <v>74332</v>
      </c>
      <c r="H15894" s="1" t="s">
        <v>74333</v>
      </c>
      <c r="I15894" s="1" t="s">
        <v>74334</v>
      </c>
    </row>
    <row r="15895" spans="1:9" x14ac:dyDescent="0.2">
      <c r="A15895" s="1" t="s">
        <v>74335</v>
      </c>
      <c r="B15895" s="1" t="s">
        <v>74336</v>
      </c>
      <c r="C15895" s="1">
        <v>290483439</v>
      </c>
      <c r="D15895" t="s">
        <v>261115</v>
      </c>
      <c r="E15895" t="s">
        <v>261157</v>
      </c>
      <c r="F15895" s="1">
        <v>72</v>
      </c>
      <c r="G15895" s="1" t="s">
        <v>74337</v>
      </c>
      <c r="H15895" s="1" t="s">
        <v>74338</v>
      </c>
      <c r="I15895" s="1" t="s">
        <v>74339</v>
      </c>
    </row>
    <row r="15896" spans="1:9" x14ac:dyDescent="0.2">
      <c r="A15896" s="1" t="s">
        <v>74340</v>
      </c>
      <c r="B15896" s="1" t="s">
        <v>74341</v>
      </c>
      <c r="C15896" s="1">
        <v>290487755</v>
      </c>
      <c r="D15896" t="s">
        <v>261115</v>
      </c>
      <c r="E15896" t="s">
        <v>261157</v>
      </c>
      <c r="F15896" s="1">
        <v>1</v>
      </c>
      <c r="G15896" s="1" t="s">
        <v>74342</v>
      </c>
      <c r="H15896" s="1" t="s">
        <v>74343</v>
      </c>
      <c r="I15896" s="1" t="s">
        <v>74344</v>
      </c>
    </row>
    <row r="15897" spans="1:9" x14ac:dyDescent="0.2">
      <c r="A15897" s="1" t="s">
        <v>74345</v>
      </c>
      <c r="B15897" s="1" t="s">
        <v>74346</v>
      </c>
      <c r="C15897" s="1">
        <v>291421948</v>
      </c>
      <c r="D15897" t="s">
        <v>261115</v>
      </c>
      <c r="E15897" t="s">
        <v>261157</v>
      </c>
      <c r="F15897" s="1">
        <v>45</v>
      </c>
      <c r="G15897" s="1" t="s">
        <v>74347</v>
      </c>
      <c r="H15897" s="1" t="s">
        <v>74348</v>
      </c>
      <c r="I15897" s="1" t="s">
        <v>74349</v>
      </c>
    </row>
    <row r="15898" spans="1:9" x14ac:dyDescent="0.2">
      <c r="A15898" s="1" t="s">
        <v>74350</v>
      </c>
      <c r="B15898" s="1" t="s">
        <v>74351</v>
      </c>
      <c r="C15898" s="1">
        <v>283480932</v>
      </c>
      <c r="D15898" t="s">
        <v>261115</v>
      </c>
      <c r="E15898" t="s">
        <v>261157</v>
      </c>
      <c r="F15898" s="1">
        <v>1558</v>
      </c>
      <c r="G15898" s="1" t="s">
        <v>74352</v>
      </c>
      <c r="H15898" s="1" t="s">
        <v>74353</v>
      </c>
      <c r="I15898" s="1" t="s">
        <v>74354</v>
      </c>
    </row>
    <row r="15899" spans="1:9" x14ac:dyDescent="0.2">
      <c r="A15899" s="1" t="s">
        <v>74355</v>
      </c>
      <c r="B15899" s="1" t="s">
        <v>74356</v>
      </c>
      <c r="C15899" s="1">
        <v>291443191</v>
      </c>
      <c r="D15899" t="s">
        <v>261115</v>
      </c>
      <c r="E15899" t="s">
        <v>261157</v>
      </c>
      <c r="F15899" s="1">
        <v>79</v>
      </c>
      <c r="G15899" s="1" t="s">
        <v>74357</v>
      </c>
      <c r="H15899" s="1" t="s">
        <v>74358</v>
      </c>
      <c r="I15899" s="1" t="s">
        <v>74359</v>
      </c>
    </row>
    <row r="15900" spans="1:9" x14ac:dyDescent="0.2">
      <c r="A15900" s="1" t="s">
        <v>74360</v>
      </c>
      <c r="B15900" s="1" t="s">
        <v>74361</v>
      </c>
      <c r="C15900" s="1">
        <v>290525650</v>
      </c>
      <c r="D15900" t="s">
        <v>261115</v>
      </c>
      <c r="E15900" t="s">
        <v>261157</v>
      </c>
      <c r="F15900" s="1">
        <v>12</v>
      </c>
      <c r="G15900" s="1" t="s">
        <v>74362</v>
      </c>
      <c r="H15900" s="1" t="s">
        <v>74363</v>
      </c>
      <c r="I15900" s="1" t="s">
        <v>74364</v>
      </c>
    </row>
    <row r="15901" spans="1:9" x14ac:dyDescent="0.2">
      <c r="A15901" s="1" t="s">
        <v>74365</v>
      </c>
      <c r="B15901" s="1" t="s">
        <v>74366</v>
      </c>
      <c r="C15901" s="1">
        <v>290482421</v>
      </c>
      <c r="D15901" t="s">
        <v>261115</v>
      </c>
      <c r="E15901" t="s">
        <v>261157</v>
      </c>
      <c r="F15901" s="1">
        <v>9</v>
      </c>
      <c r="G15901" s="1" t="s">
        <v>74367</v>
      </c>
      <c r="H15901" s="1" t="s">
        <v>74368</v>
      </c>
      <c r="I15901" s="1"/>
    </row>
    <row r="15902" spans="1:9" x14ac:dyDescent="0.2">
      <c r="A15902" s="1" t="s">
        <v>74369</v>
      </c>
      <c r="B15902" s="1" t="s">
        <v>74370</v>
      </c>
      <c r="C15902" s="1">
        <v>291441136</v>
      </c>
      <c r="D15902" t="s">
        <v>261115</v>
      </c>
      <c r="E15902" t="s">
        <v>261157</v>
      </c>
      <c r="F15902" s="1">
        <v>21</v>
      </c>
      <c r="G15902" s="1" t="s">
        <v>74371</v>
      </c>
      <c r="H15902" s="1" t="s">
        <v>74372</v>
      </c>
      <c r="I15902" s="1" t="s">
        <v>74373</v>
      </c>
    </row>
    <row r="15903" spans="1:9" x14ac:dyDescent="0.2">
      <c r="A15903" s="1" t="s">
        <v>74374</v>
      </c>
      <c r="B15903" s="1" t="s">
        <v>74375</v>
      </c>
      <c r="C15903" s="1">
        <v>289790256</v>
      </c>
      <c r="D15903" t="s">
        <v>261115</v>
      </c>
      <c r="E15903" t="s">
        <v>261157</v>
      </c>
      <c r="F15903" s="1">
        <v>1</v>
      </c>
      <c r="G15903" s="1" t="s">
        <v>74376</v>
      </c>
      <c r="H15903" s="1" t="s">
        <v>74377</v>
      </c>
      <c r="I15903" s="1"/>
    </row>
    <row r="15904" spans="1:9" x14ac:dyDescent="0.2">
      <c r="A15904" s="1" t="s">
        <v>74378</v>
      </c>
      <c r="B15904" s="1" t="s">
        <v>74379</v>
      </c>
      <c r="C15904" s="1">
        <v>291420262</v>
      </c>
      <c r="D15904" t="s">
        <v>261115</v>
      </c>
      <c r="E15904" t="s">
        <v>261157</v>
      </c>
      <c r="F15904" s="1">
        <v>1</v>
      </c>
      <c r="G15904" s="1" t="s">
        <v>74380</v>
      </c>
      <c r="H15904" s="1" t="s">
        <v>74381</v>
      </c>
      <c r="I15904" s="1"/>
    </row>
    <row r="15905" spans="1:9" x14ac:dyDescent="0.2">
      <c r="A15905" s="1" t="s">
        <v>74382</v>
      </c>
      <c r="B15905" s="1" t="s">
        <v>74383</v>
      </c>
      <c r="C15905" s="1">
        <v>290520748</v>
      </c>
      <c r="D15905" t="s">
        <v>261115</v>
      </c>
      <c r="E15905" t="s">
        <v>261157</v>
      </c>
      <c r="F15905" s="1">
        <v>79</v>
      </c>
      <c r="G15905" s="1" t="s">
        <v>74384</v>
      </c>
      <c r="H15905" s="1" t="s">
        <v>74385</v>
      </c>
      <c r="I15905" s="1"/>
    </row>
    <row r="15906" spans="1:9" x14ac:dyDescent="0.2">
      <c r="A15906" s="1" t="s">
        <v>74386</v>
      </c>
      <c r="B15906" s="1" t="s">
        <v>74387</v>
      </c>
      <c r="C15906" s="1">
        <v>290490283</v>
      </c>
      <c r="D15906" t="s">
        <v>261115</v>
      </c>
      <c r="E15906" t="s">
        <v>261157</v>
      </c>
      <c r="F15906" s="1">
        <v>8</v>
      </c>
      <c r="G15906" s="1" t="s">
        <v>74388</v>
      </c>
      <c r="H15906" s="1" t="s">
        <v>74389</v>
      </c>
      <c r="I15906" s="1"/>
    </row>
    <row r="15907" spans="1:9" x14ac:dyDescent="0.2">
      <c r="A15907" s="1" t="s">
        <v>74390</v>
      </c>
      <c r="B15907" s="1" t="s">
        <v>74391</v>
      </c>
      <c r="C15907" s="1">
        <v>290487157</v>
      </c>
      <c r="D15907" t="s">
        <v>261115</v>
      </c>
      <c r="E15907" t="s">
        <v>261157</v>
      </c>
      <c r="F15907" s="1">
        <v>17</v>
      </c>
      <c r="G15907" s="1" t="s">
        <v>74392</v>
      </c>
      <c r="H15907" s="1" t="s">
        <v>74393</v>
      </c>
      <c r="I15907" s="1" t="s">
        <v>74394</v>
      </c>
    </row>
    <row r="15908" spans="1:9" x14ac:dyDescent="0.2">
      <c r="A15908" s="1" t="s">
        <v>74395</v>
      </c>
      <c r="B15908" s="1" t="s">
        <v>74396</v>
      </c>
      <c r="C15908" s="1">
        <v>291435414</v>
      </c>
      <c r="D15908" t="s">
        <v>261115</v>
      </c>
      <c r="E15908" t="s">
        <v>261157</v>
      </c>
      <c r="F15908" s="1">
        <v>1</v>
      </c>
      <c r="G15908" s="1" t="s">
        <v>74397</v>
      </c>
      <c r="H15908" s="1" t="s">
        <v>74398</v>
      </c>
      <c r="I15908" s="1"/>
    </row>
    <row r="15909" spans="1:9" x14ac:dyDescent="0.2">
      <c r="A15909" s="1" t="s">
        <v>74399</v>
      </c>
      <c r="B15909" s="1" t="s">
        <v>74400</v>
      </c>
      <c r="C15909" s="1">
        <v>291421676</v>
      </c>
      <c r="D15909" t="s">
        <v>261115</v>
      </c>
      <c r="E15909" t="s">
        <v>261157</v>
      </c>
      <c r="F15909" s="1">
        <v>3</v>
      </c>
      <c r="G15909" s="1" t="s">
        <v>74401</v>
      </c>
      <c r="H15909" s="1" t="s">
        <v>74402</v>
      </c>
      <c r="I15909" s="1" t="s">
        <v>74403</v>
      </c>
    </row>
    <row r="15910" spans="1:9" x14ac:dyDescent="0.2">
      <c r="A15910" s="1" t="s">
        <v>74404</v>
      </c>
      <c r="B15910" s="1" t="s">
        <v>74405</v>
      </c>
      <c r="C15910" s="1">
        <v>291427934</v>
      </c>
      <c r="D15910" t="s">
        <v>261115</v>
      </c>
      <c r="E15910" t="s">
        <v>261157</v>
      </c>
      <c r="F15910" s="1">
        <v>1</v>
      </c>
      <c r="G15910" s="1" t="s">
        <v>74406</v>
      </c>
      <c r="H15910" s="1" t="s">
        <v>74407</v>
      </c>
      <c r="I15910" s="1"/>
    </row>
    <row r="15911" spans="1:9" x14ac:dyDescent="0.2">
      <c r="A15911" s="1" t="s">
        <v>74408</v>
      </c>
      <c r="B15911" s="1" t="s">
        <v>74409</v>
      </c>
      <c r="C15911" s="1">
        <v>290491972</v>
      </c>
      <c r="D15911" t="s">
        <v>261115</v>
      </c>
      <c r="E15911" t="s">
        <v>261157</v>
      </c>
      <c r="F15911" s="1">
        <v>3</v>
      </c>
      <c r="G15911" s="1" t="s">
        <v>74410</v>
      </c>
      <c r="H15911" s="1" t="s">
        <v>74411</v>
      </c>
      <c r="I15911" s="1"/>
    </row>
    <row r="15912" spans="1:9" x14ac:dyDescent="0.2">
      <c r="A15912" s="1" t="s">
        <v>74412</v>
      </c>
      <c r="B15912" s="1" t="s">
        <v>74413</v>
      </c>
      <c r="C15912" s="1">
        <v>290526885</v>
      </c>
      <c r="D15912" t="s">
        <v>261115</v>
      </c>
      <c r="E15912" t="s">
        <v>261157</v>
      </c>
      <c r="F15912" s="1">
        <v>14</v>
      </c>
      <c r="G15912" s="1" t="s">
        <v>74414</v>
      </c>
      <c r="H15912" s="1" t="s">
        <v>74415</v>
      </c>
      <c r="I15912" s="1" t="s">
        <v>74416</v>
      </c>
    </row>
    <row r="15913" spans="1:9" x14ac:dyDescent="0.2">
      <c r="A15913" s="1" t="s">
        <v>74417</v>
      </c>
      <c r="B15913" s="1" t="s">
        <v>74418</v>
      </c>
      <c r="C15913" s="1">
        <v>289790260</v>
      </c>
      <c r="D15913" t="s">
        <v>261115</v>
      </c>
      <c r="E15913" t="s">
        <v>261157</v>
      </c>
      <c r="F15913" s="1">
        <v>27</v>
      </c>
      <c r="G15913" s="1" t="s">
        <v>74419</v>
      </c>
      <c r="H15913" s="1" t="s">
        <v>74420</v>
      </c>
      <c r="I15913" s="1"/>
    </row>
    <row r="15914" spans="1:9" x14ac:dyDescent="0.2">
      <c r="A15914" s="1" t="s">
        <v>74421</v>
      </c>
      <c r="B15914" s="1" t="s">
        <v>74422</v>
      </c>
      <c r="C15914" s="1">
        <v>291420286</v>
      </c>
      <c r="D15914" t="s">
        <v>261115</v>
      </c>
      <c r="E15914" t="s">
        <v>261157</v>
      </c>
      <c r="F15914" s="1">
        <v>1</v>
      </c>
      <c r="G15914" s="1" t="s">
        <v>74423</v>
      </c>
      <c r="H15914" s="1" t="s">
        <v>74424</v>
      </c>
      <c r="I15914" s="1"/>
    </row>
    <row r="15915" spans="1:9" x14ac:dyDescent="0.2">
      <c r="A15915" s="1" t="s">
        <v>74425</v>
      </c>
      <c r="B15915" s="1" t="s">
        <v>74426</v>
      </c>
      <c r="C15915" s="1">
        <v>291417652</v>
      </c>
      <c r="D15915" t="s">
        <v>261115</v>
      </c>
      <c r="E15915" t="s">
        <v>261157</v>
      </c>
      <c r="F15915" s="1">
        <v>51</v>
      </c>
      <c r="G15915" s="1" t="s">
        <v>74427</v>
      </c>
      <c r="H15915" s="1" t="s">
        <v>74428</v>
      </c>
      <c r="I15915" s="1" t="s">
        <v>74429</v>
      </c>
    </row>
    <row r="15916" spans="1:9" x14ac:dyDescent="0.2">
      <c r="A15916" s="1" t="s">
        <v>74430</v>
      </c>
      <c r="B15916" s="1" t="s">
        <v>74431</v>
      </c>
      <c r="C15916" s="1">
        <v>285455765</v>
      </c>
      <c r="D15916" t="s">
        <v>261115</v>
      </c>
      <c r="E15916" t="s">
        <v>261157</v>
      </c>
      <c r="F15916" s="1">
        <v>25</v>
      </c>
      <c r="G15916" s="1" t="s">
        <v>74432</v>
      </c>
      <c r="H15916" s="1" t="s">
        <v>74433</v>
      </c>
      <c r="I15916" s="1"/>
    </row>
    <row r="15917" spans="1:9" x14ac:dyDescent="0.2">
      <c r="A15917" s="1" t="s">
        <v>74434</v>
      </c>
      <c r="B15917" s="1" t="s">
        <v>74435</v>
      </c>
      <c r="C15917" s="1">
        <v>291445021</v>
      </c>
      <c r="D15917" t="s">
        <v>261115</v>
      </c>
      <c r="E15917" t="s">
        <v>261157</v>
      </c>
      <c r="F15917" s="1">
        <v>2</v>
      </c>
      <c r="G15917" s="1" t="s">
        <v>74436</v>
      </c>
      <c r="H15917" s="1" t="s">
        <v>74437</v>
      </c>
      <c r="I15917" s="1"/>
    </row>
    <row r="15918" spans="1:9" x14ac:dyDescent="0.2">
      <c r="A15918" s="1" t="s">
        <v>74438</v>
      </c>
      <c r="B15918" s="1" t="s">
        <v>74439</v>
      </c>
      <c r="C15918" s="1">
        <v>290483671</v>
      </c>
      <c r="D15918" t="s">
        <v>261115</v>
      </c>
      <c r="E15918" t="s">
        <v>261157</v>
      </c>
      <c r="F15918" s="1">
        <v>18</v>
      </c>
      <c r="G15918" s="1" t="s">
        <v>74440</v>
      </c>
      <c r="H15918" s="1" t="s">
        <v>74441</v>
      </c>
      <c r="I15918" s="1" t="s">
        <v>74442</v>
      </c>
    </row>
    <row r="15919" spans="1:9" x14ac:dyDescent="0.2">
      <c r="A15919" s="1" t="s">
        <v>74443</v>
      </c>
      <c r="B15919" s="1" t="s">
        <v>74444</v>
      </c>
      <c r="C15919" s="1">
        <v>291426686</v>
      </c>
      <c r="D15919" t="s">
        <v>261115</v>
      </c>
      <c r="E15919" t="s">
        <v>261157</v>
      </c>
      <c r="F15919" s="1">
        <v>55</v>
      </c>
      <c r="G15919" s="1" t="s">
        <v>74445</v>
      </c>
      <c r="H15919" s="1" t="s">
        <v>74446</v>
      </c>
      <c r="I15919" s="1" t="s">
        <v>74447</v>
      </c>
    </row>
    <row r="15920" spans="1:9" x14ac:dyDescent="0.2">
      <c r="A15920" s="1" t="s">
        <v>74448</v>
      </c>
      <c r="B15920" s="1" t="s">
        <v>74449</v>
      </c>
      <c r="C15920" s="1">
        <v>290525601</v>
      </c>
      <c r="D15920" t="s">
        <v>261115</v>
      </c>
      <c r="E15920" t="s">
        <v>261157</v>
      </c>
      <c r="F15920" s="1">
        <v>6</v>
      </c>
      <c r="G15920" s="1" t="s">
        <v>74450</v>
      </c>
      <c r="H15920" s="1" t="s">
        <v>74451</v>
      </c>
      <c r="I15920" s="1" t="s">
        <v>74452</v>
      </c>
    </row>
    <row r="15921" spans="1:9" x14ac:dyDescent="0.2">
      <c r="A15921" s="1" t="s">
        <v>74453</v>
      </c>
      <c r="B15921" s="1" t="s">
        <v>74454</v>
      </c>
      <c r="C15921" s="1">
        <v>290526745</v>
      </c>
      <c r="D15921" t="s">
        <v>261115</v>
      </c>
      <c r="E15921" t="s">
        <v>261157</v>
      </c>
      <c r="F15921" s="1">
        <v>3</v>
      </c>
      <c r="G15921" s="1" t="s">
        <v>74455</v>
      </c>
      <c r="H15921" s="1" t="s">
        <v>74456</v>
      </c>
      <c r="I15921" s="1" t="s">
        <v>74457</v>
      </c>
    </row>
    <row r="15922" spans="1:9" x14ac:dyDescent="0.2">
      <c r="A15922" s="1" t="s">
        <v>74458</v>
      </c>
      <c r="B15922" s="1" t="s">
        <v>74459</v>
      </c>
      <c r="C15922" s="1">
        <v>290487723</v>
      </c>
      <c r="D15922" t="s">
        <v>261115</v>
      </c>
      <c r="E15922" t="s">
        <v>261157</v>
      </c>
      <c r="F15922" s="1">
        <v>119</v>
      </c>
      <c r="G15922" s="1" t="s">
        <v>74460</v>
      </c>
      <c r="H15922" s="1" t="s">
        <v>74461</v>
      </c>
      <c r="I15922" s="1"/>
    </row>
    <row r="15923" spans="1:9" x14ac:dyDescent="0.2">
      <c r="A15923" s="1" t="s">
        <v>74462</v>
      </c>
      <c r="B15923" s="1" t="s">
        <v>74463</v>
      </c>
      <c r="C15923" s="1">
        <v>284008291</v>
      </c>
      <c r="D15923" t="s">
        <v>261115</v>
      </c>
      <c r="E15923" t="s">
        <v>261157</v>
      </c>
      <c r="F15923" s="1">
        <v>174</v>
      </c>
      <c r="G15923" s="1" t="s">
        <v>74464</v>
      </c>
      <c r="H15923" s="1" t="s">
        <v>74465</v>
      </c>
      <c r="I15923" s="1" t="s">
        <v>74466</v>
      </c>
    </row>
    <row r="15924" spans="1:9" x14ac:dyDescent="0.2">
      <c r="A15924" s="1" t="s">
        <v>74467</v>
      </c>
      <c r="B15924" s="1" t="s">
        <v>74468</v>
      </c>
      <c r="C15924" s="1">
        <v>290491654</v>
      </c>
      <c r="D15924" t="s">
        <v>261115</v>
      </c>
      <c r="E15924" t="s">
        <v>261157</v>
      </c>
      <c r="F15924" s="1">
        <v>34</v>
      </c>
      <c r="G15924" s="1" t="s">
        <v>74469</v>
      </c>
      <c r="H15924" s="1" t="s">
        <v>74470</v>
      </c>
      <c r="I15924" s="1" t="s">
        <v>74471</v>
      </c>
    </row>
    <row r="15925" spans="1:9" x14ac:dyDescent="0.2">
      <c r="A15925" s="1" t="s">
        <v>74472</v>
      </c>
      <c r="B15925" s="1" t="s">
        <v>74473</v>
      </c>
      <c r="C15925" s="1">
        <v>291438651</v>
      </c>
      <c r="D15925" t="s">
        <v>261115</v>
      </c>
      <c r="E15925" t="s">
        <v>261157</v>
      </c>
      <c r="F15925" s="1">
        <v>1003</v>
      </c>
      <c r="G15925" s="1" t="s">
        <v>74474</v>
      </c>
      <c r="H15925" s="1" t="s">
        <v>74475</v>
      </c>
      <c r="I15925" s="1" t="s">
        <v>74476</v>
      </c>
    </row>
    <row r="15926" spans="1:9" x14ac:dyDescent="0.2">
      <c r="A15926" s="1" t="s">
        <v>74477</v>
      </c>
      <c r="B15926" s="1" t="s">
        <v>74478</v>
      </c>
      <c r="C15926" s="1">
        <v>290492982</v>
      </c>
      <c r="D15926" t="s">
        <v>261115</v>
      </c>
      <c r="E15926" t="s">
        <v>261157</v>
      </c>
      <c r="F15926" s="1">
        <v>1</v>
      </c>
      <c r="G15926" s="1" t="s">
        <v>74479</v>
      </c>
      <c r="H15926" s="1" t="s">
        <v>74480</v>
      </c>
      <c r="I15926" s="1" t="s">
        <v>74481</v>
      </c>
    </row>
    <row r="15927" spans="1:9" x14ac:dyDescent="0.2">
      <c r="A15927" s="1" t="s">
        <v>74482</v>
      </c>
      <c r="B15927" s="1" t="s">
        <v>74483</v>
      </c>
      <c r="C15927" s="1">
        <v>291424631</v>
      </c>
      <c r="D15927" t="s">
        <v>261115</v>
      </c>
      <c r="E15927" t="s">
        <v>261157</v>
      </c>
      <c r="F15927" s="1">
        <v>2</v>
      </c>
      <c r="G15927" s="1" t="s">
        <v>74484</v>
      </c>
      <c r="H15927" s="1" t="s">
        <v>74485</v>
      </c>
      <c r="I15927" s="1" t="s">
        <v>74486</v>
      </c>
    </row>
    <row r="15928" spans="1:9" x14ac:dyDescent="0.2">
      <c r="A15928" s="1" t="s">
        <v>74487</v>
      </c>
      <c r="B15928" s="1" t="s">
        <v>74488</v>
      </c>
      <c r="C15928" s="1">
        <v>291417746</v>
      </c>
      <c r="D15928" t="s">
        <v>261115</v>
      </c>
      <c r="E15928" t="s">
        <v>261157</v>
      </c>
      <c r="F15928" s="1">
        <v>3</v>
      </c>
      <c r="G15928" s="1" t="s">
        <v>74489</v>
      </c>
      <c r="H15928" s="1" t="s">
        <v>74490</v>
      </c>
      <c r="I15928" s="1" t="s">
        <v>74491</v>
      </c>
    </row>
    <row r="15929" spans="1:9" x14ac:dyDescent="0.2">
      <c r="A15929" s="1" t="s">
        <v>74492</v>
      </c>
      <c r="B15929" s="1" t="s">
        <v>74493</v>
      </c>
      <c r="C15929" s="1">
        <v>290490232</v>
      </c>
      <c r="D15929" t="s">
        <v>261115</v>
      </c>
      <c r="E15929" t="s">
        <v>261157</v>
      </c>
      <c r="F15929" s="1">
        <v>1</v>
      </c>
      <c r="G15929" s="1" t="s">
        <v>74494</v>
      </c>
      <c r="H15929" s="1" t="s">
        <v>74495</v>
      </c>
      <c r="I15929" s="1" t="s">
        <v>74496</v>
      </c>
    </row>
    <row r="15930" spans="1:9" x14ac:dyDescent="0.2">
      <c r="A15930" s="1" t="s">
        <v>74497</v>
      </c>
      <c r="B15930" s="1" t="s">
        <v>74497</v>
      </c>
      <c r="C15930" s="1">
        <v>291428014</v>
      </c>
      <c r="D15930" t="s">
        <v>261115</v>
      </c>
      <c r="E15930" t="s">
        <v>261157</v>
      </c>
      <c r="F15930" s="1">
        <v>1</v>
      </c>
      <c r="G15930" s="1" t="s">
        <v>74498</v>
      </c>
      <c r="H15930" s="1" t="s">
        <v>74499</v>
      </c>
      <c r="I15930" s="1"/>
    </row>
    <row r="15931" spans="1:9" x14ac:dyDescent="0.2">
      <c r="A15931" s="1" t="s">
        <v>74500</v>
      </c>
      <c r="B15931" s="1" t="s">
        <v>74501</v>
      </c>
      <c r="C15931" s="1">
        <v>291416972</v>
      </c>
      <c r="D15931" t="s">
        <v>261115</v>
      </c>
      <c r="E15931" t="s">
        <v>261157</v>
      </c>
      <c r="F15931" s="1">
        <v>1</v>
      </c>
      <c r="G15931" s="1" t="s">
        <v>74502</v>
      </c>
      <c r="H15931" s="1" t="s">
        <v>74503</v>
      </c>
      <c r="I15931" s="1" t="s">
        <v>74504</v>
      </c>
    </row>
    <row r="15932" spans="1:9" x14ac:dyDescent="0.2">
      <c r="A15932" s="1" t="s">
        <v>74505</v>
      </c>
      <c r="B15932" s="1" t="s">
        <v>74506</v>
      </c>
      <c r="C15932" s="1">
        <v>278520168</v>
      </c>
      <c r="D15932" t="s">
        <v>261115</v>
      </c>
      <c r="E15932" t="s">
        <v>261157</v>
      </c>
      <c r="F15932" s="1">
        <v>1293</v>
      </c>
      <c r="G15932" s="1" t="s">
        <v>74507</v>
      </c>
      <c r="H15932" s="1" t="s">
        <v>74508</v>
      </c>
      <c r="I15932" s="1" t="s">
        <v>74509</v>
      </c>
    </row>
    <row r="15933" spans="1:9" x14ac:dyDescent="0.2">
      <c r="A15933" s="1" t="s">
        <v>74510</v>
      </c>
      <c r="B15933" s="1" t="s">
        <v>74511</v>
      </c>
      <c r="C15933" s="1">
        <v>290483414</v>
      </c>
      <c r="D15933" t="s">
        <v>261115</v>
      </c>
      <c r="E15933" t="s">
        <v>261157</v>
      </c>
      <c r="F15933" s="1">
        <v>1</v>
      </c>
      <c r="G15933" s="1" t="s">
        <v>74512</v>
      </c>
      <c r="H15933" s="1" t="s">
        <v>74513</v>
      </c>
      <c r="I15933" s="1" t="s">
        <v>74514</v>
      </c>
    </row>
    <row r="15934" spans="1:9" x14ac:dyDescent="0.2">
      <c r="A15934" s="1" t="s">
        <v>74515</v>
      </c>
      <c r="B15934" s="1" t="s">
        <v>74516</v>
      </c>
      <c r="C15934" s="1">
        <v>291434641</v>
      </c>
      <c r="D15934" t="s">
        <v>261115</v>
      </c>
      <c r="E15934" t="s">
        <v>261157</v>
      </c>
      <c r="F15934" s="1">
        <v>91</v>
      </c>
      <c r="G15934" s="1" t="s">
        <v>74517</v>
      </c>
      <c r="H15934" s="1" t="s">
        <v>74518</v>
      </c>
      <c r="I15934" s="1" t="s">
        <v>74519</v>
      </c>
    </row>
    <row r="15935" spans="1:9" x14ac:dyDescent="0.2">
      <c r="A15935" s="1" t="s">
        <v>74520</v>
      </c>
      <c r="B15935" s="1" t="s">
        <v>74521</v>
      </c>
      <c r="C15935" s="1">
        <v>291418345</v>
      </c>
      <c r="D15935" t="s">
        <v>261115</v>
      </c>
      <c r="E15935" t="s">
        <v>261157</v>
      </c>
      <c r="F15935" s="1">
        <v>1</v>
      </c>
      <c r="G15935" s="1" t="s">
        <v>74522</v>
      </c>
      <c r="H15935" s="1" t="s">
        <v>74523</v>
      </c>
      <c r="I15935" s="1" t="s">
        <v>74524</v>
      </c>
    </row>
    <row r="15936" spans="1:9" x14ac:dyDescent="0.2">
      <c r="A15936" s="1" t="s">
        <v>74525</v>
      </c>
      <c r="B15936" s="1" t="s">
        <v>74526</v>
      </c>
      <c r="C15936" s="1">
        <v>290488960</v>
      </c>
      <c r="D15936" t="s">
        <v>261115</v>
      </c>
      <c r="E15936" t="s">
        <v>261157</v>
      </c>
      <c r="F15936" s="1">
        <v>2</v>
      </c>
      <c r="G15936" s="1" t="s">
        <v>74527</v>
      </c>
      <c r="H15936" s="1" t="s">
        <v>74528</v>
      </c>
      <c r="I15936" s="1" t="s">
        <v>74529</v>
      </c>
    </row>
    <row r="15937" spans="1:9" x14ac:dyDescent="0.2">
      <c r="A15937" s="1" t="s">
        <v>74530</v>
      </c>
      <c r="B15937" s="1" t="s">
        <v>74531</v>
      </c>
      <c r="C15937" s="1">
        <v>291418698</v>
      </c>
      <c r="D15937" t="s">
        <v>261115</v>
      </c>
      <c r="E15937" t="s">
        <v>261157</v>
      </c>
      <c r="F15937" s="1">
        <v>11</v>
      </c>
      <c r="G15937" s="1" t="s">
        <v>74532</v>
      </c>
      <c r="H15937" s="1" t="s">
        <v>74533</v>
      </c>
      <c r="I15937" s="1" t="s">
        <v>74534</v>
      </c>
    </row>
    <row r="15938" spans="1:9" x14ac:dyDescent="0.2">
      <c r="A15938" s="1" t="s">
        <v>74535</v>
      </c>
      <c r="B15938" s="1" t="s">
        <v>74536</v>
      </c>
      <c r="C15938" s="1">
        <v>291414879</v>
      </c>
      <c r="D15938" t="s">
        <v>261115</v>
      </c>
      <c r="E15938" t="s">
        <v>261157</v>
      </c>
      <c r="F15938" s="1">
        <v>229</v>
      </c>
      <c r="G15938" s="1" t="s">
        <v>74537</v>
      </c>
      <c r="H15938" s="1" t="s">
        <v>74538</v>
      </c>
      <c r="I15938" s="1" t="s">
        <v>74539</v>
      </c>
    </row>
    <row r="15939" spans="1:9" x14ac:dyDescent="0.2">
      <c r="A15939" s="1" t="s">
        <v>74540</v>
      </c>
      <c r="B15939" s="1" t="s">
        <v>74541</v>
      </c>
      <c r="C15939" s="1">
        <v>291034949</v>
      </c>
      <c r="D15939" t="s">
        <v>261115</v>
      </c>
      <c r="E15939" t="s">
        <v>261157</v>
      </c>
      <c r="F15939" s="1">
        <v>13</v>
      </c>
      <c r="G15939" s="1" t="s">
        <v>74542</v>
      </c>
      <c r="H15939" s="1" t="s">
        <v>74543</v>
      </c>
      <c r="I15939" s="1" t="s">
        <v>74544</v>
      </c>
    </row>
    <row r="15940" spans="1:9" x14ac:dyDescent="0.2">
      <c r="A15940" s="1" t="s">
        <v>74545</v>
      </c>
      <c r="B15940" s="1" t="s">
        <v>74546</v>
      </c>
      <c r="C15940" s="1">
        <v>290482165</v>
      </c>
      <c r="D15940" t="s">
        <v>261115</v>
      </c>
      <c r="E15940" t="s">
        <v>261157</v>
      </c>
      <c r="F15940" s="1">
        <v>3</v>
      </c>
      <c r="G15940" s="1" t="s">
        <v>74547</v>
      </c>
      <c r="H15940" s="1" t="s">
        <v>74548</v>
      </c>
      <c r="I15940" s="1" t="s">
        <v>74549</v>
      </c>
    </row>
    <row r="15941" spans="1:9" x14ac:dyDescent="0.2">
      <c r="A15941" s="1" t="s">
        <v>74550</v>
      </c>
      <c r="B15941" s="1" t="s">
        <v>74551</v>
      </c>
      <c r="C15941" s="1">
        <v>290522559</v>
      </c>
      <c r="D15941" t="s">
        <v>261115</v>
      </c>
      <c r="E15941" t="s">
        <v>261157</v>
      </c>
      <c r="F15941" s="1">
        <v>267</v>
      </c>
      <c r="G15941" s="1" t="s">
        <v>74552</v>
      </c>
      <c r="H15941" s="1" t="s">
        <v>74553</v>
      </c>
      <c r="I15941" s="1" t="s">
        <v>74554</v>
      </c>
    </row>
    <row r="15942" spans="1:9" x14ac:dyDescent="0.2">
      <c r="A15942" s="1" t="s">
        <v>74555</v>
      </c>
      <c r="B15942" s="1" t="s">
        <v>74556</v>
      </c>
      <c r="C15942" s="1">
        <v>290524754</v>
      </c>
      <c r="D15942" t="s">
        <v>261115</v>
      </c>
      <c r="E15942" t="s">
        <v>261157</v>
      </c>
      <c r="F15942" s="1">
        <v>2</v>
      </c>
      <c r="G15942" s="1" t="s">
        <v>74557</v>
      </c>
      <c r="H15942" s="1" t="s">
        <v>74558</v>
      </c>
      <c r="I15942" s="1" t="s">
        <v>74559</v>
      </c>
    </row>
    <row r="15943" spans="1:9" x14ac:dyDescent="0.2">
      <c r="A15943" s="1" t="s">
        <v>74560</v>
      </c>
      <c r="B15943" s="1" t="s">
        <v>74561</v>
      </c>
      <c r="C15943" s="1">
        <v>291431891</v>
      </c>
      <c r="D15943" t="s">
        <v>261115</v>
      </c>
      <c r="E15943" t="s">
        <v>261157</v>
      </c>
      <c r="F15943" s="1">
        <v>12</v>
      </c>
      <c r="G15943" s="1" t="s">
        <v>74562</v>
      </c>
      <c r="H15943" s="1" t="s">
        <v>74563</v>
      </c>
      <c r="I15943" s="1"/>
    </row>
    <row r="15944" spans="1:9" x14ac:dyDescent="0.2">
      <c r="A15944" s="1" t="s">
        <v>74564</v>
      </c>
      <c r="B15944" s="1" t="s">
        <v>74565</v>
      </c>
      <c r="C15944" s="1">
        <v>291441657</v>
      </c>
      <c r="D15944" t="s">
        <v>261115</v>
      </c>
      <c r="E15944" t="s">
        <v>261157</v>
      </c>
      <c r="F15944" s="1">
        <v>6</v>
      </c>
      <c r="G15944" s="1" t="s">
        <v>74566</v>
      </c>
      <c r="H15944" s="1" t="s">
        <v>74567</v>
      </c>
      <c r="I15944" s="1"/>
    </row>
    <row r="15945" spans="1:9" x14ac:dyDescent="0.2">
      <c r="A15945" s="1" t="s">
        <v>74568</v>
      </c>
      <c r="B15945" s="1" t="s">
        <v>74569</v>
      </c>
      <c r="C15945" s="1">
        <v>291418821</v>
      </c>
      <c r="D15945" t="s">
        <v>261115</v>
      </c>
      <c r="E15945" t="s">
        <v>261157</v>
      </c>
      <c r="F15945" s="1">
        <v>51</v>
      </c>
      <c r="G15945" s="1" t="s">
        <v>74570</v>
      </c>
      <c r="H15945" s="1" t="s">
        <v>74571</v>
      </c>
      <c r="I15945" s="1" t="s">
        <v>74572</v>
      </c>
    </row>
    <row r="15946" spans="1:9" x14ac:dyDescent="0.2">
      <c r="A15946" s="1" t="s">
        <v>74573</v>
      </c>
      <c r="B15946" s="1" t="s">
        <v>74574</v>
      </c>
      <c r="C15946" s="1">
        <v>291425928</v>
      </c>
      <c r="D15946" t="s">
        <v>261115</v>
      </c>
      <c r="E15946" t="s">
        <v>261157</v>
      </c>
      <c r="F15946" s="1">
        <v>5</v>
      </c>
      <c r="G15946" s="1" t="s">
        <v>74575</v>
      </c>
      <c r="H15946" s="1" t="s">
        <v>74576</v>
      </c>
      <c r="I15946" s="1" t="s">
        <v>74577</v>
      </c>
    </row>
    <row r="15947" spans="1:9" x14ac:dyDescent="0.2">
      <c r="A15947" s="1" t="s">
        <v>74578</v>
      </c>
      <c r="B15947" s="1" t="s">
        <v>74579</v>
      </c>
      <c r="C15947" s="1">
        <v>291428742</v>
      </c>
      <c r="D15947" t="s">
        <v>261115</v>
      </c>
      <c r="E15947" t="s">
        <v>261157</v>
      </c>
      <c r="F15947" s="1">
        <v>6</v>
      </c>
      <c r="G15947" s="1" t="s">
        <v>74580</v>
      </c>
      <c r="H15947" s="1" t="s">
        <v>74581</v>
      </c>
      <c r="I15947" s="1"/>
    </row>
    <row r="15948" spans="1:9" x14ac:dyDescent="0.2">
      <c r="A15948" s="1" t="s">
        <v>74582</v>
      </c>
      <c r="B15948" s="1" t="s">
        <v>74583</v>
      </c>
      <c r="C15948" s="1">
        <v>290485409</v>
      </c>
      <c r="D15948" t="s">
        <v>261115</v>
      </c>
      <c r="E15948" t="s">
        <v>261157</v>
      </c>
      <c r="F15948" s="1">
        <v>11</v>
      </c>
      <c r="G15948" s="1" t="s">
        <v>74584</v>
      </c>
      <c r="H15948" s="1" t="s">
        <v>74585</v>
      </c>
      <c r="I15948" s="1" t="s">
        <v>74586</v>
      </c>
    </row>
    <row r="15949" spans="1:9" x14ac:dyDescent="0.2">
      <c r="A15949" s="1" t="s">
        <v>74587</v>
      </c>
      <c r="B15949" s="1" t="s">
        <v>74588</v>
      </c>
      <c r="C15949" s="1">
        <v>292000072</v>
      </c>
      <c r="D15949" t="s">
        <v>261115</v>
      </c>
      <c r="E15949" t="s">
        <v>261157</v>
      </c>
      <c r="F15949" s="1">
        <v>281</v>
      </c>
      <c r="G15949" s="1" t="s">
        <v>74589</v>
      </c>
      <c r="H15949" s="1" t="s">
        <v>74590</v>
      </c>
      <c r="I15949" s="1"/>
    </row>
    <row r="15950" spans="1:9" x14ac:dyDescent="0.2">
      <c r="A15950" s="1" t="s">
        <v>74591</v>
      </c>
      <c r="B15950" s="1" t="s">
        <v>74592</v>
      </c>
      <c r="C15950" s="1">
        <v>290482787</v>
      </c>
      <c r="D15950" t="s">
        <v>263359</v>
      </c>
      <c r="E15950" t="s">
        <v>263379</v>
      </c>
      <c r="F15950" s="1">
        <v>4</v>
      </c>
      <c r="G15950" s="1" t="s">
        <v>74593</v>
      </c>
      <c r="H15950" s="1" t="s">
        <v>74594</v>
      </c>
      <c r="I15950" s="1" t="s">
        <v>74595</v>
      </c>
    </row>
    <row r="15951" spans="1:9" x14ac:dyDescent="0.2">
      <c r="A15951" s="1" t="s">
        <v>74596</v>
      </c>
      <c r="B15951" s="1" t="s">
        <v>74597</v>
      </c>
      <c r="C15951" s="1">
        <v>290487808</v>
      </c>
      <c r="D15951" t="s">
        <v>261115</v>
      </c>
      <c r="E15951" t="s">
        <v>261157</v>
      </c>
      <c r="F15951" s="1">
        <v>36</v>
      </c>
      <c r="G15951" s="1" t="s">
        <v>74598</v>
      </c>
      <c r="H15951" s="1" t="s">
        <v>74599</v>
      </c>
      <c r="I15951" s="1" t="s">
        <v>74600</v>
      </c>
    </row>
    <row r="15952" spans="1:9" x14ac:dyDescent="0.2">
      <c r="A15952" s="1" t="s">
        <v>74601</v>
      </c>
      <c r="B15952" s="1" t="s">
        <v>74602</v>
      </c>
      <c r="C15952" s="1">
        <v>290486099</v>
      </c>
      <c r="D15952" t="s">
        <v>261115</v>
      </c>
      <c r="E15952" t="s">
        <v>261157</v>
      </c>
      <c r="F15952" s="1">
        <v>7</v>
      </c>
      <c r="G15952" s="1" t="s">
        <v>74603</v>
      </c>
      <c r="H15952" s="1" t="s">
        <v>74604</v>
      </c>
      <c r="I15952" s="1" t="s">
        <v>74605</v>
      </c>
    </row>
    <row r="15953" spans="1:9" x14ac:dyDescent="0.2">
      <c r="A15953" s="1" t="s">
        <v>74606</v>
      </c>
      <c r="B15953" s="1" t="s">
        <v>74607</v>
      </c>
      <c r="C15953" s="1">
        <v>290523443</v>
      </c>
      <c r="D15953" t="s">
        <v>261115</v>
      </c>
      <c r="E15953" t="s">
        <v>261157</v>
      </c>
      <c r="F15953" s="1">
        <v>22</v>
      </c>
      <c r="G15953" s="1" t="s">
        <v>74608</v>
      </c>
      <c r="H15953" s="1" t="s">
        <v>74609</v>
      </c>
      <c r="I15953" s="1" t="s">
        <v>74610</v>
      </c>
    </row>
    <row r="15954" spans="1:9" x14ac:dyDescent="0.2">
      <c r="A15954" s="1" t="s">
        <v>74611</v>
      </c>
      <c r="B15954" s="1" t="s">
        <v>74612</v>
      </c>
      <c r="C15954" s="1">
        <v>290486420</v>
      </c>
      <c r="D15954" t="s">
        <v>261115</v>
      </c>
      <c r="E15954" t="s">
        <v>261157</v>
      </c>
      <c r="F15954" s="1">
        <v>19</v>
      </c>
      <c r="G15954" s="1" t="s">
        <v>74613</v>
      </c>
      <c r="H15954" s="1" t="s">
        <v>74614</v>
      </c>
      <c r="I15954" s="1"/>
    </row>
    <row r="15955" spans="1:9" x14ac:dyDescent="0.2">
      <c r="A15955" s="1" t="s">
        <v>74615</v>
      </c>
      <c r="B15955" s="1" t="s">
        <v>74616</v>
      </c>
      <c r="C15955" s="1">
        <v>290489176</v>
      </c>
      <c r="D15955" t="s">
        <v>261115</v>
      </c>
      <c r="E15955" t="s">
        <v>261157</v>
      </c>
      <c r="F15955" s="1">
        <v>24</v>
      </c>
      <c r="G15955" s="1" t="s">
        <v>74617</v>
      </c>
      <c r="H15955" s="1" t="s">
        <v>74618</v>
      </c>
      <c r="I15955" s="1" t="s">
        <v>74619</v>
      </c>
    </row>
    <row r="15956" spans="1:9" x14ac:dyDescent="0.2">
      <c r="A15956" s="1" t="s">
        <v>74620</v>
      </c>
      <c r="B15956" s="1" t="s">
        <v>74621</v>
      </c>
      <c r="C15956" s="1">
        <v>291430975</v>
      </c>
      <c r="D15956" t="s">
        <v>261115</v>
      </c>
      <c r="E15956" t="s">
        <v>261157</v>
      </c>
      <c r="F15956" s="1">
        <v>4</v>
      </c>
      <c r="G15956" s="1" t="s">
        <v>74622</v>
      </c>
      <c r="H15956" s="1" t="s">
        <v>74623</v>
      </c>
      <c r="I15956" s="1" t="s">
        <v>74624</v>
      </c>
    </row>
    <row r="15957" spans="1:9" x14ac:dyDescent="0.2">
      <c r="A15957" s="1" t="s">
        <v>74625</v>
      </c>
      <c r="B15957" s="1" t="s">
        <v>74626</v>
      </c>
      <c r="C15957" s="1">
        <v>291422934</v>
      </c>
      <c r="D15957" t="s">
        <v>261115</v>
      </c>
      <c r="E15957" t="s">
        <v>261157</v>
      </c>
      <c r="F15957" s="1">
        <v>24</v>
      </c>
      <c r="G15957" s="1" t="s">
        <v>74627</v>
      </c>
      <c r="H15957" s="1" t="s">
        <v>74628</v>
      </c>
      <c r="I15957" s="1" t="s">
        <v>74629</v>
      </c>
    </row>
    <row r="15958" spans="1:9" x14ac:dyDescent="0.2">
      <c r="A15958" s="1" t="s">
        <v>74630</v>
      </c>
      <c r="B15958" s="1" t="s">
        <v>74631</v>
      </c>
      <c r="C15958" s="1">
        <v>284216089</v>
      </c>
      <c r="D15958" t="s">
        <v>261115</v>
      </c>
      <c r="E15958" t="s">
        <v>261157</v>
      </c>
      <c r="F15958" s="1">
        <v>24</v>
      </c>
      <c r="G15958" s="1" t="s">
        <v>74632</v>
      </c>
      <c r="H15958" s="1" t="s">
        <v>74633</v>
      </c>
      <c r="I15958" s="1" t="s">
        <v>74634</v>
      </c>
    </row>
    <row r="15959" spans="1:9" x14ac:dyDescent="0.2">
      <c r="A15959" s="1" t="s">
        <v>74635</v>
      </c>
      <c r="B15959" s="1" t="s">
        <v>74636</v>
      </c>
      <c r="C15959" s="1">
        <v>291429807</v>
      </c>
      <c r="D15959" t="s">
        <v>261115</v>
      </c>
      <c r="E15959" t="s">
        <v>261157</v>
      </c>
      <c r="F15959" s="1">
        <v>4</v>
      </c>
      <c r="G15959" s="1" t="s">
        <v>74637</v>
      </c>
      <c r="H15959" s="1" t="s">
        <v>74638</v>
      </c>
      <c r="I15959" s="1"/>
    </row>
    <row r="15960" spans="1:9" x14ac:dyDescent="0.2">
      <c r="A15960" s="1" t="s">
        <v>74639</v>
      </c>
      <c r="B15960" s="1" t="s">
        <v>74640</v>
      </c>
      <c r="C15960" s="1">
        <v>291426972</v>
      </c>
      <c r="D15960" t="s">
        <v>261115</v>
      </c>
      <c r="E15960" t="s">
        <v>261157</v>
      </c>
      <c r="F15960" s="1">
        <v>10</v>
      </c>
      <c r="G15960" s="1" t="s">
        <v>74641</v>
      </c>
      <c r="H15960" s="1" t="s">
        <v>74642</v>
      </c>
      <c r="I15960" s="1" t="s">
        <v>74643</v>
      </c>
    </row>
    <row r="15961" spans="1:9" x14ac:dyDescent="0.2">
      <c r="A15961" s="1" t="s">
        <v>74644</v>
      </c>
      <c r="B15961" s="1" t="s">
        <v>74645</v>
      </c>
      <c r="C15961" s="1">
        <v>291418353</v>
      </c>
      <c r="D15961" t="s">
        <v>261115</v>
      </c>
      <c r="E15961" t="s">
        <v>261157</v>
      </c>
      <c r="F15961" s="1">
        <v>24</v>
      </c>
      <c r="G15961" s="1" t="s">
        <v>74646</v>
      </c>
      <c r="H15961" s="1" t="s">
        <v>74647</v>
      </c>
      <c r="I15961" s="1" t="s">
        <v>74648</v>
      </c>
    </row>
    <row r="15962" spans="1:9" x14ac:dyDescent="0.2">
      <c r="A15962" s="1" t="s">
        <v>74649</v>
      </c>
      <c r="B15962" s="1" t="s">
        <v>74650</v>
      </c>
      <c r="C15962" s="1">
        <v>291414640</v>
      </c>
      <c r="D15962" t="s">
        <v>261115</v>
      </c>
      <c r="E15962" t="s">
        <v>261157</v>
      </c>
      <c r="F15962" s="1">
        <v>35</v>
      </c>
      <c r="G15962" s="1" t="s">
        <v>74651</v>
      </c>
      <c r="H15962" s="1" t="s">
        <v>74652</v>
      </c>
      <c r="I15962" s="1" t="s">
        <v>74653</v>
      </c>
    </row>
    <row r="15963" spans="1:9" x14ac:dyDescent="0.2">
      <c r="A15963" s="1" t="s">
        <v>74654</v>
      </c>
      <c r="B15963" s="1" t="s">
        <v>74655</v>
      </c>
      <c r="C15963" s="1">
        <v>290521552</v>
      </c>
      <c r="D15963" t="s">
        <v>261115</v>
      </c>
      <c r="E15963" t="s">
        <v>261157</v>
      </c>
      <c r="F15963" s="1">
        <v>3</v>
      </c>
      <c r="G15963" s="1" t="s">
        <v>74656</v>
      </c>
      <c r="H15963" s="1" t="s">
        <v>74657</v>
      </c>
      <c r="I15963" s="1" t="s">
        <v>74658</v>
      </c>
    </row>
    <row r="15964" spans="1:9" x14ac:dyDescent="0.2">
      <c r="A15964" s="1" t="s">
        <v>74659</v>
      </c>
      <c r="B15964" s="1" t="s">
        <v>74660</v>
      </c>
      <c r="C15964" s="1">
        <v>290491800</v>
      </c>
      <c r="D15964" t="s">
        <v>261115</v>
      </c>
      <c r="E15964" t="s">
        <v>261157</v>
      </c>
      <c r="F15964" s="1">
        <v>6</v>
      </c>
      <c r="G15964" s="1" t="s">
        <v>74661</v>
      </c>
      <c r="H15964" s="1" t="s">
        <v>74662</v>
      </c>
      <c r="I15964" s="1" t="s">
        <v>74663</v>
      </c>
    </row>
    <row r="15965" spans="1:9" x14ac:dyDescent="0.2">
      <c r="A15965" s="1" t="s">
        <v>74664</v>
      </c>
      <c r="B15965" s="1" t="s">
        <v>74665</v>
      </c>
      <c r="C15965" s="1">
        <v>291443410</v>
      </c>
      <c r="D15965" t="s">
        <v>261115</v>
      </c>
      <c r="E15965" t="s">
        <v>261157</v>
      </c>
      <c r="F15965" s="1">
        <v>17</v>
      </c>
      <c r="G15965" s="1" t="s">
        <v>74666</v>
      </c>
      <c r="H15965" s="1" t="s">
        <v>74667</v>
      </c>
      <c r="I15965" s="1"/>
    </row>
    <row r="15966" spans="1:9" x14ac:dyDescent="0.2">
      <c r="A15966" s="1" t="s">
        <v>74668</v>
      </c>
      <c r="B15966" s="1" t="s">
        <v>74669</v>
      </c>
      <c r="C15966" s="1">
        <v>291424662</v>
      </c>
      <c r="D15966" t="s">
        <v>261115</v>
      </c>
      <c r="E15966" t="s">
        <v>261157</v>
      </c>
      <c r="F15966" s="1">
        <v>1</v>
      </c>
      <c r="G15966" s="1" t="s">
        <v>74670</v>
      </c>
      <c r="H15966" s="1" t="s">
        <v>74671</v>
      </c>
      <c r="I15966" s="1" t="s">
        <v>74672</v>
      </c>
    </row>
    <row r="15967" spans="1:9" x14ac:dyDescent="0.2">
      <c r="A15967" s="1" t="s">
        <v>74673</v>
      </c>
      <c r="B15967" s="1" t="s">
        <v>74674</v>
      </c>
      <c r="C15967" s="1">
        <v>291439667</v>
      </c>
      <c r="D15967" t="s">
        <v>261115</v>
      </c>
      <c r="E15967" t="s">
        <v>261157</v>
      </c>
      <c r="F15967" s="1">
        <v>58</v>
      </c>
      <c r="G15967" s="1" t="s">
        <v>74675</v>
      </c>
      <c r="H15967" s="1" t="s">
        <v>74676</v>
      </c>
      <c r="I15967" s="1" t="s">
        <v>74677</v>
      </c>
    </row>
    <row r="15968" spans="1:9" x14ac:dyDescent="0.2">
      <c r="A15968" s="1" t="s">
        <v>74678</v>
      </c>
      <c r="B15968" s="1" t="s">
        <v>74679</v>
      </c>
      <c r="C15968" s="1">
        <v>291444609</v>
      </c>
      <c r="D15968" t="s">
        <v>261115</v>
      </c>
      <c r="E15968" t="s">
        <v>261157</v>
      </c>
      <c r="F15968" s="1">
        <v>12</v>
      </c>
      <c r="G15968" s="1" t="s">
        <v>74680</v>
      </c>
      <c r="H15968" s="1" t="s">
        <v>74681</v>
      </c>
      <c r="I15968" s="1"/>
    </row>
    <row r="15969" spans="1:9" x14ac:dyDescent="0.2">
      <c r="A15969" s="1" t="s">
        <v>74682</v>
      </c>
      <c r="B15969" s="1" t="s">
        <v>74683</v>
      </c>
      <c r="C15969" s="1">
        <v>291424916</v>
      </c>
      <c r="D15969" t="s">
        <v>261115</v>
      </c>
      <c r="E15969" t="s">
        <v>261157</v>
      </c>
      <c r="F15969" s="1">
        <v>39</v>
      </c>
      <c r="G15969" s="1" t="s">
        <v>74684</v>
      </c>
      <c r="H15969" s="1" t="s">
        <v>74685</v>
      </c>
      <c r="I15969" s="1" t="s">
        <v>74686</v>
      </c>
    </row>
    <row r="15970" spans="1:9" x14ac:dyDescent="0.2">
      <c r="A15970" s="1" t="s">
        <v>74687</v>
      </c>
      <c r="B15970" s="1" t="s">
        <v>74688</v>
      </c>
      <c r="C15970" s="1">
        <v>291428177</v>
      </c>
      <c r="D15970" t="s">
        <v>261115</v>
      </c>
      <c r="E15970" t="s">
        <v>261157</v>
      </c>
      <c r="F15970" s="1">
        <v>36</v>
      </c>
      <c r="G15970" s="1" t="s">
        <v>74689</v>
      </c>
      <c r="H15970" s="1" t="s">
        <v>74690</v>
      </c>
      <c r="I15970" s="1" t="s">
        <v>74691</v>
      </c>
    </row>
    <row r="15971" spans="1:9" x14ac:dyDescent="0.2">
      <c r="A15971" s="1" t="s">
        <v>74692</v>
      </c>
      <c r="B15971" s="1" t="s">
        <v>74693</v>
      </c>
      <c r="C15971" s="1">
        <v>291418329</v>
      </c>
      <c r="D15971" t="s">
        <v>261115</v>
      </c>
      <c r="E15971" t="s">
        <v>261157</v>
      </c>
      <c r="F15971" s="1">
        <v>4</v>
      </c>
      <c r="G15971" s="1" t="s">
        <v>74694</v>
      </c>
      <c r="H15971" s="1" t="s">
        <v>74695</v>
      </c>
      <c r="I15971" s="1" t="s">
        <v>74696</v>
      </c>
    </row>
    <row r="15972" spans="1:9" x14ac:dyDescent="0.2">
      <c r="A15972" s="1" t="s">
        <v>74697</v>
      </c>
      <c r="B15972" s="1" t="s">
        <v>74698</v>
      </c>
      <c r="C15972" s="1">
        <v>290490513</v>
      </c>
      <c r="D15972" t="s">
        <v>261115</v>
      </c>
      <c r="E15972" t="s">
        <v>261157</v>
      </c>
      <c r="F15972" s="1">
        <v>87</v>
      </c>
      <c r="G15972" s="1" t="s">
        <v>74699</v>
      </c>
      <c r="H15972" s="1" t="s">
        <v>74700</v>
      </c>
      <c r="I15972" s="1"/>
    </row>
    <row r="15973" spans="1:9" x14ac:dyDescent="0.2">
      <c r="A15973" s="1" t="s">
        <v>74701</v>
      </c>
      <c r="B15973" s="1" t="s">
        <v>74702</v>
      </c>
      <c r="C15973" s="1">
        <v>290483444</v>
      </c>
      <c r="D15973" t="s">
        <v>261115</v>
      </c>
      <c r="E15973" t="s">
        <v>261157</v>
      </c>
      <c r="F15973" s="1">
        <v>258</v>
      </c>
      <c r="G15973" s="1" t="s">
        <v>74703</v>
      </c>
      <c r="H15973" s="1" t="s">
        <v>74704</v>
      </c>
      <c r="I15973" s="1" t="s">
        <v>74705</v>
      </c>
    </row>
    <row r="15974" spans="1:9" x14ac:dyDescent="0.2">
      <c r="A15974" s="1" t="s">
        <v>74706</v>
      </c>
      <c r="B15974" s="1" t="s">
        <v>74707</v>
      </c>
      <c r="C15974" s="1">
        <v>290485489</v>
      </c>
      <c r="D15974" t="s">
        <v>261115</v>
      </c>
      <c r="E15974" t="s">
        <v>261157</v>
      </c>
      <c r="F15974" s="1">
        <v>45</v>
      </c>
      <c r="G15974" s="1" t="s">
        <v>74708</v>
      </c>
      <c r="H15974" s="1" t="s">
        <v>74709</v>
      </c>
      <c r="I15974" s="1"/>
    </row>
    <row r="15975" spans="1:9" x14ac:dyDescent="0.2">
      <c r="A15975" s="1" t="s">
        <v>74710</v>
      </c>
      <c r="B15975" s="1" t="s">
        <v>74711</v>
      </c>
      <c r="C15975" s="1">
        <v>291442823</v>
      </c>
      <c r="D15975" t="s">
        <v>261115</v>
      </c>
      <c r="E15975" t="s">
        <v>261157</v>
      </c>
      <c r="F15975" s="1">
        <v>127</v>
      </c>
      <c r="G15975" s="1" t="s">
        <v>74712</v>
      </c>
      <c r="H15975" s="1" t="s">
        <v>74713</v>
      </c>
      <c r="I15975" s="1" t="s">
        <v>74714</v>
      </c>
    </row>
    <row r="15976" spans="1:9" x14ac:dyDescent="0.2">
      <c r="A15976" s="1" t="s">
        <v>74715</v>
      </c>
      <c r="B15976" s="1" t="s">
        <v>74716</v>
      </c>
      <c r="C15976" s="1">
        <v>290491870</v>
      </c>
      <c r="D15976" t="s">
        <v>261115</v>
      </c>
      <c r="E15976" t="s">
        <v>261157</v>
      </c>
      <c r="F15976" s="1">
        <v>9</v>
      </c>
      <c r="G15976" s="1" t="s">
        <v>74717</v>
      </c>
      <c r="H15976" s="1" t="s">
        <v>74718</v>
      </c>
      <c r="I15976" s="1" t="s">
        <v>74719</v>
      </c>
    </row>
    <row r="15977" spans="1:9" x14ac:dyDescent="0.2">
      <c r="A15977" s="1" t="s">
        <v>74720</v>
      </c>
      <c r="B15977" s="1" t="s">
        <v>74721</v>
      </c>
      <c r="C15977" s="1">
        <v>290829057</v>
      </c>
      <c r="D15977" t="s">
        <v>261115</v>
      </c>
      <c r="E15977" t="s">
        <v>261157</v>
      </c>
      <c r="F15977" s="1">
        <v>6</v>
      </c>
      <c r="G15977" s="1" t="s">
        <v>74722</v>
      </c>
      <c r="H15977" s="1" t="s">
        <v>74723</v>
      </c>
      <c r="I15977" s="1"/>
    </row>
    <row r="15978" spans="1:9" x14ac:dyDescent="0.2">
      <c r="A15978" s="1" t="s">
        <v>74724</v>
      </c>
      <c r="B15978" s="1" t="s">
        <v>74725</v>
      </c>
      <c r="C15978" s="1">
        <v>291035447</v>
      </c>
      <c r="D15978" t="s">
        <v>261115</v>
      </c>
      <c r="E15978" t="s">
        <v>261157</v>
      </c>
      <c r="F15978" s="1">
        <v>4</v>
      </c>
      <c r="G15978" s="1" t="s">
        <v>74726</v>
      </c>
      <c r="H15978" s="1" t="s">
        <v>74727</v>
      </c>
      <c r="I15978" s="1" t="s">
        <v>74728</v>
      </c>
    </row>
    <row r="15979" spans="1:9" x14ac:dyDescent="0.2">
      <c r="A15979" s="1" t="s">
        <v>74729</v>
      </c>
      <c r="B15979" s="1" t="s">
        <v>74730</v>
      </c>
      <c r="C15979" s="1">
        <v>291419962</v>
      </c>
      <c r="D15979" t="s">
        <v>261115</v>
      </c>
      <c r="E15979" t="s">
        <v>261157</v>
      </c>
      <c r="F15979" s="1">
        <v>2</v>
      </c>
      <c r="G15979" s="1" t="s">
        <v>74731</v>
      </c>
      <c r="H15979" s="1" t="s">
        <v>74732</v>
      </c>
      <c r="I15979" s="1" t="s">
        <v>74733</v>
      </c>
    </row>
    <row r="15980" spans="1:9" x14ac:dyDescent="0.2">
      <c r="A15980" s="1" t="s">
        <v>74734</v>
      </c>
      <c r="B15980" s="1" t="s">
        <v>74735</v>
      </c>
      <c r="C15980" s="1">
        <v>290489871</v>
      </c>
      <c r="D15980" t="s">
        <v>261115</v>
      </c>
      <c r="E15980" t="s">
        <v>261157</v>
      </c>
      <c r="F15980" s="1">
        <v>662</v>
      </c>
      <c r="G15980" s="1" t="s">
        <v>74736</v>
      </c>
      <c r="H15980" s="1" t="s">
        <v>74737</v>
      </c>
      <c r="I15980" s="1"/>
    </row>
    <row r="15981" spans="1:9" x14ac:dyDescent="0.2">
      <c r="A15981" s="1" t="s">
        <v>74738</v>
      </c>
      <c r="B15981" s="1" t="s">
        <v>74739</v>
      </c>
      <c r="C15981" s="1">
        <v>290520896</v>
      </c>
      <c r="D15981" t="s">
        <v>261115</v>
      </c>
      <c r="E15981" t="s">
        <v>261157</v>
      </c>
      <c r="F15981" s="1">
        <v>3</v>
      </c>
      <c r="G15981" s="1" t="s">
        <v>74740</v>
      </c>
      <c r="H15981" s="1" t="s">
        <v>74741</v>
      </c>
      <c r="I15981" s="1" t="s">
        <v>74742</v>
      </c>
    </row>
    <row r="15982" spans="1:9" x14ac:dyDescent="0.2">
      <c r="A15982" s="1" t="s">
        <v>74743</v>
      </c>
      <c r="B15982" s="1" t="s">
        <v>74744</v>
      </c>
      <c r="C15982" s="1">
        <v>290489203</v>
      </c>
      <c r="D15982" t="s">
        <v>261115</v>
      </c>
      <c r="E15982" t="s">
        <v>261157</v>
      </c>
      <c r="F15982" s="1">
        <v>9</v>
      </c>
      <c r="G15982" s="1" t="s">
        <v>74745</v>
      </c>
      <c r="H15982" s="1" t="s">
        <v>74746</v>
      </c>
      <c r="I15982" s="1" t="s">
        <v>74747</v>
      </c>
    </row>
    <row r="15983" spans="1:9" x14ac:dyDescent="0.2">
      <c r="A15983" s="1" t="s">
        <v>74748</v>
      </c>
      <c r="B15983" s="1" t="s">
        <v>74749</v>
      </c>
      <c r="C15983" s="1">
        <v>291418336</v>
      </c>
      <c r="D15983" t="s">
        <v>263359</v>
      </c>
      <c r="E15983" t="s">
        <v>263380</v>
      </c>
      <c r="F15983" s="1">
        <v>180</v>
      </c>
      <c r="G15983" s="1" t="s">
        <v>74750</v>
      </c>
      <c r="H15983" s="1" t="s">
        <v>74751</v>
      </c>
      <c r="I15983" s="1" t="s">
        <v>74752</v>
      </c>
    </row>
    <row r="15984" spans="1:9" x14ac:dyDescent="0.2">
      <c r="A15984" s="1" t="s">
        <v>74753</v>
      </c>
      <c r="B15984" s="1" t="s">
        <v>74754</v>
      </c>
      <c r="C15984" s="1">
        <v>281343312</v>
      </c>
      <c r="D15984" t="s">
        <v>261115</v>
      </c>
      <c r="E15984" t="s">
        <v>261157</v>
      </c>
      <c r="F15984" s="1">
        <v>13</v>
      </c>
      <c r="G15984" s="1" t="s">
        <v>74755</v>
      </c>
      <c r="H15984" s="1" t="s">
        <v>74756</v>
      </c>
      <c r="I15984" s="1" t="s">
        <v>74757</v>
      </c>
    </row>
    <row r="15985" spans="1:9" x14ac:dyDescent="0.2">
      <c r="A15985" s="1" t="s">
        <v>74758</v>
      </c>
      <c r="B15985" s="1" t="s">
        <v>74759</v>
      </c>
      <c r="C15985" s="1">
        <v>291429133</v>
      </c>
      <c r="D15985" t="s">
        <v>261115</v>
      </c>
      <c r="E15985" t="s">
        <v>261157</v>
      </c>
      <c r="F15985" s="1">
        <v>70</v>
      </c>
      <c r="G15985" s="1" t="s">
        <v>74760</v>
      </c>
      <c r="H15985" s="1" t="s">
        <v>74761</v>
      </c>
      <c r="I15985" s="1" t="s">
        <v>74762</v>
      </c>
    </row>
    <row r="15986" spans="1:9" x14ac:dyDescent="0.2">
      <c r="A15986" s="1" t="s">
        <v>74763</v>
      </c>
      <c r="B15986" s="1" t="s">
        <v>74764</v>
      </c>
      <c r="C15986" s="1">
        <v>291445972</v>
      </c>
      <c r="D15986" t="s">
        <v>261115</v>
      </c>
      <c r="E15986" t="s">
        <v>261157</v>
      </c>
      <c r="F15986" s="1">
        <v>2</v>
      </c>
      <c r="G15986" s="1" t="s">
        <v>74765</v>
      </c>
      <c r="H15986" s="1" t="s">
        <v>74766</v>
      </c>
      <c r="I15986" s="1" t="s">
        <v>74767</v>
      </c>
    </row>
    <row r="15987" spans="1:9" x14ac:dyDescent="0.2">
      <c r="A15987" s="1" t="s">
        <v>74768</v>
      </c>
      <c r="B15987" s="1" t="s">
        <v>74769</v>
      </c>
      <c r="C15987" s="1">
        <v>290484488</v>
      </c>
      <c r="D15987" t="s">
        <v>261115</v>
      </c>
      <c r="E15987" t="s">
        <v>261157</v>
      </c>
      <c r="F15987" s="1">
        <v>9</v>
      </c>
      <c r="G15987" s="1" t="s">
        <v>74770</v>
      </c>
      <c r="H15987" s="1" t="s">
        <v>74771</v>
      </c>
      <c r="I15987" s="1"/>
    </row>
    <row r="15988" spans="1:9" x14ac:dyDescent="0.2">
      <c r="A15988" s="1" t="s">
        <v>74772</v>
      </c>
      <c r="B15988" s="1" t="s">
        <v>74773</v>
      </c>
      <c r="C15988" s="1">
        <v>291422190</v>
      </c>
      <c r="D15988" t="s">
        <v>261115</v>
      </c>
      <c r="E15988" t="s">
        <v>261157</v>
      </c>
      <c r="F15988" s="1">
        <v>2</v>
      </c>
      <c r="G15988" s="1" t="s">
        <v>74774</v>
      </c>
      <c r="H15988" s="1" t="s">
        <v>74775</v>
      </c>
      <c r="I15988" s="1"/>
    </row>
    <row r="15989" spans="1:9" x14ac:dyDescent="0.2">
      <c r="A15989" s="1" t="s">
        <v>74776</v>
      </c>
      <c r="B15989" s="1" t="s">
        <v>74777</v>
      </c>
      <c r="C15989" s="1">
        <v>290520292</v>
      </c>
      <c r="D15989" t="s">
        <v>261115</v>
      </c>
      <c r="E15989" t="s">
        <v>261157</v>
      </c>
      <c r="F15989" s="1">
        <v>6</v>
      </c>
      <c r="G15989" s="1" t="s">
        <v>74778</v>
      </c>
      <c r="H15989" s="1" t="s">
        <v>74779</v>
      </c>
      <c r="I15989" s="1" t="s">
        <v>74780</v>
      </c>
    </row>
    <row r="15990" spans="1:9" x14ac:dyDescent="0.2">
      <c r="A15990" s="1" t="s">
        <v>74781</v>
      </c>
      <c r="B15990" s="1" t="s">
        <v>74782</v>
      </c>
      <c r="C15990" s="1">
        <v>291438097</v>
      </c>
      <c r="D15990" t="s">
        <v>261115</v>
      </c>
      <c r="E15990" t="s">
        <v>261157</v>
      </c>
      <c r="F15990" s="1">
        <v>116</v>
      </c>
      <c r="G15990" s="1" t="s">
        <v>74783</v>
      </c>
      <c r="H15990" s="1" t="s">
        <v>74784</v>
      </c>
      <c r="I15990" s="1" t="s">
        <v>74785</v>
      </c>
    </row>
    <row r="15991" spans="1:9" x14ac:dyDescent="0.2">
      <c r="A15991" s="1" t="s">
        <v>74786</v>
      </c>
      <c r="B15991" s="1" t="s">
        <v>74787</v>
      </c>
      <c r="C15991" s="1">
        <v>290523430</v>
      </c>
      <c r="D15991" t="s">
        <v>261115</v>
      </c>
      <c r="E15991" t="s">
        <v>261157</v>
      </c>
      <c r="F15991" s="1">
        <v>2</v>
      </c>
      <c r="G15991" s="1" t="s">
        <v>74788</v>
      </c>
      <c r="H15991" s="1" t="s">
        <v>74789</v>
      </c>
      <c r="I15991" s="1" t="s">
        <v>74790</v>
      </c>
    </row>
    <row r="15992" spans="1:9" x14ac:dyDescent="0.2">
      <c r="A15992" s="1" t="s">
        <v>74791</v>
      </c>
      <c r="B15992" s="1" t="s">
        <v>74792</v>
      </c>
      <c r="C15992" s="1">
        <v>290491859</v>
      </c>
      <c r="D15992" t="s">
        <v>261115</v>
      </c>
      <c r="E15992" t="s">
        <v>261157</v>
      </c>
      <c r="F15992" s="1">
        <v>153</v>
      </c>
      <c r="G15992" s="1" t="s">
        <v>74793</v>
      </c>
      <c r="H15992" s="1" t="s">
        <v>74794</v>
      </c>
      <c r="I15992" s="1"/>
    </row>
    <row r="15993" spans="1:9" x14ac:dyDescent="0.2">
      <c r="A15993" s="1" t="s">
        <v>74795</v>
      </c>
      <c r="B15993" s="1" t="s">
        <v>74796</v>
      </c>
      <c r="C15993" s="1">
        <v>291439853</v>
      </c>
      <c r="D15993" t="s">
        <v>261115</v>
      </c>
      <c r="E15993" t="s">
        <v>261157</v>
      </c>
      <c r="F15993" s="1">
        <v>39</v>
      </c>
      <c r="G15993" s="1" t="s">
        <v>74797</v>
      </c>
      <c r="H15993" s="1" t="s">
        <v>74798</v>
      </c>
      <c r="I15993" s="1" t="s">
        <v>74799</v>
      </c>
    </row>
    <row r="15994" spans="1:9" x14ac:dyDescent="0.2">
      <c r="A15994" s="1" t="s">
        <v>74800</v>
      </c>
      <c r="B15994" s="1" t="s">
        <v>74801</v>
      </c>
      <c r="C15994" s="1">
        <v>290489524</v>
      </c>
      <c r="D15994" t="s">
        <v>261115</v>
      </c>
      <c r="E15994" t="s">
        <v>261157</v>
      </c>
      <c r="F15994" s="1">
        <v>2</v>
      </c>
      <c r="G15994" s="1" t="s">
        <v>74802</v>
      </c>
      <c r="H15994" s="1" t="s">
        <v>74803</v>
      </c>
      <c r="I15994" s="1" t="s">
        <v>74804</v>
      </c>
    </row>
    <row r="15995" spans="1:9" x14ac:dyDescent="0.2">
      <c r="A15995" s="1" t="s">
        <v>74805</v>
      </c>
      <c r="B15995" s="1" t="s">
        <v>74806</v>
      </c>
      <c r="C15995" s="1">
        <v>290483869</v>
      </c>
      <c r="D15995" t="s">
        <v>261115</v>
      </c>
      <c r="E15995" t="s">
        <v>261157</v>
      </c>
      <c r="F15995" s="1">
        <v>42</v>
      </c>
      <c r="G15995" s="1" t="s">
        <v>74807</v>
      </c>
      <c r="H15995" s="1" t="s">
        <v>74808</v>
      </c>
      <c r="I15995" s="1" t="s">
        <v>74809</v>
      </c>
    </row>
    <row r="15996" spans="1:9" x14ac:dyDescent="0.2">
      <c r="A15996" s="1" t="s">
        <v>74810</v>
      </c>
      <c r="B15996" s="1" t="s">
        <v>74811</v>
      </c>
      <c r="C15996" s="1">
        <v>290482159</v>
      </c>
      <c r="D15996" t="s">
        <v>261115</v>
      </c>
      <c r="E15996" t="s">
        <v>261157</v>
      </c>
      <c r="F15996" s="1">
        <v>12</v>
      </c>
      <c r="G15996" s="1" t="s">
        <v>74812</v>
      </c>
      <c r="H15996" s="1" t="s">
        <v>74813</v>
      </c>
      <c r="I15996" s="1" t="s">
        <v>74814</v>
      </c>
    </row>
    <row r="15997" spans="1:9" x14ac:dyDescent="0.2">
      <c r="A15997" s="1" t="s">
        <v>74815</v>
      </c>
      <c r="B15997" s="1" t="s">
        <v>74816</v>
      </c>
      <c r="C15997" s="1">
        <v>290490744</v>
      </c>
      <c r="D15997" t="s">
        <v>263363</v>
      </c>
      <c r="E15997" t="s">
        <v>263381</v>
      </c>
      <c r="F15997" s="1">
        <v>44</v>
      </c>
      <c r="G15997" s="1" t="s">
        <v>74817</v>
      </c>
      <c r="H15997" s="1" t="s">
        <v>74818</v>
      </c>
      <c r="I15997" s="1" t="s">
        <v>74819</v>
      </c>
    </row>
    <row r="15998" spans="1:9" x14ac:dyDescent="0.2">
      <c r="A15998" s="1" t="s">
        <v>74820</v>
      </c>
      <c r="B15998" s="1" t="s">
        <v>74821</v>
      </c>
      <c r="C15998" s="1">
        <v>291440240</v>
      </c>
      <c r="D15998" t="s">
        <v>261115</v>
      </c>
      <c r="E15998" t="s">
        <v>261157</v>
      </c>
      <c r="F15998" s="1">
        <v>17</v>
      </c>
      <c r="G15998" s="1" t="s">
        <v>74822</v>
      </c>
      <c r="H15998" s="1" t="s">
        <v>74823</v>
      </c>
      <c r="I15998" s="1"/>
    </row>
    <row r="15999" spans="1:9" x14ac:dyDescent="0.2">
      <c r="A15999" s="1" t="s">
        <v>74824</v>
      </c>
      <c r="B15999" s="1" t="s">
        <v>74825</v>
      </c>
      <c r="C15999" s="1">
        <v>290492598</v>
      </c>
      <c r="D15999" t="s">
        <v>261115</v>
      </c>
      <c r="E15999" t="s">
        <v>261157</v>
      </c>
      <c r="F15999" s="1">
        <v>3</v>
      </c>
      <c r="G15999" s="1" t="s">
        <v>74826</v>
      </c>
      <c r="H15999" s="1" t="s">
        <v>74827</v>
      </c>
      <c r="I15999" s="1" t="s">
        <v>74828</v>
      </c>
    </row>
    <row r="16000" spans="1:9" x14ac:dyDescent="0.2">
      <c r="A16000" s="1" t="s">
        <v>74829</v>
      </c>
      <c r="B16000" s="1" t="s">
        <v>74830</v>
      </c>
      <c r="C16000" s="1">
        <v>290525736</v>
      </c>
      <c r="D16000" t="s">
        <v>261115</v>
      </c>
      <c r="E16000" t="s">
        <v>261157</v>
      </c>
      <c r="F16000" s="1">
        <v>18</v>
      </c>
      <c r="G16000" s="1" t="s">
        <v>74831</v>
      </c>
      <c r="H16000" s="1" t="s">
        <v>74832</v>
      </c>
      <c r="I16000" s="1" t="s">
        <v>74833</v>
      </c>
    </row>
    <row r="16001" spans="1:9" x14ac:dyDescent="0.2">
      <c r="A16001" s="1" t="s">
        <v>74834</v>
      </c>
      <c r="B16001" s="1" t="s">
        <v>74835</v>
      </c>
      <c r="C16001" s="1">
        <v>291419108</v>
      </c>
      <c r="D16001" t="s">
        <v>261115</v>
      </c>
      <c r="E16001" t="s">
        <v>261157</v>
      </c>
      <c r="F16001" s="1">
        <v>87</v>
      </c>
      <c r="G16001" s="1" t="s">
        <v>74836</v>
      </c>
      <c r="H16001" s="1" t="s">
        <v>74837</v>
      </c>
      <c r="I16001" s="1"/>
    </row>
    <row r="16002" spans="1:9" x14ac:dyDescent="0.2">
      <c r="A16002" s="1" t="s">
        <v>74838</v>
      </c>
      <c r="B16002" s="1" t="s">
        <v>74839</v>
      </c>
      <c r="C16002" s="1">
        <v>290485679</v>
      </c>
      <c r="D16002" t="s">
        <v>261115</v>
      </c>
      <c r="E16002" t="s">
        <v>261157</v>
      </c>
      <c r="F16002" s="1">
        <v>1</v>
      </c>
      <c r="G16002" s="1" t="s">
        <v>74840</v>
      </c>
      <c r="H16002" s="1" t="s">
        <v>74841</v>
      </c>
      <c r="I16002" s="1" t="s">
        <v>74842</v>
      </c>
    </row>
    <row r="16003" spans="1:9" x14ac:dyDescent="0.2">
      <c r="A16003" s="1" t="s">
        <v>74843</v>
      </c>
      <c r="B16003" s="1" t="s">
        <v>74844</v>
      </c>
      <c r="C16003" s="1">
        <v>291426960</v>
      </c>
      <c r="D16003" t="s">
        <v>261115</v>
      </c>
      <c r="E16003" t="s">
        <v>261157</v>
      </c>
      <c r="F16003" s="1">
        <v>13</v>
      </c>
      <c r="G16003" s="1" t="s">
        <v>74845</v>
      </c>
      <c r="H16003" s="1" t="s">
        <v>74846</v>
      </c>
      <c r="I16003" s="1" t="s">
        <v>74847</v>
      </c>
    </row>
    <row r="16004" spans="1:9" x14ac:dyDescent="0.2">
      <c r="A16004" s="1" t="s">
        <v>74848</v>
      </c>
      <c r="B16004" s="1" t="s">
        <v>74849</v>
      </c>
      <c r="C16004" s="1">
        <v>289790291</v>
      </c>
      <c r="D16004" t="s">
        <v>261115</v>
      </c>
      <c r="E16004" t="s">
        <v>261157</v>
      </c>
      <c r="F16004" s="1">
        <v>1</v>
      </c>
      <c r="G16004" s="1" t="s">
        <v>74850</v>
      </c>
      <c r="H16004" s="1" t="s">
        <v>74851</v>
      </c>
      <c r="I16004" s="1"/>
    </row>
    <row r="16005" spans="1:9" x14ac:dyDescent="0.2">
      <c r="A16005" s="1" t="s">
        <v>74852</v>
      </c>
      <c r="B16005" s="1" t="s">
        <v>74853</v>
      </c>
      <c r="C16005" s="1">
        <v>291431671</v>
      </c>
      <c r="D16005" t="s">
        <v>261115</v>
      </c>
      <c r="E16005" t="s">
        <v>261157</v>
      </c>
      <c r="F16005" s="1">
        <v>7</v>
      </c>
      <c r="G16005" s="1" t="s">
        <v>74854</v>
      </c>
      <c r="H16005" s="1" t="s">
        <v>74855</v>
      </c>
      <c r="I16005" s="1" t="s">
        <v>74856</v>
      </c>
    </row>
    <row r="16006" spans="1:9" x14ac:dyDescent="0.2">
      <c r="A16006" s="1" t="s">
        <v>74857</v>
      </c>
      <c r="B16006" s="1" t="s">
        <v>74858</v>
      </c>
      <c r="C16006" s="1">
        <v>290525349</v>
      </c>
      <c r="D16006" t="s">
        <v>261115</v>
      </c>
      <c r="E16006" t="s">
        <v>261157</v>
      </c>
      <c r="F16006" s="1">
        <v>26</v>
      </c>
      <c r="G16006" s="1" t="s">
        <v>74859</v>
      </c>
      <c r="H16006" s="1" t="s">
        <v>74860</v>
      </c>
      <c r="I16006" s="1" t="s">
        <v>74861</v>
      </c>
    </row>
    <row r="16007" spans="1:9" x14ac:dyDescent="0.2">
      <c r="A16007" s="1" t="s">
        <v>74862</v>
      </c>
      <c r="B16007" s="1" t="s">
        <v>74863</v>
      </c>
      <c r="C16007" s="1">
        <v>290483430</v>
      </c>
      <c r="D16007" t="s">
        <v>261115</v>
      </c>
      <c r="E16007" t="s">
        <v>261157</v>
      </c>
      <c r="F16007" s="1">
        <v>84</v>
      </c>
      <c r="G16007" s="1" t="s">
        <v>74864</v>
      </c>
      <c r="H16007" s="1" t="s">
        <v>74865</v>
      </c>
      <c r="I16007" s="1" t="s">
        <v>74866</v>
      </c>
    </row>
    <row r="16008" spans="1:9" x14ac:dyDescent="0.2">
      <c r="A16008" s="1" t="s">
        <v>74867</v>
      </c>
      <c r="B16008" s="1" t="s">
        <v>74868</v>
      </c>
      <c r="C16008" s="1">
        <v>291435516</v>
      </c>
      <c r="D16008" t="s">
        <v>261115</v>
      </c>
      <c r="E16008" t="s">
        <v>261157</v>
      </c>
      <c r="F16008" s="1">
        <v>19</v>
      </c>
      <c r="G16008" s="1" t="s">
        <v>74869</v>
      </c>
      <c r="H16008" s="1" t="s">
        <v>74870</v>
      </c>
      <c r="I16008" s="1" t="s">
        <v>74871</v>
      </c>
    </row>
    <row r="16009" spans="1:9" x14ac:dyDescent="0.2">
      <c r="A16009" s="1" t="s">
        <v>74872</v>
      </c>
      <c r="B16009" s="1" t="s">
        <v>74873</v>
      </c>
      <c r="C16009" s="1">
        <v>290526884</v>
      </c>
      <c r="D16009" t="s">
        <v>261115</v>
      </c>
      <c r="E16009" t="s">
        <v>261157</v>
      </c>
      <c r="F16009" s="1">
        <v>1</v>
      </c>
      <c r="G16009" s="1" t="s">
        <v>74874</v>
      </c>
      <c r="H16009" s="1" t="s">
        <v>74875</v>
      </c>
      <c r="I16009" s="1"/>
    </row>
    <row r="16010" spans="1:9" x14ac:dyDescent="0.2">
      <c r="A16010" s="1" t="s">
        <v>74876</v>
      </c>
      <c r="B16010" s="1" t="s">
        <v>74877</v>
      </c>
      <c r="C16010" s="1">
        <v>290486317</v>
      </c>
      <c r="D16010" t="s">
        <v>261115</v>
      </c>
      <c r="E16010" t="s">
        <v>261157</v>
      </c>
      <c r="F16010" s="1">
        <v>242</v>
      </c>
      <c r="G16010" s="1" t="s">
        <v>74878</v>
      </c>
      <c r="H16010" s="1" t="s">
        <v>74879</v>
      </c>
      <c r="I16010" s="1" t="s">
        <v>74880</v>
      </c>
    </row>
    <row r="16011" spans="1:9" x14ac:dyDescent="0.2">
      <c r="A16011" s="1" t="s">
        <v>74881</v>
      </c>
      <c r="B16011" s="1" t="s">
        <v>74882</v>
      </c>
      <c r="C16011" s="1">
        <v>290486431</v>
      </c>
      <c r="D16011" t="s">
        <v>261115</v>
      </c>
      <c r="E16011" t="s">
        <v>261157</v>
      </c>
      <c r="F16011" s="1">
        <v>25</v>
      </c>
      <c r="G16011" s="1" t="s">
        <v>74883</v>
      </c>
      <c r="H16011" s="1" t="s">
        <v>74884</v>
      </c>
      <c r="I16011" s="1"/>
    </row>
    <row r="16012" spans="1:9" x14ac:dyDescent="0.2">
      <c r="A16012" s="1" t="s">
        <v>74885</v>
      </c>
      <c r="B16012" s="1" t="s">
        <v>74886</v>
      </c>
      <c r="C16012" s="1">
        <v>291425813</v>
      </c>
      <c r="D16012" t="s">
        <v>261115</v>
      </c>
      <c r="E16012" t="s">
        <v>261157</v>
      </c>
      <c r="F16012" s="1">
        <v>103</v>
      </c>
      <c r="G16012" s="1" t="s">
        <v>74887</v>
      </c>
      <c r="H16012" s="1" t="s">
        <v>74888</v>
      </c>
      <c r="I16012" s="1" t="s">
        <v>74889</v>
      </c>
    </row>
    <row r="16013" spans="1:9" x14ac:dyDescent="0.2">
      <c r="A16013" s="1" t="s">
        <v>74890</v>
      </c>
      <c r="B16013" s="1" t="s">
        <v>74891</v>
      </c>
      <c r="C16013" s="1">
        <v>291444956</v>
      </c>
      <c r="D16013" t="s">
        <v>261115</v>
      </c>
      <c r="E16013" t="s">
        <v>261157</v>
      </c>
      <c r="F16013" s="1">
        <v>117</v>
      </c>
      <c r="G16013" s="1" t="s">
        <v>74892</v>
      </c>
      <c r="H16013" s="1" t="s">
        <v>74893</v>
      </c>
      <c r="I16013" s="1"/>
    </row>
    <row r="16014" spans="1:9" x14ac:dyDescent="0.2">
      <c r="A16014" s="1" t="s">
        <v>74894</v>
      </c>
      <c r="B16014" s="1" t="s">
        <v>74895</v>
      </c>
      <c r="C16014" s="1">
        <v>290488262</v>
      </c>
      <c r="D16014" t="s">
        <v>261115</v>
      </c>
      <c r="E16014" t="s">
        <v>261157</v>
      </c>
      <c r="F16014" s="1">
        <v>36</v>
      </c>
      <c r="G16014" s="1" t="s">
        <v>74896</v>
      </c>
      <c r="H16014" s="1" t="s">
        <v>74897</v>
      </c>
      <c r="I16014" s="1" t="s">
        <v>74898</v>
      </c>
    </row>
    <row r="16015" spans="1:9" x14ac:dyDescent="0.2">
      <c r="A16015" s="1" t="s">
        <v>74899</v>
      </c>
      <c r="B16015" s="1" t="s">
        <v>74900</v>
      </c>
      <c r="C16015" s="1">
        <v>289790294</v>
      </c>
      <c r="D16015" t="s">
        <v>261115</v>
      </c>
      <c r="E16015" t="s">
        <v>261157</v>
      </c>
      <c r="F16015" s="1">
        <v>1</v>
      </c>
      <c r="G16015" s="1" t="s">
        <v>74901</v>
      </c>
      <c r="H16015" s="1" t="s">
        <v>74902</v>
      </c>
      <c r="I16015" s="1" t="s">
        <v>74901</v>
      </c>
    </row>
    <row r="16016" spans="1:9" x14ac:dyDescent="0.2">
      <c r="A16016" s="1" t="s">
        <v>74903</v>
      </c>
      <c r="B16016" s="1" t="s">
        <v>74904</v>
      </c>
      <c r="C16016" s="1">
        <v>290490837</v>
      </c>
      <c r="D16016" t="s">
        <v>261115</v>
      </c>
      <c r="E16016" t="s">
        <v>261157</v>
      </c>
      <c r="F16016" s="1">
        <v>9</v>
      </c>
      <c r="G16016" s="1" t="s">
        <v>74905</v>
      </c>
      <c r="H16016" s="1" t="s">
        <v>74906</v>
      </c>
      <c r="I16016" s="1"/>
    </row>
    <row r="16017" spans="1:9" x14ac:dyDescent="0.2">
      <c r="A16017" s="1" t="s">
        <v>74907</v>
      </c>
      <c r="B16017" s="1" t="s">
        <v>74908</v>
      </c>
      <c r="C16017" s="1">
        <v>291415635</v>
      </c>
      <c r="D16017" t="s">
        <v>261115</v>
      </c>
      <c r="E16017" t="s">
        <v>261157</v>
      </c>
      <c r="F16017" s="1">
        <v>1</v>
      </c>
      <c r="G16017" s="1" t="s">
        <v>74909</v>
      </c>
      <c r="H16017" s="1" t="s">
        <v>74910</v>
      </c>
      <c r="I16017" s="1" t="s">
        <v>74911</v>
      </c>
    </row>
    <row r="16018" spans="1:9" x14ac:dyDescent="0.2">
      <c r="A16018" s="1" t="s">
        <v>74912</v>
      </c>
      <c r="B16018" s="1" t="s">
        <v>74913</v>
      </c>
      <c r="C16018" s="1">
        <v>291438206</v>
      </c>
      <c r="D16018" t="s">
        <v>261115</v>
      </c>
      <c r="E16018" t="s">
        <v>261157</v>
      </c>
      <c r="F16018" s="1">
        <v>79</v>
      </c>
      <c r="G16018" s="1" t="s">
        <v>74914</v>
      </c>
      <c r="H16018" s="1" t="s">
        <v>74915</v>
      </c>
      <c r="I16018" s="1"/>
    </row>
    <row r="16019" spans="1:9" x14ac:dyDescent="0.2">
      <c r="A16019" s="1" t="s">
        <v>74916</v>
      </c>
      <c r="B16019" s="1" t="s">
        <v>74917</v>
      </c>
      <c r="C16019" s="1">
        <v>291418107</v>
      </c>
      <c r="D16019" t="s">
        <v>261115</v>
      </c>
      <c r="E16019" t="s">
        <v>261157</v>
      </c>
      <c r="F16019" s="1">
        <v>78</v>
      </c>
      <c r="G16019" s="1" t="s">
        <v>74918</v>
      </c>
      <c r="H16019" s="1" t="s">
        <v>74919</v>
      </c>
      <c r="I16019" s="1"/>
    </row>
    <row r="16020" spans="1:9" x14ac:dyDescent="0.2">
      <c r="A16020" s="1" t="s">
        <v>74920</v>
      </c>
      <c r="B16020" s="1" t="s">
        <v>74921</v>
      </c>
      <c r="C16020" s="1">
        <v>290489233</v>
      </c>
      <c r="D16020" t="s">
        <v>261115</v>
      </c>
      <c r="E16020" t="s">
        <v>261157</v>
      </c>
      <c r="F16020" s="1">
        <v>12</v>
      </c>
      <c r="G16020" s="1" t="s">
        <v>74922</v>
      </c>
      <c r="H16020" s="1" t="s">
        <v>74923</v>
      </c>
      <c r="I16020" s="1" t="s">
        <v>74924</v>
      </c>
    </row>
    <row r="16021" spans="1:9" x14ac:dyDescent="0.2">
      <c r="A16021" s="1" t="s">
        <v>74925</v>
      </c>
      <c r="B16021" s="1" t="s">
        <v>74926</v>
      </c>
      <c r="C16021" s="1">
        <v>291446700</v>
      </c>
      <c r="D16021" t="s">
        <v>263363</v>
      </c>
      <c r="E16021" t="s">
        <v>263383</v>
      </c>
      <c r="F16021" s="1">
        <v>332</v>
      </c>
      <c r="G16021" s="1" t="s">
        <v>74927</v>
      </c>
      <c r="H16021" s="1" t="s">
        <v>74928</v>
      </c>
      <c r="I16021" s="1" t="s">
        <v>74929</v>
      </c>
    </row>
    <row r="16022" spans="1:9" x14ac:dyDescent="0.2">
      <c r="A16022" s="1" t="s">
        <v>74930</v>
      </c>
      <c r="B16022" s="1" t="s">
        <v>74931</v>
      </c>
      <c r="C16022" s="1">
        <v>290489445</v>
      </c>
      <c r="D16022" t="s">
        <v>261115</v>
      </c>
      <c r="E16022" t="s">
        <v>261157</v>
      </c>
      <c r="F16022" s="1">
        <v>17</v>
      </c>
      <c r="G16022" s="1" t="s">
        <v>74932</v>
      </c>
      <c r="H16022" s="1" t="s">
        <v>74933</v>
      </c>
      <c r="I16022" s="1"/>
    </row>
    <row r="16023" spans="1:9" x14ac:dyDescent="0.2">
      <c r="A16023" s="1" t="s">
        <v>74934</v>
      </c>
      <c r="B16023" s="1" t="s">
        <v>74935</v>
      </c>
      <c r="C16023" s="1">
        <v>291416230</v>
      </c>
      <c r="D16023" t="s">
        <v>261115</v>
      </c>
      <c r="E16023" t="s">
        <v>261157</v>
      </c>
      <c r="F16023" s="1">
        <v>24</v>
      </c>
      <c r="G16023" s="1" t="s">
        <v>74936</v>
      </c>
      <c r="H16023" s="1" t="s">
        <v>74937</v>
      </c>
      <c r="I16023" s="1" t="s">
        <v>74938</v>
      </c>
    </row>
    <row r="16024" spans="1:9" x14ac:dyDescent="0.2">
      <c r="A16024" s="1" t="s">
        <v>74939</v>
      </c>
      <c r="B16024" s="1" t="s">
        <v>74940</v>
      </c>
      <c r="C16024" s="1">
        <v>291422796</v>
      </c>
      <c r="D16024" t="s">
        <v>261115</v>
      </c>
      <c r="E16024" t="s">
        <v>261157</v>
      </c>
      <c r="F16024" s="1">
        <v>1168</v>
      </c>
      <c r="G16024" s="1" t="s">
        <v>74941</v>
      </c>
      <c r="H16024" s="1" t="s">
        <v>74942</v>
      </c>
      <c r="I16024" s="1"/>
    </row>
    <row r="16025" spans="1:9" x14ac:dyDescent="0.2">
      <c r="A16025" s="1" t="s">
        <v>74943</v>
      </c>
      <c r="B16025" s="1" t="s">
        <v>74944</v>
      </c>
      <c r="C16025" s="1">
        <v>290523774</v>
      </c>
      <c r="D16025" t="s">
        <v>261115</v>
      </c>
      <c r="E16025" t="s">
        <v>261157</v>
      </c>
      <c r="F16025" s="1">
        <v>133</v>
      </c>
      <c r="G16025" s="1" t="s">
        <v>74945</v>
      </c>
      <c r="H16025" s="1" t="s">
        <v>74946</v>
      </c>
      <c r="I16025" s="1" t="s">
        <v>74947</v>
      </c>
    </row>
    <row r="16026" spans="1:9" x14ac:dyDescent="0.2">
      <c r="A16026" s="1" t="s">
        <v>74948</v>
      </c>
      <c r="B16026" s="1" t="s">
        <v>74949</v>
      </c>
      <c r="C16026" s="1">
        <v>290523747</v>
      </c>
      <c r="D16026" t="s">
        <v>261115</v>
      </c>
      <c r="E16026" t="s">
        <v>261157</v>
      </c>
      <c r="F16026" s="1">
        <v>1</v>
      </c>
      <c r="G16026" s="1" t="s">
        <v>74950</v>
      </c>
      <c r="H16026" s="1" t="s">
        <v>74951</v>
      </c>
      <c r="I16026" s="1"/>
    </row>
    <row r="16027" spans="1:9" x14ac:dyDescent="0.2">
      <c r="A16027" s="1" t="s">
        <v>74952</v>
      </c>
      <c r="B16027" s="1" t="s">
        <v>74953</v>
      </c>
      <c r="C16027" s="1">
        <v>290482103</v>
      </c>
      <c r="D16027" t="s">
        <v>261115</v>
      </c>
      <c r="E16027" t="s">
        <v>261157</v>
      </c>
      <c r="F16027" s="1">
        <v>47</v>
      </c>
      <c r="G16027" s="1" t="s">
        <v>74954</v>
      </c>
      <c r="H16027" s="1" t="s">
        <v>74955</v>
      </c>
      <c r="I16027" s="1"/>
    </row>
    <row r="16028" spans="1:9" x14ac:dyDescent="0.2">
      <c r="A16028" s="1" t="s">
        <v>74956</v>
      </c>
      <c r="B16028" s="1" t="s">
        <v>74957</v>
      </c>
      <c r="C16028" s="1">
        <v>291414866</v>
      </c>
      <c r="D16028" t="s">
        <v>261115</v>
      </c>
      <c r="E16028" t="s">
        <v>261157</v>
      </c>
      <c r="F16028" s="1">
        <v>26</v>
      </c>
      <c r="G16028" s="1" t="s">
        <v>74958</v>
      </c>
      <c r="H16028" s="1" t="s">
        <v>74959</v>
      </c>
      <c r="I16028" s="1" t="s">
        <v>74960</v>
      </c>
    </row>
    <row r="16029" spans="1:9" x14ac:dyDescent="0.2">
      <c r="A16029" s="1" t="s">
        <v>74961</v>
      </c>
      <c r="B16029" s="1" t="s">
        <v>74962</v>
      </c>
      <c r="C16029" s="1">
        <v>291443413</v>
      </c>
      <c r="D16029" t="s">
        <v>261115</v>
      </c>
      <c r="E16029" t="s">
        <v>261157</v>
      </c>
      <c r="F16029" s="1">
        <v>2</v>
      </c>
      <c r="G16029" s="1" t="s">
        <v>74963</v>
      </c>
      <c r="H16029" s="1" t="s">
        <v>74964</v>
      </c>
      <c r="I16029" s="1" t="s">
        <v>74965</v>
      </c>
    </row>
    <row r="16030" spans="1:9" x14ac:dyDescent="0.2">
      <c r="A16030" s="1" t="s">
        <v>74966</v>
      </c>
      <c r="B16030" s="1" t="s">
        <v>74967</v>
      </c>
      <c r="C16030" s="1">
        <v>290525361</v>
      </c>
      <c r="D16030" t="s">
        <v>261115</v>
      </c>
      <c r="E16030" t="s">
        <v>261157</v>
      </c>
      <c r="F16030" s="1">
        <v>12</v>
      </c>
      <c r="G16030" s="1" t="s">
        <v>74968</v>
      </c>
      <c r="H16030" s="1" t="s">
        <v>74969</v>
      </c>
      <c r="I16030" s="1" t="s">
        <v>74970</v>
      </c>
    </row>
    <row r="16031" spans="1:9" x14ac:dyDescent="0.2">
      <c r="A16031" s="1" t="s">
        <v>74971</v>
      </c>
      <c r="B16031" s="1" t="s">
        <v>74972</v>
      </c>
      <c r="C16031" s="1">
        <v>290485707</v>
      </c>
      <c r="D16031" t="s">
        <v>261115</v>
      </c>
      <c r="E16031" t="s">
        <v>261157</v>
      </c>
      <c r="F16031" s="1">
        <v>34</v>
      </c>
      <c r="G16031" s="1" t="s">
        <v>74973</v>
      </c>
      <c r="H16031" s="1" t="s">
        <v>74974</v>
      </c>
      <c r="I16031" s="1" t="s">
        <v>74975</v>
      </c>
    </row>
    <row r="16032" spans="1:9" x14ac:dyDescent="0.2">
      <c r="A16032" s="1" t="s">
        <v>74976</v>
      </c>
      <c r="B16032" s="1" t="s">
        <v>74977</v>
      </c>
      <c r="C16032" s="1">
        <v>263185424</v>
      </c>
      <c r="D16032" t="s">
        <v>261115</v>
      </c>
      <c r="E16032" t="s">
        <v>261157</v>
      </c>
      <c r="F16032" s="1">
        <v>20</v>
      </c>
      <c r="G16032" s="1" t="s">
        <v>74978</v>
      </c>
      <c r="H16032" s="1" t="s">
        <v>74979</v>
      </c>
      <c r="I16032" s="1"/>
    </row>
    <row r="16033" spans="1:9" x14ac:dyDescent="0.2">
      <c r="A16033" s="1" t="s">
        <v>74980</v>
      </c>
      <c r="B16033" s="1" t="s">
        <v>74981</v>
      </c>
      <c r="C16033" s="1">
        <v>290520573</v>
      </c>
      <c r="D16033" t="s">
        <v>261115</v>
      </c>
      <c r="E16033" t="s">
        <v>261157</v>
      </c>
      <c r="F16033" s="1">
        <v>11</v>
      </c>
      <c r="G16033" s="1" t="s">
        <v>74982</v>
      </c>
      <c r="H16033" s="1" t="s">
        <v>74983</v>
      </c>
      <c r="I16033" s="1" t="s">
        <v>74984</v>
      </c>
    </row>
    <row r="16034" spans="1:9" x14ac:dyDescent="0.2">
      <c r="A16034" s="1" t="s">
        <v>74985</v>
      </c>
      <c r="B16034" s="1" t="s">
        <v>74986</v>
      </c>
      <c r="C16034" s="1">
        <v>291418357</v>
      </c>
      <c r="D16034" t="s">
        <v>261115</v>
      </c>
      <c r="E16034" t="s">
        <v>261157</v>
      </c>
      <c r="F16034" s="1">
        <v>4</v>
      </c>
      <c r="G16034" s="1" t="s">
        <v>74987</v>
      </c>
      <c r="H16034" s="1" t="s">
        <v>74988</v>
      </c>
      <c r="I16034" s="1" t="s">
        <v>74989</v>
      </c>
    </row>
    <row r="16035" spans="1:9" x14ac:dyDescent="0.2">
      <c r="A16035" s="1" t="s">
        <v>74990</v>
      </c>
      <c r="B16035" s="1" t="s">
        <v>74991</v>
      </c>
      <c r="C16035" s="1">
        <v>290491514</v>
      </c>
      <c r="D16035" t="s">
        <v>261115</v>
      </c>
      <c r="E16035" t="s">
        <v>261157</v>
      </c>
      <c r="F16035" s="1">
        <v>18</v>
      </c>
      <c r="G16035" s="1" t="s">
        <v>74992</v>
      </c>
      <c r="H16035" s="1" t="s">
        <v>74993</v>
      </c>
      <c r="I16035" s="1" t="s">
        <v>74994</v>
      </c>
    </row>
    <row r="16036" spans="1:9" x14ac:dyDescent="0.2">
      <c r="A16036" s="1" t="s">
        <v>74995</v>
      </c>
      <c r="B16036" s="1" t="s">
        <v>74996</v>
      </c>
      <c r="C16036" s="1">
        <v>290486132</v>
      </c>
      <c r="D16036" t="s">
        <v>261115</v>
      </c>
      <c r="E16036" t="s">
        <v>261157</v>
      </c>
      <c r="F16036" s="1">
        <v>193</v>
      </c>
      <c r="G16036" s="1" t="s">
        <v>74997</v>
      </c>
      <c r="H16036" s="1" t="s">
        <v>74998</v>
      </c>
      <c r="I16036" s="1" t="s">
        <v>74999</v>
      </c>
    </row>
    <row r="16037" spans="1:9" x14ac:dyDescent="0.2">
      <c r="A16037" s="1" t="s">
        <v>75000</v>
      </c>
      <c r="B16037" s="1" t="s">
        <v>75001</v>
      </c>
      <c r="C16037" s="1">
        <v>290482385</v>
      </c>
      <c r="D16037" t="s">
        <v>261115</v>
      </c>
      <c r="E16037" t="s">
        <v>261157</v>
      </c>
      <c r="F16037" s="1">
        <v>17</v>
      </c>
      <c r="G16037" s="1" t="s">
        <v>75002</v>
      </c>
      <c r="H16037" s="1" t="s">
        <v>75003</v>
      </c>
      <c r="I16037" s="1"/>
    </row>
    <row r="16038" spans="1:9" x14ac:dyDescent="0.2">
      <c r="A16038" s="1" t="s">
        <v>75004</v>
      </c>
      <c r="B16038" s="1" t="s">
        <v>75005</v>
      </c>
      <c r="C16038" s="1">
        <v>291438648</v>
      </c>
      <c r="D16038" t="s">
        <v>261115</v>
      </c>
      <c r="E16038" t="s">
        <v>261157</v>
      </c>
      <c r="F16038" s="1">
        <v>15</v>
      </c>
      <c r="G16038" s="1" t="s">
        <v>75006</v>
      </c>
      <c r="H16038" s="1" t="s">
        <v>75007</v>
      </c>
      <c r="I16038" s="1" t="s">
        <v>75008</v>
      </c>
    </row>
    <row r="16039" spans="1:9" x14ac:dyDescent="0.2">
      <c r="A16039" s="1" t="s">
        <v>75009</v>
      </c>
      <c r="B16039" s="1" t="s">
        <v>75010</v>
      </c>
      <c r="C16039" s="1">
        <v>290490320</v>
      </c>
      <c r="D16039" t="s">
        <v>261115</v>
      </c>
      <c r="E16039" t="s">
        <v>261157</v>
      </c>
      <c r="F16039" s="1">
        <v>1</v>
      </c>
      <c r="G16039" s="1" t="s">
        <v>75011</v>
      </c>
      <c r="H16039" s="1" t="s">
        <v>75012</v>
      </c>
      <c r="I16039" s="1" t="s">
        <v>75013</v>
      </c>
    </row>
    <row r="16040" spans="1:9" x14ac:dyDescent="0.2">
      <c r="A16040" s="1" t="s">
        <v>75014</v>
      </c>
      <c r="B16040" s="1" t="s">
        <v>75015</v>
      </c>
      <c r="C16040" s="1">
        <v>291439046</v>
      </c>
      <c r="D16040" t="s">
        <v>261115</v>
      </c>
      <c r="E16040" t="s">
        <v>261157</v>
      </c>
      <c r="F16040" s="1">
        <v>23</v>
      </c>
      <c r="G16040" s="1" t="s">
        <v>75016</v>
      </c>
      <c r="H16040" s="1" t="s">
        <v>75017</v>
      </c>
      <c r="I16040" s="1" t="s">
        <v>75018</v>
      </c>
    </row>
    <row r="16041" spans="1:9" x14ac:dyDescent="0.2">
      <c r="A16041" s="1" t="s">
        <v>75019</v>
      </c>
      <c r="B16041" s="1" t="s">
        <v>75020</v>
      </c>
      <c r="C16041" s="1">
        <v>290829097</v>
      </c>
      <c r="D16041" t="s">
        <v>261115</v>
      </c>
      <c r="E16041" t="s">
        <v>261157</v>
      </c>
      <c r="F16041" s="1">
        <v>7</v>
      </c>
      <c r="G16041" s="1" t="s">
        <v>75021</v>
      </c>
      <c r="H16041" s="1" t="s">
        <v>75022</v>
      </c>
      <c r="I16041" s="1" t="s">
        <v>75023</v>
      </c>
    </row>
    <row r="16042" spans="1:9" x14ac:dyDescent="0.2">
      <c r="A16042" s="1" t="s">
        <v>75025</v>
      </c>
      <c r="B16042" s="1" t="s">
        <v>75026</v>
      </c>
      <c r="C16042" s="1">
        <v>289790302</v>
      </c>
      <c r="D16042" t="s">
        <v>261115</v>
      </c>
      <c r="E16042" t="s">
        <v>261157</v>
      </c>
      <c r="F16042" s="1">
        <v>1</v>
      </c>
      <c r="G16042" s="1" t="s">
        <v>75027</v>
      </c>
      <c r="H16042" s="1" t="s">
        <v>75028</v>
      </c>
      <c r="I16042" s="1"/>
    </row>
    <row r="16043" spans="1:9" x14ac:dyDescent="0.2">
      <c r="A16043" s="1" t="s">
        <v>75029</v>
      </c>
      <c r="B16043" s="1" t="s">
        <v>75030</v>
      </c>
      <c r="C16043" s="1">
        <v>289790305</v>
      </c>
      <c r="D16043" t="s">
        <v>261115</v>
      </c>
      <c r="E16043" t="s">
        <v>261157</v>
      </c>
      <c r="F16043" s="1">
        <v>1</v>
      </c>
      <c r="G16043" s="1" t="s">
        <v>75031</v>
      </c>
      <c r="H16043" s="1" t="s">
        <v>75032</v>
      </c>
      <c r="I16043" s="1"/>
    </row>
    <row r="16044" spans="1:9" x14ac:dyDescent="0.2">
      <c r="A16044" s="1" t="s">
        <v>75033</v>
      </c>
      <c r="B16044" s="1" t="s">
        <v>75034</v>
      </c>
      <c r="C16044" s="1">
        <v>291587833</v>
      </c>
      <c r="D16044" t="s">
        <v>261115</v>
      </c>
      <c r="E16044" t="s">
        <v>261157</v>
      </c>
      <c r="F16044" s="1">
        <v>6</v>
      </c>
      <c r="G16044" s="1" t="s">
        <v>75035</v>
      </c>
      <c r="H16044" s="1" t="s">
        <v>75036</v>
      </c>
      <c r="I16044" s="1"/>
    </row>
    <row r="16045" spans="1:9" x14ac:dyDescent="0.2">
      <c r="A16045" s="1" t="s">
        <v>75037</v>
      </c>
      <c r="B16045" s="1" t="s">
        <v>75038</v>
      </c>
      <c r="C16045" s="1">
        <v>290491030</v>
      </c>
      <c r="D16045" t="s">
        <v>261115</v>
      </c>
      <c r="E16045" t="s">
        <v>261157</v>
      </c>
      <c r="F16045" s="1">
        <v>18</v>
      </c>
      <c r="G16045" s="1" t="s">
        <v>75039</v>
      </c>
      <c r="H16045" s="1" t="s">
        <v>75040</v>
      </c>
      <c r="I16045" s="1" t="s">
        <v>75041</v>
      </c>
    </row>
    <row r="16046" spans="1:9" x14ac:dyDescent="0.2">
      <c r="A16046" s="1" t="s">
        <v>75042</v>
      </c>
      <c r="B16046" s="1" t="s">
        <v>75043</v>
      </c>
      <c r="C16046" s="1">
        <v>291417867</v>
      </c>
      <c r="D16046" t="s">
        <v>261115</v>
      </c>
      <c r="E16046" t="s">
        <v>261157</v>
      </c>
      <c r="F16046" s="1">
        <v>39</v>
      </c>
      <c r="G16046" s="1" t="s">
        <v>75044</v>
      </c>
      <c r="H16046" s="1" t="s">
        <v>75045</v>
      </c>
      <c r="I16046" s="1" t="s">
        <v>75046</v>
      </c>
    </row>
    <row r="16047" spans="1:9" x14ac:dyDescent="0.2">
      <c r="A16047" s="1" t="s">
        <v>75047</v>
      </c>
      <c r="B16047" s="1" t="s">
        <v>75048</v>
      </c>
      <c r="C16047" s="1">
        <v>290487748</v>
      </c>
      <c r="D16047" t="s">
        <v>261115</v>
      </c>
      <c r="E16047" t="s">
        <v>261157</v>
      </c>
      <c r="F16047" s="1">
        <v>3</v>
      </c>
      <c r="G16047" s="1" t="s">
        <v>75049</v>
      </c>
      <c r="H16047" s="1" t="s">
        <v>75050</v>
      </c>
      <c r="I16047" s="1" t="s">
        <v>75051</v>
      </c>
    </row>
    <row r="16048" spans="1:9" x14ac:dyDescent="0.2">
      <c r="A16048" s="1" t="s">
        <v>75052</v>
      </c>
      <c r="B16048" s="1" t="s">
        <v>75053</v>
      </c>
      <c r="C16048" s="1">
        <v>291415903</v>
      </c>
      <c r="D16048" t="s">
        <v>261115</v>
      </c>
      <c r="E16048" t="s">
        <v>261157</v>
      </c>
      <c r="F16048" s="1">
        <v>16</v>
      </c>
      <c r="G16048" s="1" t="s">
        <v>75054</v>
      </c>
      <c r="H16048" s="1" t="s">
        <v>75055</v>
      </c>
      <c r="I16048" s="1" t="s">
        <v>75056</v>
      </c>
    </row>
    <row r="16049" spans="1:9" x14ac:dyDescent="0.2">
      <c r="A16049" s="1" t="s">
        <v>75057</v>
      </c>
      <c r="B16049" s="1" t="s">
        <v>75058</v>
      </c>
      <c r="C16049" s="1">
        <v>290489112</v>
      </c>
      <c r="D16049" t="s">
        <v>261115</v>
      </c>
      <c r="E16049" t="s">
        <v>261157</v>
      </c>
      <c r="F16049" s="1">
        <v>17</v>
      </c>
      <c r="G16049" s="1" t="s">
        <v>75059</v>
      </c>
      <c r="H16049" s="1" t="s">
        <v>75060</v>
      </c>
      <c r="I16049" s="1"/>
    </row>
    <row r="16050" spans="1:9" x14ac:dyDescent="0.2">
      <c r="A16050" s="1" t="s">
        <v>75061</v>
      </c>
      <c r="B16050" s="1" t="s">
        <v>75062</v>
      </c>
      <c r="C16050" s="1">
        <v>290490166</v>
      </c>
      <c r="D16050" t="s">
        <v>261115</v>
      </c>
      <c r="E16050" t="s">
        <v>261157</v>
      </c>
      <c r="F16050" s="1">
        <v>22</v>
      </c>
      <c r="G16050" s="1" t="s">
        <v>75063</v>
      </c>
      <c r="H16050" s="1" t="s">
        <v>75064</v>
      </c>
      <c r="I16050" s="1" t="s">
        <v>75065</v>
      </c>
    </row>
    <row r="16051" spans="1:9" x14ac:dyDescent="0.2">
      <c r="A16051" s="1" t="s">
        <v>75066</v>
      </c>
      <c r="B16051" s="1" t="s">
        <v>75067</v>
      </c>
      <c r="C16051" s="1">
        <v>291439171</v>
      </c>
      <c r="D16051" t="s">
        <v>261115</v>
      </c>
      <c r="E16051" t="s">
        <v>261157</v>
      </c>
      <c r="F16051" s="1">
        <v>6</v>
      </c>
      <c r="G16051" s="1" t="s">
        <v>75068</v>
      </c>
      <c r="H16051" s="1" t="s">
        <v>75069</v>
      </c>
      <c r="I16051" s="1" t="s">
        <v>75070</v>
      </c>
    </row>
    <row r="16052" spans="1:9" x14ac:dyDescent="0.2">
      <c r="A16052" s="1" t="s">
        <v>75071</v>
      </c>
      <c r="B16052" s="1" t="s">
        <v>75072</v>
      </c>
      <c r="C16052" s="1">
        <v>291413974</v>
      </c>
      <c r="D16052" t="s">
        <v>261115</v>
      </c>
      <c r="E16052" t="s">
        <v>261157</v>
      </c>
      <c r="F16052" s="1">
        <v>4</v>
      </c>
      <c r="G16052" s="1" t="s">
        <v>75073</v>
      </c>
      <c r="H16052" s="1" t="s">
        <v>75074</v>
      </c>
      <c r="I16052" s="1"/>
    </row>
    <row r="16053" spans="1:9" x14ac:dyDescent="0.2">
      <c r="A16053" s="1" t="s">
        <v>75075</v>
      </c>
      <c r="B16053" s="1" t="s">
        <v>75076</v>
      </c>
      <c r="C16053" s="1">
        <v>290490900</v>
      </c>
      <c r="D16053" t="s">
        <v>261115</v>
      </c>
      <c r="E16053" t="s">
        <v>261157</v>
      </c>
      <c r="F16053" s="1">
        <v>16</v>
      </c>
      <c r="G16053" s="1" t="s">
        <v>75077</v>
      </c>
      <c r="H16053" s="1" t="s">
        <v>75078</v>
      </c>
      <c r="I16053" s="1"/>
    </row>
    <row r="16054" spans="1:9" x14ac:dyDescent="0.2">
      <c r="A16054" s="1" t="s">
        <v>75079</v>
      </c>
      <c r="B16054" s="1" t="s">
        <v>75080</v>
      </c>
      <c r="C16054" s="1">
        <v>290492531</v>
      </c>
      <c r="D16054" t="s">
        <v>261115</v>
      </c>
      <c r="E16054" t="s">
        <v>261157</v>
      </c>
      <c r="F16054" s="1">
        <v>7</v>
      </c>
      <c r="G16054" s="1" t="s">
        <v>75081</v>
      </c>
      <c r="H16054" s="1" t="s">
        <v>75082</v>
      </c>
      <c r="I16054" s="1" t="s">
        <v>75083</v>
      </c>
    </row>
    <row r="16055" spans="1:9" x14ac:dyDescent="0.2">
      <c r="A16055" s="1" t="s">
        <v>75084</v>
      </c>
      <c r="B16055" s="1" t="s">
        <v>75085</v>
      </c>
      <c r="C16055" s="1">
        <v>290489348</v>
      </c>
      <c r="D16055" t="s">
        <v>261115</v>
      </c>
      <c r="E16055" t="s">
        <v>261157</v>
      </c>
      <c r="F16055" s="1">
        <v>2</v>
      </c>
      <c r="G16055" s="1" t="s">
        <v>75086</v>
      </c>
      <c r="H16055" s="1" t="s">
        <v>75087</v>
      </c>
      <c r="I16055" s="1" t="s">
        <v>75088</v>
      </c>
    </row>
    <row r="16056" spans="1:9" x14ac:dyDescent="0.2">
      <c r="A16056" s="1" t="s">
        <v>75089</v>
      </c>
      <c r="B16056" s="1" t="s">
        <v>75090</v>
      </c>
      <c r="C16056" s="1">
        <v>291416692</v>
      </c>
      <c r="D16056" t="s">
        <v>261115</v>
      </c>
      <c r="E16056" t="s">
        <v>261157</v>
      </c>
      <c r="F16056" s="1">
        <v>2</v>
      </c>
      <c r="G16056" s="1" t="s">
        <v>75091</v>
      </c>
      <c r="H16056" s="1" t="s">
        <v>75092</v>
      </c>
      <c r="I16056" s="1" t="s">
        <v>75093</v>
      </c>
    </row>
    <row r="16057" spans="1:9" x14ac:dyDescent="0.2">
      <c r="A16057" s="1" t="s">
        <v>75094</v>
      </c>
      <c r="B16057" s="1" t="s">
        <v>75095</v>
      </c>
      <c r="C16057" s="1">
        <v>291424427</v>
      </c>
      <c r="D16057" t="s">
        <v>261115</v>
      </c>
      <c r="E16057" t="s">
        <v>261157</v>
      </c>
      <c r="F16057" s="1">
        <v>18</v>
      </c>
      <c r="G16057" s="1" t="s">
        <v>75096</v>
      </c>
      <c r="H16057" s="1" t="s">
        <v>75097</v>
      </c>
      <c r="I16057" s="1" t="s">
        <v>75098</v>
      </c>
    </row>
    <row r="16058" spans="1:9" x14ac:dyDescent="0.2">
      <c r="A16058" s="1" t="s">
        <v>75099</v>
      </c>
      <c r="B16058" s="1" t="s">
        <v>75100</v>
      </c>
      <c r="C16058" s="1">
        <v>290488949</v>
      </c>
      <c r="D16058" t="s">
        <v>261115</v>
      </c>
      <c r="E16058" t="s">
        <v>261157</v>
      </c>
      <c r="F16058" s="1">
        <v>2889</v>
      </c>
      <c r="G16058" s="1" t="s">
        <v>75101</v>
      </c>
      <c r="H16058" s="1" t="s">
        <v>75102</v>
      </c>
      <c r="I16058" s="1" t="s">
        <v>75103</v>
      </c>
    </row>
    <row r="16059" spans="1:9" x14ac:dyDescent="0.2">
      <c r="A16059" s="1" t="s">
        <v>75104</v>
      </c>
      <c r="B16059" s="1" t="s">
        <v>75105</v>
      </c>
      <c r="C16059" s="1">
        <v>291416465</v>
      </c>
      <c r="D16059" t="s">
        <v>261115</v>
      </c>
      <c r="E16059" t="s">
        <v>261157</v>
      </c>
      <c r="F16059" s="1">
        <v>2</v>
      </c>
      <c r="G16059" s="1" t="s">
        <v>75106</v>
      </c>
      <c r="H16059" s="1" t="s">
        <v>75107</v>
      </c>
      <c r="I16059" s="1"/>
    </row>
    <row r="16060" spans="1:9" x14ac:dyDescent="0.2">
      <c r="A16060" s="1" t="s">
        <v>75108</v>
      </c>
      <c r="B16060" s="1" t="s">
        <v>75109</v>
      </c>
      <c r="C16060" s="1">
        <v>291034961</v>
      </c>
      <c r="D16060" t="s">
        <v>261115</v>
      </c>
      <c r="E16060" t="s">
        <v>261157</v>
      </c>
      <c r="F16060" s="1">
        <v>1</v>
      </c>
      <c r="G16060" s="1" t="s">
        <v>75110</v>
      </c>
      <c r="H16060" s="1" t="s">
        <v>75111</v>
      </c>
      <c r="I16060" s="1" t="s">
        <v>75112</v>
      </c>
    </row>
    <row r="16061" spans="1:9" x14ac:dyDescent="0.2">
      <c r="A16061" s="1" t="s">
        <v>75113</v>
      </c>
      <c r="B16061" s="1" t="s">
        <v>75114</v>
      </c>
      <c r="C16061" s="1">
        <v>291439427</v>
      </c>
      <c r="D16061" t="s">
        <v>261115</v>
      </c>
      <c r="E16061" t="s">
        <v>261157</v>
      </c>
      <c r="F16061" s="1">
        <v>1</v>
      </c>
      <c r="G16061" s="1" t="s">
        <v>75115</v>
      </c>
      <c r="H16061" s="1" t="s">
        <v>75116</v>
      </c>
      <c r="I16061" s="1"/>
    </row>
    <row r="16062" spans="1:9" x14ac:dyDescent="0.2">
      <c r="A16062" s="1" t="s">
        <v>75117</v>
      </c>
      <c r="B16062" s="1" t="s">
        <v>75118</v>
      </c>
      <c r="C16062" s="1">
        <v>291421009</v>
      </c>
      <c r="D16062" t="s">
        <v>261115</v>
      </c>
      <c r="E16062" t="s">
        <v>261157</v>
      </c>
      <c r="F16062" s="1">
        <v>631</v>
      </c>
      <c r="G16062" s="1" t="s">
        <v>75119</v>
      </c>
      <c r="H16062" s="1" t="s">
        <v>75120</v>
      </c>
      <c r="I16062" s="1" t="s">
        <v>75121</v>
      </c>
    </row>
    <row r="16063" spans="1:9" x14ac:dyDescent="0.2">
      <c r="A16063" s="1" t="s">
        <v>75122</v>
      </c>
      <c r="B16063" s="1" t="s">
        <v>75123</v>
      </c>
      <c r="C16063" s="1">
        <v>291424942</v>
      </c>
      <c r="D16063" t="s">
        <v>261115</v>
      </c>
      <c r="E16063" t="s">
        <v>261157</v>
      </c>
      <c r="F16063" s="1">
        <v>23</v>
      </c>
      <c r="G16063" s="1" t="s">
        <v>75124</v>
      </c>
      <c r="H16063" s="1" t="s">
        <v>75125</v>
      </c>
      <c r="I16063" s="1" t="s">
        <v>75126</v>
      </c>
    </row>
    <row r="16064" spans="1:9" x14ac:dyDescent="0.2">
      <c r="A16064" s="1" t="s">
        <v>75127</v>
      </c>
      <c r="B16064" s="1" t="s">
        <v>75128</v>
      </c>
      <c r="C16064" s="1">
        <v>290486168</v>
      </c>
      <c r="D16064" t="s">
        <v>261115</v>
      </c>
      <c r="E16064" t="s">
        <v>261157</v>
      </c>
      <c r="F16064" s="1">
        <v>6</v>
      </c>
      <c r="G16064" s="1" t="s">
        <v>75129</v>
      </c>
      <c r="H16064" s="1" t="s">
        <v>75130</v>
      </c>
      <c r="I16064" s="1" t="s">
        <v>75131</v>
      </c>
    </row>
    <row r="16065" spans="1:9" x14ac:dyDescent="0.2">
      <c r="A16065" s="1" t="s">
        <v>75132</v>
      </c>
      <c r="B16065" s="1" t="s">
        <v>75133</v>
      </c>
      <c r="C16065" s="1">
        <v>290523358</v>
      </c>
      <c r="D16065" t="s">
        <v>261115</v>
      </c>
      <c r="E16065" t="s">
        <v>261157</v>
      </c>
      <c r="F16065" s="1">
        <v>24</v>
      </c>
      <c r="G16065" s="1" t="s">
        <v>75134</v>
      </c>
      <c r="H16065" s="1" t="s">
        <v>75135</v>
      </c>
      <c r="I16065" s="1"/>
    </row>
    <row r="16066" spans="1:9" x14ac:dyDescent="0.2">
      <c r="A16066" s="1" t="s">
        <v>75136</v>
      </c>
      <c r="B16066" s="1" t="s">
        <v>75137</v>
      </c>
      <c r="C16066" s="1">
        <v>291435246</v>
      </c>
      <c r="D16066" t="s">
        <v>261115</v>
      </c>
      <c r="E16066" t="s">
        <v>261157</v>
      </c>
      <c r="F16066" s="1">
        <v>6</v>
      </c>
      <c r="G16066" s="1" t="s">
        <v>75138</v>
      </c>
      <c r="H16066" s="1" t="s">
        <v>75139</v>
      </c>
      <c r="I16066" s="1" t="s">
        <v>75140</v>
      </c>
    </row>
    <row r="16067" spans="1:9" x14ac:dyDescent="0.2">
      <c r="A16067" s="1" t="s">
        <v>75141</v>
      </c>
      <c r="B16067" s="1" t="s">
        <v>75142</v>
      </c>
      <c r="C16067" s="1">
        <v>291433158</v>
      </c>
      <c r="D16067" t="s">
        <v>261115</v>
      </c>
      <c r="E16067" t="s">
        <v>261157</v>
      </c>
      <c r="F16067" s="1">
        <v>1</v>
      </c>
      <c r="G16067" s="1" t="s">
        <v>75143</v>
      </c>
      <c r="H16067" s="1" t="s">
        <v>75144</v>
      </c>
      <c r="I16067" s="1"/>
    </row>
    <row r="16068" spans="1:9" x14ac:dyDescent="0.2">
      <c r="A16068" s="1" t="s">
        <v>75145</v>
      </c>
      <c r="B16068" s="1" t="s">
        <v>75146</v>
      </c>
      <c r="C16068" s="1">
        <v>291417674</v>
      </c>
      <c r="D16068" t="s">
        <v>261115</v>
      </c>
      <c r="E16068" t="s">
        <v>261157</v>
      </c>
      <c r="F16068" s="1">
        <v>79</v>
      </c>
      <c r="G16068" s="1" t="s">
        <v>75147</v>
      </c>
      <c r="H16068" s="1" t="s">
        <v>75148</v>
      </c>
      <c r="I16068" s="1"/>
    </row>
    <row r="16069" spans="1:9" x14ac:dyDescent="0.2">
      <c r="A16069" s="1" t="s">
        <v>75149</v>
      </c>
      <c r="B16069" s="1" t="s">
        <v>75150</v>
      </c>
      <c r="C16069" s="1">
        <v>1784732</v>
      </c>
      <c r="D16069" t="s">
        <v>261115</v>
      </c>
      <c r="E16069" t="s">
        <v>261157</v>
      </c>
      <c r="F16069" s="1">
        <v>2</v>
      </c>
      <c r="G16069" s="1" t="s">
        <v>75151</v>
      </c>
      <c r="H16069" s="1" t="s">
        <v>75152</v>
      </c>
      <c r="I16069" s="1" t="s">
        <v>75153</v>
      </c>
    </row>
    <row r="16070" spans="1:9" x14ac:dyDescent="0.2">
      <c r="A16070" s="1" t="s">
        <v>75154</v>
      </c>
      <c r="B16070" s="1" t="s">
        <v>75155</v>
      </c>
      <c r="C16070" s="1">
        <v>291415719</v>
      </c>
      <c r="D16070" t="s">
        <v>261115</v>
      </c>
      <c r="E16070" t="s">
        <v>261157</v>
      </c>
      <c r="F16070" s="1">
        <v>55</v>
      </c>
      <c r="G16070" s="1" t="s">
        <v>75156</v>
      </c>
      <c r="H16070" s="1" t="s">
        <v>75157</v>
      </c>
      <c r="I16070" s="1" t="s">
        <v>75158</v>
      </c>
    </row>
    <row r="16071" spans="1:9" x14ac:dyDescent="0.2">
      <c r="A16071" s="1" t="s">
        <v>75159</v>
      </c>
      <c r="B16071" s="1" t="s">
        <v>75160</v>
      </c>
      <c r="C16071" s="1">
        <v>291426865</v>
      </c>
      <c r="D16071" t="s">
        <v>261115</v>
      </c>
      <c r="E16071" t="s">
        <v>261157</v>
      </c>
      <c r="F16071" s="1">
        <v>3</v>
      </c>
      <c r="G16071" s="1" t="s">
        <v>75161</v>
      </c>
      <c r="H16071" s="1" t="s">
        <v>75162</v>
      </c>
      <c r="I16071" s="1" t="s">
        <v>75163</v>
      </c>
    </row>
    <row r="16072" spans="1:9" x14ac:dyDescent="0.2">
      <c r="A16072" s="1" t="s">
        <v>75164</v>
      </c>
      <c r="B16072" s="1" t="s">
        <v>75165</v>
      </c>
      <c r="C16072" s="1">
        <v>291431119</v>
      </c>
      <c r="D16072" t="s">
        <v>261115</v>
      </c>
      <c r="E16072" t="s">
        <v>261157</v>
      </c>
      <c r="F16072" s="1">
        <v>106</v>
      </c>
      <c r="G16072" s="1" t="s">
        <v>75166</v>
      </c>
      <c r="H16072" s="1" t="s">
        <v>75167</v>
      </c>
      <c r="I16072" s="1" t="s">
        <v>75168</v>
      </c>
    </row>
    <row r="16073" spans="1:9" x14ac:dyDescent="0.2">
      <c r="A16073" s="1" t="s">
        <v>75169</v>
      </c>
      <c r="B16073" s="1" t="s">
        <v>75170</v>
      </c>
      <c r="C16073" s="1">
        <v>290485340</v>
      </c>
      <c r="D16073" t="s">
        <v>261115</v>
      </c>
      <c r="E16073" t="s">
        <v>261157</v>
      </c>
      <c r="F16073" s="1">
        <v>1</v>
      </c>
      <c r="G16073" s="1" t="s">
        <v>75171</v>
      </c>
      <c r="H16073" s="1" t="s">
        <v>75172</v>
      </c>
      <c r="I16073" s="1" t="s">
        <v>75173</v>
      </c>
    </row>
    <row r="16074" spans="1:9" x14ac:dyDescent="0.2">
      <c r="A16074" s="1" t="s">
        <v>75174</v>
      </c>
      <c r="B16074" s="1" t="s">
        <v>75175</v>
      </c>
      <c r="C16074" s="1">
        <v>290485981</v>
      </c>
      <c r="D16074" t="s">
        <v>261115</v>
      </c>
      <c r="E16074" t="s">
        <v>261157</v>
      </c>
      <c r="F16074" s="1">
        <v>7</v>
      </c>
      <c r="G16074" s="1" t="s">
        <v>75176</v>
      </c>
      <c r="H16074" s="1" t="s">
        <v>75177</v>
      </c>
      <c r="I16074" s="1"/>
    </row>
    <row r="16075" spans="1:9" x14ac:dyDescent="0.2">
      <c r="A16075" s="1" t="s">
        <v>75178</v>
      </c>
      <c r="B16075" s="1" t="s">
        <v>75179</v>
      </c>
      <c r="C16075" s="1">
        <v>291432669</v>
      </c>
      <c r="D16075" t="s">
        <v>261115</v>
      </c>
      <c r="E16075" t="s">
        <v>261157</v>
      </c>
      <c r="F16075" s="1">
        <v>13</v>
      </c>
      <c r="G16075" s="1" t="s">
        <v>75180</v>
      </c>
      <c r="H16075" s="1" t="s">
        <v>75181</v>
      </c>
      <c r="I16075" s="1" t="s">
        <v>75182</v>
      </c>
    </row>
    <row r="16076" spans="1:9" x14ac:dyDescent="0.2">
      <c r="A16076" s="1" t="s">
        <v>75183</v>
      </c>
      <c r="B16076" s="1" t="s">
        <v>75184</v>
      </c>
      <c r="C16076" s="1">
        <v>289790334</v>
      </c>
      <c r="D16076" t="s">
        <v>261115</v>
      </c>
      <c r="E16076" t="s">
        <v>261157</v>
      </c>
      <c r="F16076" s="1">
        <v>2</v>
      </c>
      <c r="G16076" s="1" t="s">
        <v>75185</v>
      </c>
      <c r="H16076" s="1" t="s">
        <v>75186</v>
      </c>
      <c r="I16076" s="1"/>
    </row>
    <row r="16077" spans="1:9" x14ac:dyDescent="0.2">
      <c r="A16077" s="1" t="s">
        <v>75187</v>
      </c>
      <c r="B16077" s="1" t="s">
        <v>75188</v>
      </c>
      <c r="C16077" s="1">
        <v>291415883</v>
      </c>
      <c r="D16077" t="s">
        <v>261115</v>
      </c>
      <c r="E16077" t="s">
        <v>261157</v>
      </c>
      <c r="F16077" s="1">
        <v>6</v>
      </c>
      <c r="G16077" s="1" t="s">
        <v>75189</v>
      </c>
      <c r="H16077" s="1" t="s">
        <v>75190</v>
      </c>
      <c r="I16077" s="1" t="s">
        <v>75191</v>
      </c>
    </row>
    <row r="16078" spans="1:9" x14ac:dyDescent="0.2">
      <c r="A16078" s="1" t="s">
        <v>75192</v>
      </c>
      <c r="B16078" s="1" t="s">
        <v>75193</v>
      </c>
      <c r="C16078" s="1">
        <v>291431683</v>
      </c>
      <c r="D16078" t="s">
        <v>261115</v>
      </c>
      <c r="E16078" t="s">
        <v>261157</v>
      </c>
      <c r="F16078" s="1">
        <v>3</v>
      </c>
      <c r="G16078" s="1" t="s">
        <v>75194</v>
      </c>
      <c r="H16078" s="1" t="s">
        <v>75195</v>
      </c>
      <c r="I16078" s="1"/>
    </row>
    <row r="16079" spans="1:9" x14ac:dyDescent="0.2">
      <c r="A16079" s="1" t="s">
        <v>75196</v>
      </c>
      <c r="B16079" s="1" t="s">
        <v>75197</v>
      </c>
      <c r="C16079" s="1">
        <v>291420658</v>
      </c>
      <c r="D16079" t="s">
        <v>261115</v>
      </c>
      <c r="E16079" t="s">
        <v>261157</v>
      </c>
      <c r="F16079" s="1">
        <v>1</v>
      </c>
      <c r="G16079" s="1" t="s">
        <v>75198</v>
      </c>
      <c r="H16079" s="1" t="s">
        <v>75199</v>
      </c>
      <c r="I16079" s="1"/>
    </row>
    <row r="16080" spans="1:9" x14ac:dyDescent="0.2">
      <c r="A16080" s="1" t="s">
        <v>75200</v>
      </c>
      <c r="B16080" s="1" t="s">
        <v>75201</v>
      </c>
      <c r="C16080" s="1">
        <v>290524530</v>
      </c>
      <c r="D16080" t="s">
        <v>261115</v>
      </c>
      <c r="E16080" t="s">
        <v>261157</v>
      </c>
      <c r="F16080" s="1">
        <v>1</v>
      </c>
      <c r="G16080" s="1" t="s">
        <v>75202</v>
      </c>
      <c r="H16080" s="1" t="s">
        <v>75203</v>
      </c>
      <c r="I16080" s="1" t="s">
        <v>75204</v>
      </c>
    </row>
    <row r="16081" spans="1:9" x14ac:dyDescent="0.2">
      <c r="A16081" s="1" t="s">
        <v>75205</v>
      </c>
      <c r="B16081" s="1" t="s">
        <v>75206</v>
      </c>
      <c r="C16081" s="1">
        <v>291416423</v>
      </c>
      <c r="D16081" t="s">
        <v>261115</v>
      </c>
      <c r="E16081" t="s">
        <v>261157</v>
      </c>
      <c r="F16081" s="1">
        <v>32</v>
      </c>
      <c r="G16081" s="1" t="s">
        <v>75207</v>
      </c>
      <c r="H16081" s="1" t="s">
        <v>75208</v>
      </c>
      <c r="I16081" s="1" t="s">
        <v>75209</v>
      </c>
    </row>
    <row r="16082" spans="1:9" x14ac:dyDescent="0.2">
      <c r="A16082" s="1" t="s">
        <v>75210</v>
      </c>
      <c r="B16082" s="1" t="s">
        <v>75211</v>
      </c>
      <c r="C16082" s="1">
        <v>291446331</v>
      </c>
      <c r="D16082" t="s">
        <v>261115</v>
      </c>
      <c r="E16082" t="s">
        <v>261157</v>
      </c>
      <c r="F16082" s="1">
        <v>15</v>
      </c>
      <c r="G16082" s="1" t="s">
        <v>75212</v>
      </c>
      <c r="H16082" s="1" t="s">
        <v>75213</v>
      </c>
      <c r="I16082" s="1"/>
    </row>
    <row r="16083" spans="1:9" x14ac:dyDescent="0.2">
      <c r="A16083" s="1" t="s">
        <v>75214</v>
      </c>
      <c r="B16083" s="1" t="s">
        <v>75215</v>
      </c>
      <c r="C16083" s="1">
        <v>291421000</v>
      </c>
      <c r="D16083" t="s">
        <v>261115</v>
      </c>
      <c r="E16083" t="s">
        <v>263368</v>
      </c>
      <c r="F16083" s="1">
        <v>42</v>
      </c>
      <c r="G16083" s="1" t="s">
        <v>75216</v>
      </c>
      <c r="H16083" s="1" t="s">
        <v>75217</v>
      </c>
      <c r="I16083" s="1"/>
    </row>
    <row r="16084" spans="1:9" x14ac:dyDescent="0.2">
      <c r="A16084" s="1" t="s">
        <v>75218</v>
      </c>
      <c r="B16084" s="1" t="s">
        <v>75219</v>
      </c>
      <c r="C16084" s="1">
        <v>291443556</v>
      </c>
      <c r="D16084" t="s">
        <v>261115</v>
      </c>
      <c r="E16084" t="s">
        <v>261157</v>
      </c>
      <c r="F16084" s="1">
        <v>33</v>
      </c>
      <c r="G16084" s="1" t="s">
        <v>75220</v>
      </c>
      <c r="H16084" s="1" t="s">
        <v>75221</v>
      </c>
      <c r="I16084" s="1" t="s">
        <v>75222</v>
      </c>
    </row>
    <row r="16085" spans="1:9" x14ac:dyDescent="0.2">
      <c r="A16085" s="1" t="s">
        <v>75223</v>
      </c>
      <c r="B16085" s="1" t="s">
        <v>75224</v>
      </c>
      <c r="C16085" s="1">
        <v>291417530</v>
      </c>
      <c r="D16085" t="s">
        <v>261115</v>
      </c>
      <c r="E16085" t="s">
        <v>261157</v>
      </c>
      <c r="F16085" s="1">
        <v>8</v>
      </c>
      <c r="G16085" s="1" t="s">
        <v>75225</v>
      </c>
      <c r="H16085" s="1" t="s">
        <v>75226</v>
      </c>
      <c r="I16085" s="1" t="s">
        <v>75227</v>
      </c>
    </row>
    <row r="16086" spans="1:9" x14ac:dyDescent="0.2">
      <c r="A16086" s="1" t="s">
        <v>75228</v>
      </c>
      <c r="B16086" s="1" t="s">
        <v>75229</v>
      </c>
      <c r="C16086" s="1">
        <v>290526774</v>
      </c>
      <c r="D16086" t="s">
        <v>261115</v>
      </c>
      <c r="E16086" t="s">
        <v>261157</v>
      </c>
      <c r="F16086" s="1">
        <v>1</v>
      </c>
      <c r="G16086" s="1" t="s">
        <v>75230</v>
      </c>
      <c r="H16086" s="1" t="s">
        <v>75231</v>
      </c>
      <c r="I16086" s="1"/>
    </row>
    <row r="16087" spans="1:9" x14ac:dyDescent="0.2">
      <c r="A16087" s="1" t="s">
        <v>75232</v>
      </c>
      <c r="B16087" s="1" t="s">
        <v>75233</v>
      </c>
      <c r="C16087" s="1">
        <v>291445617</v>
      </c>
      <c r="D16087" t="s">
        <v>261115</v>
      </c>
      <c r="E16087" t="s">
        <v>261157</v>
      </c>
      <c r="F16087" s="1">
        <v>16</v>
      </c>
      <c r="G16087" s="1" t="s">
        <v>75234</v>
      </c>
      <c r="H16087" s="1" t="s">
        <v>75235</v>
      </c>
      <c r="I16087" s="1" t="s">
        <v>75236</v>
      </c>
    </row>
    <row r="16088" spans="1:9" x14ac:dyDescent="0.2">
      <c r="A16088" s="1" t="s">
        <v>75237</v>
      </c>
      <c r="B16088" s="1" t="s">
        <v>75238</v>
      </c>
      <c r="C16088" s="1">
        <v>283119480</v>
      </c>
      <c r="D16088" t="s">
        <v>261115</v>
      </c>
      <c r="E16088" t="s">
        <v>261157</v>
      </c>
      <c r="F16088" s="1">
        <v>638</v>
      </c>
      <c r="G16088" s="1" t="s">
        <v>75239</v>
      </c>
      <c r="H16088" s="1" t="s">
        <v>75240</v>
      </c>
      <c r="I16088" s="1" t="s">
        <v>75241</v>
      </c>
    </row>
    <row r="16089" spans="1:9" x14ac:dyDescent="0.2">
      <c r="A16089" s="1" t="s">
        <v>75242</v>
      </c>
      <c r="B16089" s="1" t="s">
        <v>75243</v>
      </c>
      <c r="C16089" s="1">
        <v>291440370</v>
      </c>
      <c r="D16089" t="s">
        <v>261115</v>
      </c>
      <c r="E16089" t="s">
        <v>261157</v>
      </c>
      <c r="F16089" s="1">
        <v>21</v>
      </c>
      <c r="G16089" s="1" t="s">
        <v>75244</v>
      </c>
      <c r="H16089" s="1" t="s">
        <v>75245</v>
      </c>
      <c r="I16089" s="1" t="s">
        <v>75246</v>
      </c>
    </row>
    <row r="16090" spans="1:9" x14ac:dyDescent="0.2">
      <c r="A16090" s="1" t="s">
        <v>75247</v>
      </c>
      <c r="B16090" s="1" t="s">
        <v>75248</v>
      </c>
      <c r="C16090" s="1">
        <v>290489232</v>
      </c>
      <c r="D16090" t="s">
        <v>261115</v>
      </c>
      <c r="E16090" t="s">
        <v>261157</v>
      </c>
      <c r="F16090" s="1">
        <v>1</v>
      </c>
      <c r="G16090" s="1" t="s">
        <v>75249</v>
      </c>
      <c r="H16090" s="1" t="s">
        <v>75250</v>
      </c>
      <c r="I16090" s="1"/>
    </row>
    <row r="16091" spans="1:9" x14ac:dyDescent="0.2">
      <c r="A16091" s="1" t="s">
        <v>75251</v>
      </c>
      <c r="B16091" s="1" t="s">
        <v>75251</v>
      </c>
      <c r="C16091" s="1">
        <v>281818806</v>
      </c>
      <c r="D16091" t="s">
        <v>261115</v>
      </c>
      <c r="E16091" t="s">
        <v>261157</v>
      </c>
      <c r="F16091" s="1">
        <v>9</v>
      </c>
      <c r="G16091" s="1" t="s">
        <v>75252</v>
      </c>
      <c r="H16091" s="1" t="s">
        <v>75253</v>
      </c>
      <c r="I16091" s="1" t="s">
        <v>75254</v>
      </c>
    </row>
    <row r="16092" spans="1:9" x14ac:dyDescent="0.2">
      <c r="A16092" s="1" t="s">
        <v>75255</v>
      </c>
      <c r="B16092" s="1" t="s">
        <v>75256</v>
      </c>
      <c r="C16092" s="1">
        <v>291438634</v>
      </c>
      <c r="D16092" t="s">
        <v>261115</v>
      </c>
      <c r="E16092" t="s">
        <v>261157</v>
      </c>
      <c r="F16092" s="1">
        <v>127</v>
      </c>
      <c r="G16092" s="1" t="s">
        <v>75257</v>
      </c>
      <c r="H16092" s="1" t="s">
        <v>75258</v>
      </c>
      <c r="I16092" s="1" t="s">
        <v>75259</v>
      </c>
    </row>
    <row r="16093" spans="1:9" x14ac:dyDescent="0.2">
      <c r="A16093" s="1" t="s">
        <v>75260</v>
      </c>
      <c r="B16093" s="1" t="s">
        <v>75261</v>
      </c>
      <c r="C16093" s="1">
        <v>291419051</v>
      </c>
      <c r="D16093" t="s">
        <v>261115</v>
      </c>
      <c r="E16093" t="s">
        <v>261157</v>
      </c>
      <c r="F16093" s="1">
        <v>4</v>
      </c>
      <c r="G16093" s="1" t="s">
        <v>75262</v>
      </c>
      <c r="H16093" s="1" t="s">
        <v>75263</v>
      </c>
      <c r="I16093" s="1" t="s">
        <v>75264</v>
      </c>
    </row>
    <row r="16094" spans="1:9" x14ac:dyDescent="0.2">
      <c r="A16094" s="1" t="s">
        <v>75265</v>
      </c>
      <c r="B16094" s="1" t="s">
        <v>75266</v>
      </c>
      <c r="C16094" s="1">
        <v>291424653</v>
      </c>
      <c r="D16094" t="s">
        <v>261115</v>
      </c>
      <c r="E16094" t="s">
        <v>261157</v>
      </c>
      <c r="F16094" s="1">
        <v>12</v>
      </c>
      <c r="G16094" s="1" t="s">
        <v>75267</v>
      </c>
      <c r="H16094" s="1" t="s">
        <v>75268</v>
      </c>
      <c r="I16094" s="1"/>
    </row>
    <row r="16095" spans="1:9" x14ac:dyDescent="0.2">
      <c r="A16095" s="1" t="s">
        <v>75269</v>
      </c>
      <c r="B16095" s="1" t="s">
        <v>75270</v>
      </c>
      <c r="C16095" s="1">
        <v>290521124</v>
      </c>
      <c r="D16095" t="s">
        <v>261115</v>
      </c>
      <c r="E16095" t="s">
        <v>263366</v>
      </c>
      <c r="F16095" s="1">
        <v>34</v>
      </c>
      <c r="G16095" s="1" t="s">
        <v>75271</v>
      </c>
      <c r="H16095" s="1" t="s">
        <v>75272</v>
      </c>
      <c r="I16095" s="1" t="s">
        <v>75273</v>
      </c>
    </row>
    <row r="16096" spans="1:9" x14ac:dyDescent="0.2">
      <c r="A16096" s="1" t="s">
        <v>75274</v>
      </c>
      <c r="B16096" s="1" t="s">
        <v>75275</v>
      </c>
      <c r="C16096" s="1">
        <v>291431820</v>
      </c>
      <c r="D16096" t="s">
        <v>261115</v>
      </c>
      <c r="E16096" t="s">
        <v>261157</v>
      </c>
      <c r="F16096" s="1">
        <v>20</v>
      </c>
      <c r="G16096" s="1" t="s">
        <v>75276</v>
      </c>
      <c r="H16096" s="1" t="s">
        <v>75277</v>
      </c>
      <c r="I16096" s="1" t="s">
        <v>75278</v>
      </c>
    </row>
    <row r="16097" spans="1:9" x14ac:dyDescent="0.2">
      <c r="A16097" s="1" t="s">
        <v>75279</v>
      </c>
      <c r="B16097" s="1" t="s">
        <v>75280</v>
      </c>
      <c r="C16097" s="1">
        <v>290522217</v>
      </c>
      <c r="D16097" t="s">
        <v>261115</v>
      </c>
      <c r="E16097" t="s">
        <v>261157</v>
      </c>
      <c r="F16097" s="1">
        <v>10</v>
      </c>
      <c r="G16097" s="1" t="s">
        <v>75281</v>
      </c>
      <c r="H16097" s="1" t="s">
        <v>75282</v>
      </c>
      <c r="I16097" s="1" t="s">
        <v>75283</v>
      </c>
    </row>
    <row r="16098" spans="1:9" x14ac:dyDescent="0.2">
      <c r="A16098" s="1" t="s">
        <v>75284</v>
      </c>
      <c r="B16098" s="1" t="s">
        <v>75285</v>
      </c>
      <c r="C16098" s="1">
        <v>291428048</v>
      </c>
      <c r="D16098" t="s">
        <v>261115</v>
      </c>
      <c r="E16098" t="s">
        <v>261157</v>
      </c>
      <c r="F16098" s="1">
        <v>20</v>
      </c>
      <c r="G16098" s="1" t="s">
        <v>75286</v>
      </c>
      <c r="H16098" s="1" t="s">
        <v>75287</v>
      </c>
      <c r="I16098" s="1"/>
    </row>
    <row r="16099" spans="1:9" x14ac:dyDescent="0.2">
      <c r="A16099" s="1" t="s">
        <v>75288</v>
      </c>
      <c r="B16099" s="1" t="s">
        <v>75289</v>
      </c>
      <c r="C16099" s="1">
        <v>290523427</v>
      </c>
      <c r="D16099" t="s">
        <v>261115</v>
      </c>
      <c r="E16099" t="s">
        <v>261157</v>
      </c>
      <c r="F16099" s="1">
        <v>11</v>
      </c>
      <c r="G16099" s="1" t="s">
        <v>75290</v>
      </c>
      <c r="H16099" s="1" t="s">
        <v>75291</v>
      </c>
      <c r="I16099" s="1" t="s">
        <v>75292</v>
      </c>
    </row>
    <row r="16100" spans="1:9" x14ac:dyDescent="0.2">
      <c r="A16100" s="1" t="s">
        <v>75293</v>
      </c>
      <c r="B16100" s="1" t="s">
        <v>75294</v>
      </c>
      <c r="C16100" s="1">
        <v>290522521</v>
      </c>
      <c r="D16100" t="s">
        <v>261115</v>
      </c>
      <c r="E16100" t="s">
        <v>261157</v>
      </c>
      <c r="F16100" s="1">
        <v>1</v>
      </c>
      <c r="G16100" s="1" t="s">
        <v>75295</v>
      </c>
      <c r="H16100" s="1" t="s">
        <v>75296</v>
      </c>
      <c r="I16100" s="1" t="s">
        <v>75297</v>
      </c>
    </row>
    <row r="16101" spans="1:9" x14ac:dyDescent="0.2">
      <c r="A16101" s="1" t="s">
        <v>75298</v>
      </c>
      <c r="B16101" s="1" t="s">
        <v>75299</v>
      </c>
      <c r="C16101" s="1">
        <v>290525345</v>
      </c>
      <c r="D16101" t="s">
        <v>261115</v>
      </c>
      <c r="E16101" t="s">
        <v>261157</v>
      </c>
      <c r="F16101" s="1">
        <v>2</v>
      </c>
      <c r="G16101" s="1" t="s">
        <v>75300</v>
      </c>
      <c r="H16101" s="1" t="s">
        <v>75301</v>
      </c>
      <c r="I16101" s="1"/>
    </row>
    <row r="16102" spans="1:9" x14ac:dyDescent="0.2">
      <c r="A16102" s="1" t="s">
        <v>75302</v>
      </c>
      <c r="B16102" s="1" t="s">
        <v>75303</v>
      </c>
      <c r="C16102" s="1">
        <v>291430778</v>
      </c>
      <c r="D16102" t="s">
        <v>261115</v>
      </c>
      <c r="E16102" t="s">
        <v>261157</v>
      </c>
      <c r="F16102" s="1">
        <v>62</v>
      </c>
      <c r="G16102" s="1" t="s">
        <v>75304</v>
      </c>
      <c r="H16102" s="1" t="s">
        <v>75305</v>
      </c>
      <c r="I16102" s="1" t="s">
        <v>75306</v>
      </c>
    </row>
    <row r="16103" spans="1:9" x14ac:dyDescent="0.2">
      <c r="A16103" s="1" t="s">
        <v>75307</v>
      </c>
      <c r="B16103" s="1" t="s">
        <v>75308</v>
      </c>
      <c r="C16103" s="1">
        <v>291434276</v>
      </c>
      <c r="D16103" t="s">
        <v>261115</v>
      </c>
      <c r="E16103" t="s">
        <v>261157</v>
      </c>
      <c r="F16103" s="1">
        <v>52</v>
      </c>
      <c r="G16103" s="1" t="s">
        <v>75309</v>
      </c>
      <c r="H16103" s="1" t="s">
        <v>75310</v>
      </c>
      <c r="I16103" s="1" t="s">
        <v>75311</v>
      </c>
    </row>
    <row r="16104" spans="1:9" x14ac:dyDescent="0.2">
      <c r="A16104" s="1" t="s">
        <v>75312</v>
      </c>
      <c r="B16104" s="1" t="s">
        <v>75313</v>
      </c>
      <c r="C16104" s="1">
        <v>290492595</v>
      </c>
      <c r="D16104" t="s">
        <v>263359</v>
      </c>
      <c r="E16104" t="s">
        <v>263384</v>
      </c>
      <c r="F16104" s="1">
        <v>16</v>
      </c>
      <c r="G16104" s="1" t="s">
        <v>75314</v>
      </c>
      <c r="H16104" s="1" t="s">
        <v>75315</v>
      </c>
      <c r="I16104" s="1" t="s">
        <v>75316</v>
      </c>
    </row>
    <row r="16105" spans="1:9" x14ac:dyDescent="0.2">
      <c r="A16105" s="1" t="s">
        <v>75317</v>
      </c>
      <c r="B16105" s="1" t="s">
        <v>75318</v>
      </c>
      <c r="C16105" s="1">
        <v>290483118</v>
      </c>
      <c r="D16105" t="s">
        <v>261115</v>
      </c>
      <c r="E16105" t="s">
        <v>261157</v>
      </c>
      <c r="F16105" s="1">
        <v>25</v>
      </c>
      <c r="G16105" s="1" t="s">
        <v>75319</v>
      </c>
      <c r="H16105" s="1" t="s">
        <v>75320</v>
      </c>
      <c r="I16105" s="1" t="s">
        <v>75321</v>
      </c>
    </row>
    <row r="16106" spans="1:9" x14ac:dyDescent="0.2">
      <c r="A16106" s="1" t="s">
        <v>75322</v>
      </c>
      <c r="B16106" s="1" t="s">
        <v>75323</v>
      </c>
      <c r="C16106" s="1">
        <v>291422468</v>
      </c>
      <c r="D16106" t="s">
        <v>261115</v>
      </c>
      <c r="E16106" t="s">
        <v>261157</v>
      </c>
      <c r="F16106" s="1">
        <v>81</v>
      </c>
      <c r="G16106" s="1" t="s">
        <v>75324</v>
      </c>
      <c r="H16106" s="1" t="s">
        <v>75325</v>
      </c>
      <c r="I16106" s="1" t="s">
        <v>75326</v>
      </c>
    </row>
    <row r="16107" spans="1:9" x14ac:dyDescent="0.2">
      <c r="A16107" s="1" t="s">
        <v>75327</v>
      </c>
      <c r="B16107" s="1" t="s">
        <v>75328</v>
      </c>
      <c r="C16107" s="1">
        <v>290525619</v>
      </c>
      <c r="D16107" t="s">
        <v>261115</v>
      </c>
      <c r="E16107" t="s">
        <v>261157</v>
      </c>
      <c r="F16107" s="1">
        <v>43</v>
      </c>
      <c r="G16107" s="1" t="s">
        <v>75329</v>
      </c>
      <c r="H16107" s="1" t="s">
        <v>75330</v>
      </c>
      <c r="I16107" s="1" t="s">
        <v>75331</v>
      </c>
    </row>
    <row r="16108" spans="1:9" x14ac:dyDescent="0.2">
      <c r="A16108" s="1" t="s">
        <v>75332</v>
      </c>
      <c r="B16108" s="1" t="s">
        <v>75333</v>
      </c>
      <c r="C16108" s="1">
        <v>291431040</v>
      </c>
      <c r="D16108" t="s">
        <v>261115</v>
      </c>
      <c r="E16108" t="s">
        <v>261157</v>
      </c>
      <c r="F16108" s="1">
        <v>16</v>
      </c>
      <c r="G16108" s="1" t="s">
        <v>75334</v>
      </c>
      <c r="H16108" s="1" t="s">
        <v>75335</v>
      </c>
      <c r="I16108" s="1" t="s">
        <v>75336</v>
      </c>
    </row>
    <row r="16109" spans="1:9" x14ac:dyDescent="0.2">
      <c r="A16109" s="1" t="s">
        <v>75337</v>
      </c>
      <c r="B16109" s="1" t="s">
        <v>75338</v>
      </c>
      <c r="C16109" s="1">
        <v>290490260</v>
      </c>
      <c r="D16109" t="s">
        <v>261115</v>
      </c>
      <c r="E16109" t="s">
        <v>261157</v>
      </c>
      <c r="F16109" s="1">
        <v>1</v>
      </c>
      <c r="G16109" s="1" t="s">
        <v>75339</v>
      </c>
      <c r="H16109" s="1" t="s">
        <v>75340</v>
      </c>
      <c r="I16109" s="1"/>
    </row>
    <row r="16110" spans="1:9" x14ac:dyDescent="0.2">
      <c r="A16110" s="1" t="s">
        <v>75341</v>
      </c>
      <c r="B16110" s="1" t="s">
        <v>75342</v>
      </c>
      <c r="C16110" s="1">
        <v>290829325</v>
      </c>
      <c r="D16110" t="s">
        <v>261115</v>
      </c>
      <c r="E16110" t="s">
        <v>261157</v>
      </c>
      <c r="F16110" s="1">
        <v>2</v>
      </c>
      <c r="G16110" s="1" t="s">
        <v>75343</v>
      </c>
      <c r="H16110" s="1" t="s">
        <v>75344</v>
      </c>
      <c r="I16110" s="1" t="s">
        <v>75345</v>
      </c>
    </row>
    <row r="16111" spans="1:9" x14ac:dyDescent="0.2">
      <c r="A16111" s="1" t="s">
        <v>75346</v>
      </c>
      <c r="B16111" s="1" t="s">
        <v>75347</v>
      </c>
      <c r="C16111" s="1">
        <v>291432809</v>
      </c>
      <c r="D16111" t="s">
        <v>261115</v>
      </c>
      <c r="E16111" t="s">
        <v>261157</v>
      </c>
      <c r="F16111" s="1">
        <v>24</v>
      </c>
      <c r="G16111" s="1" t="s">
        <v>75348</v>
      </c>
      <c r="H16111" s="1" t="s">
        <v>75349</v>
      </c>
      <c r="I16111" s="1" t="s">
        <v>75350</v>
      </c>
    </row>
    <row r="16112" spans="1:9" x14ac:dyDescent="0.2">
      <c r="A16112" s="1" t="s">
        <v>75351</v>
      </c>
      <c r="B16112" s="1" t="s">
        <v>75352</v>
      </c>
      <c r="C16112" s="1">
        <v>291420301</v>
      </c>
      <c r="D16112" t="s">
        <v>261115</v>
      </c>
      <c r="E16112" t="s">
        <v>263378</v>
      </c>
      <c r="F16112" s="1">
        <v>72</v>
      </c>
      <c r="G16112" s="1" t="s">
        <v>75353</v>
      </c>
      <c r="H16112" s="1" t="s">
        <v>75354</v>
      </c>
      <c r="I16112" s="1" t="s">
        <v>75355</v>
      </c>
    </row>
    <row r="16113" spans="1:9" x14ac:dyDescent="0.2">
      <c r="A16113" s="1" t="s">
        <v>75356</v>
      </c>
      <c r="B16113" s="1" t="s">
        <v>75357</v>
      </c>
      <c r="C16113" s="1">
        <v>290484477</v>
      </c>
      <c r="D16113" t="s">
        <v>261115</v>
      </c>
      <c r="E16113" t="s">
        <v>261157</v>
      </c>
      <c r="F16113" s="1">
        <v>93</v>
      </c>
      <c r="G16113" s="1" t="s">
        <v>75358</v>
      </c>
      <c r="H16113" s="1" t="s">
        <v>75359</v>
      </c>
      <c r="I16113" s="1"/>
    </row>
    <row r="16114" spans="1:9" x14ac:dyDescent="0.2">
      <c r="A16114" s="1" t="s">
        <v>75360</v>
      </c>
      <c r="B16114" s="1" t="s">
        <v>75361</v>
      </c>
      <c r="C16114" s="1">
        <v>291421912</v>
      </c>
      <c r="D16114" t="s">
        <v>261115</v>
      </c>
      <c r="E16114" t="s">
        <v>261157</v>
      </c>
      <c r="F16114" s="1">
        <v>35</v>
      </c>
      <c r="G16114" s="1" t="s">
        <v>75362</v>
      </c>
      <c r="H16114" s="1" t="s">
        <v>75363</v>
      </c>
      <c r="I16114" s="1" t="s">
        <v>75364</v>
      </c>
    </row>
    <row r="16115" spans="1:9" x14ac:dyDescent="0.2">
      <c r="A16115" s="1" t="s">
        <v>75365</v>
      </c>
      <c r="B16115" s="1" t="s">
        <v>75366</v>
      </c>
      <c r="C16115" s="1">
        <v>290492893</v>
      </c>
      <c r="D16115" t="s">
        <v>261115</v>
      </c>
      <c r="E16115" t="s">
        <v>261157</v>
      </c>
      <c r="F16115" s="1">
        <v>21</v>
      </c>
      <c r="G16115" s="1" t="s">
        <v>75367</v>
      </c>
      <c r="H16115" s="1" t="s">
        <v>75368</v>
      </c>
      <c r="I16115" s="1" t="s">
        <v>75369</v>
      </c>
    </row>
    <row r="16116" spans="1:9" x14ac:dyDescent="0.2">
      <c r="A16116" s="1" t="s">
        <v>75370</v>
      </c>
      <c r="B16116" s="1" t="s">
        <v>75371</v>
      </c>
      <c r="C16116" s="1">
        <v>290485879</v>
      </c>
      <c r="D16116" t="s">
        <v>261115</v>
      </c>
      <c r="E16116" t="s">
        <v>261157</v>
      </c>
      <c r="F16116" s="1">
        <v>30</v>
      </c>
      <c r="G16116" s="1" t="s">
        <v>75372</v>
      </c>
      <c r="H16116" s="1" t="s">
        <v>75373</v>
      </c>
      <c r="I16116" s="1" t="s">
        <v>75374</v>
      </c>
    </row>
    <row r="16117" spans="1:9" x14ac:dyDescent="0.2">
      <c r="A16117" s="1" t="s">
        <v>75375</v>
      </c>
      <c r="B16117" s="1" t="s">
        <v>75376</v>
      </c>
      <c r="C16117" s="1">
        <v>291444213</v>
      </c>
      <c r="D16117" t="s">
        <v>261115</v>
      </c>
      <c r="E16117" t="s">
        <v>261157</v>
      </c>
      <c r="F16117" s="1">
        <v>4</v>
      </c>
      <c r="G16117" s="1" t="s">
        <v>75377</v>
      </c>
      <c r="H16117" s="1" t="s">
        <v>75378</v>
      </c>
      <c r="I16117" s="1" t="s">
        <v>75379</v>
      </c>
    </row>
    <row r="16118" spans="1:9" x14ac:dyDescent="0.2">
      <c r="A16118" s="1" t="s">
        <v>75380</v>
      </c>
      <c r="B16118" s="1" t="s">
        <v>75381</v>
      </c>
      <c r="C16118" s="1">
        <v>291434643</v>
      </c>
      <c r="D16118" t="s">
        <v>261115</v>
      </c>
      <c r="E16118" t="s">
        <v>261157</v>
      </c>
      <c r="F16118" s="1">
        <v>57</v>
      </c>
      <c r="G16118" s="1" t="s">
        <v>75382</v>
      </c>
      <c r="H16118" s="1" t="s">
        <v>75383</v>
      </c>
      <c r="I16118" s="1" t="s">
        <v>75384</v>
      </c>
    </row>
    <row r="16119" spans="1:9" x14ac:dyDescent="0.2">
      <c r="A16119" s="1" t="s">
        <v>75385</v>
      </c>
      <c r="B16119" s="1" t="s">
        <v>75386</v>
      </c>
      <c r="C16119" s="1">
        <v>291426721</v>
      </c>
      <c r="D16119" t="s">
        <v>261115</v>
      </c>
      <c r="E16119" t="s">
        <v>261157</v>
      </c>
      <c r="F16119" s="1">
        <v>64</v>
      </c>
      <c r="G16119" s="1" t="s">
        <v>75387</v>
      </c>
      <c r="H16119" s="1" t="s">
        <v>75388</v>
      </c>
      <c r="I16119" s="1" t="s">
        <v>75389</v>
      </c>
    </row>
    <row r="16120" spans="1:9" x14ac:dyDescent="0.2">
      <c r="A16120" s="1" t="s">
        <v>75390</v>
      </c>
      <c r="B16120" s="1" t="s">
        <v>75391</v>
      </c>
      <c r="C16120" s="1">
        <v>291427001</v>
      </c>
      <c r="D16120" t="s">
        <v>261115</v>
      </c>
      <c r="E16120" t="s">
        <v>261157</v>
      </c>
      <c r="F16120" s="1">
        <v>18</v>
      </c>
      <c r="G16120" s="1" t="s">
        <v>75392</v>
      </c>
      <c r="H16120" s="1" t="s">
        <v>75393</v>
      </c>
      <c r="I16120" s="1" t="s">
        <v>75394</v>
      </c>
    </row>
    <row r="16121" spans="1:9" x14ac:dyDescent="0.2">
      <c r="A16121" s="1" t="s">
        <v>75395</v>
      </c>
      <c r="B16121" s="1" t="s">
        <v>75396</v>
      </c>
      <c r="C16121" s="1">
        <v>290486020</v>
      </c>
      <c r="D16121" t="s">
        <v>261115</v>
      </c>
      <c r="E16121" t="s">
        <v>261157</v>
      </c>
      <c r="F16121" s="1">
        <v>7</v>
      </c>
      <c r="G16121" s="1" t="s">
        <v>75397</v>
      </c>
      <c r="H16121" s="1" t="s">
        <v>75398</v>
      </c>
      <c r="I16121" s="1"/>
    </row>
    <row r="16122" spans="1:9" x14ac:dyDescent="0.2">
      <c r="A16122" s="1" t="s">
        <v>75399</v>
      </c>
      <c r="B16122" s="1" t="s">
        <v>75400</v>
      </c>
      <c r="C16122" s="1">
        <v>290489402</v>
      </c>
      <c r="D16122" t="s">
        <v>261115</v>
      </c>
      <c r="E16122" t="s">
        <v>261157</v>
      </c>
      <c r="F16122" s="1">
        <v>2</v>
      </c>
      <c r="G16122" s="1" t="s">
        <v>75401</v>
      </c>
      <c r="H16122" s="1" t="s">
        <v>75402</v>
      </c>
      <c r="I16122" s="1" t="s">
        <v>75403</v>
      </c>
    </row>
    <row r="16123" spans="1:9" x14ac:dyDescent="0.2">
      <c r="A16123" s="1" t="s">
        <v>75404</v>
      </c>
      <c r="B16123" s="1" t="s">
        <v>75405</v>
      </c>
      <c r="C16123" s="1">
        <v>291417677</v>
      </c>
      <c r="D16123" t="s">
        <v>261115</v>
      </c>
      <c r="E16123" t="s">
        <v>261157</v>
      </c>
      <c r="F16123" s="1">
        <v>8</v>
      </c>
      <c r="G16123" s="1" t="s">
        <v>75406</v>
      </c>
      <c r="H16123" s="1" t="s">
        <v>75407</v>
      </c>
      <c r="I16123" s="1"/>
    </row>
    <row r="16124" spans="1:9" x14ac:dyDescent="0.2">
      <c r="A16124" s="1" t="s">
        <v>75408</v>
      </c>
      <c r="B16124" s="1" t="s">
        <v>75409</v>
      </c>
      <c r="C16124" s="1">
        <v>290485663</v>
      </c>
      <c r="D16124" t="s">
        <v>261115</v>
      </c>
      <c r="E16124" t="s">
        <v>261157</v>
      </c>
      <c r="F16124" s="1">
        <v>11</v>
      </c>
      <c r="G16124" s="1" t="s">
        <v>75410</v>
      </c>
      <c r="H16124" s="1" t="s">
        <v>75411</v>
      </c>
      <c r="I16124" s="1" t="s">
        <v>75412</v>
      </c>
    </row>
    <row r="16125" spans="1:9" x14ac:dyDescent="0.2">
      <c r="A16125" s="1" t="s">
        <v>75413</v>
      </c>
      <c r="B16125" s="1" t="s">
        <v>75414</v>
      </c>
      <c r="C16125" s="1">
        <v>291426122</v>
      </c>
      <c r="D16125" t="s">
        <v>261115</v>
      </c>
      <c r="E16125" t="s">
        <v>261157</v>
      </c>
      <c r="F16125" s="1">
        <v>18</v>
      </c>
      <c r="G16125" s="1" t="s">
        <v>75415</v>
      </c>
      <c r="H16125" s="1" t="s">
        <v>75416</v>
      </c>
      <c r="I16125" s="1" t="s">
        <v>75417</v>
      </c>
    </row>
    <row r="16126" spans="1:9" x14ac:dyDescent="0.2">
      <c r="A16126" s="1" t="s">
        <v>75418</v>
      </c>
      <c r="B16126" s="1" t="s">
        <v>75419</v>
      </c>
      <c r="C16126" s="1">
        <v>283119448</v>
      </c>
      <c r="D16126" t="s">
        <v>261115</v>
      </c>
      <c r="E16126" t="s">
        <v>261157</v>
      </c>
      <c r="F16126" s="1">
        <v>33</v>
      </c>
      <c r="G16126" s="1" t="s">
        <v>75420</v>
      </c>
      <c r="H16126" s="1" t="s">
        <v>75421</v>
      </c>
      <c r="I16126" s="1" t="s">
        <v>75422</v>
      </c>
    </row>
    <row r="16127" spans="1:9" x14ac:dyDescent="0.2">
      <c r="A16127" s="1" t="s">
        <v>75423</v>
      </c>
      <c r="B16127" s="1" t="s">
        <v>75424</v>
      </c>
      <c r="C16127" s="1">
        <v>291423261</v>
      </c>
      <c r="D16127" t="s">
        <v>261115</v>
      </c>
      <c r="E16127" t="s">
        <v>261157</v>
      </c>
      <c r="F16127" s="1">
        <v>68</v>
      </c>
      <c r="G16127" s="1" t="s">
        <v>75425</v>
      </c>
      <c r="H16127" s="1" t="s">
        <v>75426</v>
      </c>
      <c r="I16127" s="1" t="s">
        <v>75427</v>
      </c>
    </row>
    <row r="16128" spans="1:9" x14ac:dyDescent="0.2">
      <c r="A16128" s="1" t="s">
        <v>75428</v>
      </c>
      <c r="B16128" s="1" t="s">
        <v>75429</v>
      </c>
      <c r="C16128" s="1">
        <v>290523761</v>
      </c>
      <c r="D16128" t="s">
        <v>261115</v>
      </c>
      <c r="E16128" t="s">
        <v>261157</v>
      </c>
      <c r="F16128" s="1">
        <v>3</v>
      </c>
      <c r="G16128" s="1" t="s">
        <v>75430</v>
      </c>
      <c r="H16128" s="1" t="s">
        <v>75431</v>
      </c>
      <c r="I16128" s="1" t="s">
        <v>75432</v>
      </c>
    </row>
    <row r="16129" spans="1:9" x14ac:dyDescent="0.2">
      <c r="A16129" s="1" t="s">
        <v>75433</v>
      </c>
      <c r="B16129" s="1" t="s">
        <v>75434</v>
      </c>
      <c r="C16129" s="1">
        <v>291438754</v>
      </c>
      <c r="D16129" t="s">
        <v>261115</v>
      </c>
      <c r="E16129" t="s">
        <v>261157</v>
      </c>
      <c r="F16129" s="1">
        <v>22</v>
      </c>
      <c r="G16129" s="1" t="s">
        <v>75435</v>
      </c>
      <c r="H16129" s="1" t="s">
        <v>75436</v>
      </c>
      <c r="I16129" s="1" t="s">
        <v>75437</v>
      </c>
    </row>
    <row r="16130" spans="1:9" x14ac:dyDescent="0.2">
      <c r="A16130" s="1" t="s">
        <v>75438</v>
      </c>
      <c r="B16130" s="1" t="s">
        <v>75439</v>
      </c>
      <c r="C16130" s="1">
        <v>290521855</v>
      </c>
      <c r="D16130" t="s">
        <v>261115</v>
      </c>
      <c r="E16130" t="s">
        <v>261157</v>
      </c>
      <c r="F16130" s="1">
        <v>24</v>
      </c>
      <c r="G16130" s="1" t="s">
        <v>75440</v>
      </c>
      <c r="H16130" s="1" t="s">
        <v>75441</v>
      </c>
      <c r="I16130" s="1"/>
    </row>
    <row r="16131" spans="1:9" x14ac:dyDescent="0.2">
      <c r="A16131" s="1" t="s">
        <v>75442</v>
      </c>
      <c r="B16131" s="1" t="s">
        <v>75443</v>
      </c>
      <c r="C16131" s="1">
        <v>290487793</v>
      </c>
      <c r="D16131" t="s">
        <v>261115</v>
      </c>
      <c r="E16131" t="s">
        <v>261157</v>
      </c>
      <c r="F16131" s="1">
        <v>260</v>
      </c>
      <c r="G16131" s="1" t="s">
        <v>75444</v>
      </c>
      <c r="H16131" s="1" t="s">
        <v>75445</v>
      </c>
      <c r="I16131" s="1" t="s">
        <v>75446</v>
      </c>
    </row>
    <row r="16132" spans="1:9" x14ac:dyDescent="0.2">
      <c r="A16132" s="1" t="s">
        <v>75447</v>
      </c>
      <c r="B16132" s="1" t="s">
        <v>75448</v>
      </c>
      <c r="C16132" s="1">
        <v>291440693</v>
      </c>
      <c r="D16132" t="s">
        <v>261115</v>
      </c>
      <c r="E16132" t="s">
        <v>261157</v>
      </c>
      <c r="F16132" s="1">
        <v>7</v>
      </c>
      <c r="G16132" s="1" t="s">
        <v>75449</v>
      </c>
      <c r="H16132" s="1" t="s">
        <v>75450</v>
      </c>
      <c r="I16132" s="1"/>
    </row>
    <row r="16133" spans="1:9" x14ac:dyDescent="0.2">
      <c r="A16133" s="1" t="s">
        <v>75451</v>
      </c>
      <c r="B16133" s="1" t="s">
        <v>75452</v>
      </c>
      <c r="C16133" s="1">
        <v>291414401</v>
      </c>
      <c r="D16133" t="s">
        <v>261115</v>
      </c>
      <c r="E16133" t="s">
        <v>261157</v>
      </c>
      <c r="F16133" s="1">
        <v>150</v>
      </c>
      <c r="G16133" s="1" t="s">
        <v>75453</v>
      </c>
      <c r="H16133" s="1" t="s">
        <v>75454</v>
      </c>
      <c r="I16133" s="1" t="s">
        <v>75455</v>
      </c>
    </row>
    <row r="16134" spans="1:9" x14ac:dyDescent="0.2">
      <c r="A16134" s="1" t="s">
        <v>75456</v>
      </c>
      <c r="B16134" s="1" t="s">
        <v>75457</v>
      </c>
      <c r="C16134" s="1">
        <v>290491948</v>
      </c>
      <c r="D16134" t="s">
        <v>261115</v>
      </c>
      <c r="E16134" t="s">
        <v>261157</v>
      </c>
      <c r="F16134" s="1">
        <v>2</v>
      </c>
      <c r="G16134" s="1" t="s">
        <v>75458</v>
      </c>
      <c r="H16134" s="1" t="s">
        <v>75459</v>
      </c>
      <c r="I16134" s="1" t="s">
        <v>75460</v>
      </c>
    </row>
    <row r="16135" spans="1:9" x14ac:dyDescent="0.2">
      <c r="A16135" s="1" t="s">
        <v>75461</v>
      </c>
      <c r="B16135" s="1" t="s">
        <v>75462</v>
      </c>
      <c r="C16135" s="1">
        <v>291428882</v>
      </c>
      <c r="D16135" t="s">
        <v>261115</v>
      </c>
      <c r="E16135" t="s">
        <v>261157</v>
      </c>
      <c r="F16135" s="1">
        <v>3</v>
      </c>
      <c r="G16135" s="1" t="s">
        <v>75463</v>
      </c>
      <c r="H16135" s="1" t="s">
        <v>75464</v>
      </c>
      <c r="I16135" s="1"/>
    </row>
    <row r="16136" spans="1:9" x14ac:dyDescent="0.2">
      <c r="A16136" s="1" t="s">
        <v>75465</v>
      </c>
      <c r="B16136" s="1" t="s">
        <v>75466</v>
      </c>
      <c r="C16136" s="1">
        <v>291416176</v>
      </c>
      <c r="D16136" t="s">
        <v>261115</v>
      </c>
      <c r="E16136" t="s">
        <v>261157</v>
      </c>
      <c r="F16136" s="1">
        <v>86</v>
      </c>
      <c r="G16136" s="1" t="s">
        <v>75467</v>
      </c>
      <c r="H16136" s="1" t="s">
        <v>75468</v>
      </c>
      <c r="I16136" s="1" t="s">
        <v>75469</v>
      </c>
    </row>
    <row r="16137" spans="1:9" x14ac:dyDescent="0.2">
      <c r="A16137" s="1" t="s">
        <v>75470</v>
      </c>
      <c r="B16137" s="1" t="s">
        <v>75471</v>
      </c>
      <c r="C16137" s="1">
        <v>291420336</v>
      </c>
      <c r="D16137" t="s">
        <v>261115</v>
      </c>
      <c r="E16137" t="s">
        <v>261157</v>
      </c>
      <c r="F16137" s="1">
        <v>2</v>
      </c>
      <c r="G16137" s="1" t="s">
        <v>75472</v>
      </c>
      <c r="H16137" s="1" t="s">
        <v>75473</v>
      </c>
      <c r="I16137" s="1" t="s">
        <v>75474</v>
      </c>
    </row>
    <row r="16138" spans="1:9" x14ac:dyDescent="0.2">
      <c r="A16138" s="1" t="s">
        <v>75475</v>
      </c>
      <c r="B16138" s="1" t="s">
        <v>75476</v>
      </c>
      <c r="C16138" s="1">
        <v>291438650</v>
      </c>
      <c r="D16138" t="s">
        <v>261115</v>
      </c>
      <c r="E16138" t="s">
        <v>261157</v>
      </c>
      <c r="F16138" s="1">
        <v>15</v>
      </c>
      <c r="G16138" s="1" t="s">
        <v>75477</v>
      </c>
      <c r="H16138" s="1" t="s">
        <v>75478</v>
      </c>
      <c r="I16138" s="1" t="s">
        <v>75479</v>
      </c>
    </row>
    <row r="16139" spans="1:9" x14ac:dyDescent="0.2">
      <c r="A16139" s="1" t="s">
        <v>75480</v>
      </c>
      <c r="B16139" s="1" t="s">
        <v>75481</v>
      </c>
      <c r="C16139" s="1">
        <v>291439179</v>
      </c>
      <c r="D16139" t="s">
        <v>261115</v>
      </c>
      <c r="E16139" t="s">
        <v>261157</v>
      </c>
      <c r="F16139" s="1">
        <v>15</v>
      </c>
      <c r="G16139" s="1" t="s">
        <v>75482</v>
      </c>
      <c r="H16139" s="1" t="s">
        <v>75483</v>
      </c>
      <c r="I16139" s="1" t="s">
        <v>75484</v>
      </c>
    </row>
    <row r="16140" spans="1:9" x14ac:dyDescent="0.2">
      <c r="A16140" s="1" t="s">
        <v>75485</v>
      </c>
      <c r="B16140" s="1" t="s">
        <v>75486</v>
      </c>
      <c r="C16140" s="1">
        <v>291434760</v>
      </c>
      <c r="D16140" t="s">
        <v>261115</v>
      </c>
      <c r="E16140" t="s">
        <v>261157</v>
      </c>
      <c r="F16140" s="1">
        <v>1</v>
      </c>
      <c r="G16140" s="1" t="s">
        <v>75487</v>
      </c>
      <c r="H16140" s="1" t="s">
        <v>75488</v>
      </c>
      <c r="I16140" s="1"/>
    </row>
    <row r="16141" spans="1:9" x14ac:dyDescent="0.2">
      <c r="A16141" s="1" t="s">
        <v>75489</v>
      </c>
      <c r="B16141" s="1" t="s">
        <v>75490</v>
      </c>
      <c r="C16141" s="1">
        <v>291427297</v>
      </c>
      <c r="D16141" t="s">
        <v>261115</v>
      </c>
      <c r="E16141" t="s">
        <v>261157</v>
      </c>
      <c r="F16141" s="1">
        <v>1</v>
      </c>
      <c r="G16141" s="1" t="s">
        <v>75491</v>
      </c>
      <c r="H16141" s="1" t="s">
        <v>75492</v>
      </c>
      <c r="I16141" s="1"/>
    </row>
    <row r="16142" spans="1:9" x14ac:dyDescent="0.2">
      <c r="A16142" s="1" t="s">
        <v>75493</v>
      </c>
      <c r="B16142" s="1" t="s">
        <v>75494</v>
      </c>
      <c r="C16142" s="1">
        <v>291417666</v>
      </c>
      <c r="D16142" t="s">
        <v>261115</v>
      </c>
      <c r="E16142" t="s">
        <v>261157</v>
      </c>
      <c r="F16142" s="1">
        <v>23</v>
      </c>
      <c r="G16142" s="1" t="s">
        <v>75495</v>
      </c>
      <c r="H16142" s="1" t="s">
        <v>75496</v>
      </c>
      <c r="I16142" s="1" t="s">
        <v>75497</v>
      </c>
    </row>
    <row r="16143" spans="1:9" x14ac:dyDescent="0.2">
      <c r="A16143" s="1" t="s">
        <v>75498</v>
      </c>
      <c r="B16143" s="1" t="s">
        <v>75499</v>
      </c>
      <c r="C16143" s="1">
        <v>291419414</v>
      </c>
      <c r="D16143" t="s">
        <v>261115</v>
      </c>
      <c r="E16143" t="s">
        <v>261157</v>
      </c>
      <c r="F16143" s="1">
        <v>4</v>
      </c>
      <c r="G16143" s="1" t="s">
        <v>75500</v>
      </c>
      <c r="H16143" s="1" t="s">
        <v>75501</v>
      </c>
      <c r="I16143" s="1" t="s">
        <v>75502</v>
      </c>
    </row>
    <row r="16144" spans="1:9" x14ac:dyDescent="0.2">
      <c r="A16144" s="1" t="s">
        <v>75503</v>
      </c>
      <c r="B16144" s="1" t="s">
        <v>75504</v>
      </c>
      <c r="C16144" s="1">
        <v>290482068</v>
      </c>
      <c r="D16144" t="s">
        <v>261115</v>
      </c>
      <c r="E16144" t="s">
        <v>261157</v>
      </c>
      <c r="F16144" s="1">
        <v>62</v>
      </c>
      <c r="G16144" s="1" t="s">
        <v>75505</v>
      </c>
      <c r="H16144" s="1" t="s">
        <v>75506</v>
      </c>
      <c r="I16144" s="1" t="s">
        <v>75507</v>
      </c>
    </row>
    <row r="16145" spans="1:9" x14ac:dyDescent="0.2">
      <c r="A16145" s="1" t="s">
        <v>75508</v>
      </c>
      <c r="B16145" s="1" t="s">
        <v>75509</v>
      </c>
      <c r="C16145" s="1">
        <v>291418769</v>
      </c>
      <c r="D16145" t="s">
        <v>261115</v>
      </c>
      <c r="E16145" t="s">
        <v>261157</v>
      </c>
      <c r="F16145" s="1">
        <v>20</v>
      </c>
      <c r="G16145" s="1" t="s">
        <v>75510</v>
      </c>
      <c r="H16145" s="1" t="s">
        <v>75511</v>
      </c>
      <c r="I16145" s="1" t="s">
        <v>75512</v>
      </c>
    </row>
    <row r="16146" spans="1:9" x14ac:dyDescent="0.2">
      <c r="A16146" s="1" t="s">
        <v>75513</v>
      </c>
      <c r="B16146" s="1" t="s">
        <v>75514</v>
      </c>
      <c r="C16146" s="1">
        <v>290525353</v>
      </c>
      <c r="D16146" t="s">
        <v>261115</v>
      </c>
      <c r="E16146" t="s">
        <v>261157</v>
      </c>
      <c r="F16146" s="1">
        <v>1</v>
      </c>
      <c r="G16146" s="1" t="s">
        <v>75515</v>
      </c>
      <c r="H16146" s="1" t="s">
        <v>75516</v>
      </c>
      <c r="I16146" s="1" t="s">
        <v>75517</v>
      </c>
    </row>
    <row r="16147" spans="1:9" x14ac:dyDescent="0.2">
      <c r="A16147" s="1" t="s">
        <v>75518</v>
      </c>
      <c r="B16147" s="1" t="s">
        <v>75519</v>
      </c>
      <c r="C16147" s="1">
        <v>289790364</v>
      </c>
      <c r="D16147" t="s">
        <v>261115</v>
      </c>
      <c r="E16147" t="s">
        <v>261157</v>
      </c>
      <c r="F16147" s="1">
        <v>3</v>
      </c>
      <c r="G16147" s="1" t="s">
        <v>75520</v>
      </c>
      <c r="H16147" s="1" t="s">
        <v>75521</v>
      </c>
      <c r="I16147" s="1"/>
    </row>
    <row r="16148" spans="1:9" x14ac:dyDescent="0.2">
      <c r="A16148" s="1" t="s">
        <v>75522</v>
      </c>
      <c r="B16148" s="1" t="s">
        <v>75523</v>
      </c>
      <c r="C16148" s="1">
        <v>290486197</v>
      </c>
      <c r="D16148" t="s">
        <v>261115</v>
      </c>
      <c r="E16148" t="s">
        <v>261157</v>
      </c>
      <c r="F16148" s="1">
        <v>13</v>
      </c>
      <c r="G16148" s="1" t="s">
        <v>75524</v>
      </c>
      <c r="H16148" s="1" t="s">
        <v>75525</v>
      </c>
      <c r="I16148" s="1" t="s">
        <v>75526</v>
      </c>
    </row>
    <row r="16149" spans="1:9" x14ac:dyDescent="0.2">
      <c r="A16149" s="1" t="s">
        <v>75527</v>
      </c>
      <c r="B16149" s="1" t="s">
        <v>75528</v>
      </c>
      <c r="C16149" s="1">
        <v>291415290</v>
      </c>
      <c r="D16149" t="s">
        <v>261115</v>
      </c>
      <c r="E16149" t="s">
        <v>261157</v>
      </c>
      <c r="F16149" s="1">
        <v>6</v>
      </c>
      <c r="G16149" s="1" t="s">
        <v>75529</v>
      </c>
      <c r="H16149" s="1" t="s">
        <v>75530</v>
      </c>
      <c r="I16149" s="1" t="s">
        <v>75531</v>
      </c>
    </row>
    <row r="16150" spans="1:9" x14ac:dyDescent="0.2">
      <c r="A16150" s="1" t="s">
        <v>75532</v>
      </c>
      <c r="B16150" s="1" t="s">
        <v>75533</v>
      </c>
      <c r="C16150" s="1">
        <v>291417787</v>
      </c>
      <c r="D16150" t="s">
        <v>261115</v>
      </c>
      <c r="E16150" t="s">
        <v>261157</v>
      </c>
      <c r="F16150" s="1">
        <v>5</v>
      </c>
      <c r="G16150" s="1" t="s">
        <v>75534</v>
      </c>
      <c r="H16150" s="1" t="s">
        <v>75535</v>
      </c>
      <c r="I16150" s="1"/>
    </row>
    <row r="16151" spans="1:9" x14ac:dyDescent="0.2">
      <c r="A16151" s="1" t="s">
        <v>75536</v>
      </c>
      <c r="B16151" s="1" t="s">
        <v>75537</v>
      </c>
      <c r="C16151" s="1">
        <v>290490160</v>
      </c>
      <c r="D16151" t="s">
        <v>261115</v>
      </c>
      <c r="E16151" t="s">
        <v>261157</v>
      </c>
      <c r="F16151" s="1">
        <v>33</v>
      </c>
      <c r="G16151" s="1" t="s">
        <v>75538</v>
      </c>
      <c r="H16151" s="1" t="s">
        <v>75539</v>
      </c>
      <c r="I16151" s="1" t="s">
        <v>75540</v>
      </c>
    </row>
    <row r="16152" spans="1:9" x14ac:dyDescent="0.2">
      <c r="A16152" s="1" t="s">
        <v>75541</v>
      </c>
      <c r="B16152" s="1" t="s">
        <v>75542</v>
      </c>
      <c r="C16152" s="1">
        <v>291421209</v>
      </c>
      <c r="D16152" t="s">
        <v>261115</v>
      </c>
      <c r="E16152" t="s">
        <v>263366</v>
      </c>
      <c r="F16152" s="1">
        <v>549</v>
      </c>
      <c r="G16152" s="1" t="s">
        <v>75543</v>
      </c>
      <c r="H16152" s="1" t="s">
        <v>75544</v>
      </c>
      <c r="I16152" s="1"/>
    </row>
    <row r="16153" spans="1:9" x14ac:dyDescent="0.2">
      <c r="A16153" s="1" t="s">
        <v>75545</v>
      </c>
      <c r="B16153" s="1" t="s">
        <v>75546</v>
      </c>
      <c r="C16153" s="1">
        <v>290483443</v>
      </c>
      <c r="D16153" t="s">
        <v>261115</v>
      </c>
      <c r="E16153" t="s">
        <v>261157</v>
      </c>
      <c r="F16153" s="1">
        <v>154</v>
      </c>
      <c r="G16153" s="1" t="s">
        <v>75547</v>
      </c>
      <c r="H16153" s="1" t="s">
        <v>75548</v>
      </c>
      <c r="I16153" s="1" t="s">
        <v>75549</v>
      </c>
    </row>
    <row r="16154" spans="1:9" x14ac:dyDescent="0.2">
      <c r="A16154" s="1" t="s">
        <v>75550</v>
      </c>
      <c r="B16154" s="1" t="s">
        <v>75551</v>
      </c>
      <c r="C16154" s="1">
        <v>291427740</v>
      </c>
      <c r="D16154" t="s">
        <v>261115</v>
      </c>
      <c r="E16154" t="s">
        <v>261157</v>
      </c>
      <c r="F16154" s="1">
        <v>7</v>
      </c>
      <c r="G16154" s="1" t="s">
        <v>75552</v>
      </c>
      <c r="H16154" s="1" t="s">
        <v>75553</v>
      </c>
      <c r="I16154" s="1" t="s">
        <v>75554</v>
      </c>
    </row>
    <row r="16155" spans="1:9" x14ac:dyDescent="0.2">
      <c r="A16155" s="1" t="s">
        <v>75555</v>
      </c>
      <c r="B16155" s="1" t="s">
        <v>75556</v>
      </c>
      <c r="C16155" s="1">
        <v>291426959</v>
      </c>
      <c r="D16155" t="s">
        <v>261115</v>
      </c>
      <c r="E16155" t="s">
        <v>261157</v>
      </c>
      <c r="F16155" s="1">
        <v>38</v>
      </c>
      <c r="G16155" s="1" t="s">
        <v>75557</v>
      </c>
      <c r="H16155" s="1" t="s">
        <v>75558</v>
      </c>
      <c r="I16155" s="1"/>
    </row>
    <row r="16156" spans="1:9" x14ac:dyDescent="0.2">
      <c r="A16156" s="1" t="s">
        <v>75559</v>
      </c>
      <c r="B16156" s="1" t="s">
        <v>75560</v>
      </c>
      <c r="C16156" s="1">
        <v>290522033</v>
      </c>
      <c r="D16156" t="s">
        <v>261115</v>
      </c>
      <c r="E16156" t="s">
        <v>261157</v>
      </c>
      <c r="F16156" s="1">
        <v>15</v>
      </c>
      <c r="G16156" s="1" t="s">
        <v>75561</v>
      </c>
      <c r="H16156" s="1" t="s">
        <v>75562</v>
      </c>
      <c r="I16156" s="1" t="s">
        <v>75563</v>
      </c>
    </row>
    <row r="16157" spans="1:9" x14ac:dyDescent="0.2">
      <c r="A16157" s="1" t="s">
        <v>75564</v>
      </c>
      <c r="B16157" s="1" t="s">
        <v>75565</v>
      </c>
      <c r="C16157" s="1">
        <v>291034691</v>
      </c>
      <c r="D16157" t="s">
        <v>261115</v>
      </c>
      <c r="E16157" t="s">
        <v>261157</v>
      </c>
      <c r="F16157" s="1">
        <v>2</v>
      </c>
      <c r="G16157" s="1" t="s">
        <v>75566</v>
      </c>
      <c r="H16157" s="1" t="s">
        <v>75567</v>
      </c>
      <c r="I16157" s="1"/>
    </row>
    <row r="16158" spans="1:9" x14ac:dyDescent="0.2">
      <c r="A16158" s="1" t="s">
        <v>75568</v>
      </c>
      <c r="B16158" s="1" t="s">
        <v>75569</v>
      </c>
      <c r="C16158" s="1">
        <v>290829096</v>
      </c>
      <c r="D16158" t="s">
        <v>261115</v>
      </c>
      <c r="E16158" t="s">
        <v>261157</v>
      </c>
      <c r="F16158" s="1">
        <v>3</v>
      </c>
      <c r="G16158" s="1" t="s">
        <v>75570</v>
      </c>
      <c r="H16158" s="1" t="s">
        <v>75571</v>
      </c>
      <c r="I16158" s="1" t="s">
        <v>75572</v>
      </c>
    </row>
    <row r="16159" spans="1:9" x14ac:dyDescent="0.2">
      <c r="A16159" s="1" t="s">
        <v>75573</v>
      </c>
      <c r="B16159" s="1" t="s">
        <v>75574</v>
      </c>
      <c r="C16159" s="1">
        <v>291424616</v>
      </c>
      <c r="D16159" t="s">
        <v>261115</v>
      </c>
      <c r="E16159" t="s">
        <v>261157</v>
      </c>
      <c r="F16159" s="1">
        <v>52</v>
      </c>
      <c r="G16159" s="1" t="s">
        <v>75575</v>
      </c>
      <c r="H16159" s="1" t="s">
        <v>75576</v>
      </c>
      <c r="I16159" s="1"/>
    </row>
    <row r="16160" spans="1:9" x14ac:dyDescent="0.2">
      <c r="A16160" s="1" t="s">
        <v>75577</v>
      </c>
      <c r="B16160" s="1" t="s">
        <v>75578</v>
      </c>
      <c r="C16160" s="1">
        <v>291431743</v>
      </c>
      <c r="D16160" t="s">
        <v>261115</v>
      </c>
      <c r="E16160" t="s">
        <v>261157</v>
      </c>
      <c r="F16160" s="1">
        <v>8</v>
      </c>
      <c r="G16160" s="1" t="s">
        <v>75579</v>
      </c>
      <c r="H16160" s="1" t="s">
        <v>75580</v>
      </c>
      <c r="I16160" s="1"/>
    </row>
    <row r="16161" spans="1:9" x14ac:dyDescent="0.2">
      <c r="A16161" s="1" t="s">
        <v>75581</v>
      </c>
      <c r="B16161" s="1" t="s">
        <v>75582</v>
      </c>
      <c r="C16161" s="1">
        <v>290489714</v>
      </c>
      <c r="D16161" t="s">
        <v>261115</v>
      </c>
      <c r="E16161" t="s">
        <v>261157</v>
      </c>
      <c r="F16161" s="1">
        <v>1</v>
      </c>
      <c r="G16161" s="1" t="s">
        <v>75583</v>
      </c>
      <c r="H16161" s="1" t="s">
        <v>75584</v>
      </c>
      <c r="I16161" s="1" t="s">
        <v>75585</v>
      </c>
    </row>
    <row r="16162" spans="1:9" x14ac:dyDescent="0.2">
      <c r="A16162" s="1" t="s">
        <v>75586</v>
      </c>
      <c r="B16162" s="1" t="s">
        <v>75587</v>
      </c>
      <c r="C16162" s="1">
        <v>291417131</v>
      </c>
      <c r="D16162" t="s">
        <v>261115</v>
      </c>
      <c r="E16162" t="s">
        <v>261157</v>
      </c>
      <c r="F16162" s="1">
        <v>4</v>
      </c>
      <c r="G16162" s="1" t="s">
        <v>75588</v>
      </c>
      <c r="H16162" s="1" t="s">
        <v>75589</v>
      </c>
      <c r="I16162" s="1"/>
    </row>
    <row r="16163" spans="1:9" x14ac:dyDescent="0.2">
      <c r="A16163" s="1" t="s">
        <v>75590</v>
      </c>
      <c r="B16163" s="1" t="s">
        <v>75591</v>
      </c>
      <c r="C16163" s="1">
        <v>291433772</v>
      </c>
      <c r="D16163" t="s">
        <v>261115</v>
      </c>
      <c r="E16163" t="s">
        <v>261157</v>
      </c>
      <c r="F16163" s="1">
        <v>44</v>
      </c>
      <c r="G16163" s="1" t="s">
        <v>75592</v>
      </c>
      <c r="H16163" s="1" t="s">
        <v>75593</v>
      </c>
      <c r="I16163" s="1" t="s">
        <v>75594</v>
      </c>
    </row>
    <row r="16164" spans="1:9" x14ac:dyDescent="0.2">
      <c r="A16164" s="1" t="s">
        <v>75595</v>
      </c>
      <c r="B16164" s="1" t="s">
        <v>75596</v>
      </c>
      <c r="C16164" s="1">
        <v>291437851</v>
      </c>
      <c r="D16164" t="s">
        <v>261115</v>
      </c>
      <c r="E16164" t="s">
        <v>261157</v>
      </c>
      <c r="F16164" s="1">
        <v>3</v>
      </c>
      <c r="G16164" s="1" t="s">
        <v>75597</v>
      </c>
      <c r="H16164" s="1" t="s">
        <v>75598</v>
      </c>
      <c r="I16164" s="1"/>
    </row>
    <row r="16165" spans="1:9" x14ac:dyDescent="0.2">
      <c r="A16165" s="1" t="s">
        <v>75599</v>
      </c>
      <c r="B16165" s="1" t="s">
        <v>75600</v>
      </c>
      <c r="C16165" s="1">
        <v>283423719</v>
      </c>
      <c r="D16165" t="s">
        <v>261115</v>
      </c>
      <c r="E16165" t="s">
        <v>263366</v>
      </c>
      <c r="F16165" s="1">
        <v>16</v>
      </c>
      <c r="G16165" s="1" t="s">
        <v>75601</v>
      </c>
      <c r="H16165" s="1" t="s">
        <v>75602</v>
      </c>
      <c r="I16165" s="1"/>
    </row>
    <row r="16166" spans="1:9" x14ac:dyDescent="0.2">
      <c r="A16166" s="1" t="s">
        <v>75603</v>
      </c>
      <c r="B16166" s="1" t="s">
        <v>75604</v>
      </c>
      <c r="C16166" s="1">
        <v>290484333</v>
      </c>
      <c r="D16166" t="s">
        <v>261115</v>
      </c>
      <c r="E16166" t="s">
        <v>261157</v>
      </c>
      <c r="F16166" s="1">
        <v>16</v>
      </c>
      <c r="G16166" s="1" t="s">
        <v>75605</v>
      </c>
      <c r="H16166" s="1" t="s">
        <v>75606</v>
      </c>
      <c r="I16166" s="1" t="s">
        <v>75607</v>
      </c>
    </row>
    <row r="16167" spans="1:9" x14ac:dyDescent="0.2">
      <c r="A16167" s="1" t="s">
        <v>75608</v>
      </c>
      <c r="B16167" s="1" t="s">
        <v>75609</v>
      </c>
      <c r="C16167" s="1">
        <v>291426034</v>
      </c>
      <c r="D16167" t="s">
        <v>261115</v>
      </c>
      <c r="E16167" t="s">
        <v>261157</v>
      </c>
      <c r="F16167" s="1">
        <v>18</v>
      </c>
      <c r="G16167" s="1" t="s">
        <v>75610</v>
      </c>
      <c r="H16167" s="1" t="s">
        <v>75611</v>
      </c>
      <c r="I16167" s="1" t="s">
        <v>75612</v>
      </c>
    </row>
    <row r="16168" spans="1:9" x14ac:dyDescent="0.2">
      <c r="A16168" s="1" t="s">
        <v>75613</v>
      </c>
      <c r="B16168" s="1" t="s">
        <v>75614</v>
      </c>
      <c r="C16168" s="1">
        <v>290525356</v>
      </c>
      <c r="D16168" t="s">
        <v>261115</v>
      </c>
      <c r="E16168" t="s">
        <v>261157</v>
      </c>
      <c r="F16168" s="1">
        <v>39</v>
      </c>
      <c r="G16168" s="1" t="s">
        <v>75615</v>
      </c>
      <c r="H16168" s="1" t="s">
        <v>75616</v>
      </c>
      <c r="I16168" s="1" t="s">
        <v>75617</v>
      </c>
    </row>
    <row r="16169" spans="1:9" x14ac:dyDescent="0.2">
      <c r="A16169" s="1" t="s">
        <v>75618</v>
      </c>
      <c r="B16169" s="1" t="s">
        <v>75619</v>
      </c>
      <c r="C16169" s="1">
        <v>290493003</v>
      </c>
      <c r="D16169" t="s">
        <v>261115</v>
      </c>
      <c r="E16169" t="s">
        <v>261157</v>
      </c>
      <c r="F16169" s="1">
        <v>53</v>
      </c>
      <c r="G16169" s="1" t="s">
        <v>75620</v>
      </c>
      <c r="H16169" s="1" t="s">
        <v>75621</v>
      </c>
      <c r="I16169" s="1" t="s">
        <v>75622</v>
      </c>
    </row>
    <row r="16170" spans="1:9" x14ac:dyDescent="0.2">
      <c r="A16170" s="1" t="s">
        <v>75623</v>
      </c>
      <c r="B16170" s="1" t="s">
        <v>75624</v>
      </c>
      <c r="C16170" s="1">
        <v>290487178</v>
      </c>
      <c r="D16170" t="s">
        <v>261115</v>
      </c>
      <c r="E16170" t="s">
        <v>261157</v>
      </c>
      <c r="F16170" s="1">
        <v>1</v>
      </c>
      <c r="G16170" s="1" t="s">
        <v>75625</v>
      </c>
      <c r="H16170" s="1" t="s">
        <v>75626</v>
      </c>
      <c r="I16170" s="1"/>
    </row>
    <row r="16171" spans="1:9" x14ac:dyDescent="0.2">
      <c r="A16171" s="1" t="s">
        <v>75627</v>
      </c>
      <c r="B16171" s="1" t="s">
        <v>75628</v>
      </c>
      <c r="C16171" s="1">
        <v>291415822</v>
      </c>
      <c r="D16171" t="s">
        <v>263359</v>
      </c>
      <c r="E16171" t="s">
        <v>263360</v>
      </c>
      <c r="F16171" s="1">
        <v>2</v>
      </c>
      <c r="G16171" s="1" t="s">
        <v>75629</v>
      </c>
      <c r="H16171" s="1" t="s">
        <v>75630</v>
      </c>
      <c r="I16171" s="1" t="s">
        <v>75631</v>
      </c>
    </row>
    <row r="16172" spans="1:9" x14ac:dyDescent="0.2">
      <c r="A16172" s="1" t="s">
        <v>75632</v>
      </c>
      <c r="B16172" s="1" t="s">
        <v>75633</v>
      </c>
      <c r="C16172" s="1">
        <v>290489367</v>
      </c>
      <c r="D16172" t="s">
        <v>261115</v>
      </c>
      <c r="E16172" t="s">
        <v>261157</v>
      </c>
      <c r="F16172" s="1">
        <v>2</v>
      </c>
      <c r="G16172" s="1" t="s">
        <v>75634</v>
      </c>
      <c r="H16172" s="1" t="s">
        <v>75635</v>
      </c>
      <c r="I16172" s="1"/>
    </row>
    <row r="16173" spans="1:9" x14ac:dyDescent="0.2">
      <c r="A16173" s="1" t="s">
        <v>75636</v>
      </c>
      <c r="B16173" s="1" t="s">
        <v>75637</v>
      </c>
      <c r="C16173" s="1">
        <v>291417339</v>
      </c>
      <c r="D16173" t="s">
        <v>261115</v>
      </c>
      <c r="E16173" t="s">
        <v>261157</v>
      </c>
      <c r="F16173" s="1">
        <v>1</v>
      </c>
      <c r="G16173" s="1" t="s">
        <v>75638</v>
      </c>
      <c r="H16173" s="1" t="s">
        <v>75639</v>
      </c>
      <c r="I16173" s="1"/>
    </row>
    <row r="16174" spans="1:9" x14ac:dyDescent="0.2">
      <c r="A16174" s="1" t="s">
        <v>75640</v>
      </c>
      <c r="B16174" s="1" t="s">
        <v>75641</v>
      </c>
      <c r="C16174" s="1">
        <v>1721346</v>
      </c>
      <c r="D16174" t="s">
        <v>261115</v>
      </c>
      <c r="E16174" t="s">
        <v>261157</v>
      </c>
      <c r="F16174" s="1">
        <v>13</v>
      </c>
      <c r="G16174" s="1" t="s">
        <v>75642</v>
      </c>
      <c r="H16174" s="1" t="s">
        <v>75643</v>
      </c>
      <c r="I16174" s="1" t="s">
        <v>75644</v>
      </c>
    </row>
    <row r="16175" spans="1:9" x14ac:dyDescent="0.2">
      <c r="A16175" s="1" t="s">
        <v>75645</v>
      </c>
      <c r="B16175" s="1" t="s">
        <v>75646</v>
      </c>
      <c r="C16175" s="1">
        <v>291436621</v>
      </c>
      <c r="D16175" t="s">
        <v>261115</v>
      </c>
      <c r="E16175" t="s">
        <v>261157</v>
      </c>
      <c r="F16175" s="1">
        <v>10</v>
      </c>
      <c r="G16175" s="1" t="s">
        <v>75647</v>
      </c>
      <c r="H16175" s="1" t="s">
        <v>75648</v>
      </c>
      <c r="I16175" s="1"/>
    </row>
    <row r="16176" spans="1:9" x14ac:dyDescent="0.2">
      <c r="A16176" s="1" t="s">
        <v>75649</v>
      </c>
      <c r="B16176" s="1" t="s">
        <v>75650</v>
      </c>
      <c r="C16176" s="1">
        <v>291428035</v>
      </c>
      <c r="D16176" t="s">
        <v>261115</v>
      </c>
      <c r="E16176" t="s">
        <v>261157</v>
      </c>
      <c r="F16176" s="1">
        <v>8</v>
      </c>
      <c r="G16176" s="1" t="s">
        <v>75651</v>
      </c>
      <c r="H16176" s="1" t="s">
        <v>75652</v>
      </c>
      <c r="I16176" s="1" t="s">
        <v>75653</v>
      </c>
    </row>
    <row r="16177" spans="1:9" x14ac:dyDescent="0.2">
      <c r="A16177" s="1" t="s">
        <v>75654</v>
      </c>
      <c r="B16177" s="1" t="s">
        <v>75655</v>
      </c>
      <c r="C16177" s="1">
        <v>290485452</v>
      </c>
      <c r="D16177" t="s">
        <v>261115</v>
      </c>
      <c r="E16177" t="s">
        <v>261157</v>
      </c>
      <c r="F16177" s="1">
        <v>1</v>
      </c>
      <c r="G16177" s="1" t="s">
        <v>75656</v>
      </c>
      <c r="H16177" s="1" t="s">
        <v>75657</v>
      </c>
      <c r="I16177" s="1" t="s">
        <v>75658</v>
      </c>
    </row>
    <row r="16178" spans="1:9" x14ac:dyDescent="0.2">
      <c r="A16178" s="1" t="s">
        <v>75659</v>
      </c>
      <c r="B16178" s="1" t="s">
        <v>75660</v>
      </c>
      <c r="C16178" s="1">
        <v>290485683</v>
      </c>
      <c r="D16178" t="s">
        <v>261115</v>
      </c>
      <c r="E16178" t="s">
        <v>261157</v>
      </c>
      <c r="F16178" s="1">
        <v>2</v>
      </c>
      <c r="G16178" s="1" t="s">
        <v>75661</v>
      </c>
      <c r="H16178" s="1" t="s">
        <v>75662</v>
      </c>
      <c r="I16178" s="1" t="s">
        <v>75663</v>
      </c>
    </row>
    <row r="16179" spans="1:9" x14ac:dyDescent="0.2">
      <c r="A16179" s="1" t="s">
        <v>75664</v>
      </c>
      <c r="B16179" s="1" t="s">
        <v>75665</v>
      </c>
      <c r="C16179" s="1">
        <v>290489201</v>
      </c>
      <c r="D16179" t="s">
        <v>261115</v>
      </c>
      <c r="E16179" t="s">
        <v>261157</v>
      </c>
      <c r="F16179" s="1">
        <v>60</v>
      </c>
      <c r="G16179" s="1" t="s">
        <v>75666</v>
      </c>
      <c r="H16179" s="1" t="s">
        <v>75667</v>
      </c>
      <c r="I16179" s="1" t="s">
        <v>75668</v>
      </c>
    </row>
    <row r="16180" spans="1:9" x14ac:dyDescent="0.2">
      <c r="A16180" s="1" t="s">
        <v>75669</v>
      </c>
      <c r="B16180" s="1" t="s">
        <v>75670</v>
      </c>
      <c r="C16180" s="1">
        <v>290492487</v>
      </c>
      <c r="D16180" t="s">
        <v>261115</v>
      </c>
      <c r="E16180" t="s">
        <v>261157</v>
      </c>
      <c r="F16180" s="1">
        <v>140</v>
      </c>
      <c r="G16180" s="1" t="s">
        <v>75671</v>
      </c>
      <c r="H16180" s="1" t="s">
        <v>75672</v>
      </c>
      <c r="I16180" s="1"/>
    </row>
    <row r="16181" spans="1:9" x14ac:dyDescent="0.2">
      <c r="A16181" s="1" t="s">
        <v>75673</v>
      </c>
      <c r="B16181" s="1" t="s">
        <v>75674</v>
      </c>
      <c r="C16181" s="1">
        <v>291419823</v>
      </c>
      <c r="D16181" t="s">
        <v>261115</v>
      </c>
      <c r="E16181" t="s">
        <v>261157</v>
      </c>
      <c r="F16181" s="1">
        <v>1</v>
      </c>
      <c r="G16181" s="1" t="s">
        <v>75675</v>
      </c>
      <c r="H16181" s="1" t="s">
        <v>75676</v>
      </c>
      <c r="I16181" s="1" t="s">
        <v>75677</v>
      </c>
    </row>
    <row r="16182" spans="1:9" x14ac:dyDescent="0.2">
      <c r="A16182" s="1" t="s">
        <v>75678</v>
      </c>
      <c r="B16182" s="1" t="s">
        <v>75679</v>
      </c>
      <c r="C16182" s="1">
        <v>291427387</v>
      </c>
      <c r="D16182" t="s">
        <v>261115</v>
      </c>
      <c r="E16182" t="s">
        <v>261157</v>
      </c>
      <c r="F16182" s="1">
        <v>8</v>
      </c>
      <c r="G16182" s="1" t="s">
        <v>75680</v>
      </c>
      <c r="H16182" s="1" t="s">
        <v>75681</v>
      </c>
      <c r="I16182" s="1" t="s">
        <v>75682</v>
      </c>
    </row>
    <row r="16183" spans="1:9" x14ac:dyDescent="0.2">
      <c r="A16183" s="1" t="s">
        <v>75683</v>
      </c>
      <c r="B16183" s="1" t="s">
        <v>75684</v>
      </c>
      <c r="C16183" s="1">
        <v>283104868</v>
      </c>
      <c r="D16183" t="s">
        <v>261115</v>
      </c>
      <c r="E16183" t="s">
        <v>261157</v>
      </c>
      <c r="F16183" s="1">
        <v>180</v>
      </c>
      <c r="G16183" s="1" t="s">
        <v>75685</v>
      </c>
      <c r="H16183" s="1" t="s">
        <v>75686</v>
      </c>
      <c r="I16183" s="1" t="s">
        <v>75687</v>
      </c>
    </row>
    <row r="16184" spans="1:9" x14ac:dyDescent="0.2">
      <c r="A16184" s="1" t="s">
        <v>75688</v>
      </c>
      <c r="B16184" s="1" t="s">
        <v>75689</v>
      </c>
      <c r="C16184" s="1">
        <v>291416673</v>
      </c>
      <c r="D16184" t="s">
        <v>261115</v>
      </c>
      <c r="E16184" t="s">
        <v>261157</v>
      </c>
      <c r="F16184" s="1">
        <v>27</v>
      </c>
      <c r="G16184" s="1" t="s">
        <v>75690</v>
      </c>
      <c r="H16184" s="1" t="s">
        <v>75691</v>
      </c>
      <c r="I16184" s="1" t="s">
        <v>75692</v>
      </c>
    </row>
    <row r="16185" spans="1:9" x14ac:dyDescent="0.2">
      <c r="A16185" s="1" t="s">
        <v>75693</v>
      </c>
      <c r="B16185" s="1" t="s">
        <v>75694</v>
      </c>
      <c r="C16185" s="1">
        <v>290492056</v>
      </c>
      <c r="D16185" t="s">
        <v>261115</v>
      </c>
      <c r="E16185" t="s">
        <v>261157</v>
      </c>
      <c r="F16185" s="1">
        <v>25</v>
      </c>
      <c r="G16185" s="1" t="s">
        <v>75695</v>
      </c>
      <c r="H16185" s="1" t="s">
        <v>75696</v>
      </c>
      <c r="I16185" s="1" t="s">
        <v>75697</v>
      </c>
    </row>
    <row r="16186" spans="1:9" x14ac:dyDescent="0.2">
      <c r="A16186" s="1" t="s">
        <v>75698</v>
      </c>
      <c r="B16186" s="1" t="s">
        <v>75699</v>
      </c>
      <c r="C16186" s="1">
        <v>291415423</v>
      </c>
      <c r="D16186" t="s">
        <v>261115</v>
      </c>
      <c r="E16186" t="s">
        <v>261157</v>
      </c>
      <c r="F16186" s="1">
        <v>1</v>
      </c>
      <c r="G16186" s="1" t="s">
        <v>75700</v>
      </c>
      <c r="H16186" s="1" t="s">
        <v>75701</v>
      </c>
      <c r="I16186" s="1"/>
    </row>
    <row r="16187" spans="1:9" x14ac:dyDescent="0.2">
      <c r="A16187" s="1" t="s">
        <v>75702</v>
      </c>
      <c r="B16187" s="1" t="s">
        <v>75703</v>
      </c>
      <c r="C16187" s="1">
        <v>289790378</v>
      </c>
      <c r="D16187" t="s">
        <v>261115</v>
      </c>
      <c r="E16187" t="s">
        <v>261157</v>
      </c>
      <c r="F16187" s="1">
        <v>1</v>
      </c>
      <c r="G16187" s="1" t="s">
        <v>75704</v>
      </c>
      <c r="H16187" s="1" t="s">
        <v>75705</v>
      </c>
      <c r="I16187" s="1"/>
    </row>
    <row r="16188" spans="1:9" x14ac:dyDescent="0.2">
      <c r="A16188" s="1" t="s">
        <v>75706</v>
      </c>
      <c r="B16188" s="1" t="s">
        <v>75707</v>
      </c>
      <c r="C16188" s="1">
        <v>290481478</v>
      </c>
      <c r="D16188" t="s">
        <v>261115</v>
      </c>
      <c r="E16188" t="s">
        <v>261157</v>
      </c>
      <c r="F16188" s="1">
        <v>84</v>
      </c>
      <c r="G16188" s="1" t="s">
        <v>75708</v>
      </c>
      <c r="H16188" s="1" t="s">
        <v>75709</v>
      </c>
      <c r="I16188" s="1"/>
    </row>
    <row r="16189" spans="1:9" x14ac:dyDescent="0.2">
      <c r="A16189" s="1" t="s">
        <v>75710</v>
      </c>
      <c r="B16189" s="1" t="s">
        <v>75711</v>
      </c>
      <c r="C16189" s="1">
        <v>291424269</v>
      </c>
      <c r="D16189" t="s">
        <v>261115</v>
      </c>
      <c r="E16189" t="s">
        <v>261157</v>
      </c>
      <c r="F16189" s="1">
        <v>1808</v>
      </c>
      <c r="G16189" s="1" t="s">
        <v>75712</v>
      </c>
      <c r="H16189" s="1" t="s">
        <v>75713</v>
      </c>
      <c r="I16189" s="1" t="s">
        <v>75714</v>
      </c>
    </row>
    <row r="16190" spans="1:9" x14ac:dyDescent="0.2">
      <c r="A16190" s="1" t="s">
        <v>75715</v>
      </c>
      <c r="B16190" s="1" t="s">
        <v>75716</v>
      </c>
      <c r="C16190" s="1">
        <v>290490431</v>
      </c>
      <c r="D16190" t="s">
        <v>261115</v>
      </c>
      <c r="E16190" t="s">
        <v>261157</v>
      </c>
      <c r="F16190" s="1">
        <v>23</v>
      </c>
      <c r="G16190" s="1" t="s">
        <v>75717</v>
      </c>
      <c r="H16190" s="1" t="s">
        <v>75718</v>
      </c>
      <c r="I16190" s="1" t="s">
        <v>75719</v>
      </c>
    </row>
    <row r="16191" spans="1:9" x14ac:dyDescent="0.2">
      <c r="A16191" s="1" t="s">
        <v>75720</v>
      </c>
      <c r="B16191" s="1" t="s">
        <v>75721</v>
      </c>
      <c r="C16191" s="1">
        <v>291415078</v>
      </c>
      <c r="D16191" t="s">
        <v>261115</v>
      </c>
      <c r="E16191" t="s">
        <v>261157</v>
      </c>
      <c r="F16191" s="1">
        <v>57</v>
      </c>
      <c r="G16191" s="1" t="s">
        <v>75722</v>
      </c>
      <c r="H16191" s="1" t="s">
        <v>75723</v>
      </c>
      <c r="I16191" s="1"/>
    </row>
    <row r="16192" spans="1:9" x14ac:dyDescent="0.2">
      <c r="A16192" s="1" t="s">
        <v>75724</v>
      </c>
      <c r="B16192" s="1" t="s">
        <v>75725</v>
      </c>
      <c r="C16192" s="1">
        <v>290521671</v>
      </c>
      <c r="D16192" t="s">
        <v>261115</v>
      </c>
      <c r="E16192" t="s">
        <v>261157</v>
      </c>
      <c r="F16192" s="1">
        <v>49</v>
      </c>
      <c r="G16192" s="1" t="s">
        <v>75726</v>
      </c>
      <c r="H16192" s="1" t="s">
        <v>75727</v>
      </c>
      <c r="I16192" s="1" t="s">
        <v>75728</v>
      </c>
    </row>
    <row r="16193" spans="1:9" x14ac:dyDescent="0.2">
      <c r="A16193" s="1" t="s">
        <v>75729</v>
      </c>
      <c r="B16193" s="1" t="s">
        <v>75730</v>
      </c>
      <c r="C16193" s="1">
        <v>290523428</v>
      </c>
      <c r="D16193" t="s">
        <v>261115</v>
      </c>
      <c r="E16193" t="s">
        <v>261157</v>
      </c>
      <c r="F16193" s="1">
        <v>20</v>
      </c>
      <c r="G16193" s="1" t="s">
        <v>75731</v>
      </c>
      <c r="H16193" s="1" t="s">
        <v>75732</v>
      </c>
      <c r="I16193" s="1"/>
    </row>
    <row r="16194" spans="1:9" x14ac:dyDescent="0.2">
      <c r="A16194" s="1" t="s">
        <v>75733</v>
      </c>
      <c r="B16194" s="1" t="s">
        <v>75734</v>
      </c>
      <c r="C16194" s="1">
        <v>291437544</v>
      </c>
      <c r="D16194" t="s">
        <v>261115</v>
      </c>
      <c r="E16194" t="s">
        <v>263371</v>
      </c>
      <c r="F16194" s="1">
        <v>2</v>
      </c>
      <c r="G16194" s="1" t="s">
        <v>75735</v>
      </c>
      <c r="H16194" s="1" t="s">
        <v>75736</v>
      </c>
      <c r="I16194" s="1"/>
    </row>
    <row r="16195" spans="1:9" x14ac:dyDescent="0.2">
      <c r="A16195" s="1" t="s">
        <v>75737</v>
      </c>
      <c r="B16195" s="1" t="s">
        <v>75738</v>
      </c>
      <c r="C16195" s="1">
        <v>290522478</v>
      </c>
      <c r="D16195" t="s">
        <v>261115</v>
      </c>
      <c r="E16195" t="s">
        <v>261157</v>
      </c>
      <c r="F16195" s="1">
        <v>42</v>
      </c>
      <c r="G16195" s="1" t="s">
        <v>75739</v>
      </c>
      <c r="H16195" s="1" t="s">
        <v>75740</v>
      </c>
      <c r="I16195" s="1" t="s">
        <v>75741</v>
      </c>
    </row>
    <row r="16196" spans="1:9" x14ac:dyDescent="0.2">
      <c r="A16196" s="1" t="s">
        <v>75742</v>
      </c>
      <c r="B16196" s="1" t="s">
        <v>75743</v>
      </c>
      <c r="C16196" s="1">
        <v>290523363</v>
      </c>
      <c r="D16196" t="s">
        <v>261115</v>
      </c>
      <c r="E16196" t="s">
        <v>261157</v>
      </c>
      <c r="F16196" s="1">
        <v>22</v>
      </c>
      <c r="G16196" s="1" t="s">
        <v>75744</v>
      </c>
      <c r="H16196" s="1" t="s">
        <v>75745</v>
      </c>
      <c r="I16196" s="1" t="s">
        <v>75746</v>
      </c>
    </row>
    <row r="16197" spans="1:9" x14ac:dyDescent="0.2">
      <c r="A16197" s="1" t="s">
        <v>75747</v>
      </c>
      <c r="B16197" s="1" t="s">
        <v>75748</v>
      </c>
      <c r="C16197" s="1">
        <v>291441979</v>
      </c>
      <c r="D16197" t="s">
        <v>261115</v>
      </c>
      <c r="E16197" t="s">
        <v>261157</v>
      </c>
      <c r="F16197" s="1">
        <v>41</v>
      </c>
      <c r="G16197" s="1" t="s">
        <v>75749</v>
      </c>
      <c r="H16197" s="1" t="s">
        <v>75750</v>
      </c>
      <c r="I16197" s="1" t="s">
        <v>75751</v>
      </c>
    </row>
    <row r="16198" spans="1:9" x14ac:dyDescent="0.2">
      <c r="A16198" s="1" t="s">
        <v>75752</v>
      </c>
      <c r="B16198" s="1" t="s">
        <v>75753</v>
      </c>
      <c r="C16198" s="1">
        <v>291415115</v>
      </c>
      <c r="D16198" t="s">
        <v>261115</v>
      </c>
      <c r="E16198" t="s">
        <v>261157</v>
      </c>
      <c r="F16198" s="1">
        <v>11</v>
      </c>
      <c r="G16198" s="1" t="s">
        <v>75754</v>
      </c>
      <c r="H16198" s="1" t="s">
        <v>75755</v>
      </c>
      <c r="I16198" s="1" t="s">
        <v>75756</v>
      </c>
    </row>
    <row r="16199" spans="1:9" x14ac:dyDescent="0.2">
      <c r="A16199" s="1" t="s">
        <v>75757</v>
      </c>
      <c r="B16199" s="1" t="s">
        <v>75758</v>
      </c>
      <c r="C16199" s="1">
        <v>291431280</v>
      </c>
      <c r="D16199" t="s">
        <v>261115</v>
      </c>
      <c r="E16199" t="s">
        <v>261157</v>
      </c>
      <c r="F16199" s="1">
        <v>2</v>
      </c>
      <c r="G16199" s="1" t="s">
        <v>75759</v>
      </c>
      <c r="H16199" s="1" t="s">
        <v>75760</v>
      </c>
      <c r="I16199" s="1"/>
    </row>
    <row r="16200" spans="1:9" x14ac:dyDescent="0.2">
      <c r="A16200" s="1" t="s">
        <v>75761</v>
      </c>
      <c r="B16200" s="1" t="s">
        <v>75762</v>
      </c>
      <c r="C16200" s="1">
        <v>291419238</v>
      </c>
      <c r="D16200" t="s">
        <v>261115</v>
      </c>
      <c r="E16200" t="s">
        <v>261157</v>
      </c>
      <c r="F16200" s="1">
        <v>80</v>
      </c>
      <c r="G16200" s="1" t="s">
        <v>75763</v>
      </c>
      <c r="H16200" s="1" t="s">
        <v>75764</v>
      </c>
      <c r="I16200" s="1" t="s">
        <v>75765</v>
      </c>
    </row>
    <row r="16201" spans="1:9" x14ac:dyDescent="0.2">
      <c r="A16201" s="1" t="s">
        <v>75766</v>
      </c>
      <c r="B16201" s="1" t="s">
        <v>75767</v>
      </c>
      <c r="C16201" s="1">
        <v>291426341</v>
      </c>
      <c r="D16201" t="s">
        <v>261115</v>
      </c>
      <c r="E16201" t="s">
        <v>261157</v>
      </c>
      <c r="F16201" s="1">
        <v>47</v>
      </c>
      <c r="G16201" s="1" t="s">
        <v>75768</v>
      </c>
      <c r="H16201" s="1" t="s">
        <v>75769</v>
      </c>
      <c r="I16201" s="1" t="s">
        <v>75770</v>
      </c>
    </row>
    <row r="16202" spans="1:9" x14ac:dyDescent="0.2">
      <c r="A16202" s="1" t="s">
        <v>75772</v>
      </c>
      <c r="B16202" s="1" t="s">
        <v>75773</v>
      </c>
      <c r="C16202" s="1">
        <v>290526748</v>
      </c>
      <c r="D16202" t="s">
        <v>261115</v>
      </c>
      <c r="E16202" t="s">
        <v>261157</v>
      </c>
      <c r="F16202" s="1">
        <v>76</v>
      </c>
      <c r="G16202" s="1" t="s">
        <v>75774</v>
      </c>
      <c r="H16202" s="1" t="s">
        <v>75775</v>
      </c>
      <c r="I16202" s="1"/>
    </row>
    <row r="16203" spans="1:9" x14ac:dyDescent="0.2">
      <c r="A16203" s="1" t="s">
        <v>75776</v>
      </c>
      <c r="B16203" s="1" t="s">
        <v>75777</v>
      </c>
      <c r="C16203" s="1">
        <v>291426805</v>
      </c>
      <c r="D16203" t="s">
        <v>261115</v>
      </c>
      <c r="E16203" t="s">
        <v>261157</v>
      </c>
      <c r="F16203" s="1">
        <v>75</v>
      </c>
      <c r="G16203" s="1" t="s">
        <v>75778</v>
      </c>
      <c r="H16203" s="1" t="s">
        <v>75779</v>
      </c>
      <c r="I16203" s="1" t="s">
        <v>75780</v>
      </c>
    </row>
    <row r="16204" spans="1:9" x14ac:dyDescent="0.2">
      <c r="A16204" s="1" t="s">
        <v>75781</v>
      </c>
      <c r="B16204" s="1" t="s">
        <v>75782</v>
      </c>
      <c r="C16204" s="1">
        <v>291432981</v>
      </c>
      <c r="D16204" t="s">
        <v>261115</v>
      </c>
      <c r="E16204" t="s">
        <v>261157</v>
      </c>
      <c r="F16204" s="1">
        <v>89</v>
      </c>
      <c r="G16204" s="1" t="s">
        <v>75783</v>
      </c>
      <c r="H16204" s="1" t="s">
        <v>75784</v>
      </c>
      <c r="I16204" s="1" t="s">
        <v>75785</v>
      </c>
    </row>
    <row r="16205" spans="1:9" x14ac:dyDescent="0.2">
      <c r="A16205" s="1" t="s">
        <v>75786</v>
      </c>
      <c r="B16205" s="1" t="s">
        <v>75787</v>
      </c>
      <c r="C16205" s="1">
        <v>290485547</v>
      </c>
      <c r="D16205" t="s">
        <v>261115</v>
      </c>
      <c r="E16205" t="s">
        <v>261157</v>
      </c>
      <c r="F16205" s="1">
        <v>16</v>
      </c>
      <c r="G16205" s="1" t="s">
        <v>75788</v>
      </c>
      <c r="H16205" s="1" t="s">
        <v>75789</v>
      </c>
      <c r="I16205" s="1" t="s">
        <v>75790</v>
      </c>
    </row>
    <row r="16206" spans="1:9" x14ac:dyDescent="0.2">
      <c r="A16206" s="1" t="s">
        <v>75791</v>
      </c>
      <c r="B16206" s="1" t="s">
        <v>75792</v>
      </c>
      <c r="C16206" s="1">
        <v>290483664</v>
      </c>
      <c r="D16206" t="s">
        <v>261115</v>
      </c>
      <c r="E16206" t="s">
        <v>261157</v>
      </c>
      <c r="F16206" s="1">
        <v>43</v>
      </c>
      <c r="G16206" s="1" t="s">
        <v>75793</v>
      </c>
      <c r="H16206" s="1" t="s">
        <v>75794</v>
      </c>
      <c r="I16206" s="1" t="s">
        <v>75795</v>
      </c>
    </row>
    <row r="16207" spans="1:9" x14ac:dyDescent="0.2">
      <c r="A16207" s="1" t="s">
        <v>75796</v>
      </c>
      <c r="B16207" s="1" t="s">
        <v>75797</v>
      </c>
      <c r="C16207" s="1">
        <v>291427227</v>
      </c>
      <c r="D16207" t="s">
        <v>261115</v>
      </c>
      <c r="E16207" t="s">
        <v>261157</v>
      </c>
      <c r="F16207" s="1">
        <v>11</v>
      </c>
      <c r="G16207" s="1" t="s">
        <v>75798</v>
      </c>
      <c r="H16207" s="1" t="s">
        <v>75799</v>
      </c>
      <c r="I16207" s="1"/>
    </row>
    <row r="16208" spans="1:9" x14ac:dyDescent="0.2">
      <c r="A16208" s="1" t="s">
        <v>75800</v>
      </c>
      <c r="B16208" s="1" t="s">
        <v>75801</v>
      </c>
      <c r="C16208" s="1">
        <v>291418595</v>
      </c>
      <c r="D16208" t="s">
        <v>261115</v>
      </c>
      <c r="E16208" t="s">
        <v>261157</v>
      </c>
      <c r="F16208" s="1">
        <v>13</v>
      </c>
      <c r="G16208" s="1" t="s">
        <v>75802</v>
      </c>
      <c r="H16208" s="1" t="s">
        <v>75803</v>
      </c>
      <c r="I16208" s="1"/>
    </row>
    <row r="16209" spans="1:9" x14ac:dyDescent="0.2">
      <c r="A16209" s="1" t="s">
        <v>75804</v>
      </c>
      <c r="B16209" s="1" t="s">
        <v>75805</v>
      </c>
      <c r="C16209" s="1">
        <v>290481506</v>
      </c>
      <c r="D16209" t="s">
        <v>261115</v>
      </c>
      <c r="E16209" t="s">
        <v>261157</v>
      </c>
      <c r="F16209" s="1">
        <v>45</v>
      </c>
      <c r="G16209" s="1" t="s">
        <v>75806</v>
      </c>
      <c r="H16209" s="1" t="s">
        <v>75807</v>
      </c>
      <c r="I16209" s="1" t="s">
        <v>75808</v>
      </c>
    </row>
    <row r="16210" spans="1:9" x14ac:dyDescent="0.2">
      <c r="A16210" s="1" t="s">
        <v>75809</v>
      </c>
      <c r="B16210" s="1" t="s">
        <v>75810</v>
      </c>
      <c r="C16210" s="1">
        <v>1551429</v>
      </c>
      <c r="D16210" t="s">
        <v>261115</v>
      </c>
      <c r="E16210" t="s">
        <v>261157</v>
      </c>
      <c r="F16210" s="1">
        <v>343</v>
      </c>
      <c r="G16210" s="1" t="s">
        <v>75811</v>
      </c>
      <c r="H16210" s="1"/>
      <c r="I16210" s="1" t="s">
        <v>75812</v>
      </c>
    </row>
    <row r="16211" spans="1:9" x14ac:dyDescent="0.2">
      <c r="A16211" s="1" t="s">
        <v>75813</v>
      </c>
      <c r="B16211" s="1" t="s">
        <v>75814</v>
      </c>
      <c r="C16211" s="1">
        <v>290490227</v>
      </c>
      <c r="D16211" t="s">
        <v>261115</v>
      </c>
      <c r="E16211" t="s">
        <v>261157</v>
      </c>
      <c r="F16211" s="1">
        <v>10</v>
      </c>
      <c r="G16211" s="1" t="s">
        <v>75815</v>
      </c>
      <c r="H16211" s="1" t="s">
        <v>75816</v>
      </c>
      <c r="I16211" s="1" t="s">
        <v>75817</v>
      </c>
    </row>
    <row r="16212" spans="1:9" x14ac:dyDescent="0.2">
      <c r="A16212" s="1" t="s">
        <v>75818</v>
      </c>
      <c r="B16212" s="1" t="s">
        <v>75819</v>
      </c>
      <c r="C16212" s="1">
        <v>291418696</v>
      </c>
      <c r="D16212" t="s">
        <v>261115</v>
      </c>
      <c r="E16212" t="s">
        <v>261157</v>
      </c>
      <c r="F16212" s="1">
        <v>65</v>
      </c>
      <c r="G16212" s="1" t="s">
        <v>75820</v>
      </c>
      <c r="H16212" s="1" t="s">
        <v>75821</v>
      </c>
      <c r="I16212" s="1" t="s">
        <v>75822</v>
      </c>
    </row>
    <row r="16213" spans="1:9" x14ac:dyDescent="0.2">
      <c r="A16213" s="1" t="s">
        <v>75823</v>
      </c>
      <c r="B16213" s="1" t="s">
        <v>75824</v>
      </c>
      <c r="C16213" s="1">
        <v>291435273</v>
      </c>
      <c r="D16213" t="s">
        <v>261115</v>
      </c>
      <c r="E16213" t="s">
        <v>261157</v>
      </c>
      <c r="F16213" s="1">
        <v>6</v>
      </c>
      <c r="G16213" s="1" t="s">
        <v>75825</v>
      </c>
      <c r="H16213" s="1" t="s">
        <v>75826</v>
      </c>
      <c r="I16213" s="1" t="s">
        <v>75827</v>
      </c>
    </row>
    <row r="16214" spans="1:9" x14ac:dyDescent="0.2">
      <c r="A16214" s="1" t="s">
        <v>75828</v>
      </c>
      <c r="B16214" s="1" t="s">
        <v>75829</v>
      </c>
      <c r="C16214" s="1">
        <v>290829093</v>
      </c>
      <c r="D16214" t="s">
        <v>261115</v>
      </c>
      <c r="E16214" t="s">
        <v>261157</v>
      </c>
      <c r="F16214" s="1">
        <v>10</v>
      </c>
      <c r="G16214" s="1" t="s">
        <v>75830</v>
      </c>
      <c r="H16214" s="1" t="s">
        <v>75831</v>
      </c>
      <c r="I16214" s="1" t="s">
        <v>75832</v>
      </c>
    </row>
    <row r="16215" spans="1:9" x14ac:dyDescent="0.2">
      <c r="A16215" s="1" t="s">
        <v>75833</v>
      </c>
      <c r="B16215" s="1" t="s">
        <v>75834</v>
      </c>
      <c r="C16215" s="1">
        <v>291433810</v>
      </c>
      <c r="D16215" t="s">
        <v>261115</v>
      </c>
      <c r="E16215" t="s">
        <v>261157</v>
      </c>
      <c r="F16215" s="1">
        <v>35</v>
      </c>
      <c r="G16215" s="1" t="s">
        <v>75835</v>
      </c>
      <c r="H16215" s="1" t="s">
        <v>75836</v>
      </c>
      <c r="I16215" s="1" t="s">
        <v>75837</v>
      </c>
    </row>
    <row r="16216" spans="1:9" x14ac:dyDescent="0.2">
      <c r="A16216" s="1" t="s">
        <v>75838</v>
      </c>
      <c r="B16216" s="1" t="s">
        <v>75839</v>
      </c>
      <c r="C16216" s="1">
        <v>291436950</v>
      </c>
      <c r="D16216" t="s">
        <v>261115</v>
      </c>
      <c r="E16216" t="s">
        <v>261157</v>
      </c>
      <c r="F16216" s="1">
        <v>1</v>
      </c>
      <c r="G16216" s="1" t="s">
        <v>75840</v>
      </c>
      <c r="H16216" s="1" t="s">
        <v>75841</v>
      </c>
      <c r="I16216" s="1" t="s">
        <v>75842</v>
      </c>
    </row>
    <row r="16217" spans="1:9" x14ac:dyDescent="0.2">
      <c r="A16217" s="1" t="s">
        <v>75843</v>
      </c>
      <c r="B16217" s="1" t="s">
        <v>75844</v>
      </c>
      <c r="C16217" s="1">
        <v>291442041</v>
      </c>
      <c r="D16217" t="s">
        <v>261115</v>
      </c>
      <c r="E16217" t="s">
        <v>261157</v>
      </c>
      <c r="F16217" s="1">
        <v>1258</v>
      </c>
      <c r="G16217" s="1" t="s">
        <v>75845</v>
      </c>
      <c r="H16217" s="1" t="s">
        <v>75846</v>
      </c>
      <c r="I16217" s="1" t="s">
        <v>75847</v>
      </c>
    </row>
    <row r="16218" spans="1:9" x14ac:dyDescent="0.2">
      <c r="A16218" s="1" t="s">
        <v>75848</v>
      </c>
      <c r="B16218" s="1" t="s">
        <v>75849</v>
      </c>
      <c r="C16218" s="1">
        <v>290521246</v>
      </c>
      <c r="D16218" t="s">
        <v>261115</v>
      </c>
      <c r="E16218" t="s">
        <v>261157</v>
      </c>
      <c r="F16218" s="1">
        <v>147</v>
      </c>
      <c r="G16218" s="1" t="s">
        <v>75850</v>
      </c>
      <c r="H16218" s="1" t="s">
        <v>75851</v>
      </c>
      <c r="I16218" s="1" t="s">
        <v>75852</v>
      </c>
    </row>
    <row r="16219" spans="1:9" x14ac:dyDescent="0.2">
      <c r="A16219" s="1" t="s">
        <v>75853</v>
      </c>
      <c r="B16219" s="1" t="s">
        <v>75854</v>
      </c>
      <c r="C16219" s="1">
        <v>290482018</v>
      </c>
      <c r="D16219" t="s">
        <v>261115</v>
      </c>
      <c r="E16219" t="s">
        <v>261157</v>
      </c>
      <c r="F16219" s="1">
        <v>62</v>
      </c>
      <c r="G16219" s="1" t="s">
        <v>75855</v>
      </c>
      <c r="H16219" s="1" t="s">
        <v>75856</v>
      </c>
      <c r="I16219" s="1" t="s">
        <v>75857</v>
      </c>
    </row>
    <row r="16220" spans="1:9" x14ac:dyDescent="0.2">
      <c r="A16220" s="1" t="s">
        <v>75858</v>
      </c>
      <c r="B16220" s="1" t="s">
        <v>75859</v>
      </c>
      <c r="C16220" s="1">
        <v>290485988</v>
      </c>
      <c r="D16220" t="s">
        <v>261115</v>
      </c>
      <c r="E16220" t="s">
        <v>261157</v>
      </c>
      <c r="F16220" s="1">
        <v>53</v>
      </c>
      <c r="G16220" s="1" t="s">
        <v>75860</v>
      </c>
      <c r="H16220" s="1" t="s">
        <v>75861</v>
      </c>
      <c r="I16220" s="1" t="s">
        <v>75862</v>
      </c>
    </row>
    <row r="16221" spans="1:9" x14ac:dyDescent="0.2">
      <c r="A16221" s="1" t="s">
        <v>75863</v>
      </c>
      <c r="B16221" s="1" t="s">
        <v>75864</v>
      </c>
      <c r="C16221" s="1">
        <v>289790386</v>
      </c>
      <c r="D16221" t="s">
        <v>261115</v>
      </c>
      <c r="E16221" t="s">
        <v>261157</v>
      </c>
      <c r="F16221" s="1">
        <v>1</v>
      </c>
      <c r="G16221" s="1" t="s">
        <v>75865</v>
      </c>
      <c r="H16221" s="1" t="s">
        <v>75866</v>
      </c>
      <c r="I16221" s="1"/>
    </row>
    <row r="16222" spans="1:9" x14ac:dyDescent="0.2">
      <c r="A16222" s="1" t="s">
        <v>75867</v>
      </c>
      <c r="B16222" s="1" t="s">
        <v>75868</v>
      </c>
      <c r="C16222" s="1">
        <v>290829095</v>
      </c>
      <c r="D16222" t="s">
        <v>261115</v>
      </c>
      <c r="E16222" t="s">
        <v>261157</v>
      </c>
      <c r="F16222" s="1">
        <v>12</v>
      </c>
      <c r="G16222" s="1" t="s">
        <v>75869</v>
      </c>
      <c r="H16222" s="1" t="s">
        <v>75870</v>
      </c>
      <c r="I16222" s="1" t="s">
        <v>75871</v>
      </c>
    </row>
    <row r="16223" spans="1:9" x14ac:dyDescent="0.2">
      <c r="A16223" s="1" t="s">
        <v>75872</v>
      </c>
      <c r="B16223" s="1" t="s">
        <v>75873</v>
      </c>
      <c r="C16223" s="1">
        <v>291420526</v>
      </c>
      <c r="D16223" t="s">
        <v>261115</v>
      </c>
      <c r="E16223" t="s">
        <v>261157</v>
      </c>
      <c r="F16223" s="1">
        <v>2517</v>
      </c>
      <c r="G16223" s="1" t="s">
        <v>75874</v>
      </c>
      <c r="H16223" s="1" t="s">
        <v>75875</v>
      </c>
      <c r="I16223" s="1" t="s">
        <v>75876</v>
      </c>
    </row>
    <row r="16224" spans="1:9" x14ac:dyDescent="0.2">
      <c r="A16224" s="1" t="s">
        <v>75877</v>
      </c>
      <c r="B16224" s="1" t="s">
        <v>75878</v>
      </c>
      <c r="C16224" s="1">
        <v>290522207</v>
      </c>
      <c r="D16224" t="s">
        <v>261115</v>
      </c>
      <c r="E16224" t="s">
        <v>261157</v>
      </c>
      <c r="F16224" s="1">
        <v>32</v>
      </c>
      <c r="G16224" s="1" t="s">
        <v>75879</v>
      </c>
      <c r="H16224" s="1" t="s">
        <v>75880</v>
      </c>
      <c r="I16224" s="1" t="s">
        <v>75881</v>
      </c>
    </row>
    <row r="16225" spans="1:9" x14ac:dyDescent="0.2">
      <c r="A16225" s="1" t="s">
        <v>75882</v>
      </c>
      <c r="B16225" s="1" t="s">
        <v>75883</v>
      </c>
      <c r="C16225" s="1">
        <v>290520343</v>
      </c>
      <c r="D16225" t="s">
        <v>261115</v>
      </c>
      <c r="E16225" t="s">
        <v>261157</v>
      </c>
      <c r="F16225" s="1">
        <v>5</v>
      </c>
      <c r="G16225" s="1" t="s">
        <v>75884</v>
      </c>
      <c r="H16225" s="1" t="s">
        <v>75885</v>
      </c>
      <c r="I16225" s="1"/>
    </row>
    <row r="16226" spans="1:9" x14ac:dyDescent="0.2">
      <c r="A16226" s="1" t="s">
        <v>75886</v>
      </c>
      <c r="B16226" s="1" t="s">
        <v>75887</v>
      </c>
      <c r="C16226" s="1">
        <v>291426257</v>
      </c>
      <c r="D16226" t="s">
        <v>261115</v>
      </c>
      <c r="E16226" t="s">
        <v>261157</v>
      </c>
      <c r="F16226" s="1">
        <v>32</v>
      </c>
      <c r="G16226" s="1" t="s">
        <v>75888</v>
      </c>
      <c r="H16226" s="1" t="s">
        <v>75889</v>
      </c>
      <c r="I16226" s="1"/>
    </row>
    <row r="16227" spans="1:9" x14ac:dyDescent="0.2">
      <c r="A16227" s="1" t="s">
        <v>75890</v>
      </c>
      <c r="B16227" s="1" t="s">
        <v>75891</v>
      </c>
      <c r="C16227" s="1">
        <v>290490316</v>
      </c>
      <c r="D16227" t="s">
        <v>261115</v>
      </c>
      <c r="E16227" t="s">
        <v>261157</v>
      </c>
      <c r="F16227" s="1">
        <v>4</v>
      </c>
      <c r="G16227" s="1" t="s">
        <v>75892</v>
      </c>
      <c r="H16227" s="1" t="s">
        <v>75893</v>
      </c>
      <c r="I16227" s="1" t="s">
        <v>75894</v>
      </c>
    </row>
    <row r="16228" spans="1:9" x14ac:dyDescent="0.2">
      <c r="A16228" s="1" t="s">
        <v>75895</v>
      </c>
      <c r="B16228" s="1" t="s">
        <v>75896</v>
      </c>
      <c r="C16228" s="1">
        <v>291428821</v>
      </c>
      <c r="D16228" t="s">
        <v>261115</v>
      </c>
      <c r="E16228" t="s">
        <v>261157</v>
      </c>
      <c r="F16228" s="1">
        <v>2</v>
      </c>
      <c r="G16228" s="1" t="s">
        <v>75897</v>
      </c>
      <c r="H16228" s="1" t="s">
        <v>75898</v>
      </c>
      <c r="I16228" s="1" t="s">
        <v>75899</v>
      </c>
    </row>
    <row r="16229" spans="1:9" x14ac:dyDescent="0.2">
      <c r="A16229" s="1" t="s">
        <v>75900</v>
      </c>
      <c r="B16229" s="1" t="s">
        <v>75901</v>
      </c>
      <c r="C16229" s="1">
        <v>291428392</v>
      </c>
      <c r="D16229" t="s">
        <v>261115</v>
      </c>
      <c r="E16229" t="s">
        <v>261157</v>
      </c>
      <c r="F16229" s="1">
        <v>104</v>
      </c>
      <c r="G16229" s="1" t="s">
        <v>75902</v>
      </c>
      <c r="H16229" s="1" t="s">
        <v>75903</v>
      </c>
      <c r="I16229" s="1"/>
    </row>
    <row r="16230" spans="1:9" x14ac:dyDescent="0.2">
      <c r="A16230" s="1" t="s">
        <v>75904</v>
      </c>
      <c r="B16230" s="1" t="s">
        <v>75905</v>
      </c>
      <c r="C16230" s="1">
        <v>290525359</v>
      </c>
      <c r="D16230" t="s">
        <v>261115</v>
      </c>
      <c r="E16230" t="s">
        <v>261157</v>
      </c>
      <c r="F16230" s="1">
        <v>11</v>
      </c>
      <c r="G16230" s="1" t="s">
        <v>75906</v>
      </c>
      <c r="H16230" s="1" t="s">
        <v>75907</v>
      </c>
      <c r="I16230" s="1" t="s">
        <v>75908</v>
      </c>
    </row>
    <row r="16231" spans="1:9" x14ac:dyDescent="0.2">
      <c r="A16231" s="1" t="s">
        <v>75909</v>
      </c>
      <c r="B16231" s="1" t="s">
        <v>75910</v>
      </c>
      <c r="C16231" s="1">
        <v>290489779</v>
      </c>
      <c r="D16231" t="s">
        <v>261115</v>
      </c>
      <c r="E16231" t="s">
        <v>261157</v>
      </c>
      <c r="F16231" s="1">
        <v>14</v>
      </c>
      <c r="G16231" s="1" t="s">
        <v>75911</v>
      </c>
      <c r="H16231" s="1" t="s">
        <v>75912</v>
      </c>
      <c r="I16231" s="1" t="s">
        <v>75913</v>
      </c>
    </row>
    <row r="16232" spans="1:9" x14ac:dyDescent="0.2">
      <c r="A16232" s="1" t="s">
        <v>75914</v>
      </c>
      <c r="B16232" s="1" t="s">
        <v>75915</v>
      </c>
      <c r="C16232" s="1">
        <v>291425016</v>
      </c>
      <c r="D16232" t="s">
        <v>261115</v>
      </c>
      <c r="E16232" t="s">
        <v>261157</v>
      </c>
      <c r="F16232" s="1">
        <v>1</v>
      </c>
      <c r="G16232" s="1" t="s">
        <v>75916</v>
      </c>
      <c r="H16232" s="1" t="s">
        <v>75917</v>
      </c>
      <c r="I16232" s="1"/>
    </row>
    <row r="16233" spans="1:9" x14ac:dyDescent="0.2">
      <c r="A16233" s="1" t="s">
        <v>75918</v>
      </c>
      <c r="B16233" s="1" t="s">
        <v>75919</v>
      </c>
      <c r="C16233" s="1">
        <v>291419724</v>
      </c>
      <c r="D16233" t="s">
        <v>261115</v>
      </c>
      <c r="E16233" t="s">
        <v>261157</v>
      </c>
      <c r="F16233" s="1">
        <v>44</v>
      </c>
      <c r="G16233" s="1" t="s">
        <v>75920</v>
      </c>
      <c r="H16233" s="1" t="s">
        <v>75921</v>
      </c>
      <c r="I16233" s="1"/>
    </row>
    <row r="16234" spans="1:9" x14ac:dyDescent="0.2">
      <c r="A16234" s="1" t="s">
        <v>75922</v>
      </c>
      <c r="B16234" s="1" t="s">
        <v>75923</v>
      </c>
      <c r="C16234" s="1">
        <v>291418026</v>
      </c>
      <c r="D16234" t="s">
        <v>261115</v>
      </c>
      <c r="E16234" t="s">
        <v>261157</v>
      </c>
      <c r="F16234" s="1">
        <v>21</v>
      </c>
      <c r="G16234" s="1" t="s">
        <v>75924</v>
      </c>
      <c r="H16234" s="1" t="s">
        <v>75925</v>
      </c>
      <c r="I16234" s="1" t="s">
        <v>75926</v>
      </c>
    </row>
    <row r="16235" spans="1:9" x14ac:dyDescent="0.2">
      <c r="A16235" s="1" t="s">
        <v>75927</v>
      </c>
      <c r="B16235" s="1" t="s">
        <v>75928</v>
      </c>
      <c r="C16235" s="1">
        <v>290491701</v>
      </c>
      <c r="D16235" t="s">
        <v>261115</v>
      </c>
      <c r="E16235" t="s">
        <v>261157</v>
      </c>
      <c r="F16235" s="1">
        <v>24</v>
      </c>
      <c r="G16235" s="1" t="s">
        <v>75929</v>
      </c>
      <c r="H16235" s="1" t="s">
        <v>75930</v>
      </c>
      <c r="I16235" s="1" t="s">
        <v>75931</v>
      </c>
    </row>
    <row r="16236" spans="1:9" x14ac:dyDescent="0.2">
      <c r="A16236" s="1" t="s">
        <v>75932</v>
      </c>
      <c r="B16236" s="1" t="s">
        <v>75933</v>
      </c>
      <c r="C16236" s="1">
        <v>291438641</v>
      </c>
      <c r="D16236" t="s">
        <v>263359</v>
      </c>
      <c r="E16236" t="s">
        <v>263386</v>
      </c>
      <c r="F16236" s="1">
        <v>22</v>
      </c>
      <c r="G16236" s="1" t="s">
        <v>75934</v>
      </c>
      <c r="H16236" s="1" t="s">
        <v>75935</v>
      </c>
      <c r="I16236" s="1" t="s">
        <v>75936</v>
      </c>
    </row>
    <row r="16237" spans="1:9" x14ac:dyDescent="0.2">
      <c r="A16237" s="1" t="s">
        <v>75937</v>
      </c>
      <c r="B16237" s="1" t="s">
        <v>75938</v>
      </c>
      <c r="C16237" s="1">
        <v>290492770</v>
      </c>
      <c r="D16237" t="s">
        <v>261115</v>
      </c>
      <c r="E16237" t="s">
        <v>261157</v>
      </c>
      <c r="F16237" s="1">
        <v>101</v>
      </c>
      <c r="G16237" s="1" t="s">
        <v>75939</v>
      </c>
      <c r="H16237" s="1" t="s">
        <v>75940</v>
      </c>
      <c r="I16237" s="1" t="s">
        <v>75941</v>
      </c>
    </row>
    <row r="16238" spans="1:9" x14ac:dyDescent="0.2">
      <c r="A16238" s="1" t="s">
        <v>75942</v>
      </c>
      <c r="B16238" s="1" t="s">
        <v>75943</v>
      </c>
      <c r="C16238" s="1">
        <v>290523351</v>
      </c>
      <c r="D16238" t="s">
        <v>261115</v>
      </c>
      <c r="E16238" t="s">
        <v>261157</v>
      </c>
      <c r="F16238" s="1">
        <v>22</v>
      </c>
      <c r="G16238" s="1" t="s">
        <v>75944</v>
      </c>
      <c r="H16238" s="1" t="s">
        <v>75945</v>
      </c>
      <c r="I16238" s="1" t="s">
        <v>75946</v>
      </c>
    </row>
    <row r="16239" spans="1:9" x14ac:dyDescent="0.2">
      <c r="A16239" s="1" t="s">
        <v>75947</v>
      </c>
      <c r="B16239" s="1" t="s">
        <v>75948</v>
      </c>
      <c r="C16239" s="1">
        <v>291444196</v>
      </c>
      <c r="D16239" t="s">
        <v>261115</v>
      </c>
      <c r="E16239" t="s">
        <v>261157</v>
      </c>
      <c r="F16239" s="1">
        <v>7</v>
      </c>
      <c r="G16239" s="1" t="s">
        <v>75949</v>
      </c>
      <c r="H16239" s="1" t="s">
        <v>75950</v>
      </c>
      <c r="I16239" s="1" t="s">
        <v>75951</v>
      </c>
    </row>
    <row r="16240" spans="1:9" x14ac:dyDescent="0.2">
      <c r="A16240" s="1" t="s">
        <v>75952</v>
      </c>
      <c r="B16240" s="1" t="s">
        <v>75953</v>
      </c>
      <c r="C16240" s="1">
        <v>291440379</v>
      </c>
      <c r="D16240" t="s">
        <v>261115</v>
      </c>
      <c r="E16240" t="s">
        <v>261157</v>
      </c>
      <c r="F16240" s="1">
        <v>21</v>
      </c>
      <c r="G16240" s="1" t="s">
        <v>75954</v>
      </c>
      <c r="H16240" s="1" t="s">
        <v>75955</v>
      </c>
      <c r="I16240" s="1"/>
    </row>
    <row r="16241" spans="1:9" x14ac:dyDescent="0.2">
      <c r="A16241" s="1" t="s">
        <v>75956</v>
      </c>
      <c r="B16241" s="1" t="s">
        <v>75957</v>
      </c>
      <c r="C16241" s="1">
        <v>283119360</v>
      </c>
      <c r="D16241" t="s">
        <v>261115</v>
      </c>
      <c r="E16241" t="s">
        <v>261157</v>
      </c>
      <c r="F16241" s="1">
        <v>132</v>
      </c>
      <c r="G16241" s="1" t="s">
        <v>75958</v>
      </c>
      <c r="H16241" s="1" t="s">
        <v>75959</v>
      </c>
      <c r="I16241" s="1"/>
    </row>
    <row r="16242" spans="1:9" x14ac:dyDescent="0.2">
      <c r="A16242" s="1" t="s">
        <v>75960</v>
      </c>
      <c r="B16242" s="1" t="s">
        <v>75961</v>
      </c>
      <c r="C16242" s="1">
        <v>291438578</v>
      </c>
      <c r="D16242" t="s">
        <v>261115</v>
      </c>
      <c r="E16242" t="s">
        <v>261157</v>
      </c>
      <c r="F16242" s="1">
        <v>61</v>
      </c>
      <c r="G16242" s="1" t="s">
        <v>75962</v>
      </c>
      <c r="H16242" s="1" t="s">
        <v>75963</v>
      </c>
      <c r="I16242" s="1"/>
    </row>
    <row r="16243" spans="1:9" x14ac:dyDescent="0.2">
      <c r="A16243" s="1" t="s">
        <v>75964</v>
      </c>
      <c r="B16243" s="1" t="s">
        <v>75965</v>
      </c>
      <c r="C16243" s="1">
        <v>290523360</v>
      </c>
      <c r="D16243" t="s">
        <v>261115</v>
      </c>
      <c r="E16243" t="s">
        <v>261157</v>
      </c>
      <c r="F16243" s="1">
        <v>5</v>
      </c>
      <c r="G16243" s="1" t="s">
        <v>75966</v>
      </c>
      <c r="H16243" s="1" t="s">
        <v>75967</v>
      </c>
      <c r="I16243" s="1" t="s">
        <v>75968</v>
      </c>
    </row>
    <row r="16244" spans="1:9" x14ac:dyDescent="0.2">
      <c r="A16244" s="1" t="s">
        <v>75969</v>
      </c>
      <c r="B16244" s="1" t="s">
        <v>75970</v>
      </c>
      <c r="C16244" s="1">
        <v>290490905</v>
      </c>
      <c r="D16244" t="s">
        <v>261115</v>
      </c>
      <c r="E16244" t="s">
        <v>263368</v>
      </c>
      <c r="F16244" s="1">
        <v>68</v>
      </c>
      <c r="G16244" s="1" t="s">
        <v>75971</v>
      </c>
      <c r="H16244" s="1" t="s">
        <v>75972</v>
      </c>
      <c r="I16244" s="1"/>
    </row>
    <row r="16245" spans="1:9" x14ac:dyDescent="0.2">
      <c r="A16245" s="1" t="s">
        <v>75973</v>
      </c>
      <c r="B16245" s="1" t="s">
        <v>75974</v>
      </c>
      <c r="C16245" s="1">
        <v>290521091</v>
      </c>
      <c r="D16245" t="s">
        <v>261115</v>
      </c>
      <c r="E16245" t="s">
        <v>261157</v>
      </c>
      <c r="F16245" s="1">
        <v>41</v>
      </c>
      <c r="G16245" s="1" t="s">
        <v>75975</v>
      </c>
      <c r="H16245" s="1" t="s">
        <v>75976</v>
      </c>
      <c r="I16245" s="1" t="s">
        <v>75977</v>
      </c>
    </row>
    <row r="16246" spans="1:9" x14ac:dyDescent="0.2">
      <c r="A16246" s="1" t="s">
        <v>75978</v>
      </c>
      <c r="B16246" s="1" t="s">
        <v>75979</v>
      </c>
      <c r="C16246" s="1">
        <v>291419901</v>
      </c>
      <c r="D16246" t="s">
        <v>261115</v>
      </c>
      <c r="E16246" t="s">
        <v>261157</v>
      </c>
      <c r="F16246" s="1">
        <v>3290</v>
      </c>
      <c r="G16246" s="1" t="s">
        <v>75980</v>
      </c>
      <c r="H16246" s="1" t="s">
        <v>75981</v>
      </c>
      <c r="I16246" s="1" t="s">
        <v>75982</v>
      </c>
    </row>
    <row r="16247" spans="1:9" x14ac:dyDescent="0.2">
      <c r="A16247" s="1" t="s">
        <v>75983</v>
      </c>
      <c r="B16247" s="1" t="s">
        <v>75984</v>
      </c>
      <c r="C16247" s="1">
        <v>291430538</v>
      </c>
      <c r="D16247" t="s">
        <v>261115</v>
      </c>
      <c r="E16247" t="s">
        <v>261157</v>
      </c>
      <c r="F16247" s="1">
        <v>1</v>
      </c>
      <c r="G16247" s="1" t="s">
        <v>75985</v>
      </c>
      <c r="H16247" s="1" t="s">
        <v>75986</v>
      </c>
      <c r="I16247" s="1" t="s">
        <v>75987</v>
      </c>
    </row>
    <row r="16248" spans="1:9" x14ac:dyDescent="0.2">
      <c r="A16248" s="1" t="s">
        <v>75988</v>
      </c>
      <c r="B16248" s="1" t="s">
        <v>75989</v>
      </c>
      <c r="C16248" s="1">
        <v>291420940</v>
      </c>
      <c r="D16248" t="s">
        <v>261115</v>
      </c>
      <c r="E16248" t="s">
        <v>261157</v>
      </c>
      <c r="F16248" s="1">
        <v>43</v>
      </c>
      <c r="G16248" s="1" t="s">
        <v>75990</v>
      </c>
      <c r="H16248" s="1" t="s">
        <v>75991</v>
      </c>
      <c r="I16248" s="1" t="s">
        <v>75992</v>
      </c>
    </row>
    <row r="16249" spans="1:9" x14ac:dyDescent="0.2">
      <c r="A16249" s="1" t="s">
        <v>75993</v>
      </c>
      <c r="B16249" s="1" t="s">
        <v>75994</v>
      </c>
      <c r="C16249" s="1">
        <v>290483357</v>
      </c>
      <c r="D16249" t="s">
        <v>261115</v>
      </c>
      <c r="E16249" t="s">
        <v>261157</v>
      </c>
      <c r="F16249" s="1">
        <v>49</v>
      </c>
      <c r="G16249" s="1" t="s">
        <v>75995</v>
      </c>
      <c r="H16249" s="1" t="s">
        <v>75996</v>
      </c>
      <c r="I16249" s="1" t="s">
        <v>75997</v>
      </c>
    </row>
    <row r="16250" spans="1:9" x14ac:dyDescent="0.2">
      <c r="A16250" s="1" t="s">
        <v>75998</v>
      </c>
      <c r="B16250" s="1" t="s">
        <v>75999</v>
      </c>
      <c r="C16250" s="1">
        <v>290492057</v>
      </c>
      <c r="D16250" t="s">
        <v>261115</v>
      </c>
      <c r="E16250" t="s">
        <v>261157</v>
      </c>
      <c r="F16250" s="1">
        <v>4</v>
      </c>
      <c r="G16250" s="1" t="s">
        <v>76000</v>
      </c>
      <c r="H16250" s="1" t="s">
        <v>76001</v>
      </c>
      <c r="I16250" s="1"/>
    </row>
    <row r="16251" spans="1:9" x14ac:dyDescent="0.2">
      <c r="A16251" s="1" t="s">
        <v>76002</v>
      </c>
      <c r="B16251" s="1" t="s">
        <v>76003</v>
      </c>
      <c r="C16251" s="1">
        <v>291415970</v>
      </c>
      <c r="D16251" t="s">
        <v>261115</v>
      </c>
      <c r="E16251" t="s">
        <v>261157</v>
      </c>
      <c r="F16251" s="1">
        <v>4</v>
      </c>
      <c r="G16251" s="1" t="s">
        <v>76004</v>
      </c>
      <c r="H16251" s="1" t="s">
        <v>76005</v>
      </c>
      <c r="I16251" s="1"/>
    </row>
    <row r="16252" spans="1:9" x14ac:dyDescent="0.2">
      <c r="A16252" s="1" t="s">
        <v>76006</v>
      </c>
      <c r="B16252" s="1" t="s">
        <v>76007</v>
      </c>
      <c r="C16252" s="1">
        <v>291418352</v>
      </c>
      <c r="D16252" t="s">
        <v>261115</v>
      </c>
      <c r="E16252" t="s">
        <v>261157</v>
      </c>
      <c r="F16252" s="1">
        <v>2</v>
      </c>
      <c r="G16252" s="1" t="s">
        <v>76008</v>
      </c>
      <c r="H16252" s="1" t="s">
        <v>76009</v>
      </c>
      <c r="I16252" s="1" t="s">
        <v>76010</v>
      </c>
    </row>
    <row r="16253" spans="1:9" x14ac:dyDescent="0.2">
      <c r="A16253" s="1" t="s">
        <v>76011</v>
      </c>
      <c r="B16253" s="1" t="s">
        <v>76012</v>
      </c>
      <c r="C16253" s="1">
        <v>291441973</v>
      </c>
      <c r="D16253" t="s">
        <v>261115</v>
      </c>
      <c r="E16253" t="s">
        <v>261157</v>
      </c>
      <c r="F16253" s="1">
        <v>410</v>
      </c>
      <c r="G16253" s="1" t="s">
        <v>76013</v>
      </c>
      <c r="H16253" s="1" t="s">
        <v>76014</v>
      </c>
      <c r="I16253" s="1" t="s">
        <v>76015</v>
      </c>
    </row>
    <row r="16254" spans="1:9" x14ac:dyDescent="0.2">
      <c r="A16254" s="1" t="s">
        <v>76016</v>
      </c>
      <c r="B16254" s="1" t="s">
        <v>76017</v>
      </c>
      <c r="C16254" s="1">
        <v>291417210</v>
      </c>
      <c r="D16254" t="s">
        <v>263387</v>
      </c>
      <c r="E16254" t="s">
        <v>263388</v>
      </c>
      <c r="F16254" s="1">
        <v>6</v>
      </c>
      <c r="G16254" s="1" t="s">
        <v>76018</v>
      </c>
      <c r="H16254" s="1" t="s">
        <v>76019</v>
      </c>
      <c r="I16254" s="1"/>
    </row>
    <row r="16255" spans="1:9" x14ac:dyDescent="0.2">
      <c r="A16255" s="1" t="s">
        <v>76020</v>
      </c>
      <c r="B16255" s="1" t="s">
        <v>76021</v>
      </c>
      <c r="C16255" s="1">
        <v>291434063</v>
      </c>
      <c r="D16255" t="s">
        <v>261115</v>
      </c>
      <c r="E16255" t="s">
        <v>261157</v>
      </c>
      <c r="F16255" s="1">
        <v>34</v>
      </c>
      <c r="G16255" s="1" t="s">
        <v>76022</v>
      </c>
      <c r="H16255" s="1" t="s">
        <v>76023</v>
      </c>
      <c r="I16255" s="1" t="s">
        <v>76024</v>
      </c>
    </row>
    <row r="16256" spans="1:9" x14ac:dyDescent="0.2">
      <c r="A16256" s="1" t="s">
        <v>76025</v>
      </c>
      <c r="B16256" s="1" t="s">
        <v>76026</v>
      </c>
      <c r="C16256" s="1">
        <v>291432994</v>
      </c>
      <c r="D16256" t="s">
        <v>261115</v>
      </c>
      <c r="E16256" t="s">
        <v>261157</v>
      </c>
      <c r="F16256" s="1">
        <v>4</v>
      </c>
      <c r="G16256" s="1" t="s">
        <v>76027</v>
      </c>
      <c r="H16256" s="1" t="s">
        <v>76028</v>
      </c>
      <c r="I16256" s="1"/>
    </row>
    <row r="16257" spans="1:9" x14ac:dyDescent="0.2">
      <c r="A16257" s="1" t="s">
        <v>76029</v>
      </c>
      <c r="B16257" s="1" t="s">
        <v>76030</v>
      </c>
      <c r="C16257" s="1">
        <v>291414301</v>
      </c>
      <c r="D16257" t="s">
        <v>261115</v>
      </c>
      <c r="E16257" t="s">
        <v>261157</v>
      </c>
      <c r="F16257" s="1">
        <v>1</v>
      </c>
      <c r="G16257" s="1" t="s">
        <v>76031</v>
      </c>
      <c r="H16257" s="1" t="s">
        <v>76032</v>
      </c>
      <c r="I16257" s="1"/>
    </row>
    <row r="16258" spans="1:9" x14ac:dyDescent="0.2">
      <c r="A16258" s="1" t="s">
        <v>76033</v>
      </c>
      <c r="B16258" s="1" t="s">
        <v>76034</v>
      </c>
      <c r="C16258" s="1">
        <v>291434097</v>
      </c>
      <c r="D16258" t="s">
        <v>261115</v>
      </c>
      <c r="E16258" t="s">
        <v>261157</v>
      </c>
      <c r="F16258" s="1">
        <v>19</v>
      </c>
      <c r="G16258" s="1" t="s">
        <v>76035</v>
      </c>
      <c r="H16258" s="1" t="s">
        <v>76036</v>
      </c>
      <c r="I16258" s="1"/>
    </row>
    <row r="16259" spans="1:9" x14ac:dyDescent="0.2">
      <c r="A16259" s="1" t="s">
        <v>76037</v>
      </c>
      <c r="B16259" s="1" t="s">
        <v>76038</v>
      </c>
      <c r="C16259" s="1">
        <v>290489195</v>
      </c>
      <c r="D16259" t="s">
        <v>261115</v>
      </c>
      <c r="E16259" t="s">
        <v>261157</v>
      </c>
      <c r="F16259" s="1">
        <v>12</v>
      </c>
      <c r="G16259" s="1" t="s">
        <v>76039</v>
      </c>
      <c r="H16259" s="1" t="s">
        <v>76040</v>
      </c>
      <c r="I16259" s="1" t="s">
        <v>76041</v>
      </c>
    </row>
    <row r="16260" spans="1:9" x14ac:dyDescent="0.2">
      <c r="A16260" s="1" t="s">
        <v>76042</v>
      </c>
      <c r="B16260" s="1" t="s">
        <v>76043</v>
      </c>
      <c r="C16260" s="1">
        <v>291442002</v>
      </c>
      <c r="D16260" t="s">
        <v>261115</v>
      </c>
      <c r="E16260" t="s">
        <v>261157</v>
      </c>
      <c r="F16260" s="1">
        <v>14</v>
      </c>
      <c r="G16260" s="1" t="s">
        <v>76044</v>
      </c>
      <c r="H16260" s="1" t="s">
        <v>76045</v>
      </c>
      <c r="I16260" s="1" t="s">
        <v>76046</v>
      </c>
    </row>
    <row r="16261" spans="1:9" x14ac:dyDescent="0.2">
      <c r="A16261" s="1" t="s">
        <v>76047</v>
      </c>
      <c r="B16261" s="1" t="s">
        <v>76048</v>
      </c>
      <c r="C16261" s="1">
        <v>291418597</v>
      </c>
      <c r="D16261" t="s">
        <v>261115</v>
      </c>
      <c r="E16261" t="s">
        <v>261157</v>
      </c>
      <c r="F16261" s="1">
        <v>14</v>
      </c>
      <c r="G16261" s="1" t="s">
        <v>76049</v>
      </c>
      <c r="H16261" s="1" t="s">
        <v>76050</v>
      </c>
      <c r="I16261" s="1" t="s">
        <v>76051</v>
      </c>
    </row>
    <row r="16262" spans="1:9" x14ac:dyDescent="0.2">
      <c r="A16262" s="1" t="s">
        <v>76052</v>
      </c>
      <c r="B16262" s="1" t="s">
        <v>76053</v>
      </c>
      <c r="C16262" s="1">
        <v>1725996</v>
      </c>
      <c r="D16262" t="s">
        <v>261115</v>
      </c>
      <c r="E16262" t="s">
        <v>261157</v>
      </c>
      <c r="F16262" s="1">
        <v>443</v>
      </c>
      <c r="G16262" s="1" t="s">
        <v>76054</v>
      </c>
      <c r="H16262" s="1" t="s">
        <v>76055</v>
      </c>
      <c r="I16262" s="1" t="s">
        <v>76056</v>
      </c>
    </row>
    <row r="16263" spans="1:9" x14ac:dyDescent="0.2">
      <c r="A16263" s="1" t="s">
        <v>76057</v>
      </c>
      <c r="B16263" s="1" t="s">
        <v>76058</v>
      </c>
      <c r="C16263" s="1">
        <v>286230384</v>
      </c>
      <c r="D16263" t="s">
        <v>261115</v>
      </c>
      <c r="E16263" t="s">
        <v>261157</v>
      </c>
      <c r="F16263" s="1">
        <v>5</v>
      </c>
      <c r="G16263" s="1" t="s">
        <v>76059</v>
      </c>
      <c r="H16263" s="1" t="s">
        <v>76060</v>
      </c>
      <c r="I16263" s="1"/>
    </row>
    <row r="16264" spans="1:9" x14ac:dyDescent="0.2">
      <c r="A16264" s="1" t="s">
        <v>76061</v>
      </c>
      <c r="B16264" s="1" t="s">
        <v>76062</v>
      </c>
      <c r="C16264" s="1">
        <v>291443482</v>
      </c>
      <c r="D16264" t="s">
        <v>261115</v>
      </c>
      <c r="E16264" t="s">
        <v>261157</v>
      </c>
      <c r="F16264" s="1">
        <v>7</v>
      </c>
      <c r="G16264" s="1" t="s">
        <v>76063</v>
      </c>
      <c r="H16264" s="1" t="s">
        <v>76064</v>
      </c>
      <c r="I16264" s="1" t="s">
        <v>76065</v>
      </c>
    </row>
    <row r="16265" spans="1:9" x14ac:dyDescent="0.2">
      <c r="A16265" s="1" t="s">
        <v>76066</v>
      </c>
      <c r="B16265" s="1" t="s">
        <v>76067</v>
      </c>
      <c r="C16265" s="1">
        <v>291433135</v>
      </c>
      <c r="D16265" t="s">
        <v>261246</v>
      </c>
      <c r="E16265" t="s">
        <v>261247</v>
      </c>
      <c r="F16265" s="1">
        <v>2</v>
      </c>
      <c r="G16265" s="1" t="s">
        <v>76068</v>
      </c>
      <c r="H16265" s="1" t="s">
        <v>76069</v>
      </c>
      <c r="I16265" s="1" t="s">
        <v>76070</v>
      </c>
    </row>
    <row r="16266" spans="1:9" x14ac:dyDescent="0.2">
      <c r="A16266" s="1" t="s">
        <v>76071</v>
      </c>
      <c r="B16266" s="1" t="s">
        <v>76072</v>
      </c>
      <c r="C16266" s="1">
        <v>289790405</v>
      </c>
      <c r="D16266" t="s">
        <v>261115</v>
      </c>
      <c r="E16266" t="s">
        <v>261157</v>
      </c>
      <c r="F16266" s="1">
        <v>1</v>
      </c>
      <c r="G16266" s="1" t="s">
        <v>76073</v>
      </c>
      <c r="H16266" s="1" t="s">
        <v>76074</v>
      </c>
      <c r="I16266" s="1"/>
    </row>
    <row r="16267" spans="1:9" x14ac:dyDescent="0.2">
      <c r="A16267" s="1" t="s">
        <v>76075</v>
      </c>
      <c r="B16267" s="1" t="s">
        <v>76076</v>
      </c>
      <c r="C16267" s="1">
        <v>290485181</v>
      </c>
      <c r="D16267" t="s">
        <v>261115</v>
      </c>
      <c r="E16267" t="s">
        <v>261157</v>
      </c>
      <c r="F16267" s="1">
        <v>15</v>
      </c>
      <c r="G16267" s="1" t="s">
        <v>76077</v>
      </c>
      <c r="H16267" s="1" t="s">
        <v>76078</v>
      </c>
      <c r="I16267" s="1" t="s">
        <v>76079</v>
      </c>
    </row>
    <row r="16268" spans="1:9" x14ac:dyDescent="0.2">
      <c r="A16268" s="1" t="s">
        <v>76080</v>
      </c>
      <c r="B16268" s="1" t="s">
        <v>76081</v>
      </c>
      <c r="C16268" s="1">
        <v>290488799</v>
      </c>
      <c r="D16268" t="s">
        <v>261115</v>
      </c>
      <c r="E16268" t="s">
        <v>261157</v>
      </c>
      <c r="F16268" s="1">
        <v>3</v>
      </c>
      <c r="G16268" s="1" t="s">
        <v>76082</v>
      </c>
      <c r="H16268" s="1" t="s">
        <v>76083</v>
      </c>
      <c r="I16268" s="1"/>
    </row>
    <row r="16269" spans="1:9" x14ac:dyDescent="0.2">
      <c r="A16269" s="1" t="s">
        <v>76084</v>
      </c>
      <c r="B16269" s="1" t="s">
        <v>76085</v>
      </c>
      <c r="C16269" s="1">
        <v>290481435</v>
      </c>
      <c r="D16269" t="s">
        <v>261115</v>
      </c>
      <c r="E16269" t="s">
        <v>261157</v>
      </c>
      <c r="F16269" s="1">
        <v>61</v>
      </c>
      <c r="G16269" s="1" t="s">
        <v>76086</v>
      </c>
      <c r="H16269" s="1" t="s">
        <v>76087</v>
      </c>
      <c r="I16269" s="1" t="s">
        <v>76088</v>
      </c>
    </row>
    <row r="16270" spans="1:9" x14ac:dyDescent="0.2">
      <c r="A16270" s="1" t="s">
        <v>76089</v>
      </c>
      <c r="B16270" s="1" t="s">
        <v>76090</v>
      </c>
      <c r="C16270" s="1">
        <v>291437710</v>
      </c>
      <c r="D16270" t="s">
        <v>261115</v>
      </c>
      <c r="E16270" t="s">
        <v>261157</v>
      </c>
      <c r="F16270" s="1">
        <v>22</v>
      </c>
      <c r="G16270" s="1" t="s">
        <v>76091</v>
      </c>
      <c r="H16270" s="1" t="s">
        <v>76092</v>
      </c>
      <c r="I16270" s="1" t="s">
        <v>76093</v>
      </c>
    </row>
    <row r="16271" spans="1:9" x14ac:dyDescent="0.2">
      <c r="A16271" s="1" t="s">
        <v>76094</v>
      </c>
      <c r="B16271" s="1" t="s">
        <v>76095</v>
      </c>
      <c r="C16271" s="1">
        <v>291436158</v>
      </c>
      <c r="D16271" t="s">
        <v>261115</v>
      </c>
      <c r="E16271" t="s">
        <v>261157</v>
      </c>
      <c r="F16271" s="1">
        <v>3</v>
      </c>
      <c r="G16271" s="1" t="s">
        <v>76096</v>
      </c>
      <c r="H16271" s="1" t="s">
        <v>76097</v>
      </c>
      <c r="I16271" s="1"/>
    </row>
    <row r="16272" spans="1:9" x14ac:dyDescent="0.2">
      <c r="A16272" s="1" t="s">
        <v>76098</v>
      </c>
      <c r="B16272" s="1" t="s">
        <v>76099</v>
      </c>
      <c r="C16272" s="1">
        <v>290490460</v>
      </c>
      <c r="D16272" t="s">
        <v>261115</v>
      </c>
      <c r="E16272" t="s">
        <v>261157</v>
      </c>
      <c r="F16272" s="1">
        <v>229</v>
      </c>
      <c r="G16272" s="1" t="s">
        <v>76100</v>
      </c>
      <c r="H16272" s="1" t="s">
        <v>76101</v>
      </c>
      <c r="I16272" s="1" t="s">
        <v>76102</v>
      </c>
    </row>
    <row r="16273" spans="1:9" x14ac:dyDescent="0.2">
      <c r="A16273" s="1" t="s">
        <v>76103</v>
      </c>
      <c r="B16273" s="1" t="s">
        <v>76104</v>
      </c>
      <c r="C16273" s="1">
        <v>290526759</v>
      </c>
      <c r="D16273" t="s">
        <v>261115</v>
      </c>
      <c r="E16273" t="s">
        <v>261157</v>
      </c>
      <c r="F16273" s="1">
        <v>3</v>
      </c>
      <c r="G16273" s="1" t="s">
        <v>76105</v>
      </c>
      <c r="H16273" s="1" t="s">
        <v>76106</v>
      </c>
      <c r="I16273" s="1" t="s">
        <v>76107</v>
      </c>
    </row>
    <row r="16274" spans="1:9" x14ac:dyDescent="0.2">
      <c r="A16274" s="1" t="s">
        <v>76108</v>
      </c>
      <c r="B16274" s="1" t="s">
        <v>76109</v>
      </c>
      <c r="C16274" s="1">
        <v>290482098</v>
      </c>
      <c r="D16274" t="s">
        <v>261115</v>
      </c>
      <c r="E16274" t="s">
        <v>261157</v>
      </c>
      <c r="F16274" s="1">
        <v>49</v>
      </c>
      <c r="G16274" s="1" t="s">
        <v>76110</v>
      </c>
      <c r="H16274" s="1" t="s">
        <v>76111</v>
      </c>
      <c r="I16274" s="1"/>
    </row>
    <row r="16275" spans="1:9" x14ac:dyDescent="0.2">
      <c r="A16275" s="1" t="s">
        <v>76112</v>
      </c>
      <c r="B16275" s="1" t="s">
        <v>76113</v>
      </c>
      <c r="C16275" s="1">
        <v>289790407</v>
      </c>
      <c r="D16275" t="s">
        <v>261115</v>
      </c>
      <c r="E16275" t="s">
        <v>261157</v>
      </c>
      <c r="F16275" s="1">
        <v>1</v>
      </c>
      <c r="G16275" s="1" t="s">
        <v>76114</v>
      </c>
      <c r="H16275" s="1" t="s">
        <v>76115</v>
      </c>
      <c r="I16275" s="1"/>
    </row>
    <row r="16276" spans="1:9" x14ac:dyDescent="0.2">
      <c r="A16276" s="1" t="s">
        <v>76116</v>
      </c>
      <c r="B16276" s="1" t="s">
        <v>76117</v>
      </c>
      <c r="C16276" s="1">
        <v>291427783</v>
      </c>
      <c r="D16276" t="s">
        <v>261115</v>
      </c>
      <c r="E16276" t="s">
        <v>261157</v>
      </c>
      <c r="F16276" s="1">
        <v>1</v>
      </c>
      <c r="G16276" s="1" t="s">
        <v>76118</v>
      </c>
      <c r="H16276" s="1" t="s">
        <v>76119</v>
      </c>
      <c r="I16276" s="1"/>
    </row>
    <row r="16277" spans="1:9" x14ac:dyDescent="0.2">
      <c r="A16277" s="1" t="s">
        <v>76120</v>
      </c>
      <c r="B16277" s="1" t="s">
        <v>76121</v>
      </c>
      <c r="C16277" s="1">
        <v>291416855</v>
      </c>
      <c r="D16277" t="s">
        <v>261115</v>
      </c>
      <c r="E16277" t="s">
        <v>261157</v>
      </c>
      <c r="F16277" s="1">
        <v>1</v>
      </c>
      <c r="G16277" s="1" t="s">
        <v>76122</v>
      </c>
      <c r="H16277" s="1" t="s">
        <v>76123</v>
      </c>
      <c r="I16277" s="1"/>
    </row>
    <row r="16278" spans="1:9" x14ac:dyDescent="0.2">
      <c r="A16278" s="1" t="s">
        <v>76124</v>
      </c>
      <c r="B16278" s="1" t="s">
        <v>76125</v>
      </c>
      <c r="C16278" s="1">
        <v>291424391</v>
      </c>
      <c r="D16278" t="s">
        <v>261115</v>
      </c>
      <c r="E16278" t="s">
        <v>261157</v>
      </c>
      <c r="F16278" s="1">
        <v>2</v>
      </c>
      <c r="G16278" s="1" t="s">
        <v>76126</v>
      </c>
      <c r="H16278" s="1" t="s">
        <v>76127</v>
      </c>
      <c r="I16278" s="1" t="s">
        <v>76128</v>
      </c>
    </row>
    <row r="16279" spans="1:9" x14ac:dyDescent="0.2">
      <c r="A16279" s="1" t="s">
        <v>76129</v>
      </c>
      <c r="B16279" s="1" t="s">
        <v>76130</v>
      </c>
      <c r="C16279" s="1">
        <v>290487505</v>
      </c>
      <c r="D16279" t="s">
        <v>261115</v>
      </c>
      <c r="E16279" t="s">
        <v>261157</v>
      </c>
      <c r="F16279" s="1">
        <v>15</v>
      </c>
      <c r="G16279" s="1" t="s">
        <v>76131</v>
      </c>
      <c r="H16279" s="1" t="s">
        <v>76132</v>
      </c>
      <c r="I16279" s="1" t="s">
        <v>76133</v>
      </c>
    </row>
    <row r="16280" spans="1:9" x14ac:dyDescent="0.2">
      <c r="A16280" s="1" t="s">
        <v>76134</v>
      </c>
      <c r="B16280" s="1" t="s">
        <v>76135</v>
      </c>
      <c r="C16280" s="1">
        <v>290490011</v>
      </c>
      <c r="D16280" t="s">
        <v>261115</v>
      </c>
      <c r="E16280" t="s">
        <v>261157</v>
      </c>
      <c r="F16280" s="1">
        <v>13</v>
      </c>
      <c r="G16280" s="1" t="s">
        <v>76136</v>
      </c>
      <c r="H16280" s="1" t="s">
        <v>76137</v>
      </c>
      <c r="I16280" s="1" t="s">
        <v>76138</v>
      </c>
    </row>
    <row r="16281" spans="1:9" x14ac:dyDescent="0.2">
      <c r="A16281" s="1" t="s">
        <v>76139</v>
      </c>
      <c r="B16281" s="1" t="s">
        <v>76140</v>
      </c>
      <c r="C16281" s="1">
        <v>290485761</v>
      </c>
      <c r="D16281" t="s">
        <v>261115</v>
      </c>
      <c r="E16281" t="s">
        <v>261157</v>
      </c>
      <c r="F16281" s="1">
        <v>4</v>
      </c>
      <c r="G16281" s="1" t="s">
        <v>76141</v>
      </c>
      <c r="H16281" s="1" t="s">
        <v>76142</v>
      </c>
      <c r="I16281" s="1" t="s">
        <v>76143</v>
      </c>
    </row>
    <row r="16282" spans="1:9" x14ac:dyDescent="0.2">
      <c r="A16282" s="1" t="s">
        <v>76144</v>
      </c>
      <c r="B16282" s="1" t="s">
        <v>76145</v>
      </c>
      <c r="C16282" s="1">
        <v>291422725</v>
      </c>
      <c r="D16282" t="s">
        <v>261115</v>
      </c>
      <c r="E16282" t="s">
        <v>261157</v>
      </c>
      <c r="F16282" s="1">
        <v>3</v>
      </c>
      <c r="G16282" s="1" t="s">
        <v>76146</v>
      </c>
      <c r="H16282" s="1" t="s">
        <v>76147</v>
      </c>
      <c r="I16282" s="1" t="s">
        <v>76148</v>
      </c>
    </row>
    <row r="16283" spans="1:9" x14ac:dyDescent="0.2">
      <c r="A16283" s="1" t="s">
        <v>76149</v>
      </c>
      <c r="B16283" s="1" t="s">
        <v>76150</v>
      </c>
      <c r="C16283" s="1">
        <v>290485462</v>
      </c>
      <c r="D16283" t="s">
        <v>261115</v>
      </c>
      <c r="E16283" t="s">
        <v>261157</v>
      </c>
      <c r="F16283" s="1">
        <v>43</v>
      </c>
      <c r="G16283" s="1" t="s">
        <v>76151</v>
      </c>
      <c r="H16283" s="1" t="s">
        <v>76152</v>
      </c>
      <c r="I16283" s="1" t="s">
        <v>76153</v>
      </c>
    </row>
    <row r="16284" spans="1:9" x14ac:dyDescent="0.2">
      <c r="A16284" s="1" t="s">
        <v>76154</v>
      </c>
      <c r="B16284" s="1" t="s">
        <v>76155</v>
      </c>
      <c r="C16284" s="1">
        <v>290520737</v>
      </c>
      <c r="D16284" t="s">
        <v>261115</v>
      </c>
      <c r="E16284" t="s">
        <v>261157</v>
      </c>
      <c r="F16284" s="1">
        <v>17</v>
      </c>
      <c r="G16284" s="1" t="s">
        <v>76156</v>
      </c>
      <c r="H16284" s="1" t="s">
        <v>76157</v>
      </c>
      <c r="I16284" s="1"/>
    </row>
    <row r="16285" spans="1:9" x14ac:dyDescent="0.2">
      <c r="A16285" s="1" t="s">
        <v>76158</v>
      </c>
      <c r="B16285" s="1" t="s">
        <v>76159</v>
      </c>
      <c r="C16285" s="1">
        <v>290521639</v>
      </c>
      <c r="D16285" t="s">
        <v>261115</v>
      </c>
      <c r="E16285" t="s">
        <v>261157</v>
      </c>
      <c r="F16285" s="1">
        <v>20</v>
      </c>
      <c r="G16285" s="1" t="s">
        <v>76160</v>
      </c>
      <c r="H16285" s="1" t="s">
        <v>76161</v>
      </c>
      <c r="I16285" s="1" t="s">
        <v>76162</v>
      </c>
    </row>
    <row r="16286" spans="1:9" x14ac:dyDescent="0.2">
      <c r="A16286" s="1" t="s">
        <v>76163</v>
      </c>
      <c r="B16286" s="1" t="s">
        <v>76164</v>
      </c>
      <c r="C16286" s="1">
        <v>291431037</v>
      </c>
      <c r="D16286" t="s">
        <v>261115</v>
      </c>
      <c r="E16286" t="s">
        <v>261157</v>
      </c>
      <c r="F16286" s="1">
        <v>2</v>
      </c>
      <c r="G16286" s="1" t="s">
        <v>76165</v>
      </c>
      <c r="H16286" s="1" t="s">
        <v>76166</v>
      </c>
      <c r="I16286" s="1"/>
    </row>
    <row r="16287" spans="1:9" x14ac:dyDescent="0.2">
      <c r="A16287" s="1" t="s">
        <v>76167</v>
      </c>
      <c r="B16287" s="1" t="s">
        <v>76168</v>
      </c>
      <c r="C16287" s="1">
        <v>290523748</v>
      </c>
      <c r="D16287" t="s">
        <v>261115</v>
      </c>
      <c r="E16287" t="s">
        <v>261157</v>
      </c>
      <c r="F16287" s="1">
        <v>2</v>
      </c>
      <c r="G16287" s="1" t="s">
        <v>76169</v>
      </c>
      <c r="H16287" s="1" t="s">
        <v>76170</v>
      </c>
      <c r="I16287" s="1" t="s">
        <v>76171</v>
      </c>
    </row>
    <row r="16288" spans="1:9" x14ac:dyDescent="0.2">
      <c r="A16288" s="1" t="s">
        <v>76172</v>
      </c>
      <c r="B16288" s="1" t="s">
        <v>76173</v>
      </c>
      <c r="C16288" s="1">
        <v>290492496</v>
      </c>
      <c r="D16288" t="s">
        <v>261115</v>
      </c>
      <c r="E16288" t="s">
        <v>261157</v>
      </c>
      <c r="F16288" s="1">
        <v>84</v>
      </c>
      <c r="G16288" s="1" t="s">
        <v>76174</v>
      </c>
      <c r="H16288" s="1" t="s">
        <v>76175</v>
      </c>
      <c r="I16288" s="1" t="s">
        <v>76176</v>
      </c>
    </row>
    <row r="16289" spans="1:9" x14ac:dyDescent="0.2">
      <c r="A16289" s="1" t="s">
        <v>76177</v>
      </c>
      <c r="B16289" s="1" t="s">
        <v>76178</v>
      </c>
      <c r="C16289" s="1">
        <v>291429209</v>
      </c>
      <c r="D16289" t="s">
        <v>261115</v>
      </c>
      <c r="E16289" t="s">
        <v>261157</v>
      </c>
      <c r="F16289" s="1">
        <v>40</v>
      </c>
      <c r="G16289" s="1" t="s">
        <v>76179</v>
      </c>
      <c r="H16289" s="1" t="s">
        <v>76180</v>
      </c>
      <c r="I16289" s="1" t="s">
        <v>76181</v>
      </c>
    </row>
    <row r="16290" spans="1:9" x14ac:dyDescent="0.2">
      <c r="A16290" s="1" t="s">
        <v>76182</v>
      </c>
      <c r="B16290" s="1" t="s">
        <v>76183</v>
      </c>
      <c r="C16290" s="1">
        <v>290489564</v>
      </c>
      <c r="D16290" t="s">
        <v>261115</v>
      </c>
      <c r="E16290" t="s">
        <v>261157</v>
      </c>
      <c r="F16290" s="1">
        <v>110</v>
      </c>
      <c r="G16290" s="1" t="s">
        <v>76184</v>
      </c>
      <c r="H16290" s="1" t="s">
        <v>76185</v>
      </c>
      <c r="I16290" s="1" t="s">
        <v>76186</v>
      </c>
    </row>
    <row r="16291" spans="1:9" x14ac:dyDescent="0.2">
      <c r="A16291" s="1" t="s">
        <v>76187</v>
      </c>
      <c r="B16291" s="1" t="s">
        <v>76188</v>
      </c>
      <c r="C16291" s="1">
        <v>291440562</v>
      </c>
      <c r="D16291" t="s">
        <v>261115</v>
      </c>
      <c r="E16291" t="s">
        <v>261157</v>
      </c>
      <c r="F16291" s="1">
        <v>197</v>
      </c>
      <c r="G16291" s="1" t="s">
        <v>76189</v>
      </c>
      <c r="H16291" s="1" t="s">
        <v>76190</v>
      </c>
      <c r="I16291" s="1" t="s">
        <v>76191</v>
      </c>
    </row>
    <row r="16292" spans="1:9" x14ac:dyDescent="0.2">
      <c r="A16292" s="1" t="s">
        <v>76192</v>
      </c>
      <c r="B16292" s="1" t="s">
        <v>76193</v>
      </c>
      <c r="C16292" s="1">
        <v>291418115</v>
      </c>
      <c r="D16292" t="s">
        <v>261115</v>
      </c>
      <c r="E16292" t="s">
        <v>261157</v>
      </c>
      <c r="F16292" s="1">
        <v>29</v>
      </c>
      <c r="G16292" s="1" t="s">
        <v>76194</v>
      </c>
      <c r="H16292" s="1" t="s">
        <v>76195</v>
      </c>
      <c r="I16292" s="1" t="s">
        <v>76196</v>
      </c>
    </row>
    <row r="16293" spans="1:9" x14ac:dyDescent="0.2">
      <c r="A16293" s="1" t="s">
        <v>76197</v>
      </c>
      <c r="B16293" s="1" t="s">
        <v>76198</v>
      </c>
      <c r="C16293" s="1">
        <v>291442384</v>
      </c>
      <c r="D16293" t="s">
        <v>261115</v>
      </c>
      <c r="E16293" t="s">
        <v>261157</v>
      </c>
      <c r="F16293" s="1">
        <v>6</v>
      </c>
      <c r="G16293" s="1" t="s">
        <v>76199</v>
      </c>
      <c r="H16293" s="1" t="s">
        <v>76200</v>
      </c>
      <c r="I16293" s="1" t="s">
        <v>76201</v>
      </c>
    </row>
    <row r="16294" spans="1:9" x14ac:dyDescent="0.2">
      <c r="A16294" s="1" t="s">
        <v>76202</v>
      </c>
      <c r="B16294" s="1" t="s">
        <v>76203</v>
      </c>
      <c r="C16294" s="1">
        <v>291443284</v>
      </c>
      <c r="D16294" t="s">
        <v>261115</v>
      </c>
      <c r="E16294" t="s">
        <v>263366</v>
      </c>
      <c r="F16294" s="1">
        <v>35</v>
      </c>
      <c r="G16294" s="1" t="s">
        <v>76204</v>
      </c>
      <c r="H16294" s="1" t="s">
        <v>76205</v>
      </c>
      <c r="I16294" s="1"/>
    </row>
    <row r="16295" spans="1:9" x14ac:dyDescent="0.2">
      <c r="A16295" s="1" t="s">
        <v>76206</v>
      </c>
      <c r="B16295" s="1" t="s">
        <v>76207</v>
      </c>
      <c r="C16295" s="1">
        <v>291435053</v>
      </c>
      <c r="D16295" t="s">
        <v>261115</v>
      </c>
      <c r="E16295" t="s">
        <v>261157</v>
      </c>
      <c r="F16295" s="1">
        <v>31</v>
      </c>
      <c r="G16295" s="1" t="s">
        <v>76208</v>
      </c>
      <c r="H16295" s="1" t="s">
        <v>76209</v>
      </c>
      <c r="I16295" s="1" t="s">
        <v>76210</v>
      </c>
    </row>
    <row r="16296" spans="1:9" x14ac:dyDescent="0.2">
      <c r="A16296" s="1" t="s">
        <v>76211</v>
      </c>
      <c r="B16296" s="1" t="s">
        <v>76212</v>
      </c>
      <c r="C16296" s="1">
        <v>291434774</v>
      </c>
      <c r="D16296" t="s">
        <v>261115</v>
      </c>
      <c r="E16296" t="s">
        <v>261157</v>
      </c>
      <c r="F16296" s="1">
        <v>5</v>
      </c>
      <c r="G16296" s="1" t="s">
        <v>76213</v>
      </c>
      <c r="H16296" s="1" t="s">
        <v>76214</v>
      </c>
      <c r="I16296" s="1"/>
    </row>
    <row r="16297" spans="1:9" x14ac:dyDescent="0.2">
      <c r="A16297" s="1" t="s">
        <v>76215</v>
      </c>
      <c r="B16297" s="1" t="s">
        <v>76216</v>
      </c>
      <c r="C16297" s="1">
        <v>290488405</v>
      </c>
      <c r="D16297" t="s">
        <v>261115</v>
      </c>
      <c r="E16297" t="s">
        <v>261157</v>
      </c>
      <c r="F16297" s="1">
        <v>34</v>
      </c>
      <c r="G16297" s="1" t="s">
        <v>76217</v>
      </c>
      <c r="H16297" s="1" t="s">
        <v>76218</v>
      </c>
      <c r="I16297" s="1"/>
    </row>
    <row r="16298" spans="1:9" x14ac:dyDescent="0.2">
      <c r="A16298" s="1" t="s">
        <v>76219</v>
      </c>
      <c r="B16298" s="1" t="s">
        <v>76220</v>
      </c>
      <c r="C16298" s="1">
        <v>291431560</v>
      </c>
      <c r="D16298" t="s">
        <v>261115</v>
      </c>
      <c r="E16298" t="s">
        <v>261157</v>
      </c>
      <c r="F16298" s="1">
        <v>1</v>
      </c>
      <c r="G16298" s="1" t="s">
        <v>76221</v>
      </c>
      <c r="H16298" s="1" t="s">
        <v>76222</v>
      </c>
      <c r="I16298" s="1" t="s">
        <v>76223</v>
      </c>
    </row>
    <row r="16299" spans="1:9" x14ac:dyDescent="0.2">
      <c r="A16299" s="1" t="s">
        <v>76224</v>
      </c>
      <c r="B16299" s="1" t="s">
        <v>76225</v>
      </c>
      <c r="C16299" s="1">
        <v>290490103</v>
      </c>
      <c r="D16299" t="s">
        <v>261115</v>
      </c>
      <c r="E16299" t="s">
        <v>261157</v>
      </c>
      <c r="F16299" s="1">
        <v>57</v>
      </c>
      <c r="G16299" s="1" t="s">
        <v>76226</v>
      </c>
      <c r="H16299" s="1" t="s">
        <v>76227</v>
      </c>
      <c r="I16299" s="1" t="s">
        <v>76228</v>
      </c>
    </row>
    <row r="16300" spans="1:9" x14ac:dyDescent="0.2">
      <c r="A16300" s="1" t="s">
        <v>76229</v>
      </c>
      <c r="B16300" s="1" t="s">
        <v>76230</v>
      </c>
      <c r="C16300" s="1">
        <v>290486088</v>
      </c>
      <c r="D16300" t="s">
        <v>261115</v>
      </c>
      <c r="E16300" t="s">
        <v>261157</v>
      </c>
      <c r="F16300" s="1">
        <v>111</v>
      </c>
      <c r="G16300" s="1" t="s">
        <v>76231</v>
      </c>
      <c r="H16300" s="1" t="s">
        <v>76232</v>
      </c>
      <c r="I16300" s="1" t="s">
        <v>76233</v>
      </c>
    </row>
    <row r="16301" spans="1:9" x14ac:dyDescent="0.2">
      <c r="A16301" s="1" t="s">
        <v>76234</v>
      </c>
      <c r="B16301" s="1" t="s">
        <v>76235</v>
      </c>
      <c r="C16301" s="1">
        <v>291417643</v>
      </c>
      <c r="D16301" t="s">
        <v>261115</v>
      </c>
      <c r="E16301" t="s">
        <v>261157</v>
      </c>
      <c r="F16301" s="1">
        <v>3</v>
      </c>
      <c r="G16301" s="1" t="s">
        <v>76236</v>
      </c>
      <c r="H16301" s="1" t="s">
        <v>76237</v>
      </c>
      <c r="I16301" s="1" t="s">
        <v>76238</v>
      </c>
    </row>
    <row r="16302" spans="1:9" x14ac:dyDescent="0.2">
      <c r="A16302" s="1" t="s">
        <v>76239</v>
      </c>
      <c r="B16302" s="1" t="s">
        <v>76240</v>
      </c>
      <c r="C16302" s="1">
        <v>290524756</v>
      </c>
      <c r="D16302" t="s">
        <v>261115</v>
      </c>
      <c r="E16302" t="s">
        <v>261157</v>
      </c>
      <c r="F16302" s="1">
        <v>74</v>
      </c>
      <c r="G16302" s="1" t="s">
        <v>76241</v>
      </c>
      <c r="H16302" s="1" t="s">
        <v>76242</v>
      </c>
      <c r="I16302" s="1" t="s">
        <v>76243</v>
      </c>
    </row>
    <row r="16303" spans="1:9" x14ac:dyDescent="0.2">
      <c r="A16303" s="1" t="s">
        <v>76244</v>
      </c>
      <c r="B16303" s="1" t="s">
        <v>76244</v>
      </c>
      <c r="C16303" s="1">
        <v>290485548</v>
      </c>
      <c r="D16303" t="s">
        <v>261115</v>
      </c>
      <c r="E16303" t="s">
        <v>261157</v>
      </c>
      <c r="F16303" s="1">
        <v>120</v>
      </c>
      <c r="G16303" s="1" t="s">
        <v>76245</v>
      </c>
      <c r="H16303" s="1" t="s">
        <v>76246</v>
      </c>
      <c r="I16303" s="1" t="s">
        <v>76247</v>
      </c>
    </row>
    <row r="16304" spans="1:9" x14ac:dyDescent="0.2">
      <c r="A16304" s="1" t="s">
        <v>76248</v>
      </c>
      <c r="B16304" s="1" t="s">
        <v>76249</v>
      </c>
      <c r="C16304" s="1">
        <v>290490440</v>
      </c>
      <c r="D16304" t="s">
        <v>261115</v>
      </c>
      <c r="E16304" t="s">
        <v>261157</v>
      </c>
      <c r="F16304" s="1">
        <v>1</v>
      </c>
      <c r="G16304" s="1" t="s">
        <v>76250</v>
      </c>
      <c r="H16304" s="1" t="s">
        <v>76251</v>
      </c>
      <c r="I16304" s="1"/>
    </row>
    <row r="16305" spans="1:9" x14ac:dyDescent="0.2">
      <c r="A16305" s="1" t="s">
        <v>76252</v>
      </c>
      <c r="B16305" s="1" t="s">
        <v>76253</v>
      </c>
      <c r="C16305" s="1">
        <v>290487484</v>
      </c>
      <c r="D16305" t="s">
        <v>261115</v>
      </c>
      <c r="E16305" t="s">
        <v>261157</v>
      </c>
      <c r="F16305" s="1">
        <v>247</v>
      </c>
      <c r="G16305" s="1" t="s">
        <v>76254</v>
      </c>
      <c r="H16305" s="1" t="s">
        <v>76255</v>
      </c>
      <c r="I16305" s="1" t="s">
        <v>76256</v>
      </c>
    </row>
    <row r="16306" spans="1:9" x14ac:dyDescent="0.2">
      <c r="A16306" s="1" t="s">
        <v>76257</v>
      </c>
      <c r="B16306" s="1" t="s">
        <v>76258</v>
      </c>
      <c r="C16306" s="1">
        <v>291424272</v>
      </c>
      <c r="D16306" t="s">
        <v>261115</v>
      </c>
      <c r="E16306" t="s">
        <v>261157</v>
      </c>
      <c r="F16306" s="1">
        <v>1</v>
      </c>
      <c r="G16306" s="1" t="s">
        <v>76259</v>
      </c>
      <c r="H16306" s="1" t="s">
        <v>76260</v>
      </c>
      <c r="I16306" s="1" t="s">
        <v>76261</v>
      </c>
    </row>
    <row r="16307" spans="1:9" x14ac:dyDescent="0.2">
      <c r="A16307" s="1" t="s">
        <v>76262</v>
      </c>
      <c r="B16307" s="1" t="s">
        <v>76263</v>
      </c>
      <c r="C16307" s="1">
        <v>290491971</v>
      </c>
      <c r="D16307" t="s">
        <v>261115</v>
      </c>
      <c r="E16307" t="s">
        <v>261157</v>
      </c>
      <c r="F16307" s="1">
        <v>29</v>
      </c>
      <c r="G16307" s="1" t="s">
        <v>76264</v>
      </c>
      <c r="H16307" s="1" t="s">
        <v>76265</v>
      </c>
      <c r="I16307" s="1" t="s">
        <v>76266</v>
      </c>
    </row>
    <row r="16308" spans="1:9" x14ac:dyDescent="0.2">
      <c r="A16308" s="1" t="s">
        <v>76267</v>
      </c>
      <c r="B16308" s="1" t="s">
        <v>76268</v>
      </c>
      <c r="C16308" s="1">
        <v>290523742</v>
      </c>
      <c r="D16308" t="s">
        <v>261115</v>
      </c>
      <c r="E16308" t="s">
        <v>261157</v>
      </c>
      <c r="F16308" s="1">
        <v>2</v>
      </c>
      <c r="G16308" s="1" t="s">
        <v>76269</v>
      </c>
      <c r="H16308" s="1" t="s">
        <v>76270</v>
      </c>
      <c r="I16308" s="1" t="s">
        <v>76271</v>
      </c>
    </row>
    <row r="16309" spans="1:9" x14ac:dyDescent="0.2">
      <c r="A16309" s="1" t="s">
        <v>76272</v>
      </c>
      <c r="B16309" s="1" t="s">
        <v>76273</v>
      </c>
      <c r="C16309" s="1">
        <v>291442311</v>
      </c>
      <c r="D16309" t="s">
        <v>261115</v>
      </c>
      <c r="E16309" t="s">
        <v>261157</v>
      </c>
      <c r="F16309" s="1">
        <v>27</v>
      </c>
      <c r="G16309" s="1" t="s">
        <v>76274</v>
      </c>
      <c r="H16309" s="1" t="s">
        <v>76275</v>
      </c>
      <c r="I16309" s="1" t="s">
        <v>76276</v>
      </c>
    </row>
    <row r="16310" spans="1:9" x14ac:dyDescent="0.2">
      <c r="A16310" s="1" t="s">
        <v>76277</v>
      </c>
      <c r="B16310" s="1" t="s">
        <v>76278</v>
      </c>
      <c r="C16310" s="1">
        <v>290489194</v>
      </c>
      <c r="D16310" t="s">
        <v>261115</v>
      </c>
      <c r="E16310" t="s">
        <v>261157</v>
      </c>
      <c r="F16310" s="1">
        <v>5</v>
      </c>
      <c r="G16310" s="1" t="s">
        <v>76279</v>
      </c>
      <c r="H16310" s="1" t="s">
        <v>76280</v>
      </c>
      <c r="I16310" s="1" t="s">
        <v>76281</v>
      </c>
    </row>
    <row r="16311" spans="1:9" x14ac:dyDescent="0.2">
      <c r="A16311" s="1" t="s">
        <v>76282</v>
      </c>
      <c r="B16311" s="1" t="s">
        <v>76283</v>
      </c>
      <c r="C16311" s="1">
        <v>290491889</v>
      </c>
      <c r="D16311" t="s">
        <v>261115</v>
      </c>
      <c r="E16311" t="s">
        <v>261157</v>
      </c>
      <c r="F16311" s="1">
        <v>27</v>
      </c>
      <c r="G16311" s="1" t="s">
        <v>76284</v>
      </c>
      <c r="H16311" s="1" t="s">
        <v>76285</v>
      </c>
      <c r="I16311" s="1"/>
    </row>
    <row r="16312" spans="1:9" x14ac:dyDescent="0.2">
      <c r="A16312" s="1" t="s">
        <v>76286</v>
      </c>
      <c r="B16312" s="1" t="s">
        <v>76287</v>
      </c>
      <c r="C16312" s="1">
        <v>290523357</v>
      </c>
      <c r="D16312" t="s">
        <v>261115</v>
      </c>
      <c r="E16312" t="s">
        <v>261157</v>
      </c>
      <c r="F16312" s="1">
        <v>50</v>
      </c>
      <c r="G16312" s="1" t="s">
        <v>76288</v>
      </c>
      <c r="H16312" s="1" t="s">
        <v>76289</v>
      </c>
      <c r="I16312" s="1" t="s">
        <v>76290</v>
      </c>
    </row>
    <row r="16313" spans="1:9" x14ac:dyDescent="0.2">
      <c r="A16313" s="1" t="s">
        <v>76291</v>
      </c>
      <c r="B16313" s="1" t="s">
        <v>76292</v>
      </c>
      <c r="C16313" s="1">
        <v>291438925</v>
      </c>
      <c r="D16313" t="s">
        <v>261115</v>
      </c>
      <c r="E16313" t="s">
        <v>261157</v>
      </c>
      <c r="F16313" s="1">
        <v>3626</v>
      </c>
      <c r="G16313" s="1" t="s">
        <v>76293</v>
      </c>
      <c r="H16313" s="1" t="s">
        <v>76294</v>
      </c>
      <c r="I16313" s="1" t="s">
        <v>76295</v>
      </c>
    </row>
    <row r="16314" spans="1:9" x14ac:dyDescent="0.2">
      <c r="A16314" s="1" t="s">
        <v>76296</v>
      </c>
      <c r="B16314" s="1" t="s">
        <v>76297</v>
      </c>
      <c r="C16314" s="1">
        <v>290485389</v>
      </c>
      <c r="D16314" t="s">
        <v>261115</v>
      </c>
      <c r="E16314" t="s">
        <v>261157</v>
      </c>
      <c r="F16314" s="1">
        <v>6</v>
      </c>
      <c r="G16314" s="1" t="s">
        <v>76298</v>
      </c>
      <c r="H16314" s="1" t="s">
        <v>76299</v>
      </c>
      <c r="I16314" s="1" t="s">
        <v>76300</v>
      </c>
    </row>
    <row r="16315" spans="1:9" x14ac:dyDescent="0.2">
      <c r="A16315" s="1" t="s">
        <v>76301</v>
      </c>
      <c r="B16315" s="1" t="s">
        <v>76302</v>
      </c>
      <c r="C16315" s="1">
        <v>290481433</v>
      </c>
      <c r="D16315" t="s">
        <v>261115</v>
      </c>
      <c r="E16315" t="s">
        <v>261157</v>
      </c>
      <c r="F16315" s="1">
        <v>4</v>
      </c>
      <c r="G16315" s="1" t="s">
        <v>76303</v>
      </c>
      <c r="H16315" s="1" t="s">
        <v>76304</v>
      </c>
      <c r="I16315" s="1"/>
    </row>
    <row r="16316" spans="1:9" x14ac:dyDescent="0.2">
      <c r="A16316" s="1" t="s">
        <v>76305</v>
      </c>
      <c r="B16316" s="1" t="s">
        <v>76305</v>
      </c>
      <c r="C16316" s="1">
        <v>291428033</v>
      </c>
      <c r="D16316" t="s">
        <v>261115</v>
      </c>
      <c r="E16316" t="s">
        <v>261157</v>
      </c>
      <c r="F16316" s="1">
        <v>29</v>
      </c>
      <c r="G16316" s="1" t="s">
        <v>76306</v>
      </c>
      <c r="H16316" s="1" t="s">
        <v>76307</v>
      </c>
      <c r="I16316" s="1" t="s">
        <v>76308</v>
      </c>
    </row>
    <row r="16317" spans="1:9" x14ac:dyDescent="0.2">
      <c r="A16317" s="1" t="s">
        <v>76309</v>
      </c>
      <c r="B16317" s="1" t="s">
        <v>76310</v>
      </c>
      <c r="C16317" s="1">
        <v>290485799</v>
      </c>
      <c r="D16317" t="s">
        <v>261115</v>
      </c>
      <c r="E16317" t="s">
        <v>261157</v>
      </c>
      <c r="F16317" s="1">
        <v>4</v>
      </c>
      <c r="G16317" s="1" t="s">
        <v>76311</v>
      </c>
      <c r="H16317" s="1" t="s">
        <v>76312</v>
      </c>
      <c r="I16317" s="1" t="s">
        <v>76313</v>
      </c>
    </row>
    <row r="16318" spans="1:9" x14ac:dyDescent="0.2">
      <c r="A16318" s="1" t="s">
        <v>76314</v>
      </c>
      <c r="B16318" s="1" t="s">
        <v>76315</v>
      </c>
      <c r="C16318" s="1">
        <v>290829032</v>
      </c>
      <c r="D16318" t="s">
        <v>261115</v>
      </c>
      <c r="E16318" t="s">
        <v>261157</v>
      </c>
      <c r="F16318" s="1">
        <v>56</v>
      </c>
      <c r="G16318" s="1" t="s">
        <v>76316</v>
      </c>
      <c r="H16318" s="1" t="s">
        <v>76317</v>
      </c>
      <c r="I16318" s="1"/>
    </row>
    <row r="16319" spans="1:9" x14ac:dyDescent="0.2">
      <c r="A16319" s="1" t="s">
        <v>76318</v>
      </c>
      <c r="B16319" s="1" t="s">
        <v>76319</v>
      </c>
      <c r="C16319" s="1">
        <v>291416975</v>
      </c>
      <c r="D16319" t="s">
        <v>261115</v>
      </c>
      <c r="E16319" t="s">
        <v>261157</v>
      </c>
      <c r="F16319" s="1">
        <v>18</v>
      </c>
      <c r="G16319" s="1" t="s">
        <v>76320</v>
      </c>
      <c r="H16319" s="1" t="s">
        <v>76321</v>
      </c>
      <c r="I16319" s="1" t="s">
        <v>76322</v>
      </c>
    </row>
    <row r="16320" spans="1:9" x14ac:dyDescent="0.2">
      <c r="A16320" s="1" t="s">
        <v>76323</v>
      </c>
      <c r="B16320" s="1" t="s">
        <v>76324</v>
      </c>
      <c r="C16320" s="1">
        <v>291418319</v>
      </c>
      <c r="D16320" t="s">
        <v>261115</v>
      </c>
      <c r="E16320" t="s">
        <v>261157</v>
      </c>
      <c r="F16320" s="1">
        <v>1</v>
      </c>
      <c r="G16320" s="1" t="s">
        <v>76325</v>
      </c>
      <c r="H16320" s="1" t="s">
        <v>76326</v>
      </c>
      <c r="I16320" s="1" t="s">
        <v>76327</v>
      </c>
    </row>
    <row r="16321" spans="1:9" x14ac:dyDescent="0.2">
      <c r="A16321" s="1" t="s">
        <v>76328</v>
      </c>
      <c r="B16321" s="1" t="s">
        <v>76329</v>
      </c>
      <c r="C16321" s="1">
        <v>290486228</v>
      </c>
      <c r="D16321" t="s">
        <v>261115</v>
      </c>
      <c r="E16321" t="s">
        <v>261157</v>
      </c>
      <c r="F16321" s="1">
        <v>12</v>
      </c>
      <c r="G16321" s="1" t="s">
        <v>76330</v>
      </c>
      <c r="H16321" s="1" t="s">
        <v>76331</v>
      </c>
      <c r="I16321" s="1" t="s">
        <v>76332</v>
      </c>
    </row>
    <row r="16322" spans="1:9" x14ac:dyDescent="0.2">
      <c r="A16322" s="1" t="s">
        <v>76333</v>
      </c>
      <c r="B16322" s="1" t="s">
        <v>76334</v>
      </c>
      <c r="C16322" s="1">
        <v>290492870</v>
      </c>
      <c r="D16322" t="s">
        <v>261115</v>
      </c>
      <c r="E16322" t="s">
        <v>261157</v>
      </c>
      <c r="F16322" s="1">
        <v>16</v>
      </c>
      <c r="G16322" s="1" t="s">
        <v>76335</v>
      </c>
      <c r="H16322" s="1" t="s">
        <v>76336</v>
      </c>
      <c r="I16322" s="1" t="s">
        <v>76337</v>
      </c>
    </row>
    <row r="16323" spans="1:9" x14ac:dyDescent="0.2">
      <c r="A16323" s="1" t="s">
        <v>76338</v>
      </c>
      <c r="B16323" s="1" t="s">
        <v>76339</v>
      </c>
      <c r="C16323" s="1">
        <v>285394780</v>
      </c>
      <c r="D16323" t="s">
        <v>261115</v>
      </c>
      <c r="E16323" t="s">
        <v>261157</v>
      </c>
      <c r="F16323" s="1">
        <v>14</v>
      </c>
      <c r="G16323" s="1" t="s">
        <v>76340</v>
      </c>
      <c r="H16323" s="1" t="s">
        <v>76341</v>
      </c>
      <c r="I16323" s="1"/>
    </row>
    <row r="16324" spans="1:9" x14ac:dyDescent="0.2">
      <c r="A16324" s="1" t="s">
        <v>76342</v>
      </c>
      <c r="B16324" s="1" t="s">
        <v>76343</v>
      </c>
      <c r="C16324" s="1">
        <v>291438677</v>
      </c>
      <c r="D16324" t="s">
        <v>261115</v>
      </c>
      <c r="E16324" t="s">
        <v>261157</v>
      </c>
      <c r="F16324" s="1">
        <v>97</v>
      </c>
      <c r="G16324" s="1" t="s">
        <v>76344</v>
      </c>
      <c r="H16324" s="1" t="s">
        <v>76345</v>
      </c>
      <c r="I16324" s="1" t="s">
        <v>76346</v>
      </c>
    </row>
    <row r="16325" spans="1:9" x14ac:dyDescent="0.2">
      <c r="A16325" s="1" t="s">
        <v>76347</v>
      </c>
      <c r="B16325" s="1" t="s">
        <v>76348</v>
      </c>
      <c r="C16325" s="1">
        <v>290488812</v>
      </c>
      <c r="D16325" t="s">
        <v>261246</v>
      </c>
      <c r="E16325" t="s">
        <v>263389</v>
      </c>
      <c r="F16325" s="1">
        <v>11</v>
      </c>
      <c r="G16325" s="1" t="s">
        <v>76349</v>
      </c>
      <c r="H16325" s="1" t="s">
        <v>76350</v>
      </c>
      <c r="I16325" s="1" t="s">
        <v>76351</v>
      </c>
    </row>
    <row r="16326" spans="1:9" x14ac:dyDescent="0.2">
      <c r="A16326" s="1" t="s">
        <v>76352</v>
      </c>
      <c r="B16326" s="1" t="s">
        <v>76353</v>
      </c>
      <c r="C16326" s="1">
        <v>290482179</v>
      </c>
      <c r="D16326" t="s">
        <v>261115</v>
      </c>
      <c r="E16326" t="s">
        <v>261157</v>
      </c>
      <c r="F16326" s="1">
        <v>51</v>
      </c>
      <c r="G16326" s="1" t="s">
        <v>76354</v>
      </c>
      <c r="H16326" s="1" t="s">
        <v>76355</v>
      </c>
      <c r="I16326" s="1" t="s">
        <v>76356</v>
      </c>
    </row>
    <row r="16327" spans="1:9" x14ac:dyDescent="0.2">
      <c r="A16327" s="1" t="s">
        <v>76357</v>
      </c>
      <c r="B16327" s="1" t="s">
        <v>76358</v>
      </c>
      <c r="C16327" s="1">
        <v>291444877</v>
      </c>
      <c r="D16327" t="s">
        <v>261115</v>
      </c>
      <c r="E16327" t="s">
        <v>261157</v>
      </c>
      <c r="F16327" s="1">
        <v>2</v>
      </c>
      <c r="G16327" s="1" t="s">
        <v>76359</v>
      </c>
      <c r="H16327" s="1" t="s">
        <v>76360</v>
      </c>
      <c r="I16327" s="1"/>
    </row>
    <row r="16328" spans="1:9" x14ac:dyDescent="0.2">
      <c r="A16328" s="1" t="s">
        <v>76361</v>
      </c>
      <c r="B16328" s="1" t="s">
        <v>76362</v>
      </c>
      <c r="C16328" s="1">
        <v>290490755</v>
      </c>
      <c r="D16328" t="s">
        <v>261115</v>
      </c>
      <c r="E16328" t="s">
        <v>261157</v>
      </c>
      <c r="F16328" s="1">
        <v>131</v>
      </c>
      <c r="G16328" s="1" t="s">
        <v>76363</v>
      </c>
      <c r="H16328" s="1" t="s">
        <v>76364</v>
      </c>
      <c r="I16328" s="1" t="s">
        <v>76365</v>
      </c>
    </row>
    <row r="16329" spans="1:9" x14ac:dyDescent="0.2">
      <c r="A16329" s="1" t="s">
        <v>76366</v>
      </c>
      <c r="B16329" s="1" t="s">
        <v>76367</v>
      </c>
      <c r="C16329" s="1">
        <v>291426769</v>
      </c>
      <c r="D16329" t="s">
        <v>261115</v>
      </c>
      <c r="E16329" t="s">
        <v>261157</v>
      </c>
      <c r="F16329" s="1">
        <v>24</v>
      </c>
      <c r="G16329" s="1" t="s">
        <v>76368</v>
      </c>
      <c r="H16329" s="1" t="s">
        <v>76369</v>
      </c>
      <c r="I16329" s="1" t="s">
        <v>76370</v>
      </c>
    </row>
    <row r="16330" spans="1:9" x14ac:dyDescent="0.2">
      <c r="A16330" s="1" t="s">
        <v>76371</v>
      </c>
      <c r="B16330" s="1" t="s">
        <v>76372</v>
      </c>
      <c r="C16330" s="1">
        <v>291428042</v>
      </c>
      <c r="D16330" t="s">
        <v>261115</v>
      </c>
      <c r="E16330" t="s">
        <v>261157</v>
      </c>
      <c r="F16330" s="1">
        <v>64</v>
      </c>
      <c r="G16330" s="1" t="s">
        <v>76373</v>
      </c>
      <c r="H16330" s="1" t="s">
        <v>76374</v>
      </c>
      <c r="I16330" s="1"/>
    </row>
    <row r="16331" spans="1:9" x14ac:dyDescent="0.2">
      <c r="A16331" s="1" t="s">
        <v>76375</v>
      </c>
      <c r="B16331" s="1" t="s">
        <v>76376</v>
      </c>
      <c r="C16331" s="1">
        <v>291035074</v>
      </c>
      <c r="D16331" t="s">
        <v>261115</v>
      </c>
      <c r="E16331" t="s">
        <v>261157</v>
      </c>
      <c r="F16331" s="1">
        <v>9</v>
      </c>
      <c r="G16331" s="1" t="s">
        <v>76377</v>
      </c>
      <c r="H16331" s="1" t="s">
        <v>76378</v>
      </c>
      <c r="I16331" s="1" t="s">
        <v>76379</v>
      </c>
    </row>
    <row r="16332" spans="1:9" x14ac:dyDescent="0.2">
      <c r="A16332" s="1" t="s">
        <v>76380</v>
      </c>
      <c r="B16332" s="1" t="s">
        <v>76381</v>
      </c>
      <c r="C16332" s="1">
        <v>290525344</v>
      </c>
      <c r="D16332" t="s">
        <v>261115</v>
      </c>
      <c r="E16332" t="s">
        <v>261157</v>
      </c>
      <c r="F16332" s="1">
        <v>1</v>
      </c>
      <c r="G16332" s="1" t="s">
        <v>76382</v>
      </c>
      <c r="H16332" s="1" t="s">
        <v>76383</v>
      </c>
      <c r="I16332" s="1" t="s">
        <v>76384</v>
      </c>
    </row>
    <row r="16333" spans="1:9" x14ac:dyDescent="0.2">
      <c r="A16333" s="1" t="s">
        <v>76385</v>
      </c>
      <c r="B16333" s="1" t="s">
        <v>76386</v>
      </c>
      <c r="C16333" s="1">
        <v>290482699</v>
      </c>
      <c r="D16333" t="s">
        <v>261115</v>
      </c>
      <c r="E16333" t="s">
        <v>261157</v>
      </c>
      <c r="F16333" s="1">
        <v>86</v>
      </c>
      <c r="G16333" s="1" t="s">
        <v>76387</v>
      </c>
      <c r="H16333" s="1" t="s">
        <v>76388</v>
      </c>
      <c r="I16333" s="1" t="s">
        <v>76389</v>
      </c>
    </row>
    <row r="16334" spans="1:9" x14ac:dyDescent="0.2">
      <c r="A16334" s="1" t="s">
        <v>76390</v>
      </c>
      <c r="B16334" s="1" t="s">
        <v>76391</v>
      </c>
      <c r="C16334" s="1">
        <v>290485876</v>
      </c>
      <c r="D16334" t="s">
        <v>261115</v>
      </c>
      <c r="E16334" t="s">
        <v>261157</v>
      </c>
      <c r="F16334" s="1">
        <v>12</v>
      </c>
      <c r="G16334" s="1" t="s">
        <v>76392</v>
      </c>
      <c r="H16334" s="1" t="s">
        <v>76393</v>
      </c>
      <c r="I16334" s="1" t="s">
        <v>76394</v>
      </c>
    </row>
    <row r="16335" spans="1:9" x14ac:dyDescent="0.2">
      <c r="A16335" s="1" t="s">
        <v>76395</v>
      </c>
      <c r="B16335" s="1" t="s">
        <v>76396</v>
      </c>
      <c r="C16335" s="1">
        <v>291436330</v>
      </c>
      <c r="D16335" t="s">
        <v>261115</v>
      </c>
      <c r="E16335" t="s">
        <v>261157</v>
      </c>
      <c r="F16335" s="1">
        <v>2</v>
      </c>
      <c r="G16335" s="1" t="s">
        <v>76397</v>
      </c>
      <c r="H16335" s="1" t="s">
        <v>76398</v>
      </c>
      <c r="I16335" s="1" t="s">
        <v>76399</v>
      </c>
    </row>
    <row r="16336" spans="1:9" x14ac:dyDescent="0.2">
      <c r="A16336" s="1" t="s">
        <v>76400</v>
      </c>
      <c r="B16336" s="1" t="s">
        <v>76401</v>
      </c>
      <c r="C16336" s="1">
        <v>291433358</v>
      </c>
      <c r="D16336" t="s">
        <v>261115</v>
      </c>
      <c r="E16336" t="s">
        <v>261157</v>
      </c>
      <c r="F16336" s="1">
        <v>65</v>
      </c>
      <c r="G16336" s="1" t="s">
        <v>76402</v>
      </c>
      <c r="H16336" s="1" t="s">
        <v>76403</v>
      </c>
      <c r="I16336" s="1" t="s">
        <v>76404</v>
      </c>
    </row>
    <row r="16337" spans="1:9" x14ac:dyDescent="0.2">
      <c r="A16337" s="1" t="s">
        <v>76405</v>
      </c>
      <c r="B16337" s="1" t="s">
        <v>76406</v>
      </c>
      <c r="C16337" s="1">
        <v>283218788</v>
      </c>
      <c r="D16337" t="s">
        <v>261115</v>
      </c>
      <c r="E16337" t="s">
        <v>261157</v>
      </c>
      <c r="F16337" s="1">
        <v>34</v>
      </c>
      <c r="G16337" s="1" t="s">
        <v>76407</v>
      </c>
      <c r="H16337" s="1"/>
      <c r="I16337" s="1" t="s">
        <v>76408</v>
      </c>
    </row>
    <row r="16338" spans="1:9" x14ac:dyDescent="0.2">
      <c r="A16338" s="1" t="s">
        <v>76409</v>
      </c>
      <c r="B16338" s="1" t="s">
        <v>76410</v>
      </c>
      <c r="C16338" s="1">
        <v>290521270</v>
      </c>
      <c r="D16338" t="s">
        <v>261115</v>
      </c>
      <c r="E16338" t="s">
        <v>261157</v>
      </c>
      <c r="F16338" s="1">
        <v>52</v>
      </c>
      <c r="G16338" s="1" t="s">
        <v>76411</v>
      </c>
      <c r="H16338" s="1" t="s">
        <v>76412</v>
      </c>
      <c r="I16338" s="1" t="s">
        <v>76413</v>
      </c>
    </row>
    <row r="16339" spans="1:9" x14ac:dyDescent="0.2">
      <c r="A16339" s="1" t="s">
        <v>76414</v>
      </c>
      <c r="B16339" s="1" t="s">
        <v>76415</v>
      </c>
      <c r="C16339" s="1">
        <v>291440857</v>
      </c>
      <c r="D16339" t="s">
        <v>261115</v>
      </c>
      <c r="E16339" t="s">
        <v>261157</v>
      </c>
      <c r="F16339" s="1">
        <v>79</v>
      </c>
      <c r="G16339" s="1" t="s">
        <v>76416</v>
      </c>
      <c r="H16339" s="1" t="s">
        <v>76417</v>
      </c>
      <c r="I16339" s="1" t="s">
        <v>76418</v>
      </c>
    </row>
    <row r="16340" spans="1:9" x14ac:dyDescent="0.2">
      <c r="A16340" s="1" t="s">
        <v>76419</v>
      </c>
      <c r="B16340" s="1" t="s">
        <v>76420</v>
      </c>
      <c r="C16340" s="1">
        <v>290490031</v>
      </c>
      <c r="D16340" t="s">
        <v>261115</v>
      </c>
      <c r="E16340" t="s">
        <v>261157</v>
      </c>
      <c r="F16340" s="1">
        <v>5</v>
      </c>
      <c r="G16340" s="1" t="s">
        <v>76421</v>
      </c>
      <c r="H16340" s="1" t="s">
        <v>76422</v>
      </c>
      <c r="I16340" s="1" t="s">
        <v>76423</v>
      </c>
    </row>
    <row r="16341" spans="1:9" x14ac:dyDescent="0.2">
      <c r="A16341" s="1" t="s">
        <v>76424</v>
      </c>
      <c r="B16341" s="1" t="s">
        <v>76425</v>
      </c>
      <c r="C16341" s="1">
        <v>291414759</v>
      </c>
      <c r="D16341" t="s">
        <v>261115</v>
      </c>
      <c r="E16341" t="s">
        <v>261157</v>
      </c>
      <c r="F16341" s="1">
        <v>446</v>
      </c>
      <c r="G16341" s="1" t="s">
        <v>76426</v>
      </c>
      <c r="H16341" s="1" t="s">
        <v>76427</v>
      </c>
      <c r="I16341" s="1" t="s">
        <v>76428</v>
      </c>
    </row>
    <row r="16342" spans="1:9" x14ac:dyDescent="0.2">
      <c r="A16342" s="1" t="s">
        <v>76429</v>
      </c>
      <c r="B16342" s="1" t="s">
        <v>76430</v>
      </c>
      <c r="C16342" s="1">
        <v>291443151</v>
      </c>
      <c r="D16342" t="s">
        <v>261115</v>
      </c>
      <c r="E16342" t="s">
        <v>261157</v>
      </c>
      <c r="F16342" s="1">
        <v>14</v>
      </c>
      <c r="G16342" s="1" t="s">
        <v>76431</v>
      </c>
      <c r="H16342" s="1" t="s">
        <v>76432</v>
      </c>
      <c r="I16342" s="1" t="s">
        <v>76433</v>
      </c>
    </row>
    <row r="16343" spans="1:9" x14ac:dyDescent="0.2">
      <c r="A16343" s="1" t="s">
        <v>76434</v>
      </c>
      <c r="B16343" s="1" t="s">
        <v>76435</v>
      </c>
      <c r="C16343" s="1">
        <v>291415061</v>
      </c>
      <c r="D16343" t="s">
        <v>261115</v>
      </c>
      <c r="E16343" t="s">
        <v>261157</v>
      </c>
      <c r="F16343" s="1">
        <v>1</v>
      </c>
      <c r="G16343" s="1" t="s">
        <v>76436</v>
      </c>
      <c r="H16343" s="1" t="s">
        <v>76437</v>
      </c>
      <c r="I16343" s="1"/>
    </row>
    <row r="16344" spans="1:9" x14ac:dyDescent="0.2">
      <c r="A16344" s="1" t="s">
        <v>76438</v>
      </c>
      <c r="B16344" s="1" t="s">
        <v>76439</v>
      </c>
      <c r="C16344" s="1">
        <v>291418658</v>
      </c>
      <c r="D16344" t="s">
        <v>261115</v>
      </c>
      <c r="E16344" t="s">
        <v>261157</v>
      </c>
      <c r="F16344" s="1">
        <v>12</v>
      </c>
      <c r="G16344" s="1" t="s">
        <v>76440</v>
      </c>
      <c r="H16344" s="1" t="s">
        <v>76441</v>
      </c>
      <c r="I16344" s="1" t="s">
        <v>76442</v>
      </c>
    </row>
    <row r="16345" spans="1:9" x14ac:dyDescent="0.2">
      <c r="A16345" s="1" t="s">
        <v>76443</v>
      </c>
      <c r="B16345" s="1" t="s">
        <v>76444</v>
      </c>
      <c r="C16345" s="1">
        <v>290525789</v>
      </c>
      <c r="D16345" t="s">
        <v>261115</v>
      </c>
      <c r="E16345" t="s">
        <v>261157</v>
      </c>
      <c r="F16345" s="1">
        <v>21</v>
      </c>
      <c r="G16345" s="1" t="s">
        <v>76445</v>
      </c>
      <c r="H16345" s="1" t="s">
        <v>76446</v>
      </c>
      <c r="I16345" s="1" t="s">
        <v>76447</v>
      </c>
    </row>
    <row r="16346" spans="1:9" x14ac:dyDescent="0.2">
      <c r="A16346" s="1" t="s">
        <v>76448</v>
      </c>
      <c r="B16346" s="1" t="s">
        <v>76449</v>
      </c>
      <c r="C16346" s="1">
        <v>291416783</v>
      </c>
      <c r="D16346" t="s">
        <v>261115</v>
      </c>
      <c r="E16346" t="s">
        <v>261157</v>
      </c>
      <c r="F16346" s="1">
        <v>4</v>
      </c>
      <c r="G16346" s="1" t="s">
        <v>76450</v>
      </c>
      <c r="H16346" s="1" t="s">
        <v>76451</v>
      </c>
      <c r="I16346" s="1" t="s">
        <v>76452</v>
      </c>
    </row>
    <row r="16347" spans="1:9" x14ac:dyDescent="0.2">
      <c r="A16347" s="1" t="s">
        <v>76453</v>
      </c>
      <c r="B16347" s="1" t="s">
        <v>76454</v>
      </c>
      <c r="C16347" s="1">
        <v>291421578</v>
      </c>
      <c r="D16347" t="s">
        <v>261115</v>
      </c>
      <c r="E16347" t="s">
        <v>261157</v>
      </c>
      <c r="F16347" s="1">
        <v>356</v>
      </c>
      <c r="G16347" s="1" t="s">
        <v>76455</v>
      </c>
      <c r="H16347" s="1" t="s">
        <v>76456</v>
      </c>
      <c r="I16347" s="1" t="s">
        <v>76457</v>
      </c>
    </row>
    <row r="16348" spans="1:9" x14ac:dyDescent="0.2">
      <c r="A16348" s="1" t="s">
        <v>76458</v>
      </c>
      <c r="B16348" s="1" t="s">
        <v>76459</v>
      </c>
      <c r="C16348" s="1">
        <v>291422163</v>
      </c>
      <c r="D16348" t="s">
        <v>261115</v>
      </c>
      <c r="E16348" t="s">
        <v>261157</v>
      </c>
      <c r="F16348" s="1">
        <v>2</v>
      </c>
      <c r="G16348" s="1" t="s">
        <v>76460</v>
      </c>
      <c r="H16348" s="1" t="s">
        <v>76461</v>
      </c>
      <c r="I16348" s="1" t="s">
        <v>76462</v>
      </c>
    </row>
    <row r="16349" spans="1:9" x14ac:dyDescent="0.2">
      <c r="A16349" s="1" t="s">
        <v>76463</v>
      </c>
      <c r="B16349" s="1" t="s">
        <v>76464</v>
      </c>
      <c r="C16349" s="1">
        <v>290489617</v>
      </c>
      <c r="D16349" t="s">
        <v>261115</v>
      </c>
      <c r="E16349" t="s">
        <v>261157</v>
      </c>
      <c r="F16349" s="1">
        <v>12</v>
      </c>
      <c r="G16349" s="1" t="s">
        <v>76465</v>
      </c>
      <c r="H16349" s="1" t="s">
        <v>76466</v>
      </c>
      <c r="I16349" s="1" t="s">
        <v>76467</v>
      </c>
    </row>
    <row r="16350" spans="1:9" x14ac:dyDescent="0.2">
      <c r="A16350" s="1" t="s">
        <v>76468</v>
      </c>
      <c r="B16350" s="1" t="s">
        <v>76469</v>
      </c>
      <c r="C16350" s="1">
        <v>290490145</v>
      </c>
      <c r="D16350" t="s">
        <v>261115</v>
      </c>
      <c r="E16350" t="s">
        <v>261157</v>
      </c>
      <c r="F16350" s="1">
        <v>35</v>
      </c>
      <c r="G16350" s="1" t="s">
        <v>76470</v>
      </c>
      <c r="H16350" s="1" t="s">
        <v>76471</v>
      </c>
      <c r="I16350" s="1" t="s">
        <v>76472</v>
      </c>
    </row>
    <row r="16351" spans="1:9" x14ac:dyDescent="0.2">
      <c r="A16351" s="1" t="s">
        <v>76473</v>
      </c>
      <c r="B16351" s="1" t="s">
        <v>76474</v>
      </c>
      <c r="C16351" s="1">
        <v>291431748</v>
      </c>
      <c r="D16351" t="s">
        <v>261115</v>
      </c>
      <c r="E16351" t="s">
        <v>261157</v>
      </c>
      <c r="F16351" s="1">
        <v>217</v>
      </c>
      <c r="G16351" s="1" t="s">
        <v>76475</v>
      </c>
      <c r="H16351" s="1" t="s">
        <v>76476</v>
      </c>
      <c r="I16351" s="1" t="s">
        <v>76477</v>
      </c>
    </row>
    <row r="16352" spans="1:9" x14ac:dyDescent="0.2">
      <c r="A16352" s="1" t="s">
        <v>76478</v>
      </c>
      <c r="B16352" s="1" t="s">
        <v>76479</v>
      </c>
      <c r="C16352" s="1">
        <v>290526881</v>
      </c>
      <c r="D16352" t="s">
        <v>261115</v>
      </c>
      <c r="E16352" t="s">
        <v>261157</v>
      </c>
      <c r="F16352" s="1">
        <v>8</v>
      </c>
      <c r="G16352" s="1" t="s">
        <v>76480</v>
      </c>
      <c r="H16352" s="1" t="s">
        <v>76481</v>
      </c>
      <c r="I16352" s="1" t="s">
        <v>76482</v>
      </c>
    </row>
    <row r="16353" spans="1:9" x14ac:dyDescent="0.2">
      <c r="A16353" s="1" t="s">
        <v>76483</v>
      </c>
      <c r="B16353" s="1" t="s">
        <v>76484</v>
      </c>
      <c r="C16353" s="1">
        <v>290490778</v>
      </c>
      <c r="D16353" t="s">
        <v>261115</v>
      </c>
      <c r="E16353" t="s">
        <v>261157</v>
      </c>
      <c r="F16353" s="1">
        <v>1</v>
      </c>
      <c r="G16353" s="1" t="s">
        <v>76485</v>
      </c>
      <c r="H16353" s="1" t="s">
        <v>76486</v>
      </c>
      <c r="I16353" s="1" t="s">
        <v>76487</v>
      </c>
    </row>
    <row r="16354" spans="1:9" x14ac:dyDescent="0.2">
      <c r="A16354" s="1" t="s">
        <v>76488</v>
      </c>
      <c r="B16354" s="1" t="s">
        <v>76489</v>
      </c>
      <c r="C16354" s="1">
        <v>291425169</v>
      </c>
      <c r="D16354" t="s">
        <v>261115</v>
      </c>
      <c r="E16354" t="s">
        <v>261157</v>
      </c>
      <c r="F16354" s="1">
        <v>86</v>
      </c>
      <c r="G16354" s="1" t="s">
        <v>76490</v>
      </c>
      <c r="H16354" s="1" t="s">
        <v>76491</v>
      </c>
      <c r="I16354" s="1"/>
    </row>
    <row r="16355" spans="1:9" x14ac:dyDescent="0.2">
      <c r="A16355" s="1" t="s">
        <v>76492</v>
      </c>
      <c r="B16355" s="1" t="s">
        <v>76493</v>
      </c>
      <c r="C16355" s="1">
        <v>290483436</v>
      </c>
      <c r="D16355" t="s">
        <v>261115</v>
      </c>
      <c r="E16355" t="s">
        <v>261157</v>
      </c>
      <c r="F16355" s="1">
        <v>98</v>
      </c>
      <c r="G16355" s="1" t="s">
        <v>76494</v>
      </c>
      <c r="H16355" s="1" t="s">
        <v>76495</v>
      </c>
      <c r="I16355" s="1"/>
    </row>
    <row r="16356" spans="1:9" x14ac:dyDescent="0.2">
      <c r="A16356" s="1" t="s">
        <v>76496</v>
      </c>
      <c r="B16356" s="1" t="s">
        <v>76497</v>
      </c>
      <c r="C16356" s="1">
        <v>283105647</v>
      </c>
      <c r="D16356" t="s">
        <v>261115</v>
      </c>
      <c r="E16356" t="s">
        <v>261157</v>
      </c>
      <c r="F16356" s="1">
        <v>49</v>
      </c>
      <c r="G16356" s="1" t="s">
        <v>76498</v>
      </c>
      <c r="H16356" s="1" t="s">
        <v>76499</v>
      </c>
      <c r="I16356" s="1" t="s">
        <v>76500</v>
      </c>
    </row>
    <row r="16357" spans="1:9" x14ac:dyDescent="0.2">
      <c r="A16357" s="1" t="s">
        <v>76501</v>
      </c>
      <c r="B16357" s="1" t="s">
        <v>76502</v>
      </c>
      <c r="C16357" s="1">
        <v>291416582</v>
      </c>
      <c r="D16357" t="s">
        <v>263387</v>
      </c>
      <c r="E16357" t="s">
        <v>263388</v>
      </c>
      <c r="F16357" s="1">
        <v>2</v>
      </c>
      <c r="G16357" s="1" t="s">
        <v>76503</v>
      </c>
      <c r="H16357" s="1" t="s">
        <v>76504</v>
      </c>
      <c r="I16357" s="1" t="s">
        <v>76505</v>
      </c>
    </row>
    <row r="16358" spans="1:9" x14ac:dyDescent="0.2">
      <c r="A16358" s="1" t="s">
        <v>76506</v>
      </c>
      <c r="B16358" s="1" t="s">
        <v>76507</v>
      </c>
      <c r="C16358" s="1">
        <v>291427629</v>
      </c>
      <c r="D16358" t="s">
        <v>261115</v>
      </c>
      <c r="E16358" t="s">
        <v>261157</v>
      </c>
      <c r="F16358" s="1">
        <v>16</v>
      </c>
      <c r="G16358" s="1" t="s">
        <v>76508</v>
      </c>
      <c r="H16358" s="1" t="s">
        <v>76509</v>
      </c>
      <c r="I16358" s="1"/>
    </row>
    <row r="16359" spans="1:9" x14ac:dyDescent="0.2">
      <c r="A16359" s="1" t="s">
        <v>76510</v>
      </c>
      <c r="B16359" s="1" t="s">
        <v>76511</v>
      </c>
      <c r="C16359" s="1">
        <v>291444276</v>
      </c>
      <c r="D16359" t="s">
        <v>261115</v>
      </c>
      <c r="E16359" t="s">
        <v>261157</v>
      </c>
      <c r="F16359" s="1">
        <v>943</v>
      </c>
      <c r="G16359" s="1" t="s">
        <v>76512</v>
      </c>
      <c r="H16359" s="1" t="s">
        <v>76513</v>
      </c>
      <c r="I16359" s="1" t="s">
        <v>76514</v>
      </c>
    </row>
    <row r="16360" spans="1:9" x14ac:dyDescent="0.2">
      <c r="A16360" s="1" t="s">
        <v>76515</v>
      </c>
      <c r="B16360" s="1" t="s">
        <v>76516</v>
      </c>
      <c r="C16360" s="1">
        <v>291414812</v>
      </c>
      <c r="D16360" t="s">
        <v>261115</v>
      </c>
      <c r="E16360" t="s">
        <v>261157</v>
      </c>
      <c r="F16360" s="1">
        <v>2</v>
      </c>
      <c r="G16360" s="1" t="s">
        <v>76517</v>
      </c>
      <c r="H16360" s="1" t="s">
        <v>76518</v>
      </c>
      <c r="I16360" s="1" t="s">
        <v>76519</v>
      </c>
    </row>
    <row r="16361" spans="1:9" x14ac:dyDescent="0.2">
      <c r="A16361" s="1" t="s">
        <v>76520</v>
      </c>
      <c r="B16361" s="1" t="s">
        <v>76521</v>
      </c>
      <c r="C16361" s="1">
        <v>290525342</v>
      </c>
      <c r="D16361" t="s">
        <v>261115</v>
      </c>
      <c r="E16361" t="s">
        <v>261157</v>
      </c>
      <c r="F16361" s="1">
        <v>7</v>
      </c>
      <c r="G16361" s="1" t="s">
        <v>76522</v>
      </c>
      <c r="H16361" s="1" t="s">
        <v>76523</v>
      </c>
      <c r="I16361" s="1" t="s">
        <v>76524</v>
      </c>
    </row>
    <row r="16362" spans="1:9" x14ac:dyDescent="0.2">
      <c r="A16362" s="1" t="s">
        <v>76525</v>
      </c>
      <c r="B16362" s="1" t="s">
        <v>76526</v>
      </c>
      <c r="C16362" s="1">
        <v>290487751</v>
      </c>
      <c r="D16362" t="s">
        <v>261115</v>
      </c>
      <c r="E16362" t="s">
        <v>261157</v>
      </c>
      <c r="F16362" s="1">
        <v>3</v>
      </c>
      <c r="G16362" s="1" t="s">
        <v>76527</v>
      </c>
      <c r="H16362" s="1" t="s">
        <v>76528</v>
      </c>
      <c r="I16362" s="1"/>
    </row>
    <row r="16363" spans="1:9" x14ac:dyDescent="0.2">
      <c r="A16363" s="1" t="s">
        <v>76529</v>
      </c>
      <c r="B16363" s="1" t="s">
        <v>76530</v>
      </c>
      <c r="C16363" s="1">
        <v>290486723</v>
      </c>
      <c r="D16363" t="s">
        <v>261115</v>
      </c>
      <c r="E16363" t="s">
        <v>261157</v>
      </c>
      <c r="F16363" s="1">
        <v>23</v>
      </c>
      <c r="G16363" s="1" t="s">
        <v>76531</v>
      </c>
      <c r="H16363" s="1" t="s">
        <v>76532</v>
      </c>
      <c r="I16363" s="1" t="s">
        <v>76533</v>
      </c>
    </row>
    <row r="16364" spans="1:9" x14ac:dyDescent="0.2">
      <c r="A16364" s="1" t="s">
        <v>76534</v>
      </c>
      <c r="B16364" s="1" t="s">
        <v>76535</v>
      </c>
      <c r="C16364" s="1">
        <v>291177508</v>
      </c>
      <c r="D16364" t="s">
        <v>261115</v>
      </c>
      <c r="E16364" t="s">
        <v>261157</v>
      </c>
      <c r="F16364" s="1">
        <v>118</v>
      </c>
      <c r="G16364" s="1" t="s">
        <v>76536</v>
      </c>
      <c r="H16364" s="1" t="s">
        <v>76537</v>
      </c>
      <c r="I16364" s="1" t="s">
        <v>76538</v>
      </c>
    </row>
    <row r="16365" spans="1:9" x14ac:dyDescent="0.2">
      <c r="A16365" s="1" t="s">
        <v>76539</v>
      </c>
      <c r="B16365" s="1" t="s">
        <v>76540</v>
      </c>
      <c r="C16365" s="1">
        <v>290492505</v>
      </c>
      <c r="D16365" t="s">
        <v>261115</v>
      </c>
      <c r="E16365" t="s">
        <v>261157</v>
      </c>
      <c r="F16365" s="1">
        <v>368</v>
      </c>
      <c r="G16365" s="1" t="s">
        <v>76541</v>
      </c>
      <c r="H16365" s="1" t="s">
        <v>76542</v>
      </c>
      <c r="I16365" s="1" t="s">
        <v>76543</v>
      </c>
    </row>
    <row r="16366" spans="1:9" x14ac:dyDescent="0.2">
      <c r="A16366" s="1" t="s">
        <v>76544</v>
      </c>
      <c r="B16366" s="1" t="s">
        <v>76545</v>
      </c>
      <c r="C16366" s="1">
        <v>290491919</v>
      </c>
      <c r="D16366" t="s">
        <v>261115</v>
      </c>
      <c r="E16366" t="s">
        <v>261157</v>
      </c>
      <c r="F16366" s="1">
        <v>10</v>
      </c>
      <c r="G16366" s="1" t="s">
        <v>76546</v>
      </c>
      <c r="H16366" s="1" t="s">
        <v>76547</v>
      </c>
      <c r="I16366" s="1" t="s">
        <v>76548</v>
      </c>
    </row>
    <row r="16367" spans="1:9" x14ac:dyDescent="0.2">
      <c r="A16367" s="1" t="s">
        <v>76549</v>
      </c>
      <c r="B16367" s="1" t="s">
        <v>76550</v>
      </c>
      <c r="C16367" s="1">
        <v>291434421</v>
      </c>
      <c r="D16367" t="s">
        <v>261115</v>
      </c>
      <c r="E16367" t="s">
        <v>261157</v>
      </c>
      <c r="F16367" s="1">
        <v>3</v>
      </c>
      <c r="G16367" s="1" t="s">
        <v>76551</v>
      </c>
      <c r="H16367" s="1" t="s">
        <v>76552</v>
      </c>
      <c r="I16367" s="1"/>
    </row>
    <row r="16368" spans="1:9" x14ac:dyDescent="0.2">
      <c r="A16368" s="1" t="s">
        <v>76553</v>
      </c>
      <c r="B16368" s="1" t="s">
        <v>76554</v>
      </c>
      <c r="C16368" s="1">
        <v>291428218</v>
      </c>
      <c r="D16368" t="s">
        <v>261115</v>
      </c>
      <c r="E16368" t="s">
        <v>261157</v>
      </c>
      <c r="F16368" s="1">
        <v>333</v>
      </c>
      <c r="G16368" s="1" t="s">
        <v>76555</v>
      </c>
      <c r="H16368" s="1" t="s">
        <v>76556</v>
      </c>
      <c r="I16368" s="1"/>
    </row>
    <row r="16369" spans="1:9" x14ac:dyDescent="0.2">
      <c r="A16369" s="1" t="s">
        <v>76557</v>
      </c>
      <c r="B16369" s="1" t="s">
        <v>76558</v>
      </c>
      <c r="C16369" s="1">
        <v>290484848</v>
      </c>
      <c r="D16369" t="s">
        <v>261115</v>
      </c>
      <c r="E16369" t="s">
        <v>261157</v>
      </c>
      <c r="F16369" s="1">
        <v>26</v>
      </c>
      <c r="G16369" s="1" t="s">
        <v>76559</v>
      </c>
      <c r="H16369" s="1" t="s">
        <v>76560</v>
      </c>
      <c r="I16369" s="1" t="s">
        <v>76561</v>
      </c>
    </row>
    <row r="16370" spans="1:9" x14ac:dyDescent="0.2">
      <c r="A16370" s="1" t="s">
        <v>76562</v>
      </c>
      <c r="B16370" s="1" t="s">
        <v>76563</v>
      </c>
      <c r="C16370" s="1">
        <v>290490495</v>
      </c>
      <c r="D16370" t="s">
        <v>261115</v>
      </c>
      <c r="E16370" t="s">
        <v>261157</v>
      </c>
      <c r="F16370" s="1">
        <v>29</v>
      </c>
      <c r="G16370" s="1" t="s">
        <v>76564</v>
      </c>
      <c r="H16370" s="1" t="s">
        <v>76565</v>
      </c>
      <c r="I16370" s="1" t="s">
        <v>76566</v>
      </c>
    </row>
    <row r="16371" spans="1:9" x14ac:dyDescent="0.2">
      <c r="A16371" s="1" t="s">
        <v>76567</v>
      </c>
      <c r="B16371" s="1" t="s">
        <v>76568</v>
      </c>
      <c r="C16371" s="1">
        <v>290485240</v>
      </c>
      <c r="D16371" t="s">
        <v>261115</v>
      </c>
      <c r="E16371" t="s">
        <v>261157</v>
      </c>
      <c r="F16371" s="1">
        <v>48</v>
      </c>
      <c r="G16371" s="1" t="s">
        <v>76569</v>
      </c>
      <c r="H16371" s="1" t="s">
        <v>76570</v>
      </c>
      <c r="I16371" s="1"/>
    </row>
    <row r="16372" spans="1:9" x14ac:dyDescent="0.2">
      <c r="A16372" s="1" t="s">
        <v>76571</v>
      </c>
      <c r="B16372" s="1" t="s">
        <v>76572</v>
      </c>
      <c r="C16372" s="1">
        <v>290488261</v>
      </c>
      <c r="D16372" t="s">
        <v>261115</v>
      </c>
      <c r="E16372" t="s">
        <v>261157</v>
      </c>
      <c r="F16372" s="1">
        <v>12</v>
      </c>
      <c r="G16372" s="1" t="s">
        <v>76573</v>
      </c>
      <c r="H16372" s="1" t="s">
        <v>76574</v>
      </c>
      <c r="I16372" s="1" t="s">
        <v>76575</v>
      </c>
    </row>
    <row r="16373" spans="1:9" x14ac:dyDescent="0.2">
      <c r="A16373" s="1" t="s">
        <v>76576</v>
      </c>
      <c r="B16373" s="1" t="s">
        <v>76577</v>
      </c>
      <c r="C16373" s="1">
        <v>291034948</v>
      </c>
      <c r="D16373" t="s">
        <v>261115</v>
      </c>
      <c r="E16373" t="s">
        <v>261157</v>
      </c>
      <c r="F16373" s="1">
        <v>16</v>
      </c>
      <c r="G16373" s="1" t="s">
        <v>76578</v>
      </c>
      <c r="H16373" s="1" t="s">
        <v>76579</v>
      </c>
      <c r="I16373" s="1"/>
    </row>
    <row r="16374" spans="1:9" x14ac:dyDescent="0.2">
      <c r="A16374" s="1" t="s">
        <v>76580</v>
      </c>
      <c r="B16374" s="1" t="s">
        <v>76581</v>
      </c>
      <c r="C16374" s="1">
        <v>290481747</v>
      </c>
      <c r="D16374" t="s">
        <v>261115</v>
      </c>
      <c r="E16374" t="s">
        <v>261157</v>
      </c>
      <c r="F16374" s="1">
        <v>1</v>
      </c>
      <c r="G16374" s="1" t="s">
        <v>76582</v>
      </c>
      <c r="H16374" s="1" t="s">
        <v>76583</v>
      </c>
      <c r="I16374" s="1" t="s">
        <v>76584</v>
      </c>
    </row>
    <row r="16375" spans="1:9" x14ac:dyDescent="0.2">
      <c r="A16375" s="1" t="s">
        <v>76585</v>
      </c>
      <c r="B16375" s="1" t="s">
        <v>76586</v>
      </c>
      <c r="C16375" s="1">
        <v>289790688</v>
      </c>
      <c r="D16375" t="s">
        <v>261115</v>
      </c>
      <c r="E16375" t="s">
        <v>261157</v>
      </c>
      <c r="F16375" s="1">
        <v>3</v>
      </c>
      <c r="G16375" s="1" t="s">
        <v>76587</v>
      </c>
      <c r="H16375" s="1" t="s">
        <v>76588</v>
      </c>
      <c r="I16375" s="1"/>
    </row>
    <row r="16376" spans="1:9" x14ac:dyDescent="0.2">
      <c r="A16376" s="1" t="s">
        <v>76589</v>
      </c>
      <c r="B16376" s="1" t="s">
        <v>76590</v>
      </c>
      <c r="C16376" s="1">
        <v>264321175</v>
      </c>
      <c r="D16376" t="s">
        <v>261115</v>
      </c>
      <c r="E16376" t="s">
        <v>261157</v>
      </c>
      <c r="F16376" s="1">
        <v>101</v>
      </c>
      <c r="G16376" s="1" t="s">
        <v>76591</v>
      </c>
      <c r="H16376" s="1" t="s">
        <v>76592</v>
      </c>
      <c r="I16376" s="1" t="s">
        <v>76593</v>
      </c>
    </row>
    <row r="16377" spans="1:9" x14ac:dyDescent="0.2">
      <c r="A16377" s="1" t="s">
        <v>76594</v>
      </c>
      <c r="B16377" s="1" t="s">
        <v>76595</v>
      </c>
      <c r="C16377" s="1">
        <v>290521791</v>
      </c>
      <c r="D16377" t="s">
        <v>261115</v>
      </c>
      <c r="E16377" t="s">
        <v>261157</v>
      </c>
      <c r="F16377" s="1">
        <v>357</v>
      </c>
      <c r="G16377" s="1" t="s">
        <v>76596</v>
      </c>
      <c r="H16377" s="1" t="s">
        <v>76597</v>
      </c>
      <c r="I16377" s="1" t="s">
        <v>76598</v>
      </c>
    </row>
    <row r="16378" spans="1:9" x14ac:dyDescent="0.2">
      <c r="A16378" s="1" t="s">
        <v>76599</v>
      </c>
      <c r="B16378" s="1" t="s">
        <v>76600</v>
      </c>
      <c r="C16378" s="1">
        <v>291417239</v>
      </c>
      <c r="D16378" t="s">
        <v>261115</v>
      </c>
      <c r="E16378" t="s">
        <v>261157</v>
      </c>
      <c r="F16378" s="1">
        <v>2</v>
      </c>
      <c r="G16378" s="1" t="s">
        <v>76601</v>
      </c>
      <c r="H16378" s="1" t="s">
        <v>76602</v>
      </c>
      <c r="I16378" s="1" t="s">
        <v>76603</v>
      </c>
    </row>
    <row r="16379" spans="1:9" x14ac:dyDescent="0.2">
      <c r="A16379" s="1" t="s">
        <v>76604</v>
      </c>
      <c r="B16379" s="1" t="s">
        <v>76605</v>
      </c>
      <c r="C16379" s="1">
        <v>290492018</v>
      </c>
      <c r="D16379" t="s">
        <v>261115</v>
      </c>
      <c r="E16379" t="s">
        <v>261157</v>
      </c>
      <c r="F16379" s="1">
        <v>6</v>
      </c>
      <c r="G16379" s="1" t="s">
        <v>76606</v>
      </c>
      <c r="H16379" s="1" t="s">
        <v>76607</v>
      </c>
      <c r="I16379" s="1" t="s">
        <v>76608</v>
      </c>
    </row>
    <row r="16380" spans="1:9" x14ac:dyDescent="0.2">
      <c r="A16380" s="1" t="s">
        <v>76609</v>
      </c>
      <c r="B16380" s="1" t="s">
        <v>76610</v>
      </c>
      <c r="C16380" s="1">
        <v>291427070</v>
      </c>
      <c r="D16380" t="s">
        <v>261115</v>
      </c>
      <c r="E16380" t="s">
        <v>261157</v>
      </c>
      <c r="F16380" s="1">
        <v>1</v>
      </c>
      <c r="G16380" s="1" t="s">
        <v>76611</v>
      </c>
      <c r="H16380" s="1" t="s">
        <v>76612</v>
      </c>
      <c r="I16380" s="1" t="s">
        <v>76613</v>
      </c>
    </row>
    <row r="16381" spans="1:9" x14ac:dyDescent="0.2">
      <c r="A16381" s="1" t="s">
        <v>76614</v>
      </c>
      <c r="B16381" s="1" t="s">
        <v>76615</v>
      </c>
      <c r="C16381" s="1">
        <v>290485201</v>
      </c>
      <c r="D16381" t="s">
        <v>261115</v>
      </c>
      <c r="E16381" t="s">
        <v>261157</v>
      </c>
      <c r="F16381" s="1">
        <v>66</v>
      </c>
      <c r="G16381" s="1" t="s">
        <v>76616</v>
      </c>
      <c r="H16381" s="1" t="s">
        <v>76617</v>
      </c>
      <c r="I16381" s="1" t="s">
        <v>76618</v>
      </c>
    </row>
    <row r="16382" spans="1:9" x14ac:dyDescent="0.2">
      <c r="A16382" s="1" t="s">
        <v>76619</v>
      </c>
      <c r="B16382" s="1" t="s">
        <v>76620</v>
      </c>
      <c r="C16382" s="1">
        <v>291419689</v>
      </c>
      <c r="D16382" t="s">
        <v>261115</v>
      </c>
      <c r="E16382" t="s">
        <v>261157</v>
      </c>
      <c r="F16382" s="1">
        <v>46</v>
      </c>
      <c r="G16382" s="1" t="s">
        <v>76621</v>
      </c>
      <c r="H16382" s="1" t="s">
        <v>76622</v>
      </c>
      <c r="I16382" s="1" t="s">
        <v>76623</v>
      </c>
    </row>
    <row r="16383" spans="1:9" x14ac:dyDescent="0.2">
      <c r="A16383" s="1" t="s">
        <v>76624</v>
      </c>
      <c r="B16383" s="1" t="s">
        <v>76625</v>
      </c>
      <c r="C16383" s="1">
        <v>290490200</v>
      </c>
      <c r="D16383" t="s">
        <v>261115</v>
      </c>
      <c r="E16383" t="s">
        <v>261157</v>
      </c>
      <c r="F16383" s="1">
        <v>65</v>
      </c>
      <c r="G16383" s="1" t="s">
        <v>76626</v>
      </c>
      <c r="H16383" s="1" t="s">
        <v>76627</v>
      </c>
      <c r="I16383" s="1" t="s">
        <v>76628</v>
      </c>
    </row>
    <row r="16384" spans="1:9" x14ac:dyDescent="0.2">
      <c r="A16384" s="1" t="s">
        <v>76629</v>
      </c>
      <c r="B16384" s="1" t="s">
        <v>76630</v>
      </c>
      <c r="C16384" s="1">
        <v>289790691</v>
      </c>
      <c r="D16384" t="s">
        <v>261115</v>
      </c>
      <c r="E16384" t="s">
        <v>261157</v>
      </c>
      <c r="F16384" s="1">
        <v>7</v>
      </c>
      <c r="G16384" s="1" t="s">
        <v>76631</v>
      </c>
      <c r="H16384" s="1" t="s">
        <v>76632</v>
      </c>
      <c r="I16384" s="1" t="s">
        <v>76633</v>
      </c>
    </row>
    <row r="16385" spans="1:9" x14ac:dyDescent="0.2">
      <c r="A16385" s="1" t="s">
        <v>76634</v>
      </c>
      <c r="B16385" s="1" t="s">
        <v>76635</v>
      </c>
      <c r="C16385" s="1">
        <v>290490259</v>
      </c>
      <c r="D16385" t="s">
        <v>261115</v>
      </c>
      <c r="E16385" t="s">
        <v>261157</v>
      </c>
      <c r="F16385" s="1">
        <v>249</v>
      </c>
      <c r="G16385" s="1" t="s">
        <v>76636</v>
      </c>
      <c r="H16385" s="1" t="s">
        <v>76637</v>
      </c>
      <c r="I16385" s="1" t="s">
        <v>76638</v>
      </c>
    </row>
    <row r="16386" spans="1:9" x14ac:dyDescent="0.2">
      <c r="A16386" s="1" t="s">
        <v>76639</v>
      </c>
      <c r="B16386" s="1" t="s">
        <v>76640</v>
      </c>
      <c r="C16386" s="1">
        <v>290485682</v>
      </c>
      <c r="D16386" t="s">
        <v>261115</v>
      </c>
      <c r="E16386" t="s">
        <v>261157</v>
      </c>
      <c r="F16386" s="1">
        <v>9</v>
      </c>
      <c r="G16386" s="1" t="s">
        <v>76641</v>
      </c>
      <c r="H16386" s="1" t="s">
        <v>76642</v>
      </c>
      <c r="I16386" s="1" t="s">
        <v>76643</v>
      </c>
    </row>
    <row r="16387" spans="1:9" x14ac:dyDescent="0.2">
      <c r="A16387" s="1" t="s">
        <v>76644</v>
      </c>
      <c r="B16387" s="1" t="s">
        <v>76645</v>
      </c>
      <c r="C16387" s="1">
        <v>290482126</v>
      </c>
      <c r="D16387" t="s">
        <v>261115</v>
      </c>
      <c r="E16387" t="s">
        <v>261157</v>
      </c>
      <c r="F16387" s="1">
        <v>76</v>
      </c>
      <c r="G16387" s="1" t="s">
        <v>76646</v>
      </c>
      <c r="H16387" s="1" t="s">
        <v>76647</v>
      </c>
      <c r="I16387" s="1" t="s">
        <v>76648</v>
      </c>
    </row>
    <row r="16388" spans="1:9" x14ac:dyDescent="0.2">
      <c r="A16388" s="1" t="s">
        <v>76649</v>
      </c>
      <c r="B16388" s="1" t="s">
        <v>76650</v>
      </c>
      <c r="C16388" s="1">
        <v>291419054</v>
      </c>
      <c r="D16388" t="s">
        <v>261115</v>
      </c>
      <c r="E16388" t="s">
        <v>261157</v>
      </c>
      <c r="F16388" s="1">
        <v>16</v>
      </c>
      <c r="G16388" s="1" t="s">
        <v>76651</v>
      </c>
      <c r="H16388" s="1" t="s">
        <v>76652</v>
      </c>
      <c r="I16388" s="1" t="s">
        <v>76653</v>
      </c>
    </row>
    <row r="16389" spans="1:9" x14ac:dyDescent="0.2">
      <c r="A16389" s="1" t="s">
        <v>76654</v>
      </c>
      <c r="B16389" s="1" t="s">
        <v>76655</v>
      </c>
      <c r="C16389" s="1">
        <v>283105184</v>
      </c>
      <c r="D16389" t="s">
        <v>261115</v>
      </c>
      <c r="E16389" t="s">
        <v>261157</v>
      </c>
      <c r="F16389" s="1">
        <v>122</v>
      </c>
      <c r="G16389" s="1" t="s">
        <v>76656</v>
      </c>
      <c r="H16389" s="1" t="s">
        <v>76657</v>
      </c>
      <c r="I16389" s="1" t="s">
        <v>76658</v>
      </c>
    </row>
    <row r="16390" spans="1:9" x14ac:dyDescent="0.2">
      <c r="A16390" s="1" t="s">
        <v>76659</v>
      </c>
      <c r="B16390" s="1" t="s">
        <v>76660</v>
      </c>
      <c r="C16390" s="1">
        <v>290485413</v>
      </c>
      <c r="D16390" t="s">
        <v>261115</v>
      </c>
      <c r="E16390" t="s">
        <v>261157</v>
      </c>
      <c r="F16390" s="1">
        <v>27</v>
      </c>
      <c r="G16390" s="1" t="s">
        <v>76661</v>
      </c>
      <c r="H16390" s="1" t="s">
        <v>76662</v>
      </c>
      <c r="I16390" s="1" t="s">
        <v>76663</v>
      </c>
    </row>
    <row r="16391" spans="1:9" x14ac:dyDescent="0.2">
      <c r="A16391" s="1" t="s">
        <v>76664</v>
      </c>
      <c r="B16391" s="1" t="s">
        <v>76665</v>
      </c>
      <c r="C16391" s="1">
        <v>291440820</v>
      </c>
      <c r="D16391" t="s">
        <v>261115</v>
      </c>
      <c r="E16391" t="s">
        <v>261157</v>
      </c>
      <c r="F16391" s="1">
        <v>49</v>
      </c>
      <c r="G16391" s="1" t="s">
        <v>76666</v>
      </c>
      <c r="H16391" s="1" t="s">
        <v>76667</v>
      </c>
      <c r="I16391" s="1" t="s">
        <v>76668</v>
      </c>
    </row>
    <row r="16392" spans="1:9" x14ac:dyDescent="0.2">
      <c r="A16392" s="1" t="s">
        <v>76669</v>
      </c>
      <c r="B16392" s="1" t="s">
        <v>76670</v>
      </c>
      <c r="C16392" s="1">
        <v>290525347</v>
      </c>
      <c r="D16392" t="s">
        <v>261115</v>
      </c>
      <c r="E16392" t="s">
        <v>261157</v>
      </c>
      <c r="F16392" s="1">
        <v>24</v>
      </c>
      <c r="G16392" s="1" t="s">
        <v>76671</v>
      </c>
      <c r="H16392" s="1" t="s">
        <v>76672</v>
      </c>
      <c r="I16392" s="1" t="s">
        <v>76673</v>
      </c>
    </row>
    <row r="16393" spans="1:9" x14ac:dyDescent="0.2">
      <c r="A16393" s="1" t="s">
        <v>76674</v>
      </c>
      <c r="B16393" s="1" t="s">
        <v>76675</v>
      </c>
      <c r="C16393" s="1">
        <v>291414236</v>
      </c>
      <c r="D16393" t="s">
        <v>261115</v>
      </c>
      <c r="E16393" t="s">
        <v>261157</v>
      </c>
      <c r="F16393" s="1">
        <v>62</v>
      </c>
      <c r="G16393" s="1" t="s">
        <v>76676</v>
      </c>
      <c r="H16393" s="1" t="s">
        <v>76677</v>
      </c>
      <c r="I16393" s="1" t="s">
        <v>76678</v>
      </c>
    </row>
    <row r="16394" spans="1:9" x14ac:dyDescent="0.2">
      <c r="A16394" s="1" t="s">
        <v>76679</v>
      </c>
      <c r="B16394" s="1" t="s">
        <v>76680</v>
      </c>
      <c r="C16394" s="1">
        <v>291034951</v>
      </c>
      <c r="D16394" t="s">
        <v>261115</v>
      </c>
      <c r="E16394" t="s">
        <v>261157</v>
      </c>
      <c r="F16394" s="1">
        <v>2</v>
      </c>
      <c r="G16394" s="1" t="s">
        <v>76681</v>
      </c>
      <c r="H16394" s="1" t="s">
        <v>76682</v>
      </c>
      <c r="I16394" s="1"/>
    </row>
    <row r="16395" spans="1:9" x14ac:dyDescent="0.2">
      <c r="A16395" s="1" t="s">
        <v>76683</v>
      </c>
      <c r="B16395" s="1" t="s">
        <v>76684</v>
      </c>
      <c r="C16395" s="1">
        <v>290522516</v>
      </c>
      <c r="D16395" t="s">
        <v>261115</v>
      </c>
      <c r="E16395" t="s">
        <v>261157</v>
      </c>
      <c r="F16395" s="1">
        <v>455</v>
      </c>
      <c r="G16395" s="1" t="s">
        <v>76685</v>
      </c>
      <c r="H16395" s="1" t="s">
        <v>76686</v>
      </c>
      <c r="I16395" s="1" t="s">
        <v>76687</v>
      </c>
    </row>
    <row r="16396" spans="1:9" x14ac:dyDescent="0.2">
      <c r="A16396" s="1" t="s">
        <v>76688</v>
      </c>
      <c r="B16396" s="1" t="s">
        <v>76689</v>
      </c>
      <c r="C16396" s="1">
        <v>290489416</v>
      </c>
      <c r="D16396" t="s">
        <v>261115</v>
      </c>
      <c r="E16396" t="s">
        <v>261157</v>
      </c>
      <c r="F16396" s="1">
        <v>2</v>
      </c>
      <c r="G16396" s="1" t="s">
        <v>76690</v>
      </c>
      <c r="H16396" s="1" t="s">
        <v>76691</v>
      </c>
      <c r="I16396" s="1"/>
    </row>
    <row r="16397" spans="1:9" x14ac:dyDescent="0.2">
      <c r="A16397" s="1" t="s">
        <v>76692</v>
      </c>
      <c r="B16397" s="1" t="s">
        <v>76693</v>
      </c>
      <c r="C16397" s="1">
        <v>291435928</v>
      </c>
      <c r="D16397" t="s">
        <v>261115</v>
      </c>
      <c r="E16397" t="s">
        <v>261157</v>
      </c>
      <c r="F16397" s="1">
        <v>11</v>
      </c>
      <c r="G16397" s="1" t="s">
        <v>76694</v>
      </c>
      <c r="H16397" s="1" t="s">
        <v>76695</v>
      </c>
      <c r="I16397" s="1"/>
    </row>
    <row r="16398" spans="1:9" x14ac:dyDescent="0.2">
      <c r="A16398" s="1" t="s">
        <v>76696</v>
      </c>
      <c r="B16398" s="1" t="s">
        <v>76697</v>
      </c>
      <c r="C16398" s="1">
        <v>291444351</v>
      </c>
      <c r="D16398" t="s">
        <v>261115</v>
      </c>
      <c r="E16398" t="s">
        <v>261157</v>
      </c>
      <c r="F16398" s="1">
        <v>29</v>
      </c>
      <c r="G16398" s="1" t="s">
        <v>76698</v>
      </c>
      <c r="H16398" s="1" t="s">
        <v>76699</v>
      </c>
      <c r="I16398" s="1"/>
    </row>
    <row r="16399" spans="1:9" x14ac:dyDescent="0.2">
      <c r="A16399" s="1" t="s">
        <v>76700</v>
      </c>
      <c r="B16399" s="1" t="s">
        <v>76701</v>
      </c>
      <c r="C16399" s="1">
        <v>290489947</v>
      </c>
      <c r="D16399" t="s">
        <v>261115</v>
      </c>
      <c r="E16399" t="s">
        <v>261157</v>
      </c>
      <c r="F16399" s="1">
        <v>43</v>
      </c>
      <c r="G16399" s="1" t="s">
        <v>76702</v>
      </c>
      <c r="H16399" s="1" t="s">
        <v>76703</v>
      </c>
      <c r="I16399" s="1"/>
    </row>
    <row r="16400" spans="1:9" x14ac:dyDescent="0.2">
      <c r="A16400" s="1" t="s">
        <v>76704</v>
      </c>
      <c r="B16400" s="1" t="s">
        <v>76705</v>
      </c>
      <c r="C16400" s="1">
        <v>291420048</v>
      </c>
      <c r="D16400" t="s">
        <v>261115</v>
      </c>
      <c r="E16400" t="s">
        <v>261157</v>
      </c>
      <c r="F16400" s="1">
        <v>11</v>
      </c>
      <c r="G16400" s="1" t="s">
        <v>76706</v>
      </c>
      <c r="H16400" s="1" t="s">
        <v>76707</v>
      </c>
      <c r="I16400" s="1" t="s">
        <v>76708</v>
      </c>
    </row>
    <row r="16401" spans="1:9" x14ac:dyDescent="0.2">
      <c r="A16401" s="1" t="s">
        <v>76709</v>
      </c>
      <c r="B16401" s="1" t="s">
        <v>76710</v>
      </c>
      <c r="C16401" s="1">
        <v>291419624</v>
      </c>
      <c r="D16401" t="s">
        <v>261115</v>
      </c>
      <c r="E16401" t="s">
        <v>261157</v>
      </c>
      <c r="F16401" s="1">
        <v>48</v>
      </c>
      <c r="G16401" s="1" t="s">
        <v>76711</v>
      </c>
      <c r="H16401" s="1" t="s">
        <v>76712</v>
      </c>
      <c r="I16401" s="1" t="s">
        <v>76713</v>
      </c>
    </row>
    <row r="16402" spans="1:9" x14ac:dyDescent="0.2">
      <c r="A16402" s="1" t="s">
        <v>76714</v>
      </c>
      <c r="B16402" s="1" t="s">
        <v>76715</v>
      </c>
      <c r="C16402" s="1">
        <v>290523762</v>
      </c>
      <c r="D16402" t="s">
        <v>261115</v>
      </c>
      <c r="E16402" t="s">
        <v>261157</v>
      </c>
      <c r="F16402" s="1">
        <v>5</v>
      </c>
      <c r="G16402" s="1" t="s">
        <v>76716</v>
      </c>
      <c r="H16402" s="1" t="s">
        <v>76717</v>
      </c>
      <c r="I16402" s="1"/>
    </row>
    <row r="16403" spans="1:9" x14ac:dyDescent="0.2">
      <c r="A16403" s="1" t="s">
        <v>76718</v>
      </c>
      <c r="B16403" s="1" t="s">
        <v>76719</v>
      </c>
      <c r="C16403" s="1">
        <v>284008439</v>
      </c>
      <c r="D16403" t="s">
        <v>261115</v>
      </c>
      <c r="E16403" t="s">
        <v>261157</v>
      </c>
      <c r="F16403" s="1">
        <v>424</v>
      </c>
      <c r="G16403" s="1" t="s">
        <v>76720</v>
      </c>
      <c r="H16403" s="1" t="s">
        <v>76721</v>
      </c>
      <c r="I16403" s="1" t="s">
        <v>76722</v>
      </c>
    </row>
    <row r="16404" spans="1:9" x14ac:dyDescent="0.2">
      <c r="A16404" s="1" t="s">
        <v>76723</v>
      </c>
      <c r="B16404" s="1" t="s">
        <v>76724</v>
      </c>
      <c r="C16404" s="1">
        <v>290487857</v>
      </c>
      <c r="D16404" t="s">
        <v>261115</v>
      </c>
      <c r="E16404" t="s">
        <v>261157</v>
      </c>
      <c r="F16404" s="1">
        <v>60</v>
      </c>
      <c r="G16404" s="1" t="s">
        <v>76725</v>
      </c>
      <c r="H16404" s="1" t="s">
        <v>76726</v>
      </c>
      <c r="I16404" s="1" t="s">
        <v>76727</v>
      </c>
    </row>
    <row r="16405" spans="1:9" x14ac:dyDescent="0.2">
      <c r="A16405" s="1" t="s">
        <v>76728</v>
      </c>
      <c r="B16405" s="1" t="s">
        <v>76729</v>
      </c>
      <c r="C16405" s="1">
        <v>290487198</v>
      </c>
      <c r="D16405" t="s">
        <v>261115</v>
      </c>
      <c r="E16405" t="s">
        <v>261157</v>
      </c>
      <c r="F16405" s="1">
        <v>1</v>
      </c>
      <c r="G16405" s="1" t="s">
        <v>76730</v>
      </c>
      <c r="H16405" s="1" t="s">
        <v>76731</v>
      </c>
      <c r="I16405" s="1" t="s">
        <v>76732</v>
      </c>
    </row>
    <row r="16406" spans="1:9" x14ac:dyDescent="0.2">
      <c r="A16406" s="1" t="s">
        <v>76733</v>
      </c>
      <c r="B16406" s="1" t="s">
        <v>76734</v>
      </c>
      <c r="C16406" s="1">
        <v>290492408</v>
      </c>
      <c r="D16406" t="s">
        <v>261115</v>
      </c>
      <c r="E16406" t="s">
        <v>261157</v>
      </c>
      <c r="F16406" s="1">
        <v>18</v>
      </c>
      <c r="G16406" s="1" t="s">
        <v>76735</v>
      </c>
      <c r="H16406" s="1" t="s">
        <v>76736</v>
      </c>
      <c r="I16406" s="1"/>
    </row>
    <row r="16407" spans="1:9" x14ac:dyDescent="0.2">
      <c r="A16407" s="1" t="s">
        <v>76737</v>
      </c>
      <c r="B16407" s="1" t="s">
        <v>76738</v>
      </c>
      <c r="C16407" s="1">
        <v>291440019</v>
      </c>
      <c r="D16407" t="s">
        <v>261115</v>
      </c>
      <c r="E16407" t="s">
        <v>261157</v>
      </c>
      <c r="F16407" s="1">
        <v>2</v>
      </c>
      <c r="G16407" s="1" t="s">
        <v>76739</v>
      </c>
      <c r="H16407" s="1" t="s">
        <v>76740</v>
      </c>
      <c r="I16407" s="1" t="s">
        <v>76741</v>
      </c>
    </row>
    <row r="16408" spans="1:9" x14ac:dyDescent="0.2">
      <c r="A16408" s="1" t="s">
        <v>76742</v>
      </c>
      <c r="B16408" s="1" t="s">
        <v>76743</v>
      </c>
      <c r="C16408" s="1">
        <v>291428253</v>
      </c>
      <c r="D16408" t="s">
        <v>261115</v>
      </c>
      <c r="E16408" t="s">
        <v>261157</v>
      </c>
      <c r="F16408" s="1">
        <v>23</v>
      </c>
      <c r="G16408" s="1" t="s">
        <v>76744</v>
      </c>
      <c r="H16408" s="1" t="s">
        <v>76745</v>
      </c>
      <c r="I16408" s="1"/>
    </row>
    <row r="16409" spans="1:9" x14ac:dyDescent="0.2">
      <c r="A16409" s="1" t="s">
        <v>76746</v>
      </c>
      <c r="B16409" s="1" t="s">
        <v>76747</v>
      </c>
      <c r="C16409" s="1">
        <v>291439212</v>
      </c>
      <c r="D16409" t="s">
        <v>261115</v>
      </c>
      <c r="E16409" t="s">
        <v>261157</v>
      </c>
      <c r="F16409" s="1">
        <v>61</v>
      </c>
      <c r="G16409" s="1" t="s">
        <v>76748</v>
      </c>
      <c r="H16409" s="1" t="s">
        <v>76749</v>
      </c>
      <c r="I16409" s="1" t="s">
        <v>76750</v>
      </c>
    </row>
    <row r="16410" spans="1:9" x14ac:dyDescent="0.2">
      <c r="A16410" s="1" t="s">
        <v>76751</v>
      </c>
      <c r="B16410" s="1" t="s">
        <v>76752</v>
      </c>
      <c r="C16410" s="1">
        <v>290524561</v>
      </c>
      <c r="D16410" t="s">
        <v>261115</v>
      </c>
      <c r="E16410" t="s">
        <v>261157</v>
      </c>
      <c r="F16410" s="1">
        <v>8</v>
      </c>
      <c r="G16410" s="1" t="s">
        <v>76753</v>
      </c>
      <c r="H16410" s="1" t="s">
        <v>76754</v>
      </c>
      <c r="I16410" s="1"/>
    </row>
    <row r="16411" spans="1:9" x14ac:dyDescent="0.2">
      <c r="A16411" s="1" t="s">
        <v>76755</v>
      </c>
      <c r="B16411" s="1" t="s">
        <v>76756</v>
      </c>
      <c r="C16411" s="1">
        <v>291430646</v>
      </c>
      <c r="D16411" t="s">
        <v>261115</v>
      </c>
      <c r="E16411" t="s">
        <v>261157</v>
      </c>
      <c r="F16411" s="1">
        <v>16</v>
      </c>
      <c r="G16411" s="1" t="s">
        <v>76757</v>
      </c>
      <c r="H16411" s="1" t="s">
        <v>76758</v>
      </c>
      <c r="I16411" s="1" t="s">
        <v>76759</v>
      </c>
    </row>
    <row r="16412" spans="1:9" x14ac:dyDescent="0.2">
      <c r="A16412" s="1" t="s">
        <v>76760</v>
      </c>
      <c r="B16412" s="1" t="s">
        <v>76761</v>
      </c>
      <c r="C16412" s="1">
        <v>291418756</v>
      </c>
      <c r="D16412" t="s">
        <v>261115</v>
      </c>
      <c r="E16412" t="s">
        <v>261157</v>
      </c>
      <c r="F16412" s="1">
        <v>20</v>
      </c>
      <c r="G16412" s="1" t="s">
        <v>76762</v>
      </c>
      <c r="H16412" s="1" t="s">
        <v>76763</v>
      </c>
      <c r="I16412" s="1" t="s">
        <v>76764</v>
      </c>
    </row>
    <row r="16413" spans="1:9" x14ac:dyDescent="0.2">
      <c r="A16413" s="1" t="s">
        <v>76765</v>
      </c>
      <c r="B16413" s="1" t="s">
        <v>76766</v>
      </c>
      <c r="C16413" s="1">
        <v>291420316</v>
      </c>
      <c r="D16413" t="s">
        <v>261115</v>
      </c>
      <c r="E16413" t="s">
        <v>261157</v>
      </c>
      <c r="F16413" s="1">
        <v>4</v>
      </c>
      <c r="G16413" s="1" t="s">
        <v>76767</v>
      </c>
      <c r="H16413" s="1" t="s">
        <v>76768</v>
      </c>
      <c r="I16413" s="1" t="s">
        <v>76769</v>
      </c>
    </row>
    <row r="16414" spans="1:9" x14ac:dyDescent="0.2">
      <c r="A16414" s="1" t="s">
        <v>76770</v>
      </c>
      <c r="B16414" s="1" t="s">
        <v>76771</v>
      </c>
      <c r="C16414" s="1">
        <v>291414590</v>
      </c>
      <c r="D16414" t="s">
        <v>261115</v>
      </c>
      <c r="E16414" t="s">
        <v>261157</v>
      </c>
      <c r="F16414" s="1">
        <v>1</v>
      </c>
      <c r="G16414" s="1" t="s">
        <v>76772</v>
      </c>
      <c r="H16414" s="1" t="s">
        <v>76773</v>
      </c>
      <c r="I16414" s="1" t="s">
        <v>76774</v>
      </c>
    </row>
    <row r="16415" spans="1:9" x14ac:dyDescent="0.2">
      <c r="A16415" s="1" t="s">
        <v>76775</v>
      </c>
      <c r="B16415" s="1" t="s">
        <v>76776</v>
      </c>
      <c r="C16415" s="1">
        <v>290523359</v>
      </c>
      <c r="D16415" t="s">
        <v>261115</v>
      </c>
      <c r="E16415" t="s">
        <v>261157</v>
      </c>
      <c r="F16415" s="1">
        <v>9</v>
      </c>
      <c r="G16415" s="1" t="s">
        <v>76777</v>
      </c>
      <c r="H16415" s="1" t="s">
        <v>76778</v>
      </c>
      <c r="I16415" s="1" t="s">
        <v>76779</v>
      </c>
    </row>
    <row r="16416" spans="1:9" x14ac:dyDescent="0.2">
      <c r="A16416" s="1" t="s">
        <v>76780</v>
      </c>
      <c r="B16416" s="1" t="s">
        <v>76781</v>
      </c>
      <c r="C16416" s="1">
        <v>291436905</v>
      </c>
      <c r="D16416" t="s">
        <v>261115</v>
      </c>
      <c r="E16416" t="s">
        <v>261157</v>
      </c>
      <c r="F16416" s="1">
        <v>4</v>
      </c>
      <c r="G16416" s="1" t="s">
        <v>76782</v>
      </c>
      <c r="H16416" s="1" t="s">
        <v>76783</v>
      </c>
      <c r="I16416" s="1" t="s">
        <v>76784</v>
      </c>
    </row>
    <row r="16417" spans="1:9" x14ac:dyDescent="0.2">
      <c r="A16417" s="1" t="s">
        <v>76785</v>
      </c>
      <c r="B16417" s="1" t="s">
        <v>76786</v>
      </c>
      <c r="C16417" s="1">
        <v>291432623</v>
      </c>
      <c r="D16417" t="s">
        <v>261115</v>
      </c>
      <c r="E16417" t="s">
        <v>261157</v>
      </c>
      <c r="F16417" s="1">
        <v>21</v>
      </c>
      <c r="G16417" s="1" t="s">
        <v>76787</v>
      </c>
      <c r="H16417" s="1" t="s">
        <v>76788</v>
      </c>
      <c r="I16417" s="1" t="s">
        <v>76789</v>
      </c>
    </row>
    <row r="16418" spans="1:9" x14ac:dyDescent="0.2">
      <c r="A16418" s="1" t="s">
        <v>76790</v>
      </c>
      <c r="B16418" s="1" t="s">
        <v>76791</v>
      </c>
      <c r="C16418" s="1">
        <v>290490298</v>
      </c>
      <c r="D16418" t="s">
        <v>261115</v>
      </c>
      <c r="E16418" t="s">
        <v>261157</v>
      </c>
      <c r="F16418" s="1">
        <v>3</v>
      </c>
      <c r="G16418" s="1" t="s">
        <v>76792</v>
      </c>
      <c r="H16418" s="1" t="s">
        <v>76793</v>
      </c>
      <c r="I16418" s="1" t="s">
        <v>76794</v>
      </c>
    </row>
    <row r="16419" spans="1:9" x14ac:dyDescent="0.2">
      <c r="A16419" s="1" t="s">
        <v>76795</v>
      </c>
      <c r="B16419" s="1" t="s">
        <v>76796</v>
      </c>
      <c r="C16419" s="1">
        <v>290491882</v>
      </c>
      <c r="D16419" t="s">
        <v>261115</v>
      </c>
      <c r="E16419" t="s">
        <v>261157</v>
      </c>
      <c r="F16419" s="1">
        <v>28</v>
      </c>
      <c r="G16419" s="1" t="s">
        <v>76797</v>
      </c>
      <c r="H16419" s="1" t="s">
        <v>76798</v>
      </c>
      <c r="I16419" s="1" t="s">
        <v>76799</v>
      </c>
    </row>
    <row r="16420" spans="1:9" x14ac:dyDescent="0.2">
      <c r="A16420" s="1" t="s">
        <v>76800</v>
      </c>
      <c r="B16420" s="1" t="s">
        <v>76801</v>
      </c>
      <c r="C16420" s="1">
        <v>291445890</v>
      </c>
      <c r="D16420" t="s">
        <v>263363</v>
      </c>
      <c r="E16420" t="s">
        <v>263390</v>
      </c>
      <c r="F16420" s="1">
        <v>38</v>
      </c>
      <c r="G16420" s="1" t="s">
        <v>76802</v>
      </c>
      <c r="H16420" s="1" t="s">
        <v>76803</v>
      </c>
      <c r="I16420" s="1" t="s">
        <v>76804</v>
      </c>
    </row>
    <row r="16421" spans="1:9" x14ac:dyDescent="0.2">
      <c r="A16421" s="1" t="s">
        <v>76805</v>
      </c>
      <c r="B16421" s="1" t="s">
        <v>76806</v>
      </c>
      <c r="C16421" s="1">
        <v>291035349</v>
      </c>
      <c r="D16421" t="s">
        <v>261115</v>
      </c>
      <c r="E16421" t="s">
        <v>261157</v>
      </c>
      <c r="F16421" s="1">
        <v>10</v>
      </c>
      <c r="G16421" s="1" t="s">
        <v>76807</v>
      </c>
      <c r="H16421" s="1" t="s">
        <v>76808</v>
      </c>
      <c r="I16421" s="1" t="s">
        <v>76809</v>
      </c>
    </row>
    <row r="16422" spans="1:9" x14ac:dyDescent="0.2">
      <c r="A16422" s="1" t="s">
        <v>76810</v>
      </c>
      <c r="B16422" s="1" t="s">
        <v>76811</v>
      </c>
      <c r="C16422" s="1">
        <v>291431927</v>
      </c>
      <c r="D16422" t="s">
        <v>261115</v>
      </c>
      <c r="E16422" t="s">
        <v>261157</v>
      </c>
      <c r="F16422" s="1">
        <v>2</v>
      </c>
      <c r="G16422" s="1" t="s">
        <v>76812</v>
      </c>
      <c r="H16422" s="1" t="s">
        <v>76813</v>
      </c>
      <c r="I16422" s="1" t="s">
        <v>76814</v>
      </c>
    </row>
    <row r="16423" spans="1:9" x14ac:dyDescent="0.2">
      <c r="A16423" s="1" t="s">
        <v>76815</v>
      </c>
      <c r="B16423" s="1" t="s">
        <v>76816</v>
      </c>
      <c r="C16423" s="1">
        <v>291420839</v>
      </c>
      <c r="D16423" t="s">
        <v>261115</v>
      </c>
      <c r="E16423" t="s">
        <v>261157</v>
      </c>
      <c r="F16423" s="1">
        <v>16</v>
      </c>
      <c r="G16423" s="1" t="s">
        <v>76817</v>
      </c>
      <c r="H16423" s="1" t="s">
        <v>76818</v>
      </c>
      <c r="I16423" s="1" t="s">
        <v>76819</v>
      </c>
    </row>
    <row r="16424" spans="1:9" x14ac:dyDescent="0.2">
      <c r="A16424" s="1" t="s">
        <v>76820</v>
      </c>
      <c r="B16424" s="1" t="s">
        <v>76821</v>
      </c>
      <c r="C16424" s="1">
        <v>291420951</v>
      </c>
      <c r="D16424" t="s">
        <v>261115</v>
      </c>
      <c r="E16424" t="s">
        <v>261157</v>
      </c>
      <c r="F16424" s="1">
        <v>6</v>
      </c>
      <c r="G16424" s="1" t="s">
        <v>76822</v>
      </c>
      <c r="H16424" s="1" t="s">
        <v>76823</v>
      </c>
      <c r="I16424" s="1" t="s">
        <v>76824</v>
      </c>
    </row>
    <row r="16425" spans="1:9" x14ac:dyDescent="0.2">
      <c r="A16425" s="1" t="s">
        <v>76825</v>
      </c>
      <c r="B16425" s="1" t="s">
        <v>76826</v>
      </c>
      <c r="C16425" s="1">
        <v>290485544</v>
      </c>
      <c r="D16425" t="s">
        <v>261115</v>
      </c>
      <c r="E16425" t="s">
        <v>261157</v>
      </c>
      <c r="F16425" s="1">
        <v>12</v>
      </c>
      <c r="G16425" s="1" t="s">
        <v>76827</v>
      </c>
      <c r="H16425" s="1" t="s">
        <v>76828</v>
      </c>
      <c r="I16425" s="1"/>
    </row>
    <row r="16426" spans="1:9" x14ac:dyDescent="0.2">
      <c r="A16426" s="1" t="s">
        <v>76829</v>
      </c>
      <c r="B16426" s="1" t="s">
        <v>76830</v>
      </c>
      <c r="C16426" s="1">
        <v>290482424</v>
      </c>
      <c r="D16426" t="s">
        <v>261115</v>
      </c>
      <c r="E16426" t="s">
        <v>261157</v>
      </c>
      <c r="F16426" s="1">
        <v>98</v>
      </c>
      <c r="G16426" s="1" t="s">
        <v>76831</v>
      </c>
      <c r="H16426" s="1" t="s">
        <v>76832</v>
      </c>
      <c r="I16426" s="1"/>
    </row>
    <row r="16427" spans="1:9" x14ac:dyDescent="0.2">
      <c r="A16427" s="1" t="s">
        <v>76833</v>
      </c>
      <c r="B16427" s="1" t="s">
        <v>76834</v>
      </c>
      <c r="C16427" s="1">
        <v>290483784</v>
      </c>
      <c r="D16427" t="s">
        <v>261115</v>
      </c>
      <c r="E16427" t="s">
        <v>261157</v>
      </c>
      <c r="F16427" s="1">
        <v>43</v>
      </c>
      <c r="G16427" s="1" t="s">
        <v>76835</v>
      </c>
      <c r="H16427" s="1" t="s">
        <v>76836</v>
      </c>
      <c r="I16427" s="1"/>
    </row>
    <row r="16428" spans="1:9" x14ac:dyDescent="0.2">
      <c r="A16428" s="1" t="s">
        <v>76837</v>
      </c>
      <c r="B16428" s="1" t="s">
        <v>76838</v>
      </c>
      <c r="C16428" s="1">
        <v>291427892</v>
      </c>
      <c r="D16428" t="s">
        <v>261115</v>
      </c>
      <c r="E16428" t="s">
        <v>261157</v>
      </c>
      <c r="F16428" s="1">
        <v>118</v>
      </c>
      <c r="G16428" s="1" t="s">
        <v>76839</v>
      </c>
      <c r="H16428" s="1" t="s">
        <v>76840</v>
      </c>
      <c r="I16428" s="1" t="s">
        <v>76841</v>
      </c>
    </row>
    <row r="16429" spans="1:9" x14ac:dyDescent="0.2">
      <c r="A16429" s="1" t="s">
        <v>76842</v>
      </c>
      <c r="B16429" s="1" t="s">
        <v>76843</v>
      </c>
      <c r="C16429" s="1">
        <v>290485640</v>
      </c>
      <c r="D16429" t="s">
        <v>261115</v>
      </c>
      <c r="E16429" t="s">
        <v>261157</v>
      </c>
      <c r="F16429" s="1">
        <v>312</v>
      </c>
      <c r="G16429" s="1" t="s">
        <v>76844</v>
      </c>
      <c r="H16429" s="1" t="s">
        <v>76845</v>
      </c>
      <c r="I16429" s="1" t="s">
        <v>76846</v>
      </c>
    </row>
    <row r="16430" spans="1:9" x14ac:dyDescent="0.2">
      <c r="A16430" s="1" t="s">
        <v>76847</v>
      </c>
      <c r="B16430" s="1" t="s">
        <v>76848</v>
      </c>
      <c r="C16430" s="1">
        <v>291415412</v>
      </c>
      <c r="D16430" t="s">
        <v>261115</v>
      </c>
      <c r="E16430" t="s">
        <v>261157</v>
      </c>
      <c r="F16430" s="1">
        <v>3</v>
      </c>
      <c r="G16430" s="1" t="s">
        <v>76849</v>
      </c>
      <c r="H16430" s="1" t="s">
        <v>76850</v>
      </c>
      <c r="I16430" s="1" t="s">
        <v>76851</v>
      </c>
    </row>
    <row r="16431" spans="1:9" x14ac:dyDescent="0.2">
      <c r="A16431" s="1" t="s">
        <v>76852</v>
      </c>
      <c r="B16431" s="1" t="s">
        <v>76853</v>
      </c>
      <c r="C16431" s="1">
        <v>291439868</v>
      </c>
      <c r="D16431" t="s">
        <v>261115</v>
      </c>
      <c r="E16431" t="s">
        <v>261157</v>
      </c>
      <c r="F16431" s="1">
        <v>3</v>
      </c>
      <c r="G16431" s="1" t="s">
        <v>76854</v>
      </c>
      <c r="H16431" s="1" t="s">
        <v>76855</v>
      </c>
      <c r="I16431" s="1"/>
    </row>
    <row r="16432" spans="1:9" x14ac:dyDescent="0.2">
      <c r="A16432" s="1" t="s">
        <v>76856</v>
      </c>
      <c r="B16432" s="1" t="s">
        <v>76857</v>
      </c>
      <c r="C16432" s="1">
        <v>290829322</v>
      </c>
      <c r="D16432" t="s">
        <v>261115</v>
      </c>
      <c r="E16432" t="s">
        <v>261157</v>
      </c>
      <c r="F16432" s="1">
        <v>1</v>
      </c>
      <c r="G16432" s="1" t="s">
        <v>76858</v>
      </c>
      <c r="H16432" s="1" t="s">
        <v>76859</v>
      </c>
      <c r="I16432" s="1" t="s">
        <v>76860</v>
      </c>
    </row>
    <row r="16433" spans="1:9" x14ac:dyDescent="0.2">
      <c r="A16433" s="1" t="s">
        <v>76861</v>
      </c>
      <c r="B16433" s="1" t="s">
        <v>76862</v>
      </c>
      <c r="C16433" s="1">
        <v>290481467</v>
      </c>
      <c r="D16433" t="s">
        <v>261115</v>
      </c>
      <c r="E16433" t="s">
        <v>261157</v>
      </c>
      <c r="F16433" s="1">
        <v>8</v>
      </c>
      <c r="G16433" s="1" t="s">
        <v>76863</v>
      </c>
      <c r="H16433" s="1" t="s">
        <v>76864</v>
      </c>
      <c r="I16433" s="1" t="s">
        <v>76865</v>
      </c>
    </row>
    <row r="16434" spans="1:9" x14ac:dyDescent="0.2">
      <c r="A16434" s="1" t="s">
        <v>76866</v>
      </c>
      <c r="B16434" s="1" t="s">
        <v>76866</v>
      </c>
      <c r="C16434" s="1">
        <v>291428407</v>
      </c>
      <c r="D16434" t="s">
        <v>261115</v>
      </c>
      <c r="E16434" t="s">
        <v>261157</v>
      </c>
      <c r="F16434" s="1">
        <v>192</v>
      </c>
      <c r="G16434" s="1" t="s">
        <v>76867</v>
      </c>
      <c r="H16434" s="1" t="s">
        <v>76868</v>
      </c>
      <c r="I16434" s="1" t="s">
        <v>76869</v>
      </c>
    </row>
    <row r="16435" spans="1:9" x14ac:dyDescent="0.2">
      <c r="A16435" s="1" t="s">
        <v>76870</v>
      </c>
      <c r="B16435" s="1" t="s">
        <v>76871</v>
      </c>
      <c r="C16435" s="1">
        <v>290525360</v>
      </c>
      <c r="D16435" t="s">
        <v>261115</v>
      </c>
      <c r="E16435" t="s">
        <v>261157</v>
      </c>
      <c r="F16435" s="1">
        <v>3</v>
      </c>
      <c r="G16435" s="1" t="s">
        <v>76872</v>
      </c>
      <c r="H16435" s="1" t="s">
        <v>76873</v>
      </c>
      <c r="I16435" s="1" t="s">
        <v>76874</v>
      </c>
    </row>
    <row r="16436" spans="1:9" x14ac:dyDescent="0.2">
      <c r="A16436" s="1" t="s">
        <v>76875</v>
      </c>
      <c r="B16436" s="1" t="s">
        <v>76876</v>
      </c>
      <c r="C16436" s="1">
        <v>291034491</v>
      </c>
      <c r="D16436" t="s">
        <v>261115</v>
      </c>
      <c r="E16436" t="s">
        <v>261157</v>
      </c>
      <c r="F16436" s="1">
        <v>6</v>
      </c>
      <c r="G16436" s="1" t="s">
        <v>76877</v>
      </c>
      <c r="H16436" s="1" t="s">
        <v>76878</v>
      </c>
      <c r="I16436" s="1"/>
    </row>
    <row r="16437" spans="1:9" x14ac:dyDescent="0.2">
      <c r="A16437" s="1" t="s">
        <v>76879</v>
      </c>
      <c r="B16437" s="1" t="s">
        <v>76880</v>
      </c>
      <c r="C16437" s="1">
        <v>291440392</v>
      </c>
      <c r="D16437" t="s">
        <v>261115</v>
      </c>
      <c r="E16437" t="s">
        <v>261157</v>
      </c>
      <c r="F16437" s="1">
        <v>8</v>
      </c>
      <c r="G16437" s="1" t="s">
        <v>76881</v>
      </c>
      <c r="H16437" s="1" t="s">
        <v>76882</v>
      </c>
      <c r="I16437" s="1" t="s">
        <v>76883</v>
      </c>
    </row>
    <row r="16438" spans="1:9" x14ac:dyDescent="0.2">
      <c r="A16438" s="1" t="s">
        <v>76884</v>
      </c>
      <c r="B16438" s="1" t="s">
        <v>76885</v>
      </c>
      <c r="C16438" s="1">
        <v>285508498</v>
      </c>
      <c r="D16438" t="s">
        <v>261115</v>
      </c>
      <c r="E16438" t="s">
        <v>261157</v>
      </c>
      <c r="F16438" s="1">
        <v>547</v>
      </c>
      <c r="G16438" s="1" t="s">
        <v>76886</v>
      </c>
      <c r="H16438" s="1" t="s">
        <v>76887</v>
      </c>
      <c r="I16438" s="1"/>
    </row>
    <row r="16439" spans="1:9" x14ac:dyDescent="0.2">
      <c r="A16439" s="1" t="s">
        <v>76888</v>
      </c>
      <c r="B16439" s="1" t="s">
        <v>76889</v>
      </c>
      <c r="C16439" s="1">
        <v>290487067</v>
      </c>
      <c r="D16439" t="s">
        <v>261115</v>
      </c>
      <c r="E16439" t="s">
        <v>261157</v>
      </c>
      <c r="F16439" s="1">
        <v>3</v>
      </c>
      <c r="G16439" s="1" t="s">
        <v>76890</v>
      </c>
      <c r="H16439" s="1" t="s">
        <v>76891</v>
      </c>
      <c r="I16439" s="1"/>
    </row>
    <row r="16440" spans="1:9" x14ac:dyDescent="0.2">
      <c r="A16440" s="1" t="s">
        <v>76892</v>
      </c>
      <c r="B16440" s="1" t="s">
        <v>76893</v>
      </c>
      <c r="C16440" s="1">
        <v>291428066</v>
      </c>
      <c r="D16440" t="s">
        <v>261115</v>
      </c>
      <c r="E16440" t="s">
        <v>261157</v>
      </c>
      <c r="F16440" s="1">
        <v>7</v>
      </c>
      <c r="G16440" s="1" t="s">
        <v>76894</v>
      </c>
      <c r="H16440" s="1" t="s">
        <v>76895</v>
      </c>
      <c r="I16440" s="1" t="s">
        <v>76896</v>
      </c>
    </row>
    <row r="16441" spans="1:9" x14ac:dyDescent="0.2">
      <c r="A16441" s="1" t="s">
        <v>76897</v>
      </c>
      <c r="B16441" s="1" t="s">
        <v>76898</v>
      </c>
      <c r="C16441" s="1">
        <v>290490159</v>
      </c>
      <c r="D16441" t="s">
        <v>261115</v>
      </c>
      <c r="E16441" t="s">
        <v>261157</v>
      </c>
      <c r="F16441" s="1">
        <v>50</v>
      </c>
      <c r="G16441" s="1" t="s">
        <v>76899</v>
      </c>
      <c r="H16441" s="1" t="s">
        <v>76900</v>
      </c>
      <c r="I16441" s="1" t="s">
        <v>76901</v>
      </c>
    </row>
    <row r="16442" spans="1:9" x14ac:dyDescent="0.2">
      <c r="A16442" s="1" t="s">
        <v>76902</v>
      </c>
      <c r="B16442" s="1" t="s">
        <v>76903</v>
      </c>
      <c r="C16442" s="1">
        <v>291431943</v>
      </c>
      <c r="D16442" t="s">
        <v>261115</v>
      </c>
      <c r="E16442" t="s">
        <v>261157</v>
      </c>
      <c r="F16442" s="1">
        <v>14</v>
      </c>
      <c r="G16442" s="1" t="s">
        <v>76904</v>
      </c>
      <c r="H16442" s="1" t="s">
        <v>76905</v>
      </c>
      <c r="I16442" s="1"/>
    </row>
    <row r="16443" spans="1:9" x14ac:dyDescent="0.2">
      <c r="A16443" s="1" t="s">
        <v>76906</v>
      </c>
      <c r="B16443" s="1" t="s">
        <v>76907</v>
      </c>
      <c r="C16443" s="1">
        <v>291426965</v>
      </c>
      <c r="D16443" t="s">
        <v>261115</v>
      </c>
      <c r="E16443" t="s">
        <v>261157</v>
      </c>
      <c r="F16443" s="1">
        <v>8</v>
      </c>
      <c r="G16443" s="1" t="s">
        <v>76908</v>
      </c>
      <c r="H16443" s="1" t="s">
        <v>76909</v>
      </c>
      <c r="I16443" s="1"/>
    </row>
    <row r="16444" spans="1:9" x14ac:dyDescent="0.2">
      <c r="A16444" s="1" t="s">
        <v>76910</v>
      </c>
      <c r="B16444" s="1" t="s">
        <v>76911</v>
      </c>
      <c r="C16444" s="1">
        <v>291435244</v>
      </c>
      <c r="D16444" t="s">
        <v>261115</v>
      </c>
      <c r="E16444" t="s">
        <v>261157</v>
      </c>
      <c r="F16444" s="1">
        <v>12</v>
      </c>
      <c r="G16444" s="1" t="s">
        <v>76912</v>
      </c>
      <c r="H16444" s="1" t="s">
        <v>76913</v>
      </c>
      <c r="I16444" s="1"/>
    </row>
    <row r="16445" spans="1:9" x14ac:dyDescent="0.2">
      <c r="A16445" s="1" t="s">
        <v>76914</v>
      </c>
      <c r="B16445" s="1" t="s">
        <v>76915</v>
      </c>
      <c r="C16445" s="1">
        <v>290829089</v>
      </c>
      <c r="D16445" t="s">
        <v>261115</v>
      </c>
      <c r="E16445" t="s">
        <v>261157</v>
      </c>
      <c r="F16445" s="1">
        <v>10</v>
      </c>
      <c r="G16445" s="1" t="s">
        <v>76916</v>
      </c>
      <c r="H16445" s="1" t="s">
        <v>76917</v>
      </c>
      <c r="I16445" s="1" t="s">
        <v>76918</v>
      </c>
    </row>
    <row r="16446" spans="1:9" x14ac:dyDescent="0.2">
      <c r="A16446" s="1" t="s">
        <v>76919</v>
      </c>
      <c r="B16446" s="1" t="s">
        <v>76920</v>
      </c>
      <c r="C16446" s="1">
        <v>291426046</v>
      </c>
      <c r="D16446" t="s">
        <v>261115</v>
      </c>
      <c r="E16446" t="s">
        <v>261157</v>
      </c>
      <c r="F16446" s="1">
        <v>25</v>
      </c>
      <c r="G16446" s="1" t="s">
        <v>76921</v>
      </c>
      <c r="H16446" s="1" t="s">
        <v>76922</v>
      </c>
      <c r="I16446" s="1" t="s">
        <v>76923</v>
      </c>
    </row>
    <row r="16447" spans="1:9" x14ac:dyDescent="0.2">
      <c r="A16447" s="1" t="s">
        <v>76924</v>
      </c>
      <c r="B16447" s="1" t="s">
        <v>76925</v>
      </c>
      <c r="C16447" s="1">
        <v>291438951</v>
      </c>
      <c r="D16447" t="s">
        <v>261115</v>
      </c>
      <c r="E16447" t="s">
        <v>261157</v>
      </c>
      <c r="F16447" s="1">
        <v>64</v>
      </c>
      <c r="G16447" s="1" t="s">
        <v>76926</v>
      </c>
      <c r="H16447" s="1" t="s">
        <v>76927</v>
      </c>
      <c r="I16447" s="1" t="s">
        <v>76928</v>
      </c>
    </row>
    <row r="16448" spans="1:9" x14ac:dyDescent="0.2">
      <c r="A16448" s="1" t="s">
        <v>76929</v>
      </c>
      <c r="B16448" s="1" t="s">
        <v>76930</v>
      </c>
      <c r="C16448" s="1">
        <v>291437224</v>
      </c>
      <c r="D16448" t="s">
        <v>261115</v>
      </c>
      <c r="E16448" t="s">
        <v>263377</v>
      </c>
      <c r="F16448" s="1">
        <v>25</v>
      </c>
      <c r="G16448" s="1" t="s">
        <v>76931</v>
      </c>
      <c r="H16448" s="1" t="s">
        <v>76932</v>
      </c>
      <c r="I16448" s="1" t="s">
        <v>76933</v>
      </c>
    </row>
    <row r="16449" spans="1:9" x14ac:dyDescent="0.2">
      <c r="A16449" s="1" t="s">
        <v>76934</v>
      </c>
      <c r="B16449" s="1" t="s">
        <v>76935</v>
      </c>
      <c r="C16449" s="1">
        <v>263711927</v>
      </c>
      <c r="D16449" t="s">
        <v>261115</v>
      </c>
      <c r="E16449" t="s">
        <v>261157</v>
      </c>
      <c r="F16449" s="1">
        <v>108</v>
      </c>
      <c r="G16449" s="1" t="s">
        <v>76936</v>
      </c>
      <c r="H16449" s="1" t="s">
        <v>76937</v>
      </c>
      <c r="I16449" s="1"/>
    </row>
    <row r="16450" spans="1:9" x14ac:dyDescent="0.2">
      <c r="A16450" s="1" t="s">
        <v>76938</v>
      </c>
      <c r="B16450" s="1" t="s">
        <v>76939</v>
      </c>
      <c r="C16450" s="1">
        <v>290490062</v>
      </c>
      <c r="D16450" t="s">
        <v>261115</v>
      </c>
      <c r="E16450" t="s">
        <v>261157</v>
      </c>
      <c r="F16450" s="1">
        <v>13</v>
      </c>
      <c r="G16450" s="1" t="s">
        <v>76940</v>
      </c>
      <c r="H16450" s="1" t="s">
        <v>76941</v>
      </c>
      <c r="I16450" s="1" t="s">
        <v>76942</v>
      </c>
    </row>
    <row r="16451" spans="1:9" x14ac:dyDescent="0.2">
      <c r="A16451" s="1" t="s">
        <v>76943</v>
      </c>
      <c r="B16451" s="1" t="s">
        <v>76944</v>
      </c>
      <c r="C16451" s="1">
        <v>289790725</v>
      </c>
      <c r="D16451" t="s">
        <v>261115</v>
      </c>
      <c r="E16451" t="s">
        <v>261157</v>
      </c>
      <c r="F16451" s="1">
        <v>18</v>
      </c>
      <c r="G16451" s="1" t="s">
        <v>76945</v>
      </c>
      <c r="H16451" s="1" t="s">
        <v>76946</v>
      </c>
      <c r="I16451" s="1"/>
    </row>
    <row r="16452" spans="1:9" x14ac:dyDescent="0.2">
      <c r="A16452" s="1" t="s">
        <v>76947</v>
      </c>
      <c r="B16452" s="1" t="s">
        <v>76948</v>
      </c>
      <c r="C16452" s="1">
        <v>290523435</v>
      </c>
      <c r="D16452" t="s">
        <v>261115</v>
      </c>
      <c r="E16452" t="s">
        <v>261157</v>
      </c>
      <c r="F16452" s="1">
        <v>2</v>
      </c>
      <c r="G16452" s="1" t="s">
        <v>76949</v>
      </c>
      <c r="H16452" s="1" t="s">
        <v>76950</v>
      </c>
      <c r="I16452" s="1"/>
    </row>
    <row r="16453" spans="1:9" x14ac:dyDescent="0.2">
      <c r="A16453" s="1" t="s">
        <v>76951</v>
      </c>
      <c r="B16453" s="1" t="s">
        <v>76952</v>
      </c>
      <c r="C16453" s="1">
        <v>290484478</v>
      </c>
      <c r="D16453" t="s">
        <v>261115</v>
      </c>
      <c r="E16453" t="s">
        <v>261157</v>
      </c>
      <c r="F16453" s="1">
        <v>11</v>
      </c>
      <c r="G16453" s="1" t="s">
        <v>76953</v>
      </c>
      <c r="H16453" s="1" t="s">
        <v>76954</v>
      </c>
      <c r="I16453" s="1" t="s">
        <v>76955</v>
      </c>
    </row>
    <row r="16454" spans="1:9" x14ac:dyDescent="0.2">
      <c r="A16454" s="1" t="s">
        <v>76956</v>
      </c>
      <c r="B16454" s="1" t="s">
        <v>76957</v>
      </c>
      <c r="C16454" s="1">
        <v>291439086</v>
      </c>
      <c r="D16454" t="s">
        <v>261115</v>
      </c>
      <c r="E16454" t="s">
        <v>261157</v>
      </c>
      <c r="F16454" s="1">
        <v>38</v>
      </c>
      <c r="G16454" s="1" t="s">
        <v>76958</v>
      </c>
      <c r="H16454" s="1" t="s">
        <v>76959</v>
      </c>
      <c r="I16454" s="1" t="s">
        <v>76960</v>
      </c>
    </row>
    <row r="16455" spans="1:9" x14ac:dyDescent="0.2">
      <c r="A16455" s="1" t="s">
        <v>76961</v>
      </c>
      <c r="B16455" s="1" t="s">
        <v>76962</v>
      </c>
      <c r="C16455" s="1">
        <v>291413971</v>
      </c>
      <c r="D16455" t="s">
        <v>261115</v>
      </c>
      <c r="E16455" t="s">
        <v>261157</v>
      </c>
      <c r="F16455" s="1">
        <v>6</v>
      </c>
      <c r="G16455" s="1" t="s">
        <v>76963</v>
      </c>
      <c r="H16455" s="1" t="s">
        <v>76964</v>
      </c>
      <c r="I16455" s="1"/>
    </row>
    <row r="16456" spans="1:9" x14ac:dyDescent="0.2">
      <c r="A16456" s="1" t="s">
        <v>76965</v>
      </c>
      <c r="B16456" s="1" t="s">
        <v>76966</v>
      </c>
      <c r="C16456" s="1">
        <v>291426187</v>
      </c>
      <c r="D16456" t="s">
        <v>261115</v>
      </c>
      <c r="E16456" t="s">
        <v>261157</v>
      </c>
      <c r="F16456" s="1">
        <v>177</v>
      </c>
      <c r="G16456" s="1" t="s">
        <v>76967</v>
      </c>
      <c r="H16456" s="1" t="s">
        <v>76968</v>
      </c>
      <c r="I16456" s="1" t="s">
        <v>76969</v>
      </c>
    </row>
    <row r="16457" spans="1:9" x14ac:dyDescent="0.2">
      <c r="A16457" s="1" t="s">
        <v>76970</v>
      </c>
      <c r="B16457" s="1" t="s">
        <v>76971</v>
      </c>
      <c r="C16457" s="1">
        <v>291430192</v>
      </c>
      <c r="D16457" t="s">
        <v>261115</v>
      </c>
      <c r="E16457" t="s">
        <v>261157</v>
      </c>
      <c r="F16457" s="1">
        <v>6</v>
      </c>
      <c r="G16457" s="1" t="s">
        <v>76972</v>
      </c>
      <c r="H16457" s="1" t="s">
        <v>76973</v>
      </c>
      <c r="I16457" s="1" t="s">
        <v>76974</v>
      </c>
    </row>
    <row r="16458" spans="1:9" x14ac:dyDescent="0.2">
      <c r="A16458" s="1" t="s">
        <v>76975</v>
      </c>
      <c r="B16458" s="1" t="s">
        <v>76976</v>
      </c>
      <c r="C16458" s="1">
        <v>291416090</v>
      </c>
      <c r="D16458" t="s">
        <v>261115</v>
      </c>
      <c r="E16458" t="s">
        <v>261157</v>
      </c>
      <c r="F16458" s="1">
        <v>39</v>
      </c>
      <c r="G16458" s="1" t="s">
        <v>76977</v>
      </c>
      <c r="H16458" s="1" t="s">
        <v>76978</v>
      </c>
      <c r="I16458" s="1" t="s">
        <v>76979</v>
      </c>
    </row>
    <row r="16459" spans="1:9" x14ac:dyDescent="0.2">
      <c r="A16459" s="1" t="s">
        <v>76980</v>
      </c>
      <c r="B16459" s="1" t="s">
        <v>76981</v>
      </c>
      <c r="C16459" s="1">
        <v>291431300</v>
      </c>
      <c r="D16459" t="s">
        <v>261115</v>
      </c>
      <c r="E16459" t="s">
        <v>261157</v>
      </c>
      <c r="F16459" s="1">
        <v>4</v>
      </c>
      <c r="G16459" s="1" t="s">
        <v>76982</v>
      </c>
      <c r="H16459" s="1" t="s">
        <v>76983</v>
      </c>
      <c r="I16459" s="1" t="s">
        <v>76984</v>
      </c>
    </row>
    <row r="16460" spans="1:9" x14ac:dyDescent="0.2">
      <c r="A16460" s="1" t="s">
        <v>76985</v>
      </c>
      <c r="B16460" s="1" t="s">
        <v>76986</v>
      </c>
      <c r="C16460" s="1">
        <v>290482181</v>
      </c>
      <c r="D16460" t="s">
        <v>261115</v>
      </c>
      <c r="E16460" t="s">
        <v>261157</v>
      </c>
      <c r="F16460" s="1">
        <v>37</v>
      </c>
      <c r="G16460" s="1" t="s">
        <v>76987</v>
      </c>
      <c r="H16460" s="1" t="s">
        <v>76988</v>
      </c>
      <c r="I16460" s="1" t="s">
        <v>76989</v>
      </c>
    </row>
    <row r="16461" spans="1:9" x14ac:dyDescent="0.2">
      <c r="A16461" s="1" t="s">
        <v>76990</v>
      </c>
      <c r="B16461" s="1" t="s">
        <v>76991</v>
      </c>
      <c r="C16461" s="1">
        <v>291427181</v>
      </c>
      <c r="D16461" t="s">
        <v>261115</v>
      </c>
      <c r="E16461" t="s">
        <v>261157</v>
      </c>
      <c r="F16461" s="1">
        <v>1</v>
      </c>
      <c r="G16461" s="1" t="s">
        <v>76992</v>
      </c>
      <c r="H16461" s="1" t="s">
        <v>76993</v>
      </c>
      <c r="I16461" s="1" t="s">
        <v>76994</v>
      </c>
    </row>
    <row r="16462" spans="1:9" x14ac:dyDescent="0.2">
      <c r="A16462" s="1" t="s">
        <v>76995</v>
      </c>
      <c r="B16462" s="1" t="s">
        <v>76996</v>
      </c>
      <c r="C16462" s="1">
        <v>291441182</v>
      </c>
      <c r="D16462" t="s">
        <v>261115</v>
      </c>
      <c r="E16462" t="s">
        <v>261157</v>
      </c>
      <c r="F16462" s="1">
        <v>4</v>
      </c>
      <c r="G16462" s="1" t="s">
        <v>76997</v>
      </c>
      <c r="H16462" s="1" t="s">
        <v>76998</v>
      </c>
      <c r="I16462" s="1"/>
    </row>
    <row r="16463" spans="1:9" x14ac:dyDescent="0.2">
      <c r="A16463" s="1" t="s">
        <v>76999</v>
      </c>
      <c r="B16463" s="1" t="s">
        <v>77000</v>
      </c>
      <c r="C16463" s="1">
        <v>223145798</v>
      </c>
      <c r="D16463" t="s">
        <v>261115</v>
      </c>
      <c r="E16463" t="s">
        <v>261157</v>
      </c>
      <c r="F16463" s="1">
        <v>32</v>
      </c>
      <c r="G16463" s="1" t="s">
        <v>77001</v>
      </c>
      <c r="H16463" s="1" t="s">
        <v>77002</v>
      </c>
      <c r="I16463" s="1" t="s">
        <v>77003</v>
      </c>
    </row>
    <row r="16464" spans="1:9" x14ac:dyDescent="0.2">
      <c r="A16464" s="1" t="s">
        <v>77004</v>
      </c>
      <c r="B16464" s="1" t="s">
        <v>77005</v>
      </c>
      <c r="C16464" s="1">
        <v>291416905</v>
      </c>
      <c r="D16464" t="s">
        <v>261115</v>
      </c>
      <c r="E16464" t="s">
        <v>261157</v>
      </c>
      <c r="F16464" s="1">
        <v>8</v>
      </c>
      <c r="G16464" s="1" t="s">
        <v>77006</v>
      </c>
      <c r="H16464" s="1" t="s">
        <v>77007</v>
      </c>
      <c r="I16464" s="1"/>
    </row>
    <row r="16465" spans="1:9" x14ac:dyDescent="0.2">
      <c r="A16465" s="1" t="s">
        <v>77008</v>
      </c>
      <c r="B16465" s="1" t="s">
        <v>77009</v>
      </c>
      <c r="C16465" s="1">
        <v>290482069</v>
      </c>
      <c r="D16465" t="s">
        <v>261115</v>
      </c>
      <c r="E16465" t="s">
        <v>261157</v>
      </c>
      <c r="F16465" s="1">
        <v>2</v>
      </c>
      <c r="G16465" s="1" t="s">
        <v>77010</v>
      </c>
      <c r="H16465" s="1" t="s">
        <v>77011</v>
      </c>
      <c r="I16465" s="1"/>
    </row>
    <row r="16466" spans="1:9" x14ac:dyDescent="0.2">
      <c r="A16466" s="1" t="s">
        <v>77012</v>
      </c>
      <c r="B16466" s="1" t="s">
        <v>77013</v>
      </c>
      <c r="C16466" s="1">
        <v>291420469</v>
      </c>
      <c r="D16466" t="s">
        <v>261115</v>
      </c>
      <c r="E16466" t="s">
        <v>261157</v>
      </c>
      <c r="F16466" s="1">
        <v>4</v>
      </c>
      <c r="G16466" s="1" t="s">
        <v>77014</v>
      </c>
      <c r="H16466" s="1" t="s">
        <v>77015</v>
      </c>
      <c r="I16466" s="1" t="s">
        <v>77016</v>
      </c>
    </row>
    <row r="16467" spans="1:9" x14ac:dyDescent="0.2">
      <c r="A16467" s="1" t="s">
        <v>77017</v>
      </c>
      <c r="B16467" s="1" t="s">
        <v>77018</v>
      </c>
      <c r="C16467" s="1">
        <v>290526752</v>
      </c>
      <c r="D16467" t="s">
        <v>261115</v>
      </c>
      <c r="E16467" t="s">
        <v>261157</v>
      </c>
      <c r="F16467" s="1">
        <v>52</v>
      </c>
      <c r="G16467" s="1" t="s">
        <v>77019</v>
      </c>
      <c r="H16467" s="1" t="s">
        <v>77020</v>
      </c>
      <c r="I16467" s="1" t="s">
        <v>77021</v>
      </c>
    </row>
    <row r="16468" spans="1:9" x14ac:dyDescent="0.2">
      <c r="A16468" s="1" t="s">
        <v>77022</v>
      </c>
      <c r="B16468" s="1" t="s">
        <v>77023</v>
      </c>
      <c r="C16468" s="1">
        <v>291425466</v>
      </c>
      <c r="D16468" t="s">
        <v>261115</v>
      </c>
      <c r="E16468" t="s">
        <v>261157</v>
      </c>
      <c r="F16468" s="1">
        <v>31</v>
      </c>
      <c r="G16468" s="1" t="s">
        <v>77024</v>
      </c>
      <c r="H16468" s="1" t="s">
        <v>77025</v>
      </c>
      <c r="I16468" s="1" t="s">
        <v>77026</v>
      </c>
    </row>
    <row r="16469" spans="1:9" x14ac:dyDescent="0.2">
      <c r="A16469" s="1" t="s">
        <v>77027</v>
      </c>
      <c r="B16469" s="1" t="s">
        <v>77028</v>
      </c>
      <c r="C16469" s="1">
        <v>290526750</v>
      </c>
      <c r="D16469" t="s">
        <v>261115</v>
      </c>
      <c r="E16469" t="s">
        <v>261157</v>
      </c>
      <c r="F16469" s="1">
        <v>1</v>
      </c>
      <c r="G16469" s="1" t="s">
        <v>77029</v>
      </c>
      <c r="H16469" s="1" t="s">
        <v>77030</v>
      </c>
      <c r="I16469" s="1" t="s">
        <v>77031</v>
      </c>
    </row>
    <row r="16470" spans="1:9" x14ac:dyDescent="0.2">
      <c r="A16470" s="1" t="s">
        <v>77032</v>
      </c>
      <c r="B16470" s="1" t="s">
        <v>77033</v>
      </c>
      <c r="C16470" s="1">
        <v>291426826</v>
      </c>
      <c r="D16470" t="s">
        <v>261115</v>
      </c>
      <c r="E16470" t="s">
        <v>261157</v>
      </c>
      <c r="F16470" s="1">
        <v>1</v>
      </c>
      <c r="G16470" s="1" t="s">
        <v>77034</v>
      </c>
      <c r="H16470" s="1" t="s">
        <v>77035</v>
      </c>
      <c r="I16470" s="1" t="s">
        <v>77036</v>
      </c>
    </row>
    <row r="16471" spans="1:9" x14ac:dyDescent="0.2">
      <c r="A16471" s="1" t="s">
        <v>77037</v>
      </c>
      <c r="B16471" s="1" t="s">
        <v>77038</v>
      </c>
      <c r="C16471" s="1">
        <v>290485668</v>
      </c>
      <c r="D16471" t="s">
        <v>261115</v>
      </c>
      <c r="E16471" t="s">
        <v>261157</v>
      </c>
      <c r="F16471" s="1">
        <v>10</v>
      </c>
      <c r="G16471" s="1" t="s">
        <v>77039</v>
      </c>
      <c r="H16471" s="1" t="s">
        <v>77040</v>
      </c>
      <c r="I16471" s="1" t="s">
        <v>77041</v>
      </c>
    </row>
    <row r="16472" spans="1:9" x14ac:dyDescent="0.2">
      <c r="A16472" s="1" t="s">
        <v>77042</v>
      </c>
      <c r="B16472" s="1" t="s">
        <v>77043</v>
      </c>
      <c r="C16472" s="1">
        <v>291435680</v>
      </c>
      <c r="D16472" t="s">
        <v>261115</v>
      </c>
      <c r="E16472" t="s">
        <v>263382</v>
      </c>
      <c r="F16472" s="1">
        <v>150</v>
      </c>
      <c r="G16472" s="1" t="s">
        <v>77044</v>
      </c>
      <c r="H16472" s="1" t="s">
        <v>77045</v>
      </c>
      <c r="I16472" s="1" t="s">
        <v>77046</v>
      </c>
    </row>
    <row r="16473" spans="1:9" x14ac:dyDescent="0.2">
      <c r="A16473" s="1" t="s">
        <v>77047</v>
      </c>
      <c r="B16473" s="1" t="s">
        <v>77048</v>
      </c>
      <c r="C16473" s="1">
        <v>290525731</v>
      </c>
      <c r="D16473" t="s">
        <v>261115</v>
      </c>
      <c r="E16473" t="s">
        <v>261157</v>
      </c>
      <c r="F16473" s="1">
        <v>38</v>
      </c>
      <c r="G16473" s="1" t="s">
        <v>77049</v>
      </c>
      <c r="H16473" s="1" t="s">
        <v>77050</v>
      </c>
      <c r="I16473" s="1"/>
    </row>
    <row r="16474" spans="1:9" x14ac:dyDescent="0.2">
      <c r="A16474" s="1" t="s">
        <v>77051</v>
      </c>
      <c r="B16474" s="1" t="s">
        <v>77052</v>
      </c>
      <c r="C16474" s="1">
        <v>291419178</v>
      </c>
      <c r="D16474" t="s">
        <v>261115</v>
      </c>
      <c r="E16474" t="s">
        <v>261157</v>
      </c>
      <c r="F16474" s="1">
        <v>1</v>
      </c>
      <c r="G16474" s="1" t="s">
        <v>77053</v>
      </c>
      <c r="H16474" s="1" t="s">
        <v>77054</v>
      </c>
      <c r="I16474" s="1" t="s">
        <v>77055</v>
      </c>
    </row>
    <row r="16475" spans="1:9" x14ac:dyDescent="0.2">
      <c r="A16475" s="1" t="s">
        <v>77056</v>
      </c>
      <c r="B16475" s="1" t="s">
        <v>77057</v>
      </c>
      <c r="C16475" s="1">
        <v>290490129</v>
      </c>
      <c r="D16475" t="s">
        <v>261115</v>
      </c>
      <c r="E16475" t="s">
        <v>261157</v>
      </c>
      <c r="F16475" s="1">
        <v>3</v>
      </c>
      <c r="G16475" s="1" t="s">
        <v>77058</v>
      </c>
      <c r="H16475" s="1" t="s">
        <v>77059</v>
      </c>
      <c r="I16475" s="1" t="s">
        <v>77060</v>
      </c>
    </row>
    <row r="16476" spans="1:9" x14ac:dyDescent="0.2">
      <c r="A16476" s="1" t="s">
        <v>77061</v>
      </c>
      <c r="B16476" s="1" t="s">
        <v>77062</v>
      </c>
      <c r="C16476" s="1">
        <v>283119800</v>
      </c>
      <c r="D16476" t="s">
        <v>261115</v>
      </c>
      <c r="E16476" t="s">
        <v>263376</v>
      </c>
      <c r="F16476" s="1">
        <v>314</v>
      </c>
      <c r="G16476" s="1" t="s">
        <v>77063</v>
      </c>
      <c r="H16476" s="1" t="s">
        <v>77064</v>
      </c>
      <c r="I16476" s="1" t="s">
        <v>77065</v>
      </c>
    </row>
    <row r="16477" spans="1:9" x14ac:dyDescent="0.2">
      <c r="A16477" s="1" t="s">
        <v>77066</v>
      </c>
      <c r="B16477" s="1" t="s">
        <v>77067</v>
      </c>
      <c r="C16477" s="1">
        <v>291415575</v>
      </c>
      <c r="D16477" t="s">
        <v>261115</v>
      </c>
      <c r="E16477" t="s">
        <v>261157</v>
      </c>
      <c r="F16477" s="1">
        <v>4</v>
      </c>
      <c r="G16477" s="1" t="s">
        <v>77068</v>
      </c>
      <c r="H16477" s="1" t="s">
        <v>77069</v>
      </c>
      <c r="I16477" s="1" t="s">
        <v>77070</v>
      </c>
    </row>
    <row r="16478" spans="1:9" x14ac:dyDescent="0.2">
      <c r="A16478" s="1" t="s">
        <v>77071</v>
      </c>
      <c r="B16478" s="1" t="s">
        <v>77072</v>
      </c>
      <c r="C16478" s="1">
        <v>290523263</v>
      </c>
      <c r="D16478" t="s">
        <v>261115</v>
      </c>
      <c r="E16478" t="s">
        <v>261157</v>
      </c>
      <c r="F16478" s="1">
        <v>99</v>
      </c>
      <c r="G16478" s="1" t="s">
        <v>77073</v>
      </c>
      <c r="H16478" s="1" t="s">
        <v>77074</v>
      </c>
      <c r="I16478" s="1" t="s">
        <v>77075</v>
      </c>
    </row>
    <row r="16479" spans="1:9" x14ac:dyDescent="0.2">
      <c r="A16479" s="1" t="s">
        <v>77076</v>
      </c>
      <c r="B16479" s="1" t="s">
        <v>77077</v>
      </c>
      <c r="C16479" s="1">
        <v>291413986</v>
      </c>
      <c r="D16479" t="s">
        <v>261115</v>
      </c>
      <c r="E16479" t="s">
        <v>261157</v>
      </c>
      <c r="F16479" s="1">
        <v>18</v>
      </c>
      <c r="G16479" s="1" t="s">
        <v>77078</v>
      </c>
      <c r="H16479" s="1" t="s">
        <v>77079</v>
      </c>
      <c r="I16479" s="1" t="s">
        <v>77080</v>
      </c>
    </row>
    <row r="16480" spans="1:9" x14ac:dyDescent="0.2">
      <c r="A16480" s="1" t="s">
        <v>77081</v>
      </c>
      <c r="B16480" s="1" t="s">
        <v>77082</v>
      </c>
      <c r="C16480" s="1">
        <v>290484341</v>
      </c>
      <c r="D16480" t="s">
        <v>261115</v>
      </c>
      <c r="E16480" t="s">
        <v>261157</v>
      </c>
      <c r="F16480" s="1">
        <v>10</v>
      </c>
      <c r="G16480" s="1" t="s">
        <v>77083</v>
      </c>
      <c r="H16480" s="1" t="s">
        <v>77084</v>
      </c>
      <c r="I16480" s="1"/>
    </row>
    <row r="16481" spans="1:9" x14ac:dyDescent="0.2">
      <c r="A16481" s="1" t="s">
        <v>77085</v>
      </c>
      <c r="B16481" s="1" t="s">
        <v>77086</v>
      </c>
      <c r="C16481" s="1">
        <v>290491829</v>
      </c>
      <c r="D16481" t="s">
        <v>261115</v>
      </c>
      <c r="E16481" t="s">
        <v>261157</v>
      </c>
      <c r="F16481" s="1">
        <v>25</v>
      </c>
      <c r="G16481" s="1" t="s">
        <v>77087</v>
      </c>
      <c r="H16481" s="1" t="s">
        <v>77088</v>
      </c>
      <c r="I16481" s="1" t="s">
        <v>77089</v>
      </c>
    </row>
    <row r="16482" spans="1:9" x14ac:dyDescent="0.2">
      <c r="A16482" s="1" t="s">
        <v>77090</v>
      </c>
      <c r="B16482" s="1" t="s">
        <v>77091</v>
      </c>
      <c r="C16482" s="1">
        <v>291414721</v>
      </c>
      <c r="D16482" t="s">
        <v>261115</v>
      </c>
      <c r="E16482" t="s">
        <v>261157</v>
      </c>
      <c r="F16482" s="1">
        <v>14</v>
      </c>
      <c r="G16482" s="1" t="s">
        <v>77092</v>
      </c>
      <c r="H16482" s="1" t="s">
        <v>77093</v>
      </c>
      <c r="I16482" s="1" t="s">
        <v>77094</v>
      </c>
    </row>
    <row r="16483" spans="1:9" x14ac:dyDescent="0.2">
      <c r="A16483" s="1" t="s">
        <v>77095</v>
      </c>
      <c r="B16483" s="1" t="s">
        <v>77096</v>
      </c>
      <c r="C16483" s="1">
        <v>290489800</v>
      </c>
      <c r="D16483" t="s">
        <v>261115</v>
      </c>
      <c r="E16483" t="s">
        <v>261157</v>
      </c>
      <c r="F16483" s="1">
        <v>30</v>
      </c>
      <c r="G16483" s="1" t="s">
        <v>77097</v>
      </c>
      <c r="H16483" s="1" t="s">
        <v>77098</v>
      </c>
      <c r="I16483" s="1"/>
    </row>
    <row r="16484" spans="1:9" x14ac:dyDescent="0.2">
      <c r="A16484" s="1" t="s">
        <v>77099</v>
      </c>
      <c r="B16484" s="1" t="s">
        <v>77100</v>
      </c>
      <c r="C16484" s="1">
        <v>291414685</v>
      </c>
      <c r="D16484" t="s">
        <v>261115</v>
      </c>
      <c r="E16484" t="s">
        <v>261157</v>
      </c>
      <c r="F16484" s="1">
        <v>223</v>
      </c>
      <c r="G16484" s="1" t="s">
        <v>77101</v>
      </c>
      <c r="H16484" s="1" t="s">
        <v>77102</v>
      </c>
      <c r="I16484" s="1" t="s">
        <v>77103</v>
      </c>
    </row>
    <row r="16485" spans="1:9" x14ac:dyDescent="0.2">
      <c r="A16485" s="1" t="s">
        <v>77104</v>
      </c>
      <c r="B16485" s="1" t="s">
        <v>77105</v>
      </c>
      <c r="C16485" s="1">
        <v>283058382</v>
      </c>
      <c r="D16485" t="s">
        <v>261115</v>
      </c>
      <c r="E16485" t="s">
        <v>261157</v>
      </c>
      <c r="F16485" s="1">
        <v>14</v>
      </c>
      <c r="G16485" s="1" t="s">
        <v>77106</v>
      </c>
      <c r="H16485" s="1" t="s">
        <v>77107</v>
      </c>
      <c r="I16485" s="1" t="s">
        <v>77108</v>
      </c>
    </row>
    <row r="16486" spans="1:9" x14ac:dyDescent="0.2">
      <c r="A16486" s="1" t="s">
        <v>77109</v>
      </c>
      <c r="B16486" s="1" t="s">
        <v>77110</v>
      </c>
      <c r="C16486" s="1">
        <v>291435170</v>
      </c>
      <c r="D16486" t="s">
        <v>261115</v>
      </c>
      <c r="E16486" t="s">
        <v>261157</v>
      </c>
      <c r="F16486" s="1">
        <v>247</v>
      </c>
      <c r="G16486" s="1" t="s">
        <v>77111</v>
      </c>
      <c r="H16486" s="1" t="s">
        <v>77112</v>
      </c>
      <c r="I16486" s="1" t="s">
        <v>77113</v>
      </c>
    </row>
    <row r="16487" spans="1:9" x14ac:dyDescent="0.2">
      <c r="A16487" s="1" t="s">
        <v>77114</v>
      </c>
      <c r="B16487" s="1" t="s">
        <v>77115</v>
      </c>
      <c r="C16487" s="1">
        <v>291419302</v>
      </c>
      <c r="D16487" t="s">
        <v>263392</v>
      </c>
      <c r="E16487" t="s">
        <v>263364</v>
      </c>
      <c r="F16487" s="1">
        <v>1</v>
      </c>
      <c r="G16487" s="1" t="s">
        <v>77116</v>
      </c>
      <c r="H16487" s="1" t="s">
        <v>77117</v>
      </c>
      <c r="I16487" s="1"/>
    </row>
    <row r="16488" spans="1:9" x14ac:dyDescent="0.2">
      <c r="A16488" s="1" t="s">
        <v>77118</v>
      </c>
      <c r="B16488" s="1" t="s">
        <v>77119</v>
      </c>
      <c r="C16488" s="1">
        <v>291431867</v>
      </c>
      <c r="D16488" t="s">
        <v>261115</v>
      </c>
      <c r="E16488" t="s">
        <v>261157</v>
      </c>
      <c r="F16488" s="1">
        <v>17</v>
      </c>
      <c r="G16488" s="1" t="s">
        <v>77120</v>
      </c>
      <c r="H16488" s="1" t="s">
        <v>77121</v>
      </c>
      <c r="I16488" s="1" t="s">
        <v>77122</v>
      </c>
    </row>
    <row r="16489" spans="1:9" x14ac:dyDescent="0.2">
      <c r="A16489" s="1" t="s">
        <v>77123</v>
      </c>
      <c r="B16489" s="1" t="s">
        <v>77124</v>
      </c>
      <c r="C16489" s="1">
        <v>291434286</v>
      </c>
      <c r="D16489" t="s">
        <v>261115</v>
      </c>
      <c r="E16489" t="s">
        <v>261157</v>
      </c>
      <c r="F16489" s="1">
        <v>5</v>
      </c>
      <c r="G16489" s="1" t="s">
        <v>77125</v>
      </c>
      <c r="H16489" s="1" t="s">
        <v>77126</v>
      </c>
      <c r="I16489" s="1" t="s">
        <v>77127</v>
      </c>
    </row>
    <row r="16490" spans="1:9" x14ac:dyDescent="0.2">
      <c r="A16490" s="1" t="s">
        <v>77128</v>
      </c>
      <c r="B16490" s="1" t="s">
        <v>77129</v>
      </c>
      <c r="C16490" s="1">
        <v>291439758</v>
      </c>
      <c r="D16490" t="s">
        <v>261115</v>
      </c>
      <c r="E16490" t="s">
        <v>261157</v>
      </c>
      <c r="F16490" s="1">
        <v>77</v>
      </c>
      <c r="G16490" s="1" t="s">
        <v>77130</v>
      </c>
      <c r="H16490" s="1" t="s">
        <v>77131</v>
      </c>
      <c r="I16490" s="1" t="s">
        <v>77132</v>
      </c>
    </row>
    <row r="16491" spans="1:9" x14ac:dyDescent="0.2">
      <c r="A16491" s="1" t="s">
        <v>77133</v>
      </c>
      <c r="B16491" s="1" t="s">
        <v>77134</v>
      </c>
      <c r="C16491" s="1">
        <v>291438593</v>
      </c>
      <c r="D16491" t="s">
        <v>261115</v>
      </c>
      <c r="E16491" t="s">
        <v>261157</v>
      </c>
      <c r="F16491" s="1">
        <v>85</v>
      </c>
      <c r="G16491" s="1" t="s">
        <v>77135</v>
      </c>
      <c r="H16491" s="1" t="s">
        <v>77136</v>
      </c>
      <c r="I16491" s="1" t="s">
        <v>77137</v>
      </c>
    </row>
    <row r="16492" spans="1:9" x14ac:dyDescent="0.2">
      <c r="A16492" s="1" t="s">
        <v>77138</v>
      </c>
      <c r="B16492" s="1" t="s">
        <v>77139</v>
      </c>
      <c r="C16492" s="1">
        <v>290489610</v>
      </c>
      <c r="D16492" t="s">
        <v>261115</v>
      </c>
      <c r="E16492" t="s">
        <v>261157</v>
      </c>
      <c r="F16492" s="1">
        <v>21</v>
      </c>
      <c r="G16492" s="1" t="s">
        <v>77140</v>
      </c>
      <c r="H16492" s="1" t="s">
        <v>77141</v>
      </c>
      <c r="I16492" s="1" t="s">
        <v>77142</v>
      </c>
    </row>
    <row r="16493" spans="1:9" x14ac:dyDescent="0.2">
      <c r="A16493" s="1" t="s">
        <v>77143</v>
      </c>
      <c r="B16493" s="1" t="s">
        <v>77144</v>
      </c>
      <c r="C16493" s="1">
        <v>291425168</v>
      </c>
      <c r="D16493" t="s">
        <v>261115</v>
      </c>
      <c r="E16493" t="s">
        <v>261157</v>
      </c>
      <c r="F16493" s="1">
        <v>153</v>
      </c>
      <c r="G16493" s="1" t="s">
        <v>77145</v>
      </c>
      <c r="H16493" s="1" t="s">
        <v>77146</v>
      </c>
      <c r="I16493" s="1"/>
    </row>
    <row r="16494" spans="1:9" x14ac:dyDescent="0.2">
      <c r="A16494" s="1" t="s">
        <v>77147</v>
      </c>
      <c r="B16494" s="1" t="s">
        <v>77148</v>
      </c>
      <c r="C16494" s="1">
        <v>283105119</v>
      </c>
      <c r="D16494" t="s">
        <v>261115</v>
      </c>
      <c r="E16494" t="s">
        <v>261157</v>
      </c>
      <c r="F16494" s="1">
        <v>45</v>
      </c>
      <c r="G16494" s="1" t="s">
        <v>77149</v>
      </c>
      <c r="H16494" s="1" t="s">
        <v>77150</v>
      </c>
      <c r="I16494" s="1" t="s">
        <v>77151</v>
      </c>
    </row>
    <row r="16495" spans="1:9" x14ac:dyDescent="0.2">
      <c r="A16495" s="1" t="s">
        <v>77152</v>
      </c>
      <c r="B16495" s="1" t="s">
        <v>77153</v>
      </c>
      <c r="C16495" s="1">
        <v>290492441</v>
      </c>
      <c r="D16495" t="s">
        <v>261115</v>
      </c>
      <c r="E16495" t="s">
        <v>261157</v>
      </c>
      <c r="F16495" s="1">
        <v>19</v>
      </c>
      <c r="G16495" s="1" t="s">
        <v>77154</v>
      </c>
      <c r="H16495" s="1" t="s">
        <v>77155</v>
      </c>
      <c r="I16495" s="1"/>
    </row>
    <row r="16496" spans="1:9" x14ac:dyDescent="0.2">
      <c r="A16496" s="1" t="s">
        <v>77156</v>
      </c>
      <c r="B16496" s="1" t="s">
        <v>77157</v>
      </c>
      <c r="C16496" s="1">
        <v>291427520</v>
      </c>
      <c r="D16496" t="s">
        <v>261115</v>
      </c>
      <c r="E16496" t="s">
        <v>261157</v>
      </c>
      <c r="F16496" s="1">
        <v>2</v>
      </c>
      <c r="G16496" s="1" t="s">
        <v>77158</v>
      </c>
      <c r="H16496" s="1" t="s">
        <v>77159</v>
      </c>
      <c r="I16496" s="1" t="s">
        <v>77160</v>
      </c>
    </row>
    <row r="16497" spans="1:9" x14ac:dyDescent="0.2">
      <c r="A16497" s="1" t="s">
        <v>77161</v>
      </c>
      <c r="B16497" s="1" t="s">
        <v>77162</v>
      </c>
      <c r="C16497" s="1">
        <v>291415636</v>
      </c>
      <c r="D16497" t="s">
        <v>261115</v>
      </c>
      <c r="E16497" t="s">
        <v>261157</v>
      </c>
      <c r="F16497" s="1">
        <v>18</v>
      </c>
      <c r="G16497" s="1" t="s">
        <v>77163</v>
      </c>
      <c r="H16497" s="1" t="s">
        <v>77164</v>
      </c>
      <c r="I16497" s="1" t="s">
        <v>77165</v>
      </c>
    </row>
    <row r="16498" spans="1:9" x14ac:dyDescent="0.2">
      <c r="A16498" s="1" t="s">
        <v>77166</v>
      </c>
      <c r="B16498" s="1" t="s">
        <v>77167</v>
      </c>
      <c r="C16498" s="1">
        <v>291427021</v>
      </c>
      <c r="D16498" t="s">
        <v>261115</v>
      </c>
      <c r="E16498" t="s">
        <v>261157</v>
      </c>
      <c r="F16498" s="1">
        <v>15</v>
      </c>
      <c r="G16498" s="1" t="s">
        <v>77168</v>
      </c>
      <c r="H16498" s="1" t="s">
        <v>77169</v>
      </c>
      <c r="I16498" s="1" t="s">
        <v>77170</v>
      </c>
    </row>
    <row r="16499" spans="1:9" x14ac:dyDescent="0.2">
      <c r="A16499" s="1" t="s">
        <v>77171</v>
      </c>
      <c r="B16499" s="1" t="s">
        <v>77172</v>
      </c>
      <c r="C16499" s="1">
        <v>291419939</v>
      </c>
      <c r="D16499" t="s">
        <v>261115</v>
      </c>
      <c r="E16499" t="s">
        <v>261157</v>
      </c>
      <c r="F16499" s="1">
        <v>3</v>
      </c>
      <c r="G16499" s="1" t="s">
        <v>77173</v>
      </c>
      <c r="H16499" s="1" t="s">
        <v>77174</v>
      </c>
      <c r="I16499" s="1" t="s">
        <v>77175</v>
      </c>
    </row>
    <row r="16500" spans="1:9" x14ac:dyDescent="0.2">
      <c r="A16500" s="1" t="s">
        <v>77176</v>
      </c>
      <c r="B16500" s="1" t="s">
        <v>77177</v>
      </c>
      <c r="C16500" s="1">
        <v>291429640</v>
      </c>
      <c r="D16500" t="s">
        <v>261115</v>
      </c>
      <c r="E16500" t="s">
        <v>261157</v>
      </c>
      <c r="F16500" s="1">
        <v>5</v>
      </c>
      <c r="G16500" s="1" t="s">
        <v>77178</v>
      </c>
      <c r="H16500" s="1" t="s">
        <v>77179</v>
      </c>
      <c r="I16500" s="1"/>
    </row>
    <row r="16501" spans="1:9" x14ac:dyDescent="0.2">
      <c r="A16501" s="1" t="s">
        <v>77180</v>
      </c>
      <c r="B16501" s="1" t="s">
        <v>77181</v>
      </c>
      <c r="C16501" s="1">
        <v>291034955</v>
      </c>
      <c r="D16501" t="s">
        <v>261115</v>
      </c>
      <c r="E16501" t="s">
        <v>261157</v>
      </c>
      <c r="F16501" s="1">
        <v>1</v>
      </c>
      <c r="G16501" s="1" t="s">
        <v>77182</v>
      </c>
      <c r="H16501" s="1" t="s">
        <v>77183</v>
      </c>
      <c r="I16501" s="1" t="s">
        <v>77184</v>
      </c>
    </row>
    <row r="16502" spans="1:9" x14ac:dyDescent="0.2">
      <c r="A16502" s="1" t="s">
        <v>77185</v>
      </c>
      <c r="B16502" s="1" t="s">
        <v>77186</v>
      </c>
      <c r="C16502" s="1">
        <v>291416408</v>
      </c>
      <c r="D16502" t="s">
        <v>261115</v>
      </c>
      <c r="E16502" t="s">
        <v>261157</v>
      </c>
      <c r="F16502" s="1">
        <v>2</v>
      </c>
      <c r="G16502" s="1" t="s">
        <v>77187</v>
      </c>
      <c r="H16502" s="1" t="s">
        <v>77188</v>
      </c>
      <c r="I16502" s="1" t="s">
        <v>77189</v>
      </c>
    </row>
    <row r="16503" spans="1:9" x14ac:dyDescent="0.2">
      <c r="A16503" s="1" t="s">
        <v>77190</v>
      </c>
      <c r="B16503" s="1" t="s">
        <v>77191</v>
      </c>
      <c r="C16503" s="1">
        <v>284008391</v>
      </c>
      <c r="D16503" t="s">
        <v>261115</v>
      </c>
      <c r="E16503" t="s">
        <v>261157</v>
      </c>
      <c r="F16503" s="1">
        <v>374</v>
      </c>
      <c r="G16503" s="1" t="s">
        <v>77192</v>
      </c>
      <c r="H16503" s="1" t="s">
        <v>77193</v>
      </c>
      <c r="I16503" s="1" t="s">
        <v>77194</v>
      </c>
    </row>
    <row r="16504" spans="1:9" x14ac:dyDescent="0.2">
      <c r="A16504" s="1" t="s">
        <v>77195</v>
      </c>
      <c r="B16504" s="1" t="s">
        <v>77196</v>
      </c>
      <c r="C16504" s="1">
        <v>291430288</v>
      </c>
      <c r="D16504" t="s">
        <v>261115</v>
      </c>
      <c r="E16504" t="s">
        <v>261157</v>
      </c>
      <c r="F16504" s="1">
        <v>11</v>
      </c>
      <c r="G16504" s="1" t="s">
        <v>77197</v>
      </c>
      <c r="H16504" s="1" t="s">
        <v>77198</v>
      </c>
      <c r="I16504" s="1" t="s">
        <v>77199</v>
      </c>
    </row>
    <row r="16505" spans="1:9" x14ac:dyDescent="0.2">
      <c r="A16505" s="1" t="s">
        <v>77200</v>
      </c>
      <c r="B16505" s="1" t="s">
        <v>77201</v>
      </c>
      <c r="C16505" s="1">
        <v>291440476</v>
      </c>
      <c r="D16505" t="s">
        <v>261115</v>
      </c>
      <c r="E16505" t="s">
        <v>261157</v>
      </c>
      <c r="F16505" s="1">
        <v>35</v>
      </c>
      <c r="G16505" s="1" t="s">
        <v>77202</v>
      </c>
      <c r="H16505" s="1" t="s">
        <v>77203</v>
      </c>
      <c r="I16505" s="1" t="s">
        <v>77204</v>
      </c>
    </row>
    <row r="16506" spans="1:9" x14ac:dyDescent="0.2">
      <c r="A16506" s="1" t="s">
        <v>77205</v>
      </c>
      <c r="B16506" s="1" t="s">
        <v>77206</v>
      </c>
      <c r="C16506" s="1">
        <v>291427908</v>
      </c>
      <c r="D16506" t="s">
        <v>261115</v>
      </c>
      <c r="E16506" t="s">
        <v>261157</v>
      </c>
      <c r="F16506" s="1">
        <v>1</v>
      </c>
      <c r="G16506" s="1" t="s">
        <v>77207</v>
      </c>
      <c r="H16506" s="1" t="s">
        <v>77208</v>
      </c>
      <c r="I16506" s="1"/>
    </row>
    <row r="16507" spans="1:9" x14ac:dyDescent="0.2">
      <c r="A16507" s="1" t="s">
        <v>77209</v>
      </c>
      <c r="B16507" s="1" t="s">
        <v>77210</v>
      </c>
      <c r="C16507" s="1">
        <v>290525748</v>
      </c>
      <c r="D16507" t="s">
        <v>261115</v>
      </c>
      <c r="E16507" t="s">
        <v>261157</v>
      </c>
      <c r="F16507" s="1">
        <v>68</v>
      </c>
      <c r="G16507" s="1" t="s">
        <v>77211</v>
      </c>
      <c r="H16507" s="1" t="s">
        <v>77212</v>
      </c>
      <c r="I16507" s="1" t="s">
        <v>77213</v>
      </c>
    </row>
    <row r="16508" spans="1:9" x14ac:dyDescent="0.2">
      <c r="A16508" s="1" t="s">
        <v>77214</v>
      </c>
      <c r="B16508" s="1" t="s">
        <v>77215</v>
      </c>
      <c r="C16508" s="1">
        <v>291445230</v>
      </c>
      <c r="D16508" t="s">
        <v>261115</v>
      </c>
      <c r="E16508" t="s">
        <v>261157</v>
      </c>
      <c r="F16508" s="1">
        <v>12</v>
      </c>
      <c r="G16508" s="1" t="s">
        <v>77216</v>
      </c>
      <c r="H16508" s="1" t="s">
        <v>77217</v>
      </c>
      <c r="I16508" s="1" t="s">
        <v>77218</v>
      </c>
    </row>
    <row r="16509" spans="1:9" x14ac:dyDescent="0.2">
      <c r="A16509" s="1" t="s">
        <v>77219</v>
      </c>
      <c r="B16509" s="1" t="s">
        <v>77220</v>
      </c>
      <c r="C16509" s="1">
        <v>290490322</v>
      </c>
      <c r="D16509" t="s">
        <v>261115</v>
      </c>
      <c r="E16509" t="s">
        <v>261157</v>
      </c>
      <c r="F16509" s="1">
        <v>3</v>
      </c>
      <c r="G16509" s="1" t="s">
        <v>77221</v>
      </c>
      <c r="H16509" s="1" t="s">
        <v>77222</v>
      </c>
      <c r="I16509" s="1" t="s">
        <v>77223</v>
      </c>
    </row>
    <row r="16510" spans="1:9" x14ac:dyDescent="0.2">
      <c r="A16510" s="1" t="s">
        <v>77224</v>
      </c>
      <c r="B16510" s="1" t="s">
        <v>77225</v>
      </c>
      <c r="C16510" s="1">
        <v>290521097</v>
      </c>
      <c r="D16510" t="s">
        <v>261115</v>
      </c>
      <c r="E16510" t="s">
        <v>261157</v>
      </c>
      <c r="F16510" s="1">
        <v>79</v>
      </c>
      <c r="G16510" s="1" t="s">
        <v>77226</v>
      </c>
      <c r="H16510" s="1" t="s">
        <v>77227</v>
      </c>
      <c r="I16510" s="1" t="s">
        <v>77228</v>
      </c>
    </row>
    <row r="16511" spans="1:9" x14ac:dyDescent="0.2">
      <c r="A16511" s="1" t="s">
        <v>77229</v>
      </c>
      <c r="B16511" s="1" t="s">
        <v>77230</v>
      </c>
      <c r="C16511" s="1">
        <v>290490335</v>
      </c>
      <c r="D16511" t="s">
        <v>261115</v>
      </c>
      <c r="E16511" t="s">
        <v>261157</v>
      </c>
      <c r="F16511" s="1">
        <v>7</v>
      </c>
      <c r="G16511" s="1" t="s">
        <v>77231</v>
      </c>
      <c r="H16511" s="1" t="s">
        <v>77232</v>
      </c>
      <c r="I16511" s="1" t="s">
        <v>77233</v>
      </c>
    </row>
    <row r="16512" spans="1:9" x14ac:dyDescent="0.2">
      <c r="A16512" s="1" t="s">
        <v>77234</v>
      </c>
      <c r="B16512" s="1" t="s">
        <v>77235</v>
      </c>
      <c r="C16512" s="1">
        <v>291427017</v>
      </c>
      <c r="D16512" t="s">
        <v>261115</v>
      </c>
      <c r="E16512" t="s">
        <v>261157</v>
      </c>
      <c r="F16512" s="1">
        <v>80</v>
      </c>
      <c r="G16512" s="1" t="s">
        <v>77236</v>
      </c>
      <c r="H16512" s="1" t="s">
        <v>77237</v>
      </c>
      <c r="I16512" s="1" t="s">
        <v>77238</v>
      </c>
    </row>
    <row r="16513" spans="1:9" x14ac:dyDescent="0.2">
      <c r="A16513" s="1" t="s">
        <v>77239</v>
      </c>
      <c r="B16513" s="1" t="s">
        <v>77240</v>
      </c>
      <c r="C16513" s="1">
        <v>290481446</v>
      </c>
      <c r="D16513" t="s">
        <v>261115</v>
      </c>
      <c r="E16513" t="s">
        <v>261157</v>
      </c>
      <c r="F16513" s="1">
        <v>16</v>
      </c>
      <c r="G16513" s="1" t="s">
        <v>77241</v>
      </c>
      <c r="H16513" s="1" t="s">
        <v>77242</v>
      </c>
      <c r="I16513" s="1" t="s">
        <v>77243</v>
      </c>
    </row>
    <row r="16514" spans="1:9" x14ac:dyDescent="0.2">
      <c r="A16514" s="1" t="s">
        <v>77244</v>
      </c>
      <c r="B16514" s="1" t="s">
        <v>77245</v>
      </c>
      <c r="C16514" s="1">
        <v>290525732</v>
      </c>
      <c r="D16514" t="s">
        <v>261115</v>
      </c>
      <c r="E16514" t="s">
        <v>261157</v>
      </c>
      <c r="F16514" s="1">
        <v>1</v>
      </c>
      <c r="G16514" s="1" t="s">
        <v>77246</v>
      </c>
      <c r="H16514" s="1" t="s">
        <v>77247</v>
      </c>
      <c r="I16514" s="1" t="s">
        <v>77248</v>
      </c>
    </row>
    <row r="16515" spans="1:9" x14ac:dyDescent="0.2">
      <c r="A16515" s="1" t="s">
        <v>77249</v>
      </c>
      <c r="B16515" s="1" t="s">
        <v>77250</v>
      </c>
      <c r="C16515" s="1">
        <v>290526777</v>
      </c>
      <c r="D16515" t="s">
        <v>261115</v>
      </c>
      <c r="E16515" t="s">
        <v>261157</v>
      </c>
      <c r="F16515" s="1">
        <v>1</v>
      </c>
      <c r="G16515" s="1" t="s">
        <v>77251</v>
      </c>
      <c r="H16515" s="1" t="s">
        <v>77252</v>
      </c>
      <c r="I16515" s="1" t="s">
        <v>77253</v>
      </c>
    </row>
    <row r="16516" spans="1:9" x14ac:dyDescent="0.2">
      <c r="A16516" s="1" t="s">
        <v>77254</v>
      </c>
      <c r="B16516" s="1" t="s">
        <v>77255</v>
      </c>
      <c r="C16516" s="1">
        <v>291425948</v>
      </c>
      <c r="D16516" t="s">
        <v>261115</v>
      </c>
      <c r="E16516" t="s">
        <v>261157</v>
      </c>
      <c r="F16516" s="1">
        <v>156</v>
      </c>
      <c r="G16516" s="1" t="s">
        <v>77256</v>
      </c>
      <c r="H16516" s="1" t="s">
        <v>77257</v>
      </c>
      <c r="I16516" s="1" t="s">
        <v>77258</v>
      </c>
    </row>
    <row r="16517" spans="1:9" x14ac:dyDescent="0.2">
      <c r="A16517" s="1" t="s">
        <v>77259</v>
      </c>
      <c r="B16517" s="1" t="s">
        <v>77260</v>
      </c>
      <c r="C16517" s="1">
        <v>290489561</v>
      </c>
      <c r="D16517" t="s">
        <v>261115</v>
      </c>
      <c r="E16517" t="s">
        <v>261157</v>
      </c>
      <c r="F16517" s="1">
        <v>9</v>
      </c>
      <c r="G16517" s="1" t="s">
        <v>77261</v>
      </c>
      <c r="H16517" s="1" t="s">
        <v>77262</v>
      </c>
      <c r="I16517" s="1" t="s">
        <v>77263</v>
      </c>
    </row>
    <row r="16518" spans="1:9" x14ac:dyDescent="0.2">
      <c r="A16518" s="1" t="s">
        <v>77264</v>
      </c>
      <c r="B16518" s="1" t="s">
        <v>77265</v>
      </c>
      <c r="C16518" s="1">
        <v>291414727</v>
      </c>
      <c r="D16518" t="s">
        <v>261115</v>
      </c>
      <c r="E16518" t="s">
        <v>261157</v>
      </c>
      <c r="F16518" s="1">
        <v>62</v>
      </c>
      <c r="G16518" s="1" t="s">
        <v>77266</v>
      </c>
      <c r="H16518" s="1" t="s">
        <v>77267</v>
      </c>
      <c r="I16518" s="1" t="s">
        <v>77268</v>
      </c>
    </row>
    <row r="16519" spans="1:9" x14ac:dyDescent="0.2">
      <c r="A16519" s="1" t="s">
        <v>77269</v>
      </c>
      <c r="B16519" s="1" t="s">
        <v>77270</v>
      </c>
      <c r="C16519" s="1">
        <v>290829020</v>
      </c>
      <c r="D16519" t="s">
        <v>261115</v>
      </c>
      <c r="E16519" t="s">
        <v>261157</v>
      </c>
      <c r="F16519" s="1">
        <v>29</v>
      </c>
      <c r="G16519" s="1" t="s">
        <v>77271</v>
      </c>
      <c r="H16519" s="1" t="s">
        <v>77272</v>
      </c>
      <c r="I16519" s="1"/>
    </row>
    <row r="16520" spans="1:9" x14ac:dyDescent="0.2">
      <c r="A16520" s="1" t="s">
        <v>77273</v>
      </c>
      <c r="B16520" s="1" t="s">
        <v>77274</v>
      </c>
      <c r="C16520" s="1">
        <v>291414827</v>
      </c>
      <c r="D16520" t="s">
        <v>261115</v>
      </c>
      <c r="E16520" t="s">
        <v>261157</v>
      </c>
      <c r="F16520" s="1">
        <v>19</v>
      </c>
      <c r="G16520" s="1" t="s">
        <v>77275</v>
      </c>
      <c r="H16520" s="1" t="s">
        <v>77276</v>
      </c>
      <c r="I16520" s="1" t="s">
        <v>77277</v>
      </c>
    </row>
    <row r="16521" spans="1:9" x14ac:dyDescent="0.2">
      <c r="A16521" s="1" t="s">
        <v>77278</v>
      </c>
      <c r="B16521" s="1" t="s">
        <v>77279</v>
      </c>
      <c r="C16521" s="1">
        <v>291434282</v>
      </c>
      <c r="D16521" t="s">
        <v>261115</v>
      </c>
      <c r="E16521" t="s">
        <v>261157</v>
      </c>
      <c r="F16521" s="1">
        <v>1</v>
      </c>
      <c r="G16521" s="1" t="s">
        <v>77280</v>
      </c>
      <c r="H16521" s="1" t="s">
        <v>77281</v>
      </c>
      <c r="I16521" s="1" t="s">
        <v>77282</v>
      </c>
    </row>
    <row r="16522" spans="1:9" x14ac:dyDescent="0.2">
      <c r="A16522" s="1" t="s">
        <v>77283</v>
      </c>
      <c r="B16522" s="1" t="s">
        <v>77284</v>
      </c>
      <c r="C16522" s="1">
        <v>290522532</v>
      </c>
      <c r="D16522" t="s">
        <v>261115</v>
      </c>
      <c r="E16522" t="s">
        <v>261157</v>
      </c>
      <c r="F16522" s="1">
        <v>1309</v>
      </c>
      <c r="G16522" s="1" t="s">
        <v>77285</v>
      </c>
      <c r="H16522" s="1" t="s">
        <v>77286</v>
      </c>
      <c r="I16522" s="1" t="s">
        <v>77287</v>
      </c>
    </row>
    <row r="16523" spans="1:9" x14ac:dyDescent="0.2">
      <c r="A16523" s="1" t="s">
        <v>77288</v>
      </c>
      <c r="B16523" s="1" t="s">
        <v>77289</v>
      </c>
      <c r="C16523" s="1">
        <v>291418733</v>
      </c>
      <c r="D16523" t="s">
        <v>261115</v>
      </c>
      <c r="E16523" t="s">
        <v>261157</v>
      </c>
      <c r="F16523" s="1">
        <v>58</v>
      </c>
      <c r="G16523" s="1" t="s">
        <v>77290</v>
      </c>
      <c r="H16523" s="1" t="s">
        <v>77291</v>
      </c>
      <c r="I16523" s="1" t="s">
        <v>77292</v>
      </c>
    </row>
    <row r="16524" spans="1:9" x14ac:dyDescent="0.2">
      <c r="A16524" s="1" t="s">
        <v>77293</v>
      </c>
      <c r="B16524" s="1" t="s">
        <v>77294</v>
      </c>
      <c r="C16524" s="1">
        <v>290526882</v>
      </c>
      <c r="D16524" t="s">
        <v>261115</v>
      </c>
      <c r="E16524" t="s">
        <v>261157</v>
      </c>
      <c r="F16524" s="1">
        <v>6</v>
      </c>
      <c r="G16524" s="1" t="s">
        <v>77295</v>
      </c>
      <c r="H16524" s="1" t="s">
        <v>77296</v>
      </c>
      <c r="I16524" s="1" t="s">
        <v>77297</v>
      </c>
    </row>
    <row r="16525" spans="1:9" x14ac:dyDescent="0.2">
      <c r="A16525" s="1" t="s">
        <v>77298</v>
      </c>
      <c r="B16525" s="1" t="s">
        <v>77299</v>
      </c>
      <c r="C16525" s="1">
        <v>290522187</v>
      </c>
      <c r="D16525" t="s">
        <v>261115</v>
      </c>
      <c r="E16525" t="s">
        <v>261157</v>
      </c>
      <c r="F16525" s="1">
        <v>4</v>
      </c>
      <c r="G16525" s="1" t="s">
        <v>77300</v>
      </c>
      <c r="H16525" s="1" t="s">
        <v>77301</v>
      </c>
      <c r="I16525" s="1" t="s">
        <v>77302</v>
      </c>
    </row>
    <row r="16526" spans="1:9" x14ac:dyDescent="0.2">
      <c r="A16526" s="1" t="s">
        <v>77303</v>
      </c>
      <c r="B16526" s="1" t="s">
        <v>77304</v>
      </c>
      <c r="C16526" s="1">
        <v>291415253</v>
      </c>
      <c r="D16526" t="s">
        <v>261115</v>
      </c>
      <c r="E16526" t="s">
        <v>263368</v>
      </c>
      <c r="F16526" s="1">
        <v>69</v>
      </c>
      <c r="G16526" s="1" t="s">
        <v>77305</v>
      </c>
      <c r="H16526" s="1" t="s">
        <v>77306</v>
      </c>
      <c r="I16526" s="1" t="s">
        <v>77307</v>
      </c>
    </row>
    <row r="16527" spans="1:9" x14ac:dyDescent="0.2">
      <c r="A16527" s="1" t="s">
        <v>77308</v>
      </c>
      <c r="B16527" s="1" t="s">
        <v>77309</v>
      </c>
      <c r="C16527" s="1">
        <v>291420165</v>
      </c>
      <c r="D16527" t="s">
        <v>261115</v>
      </c>
      <c r="E16527" t="s">
        <v>261157</v>
      </c>
      <c r="F16527" s="1">
        <v>1</v>
      </c>
      <c r="G16527" s="1" t="s">
        <v>77310</v>
      </c>
      <c r="H16527" s="1" t="s">
        <v>77311</v>
      </c>
      <c r="I16527" s="1" t="s">
        <v>77312</v>
      </c>
    </row>
    <row r="16528" spans="1:9" x14ac:dyDescent="0.2">
      <c r="A16528" s="1" t="s">
        <v>77313</v>
      </c>
      <c r="B16528" s="1" t="s">
        <v>77314</v>
      </c>
      <c r="C16528" s="1">
        <v>290490619</v>
      </c>
      <c r="D16528" t="s">
        <v>261115</v>
      </c>
      <c r="E16528" t="s">
        <v>261157</v>
      </c>
      <c r="F16528" s="1">
        <v>142</v>
      </c>
      <c r="G16528" s="1" t="s">
        <v>77315</v>
      </c>
      <c r="H16528" s="1" t="s">
        <v>77316</v>
      </c>
      <c r="I16528" s="1" t="s">
        <v>77317</v>
      </c>
    </row>
    <row r="16529" spans="1:9" x14ac:dyDescent="0.2">
      <c r="A16529" s="1" t="s">
        <v>77318</v>
      </c>
      <c r="B16529" s="1" t="s">
        <v>77319</v>
      </c>
      <c r="C16529" s="1">
        <v>291437383</v>
      </c>
      <c r="D16529" t="s">
        <v>261115</v>
      </c>
      <c r="E16529" t="s">
        <v>261157</v>
      </c>
      <c r="F16529" s="1">
        <v>6</v>
      </c>
      <c r="G16529" s="1" t="s">
        <v>77320</v>
      </c>
      <c r="H16529" s="1" t="s">
        <v>77321</v>
      </c>
      <c r="I16529" s="1" t="s">
        <v>77322</v>
      </c>
    </row>
    <row r="16530" spans="1:9" x14ac:dyDescent="0.2">
      <c r="A16530" s="1" t="s">
        <v>77323</v>
      </c>
      <c r="B16530" s="1" t="s">
        <v>77324</v>
      </c>
      <c r="C16530" s="1">
        <v>291427353</v>
      </c>
      <c r="D16530" t="s">
        <v>261115</v>
      </c>
      <c r="E16530" t="s">
        <v>261157</v>
      </c>
      <c r="F16530" s="1">
        <v>41</v>
      </c>
      <c r="G16530" s="1" t="s">
        <v>77325</v>
      </c>
      <c r="H16530" s="1" t="s">
        <v>77326</v>
      </c>
      <c r="I16530" s="1" t="s">
        <v>77327</v>
      </c>
    </row>
    <row r="16531" spans="1:9" x14ac:dyDescent="0.2">
      <c r="A16531" s="1" t="s">
        <v>77328</v>
      </c>
      <c r="B16531" s="1" t="s">
        <v>77329</v>
      </c>
      <c r="C16531" s="1">
        <v>290481395</v>
      </c>
      <c r="D16531" t="s">
        <v>261115</v>
      </c>
      <c r="E16531" t="s">
        <v>261157</v>
      </c>
      <c r="F16531" s="1">
        <v>42</v>
      </c>
      <c r="G16531" s="1" t="s">
        <v>77330</v>
      </c>
      <c r="H16531" s="1" t="s">
        <v>77331</v>
      </c>
      <c r="I16531" s="1" t="s">
        <v>77332</v>
      </c>
    </row>
    <row r="16532" spans="1:9" x14ac:dyDescent="0.2">
      <c r="A16532" s="1" t="s">
        <v>77333</v>
      </c>
      <c r="B16532" s="1" t="s">
        <v>77334</v>
      </c>
      <c r="C16532" s="1">
        <v>290482615</v>
      </c>
      <c r="D16532" t="s">
        <v>261246</v>
      </c>
      <c r="E16532" t="s">
        <v>263385</v>
      </c>
      <c r="F16532" s="1">
        <v>45</v>
      </c>
      <c r="G16532" s="1" t="s">
        <v>77335</v>
      </c>
      <c r="H16532" s="1" t="s">
        <v>77336</v>
      </c>
      <c r="I16532" s="1"/>
    </row>
    <row r="16533" spans="1:9" x14ac:dyDescent="0.2">
      <c r="A16533" s="1" t="s">
        <v>77337</v>
      </c>
      <c r="B16533" s="1" t="s">
        <v>77338</v>
      </c>
      <c r="C16533" s="1">
        <v>289790760</v>
      </c>
      <c r="D16533" t="s">
        <v>261115</v>
      </c>
      <c r="E16533" t="s">
        <v>261157</v>
      </c>
      <c r="F16533" s="1">
        <v>2</v>
      </c>
      <c r="G16533" s="1" t="s">
        <v>77339</v>
      </c>
      <c r="H16533" s="1" t="s">
        <v>77340</v>
      </c>
      <c r="I16533" s="1" t="s">
        <v>77341</v>
      </c>
    </row>
    <row r="16534" spans="1:9" x14ac:dyDescent="0.2">
      <c r="A16534" s="1" t="s">
        <v>77342</v>
      </c>
      <c r="B16534" s="1" t="s">
        <v>77343</v>
      </c>
      <c r="C16534" s="1">
        <v>290520919</v>
      </c>
      <c r="D16534" t="s">
        <v>261115</v>
      </c>
      <c r="E16534" t="s">
        <v>261157</v>
      </c>
      <c r="F16534" s="1">
        <v>3</v>
      </c>
      <c r="G16534" s="1" t="s">
        <v>77344</v>
      </c>
      <c r="H16534" s="1" t="s">
        <v>77345</v>
      </c>
      <c r="I16534" s="1"/>
    </row>
    <row r="16535" spans="1:9" x14ac:dyDescent="0.2">
      <c r="A16535" s="1" t="s">
        <v>77346</v>
      </c>
      <c r="B16535" s="1" t="s">
        <v>77347</v>
      </c>
      <c r="C16535" s="1">
        <v>291443006</v>
      </c>
      <c r="D16535" t="s">
        <v>261115</v>
      </c>
      <c r="E16535" t="s">
        <v>261157</v>
      </c>
      <c r="F16535" s="1">
        <v>12</v>
      </c>
      <c r="G16535" s="1" t="s">
        <v>77348</v>
      </c>
      <c r="H16535" s="1" t="s">
        <v>77349</v>
      </c>
      <c r="I16535" s="1"/>
    </row>
    <row r="16536" spans="1:9" x14ac:dyDescent="0.2">
      <c r="A16536" s="1" t="s">
        <v>77350</v>
      </c>
      <c r="B16536" s="1" t="s">
        <v>77351</v>
      </c>
      <c r="C16536" s="1">
        <v>291429127</v>
      </c>
      <c r="D16536" t="s">
        <v>261115</v>
      </c>
      <c r="E16536" t="s">
        <v>261157</v>
      </c>
      <c r="F16536" s="1">
        <v>1019</v>
      </c>
      <c r="G16536" s="1" t="s">
        <v>77352</v>
      </c>
      <c r="H16536" s="1" t="s">
        <v>77353</v>
      </c>
      <c r="I16536" s="1" t="s">
        <v>77354</v>
      </c>
    </row>
    <row r="16537" spans="1:9" x14ac:dyDescent="0.2">
      <c r="A16537" s="1" t="s">
        <v>77355</v>
      </c>
      <c r="B16537" s="1" t="s">
        <v>77356</v>
      </c>
      <c r="C16537" s="1">
        <v>290485798</v>
      </c>
      <c r="D16537" t="s">
        <v>261115</v>
      </c>
      <c r="E16537" t="s">
        <v>261157</v>
      </c>
      <c r="F16537" s="1">
        <v>6</v>
      </c>
      <c r="G16537" s="1" t="s">
        <v>77357</v>
      </c>
      <c r="H16537" s="1" t="s">
        <v>77358</v>
      </c>
      <c r="I16537" s="1" t="s">
        <v>77359</v>
      </c>
    </row>
    <row r="16538" spans="1:9" x14ac:dyDescent="0.2">
      <c r="A16538" s="1" t="s">
        <v>77360</v>
      </c>
      <c r="B16538" s="1" t="s">
        <v>77361</v>
      </c>
      <c r="C16538" s="1">
        <v>290492491</v>
      </c>
      <c r="D16538" t="s">
        <v>261115</v>
      </c>
      <c r="E16538" t="s">
        <v>261157</v>
      </c>
      <c r="F16538" s="1">
        <v>4</v>
      </c>
      <c r="G16538" s="1" t="s">
        <v>77362</v>
      </c>
      <c r="H16538" s="1" t="s">
        <v>77363</v>
      </c>
      <c r="I16538" s="1" t="s">
        <v>77364</v>
      </c>
    </row>
    <row r="16539" spans="1:9" x14ac:dyDescent="0.2">
      <c r="A16539" s="1" t="s">
        <v>77365</v>
      </c>
      <c r="B16539" s="1" t="s">
        <v>77366</v>
      </c>
      <c r="C16539" s="1">
        <v>290481746</v>
      </c>
      <c r="D16539" t="s">
        <v>261115</v>
      </c>
      <c r="E16539" t="s">
        <v>261157</v>
      </c>
      <c r="F16539" s="1">
        <v>1</v>
      </c>
      <c r="G16539" s="1" t="s">
        <v>77367</v>
      </c>
      <c r="H16539" s="1" t="s">
        <v>77368</v>
      </c>
      <c r="I16539" s="1" t="s">
        <v>77369</v>
      </c>
    </row>
    <row r="16540" spans="1:9" x14ac:dyDescent="0.2">
      <c r="A16540" s="1" t="s">
        <v>77370</v>
      </c>
      <c r="B16540" s="1" t="s">
        <v>77371</v>
      </c>
      <c r="C16540" s="1">
        <v>290520483</v>
      </c>
      <c r="D16540" t="s">
        <v>261115</v>
      </c>
      <c r="E16540" t="s">
        <v>261157</v>
      </c>
      <c r="F16540" s="1">
        <v>188</v>
      </c>
      <c r="G16540" s="1" t="s">
        <v>77372</v>
      </c>
      <c r="H16540" s="1" t="s">
        <v>77373</v>
      </c>
      <c r="I16540" s="1" t="s">
        <v>77374</v>
      </c>
    </row>
    <row r="16541" spans="1:9" x14ac:dyDescent="0.2">
      <c r="A16541" s="1" t="s">
        <v>77375</v>
      </c>
      <c r="B16541" s="1" t="s">
        <v>77376</v>
      </c>
      <c r="C16541" s="1">
        <v>224835323</v>
      </c>
      <c r="D16541" t="s">
        <v>261115</v>
      </c>
      <c r="E16541" t="s">
        <v>261157</v>
      </c>
      <c r="F16541" s="1">
        <v>24</v>
      </c>
      <c r="G16541" s="1" t="s">
        <v>77377</v>
      </c>
      <c r="H16541" s="1" t="s">
        <v>77378</v>
      </c>
      <c r="I16541" s="1" t="s">
        <v>77379</v>
      </c>
    </row>
    <row r="16542" spans="1:9" x14ac:dyDescent="0.2">
      <c r="A16542" s="1" t="s">
        <v>77380</v>
      </c>
      <c r="B16542" s="1" t="s">
        <v>77381</v>
      </c>
      <c r="C16542" s="1">
        <v>291034634</v>
      </c>
      <c r="D16542" t="s">
        <v>261115</v>
      </c>
      <c r="E16542" t="s">
        <v>261157</v>
      </c>
      <c r="F16542" s="1">
        <v>23</v>
      </c>
      <c r="G16542" s="1" t="s">
        <v>77382</v>
      </c>
      <c r="H16542" s="1" t="s">
        <v>77383</v>
      </c>
      <c r="I16542" s="1" t="s">
        <v>77384</v>
      </c>
    </row>
    <row r="16543" spans="1:9" x14ac:dyDescent="0.2">
      <c r="A16543" s="1" t="s">
        <v>77385</v>
      </c>
      <c r="B16543" s="1" t="s">
        <v>77386</v>
      </c>
      <c r="C16543" s="1">
        <v>291430148</v>
      </c>
      <c r="D16543" t="s">
        <v>261115</v>
      </c>
      <c r="E16543" t="s">
        <v>261157</v>
      </c>
      <c r="F16543" s="1">
        <v>1</v>
      </c>
      <c r="G16543" s="1" t="s">
        <v>77387</v>
      </c>
      <c r="H16543" s="1" t="s">
        <v>77388</v>
      </c>
      <c r="I16543" s="1"/>
    </row>
    <row r="16544" spans="1:9" x14ac:dyDescent="0.2">
      <c r="A16544" s="1" t="s">
        <v>77389</v>
      </c>
      <c r="B16544" s="1" t="s">
        <v>77390</v>
      </c>
      <c r="C16544" s="1">
        <v>291415637</v>
      </c>
      <c r="D16544" t="s">
        <v>261115</v>
      </c>
      <c r="E16544" t="s">
        <v>261157</v>
      </c>
      <c r="F16544" s="1">
        <v>1</v>
      </c>
      <c r="G16544" s="1" t="s">
        <v>77391</v>
      </c>
      <c r="H16544" s="1" t="s">
        <v>77392</v>
      </c>
      <c r="I16544" s="1"/>
    </row>
    <row r="16545" spans="1:9" x14ac:dyDescent="0.2">
      <c r="A16545" s="1" t="s">
        <v>77393</v>
      </c>
      <c r="B16545" s="1" t="s">
        <v>77394</v>
      </c>
      <c r="C16545" s="1">
        <v>291440565</v>
      </c>
      <c r="D16545" t="s">
        <v>261115</v>
      </c>
      <c r="E16545" t="s">
        <v>261157</v>
      </c>
      <c r="F16545" s="1">
        <v>65</v>
      </c>
      <c r="G16545" s="1" t="s">
        <v>77395</v>
      </c>
      <c r="H16545" s="1" t="s">
        <v>77396</v>
      </c>
      <c r="I16545" s="1" t="s">
        <v>77397</v>
      </c>
    </row>
    <row r="16546" spans="1:9" x14ac:dyDescent="0.2">
      <c r="A16546" s="1" t="s">
        <v>77398</v>
      </c>
      <c r="B16546" s="1" t="s">
        <v>77399</v>
      </c>
      <c r="C16546" s="1">
        <v>290489810</v>
      </c>
      <c r="D16546" t="s">
        <v>261115</v>
      </c>
      <c r="E16546" t="s">
        <v>261157</v>
      </c>
      <c r="F16546" s="1">
        <v>85</v>
      </c>
      <c r="G16546" s="1" t="s">
        <v>77400</v>
      </c>
      <c r="H16546" s="1" t="s">
        <v>77401</v>
      </c>
      <c r="I16546" s="1" t="s">
        <v>77402</v>
      </c>
    </row>
    <row r="16547" spans="1:9" x14ac:dyDescent="0.2">
      <c r="A16547" s="1" t="s">
        <v>77403</v>
      </c>
      <c r="B16547" s="1" t="s">
        <v>77404</v>
      </c>
      <c r="C16547" s="1">
        <v>291423633</v>
      </c>
      <c r="D16547" t="s">
        <v>261115</v>
      </c>
      <c r="E16547" t="s">
        <v>261157</v>
      </c>
      <c r="F16547" s="1">
        <v>25</v>
      </c>
      <c r="G16547" s="1" t="s">
        <v>77405</v>
      </c>
      <c r="H16547" s="1" t="s">
        <v>77406</v>
      </c>
      <c r="I16547" s="1"/>
    </row>
    <row r="16548" spans="1:9" x14ac:dyDescent="0.2">
      <c r="A16548" s="1" t="s">
        <v>77407</v>
      </c>
      <c r="B16548" s="1" t="s">
        <v>77408</v>
      </c>
      <c r="C16548" s="1">
        <v>291421859</v>
      </c>
      <c r="D16548" t="s">
        <v>261115</v>
      </c>
      <c r="E16548" t="s">
        <v>261157</v>
      </c>
      <c r="F16548" s="1">
        <v>12</v>
      </c>
      <c r="G16548" s="1" t="s">
        <v>77409</v>
      </c>
      <c r="H16548" s="1" t="s">
        <v>77410</v>
      </c>
      <c r="I16548" s="1" t="s">
        <v>77411</v>
      </c>
    </row>
    <row r="16549" spans="1:9" x14ac:dyDescent="0.2">
      <c r="A16549" s="1" t="s">
        <v>77412</v>
      </c>
      <c r="B16549" s="1" t="s">
        <v>77413</v>
      </c>
      <c r="C16549" s="1">
        <v>290483427</v>
      </c>
      <c r="D16549" t="s">
        <v>261115</v>
      </c>
      <c r="E16549" t="s">
        <v>261157</v>
      </c>
      <c r="F16549" s="1">
        <v>3</v>
      </c>
      <c r="G16549" s="1" t="s">
        <v>77414</v>
      </c>
      <c r="H16549" s="1" t="s">
        <v>77415</v>
      </c>
      <c r="I16549" s="1" t="s">
        <v>77416</v>
      </c>
    </row>
    <row r="16550" spans="1:9" x14ac:dyDescent="0.2">
      <c r="A16550" s="1" t="s">
        <v>77417</v>
      </c>
      <c r="B16550" s="1" t="s">
        <v>77418</v>
      </c>
      <c r="C16550" s="1">
        <v>291427388</v>
      </c>
      <c r="D16550" t="s">
        <v>261115</v>
      </c>
      <c r="E16550" t="s">
        <v>261157</v>
      </c>
      <c r="F16550" s="1">
        <v>2</v>
      </c>
      <c r="G16550" s="1" t="s">
        <v>77419</v>
      </c>
      <c r="H16550" s="1" t="s">
        <v>77420</v>
      </c>
      <c r="I16550" s="1"/>
    </row>
    <row r="16551" spans="1:9" x14ac:dyDescent="0.2">
      <c r="A16551" s="1" t="s">
        <v>77421</v>
      </c>
      <c r="B16551" s="1" t="s">
        <v>77422</v>
      </c>
      <c r="C16551" s="1">
        <v>291417901</v>
      </c>
      <c r="D16551" t="s">
        <v>261115</v>
      </c>
      <c r="E16551" t="s">
        <v>261157</v>
      </c>
      <c r="F16551" s="1">
        <v>4</v>
      </c>
      <c r="G16551" s="1" t="s">
        <v>77423</v>
      </c>
      <c r="H16551" s="1" t="s">
        <v>77424</v>
      </c>
      <c r="I16551" s="1" t="s">
        <v>77425</v>
      </c>
    </row>
    <row r="16552" spans="1:9" x14ac:dyDescent="0.2">
      <c r="A16552" s="1" t="s">
        <v>77426</v>
      </c>
      <c r="B16552" s="1" t="s">
        <v>77427</v>
      </c>
      <c r="C16552" s="1">
        <v>291440355</v>
      </c>
      <c r="D16552" t="s">
        <v>261115</v>
      </c>
      <c r="E16552" t="s">
        <v>261157</v>
      </c>
      <c r="F16552" s="1">
        <v>34</v>
      </c>
      <c r="G16552" s="1" t="s">
        <v>77428</v>
      </c>
      <c r="H16552" s="1" t="s">
        <v>77429</v>
      </c>
      <c r="I16552" s="1" t="s">
        <v>77430</v>
      </c>
    </row>
    <row r="16553" spans="1:9" x14ac:dyDescent="0.2">
      <c r="A16553" s="1" t="s">
        <v>77431</v>
      </c>
      <c r="B16553" s="1" t="s">
        <v>77432</v>
      </c>
      <c r="C16553" s="1">
        <v>291439937</v>
      </c>
      <c r="D16553" t="s">
        <v>261115</v>
      </c>
      <c r="E16553" t="s">
        <v>261157</v>
      </c>
      <c r="F16553" s="1">
        <v>12</v>
      </c>
      <c r="G16553" s="1" t="s">
        <v>77433</v>
      </c>
      <c r="H16553" s="1" t="s">
        <v>77434</v>
      </c>
      <c r="I16553" s="1" t="s">
        <v>77435</v>
      </c>
    </row>
    <row r="16554" spans="1:9" x14ac:dyDescent="0.2">
      <c r="A16554" s="1" t="s">
        <v>77436</v>
      </c>
      <c r="B16554" s="1" t="s">
        <v>77437</v>
      </c>
      <c r="C16554" s="1">
        <v>290526789</v>
      </c>
      <c r="D16554" t="s">
        <v>261115</v>
      </c>
      <c r="E16554" t="s">
        <v>261157</v>
      </c>
      <c r="F16554" s="1">
        <v>1</v>
      </c>
      <c r="G16554" s="1" t="s">
        <v>77438</v>
      </c>
      <c r="H16554" s="1" t="s">
        <v>77439</v>
      </c>
      <c r="I16554" s="1" t="s">
        <v>77440</v>
      </c>
    </row>
    <row r="16555" spans="1:9" x14ac:dyDescent="0.2">
      <c r="A16555" s="1" t="s">
        <v>77441</v>
      </c>
      <c r="B16555" s="1" t="s">
        <v>77442</v>
      </c>
      <c r="C16555" s="1">
        <v>290488628</v>
      </c>
      <c r="D16555" t="s">
        <v>261115</v>
      </c>
      <c r="E16555" t="s">
        <v>261157</v>
      </c>
      <c r="F16555" s="1">
        <v>21</v>
      </c>
      <c r="G16555" s="1" t="s">
        <v>77443</v>
      </c>
      <c r="H16555" s="1" t="s">
        <v>77444</v>
      </c>
      <c r="I16555" s="1" t="s">
        <v>77445</v>
      </c>
    </row>
    <row r="16556" spans="1:9" x14ac:dyDescent="0.2">
      <c r="A16556" s="1" t="s">
        <v>77446</v>
      </c>
      <c r="B16556" s="1" t="s">
        <v>77447</v>
      </c>
      <c r="C16556" s="1">
        <v>290485466</v>
      </c>
      <c r="D16556" t="s">
        <v>261115</v>
      </c>
      <c r="E16556" t="s">
        <v>261157</v>
      </c>
      <c r="F16556" s="1">
        <v>1</v>
      </c>
      <c r="G16556" s="1" t="s">
        <v>77448</v>
      </c>
      <c r="H16556" s="1" t="s">
        <v>77449</v>
      </c>
      <c r="I16556" s="1" t="s">
        <v>77450</v>
      </c>
    </row>
    <row r="16557" spans="1:9" x14ac:dyDescent="0.2">
      <c r="A16557" s="1" t="s">
        <v>77451</v>
      </c>
      <c r="B16557" s="1" t="s">
        <v>77452</v>
      </c>
      <c r="C16557" s="1">
        <v>290489495</v>
      </c>
      <c r="D16557" t="s">
        <v>261115</v>
      </c>
      <c r="E16557" t="s">
        <v>261157</v>
      </c>
      <c r="F16557" s="1">
        <v>321</v>
      </c>
      <c r="G16557" s="1" t="s">
        <v>77453</v>
      </c>
      <c r="H16557" s="1" t="s">
        <v>77454</v>
      </c>
      <c r="I16557" s="1" t="s">
        <v>77455</v>
      </c>
    </row>
    <row r="16558" spans="1:9" x14ac:dyDescent="0.2">
      <c r="A16558" s="1" t="s">
        <v>77456</v>
      </c>
      <c r="B16558" s="1" t="s">
        <v>77457</v>
      </c>
      <c r="C16558" s="1">
        <v>290490760</v>
      </c>
      <c r="D16558" t="s">
        <v>261115</v>
      </c>
      <c r="E16558" t="s">
        <v>261157</v>
      </c>
      <c r="F16558" s="1">
        <v>10</v>
      </c>
      <c r="G16558" s="1" t="s">
        <v>77458</v>
      </c>
      <c r="H16558" s="1" t="s">
        <v>77459</v>
      </c>
      <c r="I16558" s="1" t="s">
        <v>77460</v>
      </c>
    </row>
    <row r="16559" spans="1:9" x14ac:dyDescent="0.2">
      <c r="A16559" s="1" t="s">
        <v>77461</v>
      </c>
      <c r="B16559" s="1" t="s">
        <v>77462</v>
      </c>
      <c r="C16559" s="1">
        <v>263255524</v>
      </c>
      <c r="D16559" t="s">
        <v>261115</v>
      </c>
      <c r="E16559" t="s">
        <v>261157</v>
      </c>
      <c r="F16559" s="1">
        <v>13</v>
      </c>
      <c r="G16559" s="1" t="s">
        <v>77463</v>
      </c>
      <c r="H16559" s="1" t="s">
        <v>77464</v>
      </c>
      <c r="I16559" s="1" t="s">
        <v>77465</v>
      </c>
    </row>
    <row r="16560" spans="1:9" x14ac:dyDescent="0.2">
      <c r="A16560" s="1" t="s">
        <v>77466</v>
      </c>
      <c r="B16560" s="1" t="s">
        <v>77467</v>
      </c>
      <c r="C16560" s="1">
        <v>290491878</v>
      </c>
      <c r="D16560" t="s">
        <v>261115</v>
      </c>
      <c r="E16560" t="s">
        <v>261157</v>
      </c>
      <c r="F16560" s="1">
        <v>81</v>
      </c>
      <c r="G16560" s="1" t="s">
        <v>77468</v>
      </c>
      <c r="H16560" s="1" t="s">
        <v>77469</v>
      </c>
      <c r="I16560" s="1" t="s">
        <v>77470</v>
      </c>
    </row>
    <row r="16561" spans="1:9" x14ac:dyDescent="0.2">
      <c r="A16561" s="1" t="s">
        <v>77471</v>
      </c>
      <c r="B16561" s="1" t="s">
        <v>77472</v>
      </c>
      <c r="C16561" s="1">
        <v>290485465</v>
      </c>
      <c r="D16561" t="s">
        <v>261115</v>
      </c>
      <c r="E16561" t="s">
        <v>261157</v>
      </c>
      <c r="F16561" s="1">
        <v>1</v>
      </c>
      <c r="G16561" s="1" t="s">
        <v>77473</v>
      </c>
      <c r="H16561" s="1" t="s">
        <v>77474</v>
      </c>
      <c r="I16561" s="1"/>
    </row>
    <row r="16562" spans="1:9" x14ac:dyDescent="0.2">
      <c r="A16562" s="1" t="s">
        <v>77475</v>
      </c>
      <c r="B16562" s="1" t="s">
        <v>77476</v>
      </c>
      <c r="C16562" s="1">
        <v>290520728</v>
      </c>
      <c r="D16562" t="s">
        <v>261115</v>
      </c>
      <c r="E16562" t="s">
        <v>261157</v>
      </c>
      <c r="F16562" s="1">
        <v>1</v>
      </c>
      <c r="G16562" s="1" t="s">
        <v>77477</v>
      </c>
      <c r="H16562" s="1" t="s">
        <v>77478</v>
      </c>
      <c r="I16562" s="1" t="s">
        <v>77479</v>
      </c>
    </row>
    <row r="16563" spans="1:9" x14ac:dyDescent="0.2">
      <c r="A16563" s="1" t="s">
        <v>77480</v>
      </c>
      <c r="B16563" s="1" t="s">
        <v>77481</v>
      </c>
      <c r="C16563" s="1">
        <v>290484673</v>
      </c>
      <c r="D16563" t="s">
        <v>261115</v>
      </c>
      <c r="E16563" t="s">
        <v>261157</v>
      </c>
      <c r="F16563" s="1">
        <v>11</v>
      </c>
      <c r="G16563" s="1" t="s">
        <v>77482</v>
      </c>
      <c r="H16563" s="1" t="s">
        <v>77483</v>
      </c>
      <c r="I16563" s="1"/>
    </row>
    <row r="16564" spans="1:9" x14ac:dyDescent="0.2">
      <c r="A16564" s="1" t="s">
        <v>77484</v>
      </c>
      <c r="B16564" s="1" t="s">
        <v>77485</v>
      </c>
      <c r="C16564" s="1">
        <v>291420527</v>
      </c>
      <c r="D16564" t="s">
        <v>261115</v>
      </c>
      <c r="E16564" t="s">
        <v>261157</v>
      </c>
      <c r="F16564" s="1">
        <v>10</v>
      </c>
      <c r="G16564" s="1" t="s">
        <v>77486</v>
      </c>
      <c r="H16564" s="1" t="s">
        <v>77487</v>
      </c>
      <c r="I16564" s="1" t="s">
        <v>77488</v>
      </c>
    </row>
    <row r="16565" spans="1:9" x14ac:dyDescent="0.2">
      <c r="A16565" s="1" t="s">
        <v>77489</v>
      </c>
      <c r="B16565" s="1" t="s">
        <v>77490</v>
      </c>
      <c r="C16565" s="1">
        <v>291443507</v>
      </c>
      <c r="D16565" t="s">
        <v>261115</v>
      </c>
      <c r="E16565" t="s">
        <v>261157</v>
      </c>
      <c r="F16565" s="1">
        <v>2</v>
      </c>
      <c r="G16565" s="1" t="s">
        <v>77491</v>
      </c>
      <c r="H16565" s="1" t="s">
        <v>77492</v>
      </c>
      <c r="I16565" s="1" t="s">
        <v>77493</v>
      </c>
    </row>
    <row r="16566" spans="1:9" x14ac:dyDescent="0.2">
      <c r="A16566" s="1" t="s">
        <v>77494</v>
      </c>
      <c r="B16566" s="1" t="s">
        <v>77495</v>
      </c>
      <c r="C16566" s="1">
        <v>290487453</v>
      </c>
      <c r="D16566" t="s">
        <v>263393</v>
      </c>
      <c r="E16566" t="s">
        <v>263394</v>
      </c>
      <c r="F16566" s="1">
        <v>246</v>
      </c>
      <c r="G16566" s="1" t="s">
        <v>77496</v>
      </c>
      <c r="H16566" s="1" t="s">
        <v>77497</v>
      </c>
      <c r="I16566" s="1" t="s">
        <v>77498</v>
      </c>
    </row>
    <row r="16567" spans="1:9" x14ac:dyDescent="0.2">
      <c r="A16567" s="1" t="s">
        <v>77499</v>
      </c>
      <c r="B16567" s="1" t="s">
        <v>77500</v>
      </c>
      <c r="C16567" s="1">
        <v>291426553</v>
      </c>
      <c r="D16567" t="s">
        <v>261115</v>
      </c>
      <c r="E16567" t="s">
        <v>261157</v>
      </c>
      <c r="F16567" s="1">
        <v>1</v>
      </c>
      <c r="G16567" s="1" t="s">
        <v>77501</v>
      </c>
      <c r="H16567" s="1" t="s">
        <v>77502</v>
      </c>
      <c r="I16567" s="1"/>
    </row>
    <row r="16568" spans="1:9" x14ac:dyDescent="0.2">
      <c r="A16568" s="1" t="s">
        <v>77503</v>
      </c>
      <c r="B16568" s="1" t="s">
        <v>77504</v>
      </c>
      <c r="C16568" s="1">
        <v>291440625</v>
      </c>
      <c r="D16568" t="s">
        <v>261115</v>
      </c>
      <c r="E16568" t="s">
        <v>261157</v>
      </c>
      <c r="F16568" s="1">
        <v>36</v>
      </c>
      <c r="G16568" s="1" t="s">
        <v>77505</v>
      </c>
      <c r="H16568" s="1" t="s">
        <v>77506</v>
      </c>
      <c r="I16568" s="1" t="s">
        <v>77507</v>
      </c>
    </row>
    <row r="16569" spans="1:9" x14ac:dyDescent="0.2">
      <c r="A16569" s="1" t="s">
        <v>77508</v>
      </c>
      <c r="B16569" s="1" t="s">
        <v>77509</v>
      </c>
      <c r="C16569" s="1">
        <v>290829022</v>
      </c>
      <c r="D16569" t="s">
        <v>261115</v>
      </c>
      <c r="E16569" t="s">
        <v>261157</v>
      </c>
      <c r="F16569" s="1">
        <v>23</v>
      </c>
      <c r="G16569" s="1" t="s">
        <v>77510</v>
      </c>
      <c r="H16569" s="1" t="s">
        <v>77511</v>
      </c>
      <c r="I16569" s="1"/>
    </row>
    <row r="16570" spans="1:9" x14ac:dyDescent="0.2">
      <c r="A16570" s="1" t="s">
        <v>77512</v>
      </c>
      <c r="B16570" s="1" t="s">
        <v>77513</v>
      </c>
      <c r="C16570" s="1">
        <v>290488609</v>
      </c>
      <c r="D16570" t="s">
        <v>261115</v>
      </c>
      <c r="E16570" t="s">
        <v>261157</v>
      </c>
      <c r="F16570" s="1">
        <v>92</v>
      </c>
      <c r="G16570" s="1" t="s">
        <v>77514</v>
      </c>
      <c r="H16570" s="1" t="s">
        <v>77515</v>
      </c>
      <c r="I16570" s="1" t="s">
        <v>77516</v>
      </c>
    </row>
    <row r="16571" spans="1:9" x14ac:dyDescent="0.2">
      <c r="A16571" s="1" t="s">
        <v>77517</v>
      </c>
      <c r="B16571" s="1" t="s">
        <v>77518</v>
      </c>
      <c r="C16571" s="1">
        <v>290487193</v>
      </c>
      <c r="D16571" t="s">
        <v>261115</v>
      </c>
      <c r="E16571" t="s">
        <v>261157</v>
      </c>
      <c r="F16571" s="1">
        <v>28</v>
      </c>
      <c r="G16571" s="1" t="s">
        <v>77519</v>
      </c>
      <c r="H16571" s="1" t="s">
        <v>77520</v>
      </c>
      <c r="I16571" s="1"/>
    </row>
    <row r="16572" spans="1:9" x14ac:dyDescent="0.2">
      <c r="A16572" s="1" t="s">
        <v>77521</v>
      </c>
      <c r="B16572" s="1" t="s">
        <v>77522</v>
      </c>
      <c r="C16572" s="1">
        <v>290482224</v>
      </c>
      <c r="D16572" t="s">
        <v>261115</v>
      </c>
      <c r="E16572" t="s">
        <v>261157</v>
      </c>
      <c r="F16572" s="1">
        <v>5</v>
      </c>
      <c r="G16572" s="1" t="s">
        <v>77523</v>
      </c>
      <c r="H16572" s="1" t="s">
        <v>77524</v>
      </c>
      <c r="I16572" s="1" t="s">
        <v>77525</v>
      </c>
    </row>
    <row r="16573" spans="1:9" x14ac:dyDescent="0.2">
      <c r="A16573" s="1" t="s">
        <v>77526</v>
      </c>
      <c r="B16573" s="1" t="s">
        <v>77527</v>
      </c>
      <c r="C16573" s="1">
        <v>290490783</v>
      </c>
      <c r="D16573" t="s">
        <v>261115</v>
      </c>
      <c r="E16573" t="s">
        <v>261157</v>
      </c>
      <c r="F16573" s="1">
        <v>1</v>
      </c>
      <c r="G16573" s="1" t="s">
        <v>77528</v>
      </c>
      <c r="H16573" s="1" t="s">
        <v>77529</v>
      </c>
      <c r="I16573" s="1"/>
    </row>
    <row r="16574" spans="1:9" x14ac:dyDescent="0.2">
      <c r="A16574" s="1" t="s">
        <v>77530</v>
      </c>
      <c r="B16574" s="1" t="s">
        <v>77531</v>
      </c>
      <c r="C16574" s="1">
        <v>290491967</v>
      </c>
      <c r="D16574" t="s">
        <v>261115</v>
      </c>
      <c r="E16574" t="s">
        <v>261157</v>
      </c>
      <c r="F16574" s="1">
        <v>38</v>
      </c>
      <c r="G16574" s="1" t="s">
        <v>77532</v>
      </c>
      <c r="H16574" s="1" t="s">
        <v>77533</v>
      </c>
      <c r="I16574" s="1" t="s">
        <v>77534</v>
      </c>
    </row>
    <row r="16575" spans="1:9" x14ac:dyDescent="0.2">
      <c r="A16575" s="1" t="s">
        <v>77535</v>
      </c>
      <c r="B16575" s="1" t="s">
        <v>77536</v>
      </c>
      <c r="C16575" s="1">
        <v>290489249</v>
      </c>
      <c r="D16575" t="s">
        <v>263359</v>
      </c>
      <c r="E16575" t="s">
        <v>263395</v>
      </c>
      <c r="F16575" s="1">
        <v>136</v>
      </c>
      <c r="G16575" s="1" t="s">
        <v>77537</v>
      </c>
      <c r="H16575" s="1" t="s">
        <v>77538</v>
      </c>
      <c r="I16575" s="1" t="s">
        <v>77539</v>
      </c>
    </row>
    <row r="16576" spans="1:9" x14ac:dyDescent="0.2">
      <c r="A16576" s="1" t="s">
        <v>77540</v>
      </c>
      <c r="B16576" s="1" t="s">
        <v>77541</v>
      </c>
      <c r="C16576" s="1">
        <v>291415630</v>
      </c>
      <c r="D16576" t="s">
        <v>261115</v>
      </c>
      <c r="E16576" t="s">
        <v>261157</v>
      </c>
      <c r="F16576" s="1">
        <v>1</v>
      </c>
      <c r="G16576" s="1" t="s">
        <v>77542</v>
      </c>
      <c r="H16576" s="1" t="s">
        <v>77543</v>
      </c>
      <c r="I16576" s="1" t="s">
        <v>77544</v>
      </c>
    </row>
    <row r="16577" spans="1:9" x14ac:dyDescent="0.2">
      <c r="A16577" s="1" t="s">
        <v>77545</v>
      </c>
      <c r="B16577" s="1" t="s">
        <v>77546</v>
      </c>
      <c r="C16577" s="1">
        <v>290485778</v>
      </c>
      <c r="D16577" t="s">
        <v>261115</v>
      </c>
      <c r="E16577" t="s">
        <v>261157</v>
      </c>
      <c r="F16577" s="1">
        <v>12</v>
      </c>
      <c r="G16577" s="1" t="s">
        <v>77547</v>
      </c>
      <c r="H16577" s="1" t="s">
        <v>77548</v>
      </c>
      <c r="I16577" s="1" t="s">
        <v>77549</v>
      </c>
    </row>
    <row r="16578" spans="1:9" x14ac:dyDescent="0.2">
      <c r="A16578" s="1" t="s">
        <v>77550</v>
      </c>
      <c r="B16578" s="1" t="s">
        <v>77551</v>
      </c>
      <c r="C16578" s="1">
        <v>291443676</v>
      </c>
      <c r="D16578" t="s">
        <v>261115</v>
      </c>
      <c r="E16578" t="s">
        <v>261157</v>
      </c>
      <c r="F16578" s="1">
        <v>7</v>
      </c>
      <c r="G16578" s="1" t="s">
        <v>77552</v>
      </c>
      <c r="H16578" s="1" t="s">
        <v>77553</v>
      </c>
      <c r="I16578" s="1" t="s">
        <v>77554</v>
      </c>
    </row>
    <row r="16579" spans="1:9" x14ac:dyDescent="0.2">
      <c r="A16579" s="1" t="s">
        <v>77555</v>
      </c>
      <c r="B16579" s="1" t="s">
        <v>77556</v>
      </c>
      <c r="C16579" s="1">
        <v>290523442</v>
      </c>
      <c r="D16579" t="s">
        <v>261115</v>
      </c>
      <c r="E16579" t="s">
        <v>261157</v>
      </c>
      <c r="F16579" s="1">
        <v>6</v>
      </c>
      <c r="G16579" s="1" t="s">
        <v>77557</v>
      </c>
      <c r="H16579" s="1" t="s">
        <v>77558</v>
      </c>
      <c r="I16579" s="1"/>
    </row>
    <row r="16580" spans="1:9" x14ac:dyDescent="0.2">
      <c r="A16580" s="1" t="s">
        <v>77559</v>
      </c>
      <c r="B16580" s="1" t="s">
        <v>77560</v>
      </c>
      <c r="C16580" s="1">
        <v>291414570</v>
      </c>
      <c r="D16580" t="s">
        <v>261115</v>
      </c>
      <c r="E16580" t="s">
        <v>261157</v>
      </c>
      <c r="F16580" s="1">
        <v>3</v>
      </c>
      <c r="G16580" s="1" t="s">
        <v>77561</v>
      </c>
      <c r="H16580" s="1" t="s">
        <v>77562</v>
      </c>
      <c r="I16580" s="1" t="s">
        <v>77563</v>
      </c>
    </row>
    <row r="16581" spans="1:9" x14ac:dyDescent="0.2">
      <c r="A16581" s="1" t="s">
        <v>77564</v>
      </c>
      <c r="B16581" s="1" t="s">
        <v>77565</v>
      </c>
      <c r="C16581" s="1">
        <v>291418883</v>
      </c>
      <c r="D16581" t="s">
        <v>261115</v>
      </c>
      <c r="E16581" t="s">
        <v>261157</v>
      </c>
      <c r="F16581" s="1">
        <v>70</v>
      </c>
      <c r="G16581" s="1" t="s">
        <v>77566</v>
      </c>
      <c r="H16581" s="1" t="s">
        <v>77567</v>
      </c>
      <c r="I16581" s="1" t="s">
        <v>77568</v>
      </c>
    </row>
    <row r="16582" spans="1:9" x14ac:dyDescent="0.2">
      <c r="A16582" s="1" t="s">
        <v>77569</v>
      </c>
      <c r="B16582" s="1" t="s">
        <v>77570</v>
      </c>
      <c r="C16582" s="1">
        <v>291432539</v>
      </c>
      <c r="D16582" t="s">
        <v>261115</v>
      </c>
      <c r="E16582" t="s">
        <v>261157</v>
      </c>
      <c r="F16582" s="1">
        <v>22</v>
      </c>
      <c r="G16582" s="1" t="s">
        <v>77571</v>
      </c>
      <c r="H16582" s="1" t="s">
        <v>77572</v>
      </c>
      <c r="I16582" s="1" t="s">
        <v>77573</v>
      </c>
    </row>
    <row r="16583" spans="1:9" x14ac:dyDescent="0.2">
      <c r="A16583" s="1" t="s">
        <v>77574</v>
      </c>
      <c r="B16583" s="1" t="s">
        <v>77575</v>
      </c>
      <c r="C16583" s="1">
        <v>291445036</v>
      </c>
      <c r="D16583" t="s">
        <v>261115</v>
      </c>
      <c r="E16583" t="s">
        <v>261157</v>
      </c>
      <c r="F16583" s="1">
        <v>4</v>
      </c>
      <c r="G16583" s="1" t="s">
        <v>77576</v>
      </c>
      <c r="H16583" s="1" t="s">
        <v>77577</v>
      </c>
      <c r="I16583" s="1" t="s">
        <v>77578</v>
      </c>
    </row>
    <row r="16584" spans="1:9" x14ac:dyDescent="0.2">
      <c r="A16584" s="1" t="s">
        <v>77579</v>
      </c>
      <c r="B16584" s="1" t="s">
        <v>77580</v>
      </c>
      <c r="C16584" s="1">
        <v>291441493</v>
      </c>
      <c r="D16584" t="s">
        <v>261115</v>
      </c>
      <c r="E16584" t="s">
        <v>261157</v>
      </c>
      <c r="F16584" s="1">
        <v>19</v>
      </c>
      <c r="G16584" s="1" t="s">
        <v>77581</v>
      </c>
      <c r="H16584" s="1" t="s">
        <v>77582</v>
      </c>
      <c r="I16584" s="1" t="s">
        <v>77583</v>
      </c>
    </row>
    <row r="16585" spans="1:9" x14ac:dyDescent="0.2">
      <c r="A16585" s="1" t="s">
        <v>77584</v>
      </c>
      <c r="B16585" s="1" t="s">
        <v>77585</v>
      </c>
      <c r="C16585" s="1">
        <v>290490591</v>
      </c>
      <c r="D16585" t="s">
        <v>261115</v>
      </c>
      <c r="E16585" t="s">
        <v>261157</v>
      </c>
      <c r="F16585" s="1">
        <v>23</v>
      </c>
      <c r="G16585" s="1" t="s">
        <v>77586</v>
      </c>
      <c r="H16585" s="1" t="s">
        <v>77587</v>
      </c>
      <c r="I16585" s="1" t="s">
        <v>77588</v>
      </c>
    </row>
    <row r="16586" spans="1:9" x14ac:dyDescent="0.2">
      <c r="A16586" s="1" t="s">
        <v>77589</v>
      </c>
      <c r="B16586" s="1" t="s">
        <v>77590</v>
      </c>
      <c r="C16586" s="1">
        <v>290489676</v>
      </c>
      <c r="D16586" t="s">
        <v>261115</v>
      </c>
      <c r="E16586" t="s">
        <v>261157</v>
      </c>
      <c r="F16586" s="1">
        <v>15</v>
      </c>
      <c r="G16586" s="1" t="s">
        <v>77591</v>
      </c>
      <c r="H16586" s="1" t="s">
        <v>77592</v>
      </c>
      <c r="I16586" s="1" t="s">
        <v>77593</v>
      </c>
    </row>
    <row r="16587" spans="1:9" x14ac:dyDescent="0.2">
      <c r="A16587" s="1" t="s">
        <v>77594</v>
      </c>
      <c r="B16587" s="1" t="s">
        <v>77595</v>
      </c>
      <c r="C16587" s="1">
        <v>290485717</v>
      </c>
      <c r="D16587" t="s">
        <v>261115</v>
      </c>
      <c r="E16587" t="s">
        <v>261157</v>
      </c>
      <c r="F16587" s="1">
        <v>26</v>
      </c>
      <c r="G16587" s="1" t="s">
        <v>77596</v>
      </c>
      <c r="H16587" s="1" t="s">
        <v>77597</v>
      </c>
      <c r="I16587" s="1" t="s">
        <v>77598</v>
      </c>
    </row>
    <row r="16588" spans="1:9" x14ac:dyDescent="0.2">
      <c r="A16588" s="1" t="s">
        <v>77599</v>
      </c>
      <c r="B16588" s="1" t="s">
        <v>77600</v>
      </c>
      <c r="C16588" s="1">
        <v>291424892</v>
      </c>
      <c r="D16588" t="s">
        <v>261115</v>
      </c>
      <c r="E16588" t="s">
        <v>261157</v>
      </c>
      <c r="F16588" s="1">
        <v>60</v>
      </c>
      <c r="G16588" s="1" t="s">
        <v>77601</v>
      </c>
      <c r="H16588" s="1" t="s">
        <v>77602</v>
      </c>
      <c r="I16588" s="1" t="s">
        <v>77603</v>
      </c>
    </row>
    <row r="16589" spans="1:9" x14ac:dyDescent="0.2">
      <c r="A16589" s="1" t="s">
        <v>77604</v>
      </c>
      <c r="B16589" s="1" t="s">
        <v>77605</v>
      </c>
      <c r="C16589" s="1">
        <v>291426711</v>
      </c>
      <c r="D16589" t="s">
        <v>261115</v>
      </c>
      <c r="E16589" t="s">
        <v>261157</v>
      </c>
      <c r="F16589" s="1">
        <v>9</v>
      </c>
      <c r="G16589" s="1" t="s">
        <v>77606</v>
      </c>
      <c r="H16589" s="1" t="s">
        <v>77607</v>
      </c>
      <c r="I16589" s="1"/>
    </row>
    <row r="16590" spans="1:9" x14ac:dyDescent="0.2">
      <c r="A16590" s="1" t="s">
        <v>77608</v>
      </c>
      <c r="B16590" s="1" t="s">
        <v>77609</v>
      </c>
      <c r="C16590" s="1">
        <v>290525352</v>
      </c>
      <c r="D16590" t="s">
        <v>261115</v>
      </c>
      <c r="E16590" t="s">
        <v>261157</v>
      </c>
      <c r="F16590" s="1">
        <v>14</v>
      </c>
      <c r="G16590" s="1" t="s">
        <v>77610</v>
      </c>
      <c r="H16590" s="1" t="s">
        <v>77611</v>
      </c>
      <c r="I16590" s="1" t="s">
        <v>77612</v>
      </c>
    </row>
    <row r="16591" spans="1:9" x14ac:dyDescent="0.2">
      <c r="A16591" s="1" t="s">
        <v>77613</v>
      </c>
      <c r="B16591" s="1" t="s">
        <v>77614</v>
      </c>
      <c r="C16591" s="1">
        <v>291415945</v>
      </c>
      <c r="D16591" t="s">
        <v>261115</v>
      </c>
      <c r="E16591" t="s">
        <v>261157</v>
      </c>
      <c r="F16591" s="1">
        <v>8</v>
      </c>
      <c r="G16591" s="1" t="s">
        <v>77615</v>
      </c>
      <c r="H16591" s="1" t="s">
        <v>77616</v>
      </c>
      <c r="I16591" s="1" t="s">
        <v>77617</v>
      </c>
    </row>
    <row r="16592" spans="1:9" x14ac:dyDescent="0.2">
      <c r="A16592" s="1" t="s">
        <v>77618</v>
      </c>
      <c r="B16592" s="1" t="s">
        <v>77619</v>
      </c>
      <c r="C16592" s="1">
        <v>291439645</v>
      </c>
      <c r="D16592" t="s">
        <v>261115</v>
      </c>
      <c r="E16592" t="s">
        <v>261157</v>
      </c>
      <c r="F16592" s="1">
        <v>110</v>
      </c>
      <c r="G16592" s="1" t="s">
        <v>77620</v>
      </c>
      <c r="H16592" s="1" t="s">
        <v>77621</v>
      </c>
      <c r="I16592" s="1"/>
    </row>
    <row r="16593" spans="1:9" x14ac:dyDescent="0.2">
      <c r="A16593" s="1" t="s">
        <v>77622</v>
      </c>
      <c r="B16593" s="1" t="s">
        <v>77623</v>
      </c>
      <c r="C16593" s="1">
        <v>291446325</v>
      </c>
      <c r="D16593" t="s">
        <v>261115</v>
      </c>
      <c r="E16593" t="s">
        <v>261157</v>
      </c>
      <c r="F16593" s="1">
        <v>3</v>
      </c>
      <c r="G16593" s="1" t="s">
        <v>77624</v>
      </c>
      <c r="H16593" s="1" t="s">
        <v>77625</v>
      </c>
      <c r="I16593" s="1"/>
    </row>
    <row r="16594" spans="1:9" x14ac:dyDescent="0.2">
      <c r="A16594" s="1" t="s">
        <v>77626</v>
      </c>
      <c r="B16594" s="1" t="s">
        <v>77627</v>
      </c>
      <c r="C16594" s="1">
        <v>291416173</v>
      </c>
      <c r="D16594" t="s">
        <v>261115</v>
      </c>
      <c r="E16594" t="s">
        <v>261157</v>
      </c>
      <c r="F16594" s="1">
        <v>6</v>
      </c>
      <c r="G16594" s="1" t="s">
        <v>77628</v>
      </c>
      <c r="H16594" s="1" t="s">
        <v>77629</v>
      </c>
      <c r="I16594" s="1"/>
    </row>
    <row r="16595" spans="1:9" x14ac:dyDescent="0.2">
      <c r="A16595" s="1" t="s">
        <v>77630</v>
      </c>
      <c r="B16595" s="1" t="s">
        <v>77631</v>
      </c>
      <c r="C16595" s="1">
        <v>291430661</v>
      </c>
      <c r="D16595" t="s">
        <v>261115</v>
      </c>
      <c r="E16595" t="s">
        <v>261157</v>
      </c>
      <c r="F16595" s="1">
        <v>32</v>
      </c>
      <c r="G16595" s="1" t="s">
        <v>77632</v>
      </c>
      <c r="H16595" s="1" t="s">
        <v>77633</v>
      </c>
      <c r="I16595" s="1" t="s">
        <v>77634</v>
      </c>
    </row>
    <row r="16596" spans="1:9" x14ac:dyDescent="0.2">
      <c r="A16596" s="1" t="s">
        <v>77635</v>
      </c>
      <c r="B16596" s="1" t="s">
        <v>77636</v>
      </c>
      <c r="C16596" s="1">
        <v>291446634</v>
      </c>
      <c r="D16596" t="s">
        <v>261115</v>
      </c>
      <c r="E16596" t="s">
        <v>261157</v>
      </c>
      <c r="F16596" s="1">
        <v>10</v>
      </c>
      <c r="G16596" s="1" t="s">
        <v>77637</v>
      </c>
      <c r="H16596" s="1" t="s">
        <v>77638</v>
      </c>
      <c r="I16596" s="1" t="s">
        <v>77639</v>
      </c>
    </row>
    <row r="16597" spans="1:9" x14ac:dyDescent="0.2">
      <c r="A16597" s="1" t="s">
        <v>77640</v>
      </c>
      <c r="B16597" s="1" t="s">
        <v>77641</v>
      </c>
      <c r="C16597" s="1">
        <v>291427812</v>
      </c>
      <c r="D16597" t="s">
        <v>261115</v>
      </c>
      <c r="E16597" t="s">
        <v>261157</v>
      </c>
      <c r="F16597" s="1">
        <v>2</v>
      </c>
      <c r="G16597" s="1" t="s">
        <v>77642</v>
      </c>
      <c r="H16597" s="1" t="s">
        <v>77643</v>
      </c>
      <c r="I16597" s="1"/>
    </row>
    <row r="16598" spans="1:9" x14ac:dyDescent="0.2">
      <c r="A16598" s="1" t="s">
        <v>77644</v>
      </c>
      <c r="B16598" s="1" t="s">
        <v>77645</v>
      </c>
      <c r="C16598" s="1">
        <v>291418024</v>
      </c>
      <c r="D16598" t="s">
        <v>261115</v>
      </c>
      <c r="E16598" t="s">
        <v>261157</v>
      </c>
      <c r="F16598" s="1">
        <v>19</v>
      </c>
      <c r="G16598" s="1" t="s">
        <v>77646</v>
      </c>
      <c r="H16598" s="1" t="s">
        <v>77647</v>
      </c>
      <c r="I16598" s="1" t="s">
        <v>77648</v>
      </c>
    </row>
    <row r="16599" spans="1:9" x14ac:dyDescent="0.2">
      <c r="A16599" s="1" t="s">
        <v>77649</v>
      </c>
      <c r="B16599" s="1" t="s">
        <v>77650</v>
      </c>
      <c r="C16599" s="1">
        <v>291441693</v>
      </c>
      <c r="D16599" t="s">
        <v>263396</v>
      </c>
      <c r="E16599" t="s">
        <v>263397</v>
      </c>
      <c r="F16599" s="1">
        <v>9</v>
      </c>
      <c r="G16599" s="1" t="s">
        <v>77651</v>
      </c>
      <c r="H16599" s="1" t="s">
        <v>77652</v>
      </c>
      <c r="I16599" s="1" t="s">
        <v>77653</v>
      </c>
    </row>
    <row r="16600" spans="1:9" x14ac:dyDescent="0.2">
      <c r="A16600" s="1" t="s">
        <v>77654</v>
      </c>
      <c r="B16600" s="1" t="s">
        <v>77655</v>
      </c>
      <c r="C16600" s="1">
        <v>290482021</v>
      </c>
      <c r="D16600" t="s">
        <v>261115</v>
      </c>
      <c r="E16600" t="s">
        <v>261157</v>
      </c>
      <c r="F16600" s="1">
        <v>2</v>
      </c>
      <c r="G16600" s="1" t="s">
        <v>77656</v>
      </c>
      <c r="H16600" s="1" t="s">
        <v>77657</v>
      </c>
      <c r="I16600" s="1" t="s">
        <v>77658</v>
      </c>
    </row>
    <row r="16601" spans="1:9" x14ac:dyDescent="0.2">
      <c r="A16601" s="1" t="s">
        <v>77659</v>
      </c>
      <c r="B16601" s="1" t="s">
        <v>77660</v>
      </c>
      <c r="C16601" s="1">
        <v>290523249</v>
      </c>
      <c r="D16601" t="s">
        <v>261115</v>
      </c>
      <c r="E16601" t="s">
        <v>261157</v>
      </c>
      <c r="F16601" s="1">
        <v>48</v>
      </c>
      <c r="G16601" s="1" t="s">
        <v>77661</v>
      </c>
      <c r="H16601" s="1" t="s">
        <v>77662</v>
      </c>
      <c r="I16601" s="1" t="s">
        <v>77663</v>
      </c>
    </row>
    <row r="16602" spans="1:9" x14ac:dyDescent="0.2">
      <c r="A16602" s="1" t="s">
        <v>77664</v>
      </c>
      <c r="B16602" s="1" t="s">
        <v>77665</v>
      </c>
      <c r="C16602" s="1">
        <v>290484633</v>
      </c>
      <c r="D16602" t="s">
        <v>261115</v>
      </c>
      <c r="E16602" t="s">
        <v>261157</v>
      </c>
      <c r="F16602" s="1">
        <v>4</v>
      </c>
      <c r="G16602" s="1" t="s">
        <v>77666</v>
      </c>
      <c r="H16602" s="1" t="s">
        <v>77667</v>
      </c>
      <c r="I16602" s="1" t="s">
        <v>77668</v>
      </c>
    </row>
    <row r="16603" spans="1:9" x14ac:dyDescent="0.2">
      <c r="A16603" s="1" t="s">
        <v>77669</v>
      </c>
      <c r="B16603" s="1" t="s">
        <v>77670</v>
      </c>
      <c r="C16603" s="1">
        <v>283104682</v>
      </c>
      <c r="D16603" t="s">
        <v>261115</v>
      </c>
      <c r="E16603" t="s">
        <v>261157</v>
      </c>
      <c r="F16603" s="1">
        <v>27</v>
      </c>
      <c r="G16603" s="1" t="s">
        <v>77671</v>
      </c>
      <c r="H16603" s="1" t="s">
        <v>77672</v>
      </c>
      <c r="I16603" s="1" t="s">
        <v>77673</v>
      </c>
    </row>
    <row r="16604" spans="1:9" x14ac:dyDescent="0.2">
      <c r="A16604" s="1" t="s">
        <v>77674</v>
      </c>
      <c r="B16604" s="1" t="s">
        <v>77675</v>
      </c>
      <c r="C16604" s="1">
        <v>290492424</v>
      </c>
      <c r="D16604" t="s">
        <v>261115</v>
      </c>
      <c r="E16604" t="s">
        <v>261157</v>
      </c>
      <c r="F16604" s="1">
        <v>4</v>
      </c>
      <c r="G16604" s="1" t="s">
        <v>77676</v>
      </c>
      <c r="H16604" s="1" t="s">
        <v>77677</v>
      </c>
      <c r="I16604" s="1" t="s">
        <v>77678</v>
      </c>
    </row>
    <row r="16605" spans="1:9" x14ac:dyDescent="0.2">
      <c r="A16605" s="1" t="s">
        <v>77679</v>
      </c>
      <c r="B16605" s="1" t="s">
        <v>77680</v>
      </c>
      <c r="C16605" s="1">
        <v>291426473</v>
      </c>
      <c r="D16605" t="s">
        <v>261115</v>
      </c>
      <c r="E16605" t="s">
        <v>261157</v>
      </c>
      <c r="F16605" s="1">
        <v>22</v>
      </c>
      <c r="G16605" s="1" t="s">
        <v>77681</v>
      </c>
      <c r="H16605" s="1" t="s">
        <v>77682</v>
      </c>
      <c r="I16605" s="1" t="s">
        <v>77683</v>
      </c>
    </row>
    <row r="16606" spans="1:9" x14ac:dyDescent="0.2">
      <c r="A16606" s="1" t="s">
        <v>77684</v>
      </c>
      <c r="B16606" s="1" t="s">
        <v>77685</v>
      </c>
      <c r="C16606" s="1">
        <v>290525903</v>
      </c>
      <c r="D16606" t="s">
        <v>261115</v>
      </c>
      <c r="E16606" t="s">
        <v>261157</v>
      </c>
      <c r="F16606" s="1">
        <v>15</v>
      </c>
      <c r="G16606" s="1" t="s">
        <v>77686</v>
      </c>
      <c r="H16606" s="1" t="s">
        <v>77687</v>
      </c>
      <c r="I16606" s="1" t="s">
        <v>77688</v>
      </c>
    </row>
    <row r="16607" spans="1:9" x14ac:dyDescent="0.2">
      <c r="A16607" s="1" t="s">
        <v>77689</v>
      </c>
      <c r="B16607" s="1" t="s">
        <v>77690</v>
      </c>
      <c r="C16607" s="1">
        <v>290490562</v>
      </c>
      <c r="D16607" t="s">
        <v>261115</v>
      </c>
      <c r="E16607" t="s">
        <v>261157</v>
      </c>
      <c r="F16607" s="1">
        <v>1</v>
      </c>
      <c r="G16607" s="1" t="s">
        <v>77691</v>
      </c>
      <c r="H16607" s="1" t="s">
        <v>77692</v>
      </c>
      <c r="I16607" s="1"/>
    </row>
    <row r="16608" spans="1:9" x14ac:dyDescent="0.2">
      <c r="A16608" s="1" t="s">
        <v>77693</v>
      </c>
      <c r="B16608" s="1" t="s">
        <v>77694</v>
      </c>
      <c r="C16608" s="1">
        <v>291432534</v>
      </c>
      <c r="D16608" t="s">
        <v>261115</v>
      </c>
      <c r="E16608" t="s">
        <v>261157</v>
      </c>
      <c r="F16608" s="1">
        <v>22</v>
      </c>
      <c r="G16608" s="1" t="s">
        <v>77695</v>
      </c>
      <c r="H16608" s="1" t="s">
        <v>77696</v>
      </c>
      <c r="I16608" s="1" t="s">
        <v>77697</v>
      </c>
    </row>
    <row r="16609" spans="1:9" x14ac:dyDescent="0.2">
      <c r="A16609" s="1" t="s">
        <v>77698</v>
      </c>
      <c r="B16609" s="1" t="s">
        <v>77699</v>
      </c>
      <c r="C16609" s="1">
        <v>290525734</v>
      </c>
      <c r="D16609" t="s">
        <v>261115</v>
      </c>
      <c r="E16609" t="s">
        <v>261157</v>
      </c>
      <c r="F16609" s="1">
        <v>440</v>
      </c>
      <c r="G16609" s="1" t="s">
        <v>77700</v>
      </c>
      <c r="H16609" s="1" t="s">
        <v>77701</v>
      </c>
      <c r="I16609" s="1" t="s">
        <v>77702</v>
      </c>
    </row>
    <row r="16610" spans="1:9" x14ac:dyDescent="0.2">
      <c r="A16610" s="1" t="s">
        <v>77703</v>
      </c>
      <c r="B16610" s="1" t="s">
        <v>77704</v>
      </c>
      <c r="C16610" s="1">
        <v>291428510</v>
      </c>
      <c r="D16610" t="s">
        <v>261115</v>
      </c>
      <c r="E16610" t="s">
        <v>261157</v>
      </c>
      <c r="F16610" s="1">
        <v>4</v>
      </c>
      <c r="G16610" s="1" t="s">
        <v>77705</v>
      </c>
      <c r="H16610" s="1" t="s">
        <v>77706</v>
      </c>
      <c r="I16610" s="1"/>
    </row>
    <row r="16611" spans="1:9" x14ac:dyDescent="0.2">
      <c r="A16611" s="1" t="s">
        <v>77707</v>
      </c>
      <c r="B16611" s="1" t="s">
        <v>77708</v>
      </c>
      <c r="C16611" s="1">
        <v>291436255</v>
      </c>
      <c r="D16611" t="s">
        <v>261115</v>
      </c>
      <c r="E16611" t="s">
        <v>261157</v>
      </c>
      <c r="F16611" s="1">
        <v>4</v>
      </c>
      <c r="G16611" s="1" t="s">
        <v>77709</v>
      </c>
      <c r="H16611" s="1" t="s">
        <v>77710</v>
      </c>
      <c r="I16611" s="1" t="s">
        <v>77711</v>
      </c>
    </row>
    <row r="16612" spans="1:9" x14ac:dyDescent="0.2">
      <c r="A16612" s="1" t="s">
        <v>77712</v>
      </c>
      <c r="B16612" s="1" t="s">
        <v>77713</v>
      </c>
      <c r="C16612" s="1">
        <v>291444860</v>
      </c>
      <c r="D16612" t="s">
        <v>261115</v>
      </c>
      <c r="E16612" t="s">
        <v>261157</v>
      </c>
      <c r="F16612" s="1">
        <v>1</v>
      </c>
      <c r="G16612" s="1" t="s">
        <v>77714</v>
      </c>
      <c r="H16612" s="1" t="s">
        <v>77715</v>
      </c>
      <c r="I16612" s="1"/>
    </row>
    <row r="16613" spans="1:9" x14ac:dyDescent="0.2">
      <c r="A16613" s="1" t="s">
        <v>77716</v>
      </c>
      <c r="B16613" s="1" t="s">
        <v>77717</v>
      </c>
      <c r="C16613" s="1">
        <v>291438250</v>
      </c>
      <c r="D16613" t="s">
        <v>261115</v>
      </c>
      <c r="E16613" t="s">
        <v>261157</v>
      </c>
      <c r="F16613" s="1">
        <v>24</v>
      </c>
      <c r="G16613" s="1" t="s">
        <v>77718</v>
      </c>
      <c r="H16613" s="1" t="s">
        <v>77719</v>
      </c>
      <c r="I16613" s="1"/>
    </row>
    <row r="16614" spans="1:9" x14ac:dyDescent="0.2">
      <c r="A16614" s="1" t="s">
        <v>77720</v>
      </c>
      <c r="B16614" s="1" t="s">
        <v>77721</v>
      </c>
      <c r="C16614" s="1">
        <v>291443977</v>
      </c>
      <c r="D16614" t="s">
        <v>261115</v>
      </c>
      <c r="E16614" t="s">
        <v>261157</v>
      </c>
      <c r="F16614" s="1">
        <v>66</v>
      </c>
      <c r="G16614" s="1" t="s">
        <v>77722</v>
      </c>
      <c r="H16614" s="1" t="s">
        <v>77723</v>
      </c>
      <c r="I16614" s="1"/>
    </row>
    <row r="16615" spans="1:9" x14ac:dyDescent="0.2">
      <c r="A16615" s="1" t="s">
        <v>77724</v>
      </c>
      <c r="B16615" s="1" t="s">
        <v>77725</v>
      </c>
      <c r="C16615" s="1">
        <v>290489915</v>
      </c>
      <c r="D16615" t="s">
        <v>261115</v>
      </c>
      <c r="E16615" t="s">
        <v>261157</v>
      </c>
      <c r="F16615" s="1">
        <v>14</v>
      </c>
      <c r="G16615" s="1" t="s">
        <v>77726</v>
      </c>
      <c r="H16615" s="1" t="s">
        <v>77727</v>
      </c>
      <c r="I16615" s="1" t="s">
        <v>77728</v>
      </c>
    </row>
    <row r="16616" spans="1:9" x14ac:dyDescent="0.2">
      <c r="A16616" s="1" t="s">
        <v>77729</v>
      </c>
      <c r="B16616" s="1" t="s">
        <v>77730</v>
      </c>
      <c r="C16616" s="1">
        <v>291444219</v>
      </c>
      <c r="D16616" t="s">
        <v>261115</v>
      </c>
      <c r="E16616" t="s">
        <v>261157</v>
      </c>
      <c r="F16616" s="1">
        <v>5</v>
      </c>
      <c r="G16616" s="1" t="s">
        <v>77731</v>
      </c>
      <c r="H16616" s="1" t="s">
        <v>77732</v>
      </c>
      <c r="I16616" s="1" t="s">
        <v>77733</v>
      </c>
    </row>
    <row r="16617" spans="1:9" x14ac:dyDescent="0.2">
      <c r="A16617" s="1" t="s">
        <v>77734</v>
      </c>
      <c r="B16617" s="1" t="s">
        <v>77735</v>
      </c>
      <c r="C16617" s="1">
        <v>291425214</v>
      </c>
      <c r="D16617" t="s">
        <v>261115</v>
      </c>
      <c r="E16617" t="s">
        <v>263374</v>
      </c>
      <c r="F16617" s="1">
        <v>98</v>
      </c>
      <c r="G16617" s="1" t="s">
        <v>77736</v>
      </c>
      <c r="H16617" s="1" t="s">
        <v>77737</v>
      </c>
      <c r="I16617" s="1" t="s">
        <v>77738</v>
      </c>
    </row>
    <row r="16618" spans="1:9" x14ac:dyDescent="0.2">
      <c r="A16618" s="1" t="s">
        <v>77739</v>
      </c>
      <c r="B16618" s="1" t="s">
        <v>77740</v>
      </c>
      <c r="C16618" s="1">
        <v>163305025</v>
      </c>
      <c r="D16618" t="s">
        <v>261115</v>
      </c>
      <c r="E16618" t="s">
        <v>261157</v>
      </c>
      <c r="F16618" s="1">
        <v>31</v>
      </c>
      <c r="G16618" s="1" t="s">
        <v>77741</v>
      </c>
      <c r="H16618" s="1" t="s">
        <v>77742</v>
      </c>
      <c r="I16618" s="1" t="s">
        <v>77743</v>
      </c>
    </row>
    <row r="16619" spans="1:9" x14ac:dyDescent="0.2">
      <c r="A16619" s="1" t="s">
        <v>77744</v>
      </c>
      <c r="B16619" s="1" t="s">
        <v>77745</v>
      </c>
      <c r="C16619" s="1">
        <v>290829328</v>
      </c>
      <c r="D16619" t="s">
        <v>261115</v>
      </c>
      <c r="E16619" t="s">
        <v>261157</v>
      </c>
      <c r="F16619" s="1">
        <v>3</v>
      </c>
      <c r="G16619" s="1" t="s">
        <v>77746</v>
      </c>
      <c r="H16619" s="1" t="s">
        <v>77747</v>
      </c>
      <c r="I16619" s="1" t="s">
        <v>77748</v>
      </c>
    </row>
    <row r="16620" spans="1:9" x14ac:dyDescent="0.2">
      <c r="A16620" s="1" t="s">
        <v>77749</v>
      </c>
      <c r="B16620" s="1" t="s">
        <v>77750</v>
      </c>
      <c r="C16620" s="1">
        <v>290490158</v>
      </c>
      <c r="D16620" t="s">
        <v>261115</v>
      </c>
      <c r="E16620" t="s">
        <v>261157</v>
      </c>
      <c r="F16620" s="1">
        <v>15</v>
      </c>
      <c r="G16620" s="1" t="s">
        <v>77751</v>
      </c>
      <c r="H16620" s="1" t="s">
        <v>77752</v>
      </c>
      <c r="I16620" s="1"/>
    </row>
    <row r="16621" spans="1:9" x14ac:dyDescent="0.2">
      <c r="A16621" s="1" t="s">
        <v>77753</v>
      </c>
      <c r="B16621" s="1" t="s">
        <v>77754</v>
      </c>
      <c r="C16621" s="1">
        <v>291417295</v>
      </c>
      <c r="D16621" t="s">
        <v>261115</v>
      </c>
      <c r="E16621" t="s">
        <v>261157</v>
      </c>
      <c r="F16621" s="1">
        <v>3</v>
      </c>
      <c r="G16621" s="1" t="s">
        <v>77755</v>
      </c>
      <c r="H16621" s="1" t="s">
        <v>77756</v>
      </c>
      <c r="I16621" s="1"/>
    </row>
    <row r="16622" spans="1:9" x14ac:dyDescent="0.2">
      <c r="A16622" s="1" t="s">
        <v>77757</v>
      </c>
      <c r="B16622" s="1" t="s">
        <v>77758</v>
      </c>
      <c r="C16622" s="1">
        <v>291236918</v>
      </c>
      <c r="D16622" t="s">
        <v>261115</v>
      </c>
      <c r="E16622" t="s">
        <v>263366</v>
      </c>
      <c r="F16622" s="1">
        <v>62</v>
      </c>
      <c r="G16622" s="1" t="s">
        <v>77759</v>
      </c>
      <c r="H16622" s="1" t="s">
        <v>77760</v>
      </c>
      <c r="I16622" s="1" t="s">
        <v>77761</v>
      </c>
    </row>
    <row r="16623" spans="1:9" x14ac:dyDescent="0.2">
      <c r="A16623" s="1" t="s">
        <v>77762</v>
      </c>
      <c r="B16623" s="1" t="s">
        <v>77763</v>
      </c>
      <c r="C16623" s="1">
        <v>291427589</v>
      </c>
      <c r="D16623" t="s">
        <v>261115</v>
      </c>
      <c r="E16623" t="s">
        <v>261157</v>
      </c>
      <c r="F16623" s="1">
        <v>7</v>
      </c>
      <c r="G16623" s="1" t="s">
        <v>77764</v>
      </c>
      <c r="H16623" s="1" t="s">
        <v>77765</v>
      </c>
      <c r="I16623" s="1" t="s">
        <v>77766</v>
      </c>
    </row>
    <row r="16624" spans="1:9" x14ac:dyDescent="0.2">
      <c r="A16624" s="1" t="s">
        <v>77767</v>
      </c>
      <c r="B16624" s="1" t="s">
        <v>77768</v>
      </c>
      <c r="C16624" s="1">
        <v>291444664</v>
      </c>
      <c r="D16624" t="s">
        <v>261115</v>
      </c>
      <c r="E16624" t="s">
        <v>261157</v>
      </c>
      <c r="F16624" s="1">
        <v>4</v>
      </c>
      <c r="G16624" s="1" t="s">
        <v>77769</v>
      </c>
      <c r="H16624" s="1" t="s">
        <v>77770</v>
      </c>
      <c r="I16624" s="1" t="s">
        <v>77771</v>
      </c>
    </row>
    <row r="16625" spans="1:9" x14ac:dyDescent="0.2">
      <c r="A16625" s="1" t="s">
        <v>77772</v>
      </c>
      <c r="B16625" s="1" t="s">
        <v>77773</v>
      </c>
      <c r="C16625" s="1">
        <v>290482778</v>
      </c>
      <c r="D16625" t="s">
        <v>261115</v>
      </c>
      <c r="E16625" t="s">
        <v>261157</v>
      </c>
      <c r="F16625" s="1">
        <v>54</v>
      </c>
      <c r="G16625" s="1" t="s">
        <v>77774</v>
      </c>
      <c r="H16625" s="1" t="s">
        <v>77775</v>
      </c>
      <c r="I16625" s="1" t="s">
        <v>77776</v>
      </c>
    </row>
    <row r="16626" spans="1:9" x14ac:dyDescent="0.2">
      <c r="A16626" s="1" t="s">
        <v>77777</v>
      </c>
      <c r="B16626" s="1" t="s">
        <v>77778</v>
      </c>
      <c r="C16626" s="1">
        <v>290483428</v>
      </c>
      <c r="D16626" t="s">
        <v>261115</v>
      </c>
      <c r="E16626" t="s">
        <v>261157</v>
      </c>
      <c r="F16626" s="1">
        <v>12</v>
      </c>
      <c r="G16626" s="1" t="s">
        <v>77779</v>
      </c>
      <c r="H16626" s="1" t="s">
        <v>77780</v>
      </c>
      <c r="I16626" s="1" t="s">
        <v>77781</v>
      </c>
    </row>
    <row r="16627" spans="1:9" x14ac:dyDescent="0.2">
      <c r="A16627" s="1" t="s">
        <v>77782</v>
      </c>
      <c r="B16627" s="1" t="s">
        <v>77783</v>
      </c>
      <c r="C16627" s="1">
        <v>291420177</v>
      </c>
      <c r="D16627" t="s">
        <v>261115</v>
      </c>
      <c r="E16627" t="s">
        <v>263378</v>
      </c>
      <c r="F16627" s="1">
        <v>110</v>
      </c>
      <c r="G16627" s="1" t="s">
        <v>77784</v>
      </c>
      <c r="H16627" s="1" t="s">
        <v>77785</v>
      </c>
      <c r="I16627" s="1" t="s">
        <v>77786</v>
      </c>
    </row>
    <row r="16628" spans="1:9" x14ac:dyDescent="0.2">
      <c r="A16628" s="1" t="s">
        <v>77787</v>
      </c>
      <c r="B16628" s="1" t="s">
        <v>77788</v>
      </c>
      <c r="C16628" s="1">
        <v>290829014</v>
      </c>
      <c r="D16628" t="s">
        <v>261115</v>
      </c>
      <c r="E16628" t="s">
        <v>261157</v>
      </c>
      <c r="F16628" s="1">
        <v>28</v>
      </c>
      <c r="G16628" s="1" t="s">
        <v>77789</v>
      </c>
      <c r="H16628" s="1" t="s">
        <v>77790</v>
      </c>
      <c r="I16628" s="1"/>
    </row>
    <row r="16629" spans="1:9" x14ac:dyDescent="0.2">
      <c r="A16629" s="1" t="s">
        <v>77791</v>
      </c>
      <c r="B16629" s="1" t="s">
        <v>77792</v>
      </c>
      <c r="C16629" s="1">
        <v>291441849</v>
      </c>
      <c r="D16629" t="s">
        <v>261115</v>
      </c>
      <c r="E16629" t="s">
        <v>261157</v>
      </c>
      <c r="F16629" s="1">
        <v>7</v>
      </c>
      <c r="G16629" s="1" t="s">
        <v>77793</v>
      </c>
      <c r="H16629" s="1" t="s">
        <v>77794</v>
      </c>
      <c r="I16629" s="1" t="s">
        <v>77795</v>
      </c>
    </row>
    <row r="16630" spans="1:9" x14ac:dyDescent="0.2">
      <c r="A16630" s="1" t="s">
        <v>77796</v>
      </c>
      <c r="B16630" s="1" t="s">
        <v>77797</v>
      </c>
      <c r="C16630" s="1">
        <v>290491252</v>
      </c>
      <c r="D16630" t="s">
        <v>261115</v>
      </c>
      <c r="E16630" t="s">
        <v>261157</v>
      </c>
      <c r="F16630" s="1">
        <v>1</v>
      </c>
      <c r="G16630" s="1" t="s">
        <v>77798</v>
      </c>
      <c r="H16630" s="1" t="s">
        <v>77799</v>
      </c>
      <c r="I16630" s="1"/>
    </row>
    <row r="16631" spans="1:9" x14ac:dyDescent="0.2">
      <c r="A16631" s="1" t="s">
        <v>77800</v>
      </c>
      <c r="B16631" s="1" t="s">
        <v>77801</v>
      </c>
      <c r="C16631" s="1">
        <v>291416997</v>
      </c>
      <c r="D16631" t="s">
        <v>261115</v>
      </c>
      <c r="E16631" t="s">
        <v>261157</v>
      </c>
      <c r="F16631" s="1">
        <v>46</v>
      </c>
      <c r="G16631" s="1" t="s">
        <v>77802</v>
      </c>
      <c r="H16631" s="1" t="s">
        <v>77803</v>
      </c>
      <c r="I16631" s="1"/>
    </row>
    <row r="16632" spans="1:9" x14ac:dyDescent="0.2">
      <c r="A16632" s="1" t="s">
        <v>77804</v>
      </c>
      <c r="B16632" s="1" t="s">
        <v>77805</v>
      </c>
      <c r="C16632" s="1">
        <v>290484466</v>
      </c>
      <c r="D16632" t="s">
        <v>261115</v>
      </c>
      <c r="E16632" t="s">
        <v>261157</v>
      </c>
      <c r="F16632" s="1">
        <v>59</v>
      </c>
      <c r="G16632" s="1" t="s">
        <v>77806</v>
      </c>
      <c r="H16632" s="1" t="s">
        <v>77807</v>
      </c>
      <c r="I16632" s="1" t="s">
        <v>77808</v>
      </c>
    </row>
    <row r="16633" spans="1:9" x14ac:dyDescent="0.2">
      <c r="A16633" s="1" t="s">
        <v>77809</v>
      </c>
      <c r="B16633" s="1" t="s">
        <v>77810</v>
      </c>
      <c r="C16633" s="1">
        <v>291442741</v>
      </c>
      <c r="D16633" t="s">
        <v>261115</v>
      </c>
      <c r="E16633" t="s">
        <v>261157</v>
      </c>
      <c r="F16633" s="1">
        <v>5631</v>
      </c>
      <c r="G16633" s="1" t="s">
        <v>77811</v>
      </c>
      <c r="H16633" s="1" t="s">
        <v>77812</v>
      </c>
      <c r="I16633" s="1" t="s">
        <v>77813</v>
      </c>
    </row>
    <row r="16634" spans="1:9" x14ac:dyDescent="0.2">
      <c r="A16634" s="1" t="s">
        <v>77814</v>
      </c>
      <c r="B16634" s="1" t="s">
        <v>77815</v>
      </c>
      <c r="C16634" s="1">
        <v>224008040</v>
      </c>
      <c r="D16634" t="s">
        <v>261115</v>
      </c>
      <c r="E16634" t="s">
        <v>263375</v>
      </c>
      <c r="F16634" s="1">
        <v>24</v>
      </c>
      <c r="G16634" s="1" t="s">
        <v>77816</v>
      </c>
      <c r="H16634" s="1" t="s">
        <v>77817</v>
      </c>
      <c r="I16634" s="1" t="s">
        <v>77818</v>
      </c>
    </row>
    <row r="16635" spans="1:9" x14ac:dyDescent="0.2">
      <c r="A16635" s="1" t="s">
        <v>77819</v>
      </c>
      <c r="B16635" s="1" t="s">
        <v>77820</v>
      </c>
      <c r="C16635" s="1">
        <v>291427140</v>
      </c>
      <c r="D16635" t="s">
        <v>261115</v>
      </c>
      <c r="E16635" t="s">
        <v>261157</v>
      </c>
      <c r="F16635" s="1">
        <v>3</v>
      </c>
      <c r="G16635" s="1" t="s">
        <v>77821</v>
      </c>
      <c r="H16635" s="1" t="s">
        <v>77822</v>
      </c>
      <c r="I16635" s="1" t="s">
        <v>77823</v>
      </c>
    </row>
    <row r="16636" spans="1:9" x14ac:dyDescent="0.2">
      <c r="A16636" s="1" t="s">
        <v>77824</v>
      </c>
      <c r="B16636" s="1" t="s">
        <v>77825</v>
      </c>
      <c r="C16636" s="1">
        <v>291441475</v>
      </c>
      <c r="D16636" t="s">
        <v>261115</v>
      </c>
      <c r="E16636" t="s">
        <v>261157</v>
      </c>
      <c r="F16636" s="1">
        <v>34</v>
      </c>
      <c r="G16636" s="1" t="s">
        <v>77826</v>
      </c>
      <c r="H16636" s="1" t="s">
        <v>77827</v>
      </c>
      <c r="I16636" s="1" t="s">
        <v>77828</v>
      </c>
    </row>
    <row r="16637" spans="1:9" x14ac:dyDescent="0.2">
      <c r="A16637" s="1" t="s">
        <v>77829</v>
      </c>
      <c r="B16637" s="1" t="s">
        <v>77830</v>
      </c>
      <c r="C16637" s="1">
        <v>291426914</v>
      </c>
      <c r="D16637" t="s">
        <v>261115</v>
      </c>
      <c r="E16637" t="s">
        <v>261157</v>
      </c>
      <c r="F16637" s="1">
        <v>11</v>
      </c>
      <c r="G16637" s="1" t="s">
        <v>77831</v>
      </c>
      <c r="H16637" s="1" t="s">
        <v>77832</v>
      </c>
      <c r="I16637" s="1"/>
    </row>
    <row r="16638" spans="1:9" x14ac:dyDescent="0.2">
      <c r="A16638" s="1" t="s">
        <v>77833</v>
      </c>
      <c r="B16638" s="1" t="s">
        <v>77834</v>
      </c>
      <c r="C16638" s="1">
        <v>291441828</v>
      </c>
      <c r="D16638" t="s">
        <v>261115</v>
      </c>
      <c r="E16638" t="s">
        <v>261157</v>
      </c>
      <c r="F16638" s="1">
        <v>27</v>
      </c>
      <c r="G16638" s="1" t="s">
        <v>77835</v>
      </c>
      <c r="H16638" s="1" t="s">
        <v>77836</v>
      </c>
      <c r="I16638" s="1" t="s">
        <v>77837</v>
      </c>
    </row>
    <row r="16639" spans="1:9" x14ac:dyDescent="0.2">
      <c r="A16639" s="1" t="s">
        <v>77838</v>
      </c>
      <c r="B16639" s="1" t="s">
        <v>77839</v>
      </c>
      <c r="C16639" s="1">
        <v>290487144</v>
      </c>
      <c r="D16639" t="s">
        <v>261115</v>
      </c>
      <c r="E16639" t="s">
        <v>261157</v>
      </c>
      <c r="F16639" s="1">
        <v>262</v>
      </c>
      <c r="G16639" s="1" t="s">
        <v>77840</v>
      </c>
      <c r="H16639" s="1" t="s">
        <v>77841</v>
      </c>
      <c r="I16639" s="1" t="s">
        <v>77842</v>
      </c>
    </row>
    <row r="16640" spans="1:9" x14ac:dyDescent="0.2">
      <c r="A16640" s="1" t="s">
        <v>77843</v>
      </c>
      <c r="B16640" s="1" t="s">
        <v>77844</v>
      </c>
      <c r="C16640" s="1">
        <v>290485507</v>
      </c>
      <c r="D16640" t="s">
        <v>261115</v>
      </c>
      <c r="E16640" t="s">
        <v>261157</v>
      </c>
      <c r="F16640" s="1">
        <v>24</v>
      </c>
      <c r="G16640" s="1" t="s">
        <v>77845</v>
      </c>
      <c r="H16640" s="1" t="s">
        <v>77846</v>
      </c>
      <c r="I16640" s="1" t="s">
        <v>77847</v>
      </c>
    </row>
    <row r="16641" spans="1:9" x14ac:dyDescent="0.2">
      <c r="A16641" s="1" t="s">
        <v>77848</v>
      </c>
      <c r="B16641" s="1" t="s">
        <v>77849</v>
      </c>
      <c r="C16641" s="1">
        <v>290484467</v>
      </c>
      <c r="D16641" t="s">
        <v>261115</v>
      </c>
      <c r="E16641" t="s">
        <v>261157</v>
      </c>
      <c r="F16641" s="1">
        <v>302</v>
      </c>
      <c r="G16641" s="1" t="s">
        <v>77850</v>
      </c>
      <c r="H16641" s="1" t="s">
        <v>77851</v>
      </c>
      <c r="I16641" s="1" t="s">
        <v>77852</v>
      </c>
    </row>
    <row r="16642" spans="1:9" x14ac:dyDescent="0.2">
      <c r="A16642" s="1" t="s">
        <v>77853</v>
      </c>
      <c r="B16642" s="1" t="s">
        <v>77854</v>
      </c>
      <c r="C16642" s="1">
        <v>290489242</v>
      </c>
      <c r="D16642" t="s">
        <v>261115</v>
      </c>
      <c r="E16642" t="s">
        <v>261157</v>
      </c>
      <c r="F16642" s="1">
        <v>1</v>
      </c>
      <c r="G16642" s="1" t="s">
        <v>77855</v>
      </c>
      <c r="H16642" s="1" t="s">
        <v>77856</v>
      </c>
      <c r="I16642" s="1" t="s">
        <v>77857</v>
      </c>
    </row>
    <row r="16643" spans="1:9" x14ac:dyDescent="0.2">
      <c r="A16643" s="1" t="s">
        <v>77858</v>
      </c>
      <c r="B16643" s="1" t="s">
        <v>77859</v>
      </c>
      <c r="C16643" s="1">
        <v>291442099</v>
      </c>
      <c r="D16643" t="s">
        <v>261115</v>
      </c>
      <c r="E16643" t="s">
        <v>261157</v>
      </c>
      <c r="F16643" s="1">
        <v>73</v>
      </c>
      <c r="G16643" s="1" t="s">
        <v>77860</v>
      </c>
      <c r="H16643" s="1" t="s">
        <v>77861</v>
      </c>
      <c r="I16643" s="1" t="s">
        <v>77862</v>
      </c>
    </row>
    <row r="16644" spans="1:9" x14ac:dyDescent="0.2">
      <c r="A16644" s="1" t="s">
        <v>77863</v>
      </c>
      <c r="B16644" s="1" t="s">
        <v>77864</v>
      </c>
      <c r="C16644" s="1">
        <v>291414809</v>
      </c>
      <c r="D16644" t="s">
        <v>261115</v>
      </c>
      <c r="E16644" t="s">
        <v>261157</v>
      </c>
      <c r="F16644" s="1">
        <v>1</v>
      </c>
      <c r="G16644" s="1" t="s">
        <v>77865</v>
      </c>
      <c r="H16644" s="1" t="s">
        <v>77866</v>
      </c>
      <c r="I16644" s="1" t="s">
        <v>77867</v>
      </c>
    </row>
    <row r="16645" spans="1:9" x14ac:dyDescent="0.2">
      <c r="A16645" s="1" t="s">
        <v>77869</v>
      </c>
      <c r="B16645" s="1" t="s">
        <v>77870</v>
      </c>
      <c r="C16645" s="1">
        <v>291430889</v>
      </c>
      <c r="D16645" t="s">
        <v>261115</v>
      </c>
      <c r="E16645" t="s">
        <v>261157</v>
      </c>
      <c r="F16645" s="1">
        <v>5128</v>
      </c>
      <c r="G16645" s="1" t="s">
        <v>77871</v>
      </c>
      <c r="H16645" s="1" t="s">
        <v>77872</v>
      </c>
      <c r="I16645" s="1" t="s">
        <v>77873</v>
      </c>
    </row>
    <row r="16646" spans="1:9" x14ac:dyDescent="0.2">
      <c r="A16646" s="1" t="s">
        <v>77874</v>
      </c>
      <c r="B16646" s="1" t="s">
        <v>77875</v>
      </c>
      <c r="C16646" s="1">
        <v>291418320</v>
      </c>
      <c r="D16646" t="s">
        <v>261115</v>
      </c>
      <c r="E16646" t="s">
        <v>261157</v>
      </c>
      <c r="F16646" s="1">
        <v>4</v>
      </c>
      <c r="G16646" s="1" t="s">
        <v>77876</v>
      </c>
      <c r="H16646" s="1" t="s">
        <v>77877</v>
      </c>
      <c r="I16646" s="1" t="s">
        <v>77878</v>
      </c>
    </row>
    <row r="16647" spans="1:9" x14ac:dyDescent="0.2">
      <c r="A16647" s="1" t="s">
        <v>77879</v>
      </c>
      <c r="B16647" s="1" t="s">
        <v>77880</v>
      </c>
      <c r="C16647" s="1">
        <v>290487941</v>
      </c>
      <c r="D16647" t="s">
        <v>261115</v>
      </c>
      <c r="E16647" t="s">
        <v>261157</v>
      </c>
      <c r="F16647" s="1">
        <v>1</v>
      </c>
      <c r="G16647" s="1" t="s">
        <v>77881</v>
      </c>
      <c r="H16647" s="1" t="s">
        <v>77882</v>
      </c>
      <c r="I16647" s="1" t="s">
        <v>77883</v>
      </c>
    </row>
    <row r="16648" spans="1:9" x14ac:dyDescent="0.2">
      <c r="A16648" s="1" t="s">
        <v>77884</v>
      </c>
      <c r="B16648" s="1" t="s">
        <v>77885</v>
      </c>
      <c r="C16648" s="1">
        <v>291440723</v>
      </c>
      <c r="D16648" t="s">
        <v>261115</v>
      </c>
      <c r="E16648" t="s">
        <v>261157</v>
      </c>
      <c r="F16648" s="1">
        <v>6</v>
      </c>
      <c r="G16648" s="1" t="s">
        <v>77886</v>
      </c>
      <c r="H16648" s="1" t="s">
        <v>77887</v>
      </c>
      <c r="I16648" s="1" t="s">
        <v>77888</v>
      </c>
    </row>
    <row r="16649" spans="1:9" x14ac:dyDescent="0.2">
      <c r="A16649" s="1" t="s">
        <v>77889</v>
      </c>
      <c r="B16649" s="1" t="s">
        <v>77890</v>
      </c>
      <c r="C16649" s="1">
        <v>290485146</v>
      </c>
      <c r="D16649" t="s">
        <v>261115</v>
      </c>
      <c r="E16649" t="s">
        <v>261157</v>
      </c>
      <c r="F16649" s="1">
        <v>14</v>
      </c>
      <c r="G16649" s="1" t="s">
        <v>77891</v>
      </c>
      <c r="H16649" s="1" t="s">
        <v>77892</v>
      </c>
      <c r="I16649" s="1" t="s">
        <v>77893</v>
      </c>
    </row>
    <row r="16650" spans="1:9" x14ac:dyDescent="0.2">
      <c r="A16650" s="1" t="s">
        <v>77894</v>
      </c>
      <c r="B16650" s="1" t="s">
        <v>77895</v>
      </c>
      <c r="C16650" s="1">
        <v>290525350</v>
      </c>
      <c r="D16650" t="s">
        <v>261115</v>
      </c>
      <c r="E16650" t="s">
        <v>261157</v>
      </c>
      <c r="F16650" s="1">
        <v>270</v>
      </c>
      <c r="G16650" s="1" t="s">
        <v>77896</v>
      </c>
      <c r="H16650" s="1" t="s">
        <v>77897</v>
      </c>
      <c r="I16650" s="1" t="s">
        <v>77898</v>
      </c>
    </row>
    <row r="16651" spans="1:9" x14ac:dyDescent="0.2">
      <c r="A16651" s="1" t="s">
        <v>77899</v>
      </c>
      <c r="B16651" s="1" t="s">
        <v>77900</v>
      </c>
      <c r="C16651" s="1">
        <v>290487183</v>
      </c>
      <c r="D16651" t="s">
        <v>261115</v>
      </c>
      <c r="E16651" t="s">
        <v>261157</v>
      </c>
      <c r="F16651" s="1">
        <v>8</v>
      </c>
      <c r="G16651" s="1" t="s">
        <v>77901</v>
      </c>
      <c r="H16651" s="1" t="s">
        <v>77902</v>
      </c>
      <c r="I16651" s="1" t="s">
        <v>77903</v>
      </c>
    </row>
    <row r="16652" spans="1:9" x14ac:dyDescent="0.2">
      <c r="A16652" s="1" t="s">
        <v>77904</v>
      </c>
      <c r="B16652" s="1" t="s">
        <v>77905</v>
      </c>
      <c r="C16652" s="1">
        <v>283658614</v>
      </c>
      <c r="D16652" t="s">
        <v>261115</v>
      </c>
      <c r="E16652" t="s">
        <v>261157</v>
      </c>
      <c r="F16652" s="1">
        <v>133</v>
      </c>
      <c r="G16652" s="1" t="s">
        <v>77906</v>
      </c>
      <c r="H16652" s="1" t="s">
        <v>77907</v>
      </c>
      <c r="I16652" s="1" t="s">
        <v>77908</v>
      </c>
    </row>
    <row r="16653" spans="1:9" x14ac:dyDescent="0.2">
      <c r="A16653" s="1" t="s">
        <v>77909</v>
      </c>
      <c r="B16653" s="1" t="s">
        <v>77910</v>
      </c>
      <c r="C16653" s="1">
        <v>291432173</v>
      </c>
      <c r="D16653" t="s">
        <v>261115</v>
      </c>
      <c r="E16653" t="s">
        <v>261157</v>
      </c>
      <c r="F16653" s="1">
        <v>1</v>
      </c>
      <c r="G16653" s="1" t="s">
        <v>77911</v>
      </c>
      <c r="H16653" s="1" t="s">
        <v>77912</v>
      </c>
      <c r="I16653" s="1"/>
    </row>
    <row r="16654" spans="1:9" x14ac:dyDescent="0.2">
      <c r="A16654" s="1" t="s">
        <v>77913</v>
      </c>
      <c r="B16654" s="1" t="s">
        <v>77914</v>
      </c>
      <c r="C16654" s="1">
        <v>290482992</v>
      </c>
      <c r="D16654" t="s">
        <v>261115</v>
      </c>
      <c r="E16654" t="s">
        <v>261157</v>
      </c>
      <c r="F16654" s="1">
        <v>149</v>
      </c>
      <c r="G16654" s="1" t="s">
        <v>77915</v>
      </c>
      <c r="H16654" s="1" t="s">
        <v>77916</v>
      </c>
      <c r="I16654" s="1" t="s">
        <v>77917</v>
      </c>
    </row>
    <row r="16655" spans="1:9" x14ac:dyDescent="0.2">
      <c r="A16655" s="1" t="s">
        <v>77918</v>
      </c>
      <c r="B16655" s="1" t="s">
        <v>77919</v>
      </c>
      <c r="C16655" s="1">
        <v>291414407</v>
      </c>
      <c r="D16655" t="s">
        <v>261115</v>
      </c>
      <c r="E16655" t="s">
        <v>261157</v>
      </c>
      <c r="F16655" s="1">
        <v>3</v>
      </c>
      <c r="G16655" s="1" t="s">
        <v>77920</v>
      </c>
      <c r="H16655" s="1" t="s">
        <v>77921</v>
      </c>
      <c r="I16655" s="1" t="s">
        <v>77922</v>
      </c>
    </row>
    <row r="16656" spans="1:9" x14ac:dyDescent="0.2">
      <c r="A16656" s="1" t="s">
        <v>77923</v>
      </c>
      <c r="B16656" s="1" t="s">
        <v>77924</v>
      </c>
      <c r="C16656" s="1">
        <v>290481625</v>
      </c>
      <c r="D16656" t="s">
        <v>261115</v>
      </c>
      <c r="E16656" t="s">
        <v>261157</v>
      </c>
      <c r="F16656" s="1">
        <v>332</v>
      </c>
      <c r="G16656" s="1" t="s">
        <v>77925</v>
      </c>
      <c r="H16656" s="1" t="s">
        <v>77926</v>
      </c>
      <c r="I16656" s="1"/>
    </row>
    <row r="16657" spans="1:9" x14ac:dyDescent="0.2">
      <c r="A16657" s="1" t="s">
        <v>77927</v>
      </c>
      <c r="B16657" s="1" t="s">
        <v>77928</v>
      </c>
      <c r="C16657" s="1">
        <v>290520756</v>
      </c>
      <c r="D16657" t="s">
        <v>261115</v>
      </c>
      <c r="E16657" t="s">
        <v>261157</v>
      </c>
      <c r="F16657" s="1">
        <v>186</v>
      </c>
      <c r="G16657" s="1" t="s">
        <v>77929</v>
      </c>
      <c r="H16657" s="1" t="s">
        <v>77930</v>
      </c>
      <c r="I16657" s="1"/>
    </row>
    <row r="16658" spans="1:9" x14ac:dyDescent="0.2">
      <c r="A16658" s="1" t="s">
        <v>77931</v>
      </c>
      <c r="B16658" s="1" t="s">
        <v>77932</v>
      </c>
      <c r="C16658" s="1">
        <v>290526754</v>
      </c>
      <c r="D16658" t="s">
        <v>261115</v>
      </c>
      <c r="E16658" t="s">
        <v>261157</v>
      </c>
      <c r="F16658" s="1">
        <v>2</v>
      </c>
      <c r="G16658" s="1" t="s">
        <v>77933</v>
      </c>
      <c r="H16658" s="1" t="s">
        <v>77934</v>
      </c>
      <c r="I16658" s="1" t="s">
        <v>77935</v>
      </c>
    </row>
    <row r="16659" spans="1:9" x14ac:dyDescent="0.2">
      <c r="A16659" s="1" t="s">
        <v>77936</v>
      </c>
      <c r="B16659" s="1" t="s">
        <v>77937</v>
      </c>
      <c r="C16659" s="1">
        <v>291430422</v>
      </c>
      <c r="D16659" t="s">
        <v>261115</v>
      </c>
      <c r="E16659" t="s">
        <v>261157</v>
      </c>
      <c r="F16659" s="1">
        <v>45</v>
      </c>
      <c r="G16659" s="1" t="s">
        <v>77938</v>
      </c>
      <c r="H16659" s="1" t="s">
        <v>77939</v>
      </c>
      <c r="I16659" s="1" t="s">
        <v>77940</v>
      </c>
    </row>
    <row r="16660" spans="1:9" x14ac:dyDescent="0.2">
      <c r="A16660" s="1" t="s">
        <v>29231</v>
      </c>
      <c r="B16660" s="1" t="s">
        <v>77941</v>
      </c>
      <c r="C16660" s="1">
        <v>291419931</v>
      </c>
      <c r="D16660" t="s">
        <v>261115</v>
      </c>
      <c r="E16660" t="s">
        <v>261157</v>
      </c>
      <c r="F16660" s="1">
        <v>85</v>
      </c>
      <c r="G16660" s="1" t="s">
        <v>77942</v>
      </c>
      <c r="H16660" s="1" t="s">
        <v>77943</v>
      </c>
      <c r="I16660" s="1" t="s">
        <v>77944</v>
      </c>
    </row>
    <row r="16661" spans="1:9" x14ac:dyDescent="0.2">
      <c r="A16661" s="1" t="s">
        <v>77945</v>
      </c>
      <c r="B16661" s="1" t="s">
        <v>77946</v>
      </c>
      <c r="C16661" s="1">
        <v>290485249</v>
      </c>
      <c r="D16661" t="s">
        <v>261115</v>
      </c>
      <c r="E16661" t="s">
        <v>261157</v>
      </c>
      <c r="F16661" s="1">
        <v>40</v>
      </c>
      <c r="G16661" s="1" t="s">
        <v>77947</v>
      </c>
      <c r="H16661" s="1" t="s">
        <v>77948</v>
      </c>
      <c r="I16661" s="1" t="s">
        <v>77949</v>
      </c>
    </row>
    <row r="16662" spans="1:9" x14ac:dyDescent="0.2">
      <c r="A16662" s="1" t="s">
        <v>77950</v>
      </c>
      <c r="B16662" s="1" t="s">
        <v>77951</v>
      </c>
      <c r="C16662" s="1">
        <v>291429789</v>
      </c>
      <c r="D16662" t="s">
        <v>261115</v>
      </c>
      <c r="E16662" t="s">
        <v>263370</v>
      </c>
      <c r="F16662" s="1">
        <v>314</v>
      </c>
      <c r="G16662" s="1" t="s">
        <v>77952</v>
      </c>
      <c r="H16662" s="1" t="s">
        <v>77953</v>
      </c>
      <c r="I16662" s="1" t="s">
        <v>77954</v>
      </c>
    </row>
    <row r="16663" spans="1:9" x14ac:dyDescent="0.2">
      <c r="A16663" s="1" t="s">
        <v>77955</v>
      </c>
      <c r="B16663" s="1" t="s">
        <v>77956</v>
      </c>
      <c r="C16663" s="1">
        <v>290485732</v>
      </c>
      <c r="D16663" t="s">
        <v>261115</v>
      </c>
      <c r="E16663" t="s">
        <v>261157</v>
      </c>
      <c r="F16663" s="1">
        <v>80</v>
      </c>
      <c r="G16663" s="1" t="s">
        <v>77957</v>
      </c>
      <c r="H16663" s="1" t="s">
        <v>77958</v>
      </c>
      <c r="I16663" s="1" t="s">
        <v>77959</v>
      </c>
    </row>
    <row r="16664" spans="1:9" x14ac:dyDescent="0.2">
      <c r="A16664" s="1" t="s">
        <v>77960</v>
      </c>
      <c r="B16664" s="1" t="s">
        <v>77961</v>
      </c>
      <c r="C16664" s="1">
        <v>290485195</v>
      </c>
      <c r="D16664" t="s">
        <v>261115</v>
      </c>
      <c r="E16664" t="s">
        <v>261157</v>
      </c>
      <c r="F16664" s="1">
        <v>23</v>
      </c>
      <c r="G16664" s="1" t="s">
        <v>77962</v>
      </c>
      <c r="H16664" s="1" t="s">
        <v>77963</v>
      </c>
      <c r="I16664" s="1" t="s">
        <v>77964</v>
      </c>
    </row>
    <row r="16665" spans="1:9" x14ac:dyDescent="0.2">
      <c r="A16665" s="1" t="s">
        <v>77965</v>
      </c>
      <c r="B16665" s="1" t="s">
        <v>77966</v>
      </c>
      <c r="C16665" s="1">
        <v>291436021</v>
      </c>
      <c r="D16665" t="s">
        <v>261115</v>
      </c>
      <c r="E16665" t="s">
        <v>261157</v>
      </c>
      <c r="F16665" s="1">
        <v>1</v>
      </c>
      <c r="G16665" s="1" t="s">
        <v>77967</v>
      </c>
      <c r="H16665" s="1" t="s">
        <v>77968</v>
      </c>
      <c r="I16665" s="1"/>
    </row>
    <row r="16666" spans="1:9" x14ac:dyDescent="0.2">
      <c r="A16666" s="1" t="s">
        <v>77969</v>
      </c>
      <c r="B16666" s="1" t="s">
        <v>77970</v>
      </c>
      <c r="C16666" s="1">
        <v>291425117</v>
      </c>
      <c r="D16666" t="s">
        <v>261115</v>
      </c>
      <c r="E16666" t="s">
        <v>261157</v>
      </c>
      <c r="F16666" s="1">
        <v>3</v>
      </c>
      <c r="G16666" s="1" t="s">
        <v>77971</v>
      </c>
      <c r="H16666" s="1" t="s">
        <v>77972</v>
      </c>
      <c r="I16666" s="1" t="s">
        <v>77973</v>
      </c>
    </row>
    <row r="16667" spans="1:9" x14ac:dyDescent="0.2">
      <c r="A16667" s="1" t="s">
        <v>77974</v>
      </c>
      <c r="B16667" s="1" t="s">
        <v>77975</v>
      </c>
      <c r="C16667" s="1">
        <v>279470501</v>
      </c>
      <c r="D16667" t="s">
        <v>261115</v>
      </c>
      <c r="E16667" t="s">
        <v>261157</v>
      </c>
      <c r="F16667" s="1">
        <v>68</v>
      </c>
      <c r="G16667" s="1" t="s">
        <v>77976</v>
      </c>
      <c r="H16667" s="1" t="s">
        <v>77977</v>
      </c>
      <c r="I16667" s="1" t="s">
        <v>77978</v>
      </c>
    </row>
    <row r="16668" spans="1:9" x14ac:dyDescent="0.2">
      <c r="A16668" s="1" t="s">
        <v>77979</v>
      </c>
      <c r="B16668" s="1" t="s">
        <v>77980</v>
      </c>
      <c r="C16668" s="1">
        <v>290523436</v>
      </c>
      <c r="D16668" t="s">
        <v>261115</v>
      </c>
      <c r="E16668" t="s">
        <v>261157</v>
      </c>
      <c r="F16668" s="1">
        <v>3</v>
      </c>
      <c r="G16668" s="1" t="s">
        <v>77981</v>
      </c>
      <c r="H16668" s="1" t="s">
        <v>77982</v>
      </c>
      <c r="I16668" s="1" t="s">
        <v>77983</v>
      </c>
    </row>
    <row r="16669" spans="1:9" x14ac:dyDescent="0.2">
      <c r="A16669" s="1" t="s">
        <v>77984</v>
      </c>
      <c r="B16669" s="1" t="s">
        <v>77985</v>
      </c>
      <c r="C16669" s="1">
        <v>291428786</v>
      </c>
      <c r="D16669" t="s">
        <v>261115</v>
      </c>
      <c r="E16669" t="s">
        <v>261157</v>
      </c>
      <c r="F16669" s="1">
        <v>8</v>
      </c>
      <c r="G16669" s="1" t="s">
        <v>77986</v>
      </c>
      <c r="H16669" s="1" t="s">
        <v>77987</v>
      </c>
      <c r="I16669" s="1" t="s">
        <v>77988</v>
      </c>
    </row>
    <row r="16670" spans="1:9" x14ac:dyDescent="0.2">
      <c r="A16670" s="1" t="s">
        <v>77989</v>
      </c>
      <c r="B16670" s="1" t="s">
        <v>77990</v>
      </c>
      <c r="C16670" s="1">
        <v>291442920</v>
      </c>
      <c r="D16670" t="s">
        <v>261115</v>
      </c>
      <c r="E16670" t="s">
        <v>261157</v>
      </c>
      <c r="F16670" s="1">
        <v>6</v>
      </c>
      <c r="G16670" s="1" t="s">
        <v>77991</v>
      </c>
      <c r="H16670" s="1" t="s">
        <v>77992</v>
      </c>
      <c r="I16670" s="1" t="s">
        <v>77993</v>
      </c>
    </row>
    <row r="16671" spans="1:9" x14ac:dyDescent="0.2">
      <c r="A16671" s="1" t="s">
        <v>77994</v>
      </c>
      <c r="B16671" s="1" t="s">
        <v>77995</v>
      </c>
      <c r="C16671" s="1">
        <v>291418318</v>
      </c>
      <c r="D16671" t="s">
        <v>261115</v>
      </c>
      <c r="E16671" t="s">
        <v>261157</v>
      </c>
      <c r="F16671" s="1">
        <v>1</v>
      </c>
      <c r="G16671" s="1" t="s">
        <v>77996</v>
      </c>
      <c r="H16671" s="1" t="s">
        <v>77997</v>
      </c>
      <c r="I16671" s="1"/>
    </row>
    <row r="16672" spans="1:9" x14ac:dyDescent="0.2">
      <c r="A16672" s="1" t="s">
        <v>77998</v>
      </c>
      <c r="B16672" s="1" t="s">
        <v>77999</v>
      </c>
      <c r="C16672" s="1">
        <v>290526888</v>
      </c>
      <c r="D16672" t="s">
        <v>261115</v>
      </c>
      <c r="E16672" t="s">
        <v>261157</v>
      </c>
      <c r="F16672" s="1">
        <v>1</v>
      </c>
      <c r="G16672" s="1" t="s">
        <v>78000</v>
      </c>
      <c r="H16672" s="1" t="s">
        <v>78001</v>
      </c>
      <c r="I16672" s="1"/>
    </row>
    <row r="16673" spans="1:9" x14ac:dyDescent="0.2">
      <c r="A16673" s="1" t="s">
        <v>78002</v>
      </c>
      <c r="B16673" s="1" t="s">
        <v>78003</v>
      </c>
      <c r="C16673" s="1">
        <v>290526744</v>
      </c>
      <c r="D16673" t="s">
        <v>261115</v>
      </c>
      <c r="E16673" t="s">
        <v>261157</v>
      </c>
      <c r="F16673" s="1">
        <v>5</v>
      </c>
      <c r="G16673" s="1" t="s">
        <v>78004</v>
      </c>
      <c r="H16673" s="1" t="s">
        <v>78005</v>
      </c>
      <c r="I16673" s="1" t="s">
        <v>78006</v>
      </c>
    </row>
    <row r="16674" spans="1:9" x14ac:dyDescent="0.2">
      <c r="A16674" s="1" t="s">
        <v>78007</v>
      </c>
      <c r="B16674" s="1" t="s">
        <v>78008</v>
      </c>
      <c r="C16674" s="1">
        <v>291427280</v>
      </c>
      <c r="D16674" t="s">
        <v>261115</v>
      </c>
      <c r="E16674" t="s">
        <v>261157</v>
      </c>
      <c r="F16674" s="1">
        <v>4</v>
      </c>
      <c r="G16674" s="1" t="s">
        <v>78009</v>
      </c>
      <c r="H16674" s="1" t="s">
        <v>78010</v>
      </c>
      <c r="I16674" s="1" t="s">
        <v>78011</v>
      </c>
    </row>
    <row r="16675" spans="1:9" x14ac:dyDescent="0.2">
      <c r="A16675" s="1" t="s">
        <v>78012</v>
      </c>
      <c r="B16675" s="1" t="s">
        <v>78013</v>
      </c>
      <c r="C16675" s="1">
        <v>290489189</v>
      </c>
      <c r="D16675" t="s">
        <v>261115</v>
      </c>
      <c r="E16675" t="s">
        <v>261157</v>
      </c>
      <c r="F16675" s="1">
        <v>3</v>
      </c>
      <c r="G16675" s="1" t="s">
        <v>78014</v>
      </c>
      <c r="H16675" s="1" t="s">
        <v>78015</v>
      </c>
      <c r="I16675" s="1" t="s">
        <v>78016</v>
      </c>
    </row>
    <row r="16676" spans="1:9" x14ac:dyDescent="0.2">
      <c r="A16676" s="1" t="s">
        <v>78017</v>
      </c>
      <c r="B16676" s="1" t="s">
        <v>78018</v>
      </c>
      <c r="C16676" s="1">
        <v>291426189</v>
      </c>
      <c r="D16676" t="s">
        <v>261115</v>
      </c>
      <c r="E16676" t="s">
        <v>261157</v>
      </c>
      <c r="F16676" s="1">
        <v>189</v>
      </c>
      <c r="G16676" s="1" t="s">
        <v>78019</v>
      </c>
      <c r="H16676" s="1" t="s">
        <v>78020</v>
      </c>
      <c r="I16676" s="1" t="s">
        <v>78021</v>
      </c>
    </row>
    <row r="16677" spans="1:9" x14ac:dyDescent="0.2">
      <c r="A16677" s="1" t="s">
        <v>78022</v>
      </c>
      <c r="B16677" s="1" t="s">
        <v>78023</v>
      </c>
      <c r="C16677" s="1">
        <v>290523433</v>
      </c>
      <c r="D16677" t="s">
        <v>261115</v>
      </c>
      <c r="E16677" t="s">
        <v>261157</v>
      </c>
      <c r="F16677" s="1">
        <v>20</v>
      </c>
      <c r="G16677" s="1" t="s">
        <v>78024</v>
      </c>
      <c r="H16677" s="1" t="s">
        <v>78025</v>
      </c>
      <c r="I16677" s="1"/>
    </row>
    <row r="16678" spans="1:9" x14ac:dyDescent="0.2">
      <c r="A16678" s="1" t="s">
        <v>45438</v>
      </c>
      <c r="B16678" s="1" t="s">
        <v>78026</v>
      </c>
      <c r="C16678" s="1">
        <v>291444803</v>
      </c>
      <c r="D16678" t="s">
        <v>261115</v>
      </c>
      <c r="E16678" t="s">
        <v>261157</v>
      </c>
      <c r="F16678" s="1">
        <v>42</v>
      </c>
      <c r="G16678" s="1" t="s">
        <v>78027</v>
      </c>
      <c r="H16678" s="1" t="s">
        <v>78028</v>
      </c>
      <c r="I16678" s="1" t="s">
        <v>78029</v>
      </c>
    </row>
    <row r="16679" spans="1:9" x14ac:dyDescent="0.2">
      <c r="A16679" s="1" t="s">
        <v>78030</v>
      </c>
      <c r="B16679" s="1" t="s">
        <v>78031</v>
      </c>
      <c r="C16679" s="1">
        <v>291420158</v>
      </c>
      <c r="D16679" t="s">
        <v>261115</v>
      </c>
      <c r="E16679" t="s">
        <v>261157</v>
      </c>
      <c r="F16679" s="1">
        <v>59</v>
      </c>
      <c r="G16679" s="1" t="s">
        <v>78032</v>
      </c>
      <c r="H16679" s="1" t="s">
        <v>78033</v>
      </c>
      <c r="I16679" s="1" t="s">
        <v>78034</v>
      </c>
    </row>
    <row r="16680" spans="1:9" x14ac:dyDescent="0.2">
      <c r="A16680" s="1" t="s">
        <v>78035</v>
      </c>
      <c r="B16680" s="1" t="s">
        <v>78036</v>
      </c>
      <c r="C16680" s="1">
        <v>291418051</v>
      </c>
      <c r="D16680" t="s">
        <v>263359</v>
      </c>
      <c r="E16680" t="s">
        <v>263398</v>
      </c>
      <c r="F16680" s="1">
        <v>3</v>
      </c>
      <c r="G16680" s="1" t="s">
        <v>78037</v>
      </c>
      <c r="H16680" s="1" t="s">
        <v>78038</v>
      </c>
      <c r="I16680" s="1"/>
    </row>
    <row r="16681" spans="1:9" x14ac:dyDescent="0.2">
      <c r="A16681" s="1" t="s">
        <v>78039</v>
      </c>
      <c r="B16681" s="1" t="s">
        <v>78040</v>
      </c>
      <c r="C16681" s="1">
        <v>291428682</v>
      </c>
      <c r="D16681" t="s">
        <v>263361</v>
      </c>
      <c r="E16681" t="s">
        <v>263399</v>
      </c>
      <c r="F16681" s="1">
        <v>2</v>
      </c>
      <c r="G16681" s="1" t="s">
        <v>78041</v>
      </c>
      <c r="H16681" s="1" t="s">
        <v>78042</v>
      </c>
      <c r="I16681" s="1"/>
    </row>
    <row r="16682" spans="1:9" x14ac:dyDescent="0.2">
      <c r="A16682" s="1" t="s">
        <v>78043</v>
      </c>
      <c r="B16682" s="1" t="s">
        <v>78044</v>
      </c>
      <c r="C16682" s="1">
        <v>291432664</v>
      </c>
      <c r="D16682" t="s">
        <v>261115</v>
      </c>
      <c r="E16682" t="s">
        <v>263382</v>
      </c>
      <c r="F16682" s="1">
        <v>12</v>
      </c>
      <c r="G16682" s="1" t="s">
        <v>78045</v>
      </c>
      <c r="H16682" s="1" t="s">
        <v>78046</v>
      </c>
      <c r="I16682" s="1" t="s">
        <v>78047</v>
      </c>
    </row>
    <row r="16683" spans="1:9" x14ac:dyDescent="0.2">
      <c r="A16683" s="1" t="s">
        <v>78048</v>
      </c>
      <c r="B16683" s="1" t="s">
        <v>78049</v>
      </c>
      <c r="C16683" s="1">
        <v>291414470</v>
      </c>
      <c r="D16683" t="s">
        <v>261115</v>
      </c>
      <c r="E16683" t="s">
        <v>261157</v>
      </c>
      <c r="F16683" s="1">
        <v>14</v>
      </c>
      <c r="G16683" s="1" t="s">
        <v>78050</v>
      </c>
      <c r="H16683" s="1" t="s">
        <v>78051</v>
      </c>
      <c r="I16683" s="1" t="s">
        <v>78052</v>
      </c>
    </row>
    <row r="16684" spans="1:9" x14ac:dyDescent="0.2">
      <c r="A16684" s="1" t="s">
        <v>78053</v>
      </c>
      <c r="B16684" s="1" t="s">
        <v>78054</v>
      </c>
      <c r="C16684" s="1">
        <v>290525354</v>
      </c>
      <c r="D16684" t="s">
        <v>261115</v>
      </c>
      <c r="E16684" t="s">
        <v>261157</v>
      </c>
      <c r="F16684" s="1">
        <v>1</v>
      </c>
      <c r="G16684" s="1" t="s">
        <v>78055</v>
      </c>
      <c r="H16684" s="1" t="s">
        <v>78056</v>
      </c>
      <c r="I16684" s="1" t="s">
        <v>78057</v>
      </c>
    </row>
    <row r="16685" spans="1:9" x14ac:dyDescent="0.2">
      <c r="A16685" s="1" t="s">
        <v>78058</v>
      </c>
      <c r="B16685" s="1" t="s">
        <v>78059</v>
      </c>
      <c r="C16685" s="1">
        <v>290489946</v>
      </c>
      <c r="D16685" t="s">
        <v>261115</v>
      </c>
      <c r="E16685" t="s">
        <v>261157</v>
      </c>
      <c r="F16685" s="1">
        <v>21</v>
      </c>
      <c r="G16685" s="1" t="s">
        <v>78060</v>
      </c>
      <c r="H16685" s="1" t="s">
        <v>78061</v>
      </c>
      <c r="I16685" s="1"/>
    </row>
    <row r="16686" spans="1:9" x14ac:dyDescent="0.2">
      <c r="A16686" s="1" t="s">
        <v>78062</v>
      </c>
      <c r="B16686" s="1" t="s">
        <v>78063</v>
      </c>
      <c r="C16686" s="1">
        <v>291415814</v>
      </c>
      <c r="D16686" t="s">
        <v>261115</v>
      </c>
      <c r="E16686" t="s">
        <v>261157</v>
      </c>
      <c r="F16686" s="1">
        <v>9</v>
      </c>
      <c r="G16686" s="1" t="s">
        <v>78064</v>
      </c>
      <c r="H16686" s="1" t="s">
        <v>78065</v>
      </c>
      <c r="I16686" s="1"/>
    </row>
    <row r="16687" spans="1:9" x14ac:dyDescent="0.2">
      <c r="A16687" s="1" t="s">
        <v>78066</v>
      </c>
      <c r="B16687" s="1" t="s">
        <v>78067</v>
      </c>
      <c r="C16687" s="1">
        <v>290485535</v>
      </c>
      <c r="D16687" t="s">
        <v>261115</v>
      </c>
      <c r="E16687" t="s">
        <v>261157</v>
      </c>
      <c r="F16687" s="1">
        <v>4</v>
      </c>
      <c r="G16687" s="1" t="s">
        <v>78068</v>
      </c>
      <c r="H16687" s="1" t="s">
        <v>78069</v>
      </c>
      <c r="I16687" s="1" t="s">
        <v>78070</v>
      </c>
    </row>
    <row r="16688" spans="1:9" x14ac:dyDescent="0.2">
      <c r="A16688" s="1" t="s">
        <v>78071</v>
      </c>
      <c r="B16688" s="1" t="s">
        <v>78072</v>
      </c>
      <c r="C16688" s="1">
        <v>290526067</v>
      </c>
      <c r="D16688" t="s">
        <v>261115</v>
      </c>
      <c r="E16688" t="s">
        <v>261157</v>
      </c>
      <c r="F16688" s="1">
        <v>28</v>
      </c>
      <c r="G16688" s="1" t="s">
        <v>78073</v>
      </c>
      <c r="H16688" s="1" t="s">
        <v>78074</v>
      </c>
      <c r="I16688" s="1"/>
    </row>
    <row r="16689" spans="1:9" x14ac:dyDescent="0.2">
      <c r="A16689" s="1" t="s">
        <v>78075</v>
      </c>
      <c r="B16689" s="1" t="s">
        <v>78076</v>
      </c>
      <c r="C16689" s="1">
        <v>290526786</v>
      </c>
      <c r="D16689" t="s">
        <v>261115</v>
      </c>
      <c r="E16689" t="s">
        <v>261157</v>
      </c>
      <c r="F16689" s="1">
        <v>8</v>
      </c>
      <c r="G16689" s="1" t="s">
        <v>78077</v>
      </c>
      <c r="H16689" s="1" t="s">
        <v>78078</v>
      </c>
      <c r="I16689" s="1"/>
    </row>
    <row r="16690" spans="1:9" x14ac:dyDescent="0.2">
      <c r="A16690" s="1" t="s">
        <v>78079</v>
      </c>
      <c r="B16690" s="1" t="s">
        <v>78080</v>
      </c>
      <c r="C16690" s="1">
        <v>290485654</v>
      </c>
      <c r="D16690" t="s">
        <v>261115</v>
      </c>
      <c r="E16690" t="s">
        <v>261157</v>
      </c>
      <c r="F16690" s="1">
        <v>47</v>
      </c>
      <c r="G16690" s="1" t="s">
        <v>78081</v>
      </c>
      <c r="H16690" s="1" t="s">
        <v>78082</v>
      </c>
      <c r="I16690" s="1"/>
    </row>
    <row r="16691" spans="1:9" x14ac:dyDescent="0.2">
      <c r="A16691" s="1" t="s">
        <v>78083</v>
      </c>
      <c r="B16691" s="1" t="s">
        <v>78084</v>
      </c>
      <c r="C16691" s="1">
        <v>291439729</v>
      </c>
      <c r="D16691" t="s">
        <v>261115</v>
      </c>
      <c r="E16691" t="s">
        <v>261157</v>
      </c>
      <c r="F16691" s="1">
        <v>49</v>
      </c>
      <c r="G16691" s="1" t="s">
        <v>78085</v>
      </c>
      <c r="H16691" s="1" t="s">
        <v>78086</v>
      </c>
      <c r="I16691" s="1" t="s">
        <v>78087</v>
      </c>
    </row>
    <row r="16692" spans="1:9" x14ac:dyDescent="0.2">
      <c r="A16692" s="1" t="s">
        <v>78088</v>
      </c>
      <c r="B16692" s="1" t="s">
        <v>78089</v>
      </c>
      <c r="C16692" s="1">
        <v>291442116</v>
      </c>
      <c r="D16692" t="s">
        <v>261115</v>
      </c>
      <c r="E16692" t="s">
        <v>261157</v>
      </c>
      <c r="F16692" s="1">
        <v>23</v>
      </c>
      <c r="G16692" s="1" t="s">
        <v>78090</v>
      </c>
      <c r="H16692" s="1" t="s">
        <v>78091</v>
      </c>
      <c r="I16692" s="1" t="s">
        <v>78092</v>
      </c>
    </row>
    <row r="16693" spans="1:9" x14ac:dyDescent="0.2">
      <c r="A16693" s="1" t="s">
        <v>78093</v>
      </c>
      <c r="B16693" s="1" t="s">
        <v>78094</v>
      </c>
      <c r="C16693" s="1">
        <v>290483868</v>
      </c>
      <c r="D16693" t="s">
        <v>261115</v>
      </c>
      <c r="E16693" t="s">
        <v>261157</v>
      </c>
      <c r="F16693" s="1">
        <v>29</v>
      </c>
      <c r="G16693" s="1" t="s">
        <v>78095</v>
      </c>
      <c r="H16693" s="1" t="s">
        <v>78096</v>
      </c>
      <c r="I16693" s="1" t="s">
        <v>78097</v>
      </c>
    </row>
    <row r="16694" spans="1:9" x14ac:dyDescent="0.2">
      <c r="A16694" s="1" t="s">
        <v>78098</v>
      </c>
      <c r="B16694" s="1" t="s">
        <v>78099</v>
      </c>
      <c r="C16694" s="1">
        <v>291420897</v>
      </c>
      <c r="D16694" t="s">
        <v>261115</v>
      </c>
      <c r="E16694" t="s">
        <v>261157</v>
      </c>
      <c r="F16694" s="1">
        <v>136</v>
      </c>
      <c r="G16694" s="1" t="s">
        <v>78100</v>
      </c>
      <c r="H16694" s="1" t="s">
        <v>78101</v>
      </c>
      <c r="I16694" s="1" t="s">
        <v>78102</v>
      </c>
    </row>
    <row r="16695" spans="1:9" x14ac:dyDescent="0.2">
      <c r="A16695" s="1" t="s">
        <v>78103</v>
      </c>
      <c r="B16695" s="1" t="s">
        <v>78104</v>
      </c>
      <c r="C16695" s="1">
        <v>291433820</v>
      </c>
      <c r="D16695" t="s">
        <v>261115</v>
      </c>
      <c r="E16695" t="s">
        <v>261157</v>
      </c>
      <c r="F16695" s="1">
        <v>10</v>
      </c>
      <c r="G16695" s="1" t="s">
        <v>78105</v>
      </c>
      <c r="H16695" s="1" t="s">
        <v>78106</v>
      </c>
      <c r="I16695" s="1" t="s">
        <v>78107</v>
      </c>
    </row>
    <row r="16696" spans="1:9" x14ac:dyDescent="0.2">
      <c r="A16696" s="1" t="s">
        <v>78108</v>
      </c>
      <c r="B16696" s="1" t="s">
        <v>78109</v>
      </c>
      <c r="C16696" s="1">
        <v>290489309</v>
      </c>
      <c r="D16696" t="s">
        <v>261115</v>
      </c>
      <c r="E16696" t="s">
        <v>261157</v>
      </c>
      <c r="F16696" s="1">
        <v>1</v>
      </c>
      <c r="G16696" s="1" t="s">
        <v>78110</v>
      </c>
      <c r="H16696" s="1" t="s">
        <v>78111</v>
      </c>
      <c r="I16696" s="1" t="s">
        <v>78112</v>
      </c>
    </row>
    <row r="16697" spans="1:9" x14ac:dyDescent="0.2">
      <c r="A16697" s="1" t="s">
        <v>78113</v>
      </c>
      <c r="B16697" s="1" t="s">
        <v>78114</v>
      </c>
      <c r="C16697" s="1">
        <v>290485238</v>
      </c>
      <c r="D16697" t="s">
        <v>261115</v>
      </c>
      <c r="E16697" t="s">
        <v>261157</v>
      </c>
      <c r="F16697" s="1">
        <v>61</v>
      </c>
      <c r="G16697" s="1" t="s">
        <v>78115</v>
      </c>
      <c r="H16697" s="1" t="s">
        <v>78116</v>
      </c>
      <c r="I16697" s="1" t="s">
        <v>78117</v>
      </c>
    </row>
    <row r="16698" spans="1:9" x14ac:dyDescent="0.2">
      <c r="A16698" s="1" t="s">
        <v>78118</v>
      </c>
      <c r="B16698" s="1" t="s">
        <v>78119</v>
      </c>
      <c r="C16698" s="1">
        <v>291428301</v>
      </c>
      <c r="D16698" t="s">
        <v>261115</v>
      </c>
      <c r="E16698" t="s">
        <v>261157</v>
      </c>
      <c r="F16698" s="1">
        <v>12</v>
      </c>
      <c r="G16698" s="1" t="s">
        <v>78120</v>
      </c>
      <c r="H16698" s="1" t="s">
        <v>78121</v>
      </c>
      <c r="I16698" s="1" t="s">
        <v>78122</v>
      </c>
    </row>
    <row r="16699" spans="1:9" x14ac:dyDescent="0.2">
      <c r="A16699" s="1" t="s">
        <v>78123</v>
      </c>
      <c r="B16699" s="1" t="s">
        <v>78124</v>
      </c>
      <c r="C16699" s="1">
        <v>291415577</v>
      </c>
      <c r="D16699" t="s">
        <v>261115</v>
      </c>
      <c r="E16699" t="s">
        <v>261157</v>
      </c>
      <c r="F16699" s="1">
        <v>21</v>
      </c>
      <c r="G16699" s="1" t="s">
        <v>78125</v>
      </c>
      <c r="H16699" s="1" t="s">
        <v>78126</v>
      </c>
      <c r="I16699" s="1" t="s">
        <v>78127</v>
      </c>
    </row>
    <row r="16700" spans="1:9" x14ac:dyDescent="0.2">
      <c r="A16700" s="1" t="s">
        <v>78128</v>
      </c>
      <c r="B16700" s="1" t="s">
        <v>78129</v>
      </c>
      <c r="C16700" s="1">
        <v>290481679</v>
      </c>
      <c r="D16700" t="s">
        <v>261115</v>
      </c>
      <c r="E16700" t="s">
        <v>261157</v>
      </c>
      <c r="F16700" s="1">
        <v>379</v>
      </c>
      <c r="G16700" s="1" t="s">
        <v>78130</v>
      </c>
      <c r="H16700" s="1" t="s">
        <v>78131</v>
      </c>
      <c r="I16700" s="1"/>
    </row>
    <row r="16701" spans="1:9" x14ac:dyDescent="0.2">
      <c r="A16701" s="1" t="s">
        <v>78132</v>
      </c>
      <c r="B16701" s="1" t="s">
        <v>78133</v>
      </c>
      <c r="C16701" s="1">
        <v>291425710</v>
      </c>
      <c r="D16701" t="s">
        <v>261115</v>
      </c>
      <c r="E16701" t="s">
        <v>261157</v>
      </c>
      <c r="F16701" s="1">
        <v>7</v>
      </c>
      <c r="G16701" s="1" t="s">
        <v>78134</v>
      </c>
      <c r="H16701" s="1" t="s">
        <v>78135</v>
      </c>
      <c r="I16701" s="1"/>
    </row>
    <row r="16702" spans="1:9" x14ac:dyDescent="0.2">
      <c r="A16702" s="1" t="s">
        <v>78136</v>
      </c>
      <c r="B16702" s="1" t="s">
        <v>78137</v>
      </c>
      <c r="C16702" s="1">
        <v>291440707</v>
      </c>
      <c r="D16702" t="s">
        <v>261115</v>
      </c>
      <c r="E16702" t="s">
        <v>261157</v>
      </c>
      <c r="F16702" s="1">
        <v>17</v>
      </c>
      <c r="G16702" s="1" t="s">
        <v>78138</v>
      </c>
      <c r="H16702" s="1" t="s">
        <v>78139</v>
      </c>
      <c r="I16702" s="1" t="s">
        <v>78140</v>
      </c>
    </row>
    <row r="16703" spans="1:9" x14ac:dyDescent="0.2">
      <c r="A16703" s="1" t="s">
        <v>78141</v>
      </c>
      <c r="B16703" s="1" t="s">
        <v>78142</v>
      </c>
      <c r="C16703" s="1">
        <v>291425760</v>
      </c>
      <c r="D16703" t="s">
        <v>261115</v>
      </c>
      <c r="E16703" t="s">
        <v>261157</v>
      </c>
      <c r="F16703" s="1">
        <v>8</v>
      </c>
      <c r="G16703" s="1" t="s">
        <v>78143</v>
      </c>
      <c r="H16703" s="1" t="s">
        <v>78144</v>
      </c>
      <c r="I16703" s="1" t="s">
        <v>78145</v>
      </c>
    </row>
    <row r="16704" spans="1:9" x14ac:dyDescent="0.2">
      <c r="A16704" s="1" t="s">
        <v>78146</v>
      </c>
      <c r="B16704" s="1" t="s">
        <v>78147</v>
      </c>
      <c r="C16704" s="1">
        <v>284000511</v>
      </c>
      <c r="D16704" t="s">
        <v>261115</v>
      </c>
      <c r="E16704" t="s">
        <v>263374</v>
      </c>
      <c r="F16704" s="1">
        <v>69</v>
      </c>
      <c r="G16704" s="1" t="s">
        <v>78148</v>
      </c>
      <c r="H16704" s="1" t="s">
        <v>78149</v>
      </c>
      <c r="I16704" s="1"/>
    </row>
    <row r="16705" spans="1:9" x14ac:dyDescent="0.2">
      <c r="A16705" s="1" t="s">
        <v>78150</v>
      </c>
      <c r="B16705" s="1" t="s">
        <v>78151</v>
      </c>
      <c r="C16705" s="1">
        <v>291430750</v>
      </c>
      <c r="D16705" t="s">
        <v>261115</v>
      </c>
      <c r="E16705" t="s">
        <v>261157</v>
      </c>
      <c r="F16705" s="1">
        <v>2</v>
      </c>
      <c r="G16705" s="1" t="s">
        <v>78152</v>
      </c>
      <c r="H16705" s="1" t="s">
        <v>78153</v>
      </c>
      <c r="I16705" s="1" t="s">
        <v>78154</v>
      </c>
    </row>
    <row r="16706" spans="1:9" x14ac:dyDescent="0.2">
      <c r="A16706" s="1" t="s">
        <v>78155</v>
      </c>
      <c r="B16706" s="1" t="s">
        <v>78156</v>
      </c>
      <c r="C16706" s="1">
        <v>291415747</v>
      </c>
      <c r="D16706" t="s">
        <v>261115</v>
      </c>
      <c r="E16706" t="s">
        <v>261157</v>
      </c>
      <c r="F16706" s="1">
        <v>25</v>
      </c>
      <c r="G16706" s="1" t="s">
        <v>78157</v>
      </c>
      <c r="H16706" s="1" t="s">
        <v>78158</v>
      </c>
      <c r="I16706" s="1"/>
    </row>
    <row r="16707" spans="1:9" x14ac:dyDescent="0.2">
      <c r="A16707" s="1" t="s">
        <v>78159</v>
      </c>
      <c r="B16707" s="1" t="s">
        <v>78160</v>
      </c>
      <c r="C16707" s="1">
        <v>290490372</v>
      </c>
      <c r="D16707" t="s">
        <v>261115</v>
      </c>
      <c r="E16707" t="s">
        <v>261157</v>
      </c>
      <c r="F16707" s="1">
        <v>63</v>
      </c>
      <c r="G16707" s="1" t="s">
        <v>78161</v>
      </c>
      <c r="H16707" s="1" t="s">
        <v>78162</v>
      </c>
      <c r="I16707" s="1"/>
    </row>
    <row r="16708" spans="1:9" x14ac:dyDescent="0.2">
      <c r="A16708" s="1" t="s">
        <v>78163</v>
      </c>
      <c r="B16708" s="1" t="s">
        <v>78164</v>
      </c>
      <c r="C16708" s="1">
        <v>291418646</v>
      </c>
      <c r="D16708" t="s">
        <v>261115</v>
      </c>
      <c r="E16708" t="s">
        <v>261157</v>
      </c>
      <c r="F16708" s="1">
        <v>37</v>
      </c>
      <c r="G16708" s="1" t="s">
        <v>78165</v>
      </c>
      <c r="H16708" s="1" t="s">
        <v>78166</v>
      </c>
      <c r="I16708" s="1"/>
    </row>
    <row r="16709" spans="1:9" x14ac:dyDescent="0.2">
      <c r="A16709" s="1" t="s">
        <v>78167</v>
      </c>
      <c r="B16709" s="1" t="s">
        <v>78168</v>
      </c>
      <c r="C16709" s="1">
        <v>291415783</v>
      </c>
      <c r="D16709" t="s">
        <v>261115</v>
      </c>
      <c r="E16709" t="s">
        <v>261157</v>
      </c>
      <c r="F16709" s="1">
        <v>257</v>
      </c>
      <c r="G16709" s="1" t="s">
        <v>78169</v>
      </c>
      <c r="H16709" s="1" t="s">
        <v>78170</v>
      </c>
      <c r="I16709" s="1" t="s">
        <v>78171</v>
      </c>
    </row>
    <row r="16710" spans="1:9" x14ac:dyDescent="0.2">
      <c r="A16710" s="1" t="s">
        <v>78172</v>
      </c>
      <c r="B16710" s="1" t="s">
        <v>78173</v>
      </c>
      <c r="C16710" s="1">
        <v>290485649</v>
      </c>
      <c r="D16710" t="s">
        <v>261115</v>
      </c>
      <c r="E16710" t="s">
        <v>261157</v>
      </c>
      <c r="F16710" s="1">
        <v>16</v>
      </c>
      <c r="G16710" s="1" t="s">
        <v>78174</v>
      </c>
      <c r="H16710" s="1" t="s">
        <v>78175</v>
      </c>
      <c r="I16710" s="1" t="s">
        <v>78176</v>
      </c>
    </row>
    <row r="16711" spans="1:9" x14ac:dyDescent="0.2">
      <c r="A16711" s="1" t="s">
        <v>78177</v>
      </c>
      <c r="B16711" s="1" t="s">
        <v>78178</v>
      </c>
      <c r="C16711" s="1">
        <v>291418002</v>
      </c>
      <c r="D16711" t="s">
        <v>261115</v>
      </c>
      <c r="E16711" t="s">
        <v>261157</v>
      </c>
      <c r="F16711" s="1">
        <v>3</v>
      </c>
      <c r="G16711" s="1" t="s">
        <v>78179</v>
      </c>
      <c r="H16711" s="1" t="s">
        <v>78180</v>
      </c>
      <c r="I16711" s="1" t="s">
        <v>78181</v>
      </c>
    </row>
    <row r="16712" spans="1:9" x14ac:dyDescent="0.2">
      <c r="A16712" s="1" t="s">
        <v>78182</v>
      </c>
      <c r="B16712" s="1" t="s">
        <v>78183</v>
      </c>
      <c r="C16712" s="1">
        <v>290829027</v>
      </c>
      <c r="D16712" t="s">
        <v>261115</v>
      </c>
      <c r="E16712" t="s">
        <v>261157</v>
      </c>
      <c r="F16712" s="1">
        <v>7</v>
      </c>
      <c r="G16712" s="1" t="s">
        <v>78184</v>
      </c>
      <c r="H16712" s="1" t="s">
        <v>78185</v>
      </c>
      <c r="I16712" s="1" t="s">
        <v>78186</v>
      </c>
    </row>
    <row r="16713" spans="1:9" x14ac:dyDescent="0.2">
      <c r="A16713" s="1" t="s">
        <v>78187</v>
      </c>
      <c r="B16713" s="1" t="s">
        <v>78188</v>
      </c>
      <c r="C16713" s="1">
        <v>291425121</v>
      </c>
      <c r="D16713" t="s">
        <v>261115</v>
      </c>
      <c r="E16713" t="s">
        <v>261157</v>
      </c>
      <c r="F16713" s="1">
        <v>21</v>
      </c>
      <c r="G16713" s="1" t="s">
        <v>78189</v>
      </c>
      <c r="H16713" s="1" t="s">
        <v>78190</v>
      </c>
      <c r="I16713" s="1"/>
    </row>
    <row r="16714" spans="1:9" x14ac:dyDescent="0.2">
      <c r="A16714" s="1" t="s">
        <v>78191</v>
      </c>
      <c r="B16714" s="1" t="s">
        <v>78192</v>
      </c>
      <c r="C16714" s="1">
        <v>291446451</v>
      </c>
      <c r="D16714" t="s">
        <v>261115</v>
      </c>
      <c r="E16714" t="s">
        <v>261157</v>
      </c>
      <c r="F16714" s="1">
        <v>5</v>
      </c>
      <c r="G16714" s="1" t="s">
        <v>78193</v>
      </c>
      <c r="H16714" s="1" t="s">
        <v>78194</v>
      </c>
      <c r="I16714" s="1" t="s">
        <v>78195</v>
      </c>
    </row>
    <row r="16715" spans="1:9" x14ac:dyDescent="0.2">
      <c r="A16715" s="1" t="s">
        <v>78196</v>
      </c>
      <c r="B16715" s="1" t="s">
        <v>78197</v>
      </c>
      <c r="C16715" s="1">
        <v>290491806</v>
      </c>
      <c r="D16715" t="s">
        <v>261115</v>
      </c>
      <c r="E16715" t="s">
        <v>261157</v>
      </c>
      <c r="F16715" s="1">
        <v>3</v>
      </c>
      <c r="G16715" s="1" t="s">
        <v>78198</v>
      </c>
      <c r="H16715" s="1" t="s">
        <v>78199</v>
      </c>
      <c r="I16715" s="1"/>
    </row>
    <row r="16716" spans="1:9" x14ac:dyDescent="0.2">
      <c r="A16716" s="1" t="s">
        <v>78200</v>
      </c>
      <c r="B16716" s="1" t="s">
        <v>78201</v>
      </c>
      <c r="C16716" s="1">
        <v>291414930</v>
      </c>
      <c r="D16716" t="s">
        <v>261115</v>
      </c>
      <c r="E16716" t="s">
        <v>261157</v>
      </c>
      <c r="F16716" s="1">
        <v>72</v>
      </c>
      <c r="G16716" s="1" t="s">
        <v>78202</v>
      </c>
      <c r="H16716" s="1" t="s">
        <v>78203</v>
      </c>
      <c r="I16716" s="1"/>
    </row>
    <row r="16717" spans="1:9" x14ac:dyDescent="0.2">
      <c r="A16717" s="1" t="s">
        <v>78204</v>
      </c>
      <c r="B16717" s="1" t="s">
        <v>78205</v>
      </c>
      <c r="C16717" s="1">
        <v>290487319</v>
      </c>
      <c r="D16717" t="s">
        <v>261115</v>
      </c>
      <c r="E16717" t="s">
        <v>261157</v>
      </c>
      <c r="F16717" s="1">
        <v>134</v>
      </c>
      <c r="G16717" s="1" t="s">
        <v>78206</v>
      </c>
      <c r="H16717" s="1" t="s">
        <v>78207</v>
      </c>
      <c r="I16717" s="1"/>
    </row>
    <row r="16718" spans="1:9" x14ac:dyDescent="0.2">
      <c r="A16718" s="1" t="s">
        <v>78208</v>
      </c>
      <c r="B16718" s="1" t="s">
        <v>78209</v>
      </c>
      <c r="C16718" s="1">
        <v>291585189</v>
      </c>
      <c r="D16718" t="s">
        <v>263400</v>
      </c>
      <c r="E16718" t="s">
        <v>263401</v>
      </c>
      <c r="F16718" s="1">
        <v>544</v>
      </c>
      <c r="G16718" s="1" t="s">
        <v>78210</v>
      </c>
      <c r="H16718" s="1" t="s">
        <v>78211</v>
      </c>
      <c r="I16718" s="1"/>
    </row>
    <row r="16719" spans="1:9" x14ac:dyDescent="0.2">
      <c r="A16719" s="1" t="s">
        <v>78212</v>
      </c>
      <c r="B16719" s="1" t="s">
        <v>78213</v>
      </c>
      <c r="C16719" s="1">
        <v>291427597</v>
      </c>
      <c r="D16719" t="s">
        <v>261115</v>
      </c>
      <c r="E16719" t="s">
        <v>261157</v>
      </c>
      <c r="F16719" s="1">
        <v>11</v>
      </c>
      <c r="G16719" s="1" t="s">
        <v>78214</v>
      </c>
      <c r="H16719" s="1" t="s">
        <v>78215</v>
      </c>
      <c r="I16719" s="1"/>
    </row>
    <row r="16720" spans="1:9" x14ac:dyDescent="0.2">
      <c r="A16720" s="1" t="s">
        <v>78216</v>
      </c>
      <c r="B16720" s="1" t="s">
        <v>78217</v>
      </c>
      <c r="C16720" s="1">
        <v>291415221</v>
      </c>
      <c r="D16720" t="s">
        <v>261115</v>
      </c>
      <c r="E16720" t="s">
        <v>261157</v>
      </c>
      <c r="F16720" s="1">
        <v>14</v>
      </c>
      <c r="G16720" s="1" t="s">
        <v>78218</v>
      </c>
      <c r="H16720" s="1" t="s">
        <v>78219</v>
      </c>
      <c r="I16720" s="1" t="s">
        <v>78220</v>
      </c>
    </row>
    <row r="16721" spans="1:9" x14ac:dyDescent="0.2">
      <c r="A16721" s="1" t="s">
        <v>78221</v>
      </c>
      <c r="B16721" s="1" t="s">
        <v>78222</v>
      </c>
      <c r="C16721" s="1">
        <v>291424372</v>
      </c>
      <c r="D16721" t="s">
        <v>261115</v>
      </c>
      <c r="E16721" t="s">
        <v>261157</v>
      </c>
      <c r="F16721" s="1">
        <v>6</v>
      </c>
      <c r="G16721" s="1" t="s">
        <v>78223</v>
      </c>
      <c r="H16721" s="1" t="s">
        <v>78224</v>
      </c>
      <c r="I16721" s="1" t="s">
        <v>78225</v>
      </c>
    </row>
    <row r="16722" spans="1:9" x14ac:dyDescent="0.2">
      <c r="A16722" s="1" t="s">
        <v>78226</v>
      </c>
      <c r="B16722" s="1" t="s">
        <v>78227</v>
      </c>
      <c r="C16722" s="1">
        <v>290484461</v>
      </c>
      <c r="D16722" t="s">
        <v>261115</v>
      </c>
      <c r="E16722" t="s">
        <v>261157</v>
      </c>
      <c r="F16722" s="1">
        <v>38</v>
      </c>
      <c r="G16722" s="1" t="s">
        <v>78228</v>
      </c>
      <c r="H16722" s="1" t="s">
        <v>78229</v>
      </c>
      <c r="I16722" s="1" t="s">
        <v>78230</v>
      </c>
    </row>
    <row r="16723" spans="1:9" x14ac:dyDescent="0.2">
      <c r="A16723" s="1" t="s">
        <v>78231</v>
      </c>
      <c r="B16723" s="1" t="s">
        <v>78232</v>
      </c>
      <c r="C16723" s="1">
        <v>291035352</v>
      </c>
      <c r="D16723" t="s">
        <v>261115</v>
      </c>
      <c r="E16723" t="s">
        <v>261157</v>
      </c>
      <c r="F16723" s="1">
        <v>4</v>
      </c>
      <c r="G16723" s="1" t="s">
        <v>78233</v>
      </c>
      <c r="H16723" s="1" t="s">
        <v>78234</v>
      </c>
      <c r="I16723" s="1" t="s">
        <v>78235</v>
      </c>
    </row>
    <row r="16724" spans="1:9" x14ac:dyDescent="0.2">
      <c r="A16724" s="1" t="s">
        <v>78236</v>
      </c>
      <c r="B16724" s="1" t="s">
        <v>78237</v>
      </c>
      <c r="C16724" s="1">
        <v>291427416</v>
      </c>
      <c r="D16724" t="s">
        <v>261115</v>
      </c>
      <c r="E16724" t="s">
        <v>261157</v>
      </c>
      <c r="F16724" s="1">
        <v>43</v>
      </c>
      <c r="G16724" s="1" t="s">
        <v>78238</v>
      </c>
      <c r="H16724" s="1" t="s">
        <v>78239</v>
      </c>
      <c r="I16724" s="1" t="s">
        <v>78240</v>
      </c>
    </row>
    <row r="16725" spans="1:9" x14ac:dyDescent="0.2">
      <c r="A16725" s="1" t="s">
        <v>78241</v>
      </c>
      <c r="B16725" s="1" t="s">
        <v>78242</v>
      </c>
      <c r="C16725" s="1">
        <v>291443557</v>
      </c>
      <c r="D16725" t="s">
        <v>261115</v>
      </c>
      <c r="E16725" t="s">
        <v>261157</v>
      </c>
      <c r="F16725" s="1">
        <v>1</v>
      </c>
      <c r="G16725" s="1" t="s">
        <v>78243</v>
      </c>
      <c r="H16725" s="1" t="s">
        <v>78244</v>
      </c>
      <c r="I16725" s="1" t="s">
        <v>78245</v>
      </c>
    </row>
    <row r="16726" spans="1:9" x14ac:dyDescent="0.2">
      <c r="A16726" s="1" t="s">
        <v>78247</v>
      </c>
      <c r="B16726" s="1" t="s">
        <v>78248</v>
      </c>
      <c r="C16726" s="1">
        <v>291431771</v>
      </c>
      <c r="D16726" t="s">
        <v>261115</v>
      </c>
      <c r="E16726" t="s">
        <v>261157</v>
      </c>
      <c r="F16726" s="1">
        <v>3</v>
      </c>
      <c r="G16726" s="1" t="s">
        <v>78249</v>
      </c>
      <c r="H16726" s="1" t="s">
        <v>78250</v>
      </c>
      <c r="I16726" s="1"/>
    </row>
    <row r="16727" spans="1:9" x14ac:dyDescent="0.2">
      <c r="A16727" s="1" t="s">
        <v>78251</v>
      </c>
      <c r="B16727" s="1" t="s">
        <v>78252</v>
      </c>
      <c r="C16727" s="1">
        <v>291414062</v>
      </c>
      <c r="D16727" t="s">
        <v>261115</v>
      </c>
      <c r="E16727" t="s">
        <v>261157</v>
      </c>
      <c r="F16727" s="1">
        <v>51</v>
      </c>
      <c r="G16727" s="1" t="s">
        <v>78253</v>
      </c>
      <c r="H16727" s="1" t="s">
        <v>78254</v>
      </c>
      <c r="I16727" s="1"/>
    </row>
    <row r="16728" spans="1:9" x14ac:dyDescent="0.2">
      <c r="A16728" s="1" t="s">
        <v>78255</v>
      </c>
      <c r="B16728" s="1" t="s">
        <v>78256</v>
      </c>
      <c r="C16728" s="1">
        <v>291443526</v>
      </c>
      <c r="D16728" t="s">
        <v>261115</v>
      </c>
      <c r="E16728" t="s">
        <v>261157</v>
      </c>
      <c r="F16728" s="1">
        <v>32</v>
      </c>
      <c r="G16728" s="1" t="s">
        <v>78257</v>
      </c>
      <c r="H16728" s="1" t="s">
        <v>78258</v>
      </c>
      <c r="I16728" s="1" t="s">
        <v>78259</v>
      </c>
    </row>
    <row r="16729" spans="1:9" x14ac:dyDescent="0.2">
      <c r="A16729" s="1" t="s">
        <v>78260</v>
      </c>
      <c r="B16729" s="1" t="s">
        <v>78261</v>
      </c>
      <c r="C16729" s="1">
        <v>291417705</v>
      </c>
      <c r="D16729" t="s">
        <v>261115</v>
      </c>
      <c r="E16729" t="s">
        <v>261157</v>
      </c>
      <c r="F16729" s="1">
        <v>28</v>
      </c>
      <c r="G16729" s="1" t="s">
        <v>78262</v>
      </c>
      <c r="H16729" s="1" t="s">
        <v>78263</v>
      </c>
      <c r="I16729" s="1"/>
    </row>
    <row r="16730" spans="1:9" x14ac:dyDescent="0.2">
      <c r="A16730" s="1" t="s">
        <v>78264</v>
      </c>
      <c r="B16730" s="1" t="s">
        <v>78265</v>
      </c>
      <c r="C16730" s="1">
        <v>290492710</v>
      </c>
      <c r="D16730" t="s">
        <v>261115</v>
      </c>
      <c r="E16730" t="s">
        <v>261157</v>
      </c>
      <c r="F16730" s="1">
        <v>5</v>
      </c>
      <c r="G16730" s="1" t="s">
        <v>78266</v>
      </c>
      <c r="H16730" s="1" t="s">
        <v>78267</v>
      </c>
      <c r="I16730" s="1" t="s">
        <v>78268</v>
      </c>
    </row>
    <row r="16731" spans="1:9" x14ac:dyDescent="0.2">
      <c r="A16731" s="1" t="s">
        <v>78269</v>
      </c>
      <c r="B16731" s="1" t="s">
        <v>78270</v>
      </c>
      <c r="C16731" s="1">
        <v>290521289</v>
      </c>
      <c r="D16731" t="s">
        <v>261115</v>
      </c>
      <c r="E16731" t="s">
        <v>261157</v>
      </c>
      <c r="F16731" s="1">
        <v>172</v>
      </c>
      <c r="G16731" s="1" t="s">
        <v>78271</v>
      </c>
      <c r="H16731" s="1" t="s">
        <v>78272</v>
      </c>
      <c r="I16731" s="1" t="s">
        <v>78273</v>
      </c>
    </row>
    <row r="16732" spans="1:9" x14ac:dyDescent="0.2">
      <c r="A16732" s="1" t="s">
        <v>78274</v>
      </c>
      <c r="B16732" s="1" t="s">
        <v>78275</v>
      </c>
      <c r="C16732" s="1">
        <v>285768261</v>
      </c>
      <c r="D16732" t="s">
        <v>261115</v>
      </c>
      <c r="E16732" t="s">
        <v>261157</v>
      </c>
      <c r="F16732" s="1">
        <v>5</v>
      </c>
      <c r="G16732" s="1" t="s">
        <v>78276</v>
      </c>
      <c r="H16732" s="1" t="s">
        <v>78277</v>
      </c>
      <c r="I16732" s="1" t="s">
        <v>78278</v>
      </c>
    </row>
    <row r="16733" spans="1:9" x14ac:dyDescent="0.2">
      <c r="A16733" s="1" t="s">
        <v>78279</v>
      </c>
      <c r="B16733" s="1" t="s">
        <v>78280</v>
      </c>
      <c r="C16733" s="1">
        <v>283120703</v>
      </c>
      <c r="D16733" t="s">
        <v>261115</v>
      </c>
      <c r="E16733" t="s">
        <v>261157</v>
      </c>
      <c r="F16733" s="1">
        <v>103</v>
      </c>
      <c r="G16733" s="1" t="s">
        <v>78281</v>
      </c>
      <c r="H16733" s="1" t="s">
        <v>78282</v>
      </c>
      <c r="I16733" s="1"/>
    </row>
    <row r="16734" spans="1:9" x14ac:dyDescent="0.2">
      <c r="A16734" s="1" t="s">
        <v>78283</v>
      </c>
      <c r="B16734" s="1" t="s">
        <v>78284</v>
      </c>
      <c r="C16734" s="1">
        <v>291414064</v>
      </c>
      <c r="D16734" t="s">
        <v>261115</v>
      </c>
      <c r="E16734" t="s">
        <v>261157</v>
      </c>
      <c r="F16734" s="1">
        <v>42</v>
      </c>
      <c r="G16734" s="1" t="s">
        <v>78285</v>
      </c>
      <c r="H16734" s="1" t="s">
        <v>78286</v>
      </c>
      <c r="I16734" s="1" t="s">
        <v>78287</v>
      </c>
    </row>
    <row r="16735" spans="1:9" x14ac:dyDescent="0.2">
      <c r="A16735" s="1" t="s">
        <v>78288</v>
      </c>
      <c r="B16735" s="1" t="s">
        <v>78289</v>
      </c>
      <c r="C16735" s="1">
        <v>291433070</v>
      </c>
      <c r="D16735" t="s">
        <v>261115</v>
      </c>
      <c r="E16735" t="s">
        <v>261157</v>
      </c>
      <c r="F16735" s="1">
        <v>28</v>
      </c>
      <c r="G16735" s="1" t="s">
        <v>78290</v>
      </c>
      <c r="H16735" s="1" t="s">
        <v>78291</v>
      </c>
      <c r="I16735" s="1" t="s">
        <v>78292</v>
      </c>
    </row>
    <row r="16736" spans="1:9" x14ac:dyDescent="0.2">
      <c r="A16736" s="1" t="s">
        <v>78293</v>
      </c>
      <c r="B16736" s="1" t="s">
        <v>78294</v>
      </c>
      <c r="C16736" s="1">
        <v>291431349</v>
      </c>
      <c r="D16736" t="s">
        <v>261115</v>
      </c>
      <c r="E16736" t="s">
        <v>261157</v>
      </c>
      <c r="F16736" s="1">
        <v>19</v>
      </c>
      <c r="G16736" s="1" t="s">
        <v>78295</v>
      </c>
      <c r="H16736" s="1" t="s">
        <v>78296</v>
      </c>
      <c r="I16736" s="1" t="s">
        <v>78297</v>
      </c>
    </row>
    <row r="16737" spans="1:9" x14ac:dyDescent="0.2">
      <c r="A16737" s="1" t="s">
        <v>78298</v>
      </c>
      <c r="B16737" s="1" t="s">
        <v>78299</v>
      </c>
      <c r="C16737" s="1">
        <v>289790835</v>
      </c>
      <c r="D16737" t="s">
        <v>261115</v>
      </c>
      <c r="E16737" t="s">
        <v>261157</v>
      </c>
      <c r="F16737" s="1">
        <v>3</v>
      </c>
      <c r="G16737" s="1" t="s">
        <v>78300</v>
      </c>
      <c r="H16737" s="1" t="s">
        <v>78301</v>
      </c>
      <c r="I16737" s="1"/>
    </row>
    <row r="16738" spans="1:9" x14ac:dyDescent="0.2">
      <c r="A16738" s="1" t="s">
        <v>78302</v>
      </c>
      <c r="B16738" s="1" t="s">
        <v>78303</v>
      </c>
      <c r="C16738" s="1">
        <v>291427884</v>
      </c>
      <c r="D16738" t="s">
        <v>261115</v>
      </c>
      <c r="E16738" t="s">
        <v>261157</v>
      </c>
      <c r="F16738" s="1">
        <v>4763</v>
      </c>
      <c r="G16738" s="1" t="s">
        <v>78304</v>
      </c>
      <c r="H16738" s="1" t="s">
        <v>78305</v>
      </c>
      <c r="I16738" s="1" t="s">
        <v>78306</v>
      </c>
    </row>
    <row r="16739" spans="1:9" x14ac:dyDescent="0.2">
      <c r="A16739" s="1" t="s">
        <v>78307</v>
      </c>
      <c r="B16739" s="1" t="s">
        <v>78308</v>
      </c>
      <c r="C16739" s="1">
        <v>290523374</v>
      </c>
      <c r="D16739" t="s">
        <v>261115</v>
      </c>
      <c r="E16739" t="s">
        <v>261157</v>
      </c>
      <c r="F16739" s="1">
        <v>16</v>
      </c>
      <c r="G16739" s="1" t="s">
        <v>78309</v>
      </c>
      <c r="H16739" s="1" t="s">
        <v>78310</v>
      </c>
      <c r="I16739" s="1" t="s">
        <v>78311</v>
      </c>
    </row>
    <row r="16740" spans="1:9" x14ac:dyDescent="0.2">
      <c r="A16740" s="1" t="s">
        <v>78312</v>
      </c>
      <c r="B16740" s="1" t="s">
        <v>78313</v>
      </c>
      <c r="C16740" s="1">
        <v>291416416</v>
      </c>
      <c r="D16740" t="s">
        <v>261115</v>
      </c>
      <c r="E16740" t="s">
        <v>261157</v>
      </c>
      <c r="F16740" s="1">
        <v>7</v>
      </c>
      <c r="G16740" s="1" t="s">
        <v>78314</v>
      </c>
      <c r="H16740" s="1" t="s">
        <v>78315</v>
      </c>
      <c r="I16740" s="1" t="s">
        <v>78316</v>
      </c>
    </row>
    <row r="16741" spans="1:9" x14ac:dyDescent="0.2">
      <c r="A16741" s="1" t="s">
        <v>78317</v>
      </c>
      <c r="B16741" s="1" t="s">
        <v>78318</v>
      </c>
      <c r="C16741" s="1">
        <v>291426509</v>
      </c>
      <c r="D16741" t="s">
        <v>261115</v>
      </c>
      <c r="E16741" t="s">
        <v>263368</v>
      </c>
      <c r="F16741" s="1">
        <v>39</v>
      </c>
      <c r="G16741" s="1" t="s">
        <v>78319</v>
      </c>
      <c r="H16741" s="1" t="s">
        <v>78320</v>
      </c>
      <c r="I16741" s="1" t="s">
        <v>78321</v>
      </c>
    </row>
    <row r="16742" spans="1:9" x14ac:dyDescent="0.2">
      <c r="A16742" s="1" t="s">
        <v>78322</v>
      </c>
      <c r="B16742" s="1" t="s">
        <v>78323</v>
      </c>
      <c r="C16742" s="1">
        <v>291419567</v>
      </c>
      <c r="D16742" t="s">
        <v>261115</v>
      </c>
      <c r="E16742" t="s">
        <v>261157</v>
      </c>
      <c r="F16742" s="1">
        <v>30</v>
      </c>
      <c r="G16742" s="1" t="s">
        <v>78324</v>
      </c>
      <c r="H16742" s="1" t="s">
        <v>78325</v>
      </c>
      <c r="I16742" s="1"/>
    </row>
    <row r="16743" spans="1:9" x14ac:dyDescent="0.2">
      <c r="A16743" s="1" t="s">
        <v>78326</v>
      </c>
      <c r="B16743" s="1" t="s">
        <v>78327</v>
      </c>
      <c r="C16743" s="1">
        <v>291443956</v>
      </c>
      <c r="D16743" t="s">
        <v>261115</v>
      </c>
      <c r="E16743" t="s">
        <v>261157</v>
      </c>
      <c r="F16743" s="1">
        <v>13</v>
      </c>
      <c r="G16743" s="1" t="s">
        <v>78328</v>
      </c>
      <c r="H16743" s="1" t="s">
        <v>78329</v>
      </c>
      <c r="I16743" s="1" t="s">
        <v>78330</v>
      </c>
    </row>
    <row r="16744" spans="1:9" x14ac:dyDescent="0.2">
      <c r="A16744" s="1" t="s">
        <v>78331</v>
      </c>
      <c r="B16744" s="1" t="s">
        <v>78332</v>
      </c>
      <c r="C16744" s="1">
        <v>290482657</v>
      </c>
      <c r="D16744" t="s">
        <v>261115</v>
      </c>
      <c r="E16744" t="s">
        <v>261157</v>
      </c>
      <c r="F16744" s="1">
        <v>48</v>
      </c>
      <c r="G16744" s="1" t="s">
        <v>78333</v>
      </c>
      <c r="H16744" s="1" t="s">
        <v>78334</v>
      </c>
      <c r="I16744" s="1"/>
    </row>
    <row r="16745" spans="1:9" x14ac:dyDescent="0.2">
      <c r="A16745" s="1" t="s">
        <v>78335</v>
      </c>
      <c r="B16745" s="1" t="s">
        <v>78336</v>
      </c>
      <c r="C16745" s="1">
        <v>291438466</v>
      </c>
      <c r="D16745" t="s">
        <v>261115</v>
      </c>
      <c r="E16745" t="s">
        <v>261157</v>
      </c>
      <c r="F16745" s="1">
        <v>4</v>
      </c>
      <c r="G16745" s="1" t="s">
        <v>78337</v>
      </c>
      <c r="H16745" s="1" t="s">
        <v>78338</v>
      </c>
      <c r="I16745" s="1" t="s">
        <v>78339</v>
      </c>
    </row>
    <row r="16746" spans="1:9" x14ac:dyDescent="0.2">
      <c r="A16746" s="1" t="s">
        <v>78340</v>
      </c>
      <c r="B16746" s="1" t="s">
        <v>78341</v>
      </c>
      <c r="C16746" s="1">
        <v>291420920</v>
      </c>
      <c r="D16746" t="s">
        <v>261115</v>
      </c>
      <c r="E16746" t="s">
        <v>261157</v>
      </c>
      <c r="F16746" s="1">
        <v>18</v>
      </c>
      <c r="G16746" s="1" t="s">
        <v>78342</v>
      </c>
      <c r="H16746" s="1" t="s">
        <v>78343</v>
      </c>
      <c r="I16746" s="1" t="s">
        <v>78344</v>
      </c>
    </row>
    <row r="16747" spans="1:9" x14ac:dyDescent="0.2">
      <c r="A16747" s="1" t="s">
        <v>78345</v>
      </c>
      <c r="B16747" s="1" t="s">
        <v>78346</v>
      </c>
      <c r="C16747" s="1">
        <v>291421303</v>
      </c>
      <c r="D16747" t="s">
        <v>261115</v>
      </c>
      <c r="E16747" t="s">
        <v>261157</v>
      </c>
      <c r="F16747" s="1">
        <v>2</v>
      </c>
      <c r="G16747" s="1" t="s">
        <v>78347</v>
      </c>
      <c r="H16747" s="1" t="s">
        <v>78348</v>
      </c>
      <c r="I16747" s="1" t="s">
        <v>78349</v>
      </c>
    </row>
    <row r="16748" spans="1:9" x14ac:dyDescent="0.2">
      <c r="A16748" s="1" t="s">
        <v>78350</v>
      </c>
      <c r="B16748" s="1" t="s">
        <v>78351</v>
      </c>
      <c r="C16748" s="1">
        <v>290486322</v>
      </c>
      <c r="D16748" t="s">
        <v>261115</v>
      </c>
      <c r="E16748" t="s">
        <v>261157</v>
      </c>
      <c r="F16748" s="1">
        <v>51</v>
      </c>
      <c r="G16748" s="1" t="s">
        <v>78352</v>
      </c>
      <c r="H16748" s="1" t="s">
        <v>78353</v>
      </c>
      <c r="I16748" s="1" t="s">
        <v>78354</v>
      </c>
    </row>
    <row r="16749" spans="1:9" x14ac:dyDescent="0.2">
      <c r="A16749" s="1" t="s">
        <v>78355</v>
      </c>
      <c r="B16749" s="1" t="s">
        <v>78356</v>
      </c>
      <c r="C16749" s="1">
        <v>291035448</v>
      </c>
      <c r="D16749" t="s">
        <v>261115</v>
      </c>
      <c r="E16749" t="s">
        <v>261157</v>
      </c>
      <c r="F16749" s="1">
        <v>7</v>
      </c>
      <c r="G16749" s="1" t="s">
        <v>78357</v>
      </c>
      <c r="H16749" s="1" t="s">
        <v>78358</v>
      </c>
      <c r="I16749" s="1" t="s">
        <v>78359</v>
      </c>
    </row>
    <row r="16750" spans="1:9" x14ac:dyDescent="0.2">
      <c r="A16750" s="1" t="s">
        <v>78360</v>
      </c>
      <c r="B16750" s="1" t="s">
        <v>78361</v>
      </c>
      <c r="C16750" s="1">
        <v>291429062</v>
      </c>
      <c r="D16750" t="s">
        <v>261115</v>
      </c>
      <c r="E16750" t="s">
        <v>261157</v>
      </c>
      <c r="F16750" s="1">
        <v>23</v>
      </c>
      <c r="G16750" s="1" t="s">
        <v>78362</v>
      </c>
      <c r="H16750" s="1" t="s">
        <v>78363</v>
      </c>
      <c r="I16750" s="1" t="s">
        <v>78364</v>
      </c>
    </row>
    <row r="16751" spans="1:9" x14ac:dyDescent="0.2">
      <c r="A16751" s="1" t="s">
        <v>78365</v>
      </c>
      <c r="B16751" s="1" t="s">
        <v>78366</v>
      </c>
      <c r="C16751" s="1">
        <v>290526551</v>
      </c>
      <c r="D16751" t="s">
        <v>261115</v>
      </c>
      <c r="E16751" t="s">
        <v>261157</v>
      </c>
      <c r="F16751" s="1">
        <v>31</v>
      </c>
      <c r="G16751" s="1" t="s">
        <v>78367</v>
      </c>
      <c r="H16751" s="1" t="s">
        <v>78368</v>
      </c>
      <c r="I16751" s="1" t="s">
        <v>78369</v>
      </c>
    </row>
    <row r="16752" spans="1:9" x14ac:dyDescent="0.2">
      <c r="A16752" s="1" t="s">
        <v>78370</v>
      </c>
      <c r="B16752" s="1" t="s">
        <v>78371</v>
      </c>
      <c r="C16752" s="1">
        <v>291415348</v>
      </c>
      <c r="D16752" t="s">
        <v>261115</v>
      </c>
      <c r="E16752" t="s">
        <v>261157</v>
      </c>
      <c r="F16752" s="1">
        <v>175</v>
      </c>
      <c r="G16752" s="1" t="s">
        <v>78372</v>
      </c>
      <c r="H16752" s="1" t="s">
        <v>78373</v>
      </c>
      <c r="I16752" s="1" t="s">
        <v>78374</v>
      </c>
    </row>
    <row r="16753" spans="1:9" x14ac:dyDescent="0.2">
      <c r="A16753" s="1" t="s">
        <v>78375</v>
      </c>
      <c r="B16753" s="1" t="s">
        <v>78376</v>
      </c>
      <c r="C16753" s="1">
        <v>290522972</v>
      </c>
      <c r="D16753" t="s">
        <v>261115</v>
      </c>
      <c r="E16753" t="s">
        <v>261157</v>
      </c>
      <c r="F16753" s="1">
        <v>28</v>
      </c>
      <c r="G16753" s="1" t="s">
        <v>78377</v>
      </c>
      <c r="H16753" s="1" t="s">
        <v>78378</v>
      </c>
      <c r="I16753" s="1" t="s">
        <v>78379</v>
      </c>
    </row>
    <row r="16754" spans="1:9" x14ac:dyDescent="0.2">
      <c r="A16754" s="1" t="s">
        <v>78380</v>
      </c>
      <c r="B16754" s="1" t="s">
        <v>78381</v>
      </c>
      <c r="C16754" s="1">
        <v>291443959</v>
      </c>
      <c r="D16754" t="s">
        <v>261115</v>
      </c>
      <c r="E16754" t="s">
        <v>261157</v>
      </c>
      <c r="F16754" s="1">
        <v>4</v>
      </c>
      <c r="G16754" s="1" t="s">
        <v>78382</v>
      </c>
      <c r="H16754" s="1" t="s">
        <v>78383</v>
      </c>
      <c r="I16754" s="1" t="s">
        <v>78384</v>
      </c>
    </row>
    <row r="16755" spans="1:9" x14ac:dyDescent="0.2">
      <c r="A16755" s="1" t="s">
        <v>78385</v>
      </c>
      <c r="B16755" s="1" t="s">
        <v>78386</v>
      </c>
      <c r="C16755" s="1">
        <v>291427945</v>
      </c>
      <c r="D16755" t="s">
        <v>261115</v>
      </c>
      <c r="E16755" t="s">
        <v>261157</v>
      </c>
      <c r="F16755" s="1">
        <v>4</v>
      </c>
      <c r="G16755" s="1" t="s">
        <v>78387</v>
      </c>
      <c r="H16755" s="1" t="s">
        <v>78388</v>
      </c>
      <c r="I16755" s="1"/>
    </row>
    <row r="16756" spans="1:9" x14ac:dyDescent="0.2">
      <c r="A16756" s="1" t="s">
        <v>78389</v>
      </c>
      <c r="B16756" s="1" t="s">
        <v>78390</v>
      </c>
      <c r="C16756" s="1">
        <v>291415270</v>
      </c>
      <c r="D16756" t="s">
        <v>261115</v>
      </c>
      <c r="E16756" t="s">
        <v>261157</v>
      </c>
      <c r="F16756" s="1">
        <v>33</v>
      </c>
      <c r="G16756" s="1" t="s">
        <v>78391</v>
      </c>
      <c r="H16756" s="1" t="s">
        <v>78392</v>
      </c>
      <c r="I16756" s="1"/>
    </row>
    <row r="16757" spans="1:9" x14ac:dyDescent="0.2">
      <c r="A16757" s="1" t="s">
        <v>78393</v>
      </c>
      <c r="B16757" s="1" t="s">
        <v>78394</v>
      </c>
      <c r="C16757" s="1">
        <v>291415776</v>
      </c>
      <c r="D16757" t="s">
        <v>261115</v>
      </c>
      <c r="E16757" t="s">
        <v>263370</v>
      </c>
      <c r="F16757" s="1">
        <v>20</v>
      </c>
      <c r="G16757" s="1" t="s">
        <v>78395</v>
      </c>
      <c r="H16757" s="1" t="s">
        <v>78396</v>
      </c>
      <c r="I16757" s="1" t="s">
        <v>78397</v>
      </c>
    </row>
    <row r="16758" spans="1:9" x14ac:dyDescent="0.2">
      <c r="A16758" s="1" t="s">
        <v>78398</v>
      </c>
      <c r="B16758" s="1" t="s">
        <v>78399</v>
      </c>
      <c r="C16758" s="1">
        <v>290485690</v>
      </c>
      <c r="D16758" t="s">
        <v>261115</v>
      </c>
      <c r="E16758" t="s">
        <v>261157</v>
      </c>
      <c r="F16758" s="1">
        <v>2</v>
      </c>
      <c r="G16758" s="1" t="s">
        <v>78400</v>
      </c>
      <c r="H16758" s="1" t="s">
        <v>78401</v>
      </c>
      <c r="I16758" s="1" t="s">
        <v>78402</v>
      </c>
    </row>
    <row r="16759" spans="1:9" x14ac:dyDescent="0.2">
      <c r="A16759" s="1" t="s">
        <v>78403</v>
      </c>
      <c r="B16759" s="1" t="s">
        <v>78404</v>
      </c>
      <c r="C16759" s="1">
        <v>291431766</v>
      </c>
      <c r="D16759" t="s">
        <v>261115</v>
      </c>
      <c r="E16759" t="s">
        <v>261157</v>
      </c>
      <c r="F16759" s="1">
        <v>12</v>
      </c>
      <c r="G16759" s="1" t="s">
        <v>78405</v>
      </c>
      <c r="H16759" s="1" t="s">
        <v>78406</v>
      </c>
      <c r="I16759" s="1" t="s">
        <v>78407</v>
      </c>
    </row>
    <row r="16760" spans="1:9" x14ac:dyDescent="0.2">
      <c r="A16760" s="1" t="s">
        <v>78408</v>
      </c>
      <c r="B16760" s="1" t="s">
        <v>78409</v>
      </c>
      <c r="C16760" s="1">
        <v>290484840</v>
      </c>
      <c r="D16760" t="s">
        <v>261115</v>
      </c>
      <c r="E16760" t="s">
        <v>261157</v>
      </c>
      <c r="F16760" s="1">
        <v>109</v>
      </c>
      <c r="G16760" s="1" t="s">
        <v>78410</v>
      </c>
      <c r="H16760" s="1" t="s">
        <v>78411</v>
      </c>
      <c r="I16760" s="1"/>
    </row>
    <row r="16761" spans="1:9" x14ac:dyDescent="0.2">
      <c r="A16761" s="1" t="s">
        <v>78412</v>
      </c>
      <c r="B16761" s="1" t="s">
        <v>78413</v>
      </c>
      <c r="C16761" s="1">
        <v>291428345</v>
      </c>
      <c r="D16761" t="s">
        <v>261115</v>
      </c>
      <c r="E16761" t="s">
        <v>261157</v>
      </c>
      <c r="F16761" s="1">
        <v>4</v>
      </c>
      <c r="G16761" s="1" t="s">
        <v>78414</v>
      </c>
      <c r="H16761" s="1" t="s">
        <v>78415</v>
      </c>
      <c r="I16761" s="1"/>
    </row>
    <row r="16762" spans="1:9" x14ac:dyDescent="0.2">
      <c r="A16762" s="1" t="s">
        <v>78416</v>
      </c>
      <c r="B16762" s="1" t="s">
        <v>78417</v>
      </c>
      <c r="C16762" s="1">
        <v>291035347</v>
      </c>
      <c r="D16762" t="s">
        <v>261115</v>
      </c>
      <c r="E16762" t="s">
        <v>261157</v>
      </c>
      <c r="F16762" s="1">
        <v>3</v>
      </c>
      <c r="G16762" s="1" t="s">
        <v>78418</v>
      </c>
      <c r="H16762" s="1" t="s">
        <v>78419</v>
      </c>
      <c r="I16762" s="1"/>
    </row>
    <row r="16763" spans="1:9" x14ac:dyDescent="0.2">
      <c r="A16763" s="1" t="s">
        <v>78420</v>
      </c>
      <c r="B16763" s="1" t="s">
        <v>78421</v>
      </c>
      <c r="C16763" s="1">
        <v>290521603</v>
      </c>
      <c r="D16763" t="s">
        <v>261115</v>
      </c>
      <c r="E16763" t="s">
        <v>261157</v>
      </c>
      <c r="F16763" s="1">
        <v>1</v>
      </c>
      <c r="G16763" s="1" t="s">
        <v>78422</v>
      </c>
      <c r="H16763" s="1" t="s">
        <v>78423</v>
      </c>
      <c r="I16763" s="1" t="s">
        <v>78424</v>
      </c>
    </row>
    <row r="16764" spans="1:9" x14ac:dyDescent="0.2">
      <c r="A16764" s="1" t="s">
        <v>78425</v>
      </c>
      <c r="B16764" s="1" t="s">
        <v>78426</v>
      </c>
      <c r="C16764" s="1">
        <v>291415307</v>
      </c>
      <c r="D16764" t="s">
        <v>261115</v>
      </c>
      <c r="E16764" t="s">
        <v>261157</v>
      </c>
      <c r="F16764" s="1">
        <v>7</v>
      </c>
      <c r="G16764" s="1" t="s">
        <v>78427</v>
      </c>
      <c r="H16764" s="1" t="s">
        <v>78428</v>
      </c>
      <c r="I16764" s="1" t="s">
        <v>78429</v>
      </c>
    </row>
    <row r="16765" spans="1:9" x14ac:dyDescent="0.2">
      <c r="A16765" s="1" t="s">
        <v>78430</v>
      </c>
      <c r="B16765" s="1" t="s">
        <v>78431</v>
      </c>
      <c r="C16765" s="1">
        <v>291442290</v>
      </c>
      <c r="D16765" t="s">
        <v>261115</v>
      </c>
      <c r="E16765" t="s">
        <v>261157</v>
      </c>
      <c r="F16765" s="1">
        <v>22</v>
      </c>
      <c r="G16765" s="1" t="s">
        <v>78432</v>
      </c>
      <c r="H16765" s="1" t="s">
        <v>78433</v>
      </c>
      <c r="I16765" s="1"/>
    </row>
    <row r="16766" spans="1:9" x14ac:dyDescent="0.2">
      <c r="A16766" s="1" t="s">
        <v>78434</v>
      </c>
      <c r="B16766" s="1" t="s">
        <v>78435</v>
      </c>
      <c r="C16766" s="1">
        <v>291436887</v>
      </c>
      <c r="D16766" t="s">
        <v>261115</v>
      </c>
      <c r="E16766" t="s">
        <v>261157</v>
      </c>
      <c r="F16766" s="1">
        <v>13</v>
      </c>
      <c r="G16766" s="1" t="s">
        <v>78436</v>
      </c>
      <c r="H16766" s="1" t="s">
        <v>78437</v>
      </c>
      <c r="I16766" s="1"/>
    </row>
    <row r="16767" spans="1:9" x14ac:dyDescent="0.2">
      <c r="A16767" s="1" t="s">
        <v>78438</v>
      </c>
      <c r="B16767" s="1" t="s">
        <v>78439</v>
      </c>
      <c r="C16767" s="1">
        <v>290523750</v>
      </c>
      <c r="D16767" t="s">
        <v>261115</v>
      </c>
      <c r="E16767" t="s">
        <v>261157</v>
      </c>
      <c r="F16767" s="1">
        <v>3</v>
      </c>
      <c r="G16767" s="1" t="s">
        <v>78440</v>
      </c>
      <c r="H16767" s="1" t="s">
        <v>78441</v>
      </c>
      <c r="I16767" s="1" t="s">
        <v>78442</v>
      </c>
    </row>
    <row r="16768" spans="1:9" x14ac:dyDescent="0.2">
      <c r="A16768" s="1" t="s">
        <v>78443</v>
      </c>
      <c r="B16768" s="1" t="s">
        <v>78444</v>
      </c>
      <c r="C16768" s="1">
        <v>290829024</v>
      </c>
      <c r="D16768" t="s">
        <v>261115</v>
      </c>
      <c r="E16768" t="s">
        <v>261157</v>
      </c>
      <c r="F16768" s="1">
        <v>1</v>
      </c>
      <c r="G16768" s="1" t="s">
        <v>78445</v>
      </c>
      <c r="H16768" s="1" t="s">
        <v>78446</v>
      </c>
      <c r="I16768" s="1"/>
    </row>
    <row r="16769" spans="1:9" x14ac:dyDescent="0.2">
      <c r="A16769" s="1" t="s">
        <v>78447</v>
      </c>
      <c r="B16769" s="1" t="s">
        <v>78448</v>
      </c>
      <c r="C16769" s="1">
        <v>291427449</v>
      </c>
      <c r="D16769" t="s">
        <v>261115</v>
      </c>
      <c r="E16769" t="s">
        <v>261157</v>
      </c>
      <c r="F16769" s="1">
        <v>13</v>
      </c>
      <c r="G16769" s="1" t="s">
        <v>78449</v>
      </c>
      <c r="H16769" s="1" t="s">
        <v>78450</v>
      </c>
      <c r="I16769" s="1" t="s">
        <v>78451</v>
      </c>
    </row>
    <row r="16770" spans="1:9" x14ac:dyDescent="0.2">
      <c r="A16770" s="1" t="s">
        <v>78452</v>
      </c>
      <c r="B16770" s="1" t="s">
        <v>78453</v>
      </c>
      <c r="C16770" s="1">
        <v>291445692</v>
      </c>
      <c r="D16770" t="s">
        <v>261115</v>
      </c>
      <c r="E16770" t="s">
        <v>261157</v>
      </c>
      <c r="F16770" s="1">
        <v>6</v>
      </c>
      <c r="G16770" s="1" t="s">
        <v>78454</v>
      </c>
      <c r="H16770" s="1" t="s">
        <v>78455</v>
      </c>
      <c r="I16770" s="1" t="s">
        <v>78456</v>
      </c>
    </row>
    <row r="16771" spans="1:9" x14ac:dyDescent="0.2">
      <c r="A16771" s="1" t="s">
        <v>78457</v>
      </c>
      <c r="B16771" s="1" t="s">
        <v>78458</v>
      </c>
      <c r="C16771" s="1">
        <v>290482066</v>
      </c>
      <c r="D16771" t="s">
        <v>261115</v>
      </c>
      <c r="E16771" t="s">
        <v>261157</v>
      </c>
      <c r="F16771" s="1">
        <v>200</v>
      </c>
      <c r="G16771" s="1" t="s">
        <v>78459</v>
      </c>
      <c r="H16771" s="1" t="s">
        <v>78460</v>
      </c>
      <c r="I16771" s="1" t="s">
        <v>78461</v>
      </c>
    </row>
    <row r="16772" spans="1:9" x14ac:dyDescent="0.2">
      <c r="A16772" s="1" t="s">
        <v>78462</v>
      </c>
      <c r="B16772" s="1" t="s">
        <v>78463</v>
      </c>
      <c r="C16772" s="1">
        <v>291443856</v>
      </c>
      <c r="D16772" t="s">
        <v>261115</v>
      </c>
      <c r="E16772" t="s">
        <v>261157</v>
      </c>
      <c r="F16772" s="1">
        <v>24</v>
      </c>
      <c r="G16772" s="1" t="s">
        <v>78464</v>
      </c>
      <c r="H16772" s="1" t="s">
        <v>78465</v>
      </c>
      <c r="I16772" s="1" t="s">
        <v>78466</v>
      </c>
    </row>
    <row r="16773" spans="1:9" x14ac:dyDescent="0.2">
      <c r="A16773" s="1" t="s">
        <v>78467</v>
      </c>
      <c r="B16773" s="1" t="s">
        <v>78468</v>
      </c>
      <c r="C16773" s="1">
        <v>291425672</v>
      </c>
      <c r="D16773" t="s">
        <v>261115</v>
      </c>
      <c r="E16773" t="s">
        <v>261157</v>
      </c>
      <c r="F16773" s="1">
        <v>13</v>
      </c>
      <c r="G16773" s="1" t="s">
        <v>78469</v>
      </c>
      <c r="H16773" s="1" t="s">
        <v>78470</v>
      </c>
      <c r="I16773" s="1" t="s">
        <v>78471</v>
      </c>
    </row>
    <row r="16774" spans="1:9" x14ac:dyDescent="0.2">
      <c r="A16774" s="1" t="s">
        <v>78472</v>
      </c>
      <c r="B16774" s="1" t="s">
        <v>78473</v>
      </c>
      <c r="C16774" s="1">
        <v>291419037</v>
      </c>
      <c r="D16774" t="s">
        <v>261115</v>
      </c>
      <c r="E16774" t="s">
        <v>261157</v>
      </c>
      <c r="F16774" s="1">
        <v>1</v>
      </c>
      <c r="G16774" s="1" t="s">
        <v>78474</v>
      </c>
      <c r="H16774" s="1" t="s">
        <v>78475</v>
      </c>
      <c r="I16774" s="1"/>
    </row>
    <row r="16775" spans="1:9" x14ac:dyDescent="0.2">
      <c r="A16775" s="1" t="s">
        <v>78476</v>
      </c>
      <c r="B16775" s="1" t="s">
        <v>78477</v>
      </c>
      <c r="C16775" s="1">
        <v>291435207</v>
      </c>
      <c r="D16775" t="s">
        <v>261115</v>
      </c>
      <c r="E16775" t="s">
        <v>261157</v>
      </c>
      <c r="F16775" s="1">
        <v>213</v>
      </c>
      <c r="G16775" s="1" t="s">
        <v>78478</v>
      </c>
      <c r="H16775" s="1" t="s">
        <v>78479</v>
      </c>
      <c r="I16775" s="1"/>
    </row>
    <row r="16776" spans="1:9" x14ac:dyDescent="0.2">
      <c r="A16776" s="1" t="s">
        <v>78480</v>
      </c>
      <c r="B16776" s="1" t="s">
        <v>78481</v>
      </c>
      <c r="C16776" s="1">
        <v>291433854</v>
      </c>
      <c r="D16776" t="s">
        <v>261115</v>
      </c>
      <c r="E16776" t="s">
        <v>261157</v>
      </c>
      <c r="F16776" s="1">
        <v>8</v>
      </c>
      <c r="G16776" s="1" t="s">
        <v>78482</v>
      </c>
      <c r="H16776" s="1" t="s">
        <v>78483</v>
      </c>
      <c r="I16776" s="1"/>
    </row>
    <row r="16777" spans="1:9" x14ac:dyDescent="0.2">
      <c r="A16777" s="1" t="s">
        <v>78484</v>
      </c>
      <c r="B16777" s="1" t="s">
        <v>78485</v>
      </c>
      <c r="C16777" s="1">
        <v>290526782</v>
      </c>
      <c r="D16777" t="s">
        <v>261115</v>
      </c>
      <c r="E16777" t="s">
        <v>261157</v>
      </c>
      <c r="F16777" s="1">
        <v>3</v>
      </c>
      <c r="G16777" s="1" t="s">
        <v>78486</v>
      </c>
      <c r="H16777" s="1" t="s">
        <v>78487</v>
      </c>
      <c r="I16777" s="1" t="s">
        <v>78488</v>
      </c>
    </row>
    <row r="16778" spans="1:9" x14ac:dyDescent="0.2">
      <c r="A16778" s="1" t="s">
        <v>78489</v>
      </c>
      <c r="B16778" s="1" t="s">
        <v>78490</v>
      </c>
      <c r="C16778" s="1">
        <v>290483332</v>
      </c>
      <c r="D16778" t="s">
        <v>261115</v>
      </c>
      <c r="E16778" t="s">
        <v>261157</v>
      </c>
      <c r="F16778" s="1">
        <v>83</v>
      </c>
      <c r="G16778" s="1" t="s">
        <v>78491</v>
      </c>
      <c r="H16778" s="1" t="s">
        <v>78492</v>
      </c>
      <c r="I16778" s="1" t="s">
        <v>78493</v>
      </c>
    </row>
    <row r="16779" spans="1:9" x14ac:dyDescent="0.2">
      <c r="A16779" s="1" t="s">
        <v>78494</v>
      </c>
      <c r="B16779" s="1" t="s">
        <v>78495</v>
      </c>
      <c r="C16779" s="1">
        <v>290491851</v>
      </c>
      <c r="D16779" t="s">
        <v>261115</v>
      </c>
      <c r="E16779" t="s">
        <v>261157</v>
      </c>
      <c r="F16779" s="1">
        <v>33</v>
      </c>
      <c r="G16779" s="1" t="s">
        <v>78496</v>
      </c>
      <c r="H16779" s="1" t="s">
        <v>78497</v>
      </c>
      <c r="I16779" s="1" t="s">
        <v>78498</v>
      </c>
    </row>
    <row r="16780" spans="1:9" x14ac:dyDescent="0.2">
      <c r="A16780" s="1" t="s">
        <v>78499</v>
      </c>
      <c r="B16780" s="1" t="s">
        <v>78500</v>
      </c>
      <c r="C16780" s="1">
        <v>290483036</v>
      </c>
      <c r="D16780" t="s">
        <v>261115</v>
      </c>
      <c r="E16780" t="s">
        <v>261157</v>
      </c>
      <c r="F16780" s="1">
        <v>2</v>
      </c>
      <c r="G16780" s="1" t="s">
        <v>78501</v>
      </c>
      <c r="H16780" s="1" t="s">
        <v>78502</v>
      </c>
      <c r="I16780" s="1"/>
    </row>
    <row r="16781" spans="1:9" x14ac:dyDescent="0.2">
      <c r="A16781" s="1" t="s">
        <v>78503</v>
      </c>
      <c r="B16781" s="1" t="s">
        <v>78504</v>
      </c>
      <c r="C16781" s="1">
        <v>291035351</v>
      </c>
      <c r="D16781" t="s">
        <v>261115</v>
      </c>
      <c r="E16781" t="s">
        <v>261157</v>
      </c>
      <c r="F16781" s="1">
        <v>6</v>
      </c>
      <c r="G16781" s="1" t="s">
        <v>78505</v>
      </c>
      <c r="H16781" s="1" t="s">
        <v>78506</v>
      </c>
      <c r="I16781" s="1" t="s">
        <v>78507</v>
      </c>
    </row>
    <row r="16782" spans="1:9" x14ac:dyDescent="0.2">
      <c r="A16782" s="1" t="s">
        <v>78508</v>
      </c>
      <c r="B16782" s="1" t="s">
        <v>78509</v>
      </c>
      <c r="C16782" s="1">
        <v>290829099</v>
      </c>
      <c r="D16782" t="s">
        <v>261115</v>
      </c>
      <c r="E16782" t="s">
        <v>261157</v>
      </c>
      <c r="F16782" s="1">
        <v>3</v>
      </c>
      <c r="G16782" s="1" t="s">
        <v>78510</v>
      </c>
      <c r="H16782" s="1" t="s">
        <v>78511</v>
      </c>
      <c r="I16782" s="1"/>
    </row>
    <row r="16783" spans="1:9" x14ac:dyDescent="0.2">
      <c r="A16783" s="1" t="s">
        <v>78512</v>
      </c>
      <c r="B16783" s="1" t="s">
        <v>78513</v>
      </c>
      <c r="C16783" s="1">
        <v>290486016</v>
      </c>
      <c r="D16783" t="s">
        <v>261115</v>
      </c>
      <c r="E16783" t="s">
        <v>261157</v>
      </c>
      <c r="F16783" s="1">
        <v>6</v>
      </c>
      <c r="G16783" s="1" t="s">
        <v>78514</v>
      </c>
      <c r="H16783" s="1" t="s">
        <v>78515</v>
      </c>
      <c r="I16783" s="1"/>
    </row>
    <row r="16784" spans="1:9" x14ac:dyDescent="0.2">
      <c r="A16784" s="1" t="s">
        <v>78516</v>
      </c>
      <c r="B16784" s="1" t="s">
        <v>78517</v>
      </c>
      <c r="C16784" s="1">
        <v>283119294</v>
      </c>
      <c r="D16784" t="s">
        <v>261115</v>
      </c>
      <c r="E16784" t="s">
        <v>261157</v>
      </c>
      <c r="F16784" s="1">
        <v>22</v>
      </c>
      <c r="G16784" s="1" t="s">
        <v>78518</v>
      </c>
      <c r="H16784" s="1" t="s">
        <v>78519</v>
      </c>
      <c r="I16784" s="1" t="s">
        <v>78520</v>
      </c>
    </row>
    <row r="16785" spans="1:9" x14ac:dyDescent="0.2">
      <c r="A16785" s="1" t="s">
        <v>78521</v>
      </c>
      <c r="B16785" s="1" t="s">
        <v>78522</v>
      </c>
      <c r="C16785" s="1">
        <v>291430182</v>
      </c>
      <c r="D16785" t="s">
        <v>261115</v>
      </c>
      <c r="E16785" t="s">
        <v>261157</v>
      </c>
      <c r="F16785" s="1">
        <v>1</v>
      </c>
      <c r="G16785" s="1" t="s">
        <v>78523</v>
      </c>
      <c r="H16785" s="1" t="s">
        <v>78524</v>
      </c>
      <c r="I16785" s="1" t="s">
        <v>78525</v>
      </c>
    </row>
    <row r="16786" spans="1:9" x14ac:dyDescent="0.2">
      <c r="A16786" s="1" t="s">
        <v>78526</v>
      </c>
      <c r="B16786" s="1" t="s">
        <v>78527</v>
      </c>
      <c r="C16786" s="1">
        <v>291426393</v>
      </c>
      <c r="D16786" t="s">
        <v>261115</v>
      </c>
      <c r="E16786" t="s">
        <v>261157</v>
      </c>
      <c r="F16786" s="1">
        <v>308</v>
      </c>
      <c r="G16786" s="1" t="s">
        <v>78528</v>
      </c>
      <c r="H16786" s="1" t="s">
        <v>78529</v>
      </c>
      <c r="I16786" s="1"/>
    </row>
    <row r="16787" spans="1:9" x14ac:dyDescent="0.2">
      <c r="A16787" s="1" t="s">
        <v>78530</v>
      </c>
      <c r="B16787" s="1" t="s">
        <v>78531</v>
      </c>
      <c r="C16787" s="1">
        <v>290483655</v>
      </c>
      <c r="D16787" t="s">
        <v>261115</v>
      </c>
      <c r="E16787" t="s">
        <v>261157</v>
      </c>
      <c r="F16787" s="1">
        <v>55</v>
      </c>
      <c r="G16787" s="1" t="s">
        <v>78532</v>
      </c>
      <c r="H16787" s="1" t="s">
        <v>78533</v>
      </c>
      <c r="I16787" s="1"/>
    </row>
    <row r="16788" spans="1:9" x14ac:dyDescent="0.2">
      <c r="A16788" s="1" t="s">
        <v>78534</v>
      </c>
      <c r="B16788" s="1" t="s">
        <v>78535</v>
      </c>
      <c r="C16788" s="1">
        <v>289790875</v>
      </c>
      <c r="D16788" t="s">
        <v>261115</v>
      </c>
      <c r="E16788" t="s">
        <v>261157</v>
      </c>
      <c r="F16788" s="1">
        <v>2</v>
      </c>
      <c r="G16788" s="1" t="s">
        <v>78536</v>
      </c>
      <c r="H16788" s="1" t="s">
        <v>78537</v>
      </c>
      <c r="I16788" s="1"/>
    </row>
    <row r="16789" spans="1:9" x14ac:dyDescent="0.2">
      <c r="A16789" s="1" t="s">
        <v>78538</v>
      </c>
      <c r="B16789" s="1" t="s">
        <v>78539</v>
      </c>
      <c r="C16789" s="1">
        <v>290486327</v>
      </c>
      <c r="D16789" t="s">
        <v>261115</v>
      </c>
      <c r="E16789" t="s">
        <v>261157</v>
      </c>
      <c r="F16789" s="1">
        <v>7</v>
      </c>
      <c r="G16789" s="1" t="s">
        <v>78540</v>
      </c>
      <c r="H16789" s="1" t="s">
        <v>78541</v>
      </c>
      <c r="I16789" s="1" t="s">
        <v>78542</v>
      </c>
    </row>
    <row r="16790" spans="1:9" x14ac:dyDescent="0.2">
      <c r="A16790" s="1" t="s">
        <v>78543</v>
      </c>
      <c r="B16790" s="1" t="s">
        <v>78544</v>
      </c>
      <c r="C16790" s="1">
        <v>291438849</v>
      </c>
      <c r="D16790" t="s">
        <v>261115</v>
      </c>
      <c r="E16790" t="s">
        <v>261157</v>
      </c>
      <c r="F16790" s="1">
        <v>142</v>
      </c>
      <c r="G16790" s="1" t="s">
        <v>78545</v>
      </c>
      <c r="H16790" s="1" t="s">
        <v>78546</v>
      </c>
      <c r="I16790" s="1" t="s">
        <v>78547</v>
      </c>
    </row>
    <row r="16791" spans="1:9" x14ac:dyDescent="0.2">
      <c r="A16791" s="1" t="s">
        <v>78548</v>
      </c>
      <c r="B16791" s="1" t="s">
        <v>78549</v>
      </c>
      <c r="C16791" s="1">
        <v>291418342</v>
      </c>
      <c r="D16791" t="s">
        <v>261115</v>
      </c>
      <c r="E16791" t="s">
        <v>261157</v>
      </c>
      <c r="F16791" s="1">
        <v>7</v>
      </c>
      <c r="G16791" s="1" t="s">
        <v>78550</v>
      </c>
      <c r="H16791" s="1" t="s">
        <v>78551</v>
      </c>
      <c r="I16791" s="1" t="s">
        <v>78552</v>
      </c>
    </row>
    <row r="16792" spans="1:9" x14ac:dyDescent="0.2">
      <c r="A16792" s="1" t="s">
        <v>78553</v>
      </c>
      <c r="B16792" s="1" t="s">
        <v>78554</v>
      </c>
      <c r="C16792" s="1">
        <v>290526783</v>
      </c>
      <c r="D16792" t="s">
        <v>261115</v>
      </c>
      <c r="E16792" t="s">
        <v>261157</v>
      </c>
      <c r="F16792" s="1">
        <v>1</v>
      </c>
      <c r="G16792" s="1" t="s">
        <v>78555</v>
      </c>
      <c r="H16792" s="1" t="s">
        <v>78556</v>
      </c>
      <c r="I16792" s="1" t="s">
        <v>78557</v>
      </c>
    </row>
    <row r="16793" spans="1:9" x14ac:dyDescent="0.2">
      <c r="A16793" s="1" t="s">
        <v>78558</v>
      </c>
      <c r="B16793" s="1" t="s">
        <v>78559</v>
      </c>
      <c r="C16793" s="1">
        <v>291418274</v>
      </c>
      <c r="D16793" t="s">
        <v>261115</v>
      </c>
      <c r="E16793" t="s">
        <v>261157</v>
      </c>
      <c r="F16793" s="1">
        <v>4</v>
      </c>
      <c r="G16793" s="1" t="s">
        <v>78560</v>
      </c>
      <c r="H16793" s="1" t="s">
        <v>78561</v>
      </c>
      <c r="I16793" s="1"/>
    </row>
    <row r="16794" spans="1:9" x14ac:dyDescent="0.2">
      <c r="A16794" s="1" t="s">
        <v>78562</v>
      </c>
      <c r="B16794" s="1" t="s">
        <v>78563</v>
      </c>
      <c r="C16794" s="1">
        <v>290487807</v>
      </c>
      <c r="D16794" t="s">
        <v>261115</v>
      </c>
      <c r="E16794" t="s">
        <v>261157</v>
      </c>
      <c r="F16794" s="1">
        <v>11</v>
      </c>
      <c r="G16794" s="1" t="s">
        <v>78564</v>
      </c>
      <c r="H16794" s="1" t="s">
        <v>78565</v>
      </c>
      <c r="I16794" s="1" t="s">
        <v>78566</v>
      </c>
    </row>
    <row r="16795" spans="1:9" x14ac:dyDescent="0.2">
      <c r="A16795" s="1" t="s">
        <v>78567</v>
      </c>
      <c r="B16795" s="1" t="s">
        <v>78568</v>
      </c>
      <c r="C16795" s="1">
        <v>290526772</v>
      </c>
      <c r="D16795" t="s">
        <v>261115</v>
      </c>
      <c r="E16795" t="s">
        <v>261157</v>
      </c>
      <c r="F16795" s="1">
        <v>40</v>
      </c>
      <c r="G16795" s="1" t="s">
        <v>78569</v>
      </c>
      <c r="H16795" s="1" t="s">
        <v>78570</v>
      </c>
      <c r="I16795" s="1"/>
    </row>
    <row r="16796" spans="1:9" x14ac:dyDescent="0.2">
      <c r="A16796" s="1" t="s">
        <v>78571</v>
      </c>
      <c r="B16796" s="1" t="s">
        <v>78572</v>
      </c>
      <c r="C16796" s="1">
        <v>290484040</v>
      </c>
      <c r="D16796" t="s">
        <v>261115</v>
      </c>
      <c r="E16796" t="s">
        <v>261157</v>
      </c>
      <c r="F16796" s="1">
        <v>47</v>
      </c>
      <c r="G16796" s="1" t="s">
        <v>78573</v>
      </c>
      <c r="H16796" s="1" t="s">
        <v>78574</v>
      </c>
      <c r="I16796" s="1" t="s">
        <v>78575</v>
      </c>
    </row>
    <row r="16797" spans="1:9" x14ac:dyDescent="0.2">
      <c r="A16797" s="1" t="s">
        <v>78576</v>
      </c>
      <c r="B16797" s="1" t="s">
        <v>78577</v>
      </c>
      <c r="C16797" s="1">
        <v>290523214</v>
      </c>
      <c r="D16797" t="s">
        <v>261115</v>
      </c>
      <c r="E16797" t="s">
        <v>261157</v>
      </c>
      <c r="F16797" s="1">
        <v>2</v>
      </c>
      <c r="G16797" s="1" t="s">
        <v>78578</v>
      </c>
      <c r="H16797" s="1" t="s">
        <v>78579</v>
      </c>
      <c r="I16797" s="1" t="s">
        <v>78580</v>
      </c>
    </row>
    <row r="16798" spans="1:9" x14ac:dyDescent="0.2">
      <c r="A16798" s="1" t="s">
        <v>78581</v>
      </c>
      <c r="B16798" s="1" t="s">
        <v>78582</v>
      </c>
      <c r="C16798" s="1">
        <v>291439091</v>
      </c>
      <c r="D16798" t="s">
        <v>261115</v>
      </c>
      <c r="E16798" t="s">
        <v>261157</v>
      </c>
      <c r="F16798" s="1">
        <v>1</v>
      </c>
      <c r="G16798" s="1" t="s">
        <v>78583</v>
      </c>
      <c r="H16798" s="1" t="s">
        <v>78584</v>
      </c>
      <c r="I16798" s="1"/>
    </row>
    <row r="16799" spans="1:9" x14ac:dyDescent="0.2">
      <c r="A16799" s="1" t="s">
        <v>78585</v>
      </c>
      <c r="B16799" s="1" t="s">
        <v>78586</v>
      </c>
      <c r="C16799" s="1">
        <v>291439425</v>
      </c>
      <c r="D16799" t="s">
        <v>261115</v>
      </c>
      <c r="E16799" t="s">
        <v>261157</v>
      </c>
      <c r="F16799" s="1">
        <v>13</v>
      </c>
      <c r="G16799" s="1" t="s">
        <v>20224</v>
      </c>
      <c r="H16799" s="1" t="s">
        <v>78587</v>
      </c>
      <c r="I16799" s="1" t="s">
        <v>78588</v>
      </c>
    </row>
    <row r="16800" spans="1:9" x14ac:dyDescent="0.2">
      <c r="A16800" s="1" t="s">
        <v>78589</v>
      </c>
      <c r="B16800" s="1" t="s">
        <v>78590</v>
      </c>
      <c r="C16800" s="1">
        <v>291442893</v>
      </c>
      <c r="D16800" t="s">
        <v>261115</v>
      </c>
      <c r="E16800" t="s">
        <v>261157</v>
      </c>
      <c r="F16800" s="1">
        <v>5</v>
      </c>
      <c r="G16800" s="1" t="s">
        <v>78591</v>
      </c>
      <c r="H16800" s="1" t="s">
        <v>78592</v>
      </c>
      <c r="I16800" s="1"/>
    </row>
    <row r="16801" spans="1:9" x14ac:dyDescent="0.2">
      <c r="A16801" s="1" t="s">
        <v>78593</v>
      </c>
      <c r="B16801" s="1" t="s">
        <v>78594</v>
      </c>
      <c r="C16801" s="1">
        <v>291425845</v>
      </c>
      <c r="D16801" t="s">
        <v>261115</v>
      </c>
      <c r="E16801" t="s">
        <v>261157</v>
      </c>
      <c r="F16801" s="1">
        <v>3</v>
      </c>
      <c r="G16801" s="1" t="s">
        <v>78595</v>
      </c>
      <c r="H16801" s="1" t="s">
        <v>78596</v>
      </c>
      <c r="I16801" s="1" t="s">
        <v>78597</v>
      </c>
    </row>
    <row r="16802" spans="1:9" x14ac:dyDescent="0.2">
      <c r="A16802" s="1" t="s">
        <v>78598</v>
      </c>
      <c r="B16802" s="1" t="s">
        <v>78599</v>
      </c>
      <c r="C16802" s="1">
        <v>290486909</v>
      </c>
      <c r="D16802" t="s">
        <v>261115</v>
      </c>
      <c r="E16802" t="s">
        <v>261157</v>
      </c>
      <c r="F16802" s="1">
        <v>4</v>
      </c>
      <c r="G16802" s="1" t="s">
        <v>78600</v>
      </c>
      <c r="H16802" s="1" t="s">
        <v>78601</v>
      </c>
      <c r="I16802" s="1" t="s">
        <v>78602</v>
      </c>
    </row>
    <row r="16803" spans="1:9" x14ac:dyDescent="0.2">
      <c r="A16803" s="1" t="s">
        <v>78603</v>
      </c>
      <c r="B16803" s="1" t="s">
        <v>78604</v>
      </c>
      <c r="C16803" s="1">
        <v>290829023</v>
      </c>
      <c r="D16803" t="s">
        <v>261115</v>
      </c>
      <c r="E16803" t="s">
        <v>261157</v>
      </c>
      <c r="F16803" s="1">
        <v>54</v>
      </c>
      <c r="G16803" s="1" t="s">
        <v>78605</v>
      </c>
      <c r="H16803" s="1" t="s">
        <v>78606</v>
      </c>
      <c r="I16803" s="1" t="s">
        <v>78607</v>
      </c>
    </row>
    <row r="16804" spans="1:9" x14ac:dyDescent="0.2">
      <c r="A16804" s="1" t="s">
        <v>78608</v>
      </c>
      <c r="B16804" s="1" t="s">
        <v>78609</v>
      </c>
      <c r="C16804" s="1">
        <v>290526883</v>
      </c>
      <c r="D16804" t="s">
        <v>261115</v>
      </c>
      <c r="E16804" t="s">
        <v>261157</v>
      </c>
      <c r="F16804" s="1">
        <v>1</v>
      </c>
      <c r="G16804" s="1" t="s">
        <v>78610</v>
      </c>
      <c r="H16804" s="1" t="s">
        <v>78611</v>
      </c>
      <c r="I16804" s="1" t="s">
        <v>78612</v>
      </c>
    </row>
    <row r="16805" spans="1:9" x14ac:dyDescent="0.2">
      <c r="A16805" s="1" t="s">
        <v>78613</v>
      </c>
      <c r="B16805" s="1" t="s">
        <v>78614</v>
      </c>
      <c r="C16805" s="1">
        <v>283105594</v>
      </c>
      <c r="D16805" t="s">
        <v>261115</v>
      </c>
      <c r="E16805" t="s">
        <v>261157</v>
      </c>
      <c r="F16805" s="1">
        <v>37</v>
      </c>
      <c r="G16805" s="1" t="s">
        <v>78615</v>
      </c>
      <c r="H16805" s="1" t="s">
        <v>78616</v>
      </c>
      <c r="I16805" s="1" t="s">
        <v>78617</v>
      </c>
    </row>
    <row r="16806" spans="1:9" x14ac:dyDescent="0.2">
      <c r="A16806" s="1" t="s">
        <v>78618</v>
      </c>
      <c r="B16806" s="1" t="s">
        <v>78619</v>
      </c>
      <c r="C16806" s="1">
        <v>290526739</v>
      </c>
      <c r="D16806" t="s">
        <v>261115</v>
      </c>
      <c r="E16806" t="s">
        <v>261157</v>
      </c>
      <c r="F16806" s="1">
        <v>2</v>
      </c>
      <c r="G16806" s="1" t="s">
        <v>78620</v>
      </c>
      <c r="H16806" s="1" t="s">
        <v>78621</v>
      </c>
      <c r="I16806" s="1"/>
    </row>
    <row r="16807" spans="1:9" x14ac:dyDescent="0.2">
      <c r="A16807" s="1" t="s">
        <v>78622</v>
      </c>
      <c r="B16807" s="1" t="s">
        <v>78623</v>
      </c>
      <c r="C16807" s="1">
        <v>291415952</v>
      </c>
      <c r="D16807" t="s">
        <v>261115</v>
      </c>
      <c r="E16807" t="s">
        <v>261157</v>
      </c>
      <c r="F16807" s="1">
        <v>31</v>
      </c>
      <c r="G16807" s="1" t="s">
        <v>78624</v>
      </c>
      <c r="H16807" s="1" t="s">
        <v>78625</v>
      </c>
      <c r="I16807" s="1" t="s">
        <v>78626</v>
      </c>
    </row>
    <row r="16808" spans="1:9" x14ac:dyDescent="0.2">
      <c r="A16808" s="1" t="s">
        <v>78627</v>
      </c>
      <c r="B16808" s="1" t="s">
        <v>78628</v>
      </c>
      <c r="C16808" s="1">
        <v>291421893</v>
      </c>
      <c r="D16808" t="s">
        <v>261115</v>
      </c>
      <c r="E16808" t="s">
        <v>261157</v>
      </c>
      <c r="F16808" s="1">
        <v>57</v>
      </c>
      <c r="G16808" s="1" t="s">
        <v>78629</v>
      </c>
      <c r="H16808" s="1" t="s">
        <v>78630</v>
      </c>
      <c r="I16808" s="1" t="s">
        <v>78631</v>
      </c>
    </row>
    <row r="16809" spans="1:9" x14ac:dyDescent="0.2">
      <c r="A16809" s="1" t="s">
        <v>78632</v>
      </c>
      <c r="B16809" s="1" t="s">
        <v>78633</v>
      </c>
      <c r="C16809" s="1">
        <v>291435301</v>
      </c>
      <c r="D16809" t="s">
        <v>261115</v>
      </c>
      <c r="E16809" t="s">
        <v>261157</v>
      </c>
      <c r="F16809" s="1">
        <v>135</v>
      </c>
      <c r="G16809" s="1" t="s">
        <v>78634</v>
      </c>
      <c r="H16809" s="1" t="s">
        <v>78635</v>
      </c>
      <c r="I16809" s="1" t="s">
        <v>78636</v>
      </c>
    </row>
    <row r="16810" spans="1:9" x14ac:dyDescent="0.2">
      <c r="A16810" s="1" t="s">
        <v>78637</v>
      </c>
      <c r="B16810" s="1" t="s">
        <v>78638</v>
      </c>
      <c r="C16810" s="1">
        <v>291417353</v>
      </c>
      <c r="D16810" t="s">
        <v>261115</v>
      </c>
      <c r="E16810" t="s">
        <v>261157</v>
      </c>
      <c r="F16810" s="1">
        <v>37</v>
      </c>
      <c r="G16810" s="1" t="s">
        <v>78639</v>
      </c>
      <c r="H16810" s="1" t="s">
        <v>78640</v>
      </c>
      <c r="I16810" s="1"/>
    </row>
    <row r="16811" spans="1:9" x14ac:dyDescent="0.2">
      <c r="A16811" s="1" t="s">
        <v>78641</v>
      </c>
      <c r="B16811" s="1" t="s">
        <v>78642</v>
      </c>
      <c r="C16811" s="1">
        <v>290490315</v>
      </c>
      <c r="D16811" t="s">
        <v>261115</v>
      </c>
      <c r="E16811" t="s">
        <v>261157</v>
      </c>
      <c r="F16811" s="1">
        <v>2</v>
      </c>
      <c r="G16811" s="1" t="s">
        <v>78643</v>
      </c>
      <c r="H16811" s="1" t="s">
        <v>78644</v>
      </c>
      <c r="I16811" s="1"/>
    </row>
    <row r="16812" spans="1:9" x14ac:dyDescent="0.2">
      <c r="A16812" s="1" t="s">
        <v>78645</v>
      </c>
      <c r="B16812" s="1" t="s">
        <v>78646</v>
      </c>
      <c r="C16812" s="1">
        <v>290525530</v>
      </c>
      <c r="D16812" t="s">
        <v>261115</v>
      </c>
      <c r="E16812" t="s">
        <v>261157</v>
      </c>
      <c r="F16812" s="1">
        <v>10</v>
      </c>
      <c r="G16812" s="1" t="s">
        <v>78647</v>
      </c>
      <c r="H16812" s="1" t="s">
        <v>78648</v>
      </c>
      <c r="I16812" s="1" t="s">
        <v>78649</v>
      </c>
    </row>
    <row r="16813" spans="1:9" x14ac:dyDescent="0.2">
      <c r="A16813" s="1" t="s">
        <v>78650</v>
      </c>
      <c r="B16813" s="1" t="s">
        <v>78651</v>
      </c>
      <c r="C16813" s="1">
        <v>291440604</v>
      </c>
      <c r="D16813" t="s">
        <v>261115</v>
      </c>
      <c r="E16813" t="s">
        <v>261157</v>
      </c>
      <c r="F16813" s="1">
        <v>24</v>
      </c>
      <c r="G16813" s="1" t="s">
        <v>78652</v>
      </c>
      <c r="H16813" s="1" t="s">
        <v>78653</v>
      </c>
      <c r="I16813" s="1"/>
    </row>
    <row r="16814" spans="1:9" x14ac:dyDescent="0.2">
      <c r="A16814" s="1" t="s">
        <v>78654</v>
      </c>
      <c r="B16814" s="1" t="s">
        <v>78655</v>
      </c>
      <c r="C16814" s="1">
        <v>290487296</v>
      </c>
      <c r="D16814" t="s">
        <v>261115</v>
      </c>
      <c r="E16814" t="s">
        <v>261157</v>
      </c>
      <c r="F16814" s="1">
        <v>137</v>
      </c>
      <c r="G16814" s="1" t="s">
        <v>78656</v>
      </c>
      <c r="H16814" s="1" t="s">
        <v>78657</v>
      </c>
      <c r="I16814" s="1" t="s">
        <v>78658</v>
      </c>
    </row>
    <row r="16815" spans="1:9" x14ac:dyDescent="0.2">
      <c r="A16815" s="1" t="s">
        <v>78659</v>
      </c>
      <c r="B16815" s="1" t="s">
        <v>78660</v>
      </c>
      <c r="C16815" s="1">
        <v>290526889</v>
      </c>
      <c r="D16815" t="s">
        <v>261115</v>
      </c>
      <c r="E16815" t="s">
        <v>261157</v>
      </c>
      <c r="F16815" s="1">
        <v>1</v>
      </c>
      <c r="G16815" s="1" t="s">
        <v>78661</v>
      </c>
      <c r="H16815" s="1" t="s">
        <v>78662</v>
      </c>
      <c r="I16815" s="1" t="s">
        <v>78663</v>
      </c>
    </row>
    <row r="16816" spans="1:9" x14ac:dyDescent="0.2">
      <c r="A16816" s="1" t="s">
        <v>78664</v>
      </c>
      <c r="B16816" s="1" t="s">
        <v>78665</v>
      </c>
      <c r="C16816" s="1">
        <v>290520525</v>
      </c>
      <c r="D16816" t="s">
        <v>261115</v>
      </c>
      <c r="E16816" t="s">
        <v>261157</v>
      </c>
      <c r="F16816" s="1">
        <v>44</v>
      </c>
      <c r="G16816" s="1" t="s">
        <v>78666</v>
      </c>
      <c r="H16816" s="1" t="s">
        <v>78667</v>
      </c>
      <c r="I16816" s="1" t="s">
        <v>78668</v>
      </c>
    </row>
    <row r="16817" spans="1:9" x14ac:dyDescent="0.2">
      <c r="A16817" s="1" t="s">
        <v>78669</v>
      </c>
      <c r="B16817" s="1" t="s">
        <v>78670</v>
      </c>
      <c r="C16817" s="1">
        <v>291443553</v>
      </c>
      <c r="D16817" t="s">
        <v>261115</v>
      </c>
      <c r="E16817" t="s">
        <v>261157</v>
      </c>
      <c r="F16817" s="1">
        <v>24</v>
      </c>
      <c r="G16817" s="1" t="s">
        <v>78671</v>
      </c>
      <c r="H16817" s="1" t="s">
        <v>78672</v>
      </c>
      <c r="I16817" s="1"/>
    </row>
    <row r="16818" spans="1:9" x14ac:dyDescent="0.2">
      <c r="A16818" s="1" t="s">
        <v>78673</v>
      </c>
      <c r="B16818" s="1" t="s">
        <v>78674</v>
      </c>
      <c r="C16818" s="1">
        <v>290484645</v>
      </c>
      <c r="D16818" t="s">
        <v>261115</v>
      </c>
      <c r="E16818" t="s">
        <v>261157</v>
      </c>
      <c r="F16818" s="1">
        <v>5</v>
      </c>
      <c r="G16818" s="1" t="s">
        <v>78675</v>
      </c>
      <c r="H16818" s="1" t="s">
        <v>78676</v>
      </c>
      <c r="I16818" s="1" t="s">
        <v>78677</v>
      </c>
    </row>
    <row r="16819" spans="1:9" x14ac:dyDescent="0.2">
      <c r="A16819" s="1" t="s">
        <v>78678</v>
      </c>
      <c r="B16819" s="1" t="s">
        <v>78679</v>
      </c>
      <c r="C16819" s="1">
        <v>291424776</v>
      </c>
      <c r="D16819" t="s">
        <v>263402</v>
      </c>
      <c r="E16819" t="s">
        <v>263403</v>
      </c>
      <c r="F16819" s="1">
        <v>56</v>
      </c>
      <c r="G16819" s="1" t="s">
        <v>78680</v>
      </c>
      <c r="H16819" s="1" t="s">
        <v>78681</v>
      </c>
      <c r="I16819" s="1" t="s">
        <v>78682</v>
      </c>
    </row>
    <row r="16820" spans="1:9" x14ac:dyDescent="0.2">
      <c r="A16820" s="1" t="s">
        <v>78683</v>
      </c>
      <c r="B16820" s="1" t="s">
        <v>78684</v>
      </c>
      <c r="C16820" s="1">
        <v>291427936</v>
      </c>
      <c r="D16820" t="s">
        <v>261115</v>
      </c>
      <c r="E16820" t="s">
        <v>261157</v>
      </c>
      <c r="F16820" s="1">
        <v>3</v>
      </c>
      <c r="G16820" s="1" t="s">
        <v>78685</v>
      </c>
      <c r="H16820" s="1" t="s">
        <v>78686</v>
      </c>
      <c r="I16820" s="1" t="s">
        <v>78687</v>
      </c>
    </row>
    <row r="16821" spans="1:9" x14ac:dyDescent="0.2">
      <c r="A16821" s="1" t="s">
        <v>78688</v>
      </c>
      <c r="B16821" s="1" t="s">
        <v>78689</v>
      </c>
      <c r="C16821" s="1">
        <v>291421764</v>
      </c>
      <c r="D16821" t="s">
        <v>261115</v>
      </c>
      <c r="E16821" t="s">
        <v>261157</v>
      </c>
      <c r="F16821" s="1">
        <v>672</v>
      </c>
      <c r="G16821" s="1" t="s">
        <v>78690</v>
      </c>
      <c r="H16821" s="1" t="s">
        <v>78691</v>
      </c>
      <c r="I16821" s="1" t="s">
        <v>78692</v>
      </c>
    </row>
    <row r="16822" spans="1:9" x14ac:dyDescent="0.2">
      <c r="A16822" s="1" t="s">
        <v>78694</v>
      </c>
      <c r="B16822" s="1" t="s">
        <v>78695</v>
      </c>
      <c r="C16822" s="1">
        <v>291420230</v>
      </c>
      <c r="D16822" t="s">
        <v>261115</v>
      </c>
      <c r="E16822" t="s">
        <v>261157</v>
      </c>
      <c r="F16822" s="1">
        <v>4</v>
      </c>
      <c r="G16822" s="1" t="s">
        <v>78696</v>
      </c>
      <c r="H16822" s="1" t="s">
        <v>78697</v>
      </c>
      <c r="I16822" s="1" t="s">
        <v>78698</v>
      </c>
    </row>
    <row r="16823" spans="1:9" x14ac:dyDescent="0.2">
      <c r="A16823" s="1" t="s">
        <v>78699</v>
      </c>
      <c r="B16823" s="1" t="s">
        <v>78700</v>
      </c>
      <c r="C16823" s="1">
        <v>290520895</v>
      </c>
      <c r="D16823" t="s">
        <v>261115</v>
      </c>
      <c r="E16823" t="s">
        <v>261157</v>
      </c>
      <c r="F16823" s="1">
        <v>48</v>
      </c>
      <c r="G16823" s="1" t="s">
        <v>78701</v>
      </c>
      <c r="H16823" s="1" t="s">
        <v>78702</v>
      </c>
      <c r="I16823" s="1" t="s">
        <v>78703</v>
      </c>
    </row>
    <row r="16824" spans="1:9" x14ac:dyDescent="0.2">
      <c r="A16824" s="1" t="s">
        <v>78704</v>
      </c>
      <c r="B16824" s="1" t="s">
        <v>78705</v>
      </c>
      <c r="C16824" s="1">
        <v>290485699</v>
      </c>
      <c r="D16824" t="s">
        <v>261115</v>
      </c>
      <c r="E16824" t="s">
        <v>261157</v>
      </c>
      <c r="F16824" s="1">
        <v>32</v>
      </c>
      <c r="G16824" s="1" t="s">
        <v>78706</v>
      </c>
      <c r="H16824" s="1" t="s">
        <v>78707</v>
      </c>
      <c r="I16824" s="1" t="s">
        <v>78708</v>
      </c>
    </row>
    <row r="16825" spans="1:9" x14ac:dyDescent="0.2">
      <c r="A16825" s="1" t="s">
        <v>78709</v>
      </c>
      <c r="B16825" s="1" t="s">
        <v>78710</v>
      </c>
      <c r="C16825" s="1">
        <v>290482766</v>
      </c>
      <c r="D16825" t="s">
        <v>261115</v>
      </c>
      <c r="E16825" t="s">
        <v>261157</v>
      </c>
      <c r="F16825" s="1">
        <v>42</v>
      </c>
      <c r="G16825" s="1" t="s">
        <v>78711</v>
      </c>
      <c r="H16825" s="1" t="s">
        <v>78712</v>
      </c>
      <c r="I16825" s="1"/>
    </row>
    <row r="16826" spans="1:9" x14ac:dyDescent="0.2">
      <c r="A16826" s="1" t="s">
        <v>78713</v>
      </c>
      <c r="B16826" s="1" t="s">
        <v>78714</v>
      </c>
      <c r="C16826" s="1">
        <v>291436959</v>
      </c>
      <c r="D16826" t="s">
        <v>261115</v>
      </c>
      <c r="E16826" t="s">
        <v>261157</v>
      </c>
      <c r="F16826" s="1">
        <v>1</v>
      </c>
      <c r="G16826" s="1" t="s">
        <v>78715</v>
      </c>
      <c r="H16826" s="1" t="s">
        <v>78716</v>
      </c>
      <c r="I16826" s="1"/>
    </row>
    <row r="16827" spans="1:9" x14ac:dyDescent="0.2">
      <c r="A16827" s="1" t="s">
        <v>78717</v>
      </c>
      <c r="B16827" s="1" t="s">
        <v>78718</v>
      </c>
      <c r="C16827" s="1">
        <v>291441199</v>
      </c>
      <c r="D16827" t="s">
        <v>261115</v>
      </c>
      <c r="E16827" t="s">
        <v>261157</v>
      </c>
      <c r="F16827" s="1">
        <v>8</v>
      </c>
      <c r="G16827" s="1" t="s">
        <v>78719</v>
      </c>
      <c r="H16827" s="1" t="s">
        <v>78720</v>
      </c>
      <c r="I16827" s="1"/>
    </row>
    <row r="16828" spans="1:9" x14ac:dyDescent="0.2">
      <c r="A16828" s="1" t="s">
        <v>78721</v>
      </c>
      <c r="B16828" s="1" t="s">
        <v>78722</v>
      </c>
      <c r="C16828" s="1">
        <v>290489252</v>
      </c>
      <c r="D16828" t="s">
        <v>261115</v>
      </c>
      <c r="E16828" t="s">
        <v>261157</v>
      </c>
      <c r="F16828" s="1">
        <v>24</v>
      </c>
      <c r="G16828" s="1" t="s">
        <v>78723</v>
      </c>
      <c r="H16828" s="1" t="s">
        <v>78724</v>
      </c>
      <c r="I16828" s="1"/>
    </row>
    <row r="16829" spans="1:9" x14ac:dyDescent="0.2">
      <c r="A16829" s="1" t="s">
        <v>78725</v>
      </c>
      <c r="B16829" s="1" t="s">
        <v>78726</v>
      </c>
      <c r="C16829" s="1">
        <v>290486329</v>
      </c>
      <c r="D16829" t="s">
        <v>261115</v>
      </c>
      <c r="E16829" t="s">
        <v>261157</v>
      </c>
      <c r="F16829" s="1">
        <v>128</v>
      </c>
      <c r="G16829" s="1" t="s">
        <v>78727</v>
      </c>
      <c r="H16829" s="1" t="s">
        <v>78728</v>
      </c>
      <c r="I16829" s="1" t="s">
        <v>78729</v>
      </c>
    </row>
    <row r="16830" spans="1:9" x14ac:dyDescent="0.2">
      <c r="A16830" s="1" t="s">
        <v>78730</v>
      </c>
      <c r="B16830" s="1" t="s">
        <v>78731</v>
      </c>
      <c r="C16830" s="1">
        <v>291425188</v>
      </c>
      <c r="D16830" t="s">
        <v>261115</v>
      </c>
      <c r="E16830" t="s">
        <v>261157</v>
      </c>
      <c r="F16830" s="1">
        <v>12</v>
      </c>
      <c r="G16830" s="1" t="s">
        <v>78732</v>
      </c>
      <c r="H16830" s="1" t="s">
        <v>78733</v>
      </c>
      <c r="I16830" s="1" t="s">
        <v>78734</v>
      </c>
    </row>
    <row r="16831" spans="1:9" x14ac:dyDescent="0.2">
      <c r="A16831" s="1" t="s">
        <v>78735</v>
      </c>
      <c r="B16831" s="1" t="s">
        <v>78736</v>
      </c>
      <c r="C16831" s="1">
        <v>291432671</v>
      </c>
      <c r="D16831" t="s">
        <v>261115</v>
      </c>
      <c r="E16831" t="s">
        <v>263373</v>
      </c>
      <c r="F16831" s="1">
        <v>21</v>
      </c>
      <c r="G16831" s="1" t="s">
        <v>78737</v>
      </c>
      <c r="H16831" s="1" t="s">
        <v>78738</v>
      </c>
      <c r="I16831" s="1"/>
    </row>
    <row r="16832" spans="1:9" x14ac:dyDescent="0.2">
      <c r="A16832" s="1" t="s">
        <v>78739</v>
      </c>
      <c r="B16832" s="1" t="s">
        <v>78740</v>
      </c>
      <c r="C16832" s="1">
        <v>291443951</v>
      </c>
      <c r="D16832" t="s">
        <v>261115</v>
      </c>
      <c r="E16832" t="s">
        <v>261157</v>
      </c>
      <c r="F16832" s="1">
        <v>3</v>
      </c>
      <c r="G16832" s="1" t="s">
        <v>78741</v>
      </c>
      <c r="H16832" s="1" t="s">
        <v>78742</v>
      </c>
      <c r="I16832" s="1"/>
    </row>
    <row r="16833" spans="1:9" x14ac:dyDescent="0.2">
      <c r="A16833" s="1" t="s">
        <v>78743</v>
      </c>
      <c r="B16833" s="1" t="s">
        <v>78744</v>
      </c>
      <c r="C16833" s="1">
        <v>290485675</v>
      </c>
      <c r="D16833" t="s">
        <v>261115</v>
      </c>
      <c r="E16833" t="s">
        <v>261157</v>
      </c>
      <c r="F16833" s="1">
        <v>1</v>
      </c>
      <c r="G16833" s="1" t="s">
        <v>78745</v>
      </c>
      <c r="H16833" s="1" t="s">
        <v>78746</v>
      </c>
      <c r="I16833" s="1" t="s">
        <v>78747</v>
      </c>
    </row>
    <row r="16834" spans="1:9" x14ac:dyDescent="0.2">
      <c r="A16834" s="1" t="s">
        <v>78748</v>
      </c>
      <c r="B16834" s="1" t="s">
        <v>78749</v>
      </c>
      <c r="C16834" s="1">
        <v>290523434</v>
      </c>
      <c r="D16834" t="s">
        <v>261115</v>
      </c>
      <c r="E16834" t="s">
        <v>261157</v>
      </c>
      <c r="F16834" s="1">
        <v>1</v>
      </c>
      <c r="G16834" s="1" t="s">
        <v>78750</v>
      </c>
      <c r="H16834" s="1" t="s">
        <v>78751</v>
      </c>
      <c r="I16834" s="1"/>
    </row>
    <row r="16835" spans="1:9" x14ac:dyDescent="0.2">
      <c r="A16835" s="1" t="s">
        <v>78752</v>
      </c>
      <c r="B16835" s="1" t="s">
        <v>78753</v>
      </c>
      <c r="C16835" s="1">
        <v>291446360</v>
      </c>
      <c r="D16835" t="s">
        <v>261115</v>
      </c>
      <c r="E16835" t="s">
        <v>261157</v>
      </c>
      <c r="F16835" s="1">
        <v>4</v>
      </c>
      <c r="G16835" s="1" t="s">
        <v>78754</v>
      </c>
      <c r="H16835" s="1" t="s">
        <v>78755</v>
      </c>
      <c r="I16835" s="1"/>
    </row>
    <row r="16836" spans="1:9" x14ac:dyDescent="0.2">
      <c r="A16836" s="1" t="s">
        <v>78756</v>
      </c>
      <c r="B16836" s="1" t="s">
        <v>78757</v>
      </c>
      <c r="C16836" s="1">
        <v>290490933</v>
      </c>
      <c r="D16836" t="s">
        <v>261115</v>
      </c>
      <c r="E16836" t="s">
        <v>261157</v>
      </c>
      <c r="F16836" s="1">
        <v>15</v>
      </c>
      <c r="G16836" s="1" t="s">
        <v>78758</v>
      </c>
      <c r="H16836" s="1" t="s">
        <v>78759</v>
      </c>
      <c r="I16836" s="1"/>
    </row>
    <row r="16837" spans="1:9" x14ac:dyDescent="0.2">
      <c r="A16837" s="1" t="s">
        <v>78760</v>
      </c>
      <c r="B16837" s="1" t="s">
        <v>78761</v>
      </c>
      <c r="C16837" s="1">
        <v>291413975</v>
      </c>
      <c r="D16837" t="s">
        <v>261115</v>
      </c>
      <c r="E16837" t="s">
        <v>261157</v>
      </c>
      <c r="F16837" s="1">
        <v>14</v>
      </c>
      <c r="G16837" s="1" t="s">
        <v>78762</v>
      </c>
      <c r="H16837" s="1" t="s">
        <v>78763</v>
      </c>
      <c r="I16837" s="1" t="s">
        <v>78764</v>
      </c>
    </row>
    <row r="16838" spans="1:9" x14ac:dyDescent="0.2">
      <c r="A16838" s="1" t="s">
        <v>78765</v>
      </c>
      <c r="B16838" s="1" t="s">
        <v>78766</v>
      </c>
      <c r="C16838" s="1">
        <v>290492677</v>
      </c>
      <c r="D16838" t="s">
        <v>261115</v>
      </c>
      <c r="E16838" t="s">
        <v>261157</v>
      </c>
      <c r="F16838" s="1">
        <v>23</v>
      </c>
      <c r="G16838" s="1" t="s">
        <v>78767</v>
      </c>
      <c r="H16838" s="1" t="s">
        <v>78768</v>
      </c>
      <c r="I16838" s="1" t="s">
        <v>78769</v>
      </c>
    </row>
    <row r="16839" spans="1:9" x14ac:dyDescent="0.2">
      <c r="A16839" s="1" t="s">
        <v>78770</v>
      </c>
      <c r="B16839" s="1" t="s">
        <v>78771</v>
      </c>
      <c r="C16839" s="1">
        <v>290482404</v>
      </c>
      <c r="D16839" t="s">
        <v>261115</v>
      </c>
      <c r="E16839" t="s">
        <v>261157</v>
      </c>
      <c r="F16839" s="1">
        <v>86</v>
      </c>
      <c r="G16839" s="1" t="s">
        <v>78772</v>
      </c>
      <c r="H16839" s="1" t="s">
        <v>78773</v>
      </c>
      <c r="I16839" s="1"/>
    </row>
    <row r="16840" spans="1:9" x14ac:dyDescent="0.2">
      <c r="A16840" s="1" t="s">
        <v>78774</v>
      </c>
      <c r="B16840" s="1" t="s">
        <v>78775</v>
      </c>
      <c r="C16840" s="1">
        <v>290486683</v>
      </c>
      <c r="D16840" t="s">
        <v>261115</v>
      </c>
      <c r="E16840" t="s">
        <v>261157</v>
      </c>
      <c r="F16840" s="1">
        <v>16</v>
      </c>
      <c r="G16840" s="1" t="s">
        <v>78776</v>
      </c>
      <c r="H16840" s="1" t="s">
        <v>78777</v>
      </c>
      <c r="I16840" s="1" t="s">
        <v>78778</v>
      </c>
    </row>
    <row r="16841" spans="1:9" x14ac:dyDescent="0.2">
      <c r="A16841" s="1" t="s">
        <v>78779</v>
      </c>
      <c r="B16841" s="1" t="s">
        <v>78780</v>
      </c>
      <c r="C16841" s="1">
        <v>291415331</v>
      </c>
      <c r="D16841" t="s">
        <v>261115</v>
      </c>
      <c r="E16841" t="s">
        <v>261157</v>
      </c>
      <c r="F16841" s="1">
        <v>44</v>
      </c>
      <c r="G16841" s="1" t="s">
        <v>78781</v>
      </c>
      <c r="H16841" s="1" t="s">
        <v>78782</v>
      </c>
      <c r="I16841" s="1" t="s">
        <v>78783</v>
      </c>
    </row>
    <row r="16842" spans="1:9" x14ac:dyDescent="0.2">
      <c r="A16842" s="1" t="s">
        <v>78784</v>
      </c>
      <c r="B16842" s="1" t="s">
        <v>78785</v>
      </c>
      <c r="C16842" s="1">
        <v>290483805</v>
      </c>
      <c r="D16842" t="s">
        <v>261115</v>
      </c>
      <c r="E16842" t="s">
        <v>261157</v>
      </c>
      <c r="F16842" s="1">
        <v>2</v>
      </c>
      <c r="G16842" s="1" t="s">
        <v>78786</v>
      </c>
      <c r="H16842" s="1" t="s">
        <v>78787</v>
      </c>
      <c r="I16842" s="1" t="s">
        <v>78788</v>
      </c>
    </row>
    <row r="16843" spans="1:9" x14ac:dyDescent="0.2">
      <c r="A16843" s="1" t="s">
        <v>78789</v>
      </c>
      <c r="B16843" s="1" t="s">
        <v>78790</v>
      </c>
      <c r="C16843" s="1">
        <v>290490831</v>
      </c>
      <c r="D16843" t="s">
        <v>261115</v>
      </c>
      <c r="E16843" t="s">
        <v>261157</v>
      </c>
      <c r="F16843" s="1">
        <v>255</v>
      </c>
      <c r="G16843" s="1" t="s">
        <v>78791</v>
      </c>
      <c r="H16843" s="1" t="s">
        <v>78792</v>
      </c>
      <c r="I16843" s="1" t="s">
        <v>78793</v>
      </c>
    </row>
    <row r="16844" spans="1:9" x14ac:dyDescent="0.2">
      <c r="A16844" s="1" t="s">
        <v>78794</v>
      </c>
      <c r="B16844" s="1" t="s">
        <v>78795</v>
      </c>
      <c r="C16844" s="1">
        <v>290524753</v>
      </c>
      <c r="D16844" t="s">
        <v>261115</v>
      </c>
      <c r="E16844" t="s">
        <v>261157</v>
      </c>
      <c r="F16844" s="1">
        <v>184</v>
      </c>
      <c r="G16844" s="1" t="s">
        <v>78796</v>
      </c>
      <c r="H16844" s="1" t="s">
        <v>78797</v>
      </c>
      <c r="I16844" s="1" t="s">
        <v>78798</v>
      </c>
    </row>
    <row r="16845" spans="1:9" x14ac:dyDescent="0.2">
      <c r="A16845" s="1" t="s">
        <v>78799</v>
      </c>
      <c r="B16845" s="1" t="s">
        <v>78800</v>
      </c>
      <c r="C16845" s="1">
        <v>291429575</v>
      </c>
      <c r="D16845" t="s">
        <v>261115</v>
      </c>
      <c r="E16845" t="s">
        <v>261157</v>
      </c>
      <c r="F16845" s="1">
        <v>75</v>
      </c>
      <c r="G16845" s="1" t="s">
        <v>78801</v>
      </c>
      <c r="H16845" s="1" t="s">
        <v>78802</v>
      </c>
      <c r="I16845" s="1" t="s">
        <v>78803</v>
      </c>
    </row>
    <row r="16846" spans="1:9" x14ac:dyDescent="0.2">
      <c r="A16846" s="1" t="s">
        <v>78804</v>
      </c>
      <c r="B16846" s="1" t="s">
        <v>78805</v>
      </c>
      <c r="C16846" s="1">
        <v>290485159</v>
      </c>
      <c r="D16846" t="s">
        <v>261115</v>
      </c>
      <c r="E16846" t="s">
        <v>261157</v>
      </c>
      <c r="F16846" s="1">
        <v>23</v>
      </c>
      <c r="G16846" s="1" t="s">
        <v>78806</v>
      </c>
      <c r="H16846" s="1" t="s">
        <v>78807</v>
      </c>
      <c r="I16846" s="1" t="s">
        <v>78808</v>
      </c>
    </row>
    <row r="16847" spans="1:9" x14ac:dyDescent="0.2">
      <c r="A16847" s="1" t="s">
        <v>78809</v>
      </c>
      <c r="B16847" s="1" t="s">
        <v>78810</v>
      </c>
      <c r="C16847" s="1">
        <v>1812993</v>
      </c>
      <c r="D16847" t="s">
        <v>261115</v>
      </c>
      <c r="E16847" t="s">
        <v>261157</v>
      </c>
      <c r="F16847" s="1">
        <v>12</v>
      </c>
      <c r="G16847" s="1" t="s">
        <v>78811</v>
      </c>
      <c r="H16847" s="1" t="s">
        <v>78812</v>
      </c>
      <c r="I16847" s="1" t="s">
        <v>78813</v>
      </c>
    </row>
    <row r="16848" spans="1:9" x14ac:dyDescent="0.2">
      <c r="A16848" s="1" t="s">
        <v>78814</v>
      </c>
      <c r="B16848" s="1" t="s">
        <v>78815</v>
      </c>
      <c r="C16848" s="1">
        <v>291425835</v>
      </c>
      <c r="D16848" t="s">
        <v>261115</v>
      </c>
      <c r="E16848" t="s">
        <v>261157</v>
      </c>
      <c r="F16848" s="1">
        <v>28</v>
      </c>
      <c r="G16848" s="1" t="s">
        <v>78816</v>
      </c>
      <c r="H16848" s="1" t="s">
        <v>78817</v>
      </c>
      <c r="I16848" s="1" t="s">
        <v>78818</v>
      </c>
    </row>
    <row r="16849" spans="1:9" x14ac:dyDescent="0.2">
      <c r="A16849" s="1" t="s">
        <v>78819</v>
      </c>
      <c r="B16849" s="1" t="s">
        <v>78820</v>
      </c>
      <c r="C16849" s="1">
        <v>291415818</v>
      </c>
      <c r="D16849" t="s">
        <v>261115</v>
      </c>
      <c r="E16849" t="s">
        <v>261157</v>
      </c>
      <c r="F16849" s="1">
        <v>3</v>
      </c>
      <c r="G16849" s="1" t="s">
        <v>78821</v>
      </c>
      <c r="H16849" s="1" t="s">
        <v>78822</v>
      </c>
      <c r="I16849" s="1" t="s">
        <v>78823</v>
      </c>
    </row>
    <row r="16850" spans="1:9" x14ac:dyDescent="0.2">
      <c r="A16850" s="1" t="s">
        <v>78824</v>
      </c>
      <c r="B16850" s="1" t="s">
        <v>78825</v>
      </c>
      <c r="C16850" s="1">
        <v>290521904</v>
      </c>
      <c r="D16850" t="s">
        <v>261115</v>
      </c>
      <c r="E16850" t="s">
        <v>261157</v>
      </c>
      <c r="F16850" s="1">
        <v>12</v>
      </c>
      <c r="G16850" s="1" t="s">
        <v>78826</v>
      </c>
      <c r="H16850" s="1" t="s">
        <v>78827</v>
      </c>
      <c r="I16850" s="1" t="s">
        <v>78828</v>
      </c>
    </row>
    <row r="16851" spans="1:9" x14ac:dyDescent="0.2">
      <c r="A16851" s="1" t="s">
        <v>78829</v>
      </c>
      <c r="B16851" s="1" t="s">
        <v>78830</v>
      </c>
      <c r="C16851" s="1">
        <v>291426205</v>
      </c>
      <c r="D16851" t="s">
        <v>261115</v>
      </c>
      <c r="E16851" t="s">
        <v>261157</v>
      </c>
      <c r="F16851" s="1">
        <v>30</v>
      </c>
      <c r="G16851" s="1" t="s">
        <v>78831</v>
      </c>
      <c r="H16851" s="1" t="s">
        <v>78832</v>
      </c>
      <c r="I16851" s="1" t="s">
        <v>78833</v>
      </c>
    </row>
    <row r="16852" spans="1:9" x14ac:dyDescent="0.2">
      <c r="A16852" s="1" t="s">
        <v>78834</v>
      </c>
      <c r="B16852" s="1" t="s">
        <v>78835</v>
      </c>
      <c r="C16852" s="1">
        <v>290492894</v>
      </c>
      <c r="D16852" t="s">
        <v>261115</v>
      </c>
      <c r="E16852" t="s">
        <v>261157</v>
      </c>
      <c r="F16852" s="1">
        <v>7</v>
      </c>
      <c r="G16852" s="1" t="s">
        <v>78836</v>
      </c>
      <c r="H16852" s="1" t="s">
        <v>78837</v>
      </c>
      <c r="I16852" s="1" t="s">
        <v>78838</v>
      </c>
    </row>
    <row r="16853" spans="1:9" x14ac:dyDescent="0.2">
      <c r="A16853" s="1" t="s">
        <v>78839</v>
      </c>
      <c r="B16853" s="1" t="s">
        <v>78840</v>
      </c>
      <c r="C16853" s="1">
        <v>290485664</v>
      </c>
      <c r="D16853" t="s">
        <v>261115</v>
      </c>
      <c r="E16853" t="s">
        <v>261157</v>
      </c>
      <c r="F16853" s="1">
        <v>2</v>
      </c>
      <c r="G16853" s="1" t="s">
        <v>78841</v>
      </c>
      <c r="H16853" s="1" t="s">
        <v>78842</v>
      </c>
      <c r="I16853" s="1"/>
    </row>
    <row r="16854" spans="1:9" x14ac:dyDescent="0.2">
      <c r="A16854" s="1" t="s">
        <v>78843</v>
      </c>
      <c r="B16854" s="1" t="s">
        <v>78844</v>
      </c>
      <c r="C16854" s="1">
        <v>290521247</v>
      </c>
      <c r="D16854" t="s">
        <v>261115</v>
      </c>
      <c r="E16854" t="s">
        <v>261157</v>
      </c>
      <c r="F16854" s="1">
        <v>3</v>
      </c>
      <c r="G16854" s="1" t="s">
        <v>78845</v>
      </c>
      <c r="H16854" s="1" t="s">
        <v>78846</v>
      </c>
      <c r="I16854" s="1" t="s">
        <v>78847</v>
      </c>
    </row>
    <row r="16855" spans="1:9" x14ac:dyDescent="0.2">
      <c r="A16855" s="1" t="s">
        <v>78848</v>
      </c>
      <c r="B16855" s="1" t="s">
        <v>78849</v>
      </c>
      <c r="C16855" s="1">
        <v>290485593</v>
      </c>
      <c r="D16855" t="s">
        <v>261115</v>
      </c>
      <c r="E16855" t="s">
        <v>261157</v>
      </c>
      <c r="F16855" s="1">
        <v>18</v>
      </c>
      <c r="G16855" s="1" t="s">
        <v>78850</v>
      </c>
      <c r="H16855" s="1" t="s">
        <v>78851</v>
      </c>
      <c r="I16855" s="1" t="s">
        <v>78852</v>
      </c>
    </row>
    <row r="16856" spans="1:9" x14ac:dyDescent="0.2">
      <c r="A16856" s="1" t="s">
        <v>78853</v>
      </c>
      <c r="B16856" s="1" t="s">
        <v>78854</v>
      </c>
      <c r="C16856" s="1">
        <v>290484464</v>
      </c>
      <c r="D16856" t="s">
        <v>261115</v>
      </c>
      <c r="E16856" t="s">
        <v>261157</v>
      </c>
      <c r="F16856" s="1">
        <v>77</v>
      </c>
      <c r="G16856" s="1" t="s">
        <v>78855</v>
      </c>
      <c r="H16856" s="1" t="s">
        <v>78856</v>
      </c>
      <c r="I16856" s="1"/>
    </row>
    <row r="16857" spans="1:9" x14ac:dyDescent="0.2">
      <c r="A16857" s="1" t="s">
        <v>78857</v>
      </c>
      <c r="B16857" s="1" t="s">
        <v>78858</v>
      </c>
      <c r="C16857" s="1">
        <v>291437218</v>
      </c>
      <c r="D16857" t="s">
        <v>261115</v>
      </c>
      <c r="E16857" t="s">
        <v>263373</v>
      </c>
      <c r="F16857" s="1">
        <v>98</v>
      </c>
      <c r="G16857" s="1" t="s">
        <v>78859</v>
      </c>
      <c r="H16857" s="1" t="s">
        <v>78860</v>
      </c>
      <c r="I16857" s="1"/>
    </row>
    <row r="16858" spans="1:9" x14ac:dyDescent="0.2">
      <c r="A16858" s="1" t="s">
        <v>78861</v>
      </c>
      <c r="B16858" s="1" t="s">
        <v>78862</v>
      </c>
      <c r="C16858" s="1">
        <v>290525358</v>
      </c>
      <c r="D16858" t="s">
        <v>261115</v>
      </c>
      <c r="E16858" t="s">
        <v>261157</v>
      </c>
      <c r="F16858" s="1">
        <v>5</v>
      </c>
      <c r="G16858" s="1" t="s">
        <v>78863</v>
      </c>
      <c r="H16858" s="1" t="s">
        <v>78864</v>
      </c>
      <c r="I16858" s="1" t="s">
        <v>78865</v>
      </c>
    </row>
    <row r="16859" spans="1:9" x14ac:dyDescent="0.2">
      <c r="A16859" s="1" t="s">
        <v>78866</v>
      </c>
      <c r="B16859" s="1" t="s">
        <v>78867</v>
      </c>
      <c r="C16859" s="1">
        <v>291421480</v>
      </c>
      <c r="D16859" t="s">
        <v>261115</v>
      </c>
      <c r="E16859" t="s">
        <v>261157</v>
      </c>
      <c r="F16859" s="1">
        <v>157</v>
      </c>
      <c r="G16859" s="1" t="s">
        <v>78868</v>
      </c>
      <c r="H16859" s="1" t="s">
        <v>78869</v>
      </c>
      <c r="I16859" s="1" t="s">
        <v>78870</v>
      </c>
    </row>
    <row r="16860" spans="1:9" x14ac:dyDescent="0.2">
      <c r="A16860" s="1" t="s">
        <v>78871</v>
      </c>
      <c r="B16860" s="1" t="s">
        <v>78872</v>
      </c>
      <c r="C16860" s="1">
        <v>291427603</v>
      </c>
      <c r="D16860" t="s">
        <v>261115</v>
      </c>
      <c r="E16860" t="s">
        <v>261157</v>
      </c>
      <c r="F16860" s="1">
        <v>10</v>
      </c>
      <c r="G16860" s="1" t="s">
        <v>78873</v>
      </c>
      <c r="H16860" s="1" t="s">
        <v>78874</v>
      </c>
      <c r="I16860" s="1" t="s">
        <v>78875</v>
      </c>
    </row>
    <row r="16861" spans="1:9" x14ac:dyDescent="0.2">
      <c r="A16861" s="1" t="s">
        <v>78876</v>
      </c>
      <c r="B16861" s="1" t="s">
        <v>78877</v>
      </c>
      <c r="C16861" s="1">
        <v>198218194</v>
      </c>
      <c r="D16861" t="s">
        <v>261115</v>
      </c>
      <c r="E16861" t="s">
        <v>261157</v>
      </c>
      <c r="F16861" s="1">
        <v>43</v>
      </c>
      <c r="G16861" s="1" t="s">
        <v>78878</v>
      </c>
      <c r="H16861" s="1"/>
      <c r="I16861" s="1" t="s">
        <v>78879</v>
      </c>
    </row>
    <row r="16862" spans="1:9" x14ac:dyDescent="0.2">
      <c r="A16862" s="1" t="s">
        <v>78880</v>
      </c>
      <c r="B16862" s="1" t="s">
        <v>78881</v>
      </c>
      <c r="C16862" s="1">
        <v>291418154</v>
      </c>
      <c r="D16862" t="s">
        <v>261115</v>
      </c>
      <c r="E16862" t="s">
        <v>261157</v>
      </c>
      <c r="F16862" s="1">
        <v>199</v>
      </c>
      <c r="G16862" s="1" t="s">
        <v>78882</v>
      </c>
      <c r="H16862" s="1" t="s">
        <v>78883</v>
      </c>
      <c r="I16862" s="1" t="s">
        <v>78884</v>
      </c>
    </row>
    <row r="16863" spans="1:9" x14ac:dyDescent="0.2">
      <c r="A16863" s="1" t="s">
        <v>78885</v>
      </c>
      <c r="B16863" s="1" t="s">
        <v>78886</v>
      </c>
      <c r="C16863" s="1">
        <v>291432797</v>
      </c>
      <c r="D16863" t="s">
        <v>261115</v>
      </c>
      <c r="E16863" t="s">
        <v>261157</v>
      </c>
      <c r="F16863" s="1">
        <v>16</v>
      </c>
      <c r="G16863" s="1" t="s">
        <v>78887</v>
      </c>
      <c r="H16863" s="1" t="s">
        <v>78888</v>
      </c>
      <c r="I16863" s="1"/>
    </row>
    <row r="16864" spans="1:9" x14ac:dyDescent="0.2">
      <c r="A16864" s="1" t="s">
        <v>78889</v>
      </c>
      <c r="B16864" s="1" t="s">
        <v>78890</v>
      </c>
      <c r="C16864" s="1">
        <v>290490028</v>
      </c>
      <c r="D16864" t="s">
        <v>261115</v>
      </c>
      <c r="E16864" t="s">
        <v>261157</v>
      </c>
      <c r="F16864" s="1">
        <v>14</v>
      </c>
      <c r="G16864" s="1" t="s">
        <v>78891</v>
      </c>
      <c r="H16864" s="1" t="s">
        <v>78892</v>
      </c>
      <c r="I16864" s="1"/>
    </row>
    <row r="16865" spans="1:9" x14ac:dyDescent="0.2">
      <c r="A16865" s="1" t="s">
        <v>78893</v>
      </c>
      <c r="B16865" s="1" t="s">
        <v>78894</v>
      </c>
      <c r="C16865" s="1">
        <v>291419927</v>
      </c>
      <c r="D16865" t="s">
        <v>261115</v>
      </c>
      <c r="E16865" t="s">
        <v>261157</v>
      </c>
      <c r="F16865" s="1">
        <v>14</v>
      </c>
      <c r="G16865" s="1" t="s">
        <v>78895</v>
      </c>
      <c r="H16865" s="1" t="s">
        <v>78896</v>
      </c>
      <c r="I16865" s="1" t="s">
        <v>78897</v>
      </c>
    </row>
    <row r="16866" spans="1:9" x14ac:dyDescent="0.2">
      <c r="A16866" s="1" t="s">
        <v>78898</v>
      </c>
      <c r="B16866" s="1" t="s">
        <v>78899</v>
      </c>
      <c r="C16866" s="1">
        <v>291426887</v>
      </c>
      <c r="D16866" t="s">
        <v>261115</v>
      </c>
      <c r="E16866" t="s">
        <v>261157</v>
      </c>
      <c r="F16866" s="1">
        <v>24</v>
      </c>
      <c r="G16866" s="1" t="s">
        <v>78900</v>
      </c>
      <c r="H16866" s="1" t="s">
        <v>78901</v>
      </c>
      <c r="I16866" s="1" t="s">
        <v>78902</v>
      </c>
    </row>
    <row r="16867" spans="1:9" x14ac:dyDescent="0.2">
      <c r="A16867" s="1" t="s">
        <v>78903</v>
      </c>
      <c r="B16867" s="1" t="s">
        <v>78904</v>
      </c>
      <c r="C16867" s="1">
        <v>290526515</v>
      </c>
      <c r="D16867" t="s">
        <v>261115</v>
      </c>
      <c r="E16867" t="s">
        <v>263382</v>
      </c>
      <c r="F16867" s="1">
        <v>10</v>
      </c>
      <c r="G16867" s="1" t="s">
        <v>78905</v>
      </c>
      <c r="H16867" s="1" t="s">
        <v>78906</v>
      </c>
      <c r="I16867" s="1"/>
    </row>
    <row r="16868" spans="1:9" x14ac:dyDescent="0.2">
      <c r="A16868" s="1" t="s">
        <v>78907</v>
      </c>
      <c r="B16868" s="1" t="s">
        <v>78908</v>
      </c>
      <c r="C16868" s="1">
        <v>291414333</v>
      </c>
      <c r="D16868" t="s">
        <v>261115</v>
      </c>
      <c r="E16868" t="s">
        <v>261157</v>
      </c>
      <c r="F16868" s="1">
        <v>17</v>
      </c>
      <c r="G16868" s="1" t="s">
        <v>78909</v>
      </c>
      <c r="H16868" s="1" t="s">
        <v>78910</v>
      </c>
      <c r="I16868" s="1"/>
    </row>
    <row r="16869" spans="1:9" x14ac:dyDescent="0.2">
      <c r="A16869" s="1" t="s">
        <v>78911</v>
      </c>
      <c r="B16869" s="1" t="s">
        <v>78912</v>
      </c>
      <c r="C16869" s="1">
        <v>290490255</v>
      </c>
      <c r="D16869" t="s">
        <v>261115</v>
      </c>
      <c r="E16869" t="s">
        <v>261157</v>
      </c>
      <c r="F16869" s="1">
        <v>3</v>
      </c>
      <c r="G16869" s="1" t="s">
        <v>78913</v>
      </c>
      <c r="H16869" s="1" t="s">
        <v>78914</v>
      </c>
      <c r="I16869" s="1" t="s">
        <v>78915</v>
      </c>
    </row>
    <row r="16870" spans="1:9" x14ac:dyDescent="0.2">
      <c r="A16870" s="1" t="s">
        <v>78916</v>
      </c>
      <c r="B16870" s="1" t="s">
        <v>78916</v>
      </c>
      <c r="C16870" s="1">
        <v>291414874</v>
      </c>
      <c r="D16870" t="s">
        <v>261115</v>
      </c>
      <c r="E16870" t="s">
        <v>261157</v>
      </c>
      <c r="F16870" s="1">
        <v>17</v>
      </c>
      <c r="G16870" s="1" t="s">
        <v>78917</v>
      </c>
      <c r="H16870" s="1" t="s">
        <v>78918</v>
      </c>
      <c r="I16870" s="1" t="s">
        <v>78919</v>
      </c>
    </row>
    <row r="16871" spans="1:9" x14ac:dyDescent="0.2">
      <c r="A16871" s="1" t="s">
        <v>78920</v>
      </c>
      <c r="B16871" s="1" t="s">
        <v>78921</v>
      </c>
      <c r="C16871" s="1">
        <v>290491858</v>
      </c>
      <c r="D16871" t="s">
        <v>261115</v>
      </c>
      <c r="E16871" t="s">
        <v>261157</v>
      </c>
      <c r="F16871" s="1">
        <v>16</v>
      </c>
      <c r="G16871" s="1" t="s">
        <v>78922</v>
      </c>
      <c r="H16871" s="1" t="s">
        <v>78923</v>
      </c>
      <c r="I16871" s="1"/>
    </row>
    <row r="16872" spans="1:9" x14ac:dyDescent="0.2">
      <c r="A16872" s="1" t="s">
        <v>78925</v>
      </c>
      <c r="B16872" s="1" t="s">
        <v>78926</v>
      </c>
      <c r="C16872" s="1">
        <v>290491790</v>
      </c>
      <c r="D16872" t="s">
        <v>261115</v>
      </c>
      <c r="E16872" t="s">
        <v>261157</v>
      </c>
      <c r="F16872" s="1">
        <v>156</v>
      </c>
      <c r="G16872" s="1" t="s">
        <v>78927</v>
      </c>
      <c r="H16872" s="1" t="s">
        <v>78928</v>
      </c>
      <c r="I16872" s="1" t="s">
        <v>78929</v>
      </c>
    </row>
    <row r="16873" spans="1:9" x14ac:dyDescent="0.2">
      <c r="A16873" s="1" t="s">
        <v>78930</v>
      </c>
      <c r="B16873" s="1" t="s">
        <v>78931</v>
      </c>
      <c r="C16873" s="1">
        <v>290521464</v>
      </c>
      <c r="D16873" t="s">
        <v>261115</v>
      </c>
      <c r="E16873" t="s">
        <v>261157</v>
      </c>
      <c r="F16873" s="1">
        <v>14</v>
      </c>
      <c r="G16873" s="1" t="s">
        <v>78932</v>
      </c>
      <c r="H16873" s="1" t="s">
        <v>78933</v>
      </c>
      <c r="I16873" s="1" t="s">
        <v>78934</v>
      </c>
    </row>
    <row r="16874" spans="1:9" x14ac:dyDescent="0.2">
      <c r="A16874" s="1" t="s">
        <v>78935</v>
      </c>
      <c r="B16874" s="1" t="s">
        <v>78936</v>
      </c>
      <c r="C16874" s="1">
        <v>290485684</v>
      </c>
      <c r="D16874" t="s">
        <v>261115</v>
      </c>
      <c r="E16874" t="s">
        <v>261157</v>
      </c>
      <c r="F16874" s="1">
        <v>104</v>
      </c>
      <c r="G16874" s="1" t="s">
        <v>78937</v>
      </c>
      <c r="H16874" s="1" t="s">
        <v>78938</v>
      </c>
      <c r="I16874" s="1" t="s">
        <v>78939</v>
      </c>
    </row>
    <row r="16875" spans="1:9" x14ac:dyDescent="0.2">
      <c r="A16875" s="1" t="s">
        <v>78940</v>
      </c>
      <c r="B16875" s="1" t="s">
        <v>78941</v>
      </c>
      <c r="C16875" s="1">
        <v>290485479</v>
      </c>
      <c r="D16875" t="s">
        <v>261115</v>
      </c>
      <c r="E16875" t="s">
        <v>261157</v>
      </c>
      <c r="F16875" s="1">
        <v>5</v>
      </c>
      <c r="G16875" s="1" t="s">
        <v>78942</v>
      </c>
      <c r="H16875" s="1" t="s">
        <v>78943</v>
      </c>
      <c r="I16875" s="1" t="s">
        <v>78944</v>
      </c>
    </row>
    <row r="16876" spans="1:9" x14ac:dyDescent="0.2">
      <c r="A16876" s="1" t="s">
        <v>78945</v>
      </c>
      <c r="B16876" s="1" t="s">
        <v>78946</v>
      </c>
      <c r="C16876" s="1">
        <v>290525617</v>
      </c>
      <c r="D16876" t="s">
        <v>261115</v>
      </c>
      <c r="E16876" t="s">
        <v>261157</v>
      </c>
      <c r="F16876" s="1">
        <v>11</v>
      </c>
      <c r="G16876" s="1" t="s">
        <v>78947</v>
      </c>
      <c r="H16876" s="1" t="s">
        <v>78948</v>
      </c>
      <c r="I16876" s="1" t="s">
        <v>78949</v>
      </c>
    </row>
    <row r="16877" spans="1:9" x14ac:dyDescent="0.2">
      <c r="A16877" s="1" t="s">
        <v>78950</v>
      </c>
      <c r="B16877" s="1" t="s">
        <v>78951</v>
      </c>
      <c r="C16877" s="1">
        <v>290485520</v>
      </c>
      <c r="D16877" t="s">
        <v>261115</v>
      </c>
      <c r="E16877" t="s">
        <v>261157</v>
      </c>
      <c r="F16877" s="1">
        <v>121</v>
      </c>
      <c r="G16877" s="1" t="s">
        <v>78952</v>
      </c>
      <c r="H16877" s="1" t="s">
        <v>78953</v>
      </c>
      <c r="I16877" s="1" t="s">
        <v>78954</v>
      </c>
    </row>
    <row r="16878" spans="1:9" x14ac:dyDescent="0.2">
      <c r="A16878" s="1" t="s">
        <v>78955</v>
      </c>
      <c r="B16878" s="1" t="s">
        <v>78956</v>
      </c>
      <c r="C16878" s="1">
        <v>290521323</v>
      </c>
      <c r="D16878" t="s">
        <v>261115</v>
      </c>
      <c r="E16878" t="s">
        <v>261157</v>
      </c>
      <c r="F16878" s="1">
        <v>111</v>
      </c>
      <c r="G16878" s="1" t="s">
        <v>78957</v>
      </c>
      <c r="H16878" s="1" t="s">
        <v>78958</v>
      </c>
      <c r="I16878" s="1" t="s">
        <v>78959</v>
      </c>
    </row>
    <row r="16879" spans="1:9" x14ac:dyDescent="0.2">
      <c r="A16879" s="1" t="s">
        <v>78960</v>
      </c>
      <c r="B16879" s="1" t="s">
        <v>78961</v>
      </c>
      <c r="C16879" s="1">
        <v>291035265</v>
      </c>
      <c r="D16879" t="s">
        <v>261115</v>
      </c>
      <c r="E16879" t="s">
        <v>261157</v>
      </c>
      <c r="F16879" s="1">
        <v>72</v>
      </c>
      <c r="G16879" s="1" t="s">
        <v>78962</v>
      </c>
      <c r="H16879" s="1" t="s">
        <v>78963</v>
      </c>
      <c r="I16879" s="1" t="s">
        <v>78964</v>
      </c>
    </row>
    <row r="16880" spans="1:9" x14ac:dyDescent="0.2">
      <c r="A16880" s="1" t="s">
        <v>78965</v>
      </c>
      <c r="B16880" s="1" t="s">
        <v>78966</v>
      </c>
      <c r="C16880" s="1">
        <v>291446136</v>
      </c>
      <c r="D16880" t="s">
        <v>261115</v>
      </c>
      <c r="E16880" t="s">
        <v>261157</v>
      </c>
      <c r="F16880" s="1">
        <v>3</v>
      </c>
      <c r="G16880" s="1" t="s">
        <v>78967</v>
      </c>
      <c r="H16880" s="1" t="s">
        <v>78968</v>
      </c>
      <c r="I16880" s="1" t="s">
        <v>78969</v>
      </c>
    </row>
    <row r="16881" spans="1:9" x14ac:dyDescent="0.2">
      <c r="A16881" s="1" t="s">
        <v>78970</v>
      </c>
      <c r="B16881" s="1" t="s">
        <v>78971</v>
      </c>
      <c r="C16881" s="1">
        <v>291427969</v>
      </c>
      <c r="D16881" t="s">
        <v>261115</v>
      </c>
      <c r="E16881" t="s">
        <v>261157</v>
      </c>
      <c r="F16881" s="1">
        <v>17</v>
      </c>
      <c r="G16881" s="1" t="s">
        <v>78972</v>
      </c>
      <c r="H16881" s="1" t="s">
        <v>78973</v>
      </c>
      <c r="I16881" s="1"/>
    </row>
    <row r="16882" spans="1:9" x14ac:dyDescent="0.2">
      <c r="A16882" s="1" t="s">
        <v>78974</v>
      </c>
      <c r="B16882" s="1" t="s">
        <v>78975</v>
      </c>
      <c r="C16882" s="1">
        <v>285275363</v>
      </c>
      <c r="D16882" t="s">
        <v>261115</v>
      </c>
      <c r="E16882" t="s">
        <v>261157</v>
      </c>
      <c r="F16882" s="1">
        <v>25</v>
      </c>
      <c r="G16882" s="1" t="s">
        <v>78976</v>
      </c>
      <c r="H16882" s="1" t="s">
        <v>78977</v>
      </c>
      <c r="I16882" s="1" t="s">
        <v>78978</v>
      </c>
    </row>
    <row r="16883" spans="1:9" x14ac:dyDescent="0.2">
      <c r="A16883" s="1" t="s">
        <v>78979</v>
      </c>
      <c r="B16883" s="1" t="s">
        <v>78980</v>
      </c>
      <c r="C16883" s="1">
        <v>290488819</v>
      </c>
      <c r="D16883" t="s">
        <v>261115</v>
      </c>
      <c r="E16883" t="s">
        <v>261157</v>
      </c>
      <c r="F16883" s="1">
        <v>4</v>
      </c>
      <c r="G16883" s="1" t="s">
        <v>78981</v>
      </c>
      <c r="H16883" s="1" t="s">
        <v>78982</v>
      </c>
      <c r="I16883" s="1"/>
    </row>
    <row r="16884" spans="1:9" x14ac:dyDescent="0.2">
      <c r="A16884" s="1" t="s">
        <v>78983</v>
      </c>
      <c r="B16884" s="1" t="s">
        <v>78984</v>
      </c>
      <c r="C16884" s="1">
        <v>290485812</v>
      </c>
      <c r="D16884" t="s">
        <v>261115</v>
      </c>
      <c r="E16884" t="s">
        <v>261157</v>
      </c>
      <c r="F16884" s="1">
        <v>3</v>
      </c>
      <c r="G16884" s="1" t="s">
        <v>78985</v>
      </c>
      <c r="H16884" s="1" t="s">
        <v>78986</v>
      </c>
      <c r="I16884" s="1" t="s">
        <v>78987</v>
      </c>
    </row>
    <row r="16885" spans="1:9" x14ac:dyDescent="0.2">
      <c r="A16885" s="1" t="s">
        <v>78988</v>
      </c>
      <c r="B16885" s="1" t="s">
        <v>78989</v>
      </c>
      <c r="C16885" s="1">
        <v>291416067</v>
      </c>
      <c r="D16885" t="s">
        <v>261115</v>
      </c>
      <c r="E16885" t="s">
        <v>261157</v>
      </c>
      <c r="F16885" s="1">
        <v>4</v>
      </c>
      <c r="G16885" s="1" t="s">
        <v>78990</v>
      </c>
      <c r="H16885" s="1" t="s">
        <v>78991</v>
      </c>
      <c r="I16885" s="1" t="s">
        <v>78992</v>
      </c>
    </row>
    <row r="16886" spans="1:9" x14ac:dyDescent="0.2">
      <c r="A16886" s="1" t="s">
        <v>78993</v>
      </c>
      <c r="B16886" s="1" t="s">
        <v>78994</v>
      </c>
      <c r="C16886" s="1">
        <v>291420941</v>
      </c>
      <c r="D16886" t="s">
        <v>261115</v>
      </c>
      <c r="E16886" t="s">
        <v>261157</v>
      </c>
      <c r="F16886" s="1">
        <v>27</v>
      </c>
      <c r="G16886" s="1" t="s">
        <v>78995</v>
      </c>
      <c r="H16886" s="1" t="s">
        <v>78996</v>
      </c>
      <c r="I16886" s="1" t="s">
        <v>78997</v>
      </c>
    </row>
    <row r="16887" spans="1:9" x14ac:dyDescent="0.2">
      <c r="A16887" s="1" t="s">
        <v>78998</v>
      </c>
      <c r="B16887" s="1" t="s">
        <v>78999</v>
      </c>
      <c r="C16887" s="1">
        <v>291419211</v>
      </c>
      <c r="D16887" t="s">
        <v>261115</v>
      </c>
      <c r="E16887" t="s">
        <v>261157</v>
      </c>
      <c r="F16887" s="1">
        <v>59</v>
      </c>
      <c r="G16887" s="1" t="s">
        <v>79000</v>
      </c>
      <c r="H16887" s="1" t="s">
        <v>79001</v>
      </c>
      <c r="I16887" s="1" t="s">
        <v>79002</v>
      </c>
    </row>
    <row r="16888" spans="1:9" x14ac:dyDescent="0.2">
      <c r="A16888" s="1" t="s">
        <v>79003</v>
      </c>
      <c r="B16888" s="1" t="s">
        <v>79004</v>
      </c>
      <c r="C16888" s="1">
        <v>290491845</v>
      </c>
      <c r="D16888" t="s">
        <v>261115</v>
      </c>
      <c r="E16888" t="s">
        <v>261157</v>
      </c>
      <c r="F16888" s="1">
        <v>32</v>
      </c>
      <c r="G16888" s="1" t="s">
        <v>79005</v>
      </c>
      <c r="H16888" s="1" t="s">
        <v>79006</v>
      </c>
      <c r="I16888" s="1"/>
    </row>
    <row r="16889" spans="1:9" x14ac:dyDescent="0.2">
      <c r="A16889" s="1" t="s">
        <v>79007</v>
      </c>
      <c r="B16889" s="1" t="s">
        <v>79008</v>
      </c>
      <c r="C16889" s="1">
        <v>290489413</v>
      </c>
      <c r="D16889" t="s">
        <v>263363</v>
      </c>
      <c r="E16889" t="s">
        <v>263404</v>
      </c>
      <c r="F16889" s="1">
        <v>1</v>
      </c>
      <c r="G16889" s="1" t="s">
        <v>79009</v>
      </c>
      <c r="H16889" s="1" t="s">
        <v>79010</v>
      </c>
      <c r="I16889" s="1" t="s">
        <v>79011</v>
      </c>
    </row>
    <row r="16890" spans="1:9" x14ac:dyDescent="0.2">
      <c r="A16890" s="1" t="s">
        <v>79012</v>
      </c>
      <c r="B16890" s="1" t="s">
        <v>79013</v>
      </c>
      <c r="C16890" s="1">
        <v>2164752</v>
      </c>
      <c r="D16890" t="s">
        <v>261115</v>
      </c>
      <c r="E16890" t="s">
        <v>261157</v>
      </c>
      <c r="F16890" s="1">
        <v>22</v>
      </c>
      <c r="G16890" s="1" t="s">
        <v>79014</v>
      </c>
      <c r="H16890" s="1" t="s">
        <v>79015</v>
      </c>
      <c r="I16890" s="1" t="s">
        <v>79016</v>
      </c>
    </row>
    <row r="16891" spans="1:9" x14ac:dyDescent="0.2">
      <c r="A16891" s="1" t="s">
        <v>79017</v>
      </c>
      <c r="B16891" s="1" t="s">
        <v>79018</v>
      </c>
      <c r="C16891" s="1">
        <v>263598659</v>
      </c>
      <c r="D16891" t="s">
        <v>261115</v>
      </c>
      <c r="E16891" t="s">
        <v>261157</v>
      </c>
      <c r="F16891" s="1">
        <v>11</v>
      </c>
      <c r="G16891" s="1" t="s">
        <v>79019</v>
      </c>
      <c r="H16891" s="1"/>
      <c r="I16891" s="1" t="s">
        <v>79020</v>
      </c>
    </row>
    <row r="16892" spans="1:9" x14ac:dyDescent="0.2">
      <c r="A16892" s="1" t="s">
        <v>79021</v>
      </c>
      <c r="B16892" s="1" t="s">
        <v>79022</v>
      </c>
      <c r="C16892" s="1">
        <v>289790922</v>
      </c>
      <c r="D16892" t="s">
        <v>261115</v>
      </c>
      <c r="E16892" t="s">
        <v>261157</v>
      </c>
      <c r="F16892" s="1">
        <v>4</v>
      </c>
      <c r="G16892" s="1" t="s">
        <v>79023</v>
      </c>
      <c r="H16892" s="1" t="s">
        <v>79024</v>
      </c>
      <c r="I16892" s="1" t="s">
        <v>79025</v>
      </c>
    </row>
    <row r="16893" spans="1:9" x14ac:dyDescent="0.2">
      <c r="A16893" s="1" t="s">
        <v>79026</v>
      </c>
      <c r="B16893" s="1" t="s">
        <v>79027</v>
      </c>
      <c r="C16893" s="1">
        <v>291435341</v>
      </c>
      <c r="D16893" t="s">
        <v>261115</v>
      </c>
      <c r="E16893" t="s">
        <v>261157</v>
      </c>
      <c r="F16893" s="1">
        <v>2</v>
      </c>
      <c r="G16893" s="1" t="s">
        <v>79028</v>
      </c>
      <c r="H16893" s="1" t="s">
        <v>79029</v>
      </c>
      <c r="I16893" s="1"/>
    </row>
    <row r="16894" spans="1:9" x14ac:dyDescent="0.2">
      <c r="A16894" s="1" t="s">
        <v>79030</v>
      </c>
      <c r="B16894" s="1" t="s">
        <v>79031</v>
      </c>
      <c r="C16894" s="1">
        <v>291419825</v>
      </c>
      <c r="D16894" t="s">
        <v>261115</v>
      </c>
      <c r="E16894" t="s">
        <v>261157</v>
      </c>
      <c r="F16894" s="1">
        <v>1</v>
      </c>
      <c r="G16894" s="1" t="s">
        <v>79032</v>
      </c>
      <c r="H16894" s="1" t="s">
        <v>79033</v>
      </c>
      <c r="I16894" s="1" t="s">
        <v>79034</v>
      </c>
    </row>
    <row r="16895" spans="1:9" x14ac:dyDescent="0.2">
      <c r="A16895" s="1" t="s">
        <v>79035</v>
      </c>
      <c r="B16895" s="1" t="s">
        <v>79036</v>
      </c>
      <c r="C16895" s="1">
        <v>291425975</v>
      </c>
      <c r="D16895" t="s">
        <v>261115</v>
      </c>
      <c r="E16895" t="s">
        <v>261157</v>
      </c>
      <c r="F16895" s="1">
        <v>30</v>
      </c>
      <c r="G16895" s="1" t="s">
        <v>79037</v>
      </c>
      <c r="H16895" s="1" t="s">
        <v>79038</v>
      </c>
      <c r="I16895" s="1" t="s">
        <v>79039</v>
      </c>
    </row>
    <row r="16896" spans="1:9" x14ac:dyDescent="0.2">
      <c r="A16896" s="1" t="s">
        <v>79040</v>
      </c>
      <c r="B16896" s="1" t="s">
        <v>79041</v>
      </c>
      <c r="C16896" s="1">
        <v>291431726</v>
      </c>
      <c r="D16896" t="s">
        <v>261115</v>
      </c>
      <c r="E16896" t="s">
        <v>261157</v>
      </c>
      <c r="F16896" s="1">
        <v>1</v>
      </c>
      <c r="G16896" s="1" t="s">
        <v>79042</v>
      </c>
      <c r="H16896" s="1" t="s">
        <v>79043</v>
      </c>
      <c r="I16896" s="1" t="s">
        <v>79044</v>
      </c>
    </row>
    <row r="16897" spans="1:9" x14ac:dyDescent="0.2">
      <c r="A16897" s="1" t="s">
        <v>79045</v>
      </c>
      <c r="B16897" s="1" t="s">
        <v>79046</v>
      </c>
      <c r="C16897" s="1">
        <v>263229441</v>
      </c>
      <c r="D16897" t="s">
        <v>261115</v>
      </c>
      <c r="E16897" t="s">
        <v>261157</v>
      </c>
      <c r="F16897" s="1">
        <v>35</v>
      </c>
      <c r="G16897" s="1" t="s">
        <v>79047</v>
      </c>
      <c r="H16897" s="1" t="s">
        <v>79048</v>
      </c>
      <c r="I16897" s="1" t="s">
        <v>79049</v>
      </c>
    </row>
    <row r="16898" spans="1:9" x14ac:dyDescent="0.2">
      <c r="A16898" s="1" t="s">
        <v>79050</v>
      </c>
      <c r="B16898" s="1" t="s">
        <v>79051</v>
      </c>
      <c r="C16898" s="1">
        <v>291417191</v>
      </c>
      <c r="D16898" t="s">
        <v>261115</v>
      </c>
      <c r="E16898" t="s">
        <v>261157</v>
      </c>
      <c r="F16898" s="1">
        <v>17</v>
      </c>
      <c r="G16898" s="1" t="s">
        <v>79052</v>
      </c>
      <c r="H16898" s="1" t="s">
        <v>79053</v>
      </c>
      <c r="I16898" s="1" t="s">
        <v>79054</v>
      </c>
    </row>
    <row r="16899" spans="1:9" x14ac:dyDescent="0.2">
      <c r="A16899" s="1" t="s">
        <v>79055</v>
      </c>
      <c r="B16899" s="1" t="s">
        <v>79056</v>
      </c>
      <c r="C16899" s="1">
        <v>291440541</v>
      </c>
      <c r="D16899" t="s">
        <v>261115</v>
      </c>
      <c r="E16899" t="s">
        <v>263366</v>
      </c>
      <c r="F16899" s="1">
        <v>30</v>
      </c>
      <c r="G16899" s="1" t="s">
        <v>79057</v>
      </c>
      <c r="H16899" s="1" t="s">
        <v>79058</v>
      </c>
      <c r="I16899" s="1" t="s">
        <v>79059</v>
      </c>
    </row>
    <row r="16900" spans="1:9" x14ac:dyDescent="0.2">
      <c r="A16900" s="1" t="s">
        <v>79060</v>
      </c>
      <c r="B16900" s="1" t="s">
        <v>79061</v>
      </c>
      <c r="C16900" s="1">
        <v>290485282</v>
      </c>
      <c r="D16900" t="s">
        <v>261115</v>
      </c>
      <c r="E16900" t="s">
        <v>261157</v>
      </c>
      <c r="F16900" s="1">
        <v>16</v>
      </c>
      <c r="G16900" s="1" t="s">
        <v>79062</v>
      </c>
      <c r="H16900" s="1" t="s">
        <v>79063</v>
      </c>
      <c r="I16900" s="1" t="s">
        <v>79064</v>
      </c>
    </row>
    <row r="16901" spans="1:9" x14ac:dyDescent="0.2">
      <c r="A16901" s="1" t="s">
        <v>79065</v>
      </c>
      <c r="B16901" s="1" t="s">
        <v>79066</v>
      </c>
      <c r="C16901" s="1">
        <v>290524581</v>
      </c>
      <c r="D16901" t="s">
        <v>261115</v>
      </c>
      <c r="E16901" t="s">
        <v>261157</v>
      </c>
      <c r="F16901" s="1">
        <v>26</v>
      </c>
      <c r="G16901" s="1" t="s">
        <v>79067</v>
      </c>
      <c r="H16901" s="1" t="s">
        <v>79068</v>
      </c>
      <c r="I16901" s="1"/>
    </row>
    <row r="16902" spans="1:9" x14ac:dyDescent="0.2">
      <c r="A16902" s="1" t="s">
        <v>79069</v>
      </c>
      <c r="B16902" s="1" t="s">
        <v>79070</v>
      </c>
      <c r="C16902" s="1">
        <v>290523287</v>
      </c>
      <c r="D16902" t="s">
        <v>261115</v>
      </c>
      <c r="E16902" t="s">
        <v>261157</v>
      </c>
      <c r="F16902" s="1">
        <v>3</v>
      </c>
      <c r="G16902" s="1" t="s">
        <v>79071</v>
      </c>
      <c r="H16902" s="1" t="s">
        <v>79072</v>
      </c>
      <c r="I16902" s="1"/>
    </row>
    <row r="16903" spans="1:9" x14ac:dyDescent="0.2">
      <c r="A16903" s="1" t="s">
        <v>79073</v>
      </c>
      <c r="B16903" s="1" t="s">
        <v>79074</v>
      </c>
      <c r="C16903" s="1">
        <v>291432513</v>
      </c>
      <c r="D16903" t="s">
        <v>261115</v>
      </c>
      <c r="E16903" t="s">
        <v>261157</v>
      </c>
      <c r="F16903" s="1">
        <v>14</v>
      </c>
      <c r="G16903" s="1" t="s">
        <v>79075</v>
      </c>
      <c r="H16903" s="1" t="s">
        <v>79076</v>
      </c>
      <c r="I16903" s="1"/>
    </row>
    <row r="16904" spans="1:9" x14ac:dyDescent="0.2">
      <c r="A16904" s="1" t="s">
        <v>79077</v>
      </c>
      <c r="B16904" s="1" t="s">
        <v>79078</v>
      </c>
      <c r="C16904" s="1">
        <v>290522565</v>
      </c>
      <c r="D16904" t="s">
        <v>261115</v>
      </c>
      <c r="E16904" t="s">
        <v>261157</v>
      </c>
      <c r="F16904" s="1">
        <v>200</v>
      </c>
      <c r="G16904" s="1" t="s">
        <v>79079</v>
      </c>
      <c r="H16904" s="1" t="s">
        <v>79080</v>
      </c>
      <c r="I16904" s="1" t="s">
        <v>79081</v>
      </c>
    </row>
    <row r="16905" spans="1:9" x14ac:dyDescent="0.2">
      <c r="A16905" s="1" t="s">
        <v>79082</v>
      </c>
      <c r="B16905" s="1" t="s">
        <v>79083</v>
      </c>
      <c r="C16905" s="1">
        <v>291034957</v>
      </c>
      <c r="D16905" t="s">
        <v>261115</v>
      </c>
      <c r="E16905" t="s">
        <v>261157</v>
      </c>
      <c r="F16905" s="1">
        <v>1</v>
      </c>
      <c r="G16905" s="1" t="s">
        <v>79084</v>
      </c>
      <c r="H16905" s="1" t="s">
        <v>79085</v>
      </c>
      <c r="I16905" s="1" t="s">
        <v>79086</v>
      </c>
    </row>
    <row r="16906" spans="1:9" x14ac:dyDescent="0.2">
      <c r="A16906" s="1" t="s">
        <v>79087</v>
      </c>
      <c r="B16906" s="1" t="s">
        <v>79088</v>
      </c>
      <c r="C16906" s="1">
        <v>291417899</v>
      </c>
      <c r="D16906" t="s">
        <v>261115</v>
      </c>
      <c r="E16906" t="s">
        <v>261157</v>
      </c>
      <c r="F16906" s="1">
        <v>4</v>
      </c>
      <c r="G16906" s="1" t="s">
        <v>79089</v>
      </c>
      <c r="H16906" s="1" t="s">
        <v>79090</v>
      </c>
      <c r="I16906" s="1"/>
    </row>
    <row r="16907" spans="1:9" x14ac:dyDescent="0.2">
      <c r="A16907" s="1" t="s">
        <v>79091</v>
      </c>
      <c r="B16907" s="1" t="s">
        <v>79092</v>
      </c>
      <c r="C16907" s="1">
        <v>290485267</v>
      </c>
      <c r="D16907" t="s">
        <v>261115</v>
      </c>
      <c r="E16907" t="s">
        <v>261157</v>
      </c>
      <c r="F16907" s="1">
        <v>26</v>
      </c>
      <c r="G16907" s="1" t="s">
        <v>79093</v>
      </c>
      <c r="H16907" s="1" t="s">
        <v>79094</v>
      </c>
      <c r="I16907" s="1" t="s">
        <v>79095</v>
      </c>
    </row>
    <row r="16908" spans="1:9" x14ac:dyDescent="0.2">
      <c r="A16908" s="1" t="s">
        <v>79096</v>
      </c>
      <c r="B16908" s="1" t="s">
        <v>79097</v>
      </c>
      <c r="C16908" s="1">
        <v>291418762</v>
      </c>
      <c r="D16908" t="s">
        <v>261115</v>
      </c>
      <c r="E16908" t="s">
        <v>261157</v>
      </c>
      <c r="F16908" s="1">
        <v>14</v>
      </c>
      <c r="G16908" s="1" t="s">
        <v>79098</v>
      </c>
      <c r="H16908" s="1" t="s">
        <v>79099</v>
      </c>
      <c r="I16908" s="1" t="s">
        <v>79100</v>
      </c>
    </row>
    <row r="16909" spans="1:9" x14ac:dyDescent="0.2">
      <c r="A16909" s="1" t="s">
        <v>79101</v>
      </c>
      <c r="B16909" s="1" t="s">
        <v>79102</v>
      </c>
      <c r="C16909" s="1">
        <v>291435087</v>
      </c>
      <c r="D16909" t="s">
        <v>261115</v>
      </c>
      <c r="E16909" t="s">
        <v>261157</v>
      </c>
      <c r="F16909" s="1">
        <v>205</v>
      </c>
      <c r="G16909" s="1" t="s">
        <v>79103</v>
      </c>
      <c r="H16909" s="1" t="s">
        <v>79104</v>
      </c>
      <c r="I16909" s="1" t="s">
        <v>79105</v>
      </c>
    </row>
    <row r="16910" spans="1:9" x14ac:dyDescent="0.2">
      <c r="A16910" s="1" t="s">
        <v>79106</v>
      </c>
      <c r="B16910" s="1" t="s">
        <v>79107</v>
      </c>
      <c r="C16910" s="1">
        <v>290489735</v>
      </c>
      <c r="D16910" t="s">
        <v>261115</v>
      </c>
      <c r="E16910" t="s">
        <v>261157</v>
      </c>
      <c r="F16910" s="1">
        <v>12</v>
      </c>
      <c r="G16910" s="1" t="s">
        <v>79108</v>
      </c>
      <c r="H16910" s="1" t="s">
        <v>79109</v>
      </c>
      <c r="I16910" s="1" t="s">
        <v>79110</v>
      </c>
    </row>
    <row r="16911" spans="1:9" x14ac:dyDescent="0.2">
      <c r="A16911" s="1" t="s">
        <v>79111</v>
      </c>
      <c r="B16911" s="1" t="s">
        <v>79112</v>
      </c>
      <c r="C16911" s="1">
        <v>291432814</v>
      </c>
      <c r="D16911" t="s">
        <v>261115</v>
      </c>
      <c r="E16911" t="s">
        <v>261157</v>
      </c>
      <c r="F16911" s="1">
        <v>1885</v>
      </c>
      <c r="G16911" s="1" t="s">
        <v>79113</v>
      </c>
      <c r="H16911" s="1" t="s">
        <v>79114</v>
      </c>
      <c r="I16911" s="1" t="s">
        <v>79115</v>
      </c>
    </row>
    <row r="16912" spans="1:9" x14ac:dyDescent="0.2">
      <c r="A16912" s="1" t="s">
        <v>79116</v>
      </c>
      <c r="B16912" s="1" t="s">
        <v>79117</v>
      </c>
      <c r="C16912" s="1">
        <v>291417006</v>
      </c>
      <c r="D16912" t="s">
        <v>261115</v>
      </c>
      <c r="E16912" t="s">
        <v>261157</v>
      </c>
      <c r="F16912" s="1">
        <v>126</v>
      </c>
      <c r="G16912" s="1" t="s">
        <v>79118</v>
      </c>
      <c r="H16912" s="1" t="s">
        <v>79119</v>
      </c>
      <c r="I16912" s="1" t="s">
        <v>79120</v>
      </c>
    </row>
    <row r="16913" spans="1:9" x14ac:dyDescent="0.2">
      <c r="A16913" s="1" t="s">
        <v>79121</v>
      </c>
      <c r="B16913" s="1" t="s">
        <v>79122</v>
      </c>
      <c r="C16913" s="1">
        <v>291416289</v>
      </c>
      <c r="D16913" t="s">
        <v>261115</v>
      </c>
      <c r="E16913" t="s">
        <v>261157</v>
      </c>
      <c r="F16913" s="1">
        <v>8</v>
      </c>
      <c r="G16913" s="1" t="s">
        <v>79123</v>
      </c>
      <c r="H16913" s="1" t="s">
        <v>79124</v>
      </c>
      <c r="I16913" s="1" t="s">
        <v>79125</v>
      </c>
    </row>
    <row r="16914" spans="1:9" x14ac:dyDescent="0.2">
      <c r="A16914" s="1" t="s">
        <v>79126</v>
      </c>
      <c r="B16914" s="1" t="s">
        <v>79127</v>
      </c>
      <c r="C16914" s="1">
        <v>289790928</v>
      </c>
      <c r="D16914" t="s">
        <v>261115</v>
      </c>
      <c r="E16914" t="s">
        <v>261157</v>
      </c>
      <c r="F16914" s="1">
        <v>1</v>
      </c>
      <c r="G16914" s="1"/>
      <c r="H16914" s="1" t="s">
        <v>79128</v>
      </c>
      <c r="I16914" s="1"/>
    </row>
    <row r="16915" spans="1:9" x14ac:dyDescent="0.2">
      <c r="A16915" s="1" t="s">
        <v>79129</v>
      </c>
      <c r="B16915" s="1" t="s">
        <v>79130</v>
      </c>
      <c r="C16915" s="1">
        <v>283396602</v>
      </c>
      <c r="D16915" t="s">
        <v>261115</v>
      </c>
      <c r="E16915" t="s">
        <v>261157</v>
      </c>
      <c r="F16915" s="1">
        <v>26</v>
      </c>
      <c r="G16915" s="1" t="s">
        <v>79131</v>
      </c>
      <c r="H16915" s="1" t="s">
        <v>79132</v>
      </c>
      <c r="I16915" s="1" t="s">
        <v>79133</v>
      </c>
    </row>
    <row r="16916" spans="1:9" x14ac:dyDescent="0.2">
      <c r="A16916" s="1" t="s">
        <v>79134</v>
      </c>
      <c r="B16916" s="1" t="s">
        <v>79135</v>
      </c>
      <c r="C16916" s="1">
        <v>291034950</v>
      </c>
      <c r="D16916" t="s">
        <v>261115</v>
      </c>
      <c r="E16916" t="s">
        <v>261157</v>
      </c>
      <c r="F16916" s="1">
        <v>6</v>
      </c>
      <c r="G16916" s="1" t="s">
        <v>79136</v>
      </c>
      <c r="H16916" s="1" t="s">
        <v>79137</v>
      </c>
      <c r="I16916" s="1" t="s">
        <v>79138</v>
      </c>
    </row>
    <row r="16917" spans="1:9" x14ac:dyDescent="0.2">
      <c r="A16917" s="1" t="s">
        <v>79139</v>
      </c>
      <c r="B16917" s="1" t="s">
        <v>79140</v>
      </c>
      <c r="C16917" s="1">
        <v>291431295</v>
      </c>
      <c r="D16917" t="s">
        <v>261115</v>
      </c>
      <c r="E16917" t="s">
        <v>261157</v>
      </c>
      <c r="F16917" s="1">
        <v>1</v>
      </c>
      <c r="G16917" s="1" t="s">
        <v>79141</v>
      </c>
      <c r="H16917" s="1" t="s">
        <v>79142</v>
      </c>
      <c r="I16917" s="1" t="s">
        <v>79143</v>
      </c>
    </row>
    <row r="16918" spans="1:9" x14ac:dyDescent="0.2">
      <c r="A16918" s="1" t="s">
        <v>79144</v>
      </c>
      <c r="B16918" s="1" t="s">
        <v>79145</v>
      </c>
      <c r="C16918" s="1">
        <v>290485646</v>
      </c>
      <c r="D16918" t="s">
        <v>261115</v>
      </c>
      <c r="E16918" t="s">
        <v>261157</v>
      </c>
      <c r="F16918" s="1">
        <v>63</v>
      </c>
      <c r="G16918" s="1" t="s">
        <v>79146</v>
      </c>
      <c r="H16918" s="1" t="s">
        <v>79147</v>
      </c>
      <c r="I16918" s="1" t="s">
        <v>79148</v>
      </c>
    </row>
    <row r="16919" spans="1:9" x14ac:dyDescent="0.2">
      <c r="A16919" s="1" t="s">
        <v>79149</v>
      </c>
      <c r="B16919" s="1" t="s">
        <v>79150</v>
      </c>
      <c r="C16919" s="1">
        <v>290526890</v>
      </c>
      <c r="D16919" t="s">
        <v>261115</v>
      </c>
      <c r="E16919" t="s">
        <v>261157</v>
      </c>
      <c r="F16919" s="1">
        <v>12</v>
      </c>
      <c r="G16919" s="1" t="s">
        <v>79151</v>
      </c>
      <c r="H16919" s="1" t="s">
        <v>79152</v>
      </c>
      <c r="I16919" s="1" t="s">
        <v>79153</v>
      </c>
    </row>
    <row r="16920" spans="1:9" x14ac:dyDescent="0.2">
      <c r="A16920" s="1" t="s">
        <v>79154</v>
      </c>
      <c r="B16920" s="1" t="s">
        <v>79155</v>
      </c>
      <c r="C16920" s="1">
        <v>291414631</v>
      </c>
      <c r="D16920" t="s">
        <v>261115</v>
      </c>
      <c r="E16920" t="s">
        <v>261157</v>
      </c>
      <c r="F16920" s="1">
        <v>14</v>
      </c>
      <c r="G16920" s="1" t="s">
        <v>79156</v>
      </c>
      <c r="H16920" s="1" t="s">
        <v>79157</v>
      </c>
      <c r="I16920" s="1" t="s">
        <v>79158</v>
      </c>
    </row>
    <row r="16921" spans="1:9" x14ac:dyDescent="0.2">
      <c r="A16921" s="1" t="s">
        <v>79159</v>
      </c>
      <c r="B16921" s="1" t="s">
        <v>79160</v>
      </c>
      <c r="C16921" s="1">
        <v>291426247</v>
      </c>
      <c r="D16921" t="s">
        <v>261115</v>
      </c>
      <c r="E16921" t="s">
        <v>261157</v>
      </c>
      <c r="F16921" s="1">
        <v>4</v>
      </c>
      <c r="G16921" s="1" t="s">
        <v>79161</v>
      </c>
      <c r="H16921" s="1" t="s">
        <v>79162</v>
      </c>
      <c r="I16921" s="1" t="s">
        <v>79163</v>
      </c>
    </row>
    <row r="16922" spans="1:9" x14ac:dyDescent="0.2">
      <c r="A16922" s="1" t="s">
        <v>79164</v>
      </c>
      <c r="B16922" s="1" t="s">
        <v>79165</v>
      </c>
      <c r="C16922" s="1">
        <v>291430340</v>
      </c>
      <c r="D16922" t="s">
        <v>261115</v>
      </c>
      <c r="E16922" t="s">
        <v>261157</v>
      </c>
      <c r="F16922" s="1">
        <v>13</v>
      </c>
      <c r="G16922" s="1" t="s">
        <v>79166</v>
      </c>
      <c r="H16922" s="1" t="s">
        <v>79167</v>
      </c>
      <c r="I16922" s="1"/>
    </row>
    <row r="16923" spans="1:9" x14ac:dyDescent="0.2">
      <c r="A16923" s="1" t="s">
        <v>79168</v>
      </c>
      <c r="B16923" s="1" t="s">
        <v>79169</v>
      </c>
      <c r="C16923" s="1">
        <v>290485864</v>
      </c>
      <c r="D16923" t="s">
        <v>261115</v>
      </c>
      <c r="E16923" t="s">
        <v>261157</v>
      </c>
      <c r="F16923" s="1">
        <v>5</v>
      </c>
      <c r="G16923" s="1" t="s">
        <v>79170</v>
      </c>
      <c r="H16923" s="1" t="s">
        <v>79171</v>
      </c>
      <c r="I16923" s="1" t="s">
        <v>79172</v>
      </c>
    </row>
    <row r="16924" spans="1:9" x14ac:dyDescent="0.2">
      <c r="A16924" s="1" t="s">
        <v>79173</v>
      </c>
      <c r="B16924" s="1" t="s">
        <v>79174</v>
      </c>
      <c r="C16924" s="1">
        <v>290520307</v>
      </c>
      <c r="D16924" t="s">
        <v>261115</v>
      </c>
      <c r="E16924" t="s">
        <v>261157</v>
      </c>
      <c r="F16924" s="1">
        <v>4</v>
      </c>
      <c r="G16924" s="1" t="s">
        <v>79175</v>
      </c>
      <c r="H16924" s="1" t="s">
        <v>79176</v>
      </c>
      <c r="I16924" s="1" t="s">
        <v>79177</v>
      </c>
    </row>
    <row r="16925" spans="1:9" x14ac:dyDescent="0.2">
      <c r="A16925" s="1" t="s">
        <v>79178</v>
      </c>
      <c r="B16925" s="1" t="s">
        <v>79179</v>
      </c>
      <c r="C16925" s="1">
        <v>291419638</v>
      </c>
      <c r="D16925" t="s">
        <v>261115</v>
      </c>
      <c r="E16925" t="s">
        <v>261157</v>
      </c>
      <c r="F16925" s="1">
        <v>36</v>
      </c>
      <c r="G16925" s="1" t="s">
        <v>79180</v>
      </c>
      <c r="H16925" s="1" t="s">
        <v>79181</v>
      </c>
      <c r="I16925" s="1" t="s">
        <v>79182</v>
      </c>
    </row>
    <row r="16926" spans="1:9" x14ac:dyDescent="0.2">
      <c r="A16926" s="1" t="s">
        <v>79183</v>
      </c>
      <c r="B16926" s="1" t="s">
        <v>79184</v>
      </c>
      <c r="C16926" s="1">
        <v>291441742</v>
      </c>
      <c r="D16926" t="s">
        <v>261115</v>
      </c>
      <c r="E16926" t="s">
        <v>261157</v>
      </c>
      <c r="F16926" s="1">
        <v>1</v>
      </c>
      <c r="G16926" s="1" t="s">
        <v>79185</v>
      </c>
      <c r="H16926" s="1" t="s">
        <v>79186</v>
      </c>
      <c r="I16926" s="1" t="s">
        <v>79187</v>
      </c>
    </row>
    <row r="16927" spans="1:9" x14ac:dyDescent="0.2">
      <c r="A16927" s="1" t="s">
        <v>79188</v>
      </c>
      <c r="B16927" s="1" t="s">
        <v>79189</v>
      </c>
      <c r="C16927" s="1">
        <v>291434809</v>
      </c>
      <c r="D16927" t="s">
        <v>261115</v>
      </c>
      <c r="E16927" t="s">
        <v>261157</v>
      </c>
      <c r="F16927" s="1">
        <v>24</v>
      </c>
      <c r="G16927" s="1" t="s">
        <v>79190</v>
      </c>
      <c r="H16927" s="1" t="s">
        <v>79191</v>
      </c>
      <c r="I16927" s="1" t="s">
        <v>79192</v>
      </c>
    </row>
    <row r="16928" spans="1:9" x14ac:dyDescent="0.2">
      <c r="A16928" s="1" t="s">
        <v>79193</v>
      </c>
      <c r="B16928" s="1" t="s">
        <v>79194</v>
      </c>
      <c r="C16928" s="1">
        <v>291431970</v>
      </c>
      <c r="D16928" t="s">
        <v>261115</v>
      </c>
      <c r="E16928" t="s">
        <v>261157</v>
      </c>
      <c r="F16928" s="1">
        <v>72</v>
      </c>
      <c r="G16928" s="1" t="s">
        <v>79195</v>
      </c>
      <c r="H16928" s="1" t="s">
        <v>79196</v>
      </c>
      <c r="I16928" s="1" t="s">
        <v>79197</v>
      </c>
    </row>
    <row r="16929" spans="1:9" x14ac:dyDescent="0.2">
      <c r="A16929" s="1" t="s">
        <v>79198</v>
      </c>
      <c r="B16929" s="1" t="s">
        <v>79199</v>
      </c>
      <c r="C16929" s="1">
        <v>290483421</v>
      </c>
      <c r="D16929" t="s">
        <v>261115</v>
      </c>
      <c r="E16929" t="s">
        <v>261157</v>
      </c>
      <c r="F16929" s="1">
        <v>224</v>
      </c>
      <c r="G16929" s="1" t="s">
        <v>79200</v>
      </c>
      <c r="H16929" s="1" t="s">
        <v>79201</v>
      </c>
      <c r="I16929" s="1" t="s">
        <v>79202</v>
      </c>
    </row>
    <row r="16930" spans="1:9" x14ac:dyDescent="0.2">
      <c r="A16930" s="1" t="s">
        <v>79203</v>
      </c>
      <c r="B16930" s="1" t="s">
        <v>79204</v>
      </c>
      <c r="C16930" s="1">
        <v>290492436</v>
      </c>
      <c r="D16930" t="s">
        <v>261115</v>
      </c>
      <c r="E16930" t="s">
        <v>261157</v>
      </c>
      <c r="F16930" s="1">
        <v>18</v>
      </c>
      <c r="G16930" s="1" t="s">
        <v>79205</v>
      </c>
      <c r="H16930" s="1" t="s">
        <v>79206</v>
      </c>
      <c r="I16930" s="1"/>
    </row>
    <row r="16931" spans="1:9" x14ac:dyDescent="0.2">
      <c r="A16931" s="1" t="s">
        <v>79207</v>
      </c>
      <c r="B16931" s="1" t="s">
        <v>79208</v>
      </c>
      <c r="C16931" s="1">
        <v>291417889</v>
      </c>
      <c r="D16931" t="s">
        <v>261115</v>
      </c>
      <c r="E16931" t="s">
        <v>261157</v>
      </c>
      <c r="F16931" s="1">
        <v>17</v>
      </c>
      <c r="G16931" s="1" t="s">
        <v>79209</v>
      </c>
      <c r="H16931" s="1" t="s">
        <v>79210</v>
      </c>
      <c r="I16931" s="1" t="s">
        <v>79211</v>
      </c>
    </row>
    <row r="16932" spans="1:9" x14ac:dyDescent="0.2">
      <c r="A16932" s="1" t="s">
        <v>79212</v>
      </c>
      <c r="B16932" s="1" t="s">
        <v>79213</v>
      </c>
      <c r="C16932" s="1">
        <v>290487478</v>
      </c>
      <c r="D16932" t="s">
        <v>261115</v>
      </c>
      <c r="E16932" t="s">
        <v>261157</v>
      </c>
      <c r="F16932" s="1">
        <v>5</v>
      </c>
      <c r="G16932" s="1" t="s">
        <v>79214</v>
      </c>
      <c r="H16932" s="1" t="s">
        <v>79215</v>
      </c>
      <c r="I16932" s="1"/>
    </row>
    <row r="16933" spans="1:9" x14ac:dyDescent="0.2">
      <c r="A16933" s="1" t="s">
        <v>79216</v>
      </c>
      <c r="B16933" s="1" t="s">
        <v>79217</v>
      </c>
      <c r="C16933" s="1">
        <v>291417115</v>
      </c>
      <c r="D16933" t="s">
        <v>261115</v>
      </c>
      <c r="E16933" t="s">
        <v>261157</v>
      </c>
      <c r="F16933" s="1">
        <v>16</v>
      </c>
      <c r="G16933" s="1" t="s">
        <v>79218</v>
      </c>
      <c r="H16933" s="1" t="s">
        <v>79219</v>
      </c>
      <c r="I16933" s="1" t="s">
        <v>79220</v>
      </c>
    </row>
    <row r="16934" spans="1:9" x14ac:dyDescent="0.2">
      <c r="A16934" s="1" t="s">
        <v>79221</v>
      </c>
      <c r="B16934" s="1" t="s">
        <v>79222</v>
      </c>
      <c r="C16934" s="1">
        <v>290525744</v>
      </c>
      <c r="D16934" t="s">
        <v>261115</v>
      </c>
      <c r="E16934" t="s">
        <v>261157</v>
      </c>
      <c r="F16934" s="1">
        <v>33</v>
      </c>
      <c r="G16934" s="1" t="s">
        <v>79223</v>
      </c>
      <c r="H16934" s="1" t="s">
        <v>79224</v>
      </c>
      <c r="I16934" s="1" t="s">
        <v>79225</v>
      </c>
    </row>
    <row r="16935" spans="1:9" x14ac:dyDescent="0.2">
      <c r="A16935" s="1" t="s">
        <v>79226</v>
      </c>
      <c r="B16935" s="1" t="s">
        <v>79227</v>
      </c>
      <c r="C16935" s="1">
        <v>291437699</v>
      </c>
      <c r="D16935" t="s">
        <v>261115</v>
      </c>
      <c r="E16935" t="s">
        <v>261157</v>
      </c>
      <c r="F16935" s="1">
        <v>1</v>
      </c>
      <c r="G16935" s="1" t="s">
        <v>79228</v>
      </c>
      <c r="H16935" s="1" t="s">
        <v>79229</v>
      </c>
      <c r="I16935" s="1" t="s">
        <v>79230</v>
      </c>
    </row>
    <row r="16936" spans="1:9" x14ac:dyDescent="0.2">
      <c r="A16936" s="1" t="s">
        <v>79231</v>
      </c>
      <c r="B16936" s="1" t="s">
        <v>79232</v>
      </c>
      <c r="C16936" s="1">
        <v>290526751</v>
      </c>
      <c r="D16936" t="s">
        <v>261115</v>
      </c>
      <c r="E16936" t="s">
        <v>261157</v>
      </c>
      <c r="F16936" s="1">
        <v>1</v>
      </c>
      <c r="G16936" s="1" t="s">
        <v>79233</v>
      </c>
      <c r="H16936" s="1" t="s">
        <v>79234</v>
      </c>
      <c r="I16936" s="1" t="s">
        <v>79235</v>
      </c>
    </row>
    <row r="16937" spans="1:9" x14ac:dyDescent="0.2">
      <c r="A16937" s="1" t="s">
        <v>79236</v>
      </c>
      <c r="B16937" s="1" t="s">
        <v>79237</v>
      </c>
      <c r="C16937" s="1">
        <v>291425055</v>
      </c>
      <c r="D16937" t="s">
        <v>261115</v>
      </c>
      <c r="E16937" t="s">
        <v>261157</v>
      </c>
      <c r="F16937" s="1">
        <v>30</v>
      </c>
      <c r="G16937" s="1" t="s">
        <v>79238</v>
      </c>
      <c r="H16937" s="1" t="s">
        <v>79239</v>
      </c>
      <c r="I16937" s="1" t="s">
        <v>79240</v>
      </c>
    </row>
    <row r="16938" spans="1:9" x14ac:dyDescent="0.2">
      <c r="A16938" s="1" t="s">
        <v>79241</v>
      </c>
      <c r="B16938" s="1" t="s">
        <v>79242</v>
      </c>
      <c r="C16938" s="1">
        <v>291419140</v>
      </c>
      <c r="D16938" t="s">
        <v>261115</v>
      </c>
      <c r="E16938" t="s">
        <v>261157</v>
      </c>
      <c r="F16938" s="1">
        <v>27</v>
      </c>
      <c r="G16938" s="1" t="s">
        <v>79243</v>
      </c>
      <c r="H16938" s="1" t="s">
        <v>79244</v>
      </c>
      <c r="I16938" s="1"/>
    </row>
    <row r="16939" spans="1:9" x14ac:dyDescent="0.2">
      <c r="A16939" s="1" t="s">
        <v>79245</v>
      </c>
      <c r="B16939" s="1" t="s">
        <v>79246</v>
      </c>
      <c r="C16939" s="1">
        <v>284200407</v>
      </c>
      <c r="D16939" t="s">
        <v>261115</v>
      </c>
      <c r="E16939" t="s">
        <v>261157</v>
      </c>
      <c r="F16939" s="1">
        <v>3</v>
      </c>
      <c r="G16939" s="1" t="s">
        <v>79247</v>
      </c>
      <c r="H16939" s="1" t="s">
        <v>79248</v>
      </c>
      <c r="I16939" s="1" t="s">
        <v>79249</v>
      </c>
    </row>
    <row r="16940" spans="1:9" x14ac:dyDescent="0.2">
      <c r="A16940" s="1" t="s">
        <v>79250</v>
      </c>
      <c r="B16940" s="1" t="s">
        <v>79251</v>
      </c>
      <c r="C16940" s="1">
        <v>291434404</v>
      </c>
      <c r="D16940" t="s">
        <v>261115</v>
      </c>
      <c r="E16940" t="s">
        <v>261157</v>
      </c>
      <c r="F16940" s="1">
        <v>17</v>
      </c>
      <c r="G16940" s="1" t="s">
        <v>79252</v>
      </c>
      <c r="H16940" s="1" t="s">
        <v>79253</v>
      </c>
      <c r="I16940" s="1" t="s">
        <v>79254</v>
      </c>
    </row>
    <row r="16941" spans="1:9" x14ac:dyDescent="0.2">
      <c r="A16941" s="1" t="s">
        <v>79255</v>
      </c>
      <c r="B16941" s="1" t="s">
        <v>79256</v>
      </c>
      <c r="C16941" s="1">
        <v>290489200</v>
      </c>
      <c r="D16941" t="s">
        <v>261115</v>
      </c>
      <c r="E16941" t="s">
        <v>261157</v>
      </c>
      <c r="F16941" s="1">
        <v>11</v>
      </c>
      <c r="G16941" s="1" t="s">
        <v>79257</v>
      </c>
      <c r="H16941" s="1" t="s">
        <v>79258</v>
      </c>
      <c r="I16941" s="1" t="s">
        <v>79259</v>
      </c>
    </row>
    <row r="16942" spans="1:9" x14ac:dyDescent="0.2">
      <c r="A16942" s="1" t="s">
        <v>79260</v>
      </c>
      <c r="B16942" s="1" t="s">
        <v>79261</v>
      </c>
      <c r="C16942" s="1">
        <v>290525357</v>
      </c>
      <c r="D16942" t="s">
        <v>261115</v>
      </c>
      <c r="E16942" t="s">
        <v>261157</v>
      </c>
      <c r="F16942" s="1">
        <v>1</v>
      </c>
      <c r="G16942" s="1" t="s">
        <v>79262</v>
      </c>
      <c r="H16942" s="1" t="s">
        <v>79263</v>
      </c>
      <c r="I16942" s="1" t="s">
        <v>79264</v>
      </c>
    </row>
    <row r="16943" spans="1:9" x14ac:dyDescent="0.2">
      <c r="A16943" s="1" t="s">
        <v>79265</v>
      </c>
      <c r="B16943" s="1" t="s">
        <v>79266</v>
      </c>
      <c r="C16943" s="1">
        <v>290523070</v>
      </c>
      <c r="D16943" t="s">
        <v>261115</v>
      </c>
      <c r="E16943" t="s">
        <v>261157</v>
      </c>
      <c r="F16943" s="1">
        <v>7</v>
      </c>
      <c r="G16943" s="1" t="s">
        <v>79267</v>
      </c>
      <c r="H16943" s="1" t="s">
        <v>79268</v>
      </c>
      <c r="I16943" s="1" t="s">
        <v>79269</v>
      </c>
    </row>
    <row r="16944" spans="1:9" x14ac:dyDescent="0.2">
      <c r="A16944" s="1" t="s">
        <v>79270</v>
      </c>
      <c r="B16944" s="1" t="s">
        <v>79271</v>
      </c>
      <c r="C16944" s="1">
        <v>291438163</v>
      </c>
      <c r="D16944" t="s">
        <v>261115</v>
      </c>
      <c r="E16944" t="s">
        <v>261157</v>
      </c>
      <c r="F16944" s="1">
        <v>40</v>
      </c>
      <c r="G16944" s="1" t="s">
        <v>79272</v>
      </c>
      <c r="H16944" s="1" t="s">
        <v>79273</v>
      </c>
      <c r="I16944" s="1"/>
    </row>
    <row r="16945" spans="1:9" x14ac:dyDescent="0.2">
      <c r="A16945" s="1" t="s">
        <v>79274</v>
      </c>
      <c r="B16945" s="1" t="s">
        <v>79275</v>
      </c>
      <c r="C16945" s="1">
        <v>290482123</v>
      </c>
      <c r="D16945" t="s">
        <v>261115</v>
      </c>
      <c r="E16945" t="s">
        <v>261157</v>
      </c>
      <c r="F16945" s="1">
        <v>22</v>
      </c>
      <c r="G16945" s="1" t="s">
        <v>79276</v>
      </c>
      <c r="H16945" s="1" t="s">
        <v>79277</v>
      </c>
      <c r="I16945" s="1" t="s">
        <v>79278</v>
      </c>
    </row>
    <row r="16946" spans="1:9" x14ac:dyDescent="0.2">
      <c r="A16946" s="1" t="s">
        <v>79279</v>
      </c>
      <c r="B16946" s="1" t="s">
        <v>79280</v>
      </c>
      <c r="C16946" s="1">
        <v>291424345</v>
      </c>
      <c r="D16946" t="s">
        <v>261115</v>
      </c>
      <c r="E16946" t="s">
        <v>261157</v>
      </c>
      <c r="F16946" s="1">
        <v>4</v>
      </c>
      <c r="G16946" s="1" t="s">
        <v>79281</v>
      </c>
      <c r="H16946" s="1" t="s">
        <v>79282</v>
      </c>
      <c r="I16946" s="1"/>
    </row>
    <row r="16947" spans="1:9" x14ac:dyDescent="0.2">
      <c r="A16947" s="1" t="s">
        <v>79283</v>
      </c>
      <c r="B16947" s="1" t="s">
        <v>79284</v>
      </c>
      <c r="C16947" s="1">
        <v>290523203</v>
      </c>
      <c r="D16947" t="s">
        <v>261115</v>
      </c>
      <c r="E16947" t="s">
        <v>261157</v>
      </c>
      <c r="F16947" s="1">
        <v>3</v>
      </c>
      <c r="G16947" s="1" t="s">
        <v>79285</v>
      </c>
      <c r="H16947" s="1" t="s">
        <v>79286</v>
      </c>
      <c r="I16947" s="1"/>
    </row>
    <row r="16948" spans="1:9" x14ac:dyDescent="0.2">
      <c r="A16948" s="1" t="s">
        <v>79287</v>
      </c>
      <c r="B16948" s="1" t="s">
        <v>79288</v>
      </c>
      <c r="C16948" s="1">
        <v>290489377</v>
      </c>
      <c r="D16948" t="s">
        <v>261115</v>
      </c>
      <c r="E16948" t="s">
        <v>261157</v>
      </c>
      <c r="F16948" s="1">
        <v>24</v>
      </c>
      <c r="G16948" s="1" t="s">
        <v>79289</v>
      </c>
      <c r="H16948" s="1" t="s">
        <v>79290</v>
      </c>
      <c r="I16948" s="1"/>
    </row>
    <row r="16949" spans="1:9" x14ac:dyDescent="0.2">
      <c r="A16949" s="1" t="s">
        <v>79291</v>
      </c>
      <c r="B16949" s="1" t="s">
        <v>79292</v>
      </c>
      <c r="C16949" s="1">
        <v>291438954</v>
      </c>
      <c r="D16949" t="s">
        <v>261246</v>
      </c>
      <c r="E16949" t="s">
        <v>263385</v>
      </c>
      <c r="F16949" s="1">
        <v>136</v>
      </c>
      <c r="G16949" s="1" t="s">
        <v>79293</v>
      </c>
      <c r="H16949" s="1" t="s">
        <v>79294</v>
      </c>
      <c r="I16949" s="1" t="s">
        <v>79295</v>
      </c>
    </row>
    <row r="16950" spans="1:9" x14ac:dyDescent="0.2">
      <c r="A16950" s="1" t="s">
        <v>79296</v>
      </c>
      <c r="B16950" s="1" t="s">
        <v>79297</v>
      </c>
      <c r="C16950" s="1">
        <v>291426446</v>
      </c>
      <c r="D16950" t="s">
        <v>261115</v>
      </c>
      <c r="E16950" t="s">
        <v>261157</v>
      </c>
      <c r="F16950" s="1">
        <v>351</v>
      </c>
      <c r="G16950" s="1" t="s">
        <v>79298</v>
      </c>
      <c r="H16950" s="1" t="s">
        <v>79299</v>
      </c>
      <c r="I16950" s="1"/>
    </row>
    <row r="16951" spans="1:9" x14ac:dyDescent="0.2">
      <c r="A16951" s="1" t="s">
        <v>79300</v>
      </c>
      <c r="B16951" s="1" t="s">
        <v>79301</v>
      </c>
      <c r="C16951" s="1">
        <v>291418333</v>
      </c>
      <c r="D16951" t="s">
        <v>261115</v>
      </c>
      <c r="E16951" t="s">
        <v>261157</v>
      </c>
      <c r="F16951" s="1">
        <v>1</v>
      </c>
      <c r="G16951" s="1" t="s">
        <v>79302</v>
      </c>
      <c r="H16951" s="1" t="s">
        <v>79303</v>
      </c>
      <c r="I16951" s="1"/>
    </row>
    <row r="16952" spans="1:9" x14ac:dyDescent="0.2">
      <c r="A16952" s="1" t="s">
        <v>79304</v>
      </c>
      <c r="B16952" s="1" t="s">
        <v>79305</v>
      </c>
      <c r="C16952" s="1">
        <v>291444670</v>
      </c>
      <c r="D16952" t="s">
        <v>261115</v>
      </c>
      <c r="E16952" t="s">
        <v>261157</v>
      </c>
      <c r="F16952" s="1">
        <v>2056</v>
      </c>
      <c r="G16952" s="1" t="s">
        <v>79306</v>
      </c>
      <c r="H16952" s="1" t="s">
        <v>79307</v>
      </c>
      <c r="I16952" s="1" t="s">
        <v>79308</v>
      </c>
    </row>
    <row r="16953" spans="1:9" x14ac:dyDescent="0.2">
      <c r="A16953" s="1" t="s">
        <v>79309</v>
      </c>
      <c r="B16953" s="1" t="s">
        <v>79310</v>
      </c>
      <c r="C16953" s="1">
        <v>290485545</v>
      </c>
      <c r="D16953" t="s">
        <v>261115</v>
      </c>
      <c r="E16953" t="s">
        <v>261157</v>
      </c>
      <c r="F16953" s="1">
        <v>28</v>
      </c>
      <c r="G16953" s="1" t="s">
        <v>79311</v>
      </c>
      <c r="H16953" s="1" t="s">
        <v>79312</v>
      </c>
      <c r="I16953" s="1" t="s">
        <v>79313</v>
      </c>
    </row>
    <row r="16954" spans="1:9" x14ac:dyDescent="0.2">
      <c r="A16954" s="1" t="s">
        <v>79314</v>
      </c>
      <c r="B16954" s="1" t="s">
        <v>79315</v>
      </c>
      <c r="C16954" s="1">
        <v>290523439</v>
      </c>
      <c r="D16954" t="s">
        <v>261115</v>
      </c>
      <c r="E16954" t="s">
        <v>261157</v>
      </c>
      <c r="F16954" s="1">
        <v>4</v>
      </c>
      <c r="G16954" s="1" t="s">
        <v>79316</v>
      </c>
      <c r="H16954" s="1" t="s">
        <v>79317</v>
      </c>
      <c r="I16954" s="1" t="s">
        <v>79318</v>
      </c>
    </row>
    <row r="16955" spans="1:9" x14ac:dyDescent="0.2">
      <c r="A16955" s="1" t="s">
        <v>79319</v>
      </c>
      <c r="B16955" s="1" t="s">
        <v>79320</v>
      </c>
      <c r="C16955" s="1">
        <v>290483429</v>
      </c>
      <c r="D16955" t="s">
        <v>261115</v>
      </c>
      <c r="E16955" t="s">
        <v>261157</v>
      </c>
      <c r="F16955" s="1">
        <v>7</v>
      </c>
      <c r="G16955" s="1" t="s">
        <v>79321</v>
      </c>
      <c r="H16955" s="1" t="s">
        <v>79322</v>
      </c>
      <c r="I16955" s="1"/>
    </row>
    <row r="16956" spans="1:9" x14ac:dyDescent="0.2">
      <c r="A16956" s="1" t="s">
        <v>79323</v>
      </c>
      <c r="B16956" s="1" t="s">
        <v>79324</v>
      </c>
      <c r="C16956" s="1">
        <v>290482578</v>
      </c>
      <c r="D16956" t="s">
        <v>261115</v>
      </c>
      <c r="E16956" t="s">
        <v>261157</v>
      </c>
      <c r="F16956" s="1">
        <v>22</v>
      </c>
      <c r="G16956" s="1" t="s">
        <v>79325</v>
      </c>
      <c r="H16956" s="1" t="s">
        <v>79326</v>
      </c>
      <c r="I16956" s="1"/>
    </row>
    <row r="16957" spans="1:9" x14ac:dyDescent="0.2">
      <c r="A16957" s="1" t="s">
        <v>79327</v>
      </c>
      <c r="B16957" s="1" t="s">
        <v>79328</v>
      </c>
      <c r="C16957" s="1">
        <v>290483099</v>
      </c>
      <c r="D16957" t="s">
        <v>263407</v>
      </c>
      <c r="E16957" t="s">
        <v>263408</v>
      </c>
      <c r="F16957" s="1">
        <v>74</v>
      </c>
      <c r="G16957" s="1" t="s">
        <v>79329</v>
      </c>
      <c r="H16957" s="1" t="s">
        <v>79330</v>
      </c>
      <c r="I16957" s="1" t="s">
        <v>79331</v>
      </c>
    </row>
    <row r="16958" spans="1:9" x14ac:dyDescent="0.2">
      <c r="A16958" s="1" t="s">
        <v>79332</v>
      </c>
      <c r="B16958" s="1" t="s">
        <v>79333</v>
      </c>
      <c r="C16958" s="1">
        <v>291445925</v>
      </c>
      <c r="D16958" t="s">
        <v>261115</v>
      </c>
      <c r="E16958" t="s">
        <v>261157</v>
      </c>
      <c r="F16958" s="1">
        <v>11</v>
      </c>
      <c r="G16958" s="1" t="s">
        <v>79334</v>
      </c>
      <c r="H16958" s="1" t="s">
        <v>79335</v>
      </c>
      <c r="I16958" s="1"/>
    </row>
    <row r="16959" spans="1:9" x14ac:dyDescent="0.2">
      <c r="A16959" s="1" t="s">
        <v>79336</v>
      </c>
      <c r="B16959" s="1" t="s">
        <v>79337</v>
      </c>
      <c r="C16959" s="1">
        <v>291445975</v>
      </c>
      <c r="D16959" t="s">
        <v>261115</v>
      </c>
      <c r="E16959" t="s">
        <v>261157</v>
      </c>
      <c r="F16959" s="1">
        <v>7</v>
      </c>
      <c r="G16959" s="1" t="s">
        <v>79338</v>
      </c>
      <c r="H16959" s="1" t="s">
        <v>79339</v>
      </c>
      <c r="I16959" s="1"/>
    </row>
    <row r="16960" spans="1:9" x14ac:dyDescent="0.2">
      <c r="A16960" s="1" t="s">
        <v>79340</v>
      </c>
      <c r="B16960" s="1" t="s">
        <v>79341</v>
      </c>
      <c r="C16960" s="1">
        <v>290489930</v>
      </c>
      <c r="D16960" t="s">
        <v>263359</v>
      </c>
      <c r="E16960" t="s">
        <v>263409</v>
      </c>
      <c r="F16960" s="1">
        <v>210</v>
      </c>
      <c r="G16960" s="1" t="s">
        <v>79342</v>
      </c>
      <c r="H16960" s="1" t="s">
        <v>79343</v>
      </c>
      <c r="I16960" s="1" t="s">
        <v>79344</v>
      </c>
    </row>
    <row r="16961" spans="1:9" x14ac:dyDescent="0.2">
      <c r="A16961" s="1" t="s">
        <v>79345</v>
      </c>
      <c r="B16961" s="1" t="s">
        <v>79346</v>
      </c>
      <c r="C16961" s="1">
        <v>290526747</v>
      </c>
      <c r="D16961" t="s">
        <v>261115</v>
      </c>
      <c r="E16961" t="s">
        <v>261157</v>
      </c>
      <c r="F16961" s="1">
        <v>1</v>
      </c>
      <c r="G16961" s="1" t="s">
        <v>79347</v>
      </c>
      <c r="H16961" s="1" t="s">
        <v>79348</v>
      </c>
      <c r="I16961" s="1" t="s">
        <v>79349</v>
      </c>
    </row>
    <row r="16962" spans="1:9" x14ac:dyDescent="0.2">
      <c r="A16962" s="1" t="s">
        <v>79350</v>
      </c>
      <c r="B16962" s="1" t="s">
        <v>79351</v>
      </c>
      <c r="C16962" s="1">
        <v>291425699</v>
      </c>
      <c r="D16962" t="s">
        <v>261115</v>
      </c>
      <c r="E16962" t="s">
        <v>261157</v>
      </c>
      <c r="F16962" s="1">
        <v>158</v>
      </c>
      <c r="G16962" s="1" t="s">
        <v>79352</v>
      </c>
      <c r="H16962" s="1" t="s">
        <v>79353</v>
      </c>
      <c r="I16962" s="1" t="s">
        <v>79354</v>
      </c>
    </row>
    <row r="16963" spans="1:9" x14ac:dyDescent="0.2">
      <c r="A16963" s="1" t="s">
        <v>79355</v>
      </c>
      <c r="B16963" s="1" t="s">
        <v>79356</v>
      </c>
      <c r="C16963" s="1">
        <v>291419967</v>
      </c>
      <c r="D16963" t="s">
        <v>261115</v>
      </c>
      <c r="E16963" t="s">
        <v>261157</v>
      </c>
      <c r="F16963" s="1">
        <v>2</v>
      </c>
      <c r="G16963" s="1" t="s">
        <v>79357</v>
      </c>
      <c r="H16963" s="1" t="s">
        <v>79358</v>
      </c>
      <c r="I16963" s="1" t="s">
        <v>79359</v>
      </c>
    </row>
    <row r="16964" spans="1:9" x14ac:dyDescent="0.2">
      <c r="A16964" s="1" t="s">
        <v>79360</v>
      </c>
      <c r="B16964" s="1" t="s">
        <v>79361</v>
      </c>
      <c r="C16964" s="1">
        <v>291427028</v>
      </c>
      <c r="D16964" t="s">
        <v>261115</v>
      </c>
      <c r="E16964" t="s">
        <v>261157</v>
      </c>
      <c r="F16964" s="1">
        <v>220</v>
      </c>
      <c r="G16964" s="1" t="s">
        <v>79362</v>
      </c>
      <c r="H16964" s="1" t="s">
        <v>79363</v>
      </c>
      <c r="I16964" s="1"/>
    </row>
    <row r="16965" spans="1:9" x14ac:dyDescent="0.2">
      <c r="A16965" s="1" t="s">
        <v>79364</v>
      </c>
      <c r="B16965" s="1" t="s">
        <v>79365</v>
      </c>
      <c r="C16965" s="1">
        <v>290526743</v>
      </c>
      <c r="D16965" t="s">
        <v>261115</v>
      </c>
      <c r="E16965" t="s">
        <v>261157</v>
      </c>
      <c r="F16965" s="1">
        <v>1</v>
      </c>
      <c r="G16965" s="1" t="s">
        <v>79366</v>
      </c>
      <c r="H16965" s="1" t="s">
        <v>79367</v>
      </c>
      <c r="I16965" s="1"/>
    </row>
    <row r="16966" spans="1:9" x14ac:dyDescent="0.2">
      <c r="A16966" s="1" t="s">
        <v>79368</v>
      </c>
      <c r="B16966" s="1" t="s">
        <v>79369</v>
      </c>
      <c r="C16966" s="1">
        <v>290490923</v>
      </c>
      <c r="D16966" t="s">
        <v>261115</v>
      </c>
      <c r="E16966" t="s">
        <v>261157</v>
      </c>
      <c r="F16966" s="1">
        <v>48</v>
      </c>
      <c r="G16966" s="1" t="s">
        <v>79370</v>
      </c>
      <c r="H16966" s="1" t="s">
        <v>79371</v>
      </c>
      <c r="I16966" s="1" t="s">
        <v>79372</v>
      </c>
    </row>
    <row r="16967" spans="1:9" x14ac:dyDescent="0.2">
      <c r="A16967" s="1" t="s">
        <v>79373</v>
      </c>
      <c r="B16967" s="1" t="s">
        <v>79374</v>
      </c>
      <c r="C16967" s="1">
        <v>290525351</v>
      </c>
      <c r="D16967" t="s">
        <v>261234</v>
      </c>
      <c r="E16967" t="s">
        <v>263410</v>
      </c>
      <c r="F16967" s="1">
        <v>2</v>
      </c>
      <c r="G16967" s="1" t="s">
        <v>79375</v>
      </c>
      <c r="H16967" s="1" t="s">
        <v>79376</v>
      </c>
      <c r="I16967" s="1" t="s">
        <v>79377</v>
      </c>
    </row>
    <row r="16968" spans="1:9" x14ac:dyDescent="0.2">
      <c r="A16968" s="1" t="s">
        <v>79378</v>
      </c>
      <c r="B16968" s="1" t="s">
        <v>79379</v>
      </c>
      <c r="C16968" s="1">
        <v>291427051</v>
      </c>
      <c r="D16968" t="s">
        <v>261115</v>
      </c>
      <c r="E16968" t="s">
        <v>261157</v>
      </c>
      <c r="F16968" s="1">
        <v>51</v>
      </c>
      <c r="G16968" s="1" t="s">
        <v>79380</v>
      </c>
      <c r="H16968" s="1" t="s">
        <v>79381</v>
      </c>
      <c r="I16968" s="1" t="s">
        <v>79382</v>
      </c>
    </row>
    <row r="16969" spans="1:9" x14ac:dyDescent="0.2">
      <c r="A16969" s="1" t="s">
        <v>79383</v>
      </c>
      <c r="B16969" s="1" t="s">
        <v>79384</v>
      </c>
      <c r="C16969" s="1">
        <v>290482195</v>
      </c>
      <c r="D16969" t="s">
        <v>261115</v>
      </c>
      <c r="E16969" t="s">
        <v>261157</v>
      </c>
      <c r="F16969" s="1">
        <v>54</v>
      </c>
      <c r="G16969" s="1" t="s">
        <v>79385</v>
      </c>
      <c r="H16969" s="1" t="s">
        <v>79386</v>
      </c>
      <c r="I16969" s="1" t="s">
        <v>79387</v>
      </c>
    </row>
    <row r="16970" spans="1:9" x14ac:dyDescent="0.2">
      <c r="A16970" s="1" t="s">
        <v>79388</v>
      </c>
      <c r="B16970" s="1" t="s">
        <v>79389</v>
      </c>
      <c r="C16970" s="1">
        <v>291427763</v>
      </c>
      <c r="D16970" t="s">
        <v>261115</v>
      </c>
      <c r="E16970" t="s">
        <v>261157</v>
      </c>
      <c r="F16970" s="1">
        <v>17</v>
      </c>
      <c r="G16970" s="1" t="s">
        <v>79390</v>
      </c>
      <c r="H16970" s="1" t="s">
        <v>79391</v>
      </c>
      <c r="I16970" s="1" t="s">
        <v>79392</v>
      </c>
    </row>
    <row r="16971" spans="1:9" ht="409.6" x14ac:dyDescent="0.2">
      <c r="A16971" s="1" t="s">
        <v>79393</v>
      </c>
      <c r="B16971" s="1" t="s">
        <v>79394</v>
      </c>
      <c r="C16971" s="1">
        <v>291425336</v>
      </c>
      <c r="D16971" t="s">
        <v>261115</v>
      </c>
      <c r="E16971" t="s">
        <v>261157</v>
      </c>
      <c r="F16971" s="1">
        <v>2</v>
      </c>
      <c r="G16971" s="1" t="s">
        <v>79395</v>
      </c>
      <c r="H16971" s="2" t="s">
        <v>79396</v>
      </c>
      <c r="I16971" s="1" t="s">
        <v>79397</v>
      </c>
    </row>
    <row r="16972" spans="1:9" x14ac:dyDescent="0.2">
      <c r="A16972" s="1" t="s">
        <v>79398</v>
      </c>
      <c r="B16972" s="1" t="s">
        <v>79399</v>
      </c>
      <c r="C16972" s="1">
        <v>290520602</v>
      </c>
      <c r="D16972" t="s">
        <v>261115</v>
      </c>
      <c r="E16972" t="s">
        <v>261157</v>
      </c>
      <c r="F16972" s="1">
        <v>8</v>
      </c>
      <c r="G16972" s="1" t="s">
        <v>79400</v>
      </c>
      <c r="H16972" s="1" t="s">
        <v>79401</v>
      </c>
      <c r="I16972" s="1" t="s">
        <v>79402</v>
      </c>
    </row>
    <row r="16973" spans="1:9" x14ac:dyDescent="0.2">
      <c r="A16973" s="1" t="s">
        <v>79403</v>
      </c>
      <c r="B16973" s="1" t="s">
        <v>79404</v>
      </c>
      <c r="C16973" s="1">
        <v>291035350</v>
      </c>
      <c r="D16973" t="s">
        <v>261115</v>
      </c>
      <c r="E16973" t="s">
        <v>261157</v>
      </c>
      <c r="F16973" s="1">
        <v>8</v>
      </c>
      <c r="G16973" s="1" t="s">
        <v>79405</v>
      </c>
      <c r="H16973" s="1" t="s">
        <v>79406</v>
      </c>
      <c r="I16973" s="1" t="s">
        <v>79407</v>
      </c>
    </row>
    <row r="16974" spans="1:9" x14ac:dyDescent="0.2">
      <c r="A16974" s="1" t="s">
        <v>79408</v>
      </c>
      <c r="B16974" s="1" t="s">
        <v>79409</v>
      </c>
      <c r="C16974" s="1">
        <v>290483113</v>
      </c>
      <c r="D16974" t="s">
        <v>263363</v>
      </c>
      <c r="E16974" t="s">
        <v>263404</v>
      </c>
      <c r="F16974" s="1">
        <v>15</v>
      </c>
      <c r="G16974" s="1" t="s">
        <v>79410</v>
      </c>
      <c r="H16974" s="1" t="s">
        <v>79411</v>
      </c>
      <c r="I16974" s="1" t="s">
        <v>79412</v>
      </c>
    </row>
    <row r="16975" spans="1:9" x14ac:dyDescent="0.2">
      <c r="A16975" s="1" t="s">
        <v>79413</v>
      </c>
      <c r="B16975" s="1" t="s">
        <v>79414</v>
      </c>
      <c r="C16975" s="1">
        <v>213994116</v>
      </c>
      <c r="D16975" t="s">
        <v>261115</v>
      </c>
      <c r="E16975" t="s">
        <v>261157</v>
      </c>
      <c r="F16975" s="1">
        <v>27</v>
      </c>
      <c r="G16975" s="1" t="s">
        <v>79415</v>
      </c>
      <c r="H16975" s="1"/>
      <c r="I16975" s="1" t="s">
        <v>79416</v>
      </c>
    </row>
    <row r="16976" spans="1:9" x14ac:dyDescent="0.2">
      <c r="A16976" s="1" t="s">
        <v>79417</v>
      </c>
      <c r="B16976" s="1" t="s">
        <v>79418</v>
      </c>
      <c r="C16976" s="1">
        <v>291444258</v>
      </c>
      <c r="D16976" t="s">
        <v>261115</v>
      </c>
      <c r="E16976" t="s">
        <v>261157</v>
      </c>
      <c r="F16976" s="1">
        <v>1</v>
      </c>
      <c r="G16976" s="1" t="s">
        <v>79419</v>
      </c>
      <c r="H16976" s="1" t="s">
        <v>79420</v>
      </c>
      <c r="I16976" s="1"/>
    </row>
    <row r="16977" spans="1:9" x14ac:dyDescent="0.2">
      <c r="A16977" s="1" t="s">
        <v>79421</v>
      </c>
      <c r="B16977" s="1" t="s">
        <v>79422</v>
      </c>
      <c r="C16977" s="1">
        <v>291435629</v>
      </c>
      <c r="D16977" t="s">
        <v>261115</v>
      </c>
      <c r="E16977" t="s">
        <v>263382</v>
      </c>
      <c r="F16977" s="1">
        <v>19</v>
      </c>
      <c r="G16977" s="1" t="s">
        <v>79423</v>
      </c>
      <c r="H16977" s="1" t="s">
        <v>79424</v>
      </c>
      <c r="I16977" s="1" t="s">
        <v>79425</v>
      </c>
    </row>
    <row r="16978" spans="1:9" x14ac:dyDescent="0.2">
      <c r="A16978" s="1" t="s">
        <v>79426</v>
      </c>
      <c r="B16978" s="1" t="s">
        <v>79427</v>
      </c>
      <c r="C16978" s="1">
        <v>290487199</v>
      </c>
      <c r="D16978" t="s">
        <v>261246</v>
      </c>
      <c r="E16978" t="s">
        <v>263411</v>
      </c>
      <c r="F16978" s="1">
        <v>63</v>
      </c>
      <c r="G16978" s="1" t="s">
        <v>79428</v>
      </c>
      <c r="H16978" s="1" t="s">
        <v>79429</v>
      </c>
      <c r="I16978" s="1" t="s">
        <v>79430</v>
      </c>
    </row>
    <row r="16979" spans="1:9" x14ac:dyDescent="0.2">
      <c r="A16979" s="1" t="s">
        <v>79431</v>
      </c>
      <c r="B16979" s="1" t="s">
        <v>79432</v>
      </c>
      <c r="C16979" s="1">
        <v>283104808</v>
      </c>
      <c r="D16979" t="s">
        <v>261115</v>
      </c>
      <c r="E16979" t="s">
        <v>261157</v>
      </c>
      <c r="F16979" s="1">
        <v>77</v>
      </c>
      <c r="G16979" s="1" t="s">
        <v>79433</v>
      </c>
      <c r="H16979" s="1" t="s">
        <v>79434</v>
      </c>
      <c r="I16979" s="1" t="s">
        <v>79435</v>
      </c>
    </row>
    <row r="16980" spans="1:9" x14ac:dyDescent="0.2">
      <c r="A16980" s="1" t="s">
        <v>79436</v>
      </c>
      <c r="B16980" s="1" t="s">
        <v>79437</v>
      </c>
      <c r="C16980" s="1">
        <v>291426963</v>
      </c>
      <c r="D16980" t="s">
        <v>261115</v>
      </c>
      <c r="E16980" t="s">
        <v>261157</v>
      </c>
      <c r="F16980" s="1">
        <v>48</v>
      </c>
      <c r="G16980" s="1" t="s">
        <v>79438</v>
      </c>
      <c r="H16980" s="1" t="s">
        <v>79439</v>
      </c>
      <c r="I16980" s="1"/>
    </row>
    <row r="16981" spans="1:9" x14ac:dyDescent="0.2">
      <c r="A16981" s="1" t="s">
        <v>79440</v>
      </c>
      <c r="B16981" s="1" t="s">
        <v>79441</v>
      </c>
      <c r="C16981" s="1">
        <v>290482186</v>
      </c>
      <c r="D16981" t="s">
        <v>261115</v>
      </c>
      <c r="E16981" t="s">
        <v>261157</v>
      </c>
      <c r="F16981" s="1">
        <v>4</v>
      </c>
      <c r="G16981" s="1" t="s">
        <v>79442</v>
      </c>
      <c r="H16981" s="1" t="s">
        <v>79443</v>
      </c>
      <c r="I16981" s="1" t="s">
        <v>79444</v>
      </c>
    </row>
    <row r="16982" spans="1:9" x14ac:dyDescent="0.2">
      <c r="A16982" s="1" t="s">
        <v>79445</v>
      </c>
      <c r="B16982" s="1" t="s">
        <v>79446</v>
      </c>
      <c r="C16982" s="1">
        <v>291437281</v>
      </c>
      <c r="D16982" t="s">
        <v>261115</v>
      </c>
      <c r="E16982" t="s">
        <v>261157</v>
      </c>
      <c r="F16982" s="1">
        <v>41</v>
      </c>
      <c r="G16982" s="1" t="s">
        <v>79447</v>
      </c>
      <c r="H16982" s="1" t="s">
        <v>79448</v>
      </c>
      <c r="I16982" s="1" t="s">
        <v>79449</v>
      </c>
    </row>
    <row r="16983" spans="1:9" x14ac:dyDescent="0.2">
      <c r="A16983" s="1" t="s">
        <v>79450</v>
      </c>
      <c r="B16983" s="1" t="s">
        <v>79451</v>
      </c>
      <c r="C16983" s="1">
        <v>290485265</v>
      </c>
      <c r="D16983" t="s">
        <v>261115</v>
      </c>
      <c r="E16983" t="s">
        <v>261157</v>
      </c>
      <c r="F16983" s="1">
        <v>7</v>
      </c>
      <c r="G16983" s="1" t="s">
        <v>79452</v>
      </c>
      <c r="H16983" s="1" t="s">
        <v>79453</v>
      </c>
      <c r="I16983" s="1" t="s">
        <v>79454</v>
      </c>
    </row>
    <row r="16984" spans="1:9" x14ac:dyDescent="0.2">
      <c r="A16984" s="1" t="s">
        <v>79455</v>
      </c>
      <c r="B16984" s="1" t="s">
        <v>79456</v>
      </c>
      <c r="C16984" s="1">
        <v>290524758</v>
      </c>
      <c r="D16984" t="s">
        <v>261115</v>
      </c>
      <c r="E16984" t="s">
        <v>261157</v>
      </c>
      <c r="F16984" s="1">
        <v>65</v>
      </c>
      <c r="G16984" s="1" t="s">
        <v>79457</v>
      </c>
      <c r="H16984" s="1" t="s">
        <v>79458</v>
      </c>
      <c r="I16984" s="1"/>
    </row>
    <row r="16985" spans="1:9" x14ac:dyDescent="0.2">
      <c r="A16985" s="1" t="s">
        <v>79459</v>
      </c>
      <c r="B16985" s="1" t="s">
        <v>79460</v>
      </c>
      <c r="C16985" s="1">
        <v>290525341</v>
      </c>
      <c r="D16985" t="s">
        <v>261115</v>
      </c>
      <c r="E16985" t="s">
        <v>261157</v>
      </c>
      <c r="F16985" s="1">
        <v>27</v>
      </c>
      <c r="G16985" s="1" t="s">
        <v>79461</v>
      </c>
      <c r="H16985" s="1" t="s">
        <v>79462</v>
      </c>
      <c r="I16985" s="1" t="s">
        <v>79463</v>
      </c>
    </row>
    <row r="16986" spans="1:9" x14ac:dyDescent="0.2">
      <c r="A16986" s="1" t="s">
        <v>79464</v>
      </c>
      <c r="B16986" s="1" t="s">
        <v>79465</v>
      </c>
      <c r="C16986" s="1">
        <v>290486028</v>
      </c>
      <c r="D16986" t="s">
        <v>261115</v>
      </c>
      <c r="E16986" t="s">
        <v>261157</v>
      </c>
      <c r="F16986" s="1">
        <v>4</v>
      </c>
      <c r="G16986" s="1" t="s">
        <v>79466</v>
      </c>
      <c r="H16986" s="1" t="s">
        <v>79467</v>
      </c>
      <c r="I16986" s="1"/>
    </row>
    <row r="16987" spans="1:9" x14ac:dyDescent="0.2">
      <c r="A16987" s="1" t="s">
        <v>79468</v>
      </c>
      <c r="B16987" s="1" t="s">
        <v>79469</v>
      </c>
      <c r="C16987" s="1">
        <v>289790959</v>
      </c>
      <c r="D16987" t="s">
        <v>261115</v>
      </c>
      <c r="E16987" t="s">
        <v>261157</v>
      </c>
      <c r="F16987" s="1">
        <v>1</v>
      </c>
      <c r="G16987" s="1" t="s">
        <v>79470</v>
      </c>
      <c r="H16987" s="1" t="s">
        <v>79471</v>
      </c>
      <c r="I16987" s="1" t="s">
        <v>79472</v>
      </c>
    </row>
    <row r="16988" spans="1:9" x14ac:dyDescent="0.2">
      <c r="A16988" s="1" t="s">
        <v>79473</v>
      </c>
      <c r="B16988" s="1" t="s">
        <v>79474</v>
      </c>
      <c r="C16988" s="1">
        <v>290485532</v>
      </c>
      <c r="D16988" t="s">
        <v>261115</v>
      </c>
      <c r="E16988" t="s">
        <v>261157</v>
      </c>
      <c r="F16988" s="1">
        <v>7</v>
      </c>
      <c r="G16988" s="1" t="s">
        <v>79475</v>
      </c>
      <c r="H16988" s="1" t="s">
        <v>79476</v>
      </c>
      <c r="I16988" s="1"/>
    </row>
    <row r="16989" spans="1:9" x14ac:dyDescent="0.2">
      <c r="A16989" s="1" t="s">
        <v>79477</v>
      </c>
      <c r="B16989" s="1" t="s">
        <v>79478</v>
      </c>
      <c r="C16989" s="1">
        <v>290485693</v>
      </c>
      <c r="D16989" t="s">
        <v>261115</v>
      </c>
      <c r="E16989" t="s">
        <v>261157</v>
      </c>
      <c r="F16989" s="1">
        <v>20</v>
      </c>
      <c r="G16989" s="1" t="s">
        <v>79479</v>
      </c>
      <c r="H16989" s="1" t="s">
        <v>79480</v>
      </c>
      <c r="I16989" s="1" t="s">
        <v>79481</v>
      </c>
    </row>
    <row r="16990" spans="1:9" x14ac:dyDescent="0.2">
      <c r="A16990" s="1" t="s">
        <v>79482</v>
      </c>
      <c r="B16990" s="1" t="s">
        <v>79483</v>
      </c>
      <c r="C16990" s="1">
        <v>290490243</v>
      </c>
      <c r="D16990" t="s">
        <v>261115</v>
      </c>
      <c r="E16990" t="s">
        <v>261157</v>
      </c>
      <c r="F16990" s="1">
        <v>3</v>
      </c>
      <c r="G16990" s="1" t="s">
        <v>79484</v>
      </c>
      <c r="H16990" s="1" t="s">
        <v>79485</v>
      </c>
      <c r="I16990" s="1"/>
    </row>
    <row r="16991" spans="1:9" x14ac:dyDescent="0.2">
      <c r="A16991" s="1" t="s">
        <v>79486</v>
      </c>
      <c r="B16991" s="1" t="s">
        <v>79487</v>
      </c>
      <c r="C16991" s="1">
        <v>290829028</v>
      </c>
      <c r="D16991" t="s">
        <v>261115</v>
      </c>
      <c r="E16991" t="s">
        <v>261157</v>
      </c>
      <c r="F16991" s="1">
        <v>14</v>
      </c>
      <c r="G16991" s="1" t="s">
        <v>79488</v>
      </c>
      <c r="H16991" s="1" t="s">
        <v>79489</v>
      </c>
      <c r="I16991" s="1"/>
    </row>
    <row r="16992" spans="1:9" x14ac:dyDescent="0.2">
      <c r="A16992" s="1" t="s">
        <v>79490</v>
      </c>
      <c r="B16992" s="1" t="s">
        <v>79491</v>
      </c>
      <c r="C16992" s="1">
        <v>290525781</v>
      </c>
      <c r="D16992" t="s">
        <v>261115</v>
      </c>
      <c r="E16992" t="s">
        <v>261157</v>
      </c>
      <c r="F16992" s="1">
        <v>4</v>
      </c>
      <c r="G16992" s="1" t="s">
        <v>79492</v>
      </c>
      <c r="H16992" s="1" t="s">
        <v>79493</v>
      </c>
      <c r="I16992" s="1" t="s">
        <v>79494</v>
      </c>
    </row>
    <row r="16993" spans="1:9" x14ac:dyDescent="0.2">
      <c r="A16993" s="1" t="s">
        <v>79495</v>
      </c>
      <c r="B16993" s="1" t="s">
        <v>79496</v>
      </c>
      <c r="C16993" s="1">
        <v>290491846</v>
      </c>
      <c r="D16993" t="s">
        <v>261115</v>
      </c>
      <c r="E16993" t="s">
        <v>261157</v>
      </c>
      <c r="F16993" s="1">
        <v>1</v>
      </c>
      <c r="G16993" s="1" t="s">
        <v>79497</v>
      </c>
      <c r="H16993" s="1" t="s">
        <v>79498</v>
      </c>
      <c r="I16993" s="1"/>
    </row>
    <row r="16994" spans="1:9" x14ac:dyDescent="0.2">
      <c r="A16994" s="1" t="s">
        <v>79499</v>
      </c>
      <c r="B16994" s="1" t="s">
        <v>79500</v>
      </c>
      <c r="C16994" s="1">
        <v>290487413</v>
      </c>
      <c r="D16994" t="s">
        <v>261115</v>
      </c>
      <c r="E16994" t="s">
        <v>261157</v>
      </c>
      <c r="F16994" s="1">
        <v>9</v>
      </c>
      <c r="G16994" s="1" t="s">
        <v>79501</v>
      </c>
      <c r="H16994" s="1" t="s">
        <v>79502</v>
      </c>
      <c r="I16994" s="1"/>
    </row>
    <row r="16995" spans="1:9" x14ac:dyDescent="0.2">
      <c r="A16995" s="1" t="s">
        <v>79503</v>
      </c>
      <c r="B16995" s="1" t="s">
        <v>79504</v>
      </c>
      <c r="C16995" s="1">
        <v>291415395</v>
      </c>
      <c r="D16995" t="s">
        <v>261115</v>
      </c>
      <c r="E16995" t="s">
        <v>261157</v>
      </c>
      <c r="F16995" s="1">
        <v>1</v>
      </c>
      <c r="G16995" s="1" t="s">
        <v>79505</v>
      </c>
      <c r="H16995" s="1" t="s">
        <v>79506</v>
      </c>
      <c r="I16995" s="1" t="s">
        <v>79507</v>
      </c>
    </row>
    <row r="16996" spans="1:9" x14ac:dyDescent="0.2">
      <c r="A16996" s="1" t="s">
        <v>79508</v>
      </c>
      <c r="B16996" s="1" t="s">
        <v>79509</v>
      </c>
      <c r="C16996" s="1">
        <v>291415775</v>
      </c>
      <c r="D16996" t="s">
        <v>261115</v>
      </c>
      <c r="E16996" t="s">
        <v>261157</v>
      </c>
      <c r="F16996" s="1">
        <v>48</v>
      </c>
      <c r="G16996" s="1" t="s">
        <v>79510</v>
      </c>
      <c r="H16996" s="1" t="s">
        <v>79511</v>
      </c>
      <c r="I16996" s="1" t="s">
        <v>79512</v>
      </c>
    </row>
    <row r="16997" spans="1:9" x14ac:dyDescent="0.2">
      <c r="A16997" s="1" t="s">
        <v>79513</v>
      </c>
      <c r="B16997" s="1" t="s">
        <v>79514</v>
      </c>
      <c r="C16997" s="1">
        <v>291443554</v>
      </c>
      <c r="D16997" t="s">
        <v>261115</v>
      </c>
      <c r="E16997" t="s">
        <v>261157</v>
      </c>
      <c r="F16997" s="1">
        <v>15</v>
      </c>
      <c r="G16997" s="1" t="s">
        <v>79515</v>
      </c>
      <c r="H16997" s="1" t="s">
        <v>79516</v>
      </c>
      <c r="I16997" s="1" t="s">
        <v>79517</v>
      </c>
    </row>
    <row r="16998" spans="1:9" x14ac:dyDescent="0.2">
      <c r="A16998" s="1" t="s">
        <v>79518</v>
      </c>
      <c r="B16998" s="1" t="s">
        <v>79519</v>
      </c>
      <c r="C16998" s="1">
        <v>291414832</v>
      </c>
      <c r="D16998" t="s">
        <v>261115</v>
      </c>
      <c r="E16998" t="s">
        <v>261157</v>
      </c>
      <c r="F16998" s="1">
        <v>16</v>
      </c>
      <c r="G16998" s="1" t="s">
        <v>79520</v>
      </c>
      <c r="H16998" s="1" t="s">
        <v>79521</v>
      </c>
      <c r="I16998" s="1"/>
    </row>
    <row r="16999" spans="1:9" x14ac:dyDescent="0.2">
      <c r="A16999" s="1" t="s">
        <v>79522</v>
      </c>
      <c r="B16999" s="1" t="s">
        <v>79523</v>
      </c>
      <c r="C16999" s="1">
        <v>290484462</v>
      </c>
      <c r="D16999" t="s">
        <v>261115</v>
      </c>
      <c r="E16999" t="s">
        <v>261157</v>
      </c>
      <c r="F16999" s="1">
        <v>8</v>
      </c>
      <c r="G16999" s="1" t="s">
        <v>79524</v>
      </c>
      <c r="H16999" s="1" t="s">
        <v>79525</v>
      </c>
      <c r="I16999" s="1" t="s">
        <v>79526</v>
      </c>
    </row>
    <row r="17000" spans="1:9" x14ac:dyDescent="0.2">
      <c r="A17000" s="1" t="s">
        <v>79527</v>
      </c>
      <c r="B17000" s="1" t="s">
        <v>79528</v>
      </c>
      <c r="C17000" s="1">
        <v>290521910</v>
      </c>
      <c r="D17000" t="s">
        <v>261115</v>
      </c>
      <c r="E17000" t="s">
        <v>261157</v>
      </c>
      <c r="F17000" s="1">
        <v>3</v>
      </c>
      <c r="G17000" s="1" t="s">
        <v>79529</v>
      </c>
      <c r="H17000" s="1" t="s">
        <v>79530</v>
      </c>
      <c r="I17000" s="1" t="s">
        <v>79531</v>
      </c>
    </row>
    <row r="17001" spans="1:9" x14ac:dyDescent="0.2">
      <c r="A17001" s="1" t="s">
        <v>79532</v>
      </c>
      <c r="B17001" s="1" t="s">
        <v>79533</v>
      </c>
      <c r="C17001" s="1">
        <v>290486101</v>
      </c>
      <c r="D17001" t="s">
        <v>263359</v>
      </c>
      <c r="E17001" t="s">
        <v>263412</v>
      </c>
      <c r="F17001" s="1">
        <v>2922</v>
      </c>
      <c r="G17001" s="1" t="s">
        <v>79534</v>
      </c>
      <c r="H17001" s="1" t="s">
        <v>79535</v>
      </c>
      <c r="I17001" s="1" t="s">
        <v>79536</v>
      </c>
    </row>
    <row r="17002" spans="1:9" x14ac:dyDescent="0.2">
      <c r="A17002" s="1" t="s">
        <v>79537</v>
      </c>
      <c r="B17002" s="1" t="s">
        <v>79538</v>
      </c>
      <c r="C17002" s="1">
        <v>290829092</v>
      </c>
      <c r="D17002" t="s">
        <v>261115</v>
      </c>
      <c r="E17002" t="s">
        <v>261157</v>
      </c>
      <c r="F17002" s="1">
        <v>5</v>
      </c>
      <c r="G17002" s="1" t="s">
        <v>79539</v>
      </c>
      <c r="H17002" s="1" t="s">
        <v>79540</v>
      </c>
      <c r="I17002" s="1"/>
    </row>
    <row r="17003" spans="1:9" x14ac:dyDescent="0.2">
      <c r="A17003" s="1" t="s">
        <v>79541</v>
      </c>
      <c r="B17003" s="1" t="s">
        <v>79542</v>
      </c>
      <c r="C17003" s="1">
        <v>290481424</v>
      </c>
      <c r="D17003" t="s">
        <v>261115</v>
      </c>
      <c r="E17003" t="s">
        <v>261157</v>
      </c>
      <c r="F17003" s="1">
        <v>24</v>
      </c>
      <c r="G17003" s="1" t="s">
        <v>79543</v>
      </c>
      <c r="H17003" s="1" t="s">
        <v>79544</v>
      </c>
      <c r="I17003" s="1" t="s">
        <v>79545</v>
      </c>
    </row>
    <row r="17004" spans="1:9" x14ac:dyDescent="0.2">
      <c r="A17004" s="1" t="s">
        <v>79546</v>
      </c>
      <c r="B17004" s="1" t="s">
        <v>79547</v>
      </c>
      <c r="C17004" s="1">
        <v>290524751</v>
      </c>
      <c r="D17004" t="s">
        <v>261115</v>
      </c>
      <c r="E17004" t="s">
        <v>261157</v>
      </c>
      <c r="F17004" s="1">
        <v>4</v>
      </c>
      <c r="G17004" s="1" t="s">
        <v>79548</v>
      </c>
      <c r="H17004" s="1" t="s">
        <v>79549</v>
      </c>
      <c r="I17004" s="1" t="s">
        <v>79550</v>
      </c>
    </row>
    <row r="17005" spans="1:9" x14ac:dyDescent="0.2">
      <c r="A17005" s="1" t="s">
        <v>79551</v>
      </c>
      <c r="B17005" s="1" t="s">
        <v>79552</v>
      </c>
      <c r="C17005" s="1">
        <v>291438234</v>
      </c>
      <c r="D17005" t="s">
        <v>261115</v>
      </c>
      <c r="E17005" t="s">
        <v>261157</v>
      </c>
      <c r="F17005" s="1">
        <v>6</v>
      </c>
      <c r="G17005" s="1" t="s">
        <v>79553</v>
      </c>
      <c r="H17005" s="1" t="s">
        <v>79554</v>
      </c>
      <c r="I17005" s="1" t="s">
        <v>79555</v>
      </c>
    </row>
    <row r="17006" spans="1:9" x14ac:dyDescent="0.2">
      <c r="A17006" s="1" t="s">
        <v>79556</v>
      </c>
      <c r="B17006" s="1" t="s">
        <v>79557</v>
      </c>
      <c r="C17006" s="1">
        <v>290490308</v>
      </c>
      <c r="D17006" t="s">
        <v>261115</v>
      </c>
      <c r="E17006" t="s">
        <v>261157</v>
      </c>
      <c r="F17006" s="1">
        <v>111</v>
      </c>
      <c r="G17006" s="1" t="s">
        <v>79558</v>
      </c>
      <c r="H17006" s="1" t="s">
        <v>79559</v>
      </c>
      <c r="I17006" s="1"/>
    </row>
    <row r="17007" spans="1:9" x14ac:dyDescent="0.2">
      <c r="A17007" s="1" t="s">
        <v>79560</v>
      </c>
      <c r="B17007" s="1" t="s">
        <v>79561</v>
      </c>
      <c r="C17007" s="1">
        <v>290482305</v>
      </c>
      <c r="D17007" t="s">
        <v>261115</v>
      </c>
      <c r="E17007" t="s">
        <v>261157</v>
      </c>
      <c r="F17007" s="1">
        <v>45</v>
      </c>
      <c r="G17007" s="1" t="s">
        <v>79562</v>
      </c>
      <c r="H17007" s="1" t="s">
        <v>79563</v>
      </c>
      <c r="I17007" s="1" t="s">
        <v>79564</v>
      </c>
    </row>
    <row r="17008" spans="1:9" x14ac:dyDescent="0.2">
      <c r="A17008" s="1" t="s">
        <v>79565</v>
      </c>
      <c r="B17008" s="1" t="s">
        <v>79566</v>
      </c>
      <c r="C17008" s="1">
        <v>290483945</v>
      </c>
      <c r="D17008" t="s">
        <v>261115</v>
      </c>
      <c r="E17008" t="s">
        <v>261157</v>
      </c>
      <c r="F17008" s="1">
        <v>10</v>
      </c>
      <c r="G17008" s="1" t="s">
        <v>79567</v>
      </c>
      <c r="H17008" s="1" t="s">
        <v>79568</v>
      </c>
      <c r="I17008" s="1" t="s">
        <v>79569</v>
      </c>
    </row>
    <row r="17009" spans="1:9" x14ac:dyDescent="0.2">
      <c r="A17009" s="1" t="s">
        <v>79570</v>
      </c>
      <c r="B17009" s="1" t="s">
        <v>79571</v>
      </c>
      <c r="C17009" s="1">
        <v>291415122</v>
      </c>
      <c r="D17009" t="s">
        <v>261115</v>
      </c>
      <c r="E17009" t="s">
        <v>261157</v>
      </c>
      <c r="F17009" s="1">
        <v>10</v>
      </c>
      <c r="G17009" s="1" t="s">
        <v>79572</v>
      </c>
      <c r="H17009" s="1" t="s">
        <v>79573</v>
      </c>
      <c r="I17009" s="1"/>
    </row>
    <row r="17010" spans="1:9" x14ac:dyDescent="0.2">
      <c r="A17010" s="1" t="s">
        <v>79574</v>
      </c>
      <c r="B17010" s="1" t="s">
        <v>79575</v>
      </c>
      <c r="C17010" s="1">
        <v>290486167</v>
      </c>
      <c r="D17010" t="s">
        <v>261115</v>
      </c>
      <c r="E17010" t="s">
        <v>261157</v>
      </c>
      <c r="F17010" s="1">
        <v>1</v>
      </c>
      <c r="G17010" s="1" t="s">
        <v>79576</v>
      </c>
      <c r="H17010" s="1" t="s">
        <v>79577</v>
      </c>
      <c r="I17010" s="1" t="s">
        <v>79578</v>
      </c>
    </row>
    <row r="17011" spans="1:9" x14ac:dyDescent="0.2">
      <c r="A17011" s="1" t="s">
        <v>79579</v>
      </c>
      <c r="B17011" s="1" t="s">
        <v>79580</v>
      </c>
      <c r="C17011" s="1">
        <v>290489851</v>
      </c>
      <c r="D17011" t="s">
        <v>261115</v>
      </c>
      <c r="E17011" t="s">
        <v>261157</v>
      </c>
      <c r="F17011" s="1">
        <v>24</v>
      </c>
      <c r="G17011" s="1" t="s">
        <v>79581</v>
      </c>
      <c r="H17011" s="1" t="s">
        <v>79582</v>
      </c>
      <c r="I17011" s="1" t="s">
        <v>79583</v>
      </c>
    </row>
    <row r="17012" spans="1:9" x14ac:dyDescent="0.2">
      <c r="A17012" s="1" t="s">
        <v>79584</v>
      </c>
      <c r="B17012" s="1" t="s">
        <v>79585</v>
      </c>
      <c r="C17012" s="1">
        <v>291440376</v>
      </c>
      <c r="D17012" t="s">
        <v>261115</v>
      </c>
      <c r="E17012" t="s">
        <v>261157</v>
      </c>
      <c r="F17012" s="1">
        <v>37</v>
      </c>
      <c r="G17012" s="1" t="s">
        <v>79586</v>
      </c>
      <c r="H17012" s="1" t="s">
        <v>79587</v>
      </c>
      <c r="I17012" s="1" t="s">
        <v>79588</v>
      </c>
    </row>
    <row r="17013" spans="1:9" x14ac:dyDescent="0.2">
      <c r="A17013" s="1" t="s">
        <v>79589</v>
      </c>
      <c r="B17013" s="1" t="s">
        <v>79590</v>
      </c>
      <c r="C17013" s="1">
        <v>289790971</v>
      </c>
      <c r="D17013" t="s">
        <v>261115</v>
      </c>
      <c r="E17013" t="s">
        <v>261157</v>
      </c>
      <c r="F17013" s="1">
        <v>2</v>
      </c>
      <c r="G17013" s="1" t="s">
        <v>79591</v>
      </c>
      <c r="H17013" s="1" t="s">
        <v>79592</v>
      </c>
      <c r="I17013" s="1"/>
    </row>
    <row r="17014" spans="1:9" x14ac:dyDescent="0.2">
      <c r="A17014" s="1" t="s">
        <v>79593</v>
      </c>
      <c r="B17014" s="1" t="s">
        <v>79594</v>
      </c>
      <c r="C17014" s="1">
        <v>290485504</v>
      </c>
      <c r="D17014" t="s">
        <v>261115</v>
      </c>
      <c r="E17014" t="s">
        <v>261157</v>
      </c>
      <c r="F17014" s="1">
        <v>6</v>
      </c>
      <c r="G17014" s="1" t="s">
        <v>79595</v>
      </c>
      <c r="H17014" s="1" t="s">
        <v>79596</v>
      </c>
      <c r="I17014" s="1" t="s">
        <v>79597</v>
      </c>
    </row>
    <row r="17015" spans="1:9" x14ac:dyDescent="0.2">
      <c r="A17015" s="1" t="s">
        <v>79598</v>
      </c>
      <c r="B17015" s="1" t="s">
        <v>79599</v>
      </c>
      <c r="C17015" s="1">
        <v>291433616</v>
      </c>
      <c r="D17015" t="s">
        <v>261115</v>
      </c>
      <c r="E17015" t="s">
        <v>263366</v>
      </c>
      <c r="F17015" s="1">
        <v>9</v>
      </c>
      <c r="G17015" s="1" t="s">
        <v>79600</v>
      </c>
      <c r="H17015" s="1" t="s">
        <v>79601</v>
      </c>
      <c r="I17015" s="1" t="s">
        <v>79602</v>
      </c>
    </row>
    <row r="17016" spans="1:9" x14ac:dyDescent="0.2">
      <c r="A17016" s="1" t="s">
        <v>79603</v>
      </c>
      <c r="B17016" s="1" t="s">
        <v>79604</v>
      </c>
      <c r="C17016" s="1">
        <v>291435392</v>
      </c>
      <c r="D17016" t="s">
        <v>261115</v>
      </c>
      <c r="E17016" t="s">
        <v>261157</v>
      </c>
      <c r="F17016" s="1">
        <v>112</v>
      </c>
      <c r="G17016" s="1" t="s">
        <v>79605</v>
      </c>
      <c r="H17016" s="1" t="s">
        <v>79606</v>
      </c>
      <c r="I17016" s="1" t="s">
        <v>79607</v>
      </c>
    </row>
    <row r="17017" spans="1:9" x14ac:dyDescent="0.2">
      <c r="A17017" s="1" t="s">
        <v>79608</v>
      </c>
      <c r="B17017" s="1" t="s">
        <v>79609</v>
      </c>
      <c r="C17017" s="1">
        <v>290485517</v>
      </c>
      <c r="D17017" t="s">
        <v>261115</v>
      </c>
      <c r="E17017" t="s">
        <v>261157</v>
      </c>
      <c r="F17017" s="1">
        <v>96</v>
      </c>
      <c r="G17017" s="1" t="s">
        <v>79610</v>
      </c>
      <c r="H17017" s="1" t="s">
        <v>79611</v>
      </c>
      <c r="I17017" s="1" t="s">
        <v>79612</v>
      </c>
    </row>
    <row r="17018" spans="1:9" x14ac:dyDescent="0.2">
      <c r="A17018" s="1" t="s">
        <v>79613</v>
      </c>
      <c r="B17018" s="1" t="s">
        <v>79614</v>
      </c>
      <c r="C17018" s="1">
        <v>283480671</v>
      </c>
      <c r="D17018" t="s">
        <v>261115</v>
      </c>
      <c r="E17018" t="s">
        <v>261157</v>
      </c>
      <c r="F17018" s="1">
        <v>578</v>
      </c>
      <c r="G17018" s="1" t="s">
        <v>79615</v>
      </c>
      <c r="H17018" s="1" t="s">
        <v>79616</v>
      </c>
      <c r="I17018" s="1" t="s">
        <v>79617</v>
      </c>
    </row>
    <row r="17019" spans="1:9" x14ac:dyDescent="0.2">
      <c r="A17019" s="1" t="s">
        <v>79618</v>
      </c>
      <c r="B17019" s="1" t="s">
        <v>79619</v>
      </c>
      <c r="C17019" s="1">
        <v>290521466</v>
      </c>
      <c r="D17019" t="s">
        <v>261115</v>
      </c>
      <c r="E17019" t="s">
        <v>261157</v>
      </c>
      <c r="F17019" s="1">
        <v>19</v>
      </c>
      <c r="G17019" s="1" t="s">
        <v>79620</v>
      </c>
      <c r="H17019" s="1" t="s">
        <v>79621</v>
      </c>
      <c r="I17019" s="1" t="s">
        <v>79622</v>
      </c>
    </row>
    <row r="17020" spans="1:9" x14ac:dyDescent="0.2">
      <c r="A17020" s="1" t="s">
        <v>79623</v>
      </c>
      <c r="B17020" s="1" t="s">
        <v>79624</v>
      </c>
      <c r="C17020" s="1">
        <v>290490327</v>
      </c>
      <c r="D17020" t="s">
        <v>261115</v>
      </c>
      <c r="E17020" t="s">
        <v>261157</v>
      </c>
      <c r="F17020" s="1">
        <v>10</v>
      </c>
      <c r="G17020" s="1" t="s">
        <v>79625</v>
      </c>
      <c r="H17020" s="1" t="s">
        <v>79626</v>
      </c>
      <c r="I17020" s="1" t="s">
        <v>79627</v>
      </c>
    </row>
    <row r="17021" spans="1:9" x14ac:dyDescent="0.2">
      <c r="A17021" s="1" t="s">
        <v>79628</v>
      </c>
      <c r="B17021" s="1" t="s">
        <v>79629</v>
      </c>
      <c r="C17021" s="1">
        <v>291420538</v>
      </c>
      <c r="D17021" t="s">
        <v>261115</v>
      </c>
      <c r="E17021" t="s">
        <v>261157</v>
      </c>
      <c r="F17021" s="1">
        <v>3</v>
      </c>
      <c r="G17021" s="1" t="s">
        <v>79630</v>
      </c>
      <c r="H17021" s="1" t="s">
        <v>79631</v>
      </c>
      <c r="I17021" s="1"/>
    </row>
    <row r="17022" spans="1:9" x14ac:dyDescent="0.2">
      <c r="A17022" s="1" t="s">
        <v>79632</v>
      </c>
      <c r="B17022" s="1" t="s">
        <v>79633</v>
      </c>
      <c r="C17022" s="1">
        <v>290487334</v>
      </c>
      <c r="D17022" t="s">
        <v>261115</v>
      </c>
      <c r="E17022" t="s">
        <v>261157</v>
      </c>
      <c r="F17022" s="1">
        <v>13726</v>
      </c>
      <c r="G17022" s="1" t="s">
        <v>79634</v>
      </c>
      <c r="H17022" s="1" t="s">
        <v>79635</v>
      </c>
      <c r="I17022" s="1" t="s">
        <v>79636</v>
      </c>
    </row>
    <row r="17023" spans="1:9" x14ac:dyDescent="0.2">
      <c r="A17023" s="1" t="s">
        <v>77393</v>
      </c>
      <c r="B17023" s="1" t="s">
        <v>79637</v>
      </c>
      <c r="C17023" s="1">
        <v>290521245</v>
      </c>
      <c r="D17023" t="s">
        <v>261115</v>
      </c>
      <c r="E17023" t="s">
        <v>261157</v>
      </c>
      <c r="F17023" s="1">
        <v>55</v>
      </c>
      <c r="G17023" s="1" t="s">
        <v>79638</v>
      </c>
      <c r="H17023" s="1" t="s">
        <v>79639</v>
      </c>
      <c r="I17023" s="1" t="s">
        <v>79640</v>
      </c>
    </row>
    <row r="17024" spans="1:9" x14ac:dyDescent="0.2">
      <c r="A17024" s="1" t="s">
        <v>79641</v>
      </c>
      <c r="B17024" s="1" t="s">
        <v>79642</v>
      </c>
      <c r="C17024" s="1">
        <v>291414325</v>
      </c>
      <c r="D17024" t="s">
        <v>261115</v>
      </c>
      <c r="E17024" t="s">
        <v>261157</v>
      </c>
      <c r="F17024" s="1">
        <v>1</v>
      </c>
      <c r="G17024" s="1" t="s">
        <v>79643</v>
      </c>
      <c r="H17024" s="1" t="s">
        <v>79644</v>
      </c>
      <c r="I17024" s="1" t="s">
        <v>79645</v>
      </c>
    </row>
    <row r="17025" spans="1:9" x14ac:dyDescent="0.2">
      <c r="A17025" s="1" t="s">
        <v>79646</v>
      </c>
      <c r="B17025" s="1" t="s">
        <v>79647</v>
      </c>
      <c r="C17025" s="1">
        <v>290522799</v>
      </c>
      <c r="D17025" t="s">
        <v>261115</v>
      </c>
      <c r="E17025" t="s">
        <v>261157</v>
      </c>
      <c r="F17025" s="1">
        <v>3</v>
      </c>
      <c r="G17025" s="1" t="s">
        <v>79648</v>
      </c>
      <c r="H17025" s="1" t="s">
        <v>79649</v>
      </c>
      <c r="I17025" s="1" t="s">
        <v>79650</v>
      </c>
    </row>
    <row r="17026" spans="1:9" x14ac:dyDescent="0.2">
      <c r="A17026" s="1" t="s">
        <v>79651</v>
      </c>
      <c r="B17026" s="1" t="s">
        <v>79652</v>
      </c>
      <c r="C17026" s="1">
        <v>290491821</v>
      </c>
      <c r="D17026" t="s">
        <v>261115</v>
      </c>
      <c r="E17026" t="s">
        <v>261157</v>
      </c>
      <c r="F17026" s="1">
        <v>52</v>
      </c>
      <c r="G17026" s="1" t="s">
        <v>79653</v>
      </c>
      <c r="H17026" s="1" t="s">
        <v>79654</v>
      </c>
      <c r="I17026" s="1" t="s">
        <v>79655</v>
      </c>
    </row>
    <row r="17027" spans="1:9" x14ac:dyDescent="0.2">
      <c r="A17027" s="1" t="s">
        <v>79656</v>
      </c>
      <c r="B17027" s="1" t="s">
        <v>79657</v>
      </c>
      <c r="C17027" s="1">
        <v>290490125</v>
      </c>
      <c r="D17027" t="s">
        <v>261115</v>
      </c>
      <c r="E17027" t="s">
        <v>261157</v>
      </c>
      <c r="F17027" s="1">
        <v>1</v>
      </c>
      <c r="G17027" s="1" t="s">
        <v>79658</v>
      </c>
      <c r="H17027" s="1" t="s">
        <v>79659</v>
      </c>
      <c r="I17027" s="1"/>
    </row>
    <row r="17028" spans="1:9" x14ac:dyDescent="0.2">
      <c r="A17028" s="1" t="s">
        <v>79660</v>
      </c>
      <c r="B17028" s="1" t="s">
        <v>79661</v>
      </c>
      <c r="C17028" s="1">
        <v>291437470</v>
      </c>
      <c r="D17028" t="s">
        <v>261115</v>
      </c>
      <c r="E17028" t="s">
        <v>261157</v>
      </c>
      <c r="F17028" s="1">
        <v>11</v>
      </c>
      <c r="G17028" s="1" t="s">
        <v>79662</v>
      </c>
      <c r="H17028" s="1" t="s">
        <v>79663</v>
      </c>
      <c r="I17028" s="1"/>
    </row>
    <row r="17029" spans="1:9" x14ac:dyDescent="0.2">
      <c r="A17029" s="1" t="s">
        <v>79664</v>
      </c>
      <c r="B17029" s="1" t="s">
        <v>79665</v>
      </c>
      <c r="C17029" s="1">
        <v>291438243</v>
      </c>
      <c r="D17029" t="s">
        <v>261115</v>
      </c>
      <c r="E17029" t="s">
        <v>261157</v>
      </c>
      <c r="F17029" s="1">
        <v>6</v>
      </c>
      <c r="G17029" s="1" t="s">
        <v>79666</v>
      </c>
      <c r="H17029" s="1" t="s">
        <v>79667</v>
      </c>
      <c r="I17029" s="1"/>
    </row>
    <row r="17030" spans="1:9" x14ac:dyDescent="0.2">
      <c r="A17030" s="1" t="s">
        <v>79668</v>
      </c>
      <c r="B17030" s="1" t="s">
        <v>79669</v>
      </c>
      <c r="C17030" s="1">
        <v>291439176</v>
      </c>
      <c r="D17030" t="s">
        <v>261115</v>
      </c>
      <c r="E17030" t="s">
        <v>261157</v>
      </c>
      <c r="F17030" s="1">
        <v>2</v>
      </c>
      <c r="G17030" s="1" t="s">
        <v>79670</v>
      </c>
      <c r="H17030" s="1" t="s">
        <v>79671</v>
      </c>
      <c r="I17030" s="1" t="s">
        <v>79672</v>
      </c>
    </row>
    <row r="17031" spans="1:9" x14ac:dyDescent="0.2">
      <c r="A17031" s="1" t="s">
        <v>79673</v>
      </c>
      <c r="B17031" s="1" t="s">
        <v>79674</v>
      </c>
      <c r="C17031" s="1">
        <v>291433530</v>
      </c>
      <c r="D17031" t="s">
        <v>261115</v>
      </c>
      <c r="E17031" t="s">
        <v>261157</v>
      </c>
      <c r="F17031" s="1">
        <v>20</v>
      </c>
      <c r="G17031" s="1" t="s">
        <v>79675</v>
      </c>
      <c r="H17031" s="1" t="s">
        <v>79676</v>
      </c>
      <c r="I17031" s="1" t="s">
        <v>79677</v>
      </c>
    </row>
    <row r="17032" spans="1:9" x14ac:dyDescent="0.2">
      <c r="A17032" s="1" t="s">
        <v>79678</v>
      </c>
      <c r="B17032" s="1" t="s">
        <v>79679</v>
      </c>
      <c r="C17032" s="1">
        <v>291432924</v>
      </c>
      <c r="D17032" t="s">
        <v>261115</v>
      </c>
      <c r="E17032" t="s">
        <v>261157</v>
      </c>
      <c r="F17032" s="1">
        <v>13</v>
      </c>
      <c r="G17032" s="1" t="s">
        <v>79680</v>
      </c>
      <c r="H17032" s="1" t="s">
        <v>79681</v>
      </c>
      <c r="I17032" s="1" t="s">
        <v>79682</v>
      </c>
    </row>
    <row r="17033" spans="1:9" x14ac:dyDescent="0.2">
      <c r="A17033" s="1" t="s">
        <v>79683</v>
      </c>
      <c r="B17033" s="1" t="s">
        <v>79684</v>
      </c>
      <c r="C17033" s="1">
        <v>291425687</v>
      </c>
      <c r="D17033" t="s">
        <v>261115</v>
      </c>
      <c r="E17033" t="s">
        <v>261157</v>
      </c>
      <c r="F17033" s="1">
        <v>47</v>
      </c>
      <c r="G17033" s="1" t="s">
        <v>79685</v>
      </c>
      <c r="H17033" s="1" t="s">
        <v>79686</v>
      </c>
      <c r="I17033" s="1"/>
    </row>
    <row r="17034" spans="1:9" x14ac:dyDescent="0.2">
      <c r="A17034" s="1" t="s">
        <v>79687</v>
      </c>
      <c r="B17034" s="1" t="s">
        <v>79688</v>
      </c>
      <c r="C17034" s="1">
        <v>291419636</v>
      </c>
      <c r="D17034" t="s">
        <v>261115</v>
      </c>
      <c r="E17034" t="s">
        <v>261157</v>
      </c>
      <c r="F17034" s="1">
        <v>18</v>
      </c>
      <c r="G17034" s="1" t="s">
        <v>79689</v>
      </c>
      <c r="H17034" s="1" t="s">
        <v>79690</v>
      </c>
      <c r="I17034" s="1" t="s">
        <v>79691</v>
      </c>
    </row>
    <row r="17035" spans="1:9" x14ac:dyDescent="0.2">
      <c r="A17035" s="1" t="s">
        <v>79692</v>
      </c>
      <c r="B17035" s="1" t="s">
        <v>79693</v>
      </c>
      <c r="C17035" s="1">
        <v>291415640</v>
      </c>
      <c r="D17035" t="s">
        <v>261115</v>
      </c>
      <c r="E17035" t="s">
        <v>261157</v>
      </c>
      <c r="F17035" s="1">
        <v>7</v>
      </c>
      <c r="G17035" s="1" t="s">
        <v>79694</v>
      </c>
      <c r="H17035" s="1" t="s">
        <v>79695</v>
      </c>
      <c r="I17035" s="1" t="s">
        <v>79696</v>
      </c>
    </row>
    <row r="17036" spans="1:9" x14ac:dyDescent="0.2">
      <c r="A17036" s="1" t="s">
        <v>79697</v>
      </c>
      <c r="B17036" s="1" t="s">
        <v>79698</v>
      </c>
      <c r="C17036" s="1">
        <v>291434779</v>
      </c>
      <c r="D17036" t="s">
        <v>261115</v>
      </c>
      <c r="E17036" t="s">
        <v>261157</v>
      </c>
      <c r="F17036" s="1">
        <v>103</v>
      </c>
      <c r="G17036" s="1" t="s">
        <v>79699</v>
      </c>
      <c r="H17036" s="1" t="s">
        <v>79700</v>
      </c>
      <c r="I17036" s="1" t="s">
        <v>79701</v>
      </c>
    </row>
    <row r="17037" spans="1:9" x14ac:dyDescent="0.2">
      <c r="A17037" s="1" t="s">
        <v>79702</v>
      </c>
      <c r="B17037" s="1" t="s">
        <v>79703</v>
      </c>
      <c r="C17037" s="1">
        <v>291426246</v>
      </c>
      <c r="D17037" t="s">
        <v>261115</v>
      </c>
      <c r="E17037" t="s">
        <v>261157</v>
      </c>
      <c r="F17037" s="1">
        <v>37</v>
      </c>
      <c r="G17037" s="1" t="s">
        <v>79704</v>
      </c>
      <c r="H17037" s="1" t="s">
        <v>79705</v>
      </c>
      <c r="I17037" s="1" t="s">
        <v>79706</v>
      </c>
    </row>
    <row r="17038" spans="1:9" x14ac:dyDescent="0.2">
      <c r="A17038" s="1" t="s">
        <v>79707</v>
      </c>
      <c r="B17038" s="1" t="s">
        <v>79708</v>
      </c>
      <c r="C17038" s="1">
        <v>290483910</v>
      </c>
      <c r="D17038" t="s">
        <v>261115</v>
      </c>
      <c r="E17038" t="s">
        <v>261157</v>
      </c>
      <c r="F17038" s="1">
        <v>8</v>
      </c>
      <c r="G17038" s="1" t="s">
        <v>79709</v>
      </c>
      <c r="H17038" s="1" t="s">
        <v>79710</v>
      </c>
      <c r="I17038" s="1" t="s">
        <v>79711</v>
      </c>
    </row>
    <row r="17039" spans="1:9" x14ac:dyDescent="0.2">
      <c r="A17039" s="1" t="s">
        <v>79712</v>
      </c>
      <c r="B17039" s="1" t="s">
        <v>79713</v>
      </c>
      <c r="C17039" s="1">
        <v>291417875</v>
      </c>
      <c r="D17039" t="s">
        <v>261115</v>
      </c>
      <c r="E17039" t="s">
        <v>261157</v>
      </c>
      <c r="F17039" s="1">
        <v>1</v>
      </c>
      <c r="G17039" s="1" t="s">
        <v>79714</v>
      </c>
      <c r="H17039" s="1" t="s">
        <v>79715</v>
      </c>
      <c r="I17039" s="1" t="s">
        <v>79716</v>
      </c>
    </row>
    <row r="17040" spans="1:9" x14ac:dyDescent="0.2">
      <c r="A17040" s="1" t="s">
        <v>79717</v>
      </c>
      <c r="B17040" s="1" t="s">
        <v>79718</v>
      </c>
      <c r="C17040" s="1">
        <v>291034953</v>
      </c>
      <c r="D17040" t="s">
        <v>261115</v>
      </c>
      <c r="E17040" t="s">
        <v>261157</v>
      </c>
      <c r="F17040" s="1">
        <v>30</v>
      </c>
      <c r="G17040" s="1" t="s">
        <v>79719</v>
      </c>
      <c r="H17040" s="1" t="s">
        <v>79720</v>
      </c>
      <c r="I17040" s="1" t="s">
        <v>79721</v>
      </c>
    </row>
    <row r="17041" spans="1:9" x14ac:dyDescent="0.2">
      <c r="A17041" s="1" t="s">
        <v>79722</v>
      </c>
      <c r="B17041" s="1" t="s">
        <v>79723</v>
      </c>
      <c r="C17041" s="1">
        <v>291431996</v>
      </c>
      <c r="D17041" t="s">
        <v>261115</v>
      </c>
      <c r="E17041" t="s">
        <v>261157</v>
      </c>
      <c r="F17041" s="1">
        <v>235</v>
      </c>
      <c r="G17041" s="1" t="s">
        <v>79724</v>
      </c>
      <c r="H17041" s="1" t="s">
        <v>79725</v>
      </c>
      <c r="I17041" s="1"/>
    </row>
    <row r="17042" spans="1:9" x14ac:dyDescent="0.2">
      <c r="A17042" s="1" t="s">
        <v>79726</v>
      </c>
      <c r="B17042" s="1" t="s">
        <v>79727</v>
      </c>
      <c r="C17042" s="1">
        <v>291417943</v>
      </c>
      <c r="D17042" t="s">
        <v>261115</v>
      </c>
      <c r="E17042" t="s">
        <v>261157</v>
      </c>
      <c r="F17042" s="1">
        <v>170</v>
      </c>
      <c r="G17042" s="1" t="s">
        <v>79728</v>
      </c>
      <c r="H17042" s="1" t="s">
        <v>79729</v>
      </c>
      <c r="I17042" s="1" t="s">
        <v>79730</v>
      </c>
    </row>
    <row r="17043" spans="1:9" x14ac:dyDescent="0.2">
      <c r="A17043" s="1" t="s">
        <v>79731</v>
      </c>
      <c r="B17043" s="1" t="s">
        <v>79732</v>
      </c>
      <c r="C17043" s="1">
        <v>291434065</v>
      </c>
      <c r="D17043" t="s">
        <v>261115</v>
      </c>
      <c r="E17043" t="s">
        <v>261157</v>
      </c>
      <c r="F17043" s="1">
        <v>22</v>
      </c>
      <c r="G17043" s="1" t="s">
        <v>79733</v>
      </c>
      <c r="H17043" s="1" t="s">
        <v>79734</v>
      </c>
      <c r="I17043" s="1" t="s">
        <v>79735</v>
      </c>
    </row>
    <row r="17044" spans="1:9" x14ac:dyDescent="0.2">
      <c r="A17044" s="1" t="s">
        <v>79736</v>
      </c>
      <c r="B17044" s="1" t="s">
        <v>79737</v>
      </c>
      <c r="C17044" s="1">
        <v>291414711</v>
      </c>
      <c r="D17044" t="s">
        <v>261115</v>
      </c>
      <c r="E17044" t="s">
        <v>261157</v>
      </c>
      <c r="F17044" s="1">
        <v>9</v>
      </c>
      <c r="G17044" s="1" t="s">
        <v>79738</v>
      </c>
      <c r="H17044" s="1" t="s">
        <v>79739</v>
      </c>
      <c r="I17044" s="1" t="s">
        <v>79740</v>
      </c>
    </row>
    <row r="17045" spans="1:9" x14ac:dyDescent="0.2">
      <c r="A17045" s="1" t="s">
        <v>79741</v>
      </c>
      <c r="B17045" s="1" t="s">
        <v>79742</v>
      </c>
      <c r="C17045" s="1">
        <v>291419144</v>
      </c>
      <c r="D17045" t="s">
        <v>261115</v>
      </c>
      <c r="E17045" t="s">
        <v>261157</v>
      </c>
      <c r="F17045" s="1">
        <v>9</v>
      </c>
      <c r="G17045" s="1" t="s">
        <v>79743</v>
      </c>
      <c r="H17045" s="1" t="s">
        <v>79744</v>
      </c>
      <c r="I17045" s="1"/>
    </row>
    <row r="17046" spans="1:9" x14ac:dyDescent="0.2">
      <c r="A17046" s="1" t="s">
        <v>79745</v>
      </c>
      <c r="B17046" s="1" t="s">
        <v>79746</v>
      </c>
      <c r="C17046" s="1">
        <v>291446350</v>
      </c>
      <c r="D17046" t="s">
        <v>261115</v>
      </c>
      <c r="E17046" t="s">
        <v>261157</v>
      </c>
      <c r="F17046" s="1">
        <v>262</v>
      </c>
      <c r="G17046" s="1" t="s">
        <v>79747</v>
      </c>
      <c r="H17046" s="1" t="s">
        <v>79748</v>
      </c>
      <c r="I17046" s="1"/>
    </row>
    <row r="17047" spans="1:9" x14ac:dyDescent="0.2">
      <c r="A17047" s="1" t="s">
        <v>79749</v>
      </c>
      <c r="B17047" s="1" t="s">
        <v>79750</v>
      </c>
      <c r="C17047" s="1">
        <v>291435907</v>
      </c>
      <c r="D17047" t="s">
        <v>261115</v>
      </c>
      <c r="E17047" t="s">
        <v>261157</v>
      </c>
      <c r="F17047" s="1">
        <v>123</v>
      </c>
      <c r="G17047" s="1" t="s">
        <v>79751</v>
      </c>
      <c r="H17047" s="1" t="s">
        <v>79752</v>
      </c>
      <c r="I17047" s="1"/>
    </row>
    <row r="17048" spans="1:9" x14ac:dyDescent="0.2">
      <c r="A17048" s="1" t="s">
        <v>79753</v>
      </c>
      <c r="B17048" s="1" t="s">
        <v>79754</v>
      </c>
      <c r="C17048" s="1">
        <v>290491197</v>
      </c>
      <c r="D17048" t="s">
        <v>261115</v>
      </c>
      <c r="E17048" t="s">
        <v>261157</v>
      </c>
      <c r="F17048" s="1">
        <v>20</v>
      </c>
      <c r="G17048" s="1" t="s">
        <v>79755</v>
      </c>
      <c r="H17048" s="1" t="s">
        <v>79756</v>
      </c>
      <c r="I17048" s="1" t="s">
        <v>79757</v>
      </c>
    </row>
    <row r="17049" spans="1:9" x14ac:dyDescent="0.2">
      <c r="A17049" s="1" t="s">
        <v>79759</v>
      </c>
      <c r="B17049" s="1" t="s">
        <v>79760</v>
      </c>
      <c r="C17049" s="1">
        <v>291442983</v>
      </c>
      <c r="D17049" t="s">
        <v>261115</v>
      </c>
      <c r="E17049" t="s">
        <v>261157</v>
      </c>
      <c r="F17049" s="1">
        <v>15</v>
      </c>
      <c r="G17049" s="1" t="s">
        <v>79761</v>
      </c>
      <c r="H17049" s="1" t="s">
        <v>79762</v>
      </c>
      <c r="I17049" s="1" t="s">
        <v>79763</v>
      </c>
    </row>
    <row r="17050" spans="1:9" x14ac:dyDescent="0.2">
      <c r="A17050" s="1" t="s">
        <v>79764</v>
      </c>
      <c r="B17050" s="1" t="s">
        <v>79765</v>
      </c>
      <c r="C17050" s="1">
        <v>291035075</v>
      </c>
      <c r="D17050" t="s">
        <v>261115</v>
      </c>
      <c r="E17050" t="s">
        <v>261157</v>
      </c>
      <c r="F17050" s="1">
        <v>1</v>
      </c>
      <c r="G17050" s="1" t="s">
        <v>79766</v>
      </c>
      <c r="H17050" s="1" t="s">
        <v>79767</v>
      </c>
      <c r="I17050" s="1" t="s">
        <v>79768</v>
      </c>
    </row>
    <row r="17051" spans="1:9" x14ac:dyDescent="0.2">
      <c r="A17051" s="1" t="s">
        <v>79769</v>
      </c>
      <c r="B17051" s="1" t="s">
        <v>79770</v>
      </c>
      <c r="C17051" s="1">
        <v>291418661</v>
      </c>
      <c r="D17051" t="s">
        <v>261115</v>
      </c>
      <c r="E17051" t="s">
        <v>261157</v>
      </c>
      <c r="F17051" s="1">
        <v>5</v>
      </c>
      <c r="G17051" s="1" t="s">
        <v>79771</v>
      </c>
      <c r="H17051" s="1" t="s">
        <v>79772</v>
      </c>
      <c r="I17051" s="1" t="s">
        <v>79773</v>
      </c>
    </row>
    <row r="17052" spans="1:9" x14ac:dyDescent="0.2">
      <c r="A17052" s="1" t="s">
        <v>79774</v>
      </c>
      <c r="B17052" s="1" t="s">
        <v>79775</v>
      </c>
      <c r="C17052" s="1">
        <v>291441242</v>
      </c>
      <c r="D17052" t="s">
        <v>261115</v>
      </c>
      <c r="E17052" t="s">
        <v>261157</v>
      </c>
      <c r="F17052" s="1">
        <v>35</v>
      </c>
      <c r="G17052" s="1" t="s">
        <v>79776</v>
      </c>
      <c r="H17052" s="1" t="s">
        <v>79777</v>
      </c>
      <c r="I17052" s="1" t="s">
        <v>79778</v>
      </c>
    </row>
    <row r="17053" spans="1:9" x14ac:dyDescent="0.2">
      <c r="A17053" s="1" t="s">
        <v>79779</v>
      </c>
      <c r="B17053" s="1" t="s">
        <v>79780</v>
      </c>
      <c r="C17053" s="1">
        <v>290491643</v>
      </c>
      <c r="D17053" t="s">
        <v>261115</v>
      </c>
      <c r="E17053" t="s">
        <v>261157</v>
      </c>
      <c r="F17053" s="1">
        <v>45</v>
      </c>
      <c r="G17053" s="1" t="s">
        <v>79781</v>
      </c>
      <c r="H17053" s="1" t="s">
        <v>79782</v>
      </c>
      <c r="I17053" s="1" t="s">
        <v>79783</v>
      </c>
    </row>
    <row r="17054" spans="1:9" x14ac:dyDescent="0.2">
      <c r="A17054" s="1" t="s">
        <v>79784</v>
      </c>
      <c r="B17054" s="1" t="s">
        <v>79785</v>
      </c>
      <c r="C17054" s="1">
        <v>290829091</v>
      </c>
      <c r="D17054" t="s">
        <v>261115</v>
      </c>
      <c r="E17054" t="s">
        <v>263366</v>
      </c>
      <c r="F17054" s="1">
        <v>3</v>
      </c>
      <c r="G17054" s="1" t="s">
        <v>79786</v>
      </c>
      <c r="H17054" s="1" t="s">
        <v>79787</v>
      </c>
      <c r="I17054" s="1"/>
    </row>
    <row r="17055" spans="1:9" x14ac:dyDescent="0.2">
      <c r="A17055" s="1" t="s">
        <v>79788</v>
      </c>
      <c r="B17055" s="1" t="s">
        <v>79789</v>
      </c>
      <c r="C17055" s="1">
        <v>291418735</v>
      </c>
      <c r="D17055" t="s">
        <v>261115</v>
      </c>
      <c r="E17055" t="s">
        <v>261157</v>
      </c>
      <c r="F17055" s="1">
        <v>13</v>
      </c>
      <c r="G17055" s="1" t="s">
        <v>79790</v>
      </c>
      <c r="H17055" s="1" t="s">
        <v>79791</v>
      </c>
      <c r="I17055" s="1" t="s">
        <v>79792</v>
      </c>
    </row>
    <row r="17056" spans="1:9" x14ac:dyDescent="0.2">
      <c r="A17056" s="1" t="s">
        <v>79793</v>
      </c>
      <c r="B17056" s="1" t="s">
        <v>79794</v>
      </c>
      <c r="C17056" s="1">
        <v>290523103</v>
      </c>
      <c r="D17056" t="s">
        <v>261115</v>
      </c>
      <c r="E17056" t="s">
        <v>261157</v>
      </c>
      <c r="F17056" s="1">
        <v>362</v>
      </c>
      <c r="G17056" s="1" t="s">
        <v>79795</v>
      </c>
      <c r="H17056" s="1" t="s">
        <v>79796</v>
      </c>
      <c r="I17056" s="1" t="s">
        <v>79797</v>
      </c>
    </row>
    <row r="17057" spans="1:9" x14ac:dyDescent="0.2">
      <c r="A17057" s="1" t="s">
        <v>79798</v>
      </c>
      <c r="B17057" s="1" t="s">
        <v>79799</v>
      </c>
      <c r="C17057" s="1">
        <v>291416002</v>
      </c>
      <c r="D17057" t="s">
        <v>261115</v>
      </c>
      <c r="E17057" t="s">
        <v>261157</v>
      </c>
      <c r="F17057" s="1">
        <v>5</v>
      </c>
      <c r="G17057" s="1" t="s">
        <v>79800</v>
      </c>
      <c r="H17057" s="1" t="s">
        <v>79801</v>
      </c>
      <c r="I17057" s="1" t="s">
        <v>79802</v>
      </c>
    </row>
    <row r="17058" spans="1:9" x14ac:dyDescent="0.2">
      <c r="A17058" s="1" t="s">
        <v>79803</v>
      </c>
      <c r="B17058" s="1" t="s">
        <v>79804</v>
      </c>
      <c r="C17058" s="1">
        <v>291414065</v>
      </c>
      <c r="D17058" t="s">
        <v>261115</v>
      </c>
      <c r="E17058" t="s">
        <v>261157</v>
      </c>
      <c r="F17058" s="1">
        <v>204</v>
      </c>
      <c r="G17058" s="1" t="s">
        <v>79805</v>
      </c>
      <c r="H17058" s="1" t="s">
        <v>79806</v>
      </c>
      <c r="I17058" s="1"/>
    </row>
    <row r="17059" spans="1:9" x14ac:dyDescent="0.2">
      <c r="A17059" s="1" t="s">
        <v>79807</v>
      </c>
      <c r="B17059" s="1" t="s">
        <v>79808</v>
      </c>
      <c r="C17059" s="1">
        <v>290484148</v>
      </c>
      <c r="D17059" t="s">
        <v>261115</v>
      </c>
      <c r="E17059" t="s">
        <v>261157</v>
      </c>
      <c r="F17059" s="1">
        <v>6</v>
      </c>
      <c r="G17059" s="1" t="s">
        <v>79809</v>
      </c>
      <c r="H17059" s="1" t="s">
        <v>79810</v>
      </c>
      <c r="I17059" s="1" t="s">
        <v>79811</v>
      </c>
    </row>
    <row r="17060" spans="1:9" x14ac:dyDescent="0.2">
      <c r="A17060" s="1" t="s">
        <v>79812</v>
      </c>
      <c r="B17060" s="1" t="s">
        <v>79813</v>
      </c>
      <c r="C17060" s="1">
        <v>291416695</v>
      </c>
      <c r="D17060" t="s">
        <v>261115</v>
      </c>
      <c r="E17060" t="s">
        <v>261157</v>
      </c>
      <c r="F17060" s="1">
        <v>1043</v>
      </c>
      <c r="G17060" s="1" t="s">
        <v>79814</v>
      </c>
      <c r="H17060" s="1" t="s">
        <v>79815</v>
      </c>
      <c r="I17060" s="1" t="s">
        <v>79816</v>
      </c>
    </row>
    <row r="17061" spans="1:9" x14ac:dyDescent="0.2">
      <c r="A17061" s="1" t="s">
        <v>79817</v>
      </c>
      <c r="B17061" s="1" t="s">
        <v>79818</v>
      </c>
      <c r="C17061" s="1">
        <v>290485226</v>
      </c>
      <c r="D17061" t="s">
        <v>261115</v>
      </c>
      <c r="E17061" t="s">
        <v>261157</v>
      </c>
      <c r="F17061" s="1">
        <v>14</v>
      </c>
      <c r="G17061" s="1" t="s">
        <v>79819</v>
      </c>
      <c r="H17061" s="1" t="s">
        <v>79820</v>
      </c>
      <c r="I17061" s="1" t="s">
        <v>79821</v>
      </c>
    </row>
    <row r="17062" spans="1:9" x14ac:dyDescent="0.2">
      <c r="A17062" s="1" t="s">
        <v>79822</v>
      </c>
      <c r="B17062" s="1" t="s">
        <v>79823</v>
      </c>
      <c r="C17062" s="1">
        <v>291034934</v>
      </c>
      <c r="D17062" t="s">
        <v>261115</v>
      </c>
      <c r="E17062" t="s">
        <v>261157</v>
      </c>
      <c r="F17062" s="1">
        <v>5</v>
      </c>
      <c r="G17062" s="1" t="s">
        <v>79824</v>
      </c>
      <c r="H17062" s="1" t="s">
        <v>79825</v>
      </c>
      <c r="I17062" s="1"/>
    </row>
    <row r="17063" spans="1:9" x14ac:dyDescent="0.2">
      <c r="A17063" s="1" t="s">
        <v>79826</v>
      </c>
      <c r="B17063" s="1" t="s">
        <v>79827</v>
      </c>
      <c r="C17063" s="1">
        <v>290482079</v>
      </c>
      <c r="D17063" t="s">
        <v>261115</v>
      </c>
      <c r="E17063" t="s">
        <v>261157</v>
      </c>
      <c r="F17063" s="1">
        <v>35</v>
      </c>
      <c r="G17063" s="1" t="s">
        <v>79828</v>
      </c>
      <c r="H17063" s="1" t="s">
        <v>79829</v>
      </c>
      <c r="I17063" s="1" t="s">
        <v>79830</v>
      </c>
    </row>
    <row r="17064" spans="1:9" x14ac:dyDescent="0.2">
      <c r="A17064" s="1" t="s">
        <v>79831</v>
      </c>
      <c r="B17064" s="1" t="s">
        <v>79832</v>
      </c>
      <c r="C17064" s="1">
        <v>291415372</v>
      </c>
      <c r="D17064" t="s">
        <v>261115</v>
      </c>
      <c r="E17064" t="s">
        <v>261157</v>
      </c>
      <c r="F17064" s="1">
        <v>43</v>
      </c>
      <c r="G17064" s="1" t="s">
        <v>79833</v>
      </c>
      <c r="H17064" s="1" t="s">
        <v>79834</v>
      </c>
      <c r="I17064" s="1" t="s">
        <v>79835</v>
      </c>
    </row>
    <row r="17065" spans="1:9" x14ac:dyDescent="0.2">
      <c r="A17065" s="1" t="s">
        <v>79836</v>
      </c>
      <c r="B17065" s="1" t="s">
        <v>79837</v>
      </c>
      <c r="C17065" s="1">
        <v>290526740</v>
      </c>
      <c r="D17065" t="s">
        <v>261115</v>
      </c>
      <c r="E17065" t="s">
        <v>261157</v>
      </c>
      <c r="F17065" s="1">
        <v>7</v>
      </c>
      <c r="G17065" s="1" t="s">
        <v>79838</v>
      </c>
      <c r="H17065" s="1" t="s">
        <v>79839</v>
      </c>
      <c r="I17065" s="1" t="s">
        <v>79840</v>
      </c>
    </row>
    <row r="17066" spans="1:9" x14ac:dyDescent="0.2">
      <c r="A17066" s="1" t="s">
        <v>79841</v>
      </c>
      <c r="B17066" s="1" t="s">
        <v>79842</v>
      </c>
      <c r="C17066" s="1">
        <v>290526757</v>
      </c>
      <c r="D17066" t="s">
        <v>261115</v>
      </c>
      <c r="E17066" t="s">
        <v>261157</v>
      </c>
      <c r="F17066" s="1">
        <v>4</v>
      </c>
      <c r="G17066" s="1" t="s">
        <v>79843</v>
      </c>
      <c r="H17066" s="1" t="s">
        <v>79844</v>
      </c>
      <c r="I17066" s="1" t="s">
        <v>79845</v>
      </c>
    </row>
    <row r="17067" spans="1:9" x14ac:dyDescent="0.2">
      <c r="A17067" s="1" t="s">
        <v>79846</v>
      </c>
      <c r="B17067" s="1" t="s">
        <v>79847</v>
      </c>
      <c r="C17067" s="1">
        <v>291444199</v>
      </c>
      <c r="D17067" t="s">
        <v>261115</v>
      </c>
      <c r="E17067" t="s">
        <v>261157</v>
      </c>
      <c r="F17067" s="1">
        <v>114</v>
      </c>
      <c r="G17067" s="1" t="s">
        <v>79848</v>
      </c>
      <c r="H17067" s="1" t="s">
        <v>79849</v>
      </c>
      <c r="I17067" s="1" t="s">
        <v>79850</v>
      </c>
    </row>
    <row r="17068" spans="1:9" x14ac:dyDescent="0.2">
      <c r="A17068" s="1" t="s">
        <v>79851</v>
      </c>
      <c r="B17068" s="1" t="s">
        <v>79852</v>
      </c>
      <c r="C17068" s="1">
        <v>291422061</v>
      </c>
      <c r="D17068" t="s">
        <v>261115</v>
      </c>
      <c r="E17068" t="s">
        <v>261157</v>
      </c>
      <c r="F17068" s="1">
        <v>32</v>
      </c>
      <c r="G17068" s="1" t="s">
        <v>79853</v>
      </c>
      <c r="H17068" s="1" t="s">
        <v>79854</v>
      </c>
      <c r="I17068" s="1" t="s">
        <v>79855</v>
      </c>
    </row>
    <row r="17069" spans="1:9" x14ac:dyDescent="0.2">
      <c r="A17069" s="1" t="s">
        <v>79856</v>
      </c>
      <c r="B17069" s="1" t="s">
        <v>79857</v>
      </c>
      <c r="C17069" s="1">
        <v>290487750</v>
      </c>
      <c r="D17069" t="s">
        <v>261115</v>
      </c>
      <c r="E17069" t="s">
        <v>261157</v>
      </c>
      <c r="F17069" s="1">
        <v>22</v>
      </c>
      <c r="G17069" s="1" t="s">
        <v>79858</v>
      </c>
      <c r="H17069" s="1" t="s">
        <v>79859</v>
      </c>
      <c r="I17069" s="1"/>
    </row>
    <row r="17070" spans="1:9" x14ac:dyDescent="0.2">
      <c r="A17070" s="1" t="s">
        <v>79860</v>
      </c>
      <c r="B17070" s="1" t="s">
        <v>79861</v>
      </c>
      <c r="C17070" s="1">
        <v>291444823</v>
      </c>
      <c r="D17070" t="s">
        <v>261115</v>
      </c>
      <c r="E17070" t="s">
        <v>263370</v>
      </c>
      <c r="F17070" s="1">
        <v>106</v>
      </c>
      <c r="G17070" s="1" t="s">
        <v>79862</v>
      </c>
      <c r="H17070" s="1" t="s">
        <v>79863</v>
      </c>
      <c r="I17070" s="1"/>
    </row>
    <row r="17071" spans="1:9" x14ac:dyDescent="0.2">
      <c r="A17071" s="1" t="s">
        <v>79864</v>
      </c>
      <c r="B17071" s="1" t="s">
        <v>79865</v>
      </c>
      <c r="C17071" s="1">
        <v>290487410</v>
      </c>
      <c r="D17071" t="s">
        <v>261115</v>
      </c>
      <c r="E17071" t="s">
        <v>261157</v>
      </c>
      <c r="F17071" s="1">
        <v>21</v>
      </c>
      <c r="G17071" s="1" t="s">
        <v>79866</v>
      </c>
      <c r="H17071" s="1" t="s">
        <v>79867</v>
      </c>
      <c r="I17071" s="1"/>
    </row>
    <row r="17072" spans="1:9" x14ac:dyDescent="0.2">
      <c r="A17072" s="1" t="s">
        <v>79868</v>
      </c>
      <c r="B17072" s="1" t="s">
        <v>79869</v>
      </c>
      <c r="C17072" s="1">
        <v>291416844</v>
      </c>
      <c r="D17072" t="s">
        <v>261115</v>
      </c>
      <c r="E17072" t="s">
        <v>261157</v>
      </c>
      <c r="F17072" s="1">
        <v>5</v>
      </c>
      <c r="G17072" s="1" t="s">
        <v>79870</v>
      </c>
      <c r="H17072" s="1" t="s">
        <v>79871</v>
      </c>
      <c r="I17072" s="1" t="s">
        <v>79872</v>
      </c>
    </row>
    <row r="17073" spans="1:9" x14ac:dyDescent="0.2">
      <c r="A17073" s="1" t="s">
        <v>79873</v>
      </c>
      <c r="B17073" s="1" t="s">
        <v>79874</v>
      </c>
      <c r="C17073" s="1">
        <v>291435110</v>
      </c>
      <c r="D17073" t="s">
        <v>261115</v>
      </c>
      <c r="E17073" t="s">
        <v>261157</v>
      </c>
      <c r="F17073" s="1">
        <v>38</v>
      </c>
      <c r="G17073" s="1" t="s">
        <v>79875</v>
      </c>
      <c r="H17073" s="1" t="s">
        <v>79876</v>
      </c>
      <c r="I17073" s="1" t="s">
        <v>79877</v>
      </c>
    </row>
    <row r="17074" spans="1:9" x14ac:dyDescent="0.2">
      <c r="A17074" s="1" t="s">
        <v>79878</v>
      </c>
      <c r="B17074" s="1" t="s">
        <v>79879</v>
      </c>
      <c r="C17074" s="1">
        <v>291034960</v>
      </c>
      <c r="D17074" t="s">
        <v>261115</v>
      </c>
      <c r="E17074" t="s">
        <v>261157</v>
      </c>
      <c r="F17074" s="1">
        <v>58</v>
      </c>
      <c r="G17074" s="1" t="s">
        <v>79880</v>
      </c>
      <c r="H17074" s="1" t="s">
        <v>79881</v>
      </c>
      <c r="I17074" s="1"/>
    </row>
    <row r="17075" spans="1:9" x14ac:dyDescent="0.2">
      <c r="A17075" s="1" t="s">
        <v>79882</v>
      </c>
      <c r="B17075" s="1" t="s">
        <v>79883</v>
      </c>
      <c r="C17075" s="1">
        <v>291430498</v>
      </c>
      <c r="D17075" t="s">
        <v>261115</v>
      </c>
      <c r="E17075" t="s">
        <v>261157</v>
      </c>
      <c r="F17075" s="1">
        <v>7</v>
      </c>
      <c r="G17075" s="1" t="s">
        <v>79884</v>
      </c>
      <c r="H17075" s="1" t="s">
        <v>79885</v>
      </c>
      <c r="I17075" s="1" t="s">
        <v>79886</v>
      </c>
    </row>
    <row r="17076" spans="1:9" x14ac:dyDescent="0.2">
      <c r="A17076" s="1" t="s">
        <v>79888</v>
      </c>
      <c r="B17076" s="1" t="s">
        <v>79889</v>
      </c>
      <c r="C17076" s="1">
        <v>291427226</v>
      </c>
      <c r="D17076" t="s">
        <v>261115</v>
      </c>
      <c r="E17076" t="s">
        <v>261157</v>
      </c>
      <c r="F17076" s="1">
        <v>2</v>
      </c>
      <c r="G17076" s="1" t="s">
        <v>79890</v>
      </c>
      <c r="H17076" s="1" t="s">
        <v>79891</v>
      </c>
      <c r="I17076" s="1"/>
    </row>
    <row r="17077" spans="1:9" x14ac:dyDescent="0.2">
      <c r="A17077" s="1" t="s">
        <v>79892</v>
      </c>
      <c r="B17077" s="1" t="s">
        <v>79893</v>
      </c>
      <c r="C17077" s="1">
        <v>290491053</v>
      </c>
      <c r="D17077" t="s">
        <v>261115</v>
      </c>
      <c r="E17077" t="s">
        <v>261157</v>
      </c>
      <c r="F17077" s="1">
        <v>15</v>
      </c>
      <c r="G17077" s="1" t="s">
        <v>79894</v>
      </c>
      <c r="H17077" s="1" t="s">
        <v>79895</v>
      </c>
      <c r="I17077" s="1" t="s">
        <v>79896</v>
      </c>
    </row>
    <row r="17078" spans="1:9" x14ac:dyDescent="0.2">
      <c r="A17078" s="1" t="s">
        <v>79897</v>
      </c>
      <c r="B17078" s="1" t="s">
        <v>79898</v>
      </c>
      <c r="C17078" s="1">
        <v>290829033</v>
      </c>
      <c r="D17078" t="s">
        <v>261115</v>
      </c>
      <c r="E17078" t="s">
        <v>261157</v>
      </c>
      <c r="F17078" s="1">
        <v>9</v>
      </c>
      <c r="G17078" s="1" t="s">
        <v>79899</v>
      </c>
      <c r="H17078" s="1" t="s">
        <v>79900</v>
      </c>
      <c r="I17078" s="1" t="s">
        <v>79901</v>
      </c>
    </row>
    <row r="17079" spans="1:9" x14ac:dyDescent="0.2">
      <c r="A17079" s="1" t="s">
        <v>79902</v>
      </c>
      <c r="B17079" s="1" t="s">
        <v>79903</v>
      </c>
      <c r="C17079" s="1">
        <v>291419963</v>
      </c>
      <c r="D17079" t="s">
        <v>261115</v>
      </c>
      <c r="E17079" t="s">
        <v>261157</v>
      </c>
      <c r="F17079" s="1">
        <v>30</v>
      </c>
      <c r="G17079" s="1" t="s">
        <v>79904</v>
      </c>
      <c r="H17079" s="1" t="s">
        <v>79905</v>
      </c>
      <c r="I17079" s="1" t="s">
        <v>79906</v>
      </c>
    </row>
    <row r="17080" spans="1:9" x14ac:dyDescent="0.2">
      <c r="A17080" s="1" t="s">
        <v>79907</v>
      </c>
      <c r="B17080" s="1" t="s">
        <v>79908</v>
      </c>
      <c r="C17080" s="1">
        <v>290482730</v>
      </c>
      <c r="D17080" t="s">
        <v>261115</v>
      </c>
      <c r="E17080" t="s">
        <v>261157</v>
      </c>
      <c r="F17080" s="1">
        <v>2328</v>
      </c>
      <c r="G17080" s="1" t="s">
        <v>79909</v>
      </c>
      <c r="H17080" s="1" t="s">
        <v>79910</v>
      </c>
      <c r="I17080" s="1"/>
    </row>
    <row r="17081" spans="1:9" x14ac:dyDescent="0.2">
      <c r="A17081" s="1" t="s">
        <v>79911</v>
      </c>
      <c r="B17081" s="1" t="s">
        <v>79912</v>
      </c>
      <c r="C17081" s="1">
        <v>290485405</v>
      </c>
      <c r="D17081" t="s">
        <v>261115</v>
      </c>
      <c r="E17081" t="s">
        <v>261157</v>
      </c>
      <c r="F17081" s="1">
        <v>59</v>
      </c>
      <c r="G17081" s="1" t="s">
        <v>79913</v>
      </c>
      <c r="H17081" s="1" t="s">
        <v>79914</v>
      </c>
      <c r="I17081" s="1" t="s">
        <v>79915</v>
      </c>
    </row>
    <row r="17082" spans="1:9" x14ac:dyDescent="0.2">
      <c r="A17082" s="1" t="s">
        <v>79916</v>
      </c>
      <c r="B17082" s="1" t="s">
        <v>79917</v>
      </c>
      <c r="C17082" s="1">
        <v>291419034</v>
      </c>
      <c r="D17082" t="s">
        <v>261115</v>
      </c>
      <c r="E17082" t="s">
        <v>261157</v>
      </c>
      <c r="F17082" s="1">
        <v>28</v>
      </c>
      <c r="G17082" s="1" t="s">
        <v>79918</v>
      </c>
      <c r="H17082" s="1" t="s">
        <v>79919</v>
      </c>
      <c r="I17082" s="1" t="s">
        <v>79920</v>
      </c>
    </row>
    <row r="17083" spans="1:9" x14ac:dyDescent="0.2">
      <c r="A17083" s="1" t="s">
        <v>79921</v>
      </c>
      <c r="B17083" s="1" t="s">
        <v>79922</v>
      </c>
      <c r="C17083" s="1">
        <v>291426111</v>
      </c>
      <c r="D17083" t="s">
        <v>261115</v>
      </c>
      <c r="E17083" t="s">
        <v>261157</v>
      </c>
      <c r="F17083" s="1">
        <v>23</v>
      </c>
      <c r="G17083" s="1" t="s">
        <v>79923</v>
      </c>
      <c r="H17083" s="1" t="s">
        <v>79924</v>
      </c>
      <c r="I17083" s="1"/>
    </row>
    <row r="17084" spans="1:9" x14ac:dyDescent="0.2">
      <c r="A17084" s="1" t="s">
        <v>79925</v>
      </c>
      <c r="B17084" s="1" t="s">
        <v>79926</v>
      </c>
      <c r="C17084" s="1">
        <v>290523437</v>
      </c>
      <c r="D17084" t="s">
        <v>261115</v>
      </c>
      <c r="E17084" t="s">
        <v>261157</v>
      </c>
      <c r="F17084" s="1">
        <v>2</v>
      </c>
      <c r="G17084" s="1" t="s">
        <v>79927</v>
      </c>
      <c r="H17084" s="1" t="s">
        <v>79928</v>
      </c>
      <c r="I17084" s="1" t="s">
        <v>79929</v>
      </c>
    </row>
    <row r="17085" spans="1:9" x14ac:dyDescent="0.2">
      <c r="A17085" s="1" t="s">
        <v>79930</v>
      </c>
      <c r="B17085" s="1" t="s">
        <v>79931</v>
      </c>
      <c r="C17085" s="1">
        <v>291438487</v>
      </c>
      <c r="D17085" t="s">
        <v>261115</v>
      </c>
      <c r="E17085" t="s">
        <v>261157</v>
      </c>
      <c r="F17085" s="1">
        <v>12</v>
      </c>
      <c r="G17085" s="1" t="s">
        <v>79932</v>
      </c>
      <c r="H17085" s="1" t="s">
        <v>79933</v>
      </c>
      <c r="I17085" s="1"/>
    </row>
    <row r="17086" spans="1:9" x14ac:dyDescent="0.2">
      <c r="A17086" s="1" t="s">
        <v>79934</v>
      </c>
      <c r="B17086" s="1" t="s">
        <v>79935</v>
      </c>
      <c r="C17086" s="1">
        <v>291438640</v>
      </c>
      <c r="D17086" t="s">
        <v>261115</v>
      </c>
      <c r="E17086" t="s">
        <v>261157</v>
      </c>
      <c r="F17086" s="1">
        <v>8</v>
      </c>
      <c r="G17086" s="1" t="s">
        <v>79936</v>
      </c>
      <c r="H17086" s="1" t="s">
        <v>79937</v>
      </c>
      <c r="I17086" s="1" t="s">
        <v>79938</v>
      </c>
    </row>
    <row r="17087" spans="1:9" x14ac:dyDescent="0.2">
      <c r="A17087" s="1" t="s">
        <v>79939</v>
      </c>
      <c r="B17087" s="1" t="s">
        <v>79940</v>
      </c>
      <c r="C17087" s="1">
        <v>291419589</v>
      </c>
      <c r="D17087" t="s">
        <v>263400</v>
      </c>
      <c r="E17087" t="s">
        <v>263414</v>
      </c>
      <c r="F17087" s="1">
        <v>1907</v>
      </c>
      <c r="G17087" s="1" t="s">
        <v>79941</v>
      </c>
      <c r="H17087" s="1" t="s">
        <v>79942</v>
      </c>
      <c r="I17087" s="1" t="s">
        <v>79943</v>
      </c>
    </row>
    <row r="17088" spans="1:9" x14ac:dyDescent="0.2">
      <c r="A17088" s="1" t="s">
        <v>79944</v>
      </c>
      <c r="B17088" s="1" t="s">
        <v>79945</v>
      </c>
      <c r="C17088" s="1">
        <v>290522955</v>
      </c>
      <c r="D17088" t="s">
        <v>261115</v>
      </c>
      <c r="E17088" t="s">
        <v>261157</v>
      </c>
      <c r="F17088" s="1">
        <v>156</v>
      </c>
      <c r="G17088" s="1" t="s">
        <v>79946</v>
      </c>
      <c r="H17088" s="1" t="s">
        <v>79947</v>
      </c>
      <c r="I17088" s="1" t="s">
        <v>79948</v>
      </c>
    </row>
    <row r="17089" spans="1:9" x14ac:dyDescent="0.2">
      <c r="A17089" s="1" t="s">
        <v>79949</v>
      </c>
      <c r="B17089" s="1" t="s">
        <v>79950</v>
      </c>
      <c r="C17089" s="1">
        <v>291428713</v>
      </c>
      <c r="D17089" t="s">
        <v>261115</v>
      </c>
      <c r="E17089" t="s">
        <v>261157</v>
      </c>
      <c r="F17089" s="1">
        <v>17</v>
      </c>
      <c r="G17089" s="1" t="s">
        <v>79951</v>
      </c>
      <c r="H17089" s="1" t="s">
        <v>79952</v>
      </c>
      <c r="I17089" s="1" t="s">
        <v>79953</v>
      </c>
    </row>
    <row r="17090" spans="1:9" x14ac:dyDescent="0.2">
      <c r="A17090" s="1" t="s">
        <v>79954</v>
      </c>
      <c r="B17090" s="1" t="s">
        <v>79955</v>
      </c>
      <c r="C17090" s="1">
        <v>291418934</v>
      </c>
      <c r="D17090" t="s">
        <v>261115</v>
      </c>
      <c r="E17090" t="s">
        <v>261157</v>
      </c>
      <c r="F17090" s="1">
        <v>33</v>
      </c>
      <c r="G17090" s="1" t="s">
        <v>79956</v>
      </c>
      <c r="H17090" s="1" t="s">
        <v>79957</v>
      </c>
      <c r="I17090" s="1" t="s">
        <v>79958</v>
      </c>
    </row>
    <row r="17091" spans="1:9" x14ac:dyDescent="0.2">
      <c r="A17091" s="1" t="s">
        <v>79959</v>
      </c>
      <c r="B17091" s="1" t="s">
        <v>79960</v>
      </c>
      <c r="C17091" s="1">
        <v>290487300</v>
      </c>
      <c r="D17091" t="s">
        <v>261115</v>
      </c>
      <c r="E17091" t="s">
        <v>261157</v>
      </c>
      <c r="F17091" s="1">
        <v>1</v>
      </c>
      <c r="G17091" s="1" t="s">
        <v>79961</v>
      </c>
      <c r="H17091" s="1" t="s">
        <v>79962</v>
      </c>
      <c r="I17091" s="1"/>
    </row>
    <row r="17092" spans="1:9" x14ac:dyDescent="0.2">
      <c r="A17092" s="1" t="s">
        <v>79963</v>
      </c>
      <c r="B17092" s="1" t="s">
        <v>79964</v>
      </c>
      <c r="C17092" s="1">
        <v>290484364</v>
      </c>
      <c r="D17092" t="s">
        <v>261115</v>
      </c>
      <c r="E17092" t="s">
        <v>261157</v>
      </c>
      <c r="F17092" s="1">
        <v>33</v>
      </c>
      <c r="G17092" s="1" t="s">
        <v>79965</v>
      </c>
      <c r="H17092" s="1" t="s">
        <v>79966</v>
      </c>
      <c r="I17092" s="1" t="s">
        <v>79967</v>
      </c>
    </row>
    <row r="17093" spans="1:9" x14ac:dyDescent="0.2">
      <c r="A17093" s="1" t="s">
        <v>79968</v>
      </c>
      <c r="B17093" s="1" t="s">
        <v>79969</v>
      </c>
      <c r="C17093" s="1">
        <v>291436922</v>
      </c>
      <c r="D17093" t="s">
        <v>261115</v>
      </c>
      <c r="E17093" t="s">
        <v>261157</v>
      </c>
      <c r="F17093" s="1">
        <v>5</v>
      </c>
      <c r="G17093" s="1" t="s">
        <v>79970</v>
      </c>
      <c r="H17093" s="1" t="s">
        <v>79971</v>
      </c>
      <c r="I17093" s="1"/>
    </row>
    <row r="17094" spans="1:9" x14ac:dyDescent="0.2">
      <c r="A17094" s="1" t="s">
        <v>79972</v>
      </c>
      <c r="B17094" s="1" t="s">
        <v>79973</v>
      </c>
      <c r="C17094" s="1">
        <v>290526746</v>
      </c>
      <c r="D17094" t="s">
        <v>261115</v>
      </c>
      <c r="E17094" t="s">
        <v>261157</v>
      </c>
      <c r="F17094" s="1">
        <v>1</v>
      </c>
      <c r="G17094" s="1" t="s">
        <v>79974</v>
      </c>
      <c r="H17094" s="1" t="s">
        <v>79975</v>
      </c>
      <c r="I17094" s="1"/>
    </row>
    <row r="17095" spans="1:9" x14ac:dyDescent="0.2">
      <c r="A17095" s="1" t="s">
        <v>79976</v>
      </c>
      <c r="B17095" s="1" t="s">
        <v>79977</v>
      </c>
      <c r="C17095" s="1">
        <v>290523758</v>
      </c>
      <c r="D17095" t="s">
        <v>261115</v>
      </c>
      <c r="E17095" t="s">
        <v>261157</v>
      </c>
      <c r="F17095" s="1">
        <v>8</v>
      </c>
      <c r="G17095" s="1" t="s">
        <v>79978</v>
      </c>
      <c r="H17095" s="1" t="s">
        <v>79979</v>
      </c>
      <c r="I17095" s="1" t="s">
        <v>79980</v>
      </c>
    </row>
    <row r="17096" spans="1:9" x14ac:dyDescent="0.2">
      <c r="A17096" s="1" t="s">
        <v>79981</v>
      </c>
      <c r="B17096" s="1" t="s">
        <v>79982</v>
      </c>
      <c r="C17096" s="1">
        <v>291434378</v>
      </c>
      <c r="D17096" t="s">
        <v>261115</v>
      </c>
      <c r="E17096" t="s">
        <v>261157</v>
      </c>
      <c r="F17096" s="1">
        <v>1</v>
      </c>
      <c r="G17096" s="1" t="s">
        <v>79983</v>
      </c>
      <c r="H17096" s="1" t="s">
        <v>79984</v>
      </c>
      <c r="I17096" s="1"/>
    </row>
    <row r="17097" spans="1:9" x14ac:dyDescent="0.2">
      <c r="A17097" s="1" t="s">
        <v>79985</v>
      </c>
      <c r="B17097" s="1" t="s">
        <v>79986</v>
      </c>
      <c r="C17097" s="1">
        <v>291419953</v>
      </c>
      <c r="D17097" t="s">
        <v>261115</v>
      </c>
      <c r="E17097" t="s">
        <v>263375</v>
      </c>
      <c r="F17097" s="1">
        <v>24</v>
      </c>
      <c r="G17097" s="1" t="s">
        <v>79987</v>
      </c>
      <c r="H17097" s="1" t="s">
        <v>79988</v>
      </c>
      <c r="I17097" s="1" t="s">
        <v>7303</v>
      </c>
    </row>
    <row r="17098" spans="1:9" x14ac:dyDescent="0.2">
      <c r="A17098" s="1" t="s">
        <v>79989</v>
      </c>
      <c r="B17098" s="1" t="s">
        <v>79990</v>
      </c>
      <c r="C17098" s="1">
        <v>290482437</v>
      </c>
      <c r="D17098" t="s">
        <v>261115</v>
      </c>
      <c r="E17098" t="s">
        <v>261157</v>
      </c>
      <c r="F17098" s="1">
        <v>5</v>
      </c>
      <c r="G17098" s="1" t="s">
        <v>79991</v>
      </c>
      <c r="H17098" s="1" t="s">
        <v>79992</v>
      </c>
      <c r="I17098" s="1"/>
    </row>
    <row r="17099" spans="1:9" x14ac:dyDescent="0.2">
      <c r="A17099" s="1" t="s">
        <v>79993</v>
      </c>
      <c r="B17099" s="1" t="s">
        <v>79994</v>
      </c>
      <c r="C17099" s="1">
        <v>290484056</v>
      </c>
      <c r="D17099" t="s">
        <v>261170</v>
      </c>
      <c r="E17099" t="s">
        <v>263415</v>
      </c>
      <c r="F17099" s="1">
        <v>37</v>
      </c>
      <c r="G17099" s="1" t="s">
        <v>79995</v>
      </c>
      <c r="H17099" s="1" t="s">
        <v>79996</v>
      </c>
      <c r="I17099" s="1" t="s">
        <v>79997</v>
      </c>
    </row>
    <row r="17100" spans="1:9" x14ac:dyDescent="0.2">
      <c r="A17100" s="1" t="s">
        <v>79998</v>
      </c>
      <c r="B17100" s="1" t="s">
        <v>79999</v>
      </c>
      <c r="C17100" s="1">
        <v>291429914</v>
      </c>
      <c r="D17100" t="s">
        <v>261170</v>
      </c>
      <c r="E17100" t="s">
        <v>263416</v>
      </c>
      <c r="F17100" s="1">
        <v>96</v>
      </c>
      <c r="G17100" s="1" t="s">
        <v>80000</v>
      </c>
      <c r="H17100" s="1" t="s">
        <v>80001</v>
      </c>
      <c r="I17100" s="1" t="s">
        <v>80002</v>
      </c>
    </row>
    <row r="17101" spans="1:9" x14ac:dyDescent="0.2">
      <c r="A17101" s="1" t="s">
        <v>80003</v>
      </c>
      <c r="B17101" s="1" t="s">
        <v>80003</v>
      </c>
      <c r="C17101" s="1">
        <v>291427252</v>
      </c>
      <c r="D17101" t="s">
        <v>261170</v>
      </c>
      <c r="E17101" t="s">
        <v>263417</v>
      </c>
      <c r="F17101" s="1">
        <v>1</v>
      </c>
      <c r="G17101" s="1" t="s">
        <v>80004</v>
      </c>
      <c r="H17101" s="1" t="s">
        <v>80005</v>
      </c>
      <c r="I17101" s="1" t="s">
        <v>80006</v>
      </c>
    </row>
    <row r="17102" spans="1:9" x14ac:dyDescent="0.2">
      <c r="A17102" s="1" t="s">
        <v>80007</v>
      </c>
      <c r="B17102" s="1" t="s">
        <v>80008</v>
      </c>
      <c r="C17102" s="1">
        <v>290481507</v>
      </c>
      <c r="D17102" t="s">
        <v>261170</v>
      </c>
      <c r="E17102" t="s">
        <v>263415</v>
      </c>
      <c r="F17102" s="1">
        <v>16</v>
      </c>
      <c r="G17102" s="1" t="s">
        <v>80009</v>
      </c>
      <c r="H17102" s="1" t="s">
        <v>80010</v>
      </c>
      <c r="I17102" s="1" t="s">
        <v>80011</v>
      </c>
    </row>
    <row r="17103" spans="1:9" x14ac:dyDescent="0.2">
      <c r="A17103" s="1" t="s">
        <v>80012</v>
      </c>
      <c r="B17103" s="1" t="s">
        <v>80012</v>
      </c>
      <c r="C17103" s="1">
        <v>290490445</v>
      </c>
      <c r="D17103" t="s">
        <v>261170</v>
      </c>
      <c r="E17103" t="s">
        <v>263418</v>
      </c>
      <c r="F17103" s="1">
        <v>5</v>
      </c>
      <c r="G17103" s="1" t="s">
        <v>80013</v>
      </c>
      <c r="H17103" s="1" t="s">
        <v>80014</v>
      </c>
      <c r="I17103" s="1" t="s">
        <v>80015</v>
      </c>
    </row>
    <row r="17104" spans="1:9" x14ac:dyDescent="0.2">
      <c r="A17104" s="1" t="s">
        <v>80016</v>
      </c>
      <c r="B17104" s="1" t="s">
        <v>80017</v>
      </c>
      <c r="C17104" s="1">
        <v>290523415</v>
      </c>
      <c r="D17104" t="s">
        <v>261170</v>
      </c>
      <c r="E17104" t="s">
        <v>263419</v>
      </c>
      <c r="F17104" s="1">
        <v>29</v>
      </c>
      <c r="G17104" s="1" t="s">
        <v>80018</v>
      </c>
      <c r="H17104" s="1" t="s">
        <v>80019</v>
      </c>
      <c r="I17104" s="1" t="s">
        <v>80020</v>
      </c>
    </row>
    <row r="17105" spans="1:9" x14ac:dyDescent="0.2">
      <c r="A17105" s="1" t="s">
        <v>80021</v>
      </c>
      <c r="B17105" s="1" t="s">
        <v>80022</v>
      </c>
      <c r="C17105" s="1">
        <v>290484571</v>
      </c>
      <c r="D17105" t="s">
        <v>261170</v>
      </c>
      <c r="E17105" t="s">
        <v>263417</v>
      </c>
      <c r="F17105" s="1">
        <v>413</v>
      </c>
      <c r="G17105" s="1" t="s">
        <v>80023</v>
      </c>
      <c r="H17105" s="1" t="s">
        <v>80024</v>
      </c>
      <c r="I17105" s="1"/>
    </row>
    <row r="17106" spans="1:9" x14ac:dyDescent="0.2">
      <c r="A17106" s="1" t="s">
        <v>80025</v>
      </c>
      <c r="B17106" s="1" t="s">
        <v>80026</v>
      </c>
      <c r="C17106" s="1">
        <v>290483087</v>
      </c>
      <c r="D17106" t="s">
        <v>261170</v>
      </c>
      <c r="E17106" t="s">
        <v>263419</v>
      </c>
      <c r="F17106" s="1">
        <v>39</v>
      </c>
      <c r="G17106" s="1" t="s">
        <v>80027</v>
      </c>
      <c r="H17106" s="1" t="s">
        <v>80028</v>
      </c>
      <c r="I17106" s="1" t="s">
        <v>80029</v>
      </c>
    </row>
    <row r="17107" spans="1:9" x14ac:dyDescent="0.2">
      <c r="A17107" s="1" t="s">
        <v>80030</v>
      </c>
      <c r="B17107" s="1" t="s">
        <v>80031</v>
      </c>
      <c r="C17107" s="1">
        <v>291424429</v>
      </c>
      <c r="D17107" t="s">
        <v>261170</v>
      </c>
      <c r="E17107" t="s">
        <v>263417</v>
      </c>
      <c r="F17107" s="1">
        <v>34</v>
      </c>
      <c r="G17107" s="1" t="s">
        <v>80032</v>
      </c>
      <c r="H17107" s="1" t="s">
        <v>80033</v>
      </c>
      <c r="I17107" s="1" t="s">
        <v>80034</v>
      </c>
    </row>
    <row r="17108" spans="1:9" x14ac:dyDescent="0.2">
      <c r="A17108" s="1" t="s">
        <v>80035</v>
      </c>
      <c r="B17108" s="1" t="s">
        <v>80036</v>
      </c>
      <c r="C17108" s="1">
        <v>291434037</v>
      </c>
      <c r="D17108" t="s">
        <v>261170</v>
      </c>
      <c r="E17108" t="s">
        <v>263418</v>
      </c>
      <c r="F17108" s="1">
        <v>1</v>
      </c>
      <c r="G17108" s="1" t="s">
        <v>80037</v>
      </c>
      <c r="H17108" s="1" t="s">
        <v>80038</v>
      </c>
      <c r="I17108" s="1"/>
    </row>
    <row r="17109" spans="1:9" x14ac:dyDescent="0.2">
      <c r="A17109" s="1" t="s">
        <v>80039</v>
      </c>
      <c r="B17109" s="1" t="s">
        <v>80040</v>
      </c>
      <c r="C17109" s="1">
        <v>290486199</v>
      </c>
      <c r="D17109" t="s">
        <v>261170</v>
      </c>
      <c r="E17109" t="s">
        <v>263419</v>
      </c>
      <c r="F17109" s="1">
        <v>17</v>
      </c>
      <c r="G17109" s="1" t="s">
        <v>80041</v>
      </c>
      <c r="H17109" s="1" t="s">
        <v>80042</v>
      </c>
      <c r="I17109" s="1" t="s">
        <v>80043</v>
      </c>
    </row>
    <row r="17110" spans="1:9" x14ac:dyDescent="0.2">
      <c r="A17110" s="1" t="s">
        <v>80044</v>
      </c>
      <c r="B17110" s="1" t="s">
        <v>80045</v>
      </c>
      <c r="C17110" s="1">
        <v>291430493</v>
      </c>
      <c r="D17110" t="s">
        <v>261170</v>
      </c>
      <c r="E17110" t="s">
        <v>263420</v>
      </c>
      <c r="F17110" s="1">
        <v>575</v>
      </c>
      <c r="G17110" s="1" t="s">
        <v>80046</v>
      </c>
      <c r="H17110" s="1" t="s">
        <v>80047</v>
      </c>
      <c r="I17110" s="1" t="s">
        <v>80048</v>
      </c>
    </row>
    <row r="17111" spans="1:9" x14ac:dyDescent="0.2">
      <c r="A17111" s="1" t="s">
        <v>80049</v>
      </c>
      <c r="B17111" s="1" t="s">
        <v>80050</v>
      </c>
      <c r="C17111" s="1">
        <v>290481994</v>
      </c>
      <c r="D17111" t="s">
        <v>261170</v>
      </c>
      <c r="E17111" t="s">
        <v>261171</v>
      </c>
      <c r="F17111" s="1">
        <v>19</v>
      </c>
      <c r="G17111" s="1" t="s">
        <v>80051</v>
      </c>
      <c r="H17111" s="1" t="s">
        <v>80052</v>
      </c>
      <c r="I17111" s="1" t="s">
        <v>80053</v>
      </c>
    </row>
    <row r="17112" spans="1:9" x14ac:dyDescent="0.2">
      <c r="A17112" s="1" t="s">
        <v>80054</v>
      </c>
      <c r="B17112" s="1" t="s">
        <v>80055</v>
      </c>
      <c r="C17112" s="1">
        <v>290520724</v>
      </c>
      <c r="D17112" t="s">
        <v>261170</v>
      </c>
      <c r="E17112" t="s">
        <v>263416</v>
      </c>
      <c r="F17112" s="1">
        <v>1</v>
      </c>
      <c r="G17112" s="1" t="s">
        <v>80056</v>
      </c>
      <c r="H17112" s="1" t="s">
        <v>80057</v>
      </c>
      <c r="I17112" s="1" t="s">
        <v>80058</v>
      </c>
    </row>
    <row r="17113" spans="1:9" x14ac:dyDescent="0.2">
      <c r="A17113" s="1" t="s">
        <v>80059</v>
      </c>
      <c r="B17113" s="1" t="s">
        <v>80060</v>
      </c>
      <c r="C17113" s="1">
        <v>291431128</v>
      </c>
      <c r="D17113" t="s">
        <v>261170</v>
      </c>
      <c r="E17113" t="s">
        <v>263418</v>
      </c>
      <c r="F17113" s="1">
        <v>13</v>
      </c>
      <c r="G17113" s="1" t="s">
        <v>80061</v>
      </c>
      <c r="H17113" s="1" t="s">
        <v>80062</v>
      </c>
      <c r="I17113" s="1" t="s">
        <v>80063</v>
      </c>
    </row>
    <row r="17114" spans="1:9" x14ac:dyDescent="0.2">
      <c r="A17114" s="1" t="s">
        <v>80064</v>
      </c>
      <c r="B17114" s="1" t="s">
        <v>80065</v>
      </c>
      <c r="C17114" s="1">
        <v>290492364</v>
      </c>
      <c r="D17114" t="s">
        <v>261170</v>
      </c>
      <c r="E17114" t="s">
        <v>263418</v>
      </c>
      <c r="F17114" s="1">
        <v>50</v>
      </c>
      <c r="G17114" s="1" t="s">
        <v>80066</v>
      </c>
      <c r="H17114" s="1" t="s">
        <v>80067</v>
      </c>
      <c r="I17114" s="1" t="s">
        <v>80068</v>
      </c>
    </row>
    <row r="17115" spans="1:9" x14ac:dyDescent="0.2">
      <c r="A17115" s="1" t="s">
        <v>80069</v>
      </c>
      <c r="B17115" s="1" t="s">
        <v>80070</v>
      </c>
      <c r="C17115" s="1">
        <v>290483981</v>
      </c>
      <c r="D17115" t="s">
        <v>261170</v>
      </c>
      <c r="E17115" t="s">
        <v>263415</v>
      </c>
      <c r="F17115" s="1">
        <v>238</v>
      </c>
      <c r="G17115" s="1" t="s">
        <v>80071</v>
      </c>
      <c r="H17115" s="1" t="s">
        <v>80072</v>
      </c>
      <c r="I17115" s="1" t="s">
        <v>80073</v>
      </c>
    </row>
    <row r="17116" spans="1:9" x14ac:dyDescent="0.2">
      <c r="A17116" s="1" t="s">
        <v>80074</v>
      </c>
      <c r="B17116" s="1" t="s">
        <v>80075</v>
      </c>
      <c r="C17116" s="1">
        <v>290525949</v>
      </c>
      <c r="D17116" t="s">
        <v>261170</v>
      </c>
      <c r="E17116" t="s">
        <v>263415</v>
      </c>
      <c r="F17116" s="1">
        <v>74</v>
      </c>
      <c r="G17116" s="1" t="s">
        <v>80076</v>
      </c>
      <c r="H17116" s="1" t="s">
        <v>80077</v>
      </c>
      <c r="I17116" s="1" t="s">
        <v>80078</v>
      </c>
    </row>
    <row r="17117" spans="1:9" x14ac:dyDescent="0.2">
      <c r="A17117" s="1" t="s">
        <v>80079</v>
      </c>
      <c r="B17117" s="1" t="s">
        <v>80080</v>
      </c>
      <c r="C17117" s="1">
        <v>291437713</v>
      </c>
      <c r="D17117" t="s">
        <v>261170</v>
      </c>
      <c r="E17117" t="s">
        <v>263417</v>
      </c>
      <c r="F17117" s="1">
        <v>46</v>
      </c>
      <c r="G17117" s="1" t="s">
        <v>80081</v>
      </c>
      <c r="H17117" s="1" t="s">
        <v>80082</v>
      </c>
      <c r="I17117" s="1"/>
    </row>
    <row r="17118" spans="1:9" x14ac:dyDescent="0.2">
      <c r="A17118" s="1" t="s">
        <v>80083</v>
      </c>
      <c r="B17118" s="1" t="s">
        <v>80084</v>
      </c>
      <c r="C17118" s="1">
        <v>290521159</v>
      </c>
      <c r="D17118" t="s">
        <v>261170</v>
      </c>
      <c r="E17118" t="s">
        <v>263416</v>
      </c>
      <c r="F17118" s="1">
        <v>48</v>
      </c>
      <c r="G17118" s="1" t="s">
        <v>80085</v>
      </c>
      <c r="H17118" s="1" t="s">
        <v>80086</v>
      </c>
      <c r="I17118" s="1" t="s">
        <v>80087</v>
      </c>
    </row>
    <row r="17119" spans="1:9" x14ac:dyDescent="0.2">
      <c r="A17119" s="1" t="s">
        <v>80088</v>
      </c>
      <c r="B17119" s="1" t="s">
        <v>80089</v>
      </c>
      <c r="C17119" s="1">
        <v>291437222</v>
      </c>
      <c r="D17119" t="s">
        <v>261170</v>
      </c>
      <c r="E17119" t="s">
        <v>263418</v>
      </c>
      <c r="F17119" s="1">
        <v>592</v>
      </c>
      <c r="G17119" s="1" t="s">
        <v>80090</v>
      </c>
      <c r="H17119" s="1" t="s">
        <v>80091</v>
      </c>
      <c r="I17119" s="1" t="s">
        <v>80092</v>
      </c>
    </row>
    <row r="17120" spans="1:9" x14ac:dyDescent="0.2">
      <c r="A17120" s="1" t="s">
        <v>80093</v>
      </c>
      <c r="B17120" s="1" t="s">
        <v>80094</v>
      </c>
      <c r="C17120" s="1">
        <v>283481108</v>
      </c>
      <c r="D17120" t="s">
        <v>261170</v>
      </c>
      <c r="E17120" t="s">
        <v>263416</v>
      </c>
      <c r="F17120" s="1">
        <v>282</v>
      </c>
      <c r="G17120" s="1" t="s">
        <v>80095</v>
      </c>
      <c r="H17120" s="1" t="s">
        <v>80096</v>
      </c>
      <c r="I17120" s="1" t="s">
        <v>80097</v>
      </c>
    </row>
    <row r="17121" spans="1:9" x14ac:dyDescent="0.2">
      <c r="A17121" s="1" t="s">
        <v>80098</v>
      </c>
      <c r="B17121" s="1" t="s">
        <v>80099</v>
      </c>
      <c r="C17121" s="1">
        <v>291417169</v>
      </c>
      <c r="D17121" t="s">
        <v>261170</v>
      </c>
      <c r="E17121" t="s">
        <v>263424</v>
      </c>
      <c r="F17121" s="1">
        <v>121</v>
      </c>
      <c r="G17121" s="1" t="s">
        <v>80100</v>
      </c>
      <c r="H17121" s="1" t="s">
        <v>80101</v>
      </c>
      <c r="I17121" s="1"/>
    </row>
    <row r="17122" spans="1:9" x14ac:dyDescent="0.2">
      <c r="A17122" s="1" t="s">
        <v>80102</v>
      </c>
      <c r="B17122" s="1" t="s">
        <v>80103</v>
      </c>
      <c r="C17122" s="1">
        <v>290483745</v>
      </c>
      <c r="D17122" t="s">
        <v>261170</v>
      </c>
      <c r="E17122" t="s">
        <v>263421</v>
      </c>
      <c r="F17122" s="1">
        <v>1</v>
      </c>
      <c r="G17122" s="1" t="s">
        <v>80104</v>
      </c>
      <c r="H17122" s="1" t="s">
        <v>80105</v>
      </c>
      <c r="I17122" s="1" t="s">
        <v>80106</v>
      </c>
    </row>
    <row r="17123" spans="1:9" x14ac:dyDescent="0.2">
      <c r="A17123" s="1" t="s">
        <v>80107</v>
      </c>
      <c r="B17123" s="1" t="s">
        <v>80108</v>
      </c>
      <c r="C17123" s="1">
        <v>291429104</v>
      </c>
      <c r="D17123" t="s">
        <v>261170</v>
      </c>
      <c r="E17123" t="s">
        <v>263416</v>
      </c>
      <c r="F17123" s="1">
        <v>16</v>
      </c>
      <c r="G17123" s="1" t="s">
        <v>80109</v>
      </c>
      <c r="H17123" s="1" t="s">
        <v>80110</v>
      </c>
      <c r="I17123" s="1" t="s">
        <v>80111</v>
      </c>
    </row>
    <row r="17124" spans="1:9" x14ac:dyDescent="0.2">
      <c r="A17124" s="1" t="s">
        <v>80112</v>
      </c>
      <c r="B17124" s="1" t="s">
        <v>80113</v>
      </c>
      <c r="C17124" s="1">
        <v>291427287</v>
      </c>
      <c r="D17124" t="s">
        <v>261170</v>
      </c>
      <c r="E17124" t="s">
        <v>263419</v>
      </c>
      <c r="F17124" s="1">
        <v>25</v>
      </c>
      <c r="G17124" s="1" t="s">
        <v>80114</v>
      </c>
      <c r="H17124" s="1" t="s">
        <v>80115</v>
      </c>
      <c r="I17124" s="1" t="s">
        <v>80116</v>
      </c>
    </row>
    <row r="17125" spans="1:9" x14ac:dyDescent="0.2">
      <c r="A17125" s="1" t="s">
        <v>80117</v>
      </c>
      <c r="B17125" s="1" t="s">
        <v>80118</v>
      </c>
      <c r="C17125" s="1">
        <v>291420847</v>
      </c>
      <c r="D17125" t="s">
        <v>261170</v>
      </c>
      <c r="E17125" t="s">
        <v>263416</v>
      </c>
      <c r="F17125" s="1">
        <v>1</v>
      </c>
      <c r="G17125" s="1" t="s">
        <v>80119</v>
      </c>
      <c r="H17125" s="1" t="s">
        <v>80120</v>
      </c>
      <c r="I17125" s="1" t="s">
        <v>80121</v>
      </c>
    </row>
    <row r="17126" spans="1:9" x14ac:dyDescent="0.2">
      <c r="A17126" s="1" t="s">
        <v>80122</v>
      </c>
      <c r="B17126" s="1" t="s">
        <v>80123</v>
      </c>
      <c r="C17126" s="1">
        <v>290492596</v>
      </c>
      <c r="D17126" t="s">
        <v>261170</v>
      </c>
      <c r="E17126" t="s">
        <v>263416</v>
      </c>
      <c r="F17126" s="1">
        <v>48</v>
      </c>
      <c r="G17126" s="1" t="s">
        <v>80124</v>
      </c>
      <c r="H17126" s="1" t="s">
        <v>80125</v>
      </c>
      <c r="I17126" s="1" t="s">
        <v>80126</v>
      </c>
    </row>
    <row r="17127" spans="1:9" x14ac:dyDescent="0.2">
      <c r="A17127" s="1" t="s">
        <v>80127</v>
      </c>
      <c r="B17127" s="1" t="s">
        <v>80128</v>
      </c>
      <c r="C17127" s="1">
        <v>290483156</v>
      </c>
      <c r="D17127" t="s">
        <v>261170</v>
      </c>
      <c r="E17127" t="s">
        <v>263417</v>
      </c>
      <c r="F17127" s="1">
        <v>13</v>
      </c>
      <c r="G17127" s="1" t="s">
        <v>80129</v>
      </c>
      <c r="H17127" s="1" t="s">
        <v>80130</v>
      </c>
      <c r="I17127" s="1" t="s">
        <v>80131</v>
      </c>
    </row>
    <row r="17128" spans="1:9" x14ac:dyDescent="0.2">
      <c r="A17128" s="1" t="s">
        <v>80132</v>
      </c>
      <c r="B17128" s="1" t="s">
        <v>80133</v>
      </c>
      <c r="C17128" s="1">
        <v>291439252</v>
      </c>
      <c r="D17128" t="s">
        <v>261170</v>
      </c>
      <c r="E17128" t="s">
        <v>263419</v>
      </c>
      <c r="F17128" s="1">
        <v>36</v>
      </c>
      <c r="G17128" s="1" t="s">
        <v>80134</v>
      </c>
      <c r="H17128" s="1" t="s">
        <v>80135</v>
      </c>
      <c r="I17128" s="1" t="s">
        <v>80136</v>
      </c>
    </row>
    <row r="17129" spans="1:9" x14ac:dyDescent="0.2">
      <c r="A17129" s="1" t="s">
        <v>80137</v>
      </c>
      <c r="B17129" s="1" t="s">
        <v>80138</v>
      </c>
      <c r="C17129" s="1">
        <v>283104779</v>
      </c>
      <c r="D17129" t="s">
        <v>261170</v>
      </c>
      <c r="E17129" t="s">
        <v>263417</v>
      </c>
      <c r="F17129" s="1">
        <v>161</v>
      </c>
      <c r="G17129" s="1" t="s">
        <v>80139</v>
      </c>
      <c r="H17129" s="1" t="s">
        <v>80140</v>
      </c>
      <c r="I17129" s="1" t="s">
        <v>80141</v>
      </c>
    </row>
    <row r="17130" spans="1:9" x14ac:dyDescent="0.2">
      <c r="A17130" s="1" t="s">
        <v>80142</v>
      </c>
      <c r="B17130" s="1" t="s">
        <v>80143</v>
      </c>
      <c r="C17130" s="1">
        <v>290481580</v>
      </c>
      <c r="D17130" t="s">
        <v>261170</v>
      </c>
      <c r="E17130" t="s">
        <v>263420</v>
      </c>
      <c r="F17130" s="1">
        <v>356</v>
      </c>
      <c r="G17130" s="1" t="s">
        <v>80144</v>
      </c>
      <c r="H17130" s="1" t="s">
        <v>80145</v>
      </c>
      <c r="I17130" s="1" t="s">
        <v>80146</v>
      </c>
    </row>
    <row r="17131" spans="1:9" x14ac:dyDescent="0.2">
      <c r="A17131" s="1" t="s">
        <v>80147</v>
      </c>
      <c r="B17131" s="1" t="s">
        <v>80148</v>
      </c>
      <c r="C17131" s="1">
        <v>290491199</v>
      </c>
      <c r="D17131" t="s">
        <v>261170</v>
      </c>
      <c r="E17131" t="s">
        <v>263417</v>
      </c>
      <c r="F17131" s="1">
        <v>28</v>
      </c>
      <c r="G17131" s="1" t="s">
        <v>80149</v>
      </c>
      <c r="H17131" s="1" t="s">
        <v>80150</v>
      </c>
      <c r="I17131" s="1" t="s">
        <v>80151</v>
      </c>
    </row>
    <row r="17132" spans="1:9" x14ac:dyDescent="0.2">
      <c r="A17132" s="1" t="s">
        <v>80152</v>
      </c>
      <c r="B17132" s="1" t="s">
        <v>80153</v>
      </c>
      <c r="C17132" s="1">
        <v>290487737</v>
      </c>
      <c r="D17132" t="s">
        <v>261170</v>
      </c>
      <c r="E17132" t="s">
        <v>263418</v>
      </c>
      <c r="F17132" s="1">
        <v>52</v>
      </c>
      <c r="G17132" s="1" t="s">
        <v>80154</v>
      </c>
      <c r="H17132" s="1" t="s">
        <v>80155</v>
      </c>
      <c r="I17132" s="1" t="s">
        <v>80156</v>
      </c>
    </row>
    <row r="17133" spans="1:9" x14ac:dyDescent="0.2">
      <c r="A17133" s="1" t="s">
        <v>80157</v>
      </c>
      <c r="B17133" s="1" t="s">
        <v>80158</v>
      </c>
      <c r="C17133" s="1">
        <v>290488242</v>
      </c>
      <c r="D17133" t="s">
        <v>261170</v>
      </c>
      <c r="E17133" t="s">
        <v>263420</v>
      </c>
      <c r="F17133" s="1">
        <v>12</v>
      </c>
      <c r="G17133" s="1" t="s">
        <v>80159</v>
      </c>
      <c r="H17133" s="1" t="s">
        <v>80160</v>
      </c>
      <c r="I17133" s="1" t="s">
        <v>80161</v>
      </c>
    </row>
    <row r="17134" spans="1:9" x14ac:dyDescent="0.2">
      <c r="A17134" s="1" t="s">
        <v>80162</v>
      </c>
      <c r="B17134" s="1" t="s">
        <v>80163</v>
      </c>
      <c r="C17134" s="1">
        <v>291433679</v>
      </c>
      <c r="D17134" t="s">
        <v>261170</v>
      </c>
      <c r="E17134" t="s">
        <v>261171</v>
      </c>
      <c r="F17134" s="1">
        <v>28</v>
      </c>
      <c r="G17134" s="1" t="s">
        <v>80164</v>
      </c>
      <c r="H17134" s="1" t="s">
        <v>80165</v>
      </c>
      <c r="I17134" s="1"/>
    </row>
    <row r="17135" spans="1:9" x14ac:dyDescent="0.2">
      <c r="A17135" s="1" t="s">
        <v>80166</v>
      </c>
      <c r="B17135" s="1" t="s">
        <v>80167</v>
      </c>
      <c r="C17135" s="1">
        <v>284129882</v>
      </c>
      <c r="D17135" t="s">
        <v>261170</v>
      </c>
      <c r="E17135" t="s">
        <v>263416</v>
      </c>
      <c r="F17135" s="1">
        <v>73</v>
      </c>
      <c r="G17135" s="1" t="s">
        <v>80168</v>
      </c>
      <c r="H17135" s="1" t="s">
        <v>80169</v>
      </c>
      <c r="I17135" s="1" t="s">
        <v>80170</v>
      </c>
    </row>
    <row r="17136" spans="1:9" x14ac:dyDescent="0.2">
      <c r="A17136" s="1" t="s">
        <v>80171</v>
      </c>
      <c r="B17136" s="1" t="s">
        <v>80172</v>
      </c>
      <c r="C17136" s="1">
        <v>290521869</v>
      </c>
      <c r="D17136" t="s">
        <v>261170</v>
      </c>
      <c r="E17136" t="s">
        <v>263418</v>
      </c>
      <c r="F17136" s="1">
        <v>589</v>
      </c>
      <c r="G17136" s="1" t="s">
        <v>80173</v>
      </c>
      <c r="H17136" s="1" t="s">
        <v>80174</v>
      </c>
      <c r="I17136" s="1" t="s">
        <v>80175</v>
      </c>
    </row>
    <row r="17137" spans="1:9" x14ac:dyDescent="0.2">
      <c r="A17137" s="1" t="s">
        <v>80176</v>
      </c>
      <c r="B17137" s="1" t="s">
        <v>80177</v>
      </c>
      <c r="C17137" s="1">
        <v>290522212</v>
      </c>
      <c r="D17137" t="s">
        <v>261170</v>
      </c>
      <c r="E17137" t="s">
        <v>263415</v>
      </c>
      <c r="F17137" s="1">
        <v>1</v>
      </c>
      <c r="G17137" s="1" t="s">
        <v>80178</v>
      </c>
      <c r="H17137" s="1" t="s">
        <v>80179</v>
      </c>
      <c r="I17137" s="1" t="s">
        <v>80180</v>
      </c>
    </row>
    <row r="17138" spans="1:9" x14ac:dyDescent="0.2">
      <c r="A17138" s="1" t="s">
        <v>80181</v>
      </c>
      <c r="B17138" s="1" t="s">
        <v>80182</v>
      </c>
      <c r="C17138" s="1">
        <v>290491678</v>
      </c>
      <c r="D17138" t="s">
        <v>261170</v>
      </c>
      <c r="E17138" t="s">
        <v>263415</v>
      </c>
      <c r="F17138" s="1">
        <v>115</v>
      </c>
      <c r="G17138" s="1" t="s">
        <v>80183</v>
      </c>
      <c r="H17138" s="1" t="s">
        <v>80184</v>
      </c>
      <c r="I17138" s="1" t="s">
        <v>80185</v>
      </c>
    </row>
    <row r="17139" spans="1:9" x14ac:dyDescent="0.2">
      <c r="A17139" s="1" t="s">
        <v>80186</v>
      </c>
      <c r="B17139" s="1" t="s">
        <v>80187</v>
      </c>
      <c r="C17139" s="1">
        <v>291417114</v>
      </c>
      <c r="D17139" t="s">
        <v>261170</v>
      </c>
      <c r="E17139" t="s">
        <v>263415</v>
      </c>
      <c r="F17139" s="1">
        <v>1</v>
      </c>
      <c r="G17139" s="1" t="s">
        <v>80188</v>
      </c>
      <c r="H17139" s="1" t="s">
        <v>80189</v>
      </c>
      <c r="I17139" s="1" t="s">
        <v>80190</v>
      </c>
    </row>
    <row r="17140" spans="1:9" x14ac:dyDescent="0.2">
      <c r="A17140" s="1" t="s">
        <v>80191</v>
      </c>
      <c r="B17140" s="1" t="s">
        <v>80192</v>
      </c>
      <c r="C17140" s="1">
        <v>290522268</v>
      </c>
      <c r="D17140" t="s">
        <v>261170</v>
      </c>
      <c r="E17140" t="s">
        <v>263415</v>
      </c>
      <c r="F17140" s="1">
        <v>10</v>
      </c>
      <c r="G17140" s="1" t="s">
        <v>80193</v>
      </c>
      <c r="H17140" s="1" t="s">
        <v>80194</v>
      </c>
      <c r="I17140" s="1" t="s">
        <v>80195</v>
      </c>
    </row>
    <row r="17141" spans="1:9" x14ac:dyDescent="0.2">
      <c r="A17141" s="1" t="s">
        <v>80196</v>
      </c>
      <c r="B17141" s="1" t="s">
        <v>80197</v>
      </c>
      <c r="C17141" s="1">
        <v>224855181</v>
      </c>
      <c r="D17141" t="s">
        <v>261170</v>
      </c>
      <c r="E17141" t="s">
        <v>263415</v>
      </c>
      <c r="F17141" s="1">
        <v>104</v>
      </c>
      <c r="G17141" s="1" t="s">
        <v>80198</v>
      </c>
      <c r="H17141" s="1" t="s">
        <v>80199</v>
      </c>
      <c r="I17141" s="1" t="s">
        <v>80200</v>
      </c>
    </row>
    <row r="17142" spans="1:9" x14ac:dyDescent="0.2">
      <c r="A17142" s="1" t="s">
        <v>80201</v>
      </c>
      <c r="B17142" s="1" t="s">
        <v>80202</v>
      </c>
      <c r="C17142" s="1">
        <v>290484558</v>
      </c>
      <c r="D17142" t="s">
        <v>263425</v>
      </c>
      <c r="E17142" t="s">
        <v>263426</v>
      </c>
      <c r="F17142" s="1">
        <v>33</v>
      </c>
      <c r="G17142" s="1" t="s">
        <v>80203</v>
      </c>
      <c r="H17142" s="1" t="s">
        <v>80204</v>
      </c>
      <c r="I17142" s="1" t="s">
        <v>80205</v>
      </c>
    </row>
    <row r="17143" spans="1:9" x14ac:dyDescent="0.2">
      <c r="A17143" s="1" t="s">
        <v>80206</v>
      </c>
      <c r="B17143" s="1" t="s">
        <v>80207</v>
      </c>
      <c r="C17143" s="1">
        <v>290484743</v>
      </c>
      <c r="D17143" t="s">
        <v>261170</v>
      </c>
      <c r="E17143" t="s">
        <v>263415</v>
      </c>
      <c r="F17143" s="1">
        <v>21</v>
      </c>
      <c r="G17143" s="1" t="s">
        <v>80208</v>
      </c>
      <c r="H17143" s="1" t="s">
        <v>80209</v>
      </c>
      <c r="I17143" s="1" t="s">
        <v>80210</v>
      </c>
    </row>
    <row r="17144" spans="1:9" x14ac:dyDescent="0.2">
      <c r="A17144" s="1" t="s">
        <v>80211</v>
      </c>
      <c r="B17144" s="1" t="s">
        <v>80212</v>
      </c>
      <c r="C17144" s="1">
        <v>291419479</v>
      </c>
      <c r="D17144" t="s">
        <v>261170</v>
      </c>
      <c r="E17144" t="s">
        <v>263419</v>
      </c>
      <c r="F17144" s="1">
        <v>2</v>
      </c>
      <c r="G17144" s="1" t="s">
        <v>80213</v>
      </c>
      <c r="H17144" s="1" t="s">
        <v>80214</v>
      </c>
      <c r="I17144" s="1" t="s">
        <v>80215</v>
      </c>
    </row>
    <row r="17145" spans="1:9" x14ac:dyDescent="0.2">
      <c r="A17145" s="1" t="s">
        <v>80216</v>
      </c>
      <c r="B17145" s="1" t="s">
        <v>80217</v>
      </c>
      <c r="C17145" s="1">
        <v>290483287</v>
      </c>
      <c r="D17145" t="s">
        <v>261170</v>
      </c>
      <c r="E17145" t="s">
        <v>263420</v>
      </c>
      <c r="F17145" s="1">
        <v>11</v>
      </c>
      <c r="G17145" s="1" t="s">
        <v>80218</v>
      </c>
      <c r="H17145" s="1" t="s">
        <v>80219</v>
      </c>
      <c r="I17145" s="1" t="s">
        <v>80220</v>
      </c>
    </row>
    <row r="17146" spans="1:9" x14ac:dyDescent="0.2">
      <c r="A17146" s="1" t="s">
        <v>80221</v>
      </c>
      <c r="B17146" s="1" t="s">
        <v>80222</v>
      </c>
      <c r="C17146" s="1">
        <v>291423232</v>
      </c>
      <c r="D17146" t="s">
        <v>261170</v>
      </c>
      <c r="E17146" t="s">
        <v>263427</v>
      </c>
      <c r="F17146" s="1">
        <v>50</v>
      </c>
      <c r="G17146" s="1" t="s">
        <v>80223</v>
      </c>
      <c r="H17146" s="1" t="s">
        <v>80224</v>
      </c>
      <c r="I17146" s="1" t="s">
        <v>80225</v>
      </c>
    </row>
    <row r="17147" spans="1:9" x14ac:dyDescent="0.2">
      <c r="A17147" s="1" t="s">
        <v>80226</v>
      </c>
      <c r="B17147" s="1" t="s">
        <v>80227</v>
      </c>
      <c r="C17147" s="1">
        <v>290584263</v>
      </c>
      <c r="D17147" t="s">
        <v>261170</v>
      </c>
      <c r="E17147" t="s">
        <v>263420</v>
      </c>
      <c r="F17147" s="1">
        <v>38</v>
      </c>
      <c r="G17147" s="1" t="s">
        <v>80228</v>
      </c>
      <c r="H17147" s="1" t="s">
        <v>80229</v>
      </c>
      <c r="I17147" s="1" t="s">
        <v>80230</v>
      </c>
    </row>
    <row r="17148" spans="1:9" x14ac:dyDescent="0.2">
      <c r="A17148" s="1" t="s">
        <v>80231</v>
      </c>
      <c r="B17148" s="1" t="s">
        <v>80232</v>
      </c>
      <c r="C17148" s="1">
        <v>290483983</v>
      </c>
      <c r="D17148" t="s">
        <v>263428</v>
      </c>
      <c r="E17148" t="s">
        <v>263429</v>
      </c>
      <c r="F17148" s="1">
        <v>645</v>
      </c>
      <c r="G17148" s="1" t="s">
        <v>80233</v>
      </c>
      <c r="H17148" s="1" t="s">
        <v>80234</v>
      </c>
      <c r="I17148" s="1" t="s">
        <v>80235</v>
      </c>
    </row>
    <row r="17149" spans="1:9" x14ac:dyDescent="0.2">
      <c r="A17149" s="1" t="s">
        <v>80236</v>
      </c>
      <c r="B17149" s="1" t="s">
        <v>80237</v>
      </c>
      <c r="C17149" s="1">
        <v>290487422</v>
      </c>
      <c r="D17149" t="s">
        <v>261170</v>
      </c>
      <c r="E17149" t="s">
        <v>263417</v>
      </c>
      <c r="F17149" s="1">
        <v>1</v>
      </c>
      <c r="G17149" s="1" t="s">
        <v>80238</v>
      </c>
      <c r="H17149" s="1" t="s">
        <v>80239</v>
      </c>
      <c r="I17149" s="1" t="s">
        <v>80240</v>
      </c>
    </row>
    <row r="17150" spans="1:9" x14ac:dyDescent="0.2">
      <c r="A17150" s="1" t="s">
        <v>80241</v>
      </c>
      <c r="B17150" s="1" t="s">
        <v>80242</v>
      </c>
      <c r="C17150" s="1">
        <v>290487517</v>
      </c>
      <c r="D17150" t="s">
        <v>261170</v>
      </c>
      <c r="E17150" t="s">
        <v>263416</v>
      </c>
      <c r="F17150" s="1">
        <v>8</v>
      </c>
      <c r="G17150" s="1" t="s">
        <v>80243</v>
      </c>
      <c r="H17150" s="1" t="s">
        <v>80244</v>
      </c>
      <c r="I17150" s="1" t="s">
        <v>80245</v>
      </c>
    </row>
    <row r="17151" spans="1:9" x14ac:dyDescent="0.2">
      <c r="A17151" s="1" t="s">
        <v>80246</v>
      </c>
      <c r="B17151" s="1" t="s">
        <v>80247</v>
      </c>
      <c r="C17151" s="1">
        <v>290483705</v>
      </c>
      <c r="D17151" t="s">
        <v>263430</v>
      </c>
      <c r="E17151" t="s">
        <v>263431</v>
      </c>
      <c r="F17151" s="1">
        <v>3450</v>
      </c>
      <c r="G17151" s="1" t="s">
        <v>80248</v>
      </c>
      <c r="H17151" s="1" t="s">
        <v>80249</v>
      </c>
      <c r="I17151" s="1" t="s">
        <v>80250</v>
      </c>
    </row>
    <row r="17152" spans="1:9" x14ac:dyDescent="0.2">
      <c r="A17152" s="1" t="s">
        <v>80251</v>
      </c>
      <c r="B17152" s="1" t="s">
        <v>80252</v>
      </c>
      <c r="C17152" s="1">
        <v>290489602</v>
      </c>
      <c r="D17152" t="s">
        <v>261170</v>
      </c>
      <c r="E17152" t="s">
        <v>263416</v>
      </c>
      <c r="F17152" s="1">
        <v>4</v>
      </c>
      <c r="G17152" s="1" t="s">
        <v>80253</v>
      </c>
      <c r="H17152" s="1" t="s">
        <v>80254</v>
      </c>
      <c r="I17152" s="1" t="s">
        <v>80255</v>
      </c>
    </row>
    <row r="17153" spans="1:9" x14ac:dyDescent="0.2">
      <c r="A17153" s="1" t="s">
        <v>80256</v>
      </c>
      <c r="B17153" s="1" t="s">
        <v>80257</v>
      </c>
      <c r="C17153" s="1">
        <v>290487032</v>
      </c>
      <c r="D17153" t="s">
        <v>261170</v>
      </c>
      <c r="E17153" t="s">
        <v>263417</v>
      </c>
      <c r="F17153" s="1">
        <v>5</v>
      </c>
      <c r="G17153" s="1" t="s">
        <v>80258</v>
      </c>
      <c r="H17153" s="1" t="s">
        <v>80259</v>
      </c>
      <c r="I17153" s="1" t="s">
        <v>80260</v>
      </c>
    </row>
    <row r="17154" spans="1:9" x14ac:dyDescent="0.2">
      <c r="A17154" s="1" t="s">
        <v>80261</v>
      </c>
      <c r="B17154" s="1" t="s">
        <v>80262</v>
      </c>
      <c r="C17154" s="1">
        <v>291414507</v>
      </c>
      <c r="D17154" t="s">
        <v>261170</v>
      </c>
      <c r="E17154" t="s">
        <v>263416</v>
      </c>
      <c r="F17154" s="1">
        <v>112</v>
      </c>
      <c r="G17154" s="1" t="s">
        <v>80263</v>
      </c>
      <c r="H17154" s="1" t="s">
        <v>80264</v>
      </c>
      <c r="I17154" s="1" t="s">
        <v>80265</v>
      </c>
    </row>
    <row r="17155" spans="1:9" x14ac:dyDescent="0.2">
      <c r="A17155" s="1" t="s">
        <v>80266</v>
      </c>
      <c r="B17155" s="1" t="s">
        <v>80267</v>
      </c>
      <c r="C17155" s="1">
        <v>291420129</v>
      </c>
      <c r="D17155" t="s">
        <v>261170</v>
      </c>
      <c r="E17155" t="s">
        <v>263419</v>
      </c>
      <c r="F17155" s="1">
        <v>5</v>
      </c>
      <c r="G17155" s="1" t="s">
        <v>80268</v>
      </c>
      <c r="H17155" s="1" t="s">
        <v>80269</v>
      </c>
      <c r="I17155" s="1" t="s">
        <v>80270</v>
      </c>
    </row>
    <row r="17156" spans="1:9" x14ac:dyDescent="0.2">
      <c r="A17156" s="1" t="s">
        <v>80271</v>
      </c>
      <c r="B17156" s="1" t="s">
        <v>80272</v>
      </c>
      <c r="C17156" s="1">
        <v>290488334</v>
      </c>
      <c r="D17156" t="s">
        <v>261170</v>
      </c>
      <c r="E17156" t="s">
        <v>263418</v>
      </c>
      <c r="F17156" s="1">
        <v>10</v>
      </c>
      <c r="G17156" s="1" t="s">
        <v>80273</v>
      </c>
      <c r="H17156" s="1" t="s">
        <v>80274</v>
      </c>
      <c r="I17156" s="1" t="s">
        <v>80275</v>
      </c>
    </row>
    <row r="17157" spans="1:9" x14ac:dyDescent="0.2">
      <c r="A17157" s="1" t="s">
        <v>80276</v>
      </c>
      <c r="B17157" s="1" t="s">
        <v>80277</v>
      </c>
      <c r="C17157" s="1">
        <v>290484074</v>
      </c>
      <c r="D17157" t="s">
        <v>261170</v>
      </c>
      <c r="E17157" t="s">
        <v>263416</v>
      </c>
      <c r="F17157" s="1">
        <v>71</v>
      </c>
      <c r="G17157" s="1" t="s">
        <v>80278</v>
      </c>
      <c r="H17157" s="1" t="s">
        <v>80279</v>
      </c>
      <c r="I17157" s="1" t="s">
        <v>80280</v>
      </c>
    </row>
    <row r="17158" spans="1:9" x14ac:dyDescent="0.2">
      <c r="A17158" s="1" t="s">
        <v>80281</v>
      </c>
      <c r="B17158" s="1" t="s">
        <v>80282</v>
      </c>
      <c r="C17158" s="1">
        <v>290490032</v>
      </c>
      <c r="D17158" t="s">
        <v>261170</v>
      </c>
      <c r="E17158" t="s">
        <v>263416</v>
      </c>
      <c r="F17158" s="1">
        <v>27</v>
      </c>
      <c r="G17158" s="1" t="s">
        <v>80283</v>
      </c>
      <c r="H17158" s="1" t="s">
        <v>80284</v>
      </c>
      <c r="I17158" s="1" t="s">
        <v>80285</v>
      </c>
    </row>
    <row r="17159" spans="1:9" x14ac:dyDescent="0.2">
      <c r="A17159" s="1" t="s">
        <v>80286</v>
      </c>
      <c r="B17159" s="1" t="s">
        <v>80287</v>
      </c>
      <c r="C17159" s="1">
        <v>291414929</v>
      </c>
      <c r="D17159" t="s">
        <v>261170</v>
      </c>
      <c r="E17159" t="s">
        <v>263421</v>
      </c>
      <c r="F17159" s="1">
        <v>26</v>
      </c>
      <c r="G17159" s="1" t="s">
        <v>80288</v>
      </c>
      <c r="H17159" s="1" t="s">
        <v>80289</v>
      </c>
      <c r="I17159" s="1"/>
    </row>
    <row r="17160" spans="1:9" x14ac:dyDescent="0.2">
      <c r="A17160" s="1" t="s">
        <v>80290</v>
      </c>
      <c r="B17160" s="1" t="s">
        <v>80291</v>
      </c>
      <c r="C17160" s="1">
        <v>291442263</v>
      </c>
      <c r="D17160" t="s">
        <v>261170</v>
      </c>
      <c r="E17160" t="s">
        <v>263416</v>
      </c>
      <c r="F17160" s="1">
        <v>52</v>
      </c>
      <c r="G17160" s="1" t="s">
        <v>80292</v>
      </c>
      <c r="H17160" s="1" t="s">
        <v>80293</v>
      </c>
      <c r="I17160" s="1" t="s">
        <v>80294</v>
      </c>
    </row>
    <row r="17161" spans="1:9" x14ac:dyDescent="0.2">
      <c r="A17161" s="1" t="s">
        <v>80295</v>
      </c>
      <c r="B17161" s="1" t="s">
        <v>80296</v>
      </c>
      <c r="C17161" s="1">
        <v>17736722</v>
      </c>
      <c r="D17161" t="s">
        <v>261170</v>
      </c>
      <c r="E17161" t="s">
        <v>263417</v>
      </c>
      <c r="F17161" s="1">
        <v>128</v>
      </c>
      <c r="G17161" s="1" t="s">
        <v>80297</v>
      </c>
      <c r="H17161" s="1" t="s">
        <v>80298</v>
      </c>
      <c r="I17161" s="1" t="s">
        <v>80299</v>
      </c>
    </row>
    <row r="17162" spans="1:9" x14ac:dyDescent="0.2">
      <c r="A17162" s="1" t="s">
        <v>80300</v>
      </c>
      <c r="B17162" s="1" t="s">
        <v>80301</v>
      </c>
      <c r="C17162" s="1">
        <v>291437691</v>
      </c>
      <c r="D17162" t="s">
        <v>261170</v>
      </c>
      <c r="E17162" t="s">
        <v>263416</v>
      </c>
      <c r="F17162" s="1">
        <v>3</v>
      </c>
      <c r="G17162" s="1" t="s">
        <v>80302</v>
      </c>
      <c r="H17162" s="1" t="s">
        <v>80303</v>
      </c>
      <c r="I17162" s="1" t="s">
        <v>80304</v>
      </c>
    </row>
    <row r="17163" spans="1:9" x14ac:dyDescent="0.2">
      <c r="A17163" s="1" t="s">
        <v>80305</v>
      </c>
      <c r="B17163" s="1" t="s">
        <v>80306</v>
      </c>
      <c r="C17163" s="1">
        <v>290489381</v>
      </c>
      <c r="D17163" t="s">
        <v>261170</v>
      </c>
      <c r="E17163" t="s">
        <v>263417</v>
      </c>
      <c r="F17163" s="1">
        <v>18</v>
      </c>
      <c r="G17163" s="1" t="s">
        <v>80307</v>
      </c>
      <c r="H17163" s="1" t="s">
        <v>80308</v>
      </c>
      <c r="I17163" s="1" t="s">
        <v>80309</v>
      </c>
    </row>
    <row r="17164" spans="1:9" x14ac:dyDescent="0.2">
      <c r="A17164" s="1" t="s">
        <v>80310</v>
      </c>
      <c r="B17164" s="1" t="s">
        <v>80311</v>
      </c>
      <c r="C17164" s="1">
        <v>291418682</v>
      </c>
      <c r="D17164" t="s">
        <v>261170</v>
      </c>
      <c r="E17164" t="s">
        <v>263416</v>
      </c>
      <c r="F17164" s="1">
        <v>4</v>
      </c>
      <c r="G17164" s="1" t="s">
        <v>80312</v>
      </c>
      <c r="H17164" s="1" t="s">
        <v>80313</v>
      </c>
      <c r="I17164" s="1"/>
    </row>
    <row r="17165" spans="1:9" x14ac:dyDescent="0.2">
      <c r="A17165" s="1" t="s">
        <v>80314</v>
      </c>
      <c r="B17165" s="1" t="s">
        <v>80315</v>
      </c>
      <c r="C17165" s="1">
        <v>290483799</v>
      </c>
      <c r="D17165" t="s">
        <v>261170</v>
      </c>
      <c r="E17165" t="s">
        <v>263415</v>
      </c>
      <c r="F17165" s="1">
        <v>182</v>
      </c>
      <c r="G17165" s="1" t="s">
        <v>80316</v>
      </c>
      <c r="H17165" s="1" t="s">
        <v>80317</v>
      </c>
      <c r="I17165" s="1" t="s">
        <v>80318</v>
      </c>
    </row>
    <row r="17166" spans="1:9" x14ac:dyDescent="0.2">
      <c r="A17166" s="1" t="s">
        <v>80319</v>
      </c>
      <c r="B17166" s="1" t="s">
        <v>80320</v>
      </c>
      <c r="C17166" s="1">
        <v>291428036</v>
      </c>
      <c r="D17166" t="s">
        <v>261170</v>
      </c>
      <c r="E17166" t="s">
        <v>263415</v>
      </c>
      <c r="F17166" s="1">
        <v>6</v>
      </c>
      <c r="G17166" s="1" t="s">
        <v>80321</v>
      </c>
      <c r="H17166" s="1" t="s">
        <v>80322</v>
      </c>
      <c r="I17166" s="1" t="s">
        <v>80323</v>
      </c>
    </row>
    <row r="17167" spans="1:9" x14ac:dyDescent="0.2">
      <c r="A17167" s="1" t="s">
        <v>80324</v>
      </c>
      <c r="B17167" s="1" t="s">
        <v>80325</v>
      </c>
      <c r="C17167" s="1">
        <v>291414254</v>
      </c>
      <c r="D17167" t="s">
        <v>261170</v>
      </c>
      <c r="E17167" t="s">
        <v>263416</v>
      </c>
      <c r="F17167" s="1">
        <v>36</v>
      </c>
      <c r="G17167" s="1" t="s">
        <v>80326</v>
      </c>
      <c r="H17167" s="1" t="s">
        <v>80327</v>
      </c>
      <c r="I17167" s="1" t="s">
        <v>80328</v>
      </c>
    </row>
    <row r="17168" spans="1:9" x14ac:dyDescent="0.2">
      <c r="A17168" s="1" t="s">
        <v>80329</v>
      </c>
      <c r="B17168" s="1" t="s">
        <v>80330</v>
      </c>
      <c r="C17168" s="1">
        <v>285387524</v>
      </c>
      <c r="D17168" t="s">
        <v>261170</v>
      </c>
      <c r="E17168" t="s">
        <v>261171</v>
      </c>
      <c r="F17168" s="1">
        <v>22</v>
      </c>
      <c r="G17168" s="1" t="s">
        <v>80331</v>
      </c>
      <c r="H17168" s="1" t="s">
        <v>80332</v>
      </c>
      <c r="I17168" s="1"/>
    </row>
    <row r="17169" spans="1:9" x14ac:dyDescent="0.2">
      <c r="A17169" s="1" t="s">
        <v>80333</v>
      </c>
      <c r="B17169" s="1" t="s">
        <v>80334</v>
      </c>
      <c r="C17169" s="1">
        <v>290490724</v>
      </c>
      <c r="D17169" t="s">
        <v>261170</v>
      </c>
      <c r="E17169" t="s">
        <v>263415</v>
      </c>
      <c r="F17169" s="1">
        <v>139</v>
      </c>
      <c r="G17169" s="1" t="s">
        <v>80335</v>
      </c>
      <c r="H17169" s="1" t="s">
        <v>80336</v>
      </c>
      <c r="I17169" s="1" t="s">
        <v>80337</v>
      </c>
    </row>
    <row r="17170" spans="1:9" x14ac:dyDescent="0.2">
      <c r="A17170" s="1" t="s">
        <v>80338</v>
      </c>
      <c r="B17170" s="1" t="s">
        <v>80339</v>
      </c>
      <c r="C17170" s="1">
        <v>291418139</v>
      </c>
      <c r="D17170" t="s">
        <v>261170</v>
      </c>
      <c r="E17170" t="s">
        <v>263418</v>
      </c>
      <c r="F17170" s="1">
        <v>47</v>
      </c>
      <c r="G17170" s="1" t="s">
        <v>80340</v>
      </c>
      <c r="H17170" s="1" t="s">
        <v>80341</v>
      </c>
      <c r="I17170" s="1" t="s">
        <v>80342</v>
      </c>
    </row>
    <row r="17171" spans="1:9" x14ac:dyDescent="0.2">
      <c r="A17171" s="1" t="s">
        <v>80343</v>
      </c>
      <c r="B17171" s="1" t="s">
        <v>80344</v>
      </c>
      <c r="C17171" s="1">
        <v>290490723</v>
      </c>
      <c r="D17171" t="s">
        <v>261170</v>
      </c>
      <c r="E17171" t="s">
        <v>263417</v>
      </c>
      <c r="F17171" s="1">
        <v>6</v>
      </c>
      <c r="G17171" s="1" t="s">
        <v>80345</v>
      </c>
      <c r="H17171" s="1" t="s">
        <v>80346</v>
      </c>
      <c r="I17171" s="1" t="s">
        <v>80347</v>
      </c>
    </row>
    <row r="17172" spans="1:9" x14ac:dyDescent="0.2">
      <c r="A17172" s="1" t="s">
        <v>80348</v>
      </c>
      <c r="B17172" s="1" t="s">
        <v>80349</v>
      </c>
      <c r="C17172" s="1">
        <v>291430970</v>
      </c>
      <c r="D17172" t="s">
        <v>261170</v>
      </c>
      <c r="E17172" t="s">
        <v>263418</v>
      </c>
      <c r="F17172" s="1">
        <v>2</v>
      </c>
      <c r="G17172" s="1" t="s">
        <v>80350</v>
      </c>
      <c r="H17172" s="1" t="s">
        <v>80351</v>
      </c>
      <c r="I17172" s="1" t="s">
        <v>80352</v>
      </c>
    </row>
    <row r="17173" spans="1:9" x14ac:dyDescent="0.2">
      <c r="A17173" s="1" t="s">
        <v>80353</v>
      </c>
      <c r="B17173" s="1" t="s">
        <v>80354</v>
      </c>
      <c r="C17173" s="1">
        <v>291419598</v>
      </c>
      <c r="D17173" t="s">
        <v>261170</v>
      </c>
      <c r="E17173" t="s">
        <v>263416</v>
      </c>
      <c r="F17173" s="1">
        <v>17</v>
      </c>
      <c r="G17173" s="1" t="s">
        <v>80355</v>
      </c>
      <c r="H17173" s="1" t="s">
        <v>80356</v>
      </c>
      <c r="I17173" s="1" t="s">
        <v>80357</v>
      </c>
    </row>
    <row r="17174" spans="1:9" x14ac:dyDescent="0.2">
      <c r="A17174" s="1" t="s">
        <v>80358</v>
      </c>
      <c r="B17174" s="1" t="s">
        <v>80359</v>
      </c>
      <c r="C17174" s="1">
        <v>291414743</v>
      </c>
      <c r="D17174" t="s">
        <v>261170</v>
      </c>
      <c r="E17174" t="s">
        <v>263421</v>
      </c>
      <c r="F17174" s="1">
        <v>18</v>
      </c>
      <c r="G17174" s="1" t="s">
        <v>80360</v>
      </c>
      <c r="H17174" s="1" t="s">
        <v>80361</v>
      </c>
      <c r="I17174" s="1" t="s">
        <v>80362</v>
      </c>
    </row>
    <row r="17175" spans="1:9" x14ac:dyDescent="0.2">
      <c r="A17175" s="1" t="s">
        <v>80363</v>
      </c>
      <c r="B17175" s="1" t="s">
        <v>80364</v>
      </c>
      <c r="C17175" s="1">
        <v>291439015</v>
      </c>
      <c r="D17175" t="s">
        <v>261170</v>
      </c>
      <c r="E17175" t="s">
        <v>263416</v>
      </c>
      <c r="F17175" s="1">
        <v>176</v>
      </c>
      <c r="G17175" s="1" t="s">
        <v>80365</v>
      </c>
      <c r="H17175" s="1" t="s">
        <v>80366</v>
      </c>
      <c r="I17175" s="1" t="s">
        <v>80367</v>
      </c>
    </row>
    <row r="17176" spans="1:9" x14ac:dyDescent="0.2">
      <c r="A17176" s="1" t="s">
        <v>80368</v>
      </c>
      <c r="B17176" s="1" t="s">
        <v>80369</v>
      </c>
      <c r="C17176" s="1">
        <v>291415356</v>
      </c>
      <c r="D17176" t="s">
        <v>261170</v>
      </c>
      <c r="E17176" t="s">
        <v>263418</v>
      </c>
      <c r="F17176" s="1">
        <v>4</v>
      </c>
      <c r="G17176" s="1" t="s">
        <v>80370</v>
      </c>
      <c r="H17176" s="1" t="s">
        <v>80371</v>
      </c>
      <c r="I17176" s="1"/>
    </row>
    <row r="17177" spans="1:9" x14ac:dyDescent="0.2">
      <c r="A17177" s="1" t="s">
        <v>80372</v>
      </c>
      <c r="B17177" s="1" t="s">
        <v>80373</v>
      </c>
      <c r="C17177" s="1">
        <v>290482047</v>
      </c>
      <c r="D17177" t="s">
        <v>261170</v>
      </c>
      <c r="E17177" t="s">
        <v>263416</v>
      </c>
      <c r="F17177" s="1">
        <v>13</v>
      </c>
      <c r="G17177" s="1" t="s">
        <v>80374</v>
      </c>
      <c r="H17177" s="1" t="s">
        <v>80375</v>
      </c>
      <c r="I17177" s="1" t="s">
        <v>80376</v>
      </c>
    </row>
    <row r="17178" spans="1:9" x14ac:dyDescent="0.2">
      <c r="A17178" s="1" t="s">
        <v>80377</v>
      </c>
      <c r="B17178" s="1" t="s">
        <v>80378</v>
      </c>
      <c r="C17178" s="1">
        <v>290487031</v>
      </c>
      <c r="D17178" t="s">
        <v>261170</v>
      </c>
      <c r="E17178" t="s">
        <v>263416</v>
      </c>
      <c r="F17178" s="1">
        <v>3</v>
      </c>
      <c r="G17178" s="1" t="s">
        <v>80379</v>
      </c>
      <c r="H17178" s="1" t="s">
        <v>80380</v>
      </c>
      <c r="I17178" s="1" t="s">
        <v>80381</v>
      </c>
    </row>
    <row r="17179" spans="1:9" x14ac:dyDescent="0.2">
      <c r="A17179" s="1" t="s">
        <v>80382</v>
      </c>
      <c r="B17179" s="1" t="s">
        <v>80383</v>
      </c>
      <c r="C17179" s="1">
        <v>290484460</v>
      </c>
      <c r="D17179" t="s">
        <v>261170</v>
      </c>
      <c r="E17179" t="s">
        <v>263415</v>
      </c>
      <c r="F17179" s="1">
        <v>29</v>
      </c>
      <c r="G17179" s="1" t="s">
        <v>80384</v>
      </c>
      <c r="H17179" s="1" t="s">
        <v>80385</v>
      </c>
      <c r="I17179" s="1"/>
    </row>
    <row r="17180" spans="1:9" x14ac:dyDescent="0.2">
      <c r="A17180" s="1" t="s">
        <v>80386</v>
      </c>
      <c r="B17180" s="1" t="s">
        <v>80387</v>
      </c>
      <c r="C17180" s="1">
        <v>290482101</v>
      </c>
      <c r="D17180" t="s">
        <v>261170</v>
      </c>
      <c r="E17180" t="s">
        <v>263416</v>
      </c>
      <c r="F17180" s="1">
        <v>173</v>
      </c>
      <c r="G17180" s="1" t="s">
        <v>80388</v>
      </c>
      <c r="H17180" s="1" t="s">
        <v>80389</v>
      </c>
      <c r="I17180" s="1" t="s">
        <v>80390</v>
      </c>
    </row>
    <row r="17181" spans="1:9" x14ac:dyDescent="0.2">
      <c r="A17181" s="1" t="s">
        <v>80391</v>
      </c>
      <c r="B17181" s="1" t="s">
        <v>80392</v>
      </c>
      <c r="C17181" s="1">
        <v>291439842</v>
      </c>
      <c r="D17181" t="s">
        <v>261170</v>
      </c>
      <c r="E17181" t="s">
        <v>263421</v>
      </c>
      <c r="F17181" s="1">
        <v>9</v>
      </c>
      <c r="G17181" s="1" t="s">
        <v>80393</v>
      </c>
      <c r="H17181" s="1" t="s">
        <v>80394</v>
      </c>
      <c r="I17181" s="1" t="s">
        <v>80395</v>
      </c>
    </row>
    <row r="17182" spans="1:9" x14ac:dyDescent="0.2">
      <c r="A17182" s="1" t="s">
        <v>80396</v>
      </c>
      <c r="B17182" s="1" t="s">
        <v>80397</v>
      </c>
      <c r="C17182" s="1">
        <v>291417545</v>
      </c>
      <c r="D17182" t="s">
        <v>261170</v>
      </c>
      <c r="E17182" t="s">
        <v>263421</v>
      </c>
      <c r="F17182" s="1">
        <v>24</v>
      </c>
      <c r="G17182" s="1" t="s">
        <v>80398</v>
      </c>
      <c r="H17182" s="1" t="s">
        <v>80399</v>
      </c>
      <c r="I17182" s="1" t="s">
        <v>80400</v>
      </c>
    </row>
    <row r="17183" spans="1:9" x14ac:dyDescent="0.2">
      <c r="A17183" s="1" t="s">
        <v>80401</v>
      </c>
      <c r="B17183" s="1" t="s">
        <v>80402</v>
      </c>
      <c r="C17183" s="1">
        <v>291419995</v>
      </c>
      <c r="D17183" t="s">
        <v>261170</v>
      </c>
      <c r="E17183" t="s">
        <v>263421</v>
      </c>
      <c r="F17183" s="1">
        <v>41</v>
      </c>
      <c r="G17183" s="1" t="s">
        <v>80403</v>
      </c>
      <c r="H17183" s="1" t="s">
        <v>80404</v>
      </c>
      <c r="I17183" s="1" t="s">
        <v>80405</v>
      </c>
    </row>
    <row r="17184" spans="1:9" x14ac:dyDescent="0.2">
      <c r="A17184" s="1" t="s">
        <v>80406</v>
      </c>
      <c r="B17184" s="1" t="s">
        <v>80407</v>
      </c>
      <c r="C17184" s="1">
        <v>290481844</v>
      </c>
      <c r="D17184" t="s">
        <v>261170</v>
      </c>
      <c r="E17184" t="s">
        <v>263418</v>
      </c>
      <c r="F17184" s="1">
        <v>183</v>
      </c>
      <c r="G17184" s="1" t="s">
        <v>80408</v>
      </c>
      <c r="H17184" s="1" t="s">
        <v>80409</v>
      </c>
      <c r="I17184" s="1" t="s">
        <v>80410</v>
      </c>
    </row>
    <row r="17185" spans="1:9" x14ac:dyDescent="0.2">
      <c r="A17185" s="1" t="s">
        <v>80411</v>
      </c>
      <c r="B17185" s="1" t="s">
        <v>80412</v>
      </c>
      <c r="C17185" s="1">
        <v>290520367</v>
      </c>
      <c r="D17185" t="s">
        <v>261170</v>
      </c>
      <c r="E17185" t="s">
        <v>263415</v>
      </c>
      <c r="F17185" s="1">
        <v>228</v>
      </c>
      <c r="G17185" s="1" t="s">
        <v>80413</v>
      </c>
      <c r="H17185" s="1" t="s">
        <v>80414</v>
      </c>
      <c r="I17185" s="1"/>
    </row>
    <row r="17186" spans="1:9" x14ac:dyDescent="0.2">
      <c r="A17186" s="1" t="s">
        <v>80415</v>
      </c>
      <c r="B17186" s="1" t="s">
        <v>80416</v>
      </c>
      <c r="C17186" s="1">
        <v>290490080</v>
      </c>
      <c r="D17186" t="s">
        <v>261170</v>
      </c>
      <c r="E17186" t="s">
        <v>263421</v>
      </c>
      <c r="F17186" s="1">
        <v>12</v>
      </c>
      <c r="G17186" s="1" t="s">
        <v>80417</v>
      </c>
      <c r="H17186" s="1" t="s">
        <v>80418</v>
      </c>
      <c r="I17186" s="1" t="s">
        <v>80419</v>
      </c>
    </row>
    <row r="17187" spans="1:9" x14ac:dyDescent="0.2">
      <c r="A17187" s="1" t="s">
        <v>80420</v>
      </c>
      <c r="B17187" s="1" t="s">
        <v>80421</v>
      </c>
      <c r="C17187" s="1">
        <v>291439308</v>
      </c>
      <c r="D17187" t="s">
        <v>261170</v>
      </c>
      <c r="E17187" t="s">
        <v>263416</v>
      </c>
      <c r="F17187" s="1">
        <v>13</v>
      </c>
      <c r="G17187" s="1" t="s">
        <v>80422</v>
      </c>
      <c r="H17187" s="1" t="s">
        <v>80423</v>
      </c>
      <c r="I17187" s="1" t="s">
        <v>80424</v>
      </c>
    </row>
    <row r="17188" spans="1:9" x14ac:dyDescent="0.2">
      <c r="A17188" s="1" t="s">
        <v>80425</v>
      </c>
      <c r="B17188" s="1" t="s">
        <v>80426</v>
      </c>
      <c r="C17188" s="1">
        <v>290525077</v>
      </c>
      <c r="D17188" t="s">
        <v>261170</v>
      </c>
      <c r="E17188" t="s">
        <v>263415</v>
      </c>
      <c r="F17188" s="1">
        <v>16</v>
      </c>
      <c r="G17188" s="1" t="s">
        <v>80427</v>
      </c>
      <c r="H17188" s="1" t="s">
        <v>80428</v>
      </c>
      <c r="I17188" s="1"/>
    </row>
    <row r="17189" spans="1:9" x14ac:dyDescent="0.2">
      <c r="A17189" s="1" t="s">
        <v>80429</v>
      </c>
      <c r="B17189" s="1" t="s">
        <v>80430</v>
      </c>
      <c r="C17189" s="1">
        <v>290485909</v>
      </c>
      <c r="D17189" t="s">
        <v>261170</v>
      </c>
      <c r="E17189" t="s">
        <v>263415</v>
      </c>
      <c r="F17189" s="1">
        <v>2286</v>
      </c>
      <c r="G17189" s="1" t="s">
        <v>80431</v>
      </c>
      <c r="H17189" s="1" t="s">
        <v>80432</v>
      </c>
      <c r="I17189" s="1" t="s">
        <v>80433</v>
      </c>
    </row>
    <row r="17190" spans="1:9" x14ac:dyDescent="0.2">
      <c r="A17190" s="1" t="s">
        <v>80434</v>
      </c>
      <c r="B17190" s="1" t="s">
        <v>80435</v>
      </c>
      <c r="C17190" s="1">
        <v>290521354</v>
      </c>
      <c r="D17190" t="s">
        <v>261170</v>
      </c>
      <c r="E17190" t="s">
        <v>263420</v>
      </c>
      <c r="F17190" s="1">
        <v>112</v>
      </c>
      <c r="G17190" s="1" t="s">
        <v>80436</v>
      </c>
      <c r="H17190" s="1" t="s">
        <v>80437</v>
      </c>
      <c r="I17190" s="1" t="s">
        <v>80438</v>
      </c>
    </row>
    <row r="17191" spans="1:9" x14ac:dyDescent="0.2">
      <c r="A17191" s="1" t="s">
        <v>80439</v>
      </c>
      <c r="B17191" s="1" t="s">
        <v>80440</v>
      </c>
      <c r="C17191" s="1">
        <v>290484479</v>
      </c>
      <c r="D17191" t="s">
        <v>261170</v>
      </c>
      <c r="E17191" t="s">
        <v>263417</v>
      </c>
      <c r="F17191" s="1">
        <v>2</v>
      </c>
      <c r="G17191" s="1" t="s">
        <v>80441</v>
      </c>
      <c r="H17191" s="1" t="s">
        <v>80442</v>
      </c>
      <c r="I17191" s="1" t="s">
        <v>80443</v>
      </c>
    </row>
    <row r="17192" spans="1:9" x14ac:dyDescent="0.2">
      <c r="A17192" s="1" t="s">
        <v>80444</v>
      </c>
      <c r="B17192" s="1" t="s">
        <v>80445</v>
      </c>
      <c r="C17192" s="1">
        <v>291426448</v>
      </c>
      <c r="D17192" t="s">
        <v>261170</v>
      </c>
      <c r="E17192" t="s">
        <v>263421</v>
      </c>
      <c r="F17192" s="1">
        <v>13</v>
      </c>
      <c r="G17192" s="1" t="s">
        <v>80446</v>
      </c>
      <c r="H17192" s="1" t="s">
        <v>80447</v>
      </c>
      <c r="I17192" s="1" t="s">
        <v>80448</v>
      </c>
    </row>
    <row r="17193" spans="1:9" x14ac:dyDescent="0.2">
      <c r="A17193" s="1" t="s">
        <v>80449</v>
      </c>
      <c r="B17193" s="1" t="s">
        <v>80450</v>
      </c>
      <c r="C17193" s="1">
        <v>291418158</v>
      </c>
      <c r="D17193" t="s">
        <v>261170</v>
      </c>
      <c r="E17193" t="s">
        <v>261171</v>
      </c>
      <c r="F17193" s="1">
        <v>14</v>
      </c>
      <c r="G17193" s="1" t="s">
        <v>80451</v>
      </c>
      <c r="H17193" s="1" t="s">
        <v>80452</v>
      </c>
      <c r="I17193" s="1" t="s">
        <v>80453</v>
      </c>
    </row>
    <row r="17194" spans="1:9" x14ac:dyDescent="0.2">
      <c r="A17194" s="1" t="s">
        <v>80454</v>
      </c>
      <c r="B17194" s="1" t="s">
        <v>80455</v>
      </c>
      <c r="C17194" s="1">
        <v>291414505</v>
      </c>
      <c r="D17194" t="s">
        <v>261170</v>
      </c>
      <c r="E17194" t="s">
        <v>263421</v>
      </c>
      <c r="F17194" s="1">
        <v>34</v>
      </c>
      <c r="G17194" s="1" t="s">
        <v>80456</v>
      </c>
      <c r="H17194" s="1" t="s">
        <v>80457</v>
      </c>
      <c r="I17194" s="1" t="s">
        <v>80458</v>
      </c>
    </row>
    <row r="17195" spans="1:9" x14ac:dyDescent="0.2">
      <c r="A17195" s="1" t="s">
        <v>80459</v>
      </c>
      <c r="B17195" s="1" t="s">
        <v>80460</v>
      </c>
      <c r="C17195" s="1">
        <v>290484512</v>
      </c>
      <c r="D17195" t="s">
        <v>261170</v>
      </c>
      <c r="E17195" t="s">
        <v>261171</v>
      </c>
      <c r="F17195" s="1">
        <v>131</v>
      </c>
      <c r="G17195" s="1" t="s">
        <v>80461</v>
      </c>
      <c r="H17195" s="1" t="s">
        <v>80462</v>
      </c>
      <c r="I17195" s="1" t="s">
        <v>80463</v>
      </c>
    </row>
    <row r="17196" spans="1:9" x14ac:dyDescent="0.2">
      <c r="A17196" s="1" t="s">
        <v>80464</v>
      </c>
      <c r="B17196" s="1" t="s">
        <v>80465</v>
      </c>
      <c r="C17196" s="1">
        <v>291432944</v>
      </c>
      <c r="D17196" t="s">
        <v>261170</v>
      </c>
      <c r="E17196" t="s">
        <v>263415</v>
      </c>
      <c r="F17196" s="1">
        <v>57</v>
      </c>
      <c r="G17196" s="1" t="s">
        <v>80466</v>
      </c>
      <c r="H17196" s="1" t="s">
        <v>80467</v>
      </c>
      <c r="I17196" s="1" t="s">
        <v>80468</v>
      </c>
    </row>
    <row r="17197" spans="1:9" x14ac:dyDescent="0.2">
      <c r="A17197" s="1" t="s">
        <v>80469</v>
      </c>
      <c r="B17197" s="1" t="s">
        <v>80470</v>
      </c>
      <c r="C17197" s="1">
        <v>291414792</v>
      </c>
      <c r="D17197" t="s">
        <v>261170</v>
      </c>
      <c r="E17197" t="s">
        <v>263416</v>
      </c>
      <c r="F17197" s="1">
        <v>31</v>
      </c>
      <c r="G17197" s="1" t="s">
        <v>80471</v>
      </c>
      <c r="H17197" s="1" t="s">
        <v>80472</v>
      </c>
      <c r="I17197" s="1" t="s">
        <v>80473</v>
      </c>
    </row>
    <row r="17198" spans="1:9" x14ac:dyDescent="0.2">
      <c r="A17198" s="1" t="s">
        <v>80474</v>
      </c>
      <c r="B17198" s="1" t="s">
        <v>80475</v>
      </c>
      <c r="C17198" s="1">
        <v>290487035</v>
      </c>
      <c r="D17198" t="s">
        <v>261170</v>
      </c>
      <c r="E17198" t="s">
        <v>263419</v>
      </c>
      <c r="F17198" s="1">
        <v>8</v>
      </c>
      <c r="G17198" s="1" t="s">
        <v>80476</v>
      </c>
      <c r="H17198" s="1" t="s">
        <v>80477</v>
      </c>
      <c r="I17198" s="1" t="s">
        <v>80478</v>
      </c>
    </row>
    <row r="17199" spans="1:9" x14ac:dyDescent="0.2">
      <c r="A17199" s="1" t="s">
        <v>80479</v>
      </c>
      <c r="B17199" s="1" t="s">
        <v>80480</v>
      </c>
      <c r="C17199" s="1">
        <v>291440396</v>
      </c>
      <c r="D17199" t="s">
        <v>261170</v>
      </c>
      <c r="E17199" t="s">
        <v>263417</v>
      </c>
      <c r="F17199" s="1">
        <v>11</v>
      </c>
      <c r="G17199" s="1" t="s">
        <v>80481</v>
      </c>
      <c r="H17199" s="1" t="s">
        <v>80482</v>
      </c>
      <c r="I17199" s="1" t="s">
        <v>80483</v>
      </c>
    </row>
    <row r="17200" spans="1:9" x14ac:dyDescent="0.2">
      <c r="A17200" s="1" t="s">
        <v>80484</v>
      </c>
      <c r="B17200" s="1" t="s">
        <v>80485</v>
      </c>
      <c r="C17200" s="1">
        <v>290485287</v>
      </c>
      <c r="D17200" t="s">
        <v>261170</v>
      </c>
      <c r="E17200" t="s">
        <v>263427</v>
      </c>
      <c r="F17200" s="1">
        <v>25</v>
      </c>
      <c r="G17200" s="1" t="s">
        <v>80486</v>
      </c>
      <c r="H17200" s="1" t="s">
        <v>80487</v>
      </c>
      <c r="I17200" s="1" t="s">
        <v>80488</v>
      </c>
    </row>
    <row r="17201" spans="1:9" x14ac:dyDescent="0.2">
      <c r="A17201" s="1" t="s">
        <v>80489</v>
      </c>
      <c r="B17201" s="1" t="s">
        <v>80490</v>
      </c>
      <c r="C17201" s="1">
        <v>290520974</v>
      </c>
      <c r="D17201" t="s">
        <v>261170</v>
      </c>
      <c r="E17201" t="s">
        <v>263419</v>
      </c>
      <c r="F17201" s="1">
        <v>43</v>
      </c>
      <c r="G17201" s="1" t="s">
        <v>80491</v>
      </c>
      <c r="H17201" s="1" t="s">
        <v>80492</v>
      </c>
      <c r="I17201" s="1" t="s">
        <v>80493</v>
      </c>
    </row>
    <row r="17202" spans="1:9" x14ac:dyDescent="0.2">
      <c r="A17202" s="1" t="s">
        <v>80494</v>
      </c>
      <c r="B17202" s="1" t="s">
        <v>80495</v>
      </c>
      <c r="C17202" s="1">
        <v>291425698</v>
      </c>
      <c r="D17202" t="s">
        <v>261170</v>
      </c>
      <c r="E17202" t="s">
        <v>263415</v>
      </c>
      <c r="F17202" s="1">
        <v>20</v>
      </c>
      <c r="G17202" s="1" t="s">
        <v>80496</v>
      </c>
      <c r="H17202" s="1" t="s">
        <v>80497</v>
      </c>
      <c r="I17202" s="1"/>
    </row>
    <row r="17203" spans="1:9" x14ac:dyDescent="0.2">
      <c r="A17203" s="1" t="s">
        <v>80498</v>
      </c>
      <c r="B17203" s="1" t="s">
        <v>80499</v>
      </c>
      <c r="C17203" s="1">
        <v>290488342</v>
      </c>
      <c r="D17203" t="s">
        <v>261170</v>
      </c>
      <c r="E17203" t="s">
        <v>263419</v>
      </c>
      <c r="F17203" s="1">
        <v>1</v>
      </c>
      <c r="G17203" s="1" t="s">
        <v>80500</v>
      </c>
      <c r="H17203" s="1" t="s">
        <v>80501</v>
      </c>
      <c r="I17203" s="1" t="s">
        <v>80502</v>
      </c>
    </row>
    <row r="17204" spans="1:9" x14ac:dyDescent="0.2">
      <c r="A17204" s="1" t="s">
        <v>80503</v>
      </c>
      <c r="B17204" s="1" t="s">
        <v>80504</v>
      </c>
      <c r="C17204" s="1">
        <v>290483585</v>
      </c>
      <c r="D17204" t="s">
        <v>263422</v>
      </c>
      <c r="E17204" t="s">
        <v>263432</v>
      </c>
      <c r="F17204" s="1">
        <v>39</v>
      </c>
      <c r="G17204" s="1" t="s">
        <v>80505</v>
      </c>
      <c r="H17204" s="1" t="s">
        <v>80506</v>
      </c>
      <c r="I17204" s="1" t="s">
        <v>80507</v>
      </c>
    </row>
    <row r="17205" spans="1:9" x14ac:dyDescent="0.2">
      <c r="A17205" s="1" t="s">
        <v>80508</v>
      </c>
      <c r="B17205" s="1" t="s">
        <v>80509</v>
      </c>
      <c r="C17205" s="1">
        <v>291417018</v>
      </c>
      <c r="D17205" t="s">
        <v>261170</v>
      </c>
      <c r="E17205" t="s">
        <v>263420</v>
      </c>
      <c r="F17205" s="1">
        <v>1</v>
      </c>
      <c r="G17205" s="1" t="s">
        <v>80510</v>
      </c>
      <c r="H17205" s="1" t="s">
        <v>80511</v>
      </c>
      <c r="I17205" s="1" t="s">
        <v>80512</v>
      </c>
    </row>
    <row r="17206" spans="1:9" x14ac:dyDescent="0.2">
      <c r="A17206" s="1" t="s">
        <v>80513</v>
      </c>
      <c r="B17206" s="1" t="s">
        <v>80514</v>
      </c>
      <c r="C17206" s="1">
        <v>291436890</v>
      </c>
      <c r="D17206" t="s">
        <v>261170</v>
      </c>
      <c r="E17206" t="s">
        <v>263419</v>
      </c>
      <c r="F17206" s="1">
        <v>27</v>
      </c>
      <c r="G17206" s="1" t="s">
        <v>80515</v>
      </c>
      <c r="H17206" s="1" t="s">
        <v>80516</v>
      </c>
      <c r="I17206" s="1" t="s">
        <v>80517</v>
      </c>
    </row>
    <row r="17207" spans="1:9" x14ac:dyDescent="0.2">
      <c r="A17207" s="1" t="s">
        <v>80518</v>
      </c>
      <c r="B17207" s="1" t="s">
        <v>80519</v>
      </c>
      <c r="C17207" s="1">
        <v>291415803</v>
      </c>
      <c r="D17207" t="s">
        <v>261170</v>
      </c>
      <c r="E17207" t="s">
        <v>263416</v>
      </c>
      <c r="F17207" s="1">
        <v>76</v>
      </c>
      <c r="G17207" s="1" t="s">
        <v>80520</v>
      </c>
      <c r="H17207" s="1" t="s">
        <v>80521</v>
      </c>
      <c r="I17207" s="1" t="s">
        <v>80522</v>
      </c>
    </row>
    <row r="17208" spans="1:9" x14ac:dyDescent="0.2">
      <c r="A17208" s="1" t="s">
        <v>80523</v>
      </c>
      <c r="B17208" s="1" t="s">
        <v>80524</v>
      </c>
      <c r="C17208" s="1">
        <v>291430294</v>
      </c>
      <c r="D17208" t="s">
        <v>261170</v>
      </c>
      <c r="E17208" t="s">
        <v>263415</v>
      </c>
      <c r="F17208" s="1">
        <v>2</v>
      </c>
      <c r="G17208" s="1" t="s">
        <v>80525</v>
      </c>
      <c r="H17208" s="1" t="s">
        <v>80526</v>
      </c>
      <c r="I17208" s="1" t="s">
        <v>80527</v>
      </c>
    </row>
    <row r="17209" spans="1:9" x14ac:dyDescent="0.2">
      <c r="A17209" s="1" t="s">
        <v>80528</v>
      </c>
      <c r="B17209" s="1" t="s">
        <v>80528</v>
      </c>
      <c r="C17209" s="1">
        <v>291417088</v>
      </c>
      <c r="D17209" t="s">
        <v>261170</v>
      </c>
      <c r="E17209" t="s">
        <v>263418</v>
      </c>
      <c r="F17209" s="1">
        <v>2</v>
      </c>
      <c r="G17209" s="1" t="s">
        <v>80529</v>
      </c>
      <c r="H17209" s="1" t="s">
        <v>80530</v>
      </c>
      <c r="I17209" s="1" t="s">
        <v>80531</v>
      </c>
    </row>
    <row r="17210" spans="1:9" x14ac:dyDescent="0.2">
      <c r="A17210" s="1" t="s">
        <v>80532</v>
      </c>
      <c r="B17210" s="1" t="s">
        <v>80533</v>
      </c>
      <c r="C17210" s="1">
        <v>290485503</v>
      </c>
      <c r="D17210" t="s">
        <v>261170</v>
      </c>
      <c r="E17210" t="s">
        <v>263416</v>
      </c>
      <c r="F17210" s="1">
        <v>85</v>
      </c>
      <c r="G17210" s="1" t="s">
        <v>80534</v>
      </c>
      <c r="H17210" s="1" t="s">
        <v>80535</v>
      </c>
      <c r="I17210" s="1" t="s">
        <v>80536</v>
      </c>
    </row>
    <row r="17211" spans="1:9" x14ac:dyDescent="0.2">
      <c r="A17211" s="1" t="s">
        <v>80537</v>
      </c>
      <c r="B17211" s="1" t="s">
        <v>80538</v>
      </c>
      <c r="C17211" s="1">
        <v>290520595</v>
      </c>
      <c r="D17211" t="s">
        <v>261170</v>
      </c>
      <c r="E17211" t="s">
        <v>263419</v>
      </c>
      <c r="F17211" s="1">
        <v>49</v>
      </c>
      <c r="G17211" s="1" t="s">
        <v>80539</v>
      </c>
      <c r="H17211" s="1" t="s">
        <v>80540</v>
      </c>
      <c r="I17211" s="1" t="s">
        <v>80541</v>
      </c>
    </row>
    <row r="17212" spans="1:9" x14ac:dyDescent="0.2">
      <c r="A17212" s="1" t="s">
        <v>80542</v>
      </c>
      <c r="B17212" s="1" t="s">
        <v>80543</v>
      </c>
      <c r="C17212" s="1">
        <v>290483014</v>
      </c>
      <c r="D17212" t="s">
        <v>263430</v>
      </c>
      <c r="E17212" t="s">
        <v>263433</v>
      </c>
      <c r="F17212" s="1">
        <v>140</v>
      </c>
      <c r="G17212" s="1" t="s">
        <v>80544</v>
      </c>
      <c r="H17212" s="1" t="s">
        <v>80545</v>
      </c>
      <c r="I17212" s="1" t="s">
        <v>80546</v>
      </c>
    </row>
    <row r="17213" spans="1:9" x14ac:dyDescent="0.2">
      <c r="A17213" s="1" t="s">
        <v>80547</v>
      </c>
      <c r="B17213" s="1" t="s">
        <v>80548</v>
      </c>
      <c r="C17213" s="1">
        <v>290492090</v>
      </c>
      <c r="D17213" t="s">
        <v>261170</v>
      </c>
      <c r="E17213" t="s">
        <v>263419</v>
      </c>
      <c r="F17213" s="1">
        <v>17</v>
      </c>
      <c r="G17213" s="1" t="s">
        <v>80549</v>
      </c>
      <c r="H17213" s="1" t="s">
        <v>80550</v>
      </c>
      <c r="I17213" s="1" t="s">
        <v>80551</v>
      </c>
    </row>
    <row r="17214" spans="1:9" x14ac:dyDescent="0.2">
      <c r="A17214" s="1" t="s">
        <v>80552</v>
      </c>
      <c r="B17214" s="1" t="s">
        <v>80553</v>
      </c>
      <c r="C17214" s="1">
        <v>290482230</v>
      </c>
      <c r="D17214" t="s">
        <v>261170</v>
      </c>
      <c r="E17214" t="s">
        <v>263427</v>
      </c>
      <c r="F17214" s="1">
        <v>38</v>
      </c>
      <c r="G17214" s="1" t="s">
        <v>80554</v>
      </c>
      <c r="H17214" s="1" t="s">
        <v>80555</v>
      </c>
      <c r="I17214" s="1" t="s">
        <v>80556</v>
      </c>
    </row>
    <row r="17215" spans="1:9" x14ac:dyDescent="0.2">
      <c r="A17215" s="1" t="s">
        <v>80557</v>
      </c>
      <c r="B17215" s="1" t="s">
        <v>80558</v>
      </c>
      <c r="C17215" s="1">
        <v>291434933</v>
      </c>
      <c r="D17215" t="s">
        <v>261170</v>
      </c>
      <c r="E17215" t="s">
        <v>263417</v>
      </c>
      <c r="F17215" s="1">
        <v>175</v>
      </c>
      <c r="G17215" s="1" t="s">
        <v>80559</v>
      </c>
      <c r="H17215" s="1" t="s">
        <v>80560</v>
      </c>
      <c r="I17215" s="1"/>
    </row>
    <row r="17216" spans="1:9" x14ac:dyDescent="0.2">
      <c r="A17216" s="1" t="s">
        <v>80561</v>
      </c>
      <c r="B17216" s="1" t="s">
        <v>80562</v>
      </c>
      <c r="C17216" s="1">
        <v>290482333</v>
      </c>
      <c r="D17216" t="s">
        <v>261170</v>
      </c>
      <c r="E17216" t="s">
        <v>263417</v>
      </c>
      <c r="F17216" s="1">
        <v>46</v>
      </c>
      <c r="G17216" s="1" t="s">
        <v>80563</v>
      </c>
      <c r="H17216" s="1" t="s">
        <v>80564</v>
      </c>
      <c r="I17216" s="1" t="s">
        <v>80565</v>
      </c>
    </row>
    <row r="17217" spans="1:9" x14ac:dyDescent="0.2">
      <c r="A17217" s="1" t="s">
        <v>80566</v>
      </c>
      <c r="B17217" s="1" t="s">
        <v>80567</v>
      </c>
      <c r="C17217" s="1">
        <v>136380828</v>
      </c>
      <c r="D17217" t="s">
        <v>261170</v>
      </c>
      <c r="E17217" t="s">
        <v>263421</v>
      </c>
      <c r="F17217" s="1">
        <v>160</v>
      </c>
      <c r="G17217" s="1" t="s">
        <v>80568</v>
      </c>
      <c r="H17217" s="1" t="s">
        <v>80569</v>
      </c>
      <c r="I17217" s="1" t="s">
        <v>80570</v>
      </c>
    </row>
    <row r="17218" spans="1:9" x14ac:dyDescent="0.2">
      <c r="A17218" s="1" t="s">
        <v>80571</v>
      </c>
      <c r="B17218" s="1" t="s">
        <v>80572</v>
      </c>
      <c r="C17218" s="1">
        <v>291441350</v>
      </c>
      <c r="D17218" t="s">
        <v>261170</v>
      </c>
      <c r="E17218" t="s">
        <v>263416</v>
      </c>
      <c r="F17218" s="1">
        <v>453</v>
      </c>
      <c r="G17218" s="1" t="s">
        <v>80573</v>
      </c>
      <c r="H17218" s="1" t="s">
        <v>80574</v>
      </c>
      <c r="I17218" s="1" t="s">
        <v>80575</v>
      </c>
    </row>
    <row r="17219" spans="1:9" x14ac:dyDescent="0.2">
      <c r="A17219" s="1" t="s">
        <v>80576</v>
      </c>
      <c r="B17219" s="1" t="s">
        <v>80577</v>
      </c>
      <c r="C17219" s="1">
        <v>291445987</v>
      </c>
      <c r="D17219" t="s">
        <v>261170</v>
      </c>
      <c r="E17219" t="s">
        <v>263417</v>
      </c>
      <c r="F17219" s="1">
        <v>41</v>
      </c>
      <c r="G17219" s="1" t="s">
        <v>80578</v>
      </c>
      <c r="H17219" s="1" t="s">
        <v>80579</v>
      </c>
      <c r="I17219" s="1"/>
    </row>
    <row r="17220" spans="1:9" x14ac:dyDescent="0.2">
      <c r="A17220" s="1" t="s">
        <v>80580</v>
      </c>
      <c r="B17220" s="1" t="s">
        <v>80581</v>
      </c>
      <c r="C17220" s="1">
        <v>290482002</v>
      </c>
      <c r="D17220" t="s">
        <v>261170</v>
      </c>
      <c r="E17220" t="s">
        <v>263421</v>
      </c>
      <c r="F17220" s="1">
        <v>46</v>
      </c>
      <c r="G17220" s="1" t="s">
        <v>80582</v>
      </c>
      <c r="H17220" s="1" t="s">
        <v>80583</v>
      </c>
      <c r="I17220" s="1" t="s">
        <v>80584</v>
      </c>
    </row>
    <row r="17221" spans="1:9" x14ac:dyDescent="0.2">
      <c r="A17221" s="1" t="s">
        <v>80585</v>
      </c>
      <c r="B17221" s="1" t="s">
        <v>80586</v>
      </c>
      <c r="C17221" s="1">
        <v>290484014</v>
      </c>
      <c r="D17221" t="s">
        <v>261170</v>
      </c>
      <c r="E17221" t="s">
        <v>263415</v>
      </c>
      <c r="F17221" s="1">
        <v>4</v>
      </c>
      <c r="G17221" s="1" t="s">
        <v>80587</v>
      </c>
      <c r="H17221" s="1" t="s">
        <v>80588</v>
      </c>
      <c r="I17221" s="1" t="s">
        <v>80589</v>
      </c>
    </row>
    <row r="17222" spans="1:9" x14ac:dyDescent="0.2">
      <c r="A17222" s="1" t="s">
        <v>80590</v>
      </c>
      <c r="B17222" s="1" t="s">
        <v>80591</v>
      </c>
      <c r="C17222" s="1">
        <v>290490005</v>
      </c>
      <c r="D17222" t="s">
        <v>261170</v>
      </c>
      <c r="E17222" t="s">
        <v>263415</v>
      </c>
      <c r="F17222" s="1">
        <v>2</v>
      </c>
      <c r="G17222" s="1" t="s">
        <v>80592</v>
      </c>
      <c r="H17222" s="1" t="s">
        <v>80593</v>
      </c>
      <c r="I17222" s="1" t="s">
        <v>80594</v>
      </c>
    </row>
    <row r="17223" spans="1:9" x14ac:dyDescent="0.2">
      <c r="A17223" s="1" t="s">
        <v>80595</v>
      </c>
      <c r="B17223" s="1" t="s">
        <v>80596</v>
      </c>
      <c r="C17223" s="1">
        <v>291427053</v>
      </c>
      <c r="D17223" t="s">
        <v>261170</v>
      </c>
      <c r="E17223" t="s">
        <v>263421</v>
      </c>
      <c r="F17223" s="1">
        <v>127</v>
      </c>
      <c r="G17223" s="1" t="s">
        <v>80597</v>
      </c>
      <c r="H17223" s="1" t="s">
        <v>80598</v>
      </c>
      <c r="I17223" s="1" t="s">
        <v>80599</v>
      </c>
    </row>
    <row r="17224" spans="1:9" x14ac:dyDescent="0.2">
      <c r="A17224" s="1" t="s">
        <v>80600</v>
      </c>
      <c r="B17224" s="1" t="s">
        <v>80601</v>
      </c>
      <c r="C17224" s="1">
        <v>291414217</v>
      </c>
      <c r="D17224" t="s">
        <v>261170</v>
      </c>
      <c r="E17224" t="s">
        <v>263419</v>
      </c>
      <c r="F17224" s="1">
        <v>22</v>
      </c>
      <c r="G17224" s="1" t="s">
        <v>80602</v>
      </c>
      <c r="H17224" s="1" t="s">
        <v>80603</v>
      </c>
      <c r="I17224" s="1" t="s">
        <v>80604</v>
      </c>
    </row>
    <row r="17225" spans="1:9" x14ac:dyDescent="0.2">
      <c r="A17225" s="1" t="s">
        <v>80605</v>
      </c>
      <c r="B17225" s="1" t="s">
        <v>80606</v>
      </c>
      <c r="C17225" s="1">
        <v>290484165</v>
      </c>
      <c r="D17225" t="s">
        <v>261170</v>
      </c>
      <c r="E17225" t="s">
        <v>263416</v>
      </c>
      <c r="F17225" s="1">
        <v>137</v>
      </c>
      <c r="G17225" s="1" t="s">
        <v>80607</v>
      </c>
      <c r="H17225" s="1" t="s">
        <v>80608</v>
      </c>
      <c r="I17225" s="1" t="s">
        <v>80609</v>
      </c>
    </row>
    <row r="17226" spans="1:9" x14ac:dyDescent="0.2">
      <c r="A17226" s="1" t="s">
        <v>80610</v>
      </c>
      <c r="B17226" s="1" t="s">
        <v>80611</v>
      </c>
      <c r="C17226" s="1">
        <v>291434747</v>
      </c>
      <c r="D17226" t="s">
        <v>261170</v>
      </c>
      <c r="E17226" t="s">
        <v>263420</v>
      </c>
      <c r="F17226" s="1">
        <v>19</v>
      </c>
      <c r="G17226" s="1" t="s">
        <v>80612</v>
      </c>
      <c r="H17226" s="1" t="s">
        <v>80613</v>
      </c>
      <c r="I17226" s="1" t="s">
        <v>80614</v>
      </c>
    </row>
    <row r="17227" spans="1:9" x14ac:dyDescent="0.2">
      <c r="A17227" s="1" t="s">
        <v>80615</v>
      </c>
      <c r="B17227" s="1" t="s">
        <v>80616</v>
      </c>
      <c r="C17227" s="1">
        <v>290482429</v>
      </c>
      <c r="D17227" t="s">
        <v>261170</v>
      </c>
      <c r="E17227" t="s">
        <v>263419</v>
      </c>
      <c r="F17227" s="1">
        <v>24</v>
      </c>
      <c r="G17227" s="1" t="s">
        <v>80617</v>
      </c>
      <c r="H17227" s="1" t="s">
        <v>80618</v>
      </c>
      <c r="I17227" s="1" t="s">
        <v>80619</v>
      </c>
    </row>
    <row r="17228" spans="1:9" x14ac:dyDescent="0.2">
      <c r="A17228" s="1" t="s">
        <v>80620</v>
      </c>
      <c r="B17228" s="1" t="s">
        <v>80621</v>
      </c>
      <c r="C17228" s="1">
        <v>290484581</v>
      </c>
      <c r="D17228" t="s">
        <v>261170</v>
      </c>
      <c r="E17228" t="s">
        <v>263424</v>
      </c>
      <c r="F17228" s="1">
        <v>8</v>
      </c>
      <c r="G17228" s="1" t="s">
        <v>80622</v>
      </c>
      <c r="H17228" s="1" t="s">
        <v>80623</v>
      </c>
      <c r="I17228" s="1" t="s">
        <v>80624</v>
      </c>
    </row>
    <row r="17229" spans="1:9" x14ac:dyDescent="0.2">
      <c r="A17229" s="1" t="s">
        <v>80625</v>
      </c>
      <c r="B17229" s="1" t="s">
        <v>80626</v>
      </c>
      <c r="C17229" s="1">
        <v>290484001</v>
      </c>
      <c r="D17229" t="s">
        <v>261170</v>
      </c>
      <c r="E17229" t="s">
        <v>263415</v>
      </c>
      <c r="F17229" s="1">
        <v>8</v>
      </c>
      <c r="G17229" s="1" t="s">
        <v>80627</v>
      </c>
      <c r="H17229" s="1" t="s">
        <v>80628</v>
      </c>
      <c r="I17229" s="1" t="s">
        <v>80629</v>
      </c>
    </row>
    <row r="17230" spans="1:9" x14ac:dyDescent="0.2">
      <c r="A17230" s="1" t="s">
        <v>80630</v>
      </c>
      <c r="B17230" s="1" t="s">
        <v>80631</v>
      </c>
      <c r="C17230" s="1">
        <v>291034658</v>
      </c>
      <c r="D17230" t="s">
        <v>261170</v>
      </c>
      <c r="E17230" t="s">
        <v>263419</v>
      </c>
      <c r="F17230" s="1">
        <v>6</v>
      </c>
      <c r="G17230" s="1" t="s">
        <v>80632</v>
      </c>
      <c r="H17230" s="1" t="s">
        <v>80633</v>
      </c>
      <c r="I17230" s="1" t="s">
        <v>80634</v>
      </c>
    </row>
    <row r="17231" spans="1:9" x14ac:dyDescent="0.2">
      <c r="A17231" s="1" t="s">
        <v>80635</v>
      </c>
      <c r="B17231" s="1" t="s">
        <v>80636</v>
      </c>
      <c r="C17231" s="1">
        <v>291437026</v>
      </c>
      <c r="D17231" t="s">
        <v>261170</v>
      </c>
      <c r="E17231" t="s">
        <v>263419</v>
      </c>
      <c r="F17231" s="1">
        <v>12</v>
      </c>
      <c r="G17231" s="1" t="s">
        <v>80637</v>
      </c>
      <c r="H17231" s="1" t="s">
        <v>80638</v>
      </c>
      <c r="I17231" s="1" t="s">
        <v>80639</v>
      </c>
    </row>
    <row r="17232" spans="1:9" x14ac:dyDescent="0.2">
      <c r="A17232" s="1" t="s">
        <v>80640</v>
      </c>
      <c r="B17232" s="1" t="s">
        <v>80641</v>
      </c>
      <c r="C17232" s="1">
        <v>291435726</v>
      </c>
      <c r="D17232" t="s">
        <v>261170</v>
      </c>
      <c r="E17232" t="s">
        <v>263416</v>
      </c>
      <c r="F17232" s="1">
        <v>9</v>
      </c>
      <c r="G17232" s="1" t="s">
        <v>80642</v>
      </c>
      <c r="H17232" s="1" t="s">
        <v>80643</v>
      </c>
      <c r="I17232" s="1"/>
    </row>
    <row r="17233" spans="1:9" x14ac:dyDescent="0.2">
      <c r="A17233" s="1" t="s">
        <v>80644</v>
      </c>
      <c r="B17233" s="1" t="s">
        <v>80645</v>
      </c>
      <c r="C17233" s="1">
        <v>214732059</v>
      </c>
      <c r="D17233" t="s">
        <v>261170</v>
      </c>
      <c r="E17233" t="s">
        <v>263419</v>
      </c>
      <c r="F17233" s="1">
        <v>13</v>
      </c>
      <c r="G17233" s="1" t="s">
        <v>80646</v>
      </c>
      <c r="H17233" s="1" t="s">
        <v>80647</v>
      </c>
      <c r="I17233" s="1"/>
    </row>
    <row r="17234" spans="1:9" x14ac:dyDescent="0.2">
      <c r="A17234" s="1" t="s">
        <v>80648</v>
      </c>
      <c r="B17234" s="1" t="s">
        <v>80649</v>
      </c>
      <c r="C17234" s="1">
        <v>290483800</v>
      </c>
      <c r="D17234" t="s">
        <v>261170</v>
      </c>
      <c r="E17234" t="s">
        <v>263415</v>
      </c>
      <c r="F17234" s="1">
        <v>132</v>
      </c>
      <c r="G17234" s="1" t="s">
        <v>80650</v>
      </c>
      <c r="H17234" s="1" t="s">
        <v>80651</v>
      </c>
      <c r="I17234" s="1" t="s">
        <v>80652</v>
      </c>
    </row>
    <row r="17235" spans="1:9" x14ac:dyDescent="0.2">
      <c r="A17235" s="1" t="s">
        <v>80653</v>
      </c>
      <c r="B17235" s="1" t="s">
        <v>80654</v>
      </c>
      <c r="C17235" s="1">
        <v>291418968</v>
      </c>
      <c r="D17235" t="s">
        <v>261170</v>
      </c>
      <c r="E17235" t="s">
        <v>263416</v>
      </c>
      <c r="F17235" s="1">
        <v>279</v>
      </c>
      <c r="G17235" s="1" t="s">
        <v>80655</v>
      </c>
      <c r="H17235" s="1" t="s">
        <v>80656</v>
      </c>
      <c r="I17235" s="1" t="s">
        <v>80657</v>
      </c>
    </row>
    <row r="17236" spans="1:9" x14ac:dyDescent="0.2">
      <c r="A17236" s="1" t="s">
        <v>80658</v>
      </c>
      <c r="B17236" s="1" t="s">
        <v>80659</v>
      </c>
      <c r="C17236" s="1">
        <v>291432409</v>
      </c>
      <c r="D17236" t="s">
        <v>261170</v>
      </c>
      <c r="E17236" t="s">
        <v>263421</v>
      </c>
      <c r="F17236" s="1">
        <v>32</v>
      </c>
      <c r="G17236" s="1" t="s">
        <v>80660</v>
      </c>
      <c r="H17236" s="1" t="s">
        <v>80661</v>
      </c>
      <c r="I17236" s="1" t="s">
        <v>80662</v>
      </c>
    </row>
    <row r="17237" spans="1:9" x14ac:dyDescent="0.2">
      <c r="A17237" s="1" t="s">
        <v>80663</v>
      </c>
      <c r="B17237" s="1" t="s">
        <v>80664</v>
      </c>
      <c r="C17237" s="1">
        <v>290487756</v>
      </c>
      <c r="D17237" t="s">
        <v>261170</v>
      </c>
      <c r="E17237" t="s">
        <v>263417</v>
      </c>
      <c r="F17237" s="1">
        <v>47</v>
      </c>
      <c r="G17237" s="1" t="s">
        <v>80665</v>
      </c>
      <c r="H17237" s="1" t="s">
        <v>80666</v>
      </c>
      <c r="I17237" s="1" t="s">
        <v>80667</v>
      </c>
    </row>
    <row r="17238" spans="1:9" x14ac:dyDescent="0.2">
      <c r="A17238" s="1" t="s">
        <v>80668</v>
      </c>
      <c r="B17238" s="1" t="s">
        <v>80669</v>
      </c>
      <c r="C17238" s="1">
        <v>291415778</v>
      </c>
      <c r="D17238" t="s">
        <v>261170</v>
      </c>
      <c r="E17238" t="s">
        <v>263415</v>
      </c>
      <c r="F17238" s="1">
        <v>78</v>
      </c>
      <c r="G17238" s="1" t="s">
        <v>80670</v>
      </c>
      <c r="H17238" s="1" t="s">
        <v>80671</v>
      </c>
      <c r="I17238" s="1" t="s">
        <v>80672</v>
      </c>
    </row>
    <row r="17239" spans="1:9" x14ac:dyDescent="0.2">
      <c r="A17239" s="1" t="s">
        <v>80673</v>
      </c>
      <c r="B17239" s="1" t="s">
        <v>80674</v>
      </c>
      <c r="C17239" s="1">
        <v>290483808</v>
      </c>
      <c r="D17239" t="s">
        <v>261170</v>
      </c>
      <c r="E17239" t="s">
        <v>263415</v>
      </c>
      <c r="F17239" s="1">
        <v>70</v>
      </c>
      <c r="G17239" s="1" t="s">
        <v>80675</v>
      </c>
      <c r="H17239" s="1" t="s">
        <v>80676</v>
      </c>
      <c r="I17239" s="1" t="s">
        <v>80677</v>
      </c>
    </row>
    <row r="17240" spans="1:9" x14ac:dyDescent="0.2">
      <c r="A17240" s="1" t="s">
        <v>80678</v>
      </c>
      <c r="B17240" s="1" t="s">
        <v>80679</v>
      </c>
      <c r="C17240" s="1">
        <v>291436571</v>
      </c>
      <c r="D17240" t="s">
        <v>261170</v>
      </c>
      <c r="E17240" t="s">
        <v>263417</v>
      </c>
      <c r="F17240" s="1">
        <v>58</v>
      </c>
      <c r="G17240" s="1" t="s">
        <v>80680</v>
      </c>
      <c r="H17240" s="1" t="s">
        <v>80681</v>
      </c>
      <c r="I17240" s="1" t="s">
        <v>80682</v>
      </c>
    </row>
    <row r="17241" spans="1:9" x14ac:dyDescent="0.2">
      <c r="A17241" s="1" t="s">
        <v>80683</v>
      </c>
      <c r="B17241" s="1" t="s">
        <v>80684</v>
      </c>
      <c r="C17241" s="1">
        <v>291430255</v>
      </c>
      <c r="D17241" t="s">
        <v>263434</v>
      </c>
      <c r="E17241" t="s">
        <v>263435</v>
      </c>
      <c r="F17241" s="1">
        <v>24</v>
      </c>
      <c r="G17241" s="1" t="s">
        <v>80685</v>
      </c>
      <c r="H17241" s="1" t="s">
        <v>80686</v>
      </c>
      <c r="I17241" s="1" t="s">
        <v>80687</v>
      </c>
    </row>
    <row r="17242" spans="1:9" x14ac:dyDescent="0.2">
      <c r="A17242" s="1" t="s">
        <v>80688</v>
      </c>
      <c r="B17242" s="1" t="s">
        <v>80689</v>
      </c>
      <c r="C17242" s="1">
        <v>290484064</v>
      </c>
      <c r="D17242" t="s">
        <v>261170</v>
      </c>
      <c r="E17242" t="s">
        <v>263416</v>
      </c>
      <c r="F17242" s="1">
        <v>168</v>
      </c>
      <c r="G17242" s="1" t="s">
        <v>80690</v>
      </c>
      <c r="H17242" s="1" t="s">
        <v>80691</v>
      </c>
      <c r="I17242" s="1" t="s">
        <v>80692</v>
      </c>
    </row>
    <row r="17243" spans="1:9" x14ac:dyDescent="0.2">
      <c r="A17243" s="1" t="s">
        <v>80693</v>
      </c>
      <c r="B17243" s="1" t="s">
        <v>80694</v>
      </c>
      <c r="C17243" s="1">
        <v>291444776</v>
      </c>
      <c r="D17243" t="s">
        <v>261170</v>
      </c>
      <c r="E17243" t="s">
        <v>263416</v>
      </c>
      <c r="F17243" s="1">
        <v>21</v>
      </c>
      <c r="G17243" s="1" t="s">
        <v>80695</v>
      </c>
      <c r="H17243" s="1" t="s">
        <v>80696</v>
      </c>
      <c r="I17243" s="1" t="s">
        <v>80697</v>
      </c>
    </row>
    <row r="17244" spans="1:9" x14ac:dyDescent="0.2">
      <c r="A17244" s="1" t="s">
        <v>80698</v>
      </c>
      <c r="B17244" s="1" t="s">
        <v>80699</v>
      </c>
      <c r="C17244" s="1">
        <v>290485391</v>
      </c>
      <c r="D17244" t="s">
        <v>261170</v>
      </c>
      <c r="E17244" t="s">
        <v>263424</v>
      </c>
      <c r="F17244" s="1">
        <v>23</v>
      </c>
      <c r="G17244" s="1" t="s">
        <v>80700</v>
      </c>
      <c r="H17244" s="1" t="s">
        <v>80701</v>
      </c>
      <c r="I17244" s="1" t="s">
        <v>80702</v>
      </c>
    </row>
    <row r="17245" spans="1:9" x14ac:dyDescent="0.2">
      <c r="A17245" s="1" t="s">
        <v>80703</v>
      </c>
      <c r="B17245" s="1" t="s">
        <v>80704</v>
      </c>
      <c r="C17245" s="1">
        <v>291429493</v>
      </c>
      <c r="D17245" t="s">
        <v>261170</v>
      </c>
      <c r="E17245" t="s">
        <v>263427</v>
      </c>
      <c r="F17245" s="1">
        <v>33</v>
      </c>
      <c r="G17245" s="1" t="s">
        <v>80705</v>
      </c>
      <c r="H17245" s="1" t="s">
        <v>80706</v>
      </c>
      <c r="I17245" s="1" t="s">
        <v>80707</v>
      </c>
    </row>
    <row r="17246" spans="1:9" x14ac:dyDescent="0.2">
      <c r="A17246" s="1" t="s">
        <v>80708</v>
      </c>
      <c r="B17246" s="1" t="s">
        <v>80709</v>
      </c>
      <c r="C17246" s="1">
        <v>291421380</v>
      </c>
      <c r="D17246" t="s">
        <v>261170</v>
      </c>
      <c r="E17246" t="s">
        <v>263420</v>
      </c>
      <c r="F17246" s="1">
        <v>9</v>
      </c>
      <c r="G17246" s="1" t="s">
        <v>80710</v>
      </c>
      <c r="H17246" s="1" t="s">
        <v>80711</v>
      </c>
      <c r="I17246" s="1" t="s">
        <v>80712</v>
      </c>
    </row>
    <row r="17247" spans="1:9" x14ac:dyDescent="0.2">
      <c r="A17247" s="1" t="s">
        <v>80713</v>
      </c>
      <c r="B17247" s="1" t="s">
        <v>80714</v>
      </c>
      <c r="C17247" s="1">
        <v>291419559</v>
      </c>
      <c r="D17247" t="s">
        <v>261170</v>
      </c>
      <c r="E17247" t="s">
        <v>263421</v>
      </c>
      <c r="F17247" s="1">
        <v>53</v>
      </c>
      <c r="G17247" s="1" t="s">
        <v>80715</v>
      </c>
      <c r="H17247" s="1" t="s">
        <v>80716</v>
      </c>
      <c r="I17247" s="1" t="s">
        <v>80717</v>
      </c>
    </row>
    <row r="17248" spans="1:9" x14ac:dyDescent="0.2">
      <c r="A17248" s="1" t="s">
        <v>80718</v>
      </c>
      <c r="B17248" s="1" t="s">
        <v>80719</v>
      </c>
      <c r="C17248" s="1">
        <v>284128684</v>
      </c>
      <c r="D17248" t="s">
        <v>261170</v>
      </c>
      <c r="E17248" t="s">
        <v>263421</v>
      </c>
      <c r="F17248" s="1">
        <v>4</v>
      </c>
      <c r="G17248" s="1" t="s">
        <v>80720</v>
      </c>
      <c r="H17248" s="1" t="s">
        <v>80721</v>
      </c>
      <c r="I17248" s="1" t="s">
        <v>80722</v>
      </c>
    </row>
    <row r="17249" spans="1:9" x14ac:dyDescent="0.2">
      <c r="A17249" s="1" t="s">
        <v>80723</v>
      </c>
      <c r="B17249" s="1" t="s">
        <v>80724</v>
      </c>
      <c r="C17249" s="1">
        <v>282935373</v>
      </c>
      <c r="D17249" t="s">
        <v>263422</v>
      </c>
      <c r="E17249" t="s">
        <v>263423</v>
      </c>
      <c r="F17249" s="1">
        <v>468</v>
      </c>
      <c r="G17249" s="1" t="s">
        <v>80725</v>
      </c>
      <c r="H17249" s="1" t="s">
        <v>80726</v>
      </c>
      <c r="I17249" s="1" t="s">
        <v>80727</v>
      </c>
    </row>
    <row r="17250" spans="1:9" x14ac:dyDescent="0.2">
      <c r="A17250" s="1" t="s">
        <v>80728</v>
      </c>
      <c r="B17250" s="1" t="s">
        <v>80729</v>
      </c>
      <c r="C17250" s="1">
        <v>291420299</v>
      </c>
      <c r="D17250" t="s">
        <v>261170</v>
      </c>
      <c r="E17250" t="s">
        <v>263421</v>
      </c>
      <c r="F17250" s="1">
        <v>28</v>
      </c>
      <c r="G17250" s="1" t="s">
        <v>80730</v>
      </c>
      <c r="H17250" s="1" t="s">
        <v>80731</v>
      </c>
      <c r="I17250" s="1" t="s">
        <v>80732</v>
      </c>
    </row>
    <row r="17251" spans="1:9" x14ac:dyDescent="0.2">
      <c r="A17251" s="1" t="s">
        <v>80733</v>
      </c>
      <c r="B17251" s="1" t="s">
        <v>80734</v>
      </c>
      <c r="C17251" s="1">
        <v>291417590</v>
      </c>
      <c r="D17251" t="s">
        <v>261170</v>
      </c>
      <c r="E17251" t="s">
        <v>263416</v>
      </c>
      <c r="F17251" s="1">
        <v>62</v>
      </c>
      <c r="G17251" s="1" t="s">
        <v>80735</v>
      </c>
      <c r="H17251" s="1" t="s">
        <v>80736</v>
      </c>
      <c r="I17251" s="1" t="s">
        <v>80737</v>
      </c>
    </row>
    <row r="17252" spans="1:9" x14ac:dyDescent="0.2">
      <c r="A17252" s="1" t="s">
        <v>80738</v>
      </c>
      <c r="B17252" s="1" t="s">
        <v>80739</v>
      </c>
      <c r="C17252" s="1">
        <v>291441833</v>
      </c>
      <c r="D17252" t="s">
        <v>261170</v>
      </c>
      <c r="E17252" t="s">
        <v>263421</v>
      </c>
      <c r="F17252" s="1">
        <v>12</v>
      </c>
      <c r="G17252" s="1" t="s">
        <v>80740</v>
      </c>
      <c r="H17252" s="1" t="s">
        <v>80741</v>
      </c>
      <c r="I17252" s="1" t="s">
        <v>80742</v>
      </c>
    </row>
    <row r="17253" spans="1:9" x14ac:dyDescent="0.2">
      <c r="A17253" s="1" t="s">
        <v>80743</v>
      </c>
      <c r="B17253" s="1" t="s">
        <v>80744</v>
      </c>
      <c r="C17253" s="1">
        <v>291433400</v>
      </c>
      <c r="D17253" t="s">
        <v>261170</v>
      </c>
      <c r="E17253" t="s">
        <v>263417</v>
      </c>
      <c r="F17253" s="1">
        <v>11</v>
      </c>
      <c r="G17253" s="1" t="s">
        <v>80745</v>
      </c>
      <c r="H17253" s="1" t="s">
        <v>80746</v>
      </c>
      <c r="I17253" s="1" t="s">
        <v>80747</v>
      </c>
    </row>
    <row r="17254" spans="1:9" x14ac:dyDescent="0.2">
      <c r="A17254" s="1" t="s">
        <v>80748</v>
      </c>
      <c r="B17254" s="1" t="s">
        <v>80749</v>
      </c>
      <c r="C17254" s="1">
        <v>291427015</v>
      </c>
      <c r="D17254" t="s">
        <v>261170</v>
      </c>
      <c r="E17254" t="s">
        <v>263417</v>
      </c>
      <c r="F17254" s="1">
        <v>118</v>
      </c>
      <c r="G17254" s="1" t="s">
        <v>80750</v>
      </c>
      <c r="H17254" s="1" t="s">
        <v>80751</v>
      </c>
      <c r="I17254" s="1"/>
    </row>
    <row r="17255" spans="1:9" x14ac:dyDescent="0.2">
      <c r="A17255" s="1" t="s">
        <v>80752</v>
      </c>
      <c r="B17255" s="1" t="s">
        <v>80753</v>
      </c>
      <c r="C17255" s="1">
        <v>291417888</v>
      </c>
      <c r="D17255" t="s">
        <v>261170</v>
      </c>
      <c r="E17255" t="s">
        <v>263419</v>
      </c>
      <c r="F17255" s="1">
        <v>7</v>
      </c>
      <c r="G17255" s="1" t="s">
        <v>80754</v>
      </c>
      <c r="H17255" s="1" t="s">
        <v>80755</v>
      </c>
      <c r="I17255" s="1" t="s">
        <v>80756</v>
      </c>
    </row>
    <row r="17256" spans="1:9" x14ac:dyDescent="0.2">
      <c r="A17256" s="1" t="s">
        <v>80757</v>
      </c>
      <c r="B17256" s="1" t="s">
        <v>80758</v>
      </c>
      <c r="C17256" s="1">
        <v>290520946</v>
      </c>
      <c r="D17256" t="s">
        <v>261170</v>
      </c>
      <c r="E17256" t="s">
        <v>263419</v>
      </c>
      <c r="F17256" s="1">
        <v>55</v>
      </c>
      <c r="G17256" s="1" t="s">
        <v>80759</v>
      </c>
      <c r="H17256" s="1" t="s">
        <v>80760</v>
      </c>
      <c r="I17256" s="1" t="s">
        <v>80761</v>
      </c>
    </row>
    <row r="17257" spans="1:9" x14ac:dyDescent="0.2">
      <c r="A17257" s="1" t="s">
        <v>80762</v>
      </c>
      <c r="B17257" s="1" t="s">
        <v>80763</v>
      </c>
      <c r="C17257" s="1">
        <v>291442595</v>
      </c>
      <c r="D17257" t="s">
        <v>261170</v>
      </c>
      <c r="E17257" t="s">
        <v>263415</v>
      </c>
      <c r="F17257" s="1">
        <v>3</v>
      </c>
      <c r="G17257" s="1" t="s">
        <v>80764</v>
      </c>
      <c r="H17257" s="1" t="s">
        <v>80765</v>
      </c>
      <c r="I17257" s="1" t="s">
        <v>80766</v>
      </c>
    </row>
    <row r="17258" spans="1:9" x14ac:dyDescent="0.2">
      <c r="A17258" s="1" t="s">
        <v>80767</v>
      </c>
      <c r="B17258" s="1" t="s">
        <v>80768</v>
      </c>
      <c r="C17258" s="1">
        <v>290486732</v>
      </c>
      <c r="D17258" t="s">
        <v>261170</v>
      </c>
      <c r="E17258" t="s">
        <v>263419</v>
      </c>
      <c r="F17258" s="1">
        <v>10</v>
      </c>
      <c r="G17258" s="1" t="s">
        <v>80769</v>
      </c>
      <c r="H17258" s="1" t="s">
        <v>80770</v>
      </c>
      <c r="I17258" s="1" t="s">
        <v>80771</v>
      </c>
    </row>
    <row r="17259" spans="1:9" x14ac:dyDescent="0.2">
      <c r="A17259" s="1" t="s">
        <v>80772</v>
      </c>
      <c r="B17259" s="1" t="s">
        <v>80773</v>
      </c>
      <c r="C17259" s="1">
        <v>290484573</v>
      </c>
      <c r="D17259" t="s">
        <v>261170</v>
      </c>
      <c r="E17259" t="s">
        <v>263415</v>
      </c>
      <c r="F17259" s="1">
        <v>2</v>
      </c>
      <c r="G17259" s="1" t="s">
        <v>80774</v>
      </c>
      <c r="H17259" s="1" t="s">
        <v>80775</v>
      </c>
      <c r="I17259" s="1" t="s">
        <v>80776</v>
      </c>
    </row>
    <row r="17260" spans="1:9" x14ac:dyDescent="0.2">
      <c r="A17260" s="1" t="s">
        <v>80777</v>
      </c>
      <c r="B17260" s="1" t="s">
        <v>80778</v>
      </c>
      <c r="C17260" s="1">
        <v>291427310</v>
      </c>
      <c r="D17260" t="s">
        <v>261170</v>
      </c>
      <c r="E17260" t="s">
        <v>263421</v>
      </c>
      <c r="F17260" s="1">
        <v>5</v>
      </c>
      <c r="G17260" s="1" t="s">
        <v>80779</v>
      </c>
      <c r="H17260" s="1" t="s">
        <v>80780</v>
      </c>
      <c r="I17260" s="1" t="s">
        <v>80781</v>
      </c>
    </row>
    <row r="17261" spans="1:9" x14ac:dyDescent="0.2">
      <c r="A17261" s="1" t="s">
        <v>80782</v>
      </c>
      <c r="B17261" s="1" t="s">
        <v>80783</v>
      </c>
      <c r="C17261" s="1">
        <v>291034912</v>
      </c>
      <c r="D17261" t="s">
        <v>261170</v>
      </c>
      <c r="E17261" t="s">
        <v>263416</v>
      </c>
      <c r="F17261" s="1">
        <v>54</v>
      </c>
      <c r="G17261" s="1" t="s">
        <v>80784</v>
      </c>
      <c r="H17261" s="1" t="s">
        <v>80785</v>
      </c>
      <c r="I17261" s="1"/>
    </row>
    <row r="17262" spans="1:9" x14ac:dyDescent="0.2">
      <c r="A17262" s="1" t="s">
        <v>80786</v>
      </c>
      <c r="B17262" s="1" t="s">
        <v>80787</v>
      </c>
      <c r="C17262" s="1">
        <v>290487029</v>
      </c>
      <c r="D17262" t="s">
        <v>261170</v>
      </c>
      <c r="E17262" t="s">
        <v>263418</v>
      </c>
      <c r="F17262" s="1">
        <v>37</v>
      </c>
      <c r="G17262" s="1" t="s">
        <v>80788</v>
      </c>
      <c r="H17262" s="1" t="s">
        <v>80789</v>
      </c>
      <c r="I17262" s="1" t="s">
        <v>80790</v>
      </c>
    </row>
    <row r="17263" spans="1:9" x14ac:dyDescent="0.2">
      <c r="A17263" s="1" t="s">
        <v>80791</v>
      </c>
      <c r="B17263" s="1" t="s">
        <v>80792</v>
      </c>
      <c r="C17263" s="1">
        <v>291418633</v>
      </c>
      <c r="D17263" t="s">
        <v>261170</v>
      </c>
      <c r="E17263" t="s">
        <v>263419</v>
      </c>
      <c r="F17263" s="1">
        <v>49</v>
      </c>
      <c r="G17263" s="1" t="s">
        <v>80793</v>
      </c>
      <c r="H17263" s="1" t="s">
        <v>80794</v>
      </c>
      <c r="I17263" s="1" t="s">
        <v>80795</v>
      </c>
    </row>
    <row r="17264" spans="1:9" x14ac:dyDescent="0.2">
      <c r="A17264" s="1" t="s">
        <v>80796</v>
      </c>
      <c r="B17264" s="1" t="s">
        <v>80797</v>
      </c>
      <c r="C17264" s="1">
        <v>291443595</v>
      </c>
      <c r="D17264" t="s">
        <v>261170</v>
      </c>
      <c r="E17264" t="s">
        <v>263415</v>
      </c>
      <c r="F17264" s="1">
        <v>10</v>
      </c>
      <c r="G17264" s="1" t="s">
        <v>80798</v>
      </c>
      <c r="H17264" s="1" t="s">
        <v>80799</v>
      </c>
      <c r="I17264" s="1" t="s">
        <v>80800</v>
      </c>
    </row>
    <row r="17265" spans="1:9" x14ac:dyDescent="0.2">
      <c r="A17265" s="1" t="s">
        <v>80801</v>
      </c>
      <c r="B17265" s="1" t="s">
        <v>80802</v>
      </c>
      <c r="C17265" s="1">
        <v>291416395</v>
      </c>
      <c r="D17265" t="s">
        <v>261170</v>
      </c>
      <c r="E17265" t="s">
        <v>263415</v>
      </c>
      <c r="F17265" s="1">
        <v>5</v>
      </c>
      <c r="G17265" s="1" t="s">
        <v>80803</v>
      </c>
      <c r="H17265" s="1" t="s">
        <v>80804</v>
      </c>
      <c r="I17265" s="1" t="s">
        <v>80805</v>
      </c>
    </row>
    <row r="17266" spans="1:9" x14ac:dyDescent="0.2">
      <c r="A17266" s="1" t="s">
        <v>80806</v>
      </c>
      <c r="B17266" s="1" t="s">
        <v>80807</v>
      </c>
      <c r="C17266" s="1">
        <v>291416599</v>
      </c>
      <c r="D17266" t="s">
        <v>261170</v>
      </c>
      <c r="E17266" t="s">
        <v>263418</v>
      </c>
      <c r="F17266" s="1">
        <v>42</v>
      </c>
      <c r="G17266" s="1" t="s">
        <v>80808</v>
      </c>
      <c r="H17266" s="1" t="s">
        <v>80809</v>
      </c>
      <c r="I17266" s="1" t="s">
        <v>80810</v>
      </c>
    </row>
    <row r="17267" spans="1:9" x14ac:dyDescent="0.2">
      <c r="A17267" s="1" t="s">
        <v>80811</v>
      </c>
      <c r="B17267" s="1" t="s">
        <v>80812</v>
      </c>
      <c r="C17267" s="1">
        <v>291423231</v>
      </c>
      <c r="D17267" t="s">
        <v>261170</v>
      </c>
      <c r="E17267" t="s">
        <v>263416</v>
      </c>
      <c r="F17267" s="1">
        <v>10</v>
      </c>
      <c r="G17267" s="1" t="s">
        <v>80813</v>
      </c>
      <c r="H17267" s="1" t="s">
        <v>80814</v>
      </c>
      <c r="I17267" s="1" t="s">
        <v>80815</v>
      </c>
    </row>
    <row r="17268" spans="1:9" x14ac:dyDescent="0.2">
      <c r="A17268" s="1" t="s">
        <v>80816</v>
      </c>
      <c r="B17268" s="1" t="s">
        <v>80817</v>
      </c>
      <c r="C17268" s="1">
        <v>291417735</v>
      </c>
      <c r="D17268" t="s">
        <v>263422</v>
      </c>
      <c r="E17268" t="s">
        <v>263436</v>
      </c>
      <c r="F17268" s="1">
        <v>20</v>
      </c>
      <c r="G17268" s="1" t="s">
        <v>80818</v>
      </c>
      <c r="H17268" s="1" t="s">
        <v>80819</v>
      </c>
      <c r="I17268" s="1" t="s">
        <v>80820</v>
      </c>
    </row>
    <row r="17269" spans="1:9" x14ac:dyDescent="0.2">
      <c r="A17269" s="1" t="s">
        <v>80821</v>
      </c>
      <c r="B17269" s="1" t="s">
        <v>80822</v>
      </c>
      <c r="C17269" s="1">
        <v>291424994</v>
      </c>
      <c r="D17269" t="s">
        <v>261170</v>
      </c>
      <c r="E17269" t="s">
        <v>261171</v>
      </c>
      <c r="F17269" s="1">
        <v>5</v>
      </c>
      <c r="G17269" s="1" t="s">
        <v>80823</v>
      </c>
      <c r="H17269" s="1" t="s">
        <v>80824</v>
      </c>
      <c r="I17269" s="1"/>
    </row>
    <row r="17270" spans="1:9" x14ac:dyDescent="0.2">
      <c r="A17270" s="1" t="s">
        <v>80825</v>
      </c>
      <c r="B17270" s="1" t="s">
        <v>80826</v>
      </c>
      <c r="C17270" s="1">
        <v>290492069</v>
      </c>
      <c r="D17270" t="s">
        <v>261170</v>
      </c>
      <c r="E17270" t="s">
        <v>263417</v>
      </c>
      <c r="F17270" s="1">
        <v>87</v>
      </c>
      <c r="G17270" s="1" t="s">
        <v>80827</v>
      </c>
      <c r="H17270" s="1" t="s">
        <v>80828</v>
      </c>
      <c r="I17270" s="1"/>
    </row>
    <row r="17271" spans="1:9" x14ac:dyDescent="0.2">
      <c r="A17271" s="1" t="s">
        <v>80829</v>
      </c>
      <c r="B17271" s="1" t="s">
        <v>80830</v>
      </c>
      <c r="C17271" s="1">
        <v>290488733</v>
      </c>
      <c r="D17271" t="s">
        <v>263425</v>
      </c>
      <c r="E17271" t="s">
        <v>263437</v>
      </c>
      <c r="F17271" s="1">
        <v>1374</v>
      </c>
      <c r="G17271" s="1" t="s">
        <v>80831</v>
      </c>
      <c r="H17271" s="1" t="s">
        <v>80832</v>
      </c>
      <c r="I17271" s="1" t="s">
        <v>80833</v>
      </c>
    </row>
    <row r="17272" spans="1:9" x14ac:dyDescent="0.2">
      <c r="A17272" s="1" t="s">
        <v>80834</v>
      </c>
      <c r="B17272" s="1" t="s">
        <v>80835</v>
      </c>
      <c r="C17272" s="1">
        <v>291414531</v>
      </c>
      <c r="D17272" t="s">
        <v>261170</v>
      </c>
      <c r="E17272" t="s">
        <v>263416</v>
      </c>
      <c r="F17272" s="1">
        <v>228</v>
      </c>
      <c r="G17272" s="1" t="s">
        <v>80836</v>
      </c>
      <c r="H17272" s="1" t="s">
        <v>80837</v>
      </c>
      <c r="I17272" s="1" t="s">
        <v>80838</v>
      </c>
    </row>
    <row r="17273" spans="1:9" x14ac:dyDescent="0.2">
      <c r="A17273" s="1" t="s">
        <v>80839</v>
      </c>
      <c r="B17273" s="1" t="s">
        <v>80840</v>
      </c>
      <c r="C17273" s="1">
        <v>291438377</v>
      </c>
      <c r="D17273" t="s">
        <v>261170</v>
      </c>
      <c r="E17273" t="s">
        <v>261171</v>
      </c>
      <c r="F17273" s="1">
        <v>56</v>
      </c>
      <c r="G17273" s="1" t="s">
        <v>80841</v>
      </c>
      <c r="H17273" s="1" t="s">
        <v>80842</v>
      </c>
      <c r="I17273" s="1" t="s">
        <v>80843</v>
      </c>
    </row>
    <row r="17274" spans="1:9" x14ac:dyDescent="0.2">
      <c r="A17274" s="1" t="s">
        <v>80844</v>
      </c>
      <c r="B17274" s="1" t="s">
        <v>80845</v>
      </c>
      <c r="C17274" s="1">
        <v>291415965</v>
      </c>
      <c r="D17274" t="s">
        <v>261170</v>
      </c>
      <c r="E17274" t="s">
        <v>263416</v>
      </c>
      <c r="F17274" s="1">
        <v>81</v>
      </c>
      <c r="G17274" s="1" t="s">
        <v>80846</v>
      </c>
      <c r="H17274" s="1" t="s">
        <v>80847</v>
      </c>
      <c r="I17274" s="1" t="s">
        <v>80848</v>
      </c>
    </row>
    <row r="17275" spans="1:9" x14ac:dyDescent="0.2">
      <c r="A17275" s="1" t="s">
        <v>80849</v>
      </c>
      <c r="B17275" s="1" t="s">
        <v>80850</v>
      </c>
      <c r="C17275" s="1">
        <v>290484520</v>
      </c>
      <c r="D17275" t="s">
        <v>261170</v>
      </c>
      <c r="E17275" t="s">
        <v>261171</v>
      </c>
      <c r="F17275" s="1">
        <v>178</v>
      </c>
      <c r="G17275" s="1" t="s">
        <v>80851</v>
      </c>
      <c r="H17275" s="1" t="s">
        <v>80852</v>
      </c>
      <c r="I17275" s="1" t="s">
        <v>80853</v>
      </c>
    </row>
    <row r="17276" spans="1:9" x14ac:dyDescent="0.2">
      <c r="A17276" s="1" t="s">
        <v>80854</v>
      </c>
      <c r="B17276" s="1" t="s">
        <v>80855</v>
      </c>
      <c r="C17276" s="1">
        <v>291436907</v>
      </c>
      <c r="D17276" t="s">
        <v>261170</v>
      </c>
      <c r="E17276" t="s">
        <v>263417</v>
      </c>
      <c r="F17276" s="1">
        <v>5</v>
      </c>
      <c r="G17276" s="1" t="s">
        <v>80856</v>
      </c>
      <c r="H17276" s="1" t="s">
        <v>80857</v>
      </c>
      <c r="I17276" s="1" t="s">
        <v>80858</v>
      </c>
    </row>
    <row r="17277" spans="1:9" x14ac:dyDescent="0.2">
      <c r="A17277" s="1" t="s">
        <v>80859</v>
      </c>
      <c r="B17277" s="1" t="s">
        <v>80860</v>
      </c>
      <c r="C17277" s="1">
        <v>290484577</v>
      </c>
      <c r="D17277" t="s">
        <v>261170</v>
      </c>
      <c r="E17277" t="s">
        <v>263415</v>
      </c>
      <c r="F17277" s="1">
        <v>97</v>
      </c>
      <c r="G17277" s="1" t="s">
        <v>80861</v>
      </c>
      <c r="H17277" s="1" t="s">
        <v>80862</v>
      </c>
      <c r="I17277" s="1" t="s">
        <v>80863</v>
      </c>
    </row>
    <row r="17278" spans="1:9" x14ac:dyDescent="0.2">
      <c r="A17278" s="1" t="s">
        <v>80864</v>
      </c>
      <c r="B17278" s="1" t="s">
        <v>80865</v>
      </c>
      <c r="C17278" s="1">
        <v>291431195</v>
      </c>
      <c r="D17278" t="s">
        <v>261170</v>
      </c>
      <c r="E17278" t="s">
        <v>263417</v>
      </c>
      <c r="F17278" s="1">
        <v>8</v>
      </c>
      <c r="G17278" s="1" t="s">
        <v>80866</v>
      </c>
      <c r="H17278" s="1" t="s">
        <v>80867</v>
      </c>
      <c r="I17278" s="1"/>
    </row>
    <row r="17279" spans="1:9" x14ac:dyDescent="0.2">
      <c r="A17279" s="1" t="s">
        <v>80868</v>
      </c>
      <c r="B17279" s="1" t="s">
        <v>80869</v>
      </c>
      <c r="C17279" s="1">
        <v>290490219</v>
      </c>
      <c r="D17279" t="s">
        <v>261170</v>
      </c>
      <c r="E17279" t="s">
        <v>263419</v>
      </c>
      <c r="F17279" s="1">
        <v>35</v>
      </c>
      <c r="G17279" s="1" t="s">
        <v>80870</v>
      </c>
      <c r="H17279" s="1" t="s">
        <v>80871</v>
      </c>
      <c r="I17279" s="1" t="s">
        <v>80872</v>
      </c>
    </row>
    <row r="17280" spans="1:9" x14ac:dyDescent="0.2">
      <c r="A17280" s="1" t="s">
        <v>80873</v>
      </c>
      <c r="B17280" s="1" t="s">
        <v>80874</v>
      </c>
      <c r="C17280" s="1">
        <v>290487769</v>
      </c>
      <c r="D17280" t="s">
        <v>261170</v>
      </c>
      <c r="E17280" t="s">
        <v>263419</v>
      </c>
      <c r="F17280" s="1">
        <v>2</v>
      </c>
      <c r="G17280" s="1" t="s">
        <v>80875</v>
      </c>
      <c r="H17280" s="1" t="s">
        <v>80876</v>
      </c>
      <c r="I17280" s="1" t="s">
        <v>80877</v>
      </c>
    </row>
    <row r="17281" spans="1:9" x14ac:dyDescent="0.2">
      <c r="A17281" s="1" t="s">
        <v>80878</v>
      </c>
      <c r="B17281" s="1" t="s">
        <v>80879</v>
      </c>
      <c r="C17281" s="1">
        <v>291415232</v>
      </c>
      <c r="D17281" t="s">
        <v>261170</v>
      </c>
      <c r="E17281" t="s">
        <v>263420</v>
      </c>
      <c r="F17281" s="1">
        <v>12</v>
      </c>
      <c r="G17281" s="1" t="s">
        <v>80880</v>
      </c>
      <c r="H17281" s="1" t="s">
        <v>80881</v>
      </c>
      <c r="I17281" s="1"/>
    </row>
    <row r="17282" spans="1:9" x14ac:dyDescent="0.2">
      <c r="A17282" s="1" t="s">
        <v>80882</v>
      </c>
      <c r="B17282" s="1" t="s">
        <v>80883</v>
      </c>
      <c r="C17282" s="1">
        <v>291430557</v>
      </c>
      <c r="D17282" t="s">
        <v>263438</v>
      </c>
      <c r="E17282" t="s">
        <v>263439</v>
      </c>
      <c r="F17282" s="1">
        <v>15</v>
      </c>
      <c r="G17282" s="1" t="s">
        <v>80884</v>
      </c>
      <c r="H17282" s="1" t="s">
        <v>80885</v>
      </c>
      <c r="I17282" s="1" t="s">
        <v>80886</v>
      </c>
    </row>
    <row r="17283" spans="1:9" x14ac:dyDescent="0.2">
      <c r="A17283" s="1" t="s">
        <v>80887</v>
      </c>
      <c r="B17283" s="1" t="s">
        <v>80888</v>
      </c>
      <c r="C17283" s="1">
        <v>291427192</v>
      </c>
      <c r="D17283" t="s">
        <v>261170</v>
      </c>
      <c r="E17283" t="s">
        <v>263415</v>
      </c>
      <c r="F17283" s="1">
        <v>6</v>
      </c>
      <c r="G17283" s="1" t="s">
        <v>80889</v>
      </c>
      <c r="H17283" s="1" t="s">
        <v>80890</v>
      </c>
      <c r="I17283" s="1" t="s">
        <v>80891</v>
      </c>
    </row>
    <row r="17284" spans="1:9" x14ac:dyDescent="0.2">
      <c r="A17284" s="1" t="s">
        <v>80892</v>
      </c>
      <c r="B17284" s="1" t="s">
        <v>80893</v>
      </c>
      <c r="C17284" s="1">
        <v>290520571</v>
      </c>
      <c r="D17284" t="s">
        <v>261170</v>
      </c>
      <c r="E17284" t="s">
        <v>263421</v>
      </c>
      <c r="F17284" s="1">
        <v>35</v>
      </c>
      <c r="G17284" s="1" t="s">
        <v>80894</v>
      </c>
      <c r="H17284" s="1" t="s">
        <v>80895</v>
      </c>
      <c r="I17284" s="1" t="s">
        <v>80896</v>
      </c>
    </row>
    <row r="17285" spans="1:9" x14ac:dyDescent="0.2">
      <c r="A17285" s="1" t="s">
        <v>80897</v>
      </c>
      <c r="B17285" s="1" t="s">
        <v>80898</v>
      </c>
      <c r="C17285" s="1">
        <v>290485769</v>
      </c>
      <c r="D17285" t="s">
        <v>261170</v>
      </c>
      <c r="E17285" t="s">
        <v>263419</v>
      </c>
      <c r="F17285" s="1">
        <v>15</v>
      </c>
      <c r="G17285" s="1" t="s">
        <v>80899</v>
      </c>
      <c r="H17285" s="1" t="s">
        <v>80900</v>
      </c>
      <c r="I17285" s="1" t="s">
        <v>80901</v>
      </c>
    </row>
    <row r="17286" spans="1:9" x14ac:dyDescent="0.2">
      <c r="A17286" s="1" t="s">
        <v>80902</v>
      </c>
      <c r="B17286" s="1" t="s">
        <v>80903</v>
      </c>
      <c r="C17286" s="1">
        <v>290520370</v>
      </c>
      <c r="D17286" t="s">
        <v>261170</v>
      </c>
      <c r="E17286" t="s">
        <v>263421</v>
      </c>
      <c r="F17286" s="1">
        <v>142</v>
      </c>
      <c r="G17286" s="1" t="s">
        <v>80904</v>
      </c>
      <c r="H17286" s="1" t="s">
        <v>80905</v>
      </c>
      <c r="I17286" s="1"/>
    </row>
    <row r="17287" spans="1:9" x14ac:dyDescent="0.2">
      <c r="A17287" s="1" t="s">
        <v>80906</v>
      </c>
      <c r="B17287" s="1" t="s">
        <v>80907</v>
      </c>
      <c r="C17287" s="1">
        <v>291426150</v>
      </c>
      <c r="D17287" t="s">
        <v>261170</v>
      </c>
      <c r="E17287" t="s">
        <v>263416</v>
      </c>
      <c r="F17287" s="1">
        <v>166</v>
      </c>
      <c r="G17287" s="1" t="s">
        <v>80908</v>
      </c>
      <c r="H17287" s="1" t="s">
        <v>80909</v>
      </c>
      <c r="I17287" s="1"/>
    </row>
    <row r="17288" spans="1:9" x14ac:dyDescent="0.2">
      <c r="A17288" s="1" t="s">
        <v>80910</v>
      </c>
      <c r="B17288" s="1" t="s">
        <v>80911</v>
      </c>
      <c r="C17288" s="1">
        <v>291439873</v>
      </c>
      <c r="D17288" t="s">
        <v>261139</v>
      </c>
      <c r="E17288" t="s">
        <v>261148</v>
      </c>
      <c r="F17288" s="1">
        <v>23</v>
      </c>
      <c r="G17288" s="1" t="s">
        <v>80912</v>
      </c>
      <c r="H17288" s="1" t="s">
        <v>80913</v>
      </c>
      <c r="I17288" s="1" t="s">
        <v>80914</v>
      </c>
    </row>
    <row r="17289" spans="1:9" x14ac:dyDescent="0.2">
      <c r="A17289" s="1" t="s">
        <v>80915</v>
      </c>
      <c r="B17289" s="1" t="s">
        <v>80916</v>
      </c>
      <c r="C17289" s="1">
        <v>291418064</v>
      </c>
      <c r="D17289" t="s">
        <v>263440</v>
      </c>
      <c r="E17289" t="s">
        <v>263441</v>
      </c>
      <c r="F17289" s="1">
        <v>901</v>
      </c>
      <c r="G17289" s="1" t="s">
        <v>80917</v>
      </c>
      <c r="H17289" s="1" t="s">
        <v>80918</v>
      </c>
      <c r="I17289" s="1" t="s">
        <v>80919</v>
      </c>
    </row>
    <row r="17290" spans="1:9" x14ac:dyDescent="0.2">
      <c r="A17290" s="1" t="s">
        <v>80920</v>
      </c>
      <c r="B17290" s="1" t="s">
        <v>80921</v>
      </c>
      <c r="C17290" s="1">
        <v>291416848</v>
      </c>
      <c r="D17290" t="s">
        <v>261139</v>
      </c>
      <c r="E17290" t="s">
        <v>263442</v>
      </c>
      <c r="F17290" s="1">
        <v>2</v>
      </c>
      <c r="G17290" s="1" t="s">
        <v>80922</v>
      </c>
      <c r="H17290" s="1" t="s">
        <v>80923</v>
      </c>
      <c r="I17290" s="1" t="s">
        <v>80924</v>
      </c>
    </row>
    <row r="17291" spans="1:9" x14ac:dyDescent="0.2">
      <c r="A17291" s="1" t="s">
        <v>80925</v>
      </c>
      <c r="B17291" s="1" t="s">
        <v>80926</v>
      </c>
      <c r="C17291" s="1">
        <v>290520733</v>
      </c>
      <c r="D17291" t="s">
        <v>261139</v>
      </c>
      <c r="E17291" t="s">
        <v>261282</v>
      </c>
      <c r="F17291" s="1">
        <v>4</v>
      </c>
      <c r="G17291" s="1" t="s">
        <v>80927</v>
      </c>
      <c r="H17291" s="1" t="s">
        <v>80928</v>
      </c>
      <c r="I17291" s="1" t="s">
        <v>80929</v>
      </c>
    </row>
    <row r="17292" spans="1:9" x14ac:dyDescent="0.2">
      <c r="A17292" s="1" t="s">
        <v>80930</v>
      </c>
      <c r="B17292" s="1" t="s">
        <v>80931</v>
      </c>
      <c r="C17292" s="1">
        <v>290487044</v>
      </c>
      <c r="D17292" t="s">
        <v>261139</v>
      </c>
      <c r="E17292" t="s">
        <v>263446</v>
      </c>
      <c r="F17292" s="1">
        <v>550</v>
      </c>
      <c r="G17292" s="1" t="s">
        <v>80932</v>
      </c>
      <c r="H17292" s="1" t="s">
        <v>80933</v>
      </c>
      <c r="I17292" s="1"/>
    </row>
    <row r="17293" spans="1:9" x14ac:dyDescent="0.2">
      <c r="A17293" s="1" t="s">
        <v>80934</v>
      </c>
      <c r="B17293" s="1" t="s">
        <v>80935</v>
      </c>
      <c r="C17293" s="1">
        <v>291417783</v>
      </c>
      <c r="D17293" t="s">
        <v>261139</v>
      </c>
      <c r="E17293" t="s">
        <v>261282</v>
      </c>
      <c r="F17293" s="1">
        <v>14</v>
      </c>
      <c r="G17293" s="1" t="s">
        <v>80936</v>
      </c>
      <c r="H17293" s="1" t="s">
        <v>80937</v>
      </c>
      <c r="I17293" s="1" t="s">
        <v>80938</v>
      </c>
    </row>
    <row r="17294" spans="1:9" x14ac:dyDescent="0.2">
      <c r="A17294" s="1" t="s">
        <v>80939</v>
      </c>
      <c r="B17294" s="1" t="s">
        <v>80940</v>
      </c>
      <c r="C17294" s="1">
        <v>291441258</v>
      </c>
      <c r="D17294" t="s">
        <v>261139</v>
      </c>
      <c r="E17294" t="s">
        <v>263447</v>
      </c>
      <c r="F17294" s="1">
        <v>51</v>
      </c>
      <c r="G17294" s="1" t="s">
        <v>80941</v>
      </c>
      <c r="H17294" s="1" t="s">
        <v>80942</v>
      </c>
      <c r="I17294" s="1" t="s">
        <v>80943</v>
      </c>
    </row>
    <row r="17295" spans="1:9" x14ac:dyDescent="0.2">
      <c r="A17295" s="1" t="s">
        <v>80944</v>
      </c>
      <c r="B17295" s="1" t="s">
        <v>80945</v>
      </c>
      <c r="C17295" s="1">
        <v>291035465</v>
      </c>
      <c r="D17295" t="s">
        <v>261139</v>
      </c>
      <c r="E17295" t="s">
        <v>261140</v>
      </c>
      <c r="F17295" s="1">
        <v>1</v>
      </c>
      <c r="G17295" s="1" t="s">
        <v>80946</v>
      </c>
      <c r="H17295" s="1" t="s">
        <v>80947</v>
      </c>
      <c r="I17295" s="1" t="s">
        <v>80948</v>
      </c>
    </row>
    <row r="17296" spans="1:9" x14ac:dyDescent="0.2">
      <c r="A17296" s="1" t="s">
        <v>80949</v>
      </c>
      <c r="B17296" s="1" t="s">
        <v>80950</v>
      </c>
      <c r="C17296" s="1">
        <v>290521293</v>
      </c>
      <c r="D17296" t="s">
        <v>261139</v>
      </c>
      <c r="E17296" t="s">
        <v>261292</v>
      </c>
      <c r="F17296" s="1">
        <v>3919</v>
      </c>
      <c r="G17296" s="1" t="s">
        <v>80951</v>
      </c>
      <c r="H17296" s="1" t="s">
        <v>80952</v>
      </c>
      <c r="I17296" s="1"/>
    </row>
    <row r="17297" spans="1:9" x14ac:dyDescent="0.2">
      <c r="A17297" s="1" t="s">
        <v>80953</v>
      </c>
      <c r="B17297" s="1" t="s">
        <v>80954</v>
      </c>
      <c r="C17297" s="1">
        <v>284044581</v>
      </c>
      <c r="D17297" t="s">
        <v>261139</v>
      </c>
      <c r="E17297" t="s">
        <v>263448</v>
      </c>
      <c r="F17297" s="1">
        <v>134</v>
      </c>
      <c r="G17297" s="1" t="s">
        <v>80955</v>
      </c>
      <c r="H17297" s="1" t="s">
        <v>80956</v>
      </c>
      <c r="I17297" s="1" t="s">
        <v>80957</v>
      </c>
    </row>
    <row r="17298" spans="1:9" x14ac:dyDescent="0.2">
      <c r="A17298" s="1" t="s">
        <v>80958</v>
      </c>
      <c r="B17298" s="1" t="s">
        <v>80959</v>
      </c>
      <c r="C17298" s="1">
        <v>290487242</v>
      </c>
      <c r="D17298" t="s">
        <v>261139</v>
      </c>
      <c r="E17298" t="s">
        <v>263449</v>
      </c>
      <c r="F17298" s="1">
        <v>17</v>
      </c>
      <c r="G17298" s="1" t="s">
        <v>80960</v>
      </c>
      <c r="H17298" s="1" t="s">
        <v>80961</v>
      </c>
      <c r="I17298" s="1" t="s">
        <v>80962</v>
      </c>
    </row>
    <row r="17299" spans="1:9" x14ac:dyDescent="0.2">
      <c r="A17299" s="1" t="s">
        <v>80963</v>
      </c>
      <c r="B17299" s="1" t="s">
        <v>80964</v>
      </c>
      <c r="C17299" s="1">
        <v>291417974</v>
      </c>
      <c r="D17299" t="s">
        <v>261139</v>
      </c>
      <c r="E17299" t="s">
        <v>263442</v>
      </c>
      <c r="F17299" s="1">
        <v>36</v>
      </c>
      <c r="G17299" s="1" t="s">
        <v>80965</v>
      </c>
      <c r="H17299" s="1" t="s">
        <v>80966</v>
      </c>
      <c r="I17299" s="1"/>
    </row>
    <row r="17300" spans="1:9" x14ac:dyDescent="0.2">
      <c r="A17300" s="1" t="s">
        <v>80967</v>
      </c>
      <c r="B17300" s="1" t="s">
        <v>80968</v>
      </c>
      <c r="C17300" s="1">
        <v>291426649</v>
      </c>
      <c r="D17300" t="s">
        <v>261139</v>
      </c>
      <c r="E17300" t="s">
        <v>261282</v>
      </c>
      <c r="F17300" s="1">
        <v>58</v>
      </c>
      <c r="G17300" s="1" t="s">
        <v>80969</v>
      </c>
      <c r="H17300" s="1" t="s">
        <v>80970</v>
      </c>
      <c r="I17300" s="1" t="s">
        <v>80971</v>
      </c>
    </row>
    <row r="17301" spans="1:9" x14ac:dyDescent="0.2">
      <c r="A17301" s="1" t="s">
        <v>80972</v>
      </c>
      <c r="B17301" s="1" t="s">
        <v>80973</v>
      </c>
      <c r="C17301" s="1">
        <v>291425893</v>
      </c>
      <c r="D17301" t="s">
        <v>261139</v>
      </c>
      <c r="E17301" t="s">
        <v>263451</v>
      </c>
      <c r="F17301" s="1">
        <v>1</v>
      </c>
      <c r="G17301" s="1" t="s">
        <v>80974</v>
      </c>
      <c r="H17301" s="1" t="s">
        <v>80975</v>
      </c>
      <c r="I17301" s="1" t="s">
        <v>80976</v>
      </c>
    </row>
    <row r="17302" spans="1:9" x14ac:dyDescent="0.2">
      <c r="A17302" s="1" t="s">
        <v>80977</v>
      </c>
      <c r="B17302" s="1" t="s">
        <v>80978</v>
      </c>
      <c r="C17302" s="1">
        <v>291417922</v>
      </c>
      <c r="D17302" t="s">
        <v>261139</v>
      </c>
      <c r="E17302" t="s">
        <v>261282</v>
      </c>
      <c r="F17302" s="1">
        <v>1</v>
      </c>
      <c r="G17302" s="1" t="s">
        <v>80979</v>
      </c>
      <c r="H17302" s="1" t="s">
        <v>80980</v>
      </c>
      <c r="I17302" s="1"/>
    </row>
    <row r="17303" spans="1:9" x14ac:dyDescent="0.2">
      <c r="A17303" s="1" t="s">
        <v>80981</v>
      </c>
      <c r="B17303" s="1" t="s">
        <v>80982</v>
      </c>
      <c r="C17303" s="1">
        <v>291425838</v>
      </c>
      <c r="D17303" t="s">
        <v>263452</v>
      </c>
      <c r="E17303" t="s">
        <v>263453</v>
      </c>
      <c r="F17303" s="1">
        <v>12239</v>
      </c>
      <c r="G17303" s="1" t="s">
        <v>80983</v>
      </c>
      <c r="H17303" s="1" t="s">
        <v>80984</v>
      </c>
      <c r="I17303" s="1" t="s">
        <v>80985</v>
      </c>
    </row>
    <row r="17304" spans="1:9" x14ac:dyDescent="0.2">
      <c r="A17304" s="1" t="s">
        <v>80986</v>
      </c>
      <c r="B17304" s="1" t="s">
        <v>80987</v>
      </c>
      <c r="C17304" s="1">
        <v>282618597</v>
      </c>
      <c r="D17304" t="s">
        <v>261139</v>
      </c>
      <c r="E17304" t="s">
        <v>263454</v>
      </c>
      <c r="F17304" s="1">
        <v>1210</v>
      </c>
      <c r="G17304" s="1" t="s">
        <v>80988</v>
      </c>
      <c r="H17304" s="1" t="s">
        <v>80989</v>
      </c>
      <c r="I17304" s="1" t="s">
        <v>80990</v>
      </c>
    </row>
    <row r="17305" spans="1:9" x14ac:dyDescent="0.2">
      <c r="A17305" s="1" t="s">
        <v>80991</v>
      </c>
      <c r="B17305" s="1" t="s">
        <v>80992</v>
      </c>
      <c r="C17305" s="1">
        <v>291445438</v>
      </c>
      <c r="D17305" t="s">
        <v>261139</v>
      </c>
      <c r="E17305" t="s">
        <v>263447</v>
      </c>
      <c r="F17305" s="1">
        <v>15</v>
      </c>
      <c r="G17305" s="1" t="s">
        <v>80993</v>
      </c>
      <c r="H17305" s="1" t="s">
        <v>80994</v>
      </c>
      <c r="I17305" s="1" t="s">
        <v>80995</v>
      </c>
    </row>
    <row r="17306" spans="1:9" x14ac:dyDescent="0.2">
      <c r="A17306" s="1" t="s">
        <v>80996</v>
      </c>
      <c r="B17306" s="1" t="s">
        <v>80997</v>
      </c>
      <c r="C17306" s="1">
        <v>291432972</v>
      </c>
      <c r="D17306" t="s">
        <v>261139</v>
      </c>
      <c r="E17306" t="s">
        <v>261282</v>
      </c>
      <c r="F17306" s="1">
        <v>37</v>
      </c>
      <c r="G17306" s="1" t="s">
        <v>80998</v>
      </c>
      <c r="H17306" s="1" t="s">
        <v>80999</v>
      </c>
      <c r="I17306" s="1"/>
    </row>
    <row r="17307" spans="1:9" x14ac:dyDescent="0.2">
      <c r="A17307" s="1" t="s">
        <v>81000</v>
      </c>
      <c r="B17307" s="1" t="s">
        <v>81001</v>
      </c>
      <c r="C17307" s="1">
        <v>291433781</v>
      </c>
      <c r="D17307" t="s">
        <v>261139</v>
      </c>
      <c r="E17307" t="s">
        <v>261282</v>
      </c>
      <c r="F17307" s="1">
        <v>27</v>
      </c>
      <c r="G17307" s="1" t="s">
        <v>81002</v>
      </c>
      <c r="H17307" s="1" t="s">
        <v>81003</v>
      </c>
      <c r="I17307" s="1" t="s">
        <v>81004</v>
      </c>
    </row>
    <row r="17308" spans="1:9" x14ac:dyDescent="0.2">
      <c r="A17308" s="1" t="s">
        <v>81005</v>
      </c>
      <c r="B17308" s="1" t="s">
        <v>81006</v>
      </c>
      <c r="C17308" s="1">
        <v>291414320</v>
      </c>
      <c r="D17308" t="s">
        <v>261139</v>
      </c>
      <c r="E17308" t="s">
        <v>263444</v>
      </c>
      <c r="F17308" s="1">
        <v>2</v>
      </c>
      <c r="G17308" s="1" t="s">
        <v>81007</v>
      </c>
      <c r="H17308" s="1" t="s">
        <v>81008</v>
      </c>
      <c r="I17308" s="1"/>
    </row>
    <row r="17309" spans="1:9" x14ac:dyDescent="0.2">
      <c r="A17309" s="1" t="s">
        <v>81009</v>
      </c>
      <c r="B17309" s="1" t="s">
        <v>81010</v>
      </c>
      <c r="C17309" s="1">
        <v>290488025</v>
      </c>
      <c r="D17309" t="s">
        <v>261139</v>
      </c>
      <c r="E17309" t="s">
        <v>261282</v>
      </c>
      <c r="F17309" s="1">
        <v>9</v>
      </c>
      <c r="G17309" s="1" t="s">
        <v>81011</v>
      </c>
      <c r="H17309" s="1" t="s">
        <v>81012</v>
      </c>
      <c r="I17309" s="1" t="s">
        <v>81013</v>
      </c>
    </row>
    <row r="17310" spans="1:9" x14ac:dyDescent="0.2">
      <c r="A17310" s="1" t="s">
        <v>81014</v>
      </c>
      <c r="B17310" s="1" t="s">
        <v>81015</v>
      </c>
      <c r="C17310" s="1">
        <v>283105730</v>
      </c>
      <c r="D17310" t="s">
        <v>261139</v>
      </c>
      <c r="E17310" t="s">
        <v>263445</v>
      </c>
      <c r="F17310" s="1">
        <v>49</v>
      </c>
      <c r="G17310" s="1" t="s">
        <v>81016</v>
      </c>
      <c r="H17310" s="1" t="s">
        <v>81017</v>
      </c>
      <c r="I17310" s="1" t="s">
        <v>81018</v>
      </c>
    </row>
    <row r="17311" spans="1:9" x14ac:dyDescent="0.2">
      <c r="A17311" s="1" t="s">
        <v>81019</v>
      </c>
      <c r="B17311" s="1" t="s">
        <v>81019</v>
      </c>
      <c r="C17311" s="1">
        <v>291034924</v>
      </c>
      <c r="D17311" t="s">
        <v>261139</v>
      </c>
      <c r="E17311" t="s">
        <v>263455</v>
      </c>
      <c r="F17311" s="1">
        <v>2</v>
      </c>
      <c r="G17311" s="1" t="s">
        <v>81020</v>
      </c>
      <c r="H17311" s="1" t="s">
        <v>81021</v>
      </c>
      <c r="I17311" s="1" t="s">
        <v>81022</v>
      </c>
    </row>
    <row r="17312" spans="1:9" x14ac:dyDescent="0.2">
      <c r="A17312" s="1" t="s">
        <v>81023</v>
      </c>
      <c r="B17312" s="1" t="s">
        <v>81024</v>
      </c>
      <c r="C17312" s="1">
        <v>290522226</v>
      </c>
      <c r="D17312" t="s">
        <v>261139</v>
      </c>
      <c r="E17312" t="s">
        <v>263442</v>
      </c>
      <c r="F17312" s="1">
        <v>20</v>
      </c>
      <c r="G17312" s="1" t="s">
        <v>81025</v>
      </c>
      <c r="H17312" s="1" t="s">
        <v>81026</v>
      </c>
      <c r="I17312" s="1" t="s">
        <v>81027</v>
      </c>
    </row>
    <row r="17313" spans="1:9" x14ac:dyDescent="0.2">
      <c r="A17313" s="1" t="s">
        <v>81028</v>
      </c>
      <c r="B17313" s="1" t="s">
        <v>81029</v>
      </c>
      <c r="C17313" s="1">
        <v>291417842</v>
      </c>
      <c r="D17313" t="s">
        <v>261139</v>
      </c>
      <c r="E17313" t="s">
        <v>261282</v>
      </c>
      <c r="F17313" s="1">
        <v>86</v>
      </c>
      <c r="G17313" s="1" t="s">
        <v>81030</v>
      </c>
      <c r="H17313" s="1" t="s">
        <v>81031</v>
      </c>
      <c r="I17313" s="1" t="s">
        <v>81032</v>
      </c>
    </row>
    <row r="17314" spans="1:9" x14ac:dyDescent="0.2">
      <c r="A17314" s="1" t="s">
        <v>81033</v>
      </c>
      <c r="B17314" s="1" t="s">
        <v>81034</v>
      </c>
      <c r="C17314" s="1">
        <v>291443826</v>
      </c>
      <c r="D17314" t="s">
        <v>261139</v>
      </c>
      <c r="E17314" t="s">
        <v>261148</v>
      </c>
      <c r="F17314" s="1">
        <v>40</v>
      </c>
      <c r="G17314" s="1" t="s">
        <v>81035</v>
      </c>
      <c r="H17314" s="1" t="s">
        <v>81036</v>
      </c>
      <c r="I17314" s="1" t="s">
        <v>81037</v>
      </c>
    </row>
    <row r="17315" spans="1:9" x14ac:dyDescent="0.2">
      <c r="A17315" s="1" t="s">
        <v>81038</v>
      </c>
      <c r="B17315" s="1" t="s">
        <v>81039</v>
      </c>
      <c r="C17315" s="1">
        <v>290482921</v>
      </c>
      <c r="D17315" t="s">
        <v>261139</v>
      </c>
      <c r="E17315" t="s">
        <v>263456</v>
      </c>
      <c r="F17315" s="1">
        <v>71</v>
      </c>
      <c r="G17315" s="1" t="s">
        <v>81040</v>
      </c>
      <c r="H17315" s="1" t="s">
        <v>81041</v>
      </c>
      <c r="I17315" s="1" t="s">
        <v>81042</v>
      </c>
    </row>
    <row r="17316" spans="1:9" x14ac:dyDescent="0.2">
      <c r="A17316" s="1" t="s">
        <v>81043</v>
      </c>
      <c r="B17316" s="1" t="s">
        <v>81044</v>
      </c>
      <c r="C17316" s="1">
        <v>291416214</v>
      </c>
      <c r="D17316" t="s">
        <v>261139</v>
      </c>
      <c r="E17316" t="s">
        <v>261282</v>
      </c>
      <c r="F17316" s="1">
        <v>21</v>
      </c>
      <c r="G17316" s="1" t="s">
        <v>81045</v>
      </c>
      <c r="H17316" s="1" t="s">
        <v>81046</v>
      </c>
      <c r="I17316" s="1" t="s">
        <v>81047</v>
      </c>
    </row>
    <row r="17317" spans="1:9" x14ac:dyDescent="0.2">
      <c r="A17317" s="1" t="s">
        <v>81048</v>
      </c>
      <c r="B17317" s="1" t="s">
        <v>81049</v>
      </c>
      <c r="C17317" s="1">
        <v>291424266</v>
      </c>
      <c r="D17317" t="s">
        <v>261139</v>
      </c>
      <c r="E17317" t="s">
        <v>261282</v>
      </c>
      <c r="F17317" s="1">
        <v>145</v>
      </c>
      <c r="G17317" s="1" t="s">
        <v>81050</v>
      </c>
      <c r="H17317" s="1" t="s">
        <v>81051</v>
      </c>
      <c r="I17317" s="1" t="s">
        <v>81052</v>
      </c>
    </row>
    <row r="17318" spans="1:9" x14ac:dyDescent="0.2">
      <c r="A17318" s="1" t="s">
        <v>81053</v>
      </c>
      <c r="B17318" s="1" t="s">
        <v>81054</v>
      </c>
      <c r="C17318" s="1">
        <v>290490615</v>
      </c>
      <c r="D17318" t="s">
        <v>261139</v>
      </c>
      <c r="E17318" t="s">
        <v>263442</v>
      </c>
      <c r="F17318" s="1">
        <v>11</v>
      </c>
      <c r="G17318" s="1" t="s">
        <v>81055</v>
      </c>
      <c r="H17318" s="1" t="s">
        <v>81056</v>
      </c>
      <c r="I17318" s="1" t="s">
        <v>81057</v>
      </c>
    </row>
    <row r="17319" spans="1:9" x14ac:dyDescent="0.2">
      <c r="A17319" s="1" t="s">
        <v>81058</v>
      </c>
      <c r="B17319" s="1" t="s">
        <v>81059</v>
      </c>
      <c r="C17319" s="1">
        <v>292001362</v>
      </c>
      <c r="D17319" t="s">
        <v>261139</v>
      </c>
      <c r="E17319" t="s">
        <v>263456</v>
      </c>
      <c r="F17319" s="1">
        <v>25</v>
      </c>
      <c r="G17319" s="1" t="s">
        <v>81060</v>
      </c>
      <c r="H17319" s="1" t="s">
        <v>81061</v>
      </c>
      <c r="I17319" s="1" t="s">
        <v>81062</v>
      </c>
    </row>
    <row r="17320" spans="1:9" x14ac:dyDescent="0.2">
      <c r="A17320" s="1" t="s">
        <v>81063</v>
      </c>
      <c r="B17320" s="1" t="s">
        <v>81064</v>
      </c>
      <c r="C17320" s="1">
        <v>291433048</v>
      </c>
      <c r="D17320" t="s">
        <v>261139</v>
      </c>
      <c r="E17320" t="s">
        <v>261282</v>
      </c>
      <c r="F17320" s="1">
        <v>28</v>
      </c>
      <c r="G17320" s="1" t="s">
        <v>81065</v>
      </c>
      <c r="H17320" s="1" t="s">
        <v>81066</v>
      </c>
      <c r="I17320" s="1" t="s">
        <v>81067</v>
      </c>
    </row>
    <row r="17321" spans="1:9" x14ac:dyDescent="0.2">
      <c r="A17321" s="1" t="s">
        <v>81068</v>
      </c>
      <c r="B17321" s="1" t="s">
        <v>81069</v>
      </c>
      <c r="C17321" s="1">
        <v>291426256</v>
      </c>
      <c r="D17321" t="s">
        <v>261139</v>
      </c>
      <c r="E17321" t="s">
        <v>263458</v>
      </c>
      <c r="F17321" s="1">
        <v>2</v>
      </c>
      <c r="G17321" s="1" t="s">
        <v>81070</v>
      </c>
      <c r="H17321" s="1" t="s">
        <v>81071</v>
      </c>
      <c r="I17321" s="1"/>
    </row>
    <row r="17322" spans="1:9" x14ac:dyDescent="0.2">
      <c r="A17322" s="1" t="s">
        <v>81072</v>
      </c>
      <c r="B17322" s="1" t="s">
        <v>81073</v>
      </c>
      <c r="C17322" s="1">
        <v>290521526</v>
      </c>
      <c r="D17322" t="s">
        <v>261139</v>
      </c>
      <c r="E17322" t="s">
        <v>263459</v>
      </c>
      <c r="F17322" s="1">
        <v>2</v>
      </c>
      <c r="G17322" s="1" t="s">
        <v>81074</v>
      </c>
      <c r="H17322" s="1" t="s">
        <v>81075</v>
      </c>
      <c r="I17322" s="1"/>
    </row>
    <row r="17323" spans="1:9" x14ac:dyDescent="0.2">
      <c r="A17323" s="1" t="s">
        <v>81076</v>
      </c>
      <c r="B17323" s="1" t="s">
        <v>81077</v>
      </c>
      <c r="C17323" s="1">
        <v>290485937</v>
      </c>
      <c r="D17323" t="s">
        <v>261139</v>
      </c>
      <c r="E17323" t="s">
        <v>261282</v>
      </c>
      <c r="F17323" s="1">
        <v>31</v>
      </c>
      <c r="G17323" s="1" t="s">
        <v>81078</v>
      </c>
      <c r="H17323" s="1" t="s">
        <v>81079</v>
      </c>
      <c r="I17323" s="1" t="s">
        <v>81080</v>
      </c>
    </row>
    <row r="17324" spans="1:9" x14ac:dyDescent="0.2">
      <c r="A17324" s="1" t="s">
        <v>81081</v>
      </c>
      <c r="B17324" s="1" t="s">
        <v>81082</v>
      </c>
      <c r="C17324" s="1">
        <v>291416512</v>
      </c>
      <c r="D17324" t="s">
        <v>261139</v>
      </c>
      <c r="E17324" t="s">
        <v>263460</v>
      </c>
      <c r="F17324" s="1">
        <v>22</v>
      </c>
      <c r="G17324" s="1" t="s">
        <v>81083</v>
      </c>
      <c r="H17324" s="1" t="s">
        <v>81084</v>
      </c>
      <c r="I17324" s="1" t="s">
        <v>81085</v>
      </c>
    </row>
    <row r="17325" spans="1:9" x14ac:dyDescent="0.2">
      <c r="A17325" s="1" t="s">
        <v>81086</v>
      </c>
      <c r="B17325" s="1" t="s">
        <v>81087</v>
      </c>
      <c r="C17325" s="1">
        <v>291034922</v>
      </c>
      <c r="D17325" t="s">
        <v>261139</v>
      </c>
      <c r="E17325" t="s">
        <v>263442</v>
      </c>
      <c r="F17325" s="1">
        <v>1</v>
      </c>
      <c r="G17325" s="1" t="s">
        <v>81088</v>
      </c>
      <c r="H17325" s="1" t="s">
        <v>81089</v>
      </c>
      <c r="I17325" s="1" t="s">
        <v>81090</v>
      </c>
    </row>
    <row r="17326" spans="1:9" x14ac:dyDescent="0.2">
      <c r="A17326" s="1" t="s">
        <v>81091</v>
      </c>
      <c r="B17326" s="1" t="s">
        <v>81092</v>
      </c>
      <c r="C17326" s="1">
        <v>291417827</v>
      </c>
      <c r="D17326" t="s">
        <v>261139</v>
      </c>
      <c r="E17326" t="s">
        <v>261282</v>
      </c>
      <c r="F17326" s="1">
        <v>8</v>
      </c>
      <c r="G17326" s="1" t="s">
        <v>81093</v>
      </c>
      <c r="H17326" s="1" t="s">
        <v>81094</v>
      </c>
      <c r="I17326" s="1" t="s">
        <v>81095</v>
      </c>
    </row>
    <row r="17327" spans="1:9" x14ac:dyDescent="0.2">
      <c r="A17327" s="1" t="s">
        <v>81096</v>
      </c>
      <c r="B17327" s="1" t="s">
        <v>81097</v>
      </c>
      <c r="C17327" s="1">
        <v>291437920</v>
      </c>
      <c r="D17327" t="s">
        <v>261139</v>
      </c>
      <c r="E17327" t="s">
        <v>261148</v>
      </c>
      <c r="F17327" s="1">
        <v>32</v>
      </c>
      <c r="G17327" s="1" t="s">
        <v>81098</v>
      </c>
      <c r="H17327" s="1" t="s">
        <v>81099</v>
      </c>
      <c r="I17327" s="1" t="s">
        <v>81100</v>
      </c>
    </row>
    <row r="17328" spans="1:9" x14ac:dyDescent="0.2">
      <c r="A17328" s="1" t="s">
        <v>81101</v>
      </c>
      <c r="B17328" s="1" t="s">
        <v>81102</v>
      </c>
      <c r="C17328" s="1">
        <v>291417528</v>
      </c>
      <c r="D17328" t="s">
        <v>261139</v>
      </c>
      <c r="E17328" t="s">
        <v>261148</v>
      </c>
      <c r="F17328" s="1">
        <v>46</v>
      </c>
      <c r="G17328" s="1" t="s">
        <v>81103</v>
      </c>
      <c r="H17328" s="1" t="s">
        <v>81104</v>
      </c>
      <c r="I17328" s="1" t="s">
        <v>81105</v>
      </c>
    </row>
    <row r="17329" spans="1:9" x14ac:dyDescent="0.2">
      <c r="A17329" s="1" t="s">
        <v>81106</v>
      </c>
      <c r="B17329" s="1" t="s">
        <v>81107</v>
      </c>
      <c r="C17329" s="1">
        <v>290483358</v>
      </c>
      <c r="D17329" t="s">
        <v>261139</v>
      </c>
      <c r="E17329" t="s">
        <v>261282</v>
      </c>
      <c r="F17329" s="1">
        <v>1</v>
      </c>
      <c r="G17329" s="1" t="s">
        <v>81108</v>
      </c>
      <c r="H17329" s="1" t="s">
        <v>81109</v>
      </c>
      <c r="I17329" s="1" t="s">
        <v>81110</v>
      </c>
    </row>
    <row r="17330" spans="1:9" x14ac:dyDescent="0.2">
      <c r="A17330" s="1" t="s">
        <v>81111</v>
      </c>
      <c r="B17330" s="1" t="s">
        <v>81112</v>
      </c>
      <c r="C17330" s="1">
        <v>290490352</v>
      </c>
      <c r="D17330" t="s">
        <v>261139</v>
      </c>
      <c r="E17330" t="s">
        <v>261274</v>
      </c>
      <c r="F17330" s="1">
        <v>10</v>
      </c>
      <c r="G17330" s="1" t="s">
        <v>81113</v>
      </c>
      <c r="H17330" s="1" t="s">
        <v>81114</v>
      </c>
      <c r="I17330" s="1"/>
    </row>
    <row r="17331" spans="1:9" x14ac:dyDescent="0.2">
      <c r="A17331" s="1" t="s">
        <v>81115</v>
      </c>
      <c r="B17331" s="1" t="s">
        <v>81116</v>
      </c>
      <c r="C17331" s="1">
        <v>291417702</v>
      </c>
      <c r="D17331" t="s">
        <v>263461</v>
      </c>
      <c r="E17331" t="s">
        <v>263462</v>
      </c>
      <c r="F17331" s="1">
        <v>20</v>
      </c>
      <c r="G17331" s="1" t="s">
        <v>81117</v>
      </c>
      <c r="H17331" s="1" t="s">
        <v>81118</v>
      </c>
      <c r="I17331" s="1" t="s">
        <v>81119</v>
      </c>
    </row>
    <row r="17332" spans="1:9" x14ac:dyDescent="0.2">
      <c r="A17332" s="1" t="s">
        <v>81120</v>
      </c>
      <c r="B17332" s="1" t="s">
        <v>81121</v>
      </c>
      <c r="C17332" s="1">
        <v>291443470</v>
      </c>
      <c r="D17332" t="s">
        <v>261139</v>
      </c>
      <c r="E17332" t="s">
        <v>261282</v>
      </c>
      <c r="F17332" s="1">
        <v>1</v>
      </c>
      <c r="G17332" s="1" t="s">
        <v>81122</v>
      </c>
      <c r="H17332" s="1" t="s">
        <v>81123</v>
      </c>
      <c r="I17332" s="1" t="s">
        <v>81124</v>
      </c>
    </row>
    <row r="17333" spans="1:9" x14ac:dyDescent="0.2">
      <c r="A17333" s="1" t="s">
        <v>81125</v>
      </c>
      <c r="B17333" s="1" t="s">
        <v>81126</v>
      </c>
      <c r="C17333" s="1">
        <v>291427657</v>
      </c>
      <c r="D17333" t="s">
        <v>261139</v>
      </c>
      <c r="E17333" t="s">
        <v>261282</v>
      </c>
      <c r="F17333" s="1">
        <v>67</v>
      </c>
      <c r="G17333" s="1" t="s">
        <v>81127</v>
      </c>
      <c r="H17333" s="1" t="s">
        <v>81128</v>
      </c>
      <c r="I17333" s="1" t="s">
        <v>81129</v>
      </c>
    </row>
    <row r="17334" spans="1:9" x14ac:dyDescent="0.2">
      <c r="A17334" s="1" t="s">
        <v>81130</v>
      </c>
      <c r="B17334" s="1" t="s">
        <v>81131</v>
      </c>
      <c r="C17334" s="1">
        <v>282424160</v>
      </c>
      <c r="D17334" t="s">
        <v>263452</v>
      </c>
      <c r="E17334" t="s">
        <v>263463</v>
      </c>
      <c r="F17334" s="1">
        <v>431</v>
      </c>
      <c r="G17334" s="1" t="s">
        <v>81132</v>
      </c>
      <c r="H17334" s="1" t="s">
        <v>81133</v>
      </c>
      <c r="I17334" s="1" t="s">
        <v>81134</v>
      </c>
    </row>
    <row r="17335" spans="1:9" x14ac:dyDescent="0.2">
      <c r="A17335" s="1" t="s">
        <v>81135</v>
      </c>
      <c r="B17335" s="1" t="s">
        <v>81136</v>
      </c>
      <c r="C17335" s="1">
        <v>290904238</v>
      </c>
      <c r="D17335" t="s">
        <v>261139</v>
      </c>
      <c r="E17335" t="s">
        <v>261148</v>
      </c>
      <c r="F17335" s="1">
        <v>44</v>
      </c>
      <c r="G17335" s="1" t="s">
        <v>81137</v>
      </c>
      <c r="H17335" s="1" t="s">
        <v>81138</v>
      </c>
      <c r="I17335" s="1" t="s">
        <v>81139</v>
      </c>
    </row>
    <row r="17336" spans="1:9" x14ac:dyDescent="0.2">
      <c r="A17336" s="1" t="s">
        <v>81140</v>
      </c>
      <c r="B17336" s="1" t="s">
        <v>81141</v>
      </c>
      <c r="C17336" s="1">
        <v>291439352</v>
      </c>
      <c r="D17336" t="s">
        <v>261139</v>
      </c>
      <c r="E17336" t="s">
        <v>263442</v>
      </c>
      <c r="F17336" s="1">
        <v>8</v>
      </c>
      <c r="G17336" s="1" t="s">
        <v>81142</v>
      </c>
      <c r="H17336" s="1" t="s">
        <v>81143</v>
      </c>
      <c r="I17336" s="1"/>
    </row>
    <row r="17337" spans="1:9" x14ac:dyDescent="0.2">
      <c r="A17337" s="1" t="s">
        <v>81144</v>
      </c>
      <c r="B17337" s="1" t="s">
        <v>81145</v>
      </c>
      <c r="C17337" s="1">
        <v>284200729</v>
      </c>
      <c r="D17337" t="s">
        <v>261139</v>
      </c>
      <c r="E17337" t="s">
        <v>261148</v>
      </c>
      <c r="F17337" s="1">
        <v>428</v>
      </c>
      <c r="G17337" s="1" t="s">
        <v>81146</v>
      </c>
      <c r="H17337" s="1" t="s">
        <v>81147</v>
      </c>
      <c r="I17337" s="1" t="s">
        <v>81148</v>
      </c>
    </row>
    <row r="17338" spans="1:9" x14ac:dyDescent="0.2">
      <c r="A17338" s="1" t="s">
        <v>81149</v>
      </c>
      <c r="B17338" s="1" t="s">
        <v>81150</v>
      </c>
      <c r="C17338" s="1">
        <v>291422183</v>
      </c>
      <c r="D17338" t="s">
        <v>261139</v>
      </c>
      <c r="E17338" t="s">
        <v>263464</v>
      </c>
      <c r="F17338" s="1">
        <v>1</v>
      </c>
      <c r="G17338" s="1" t="s">
        <v>81151</v>
      </c>
      <c r="H17338" s="1" t="s">
        <v>81152</v>
      </c>
      <c r="I17338" s="1" t="s">
        <v>81153</v>
      </c>
    </row>
    <row r="17339" spans="1:9" x14ac:dyDescent="0.2">
      <c r="A17339" s="1" t="s">
        <v>81154</v>
      </c>
      <c r="B17339" s="1" t="s">
        <v>81155</v>
      </c>
      <c r="C17339" s="1">
        <v>291428152</v>
      </c>
      <c r="D17339" t="s">
        <v>261139</v>
      </c>
      <c r="E17339" t="s">
        <v>263460</v>
      </c>
      <c r="F17339" s="1">
        <v>2</v>
      </c>
      <c r="G17339" s="1" t="s">
        <v>81156</v>
      </c>
      <c r="H17339" s="1" t="s">
        <v>81157</v>
      </c>
      <c r="I17339" s="1" t="s">
        <v>81158</v>
      </c>
    </row>
    <row r="17340" spans="1:9" x14ac:dyDescent="0.2">
      <c r="A17340" s="1" t="s">
        <v>81159</v>
      </c>
      <c r="B17340" s="1" t="s">
        <v>81160</v>
      </c>
      <c r="C17340" s="1">
        <v>291426191</v>
      </c>
      <c r="D17340" t="s">
        <v>263452</v>
      </c>
      <c r="E17340" t="s">
        <v>263465</v>
      </c>
      <c r="F17340" s="1">
        <v>13</v>
      </c>
      <c r="G17340" s="1" t="s">
        <v>81161</v>
      </c>
      <c r="H17340" s="1" t="s">
        <v>81162</v>
      </c>
      <c r="I17340" s="1"/>
    </row>
    <row r="17341" spans="1:9" x14ac:dyDescent="0.2">
      <c r="A17341" s="1" t="s">
        <v>81163</v>
      </c>
      <c r="B17341" s="1" t="s">
        <v>81164</v>
      </c>
      <c r="C17341" s="1">
        <v>291415358</v>
      </c>
      <c r="D17341" t="s">
        <v>261139</v>
      </c>
      <c r="E17341" t="s">
        <v>261274</v>
      </c>
      <c r="F17341" s="1">
        <v>19</v>
      </c>
      <c r="G17341" s="1" t="s">
        <v>81165</v>
      </c>
      <c r="H17341" s="1" t="s">
        <v>81166</v>
      </c>
      <c r="I17341" s="1"/>
    </row>
    <row r="17342" spans="1:9" x14ac:dyDescent="0.2">
      <c r="A17342" s="1" t="s">
        <v>81167</v>
      </c>
      <c r="B17342" s="1" t="s">
        <v>81168</v>
      </c>
      <c r="C17342" s="1">
        <v>291437777</v>
      </c>
      <c r="D17342" t="s">
        <v>261139</v>
      </c>
      <c r="E17342" t="s">
        <v>261292</v>
      </c>
      <c r="F17342" s="1">
        <v>9</v>
      </c>
      <c r="G17342" s="1" t="s">
        <v>81169</v>
      </c>
      <c r="H17342" s="1" t="s">
        <v>81170</v>
      </c>
      <c r="I17342" s="1"/>
    </row>
    <row r="17343" spans="1:9" x14ac:dyDescent="0.2">
      <c r="A17343" s="1" t="s">
        <v>81171</v>
      </c>
      <c r="B17343" s="1" t="s">
        <v>81172</v>
      </c>
      <c r="C17343" s="1">
        <v>291436647</v>
      </c>
      <c r="D17343" t="s">
        <v>261139</v>
      </c>
      <c r="E17343" t="s">
        <v>263466</v>
      </c>
      <c r="F17343" s="1">
        <v>31</v>
      </c>
      <c r="G17343" s="1" t="s">
        <v>81173</v>
      </c>
      <c r="H17343" s="1" t="s">
        <v>81174</v>
      </c>
      <c r="I17343" s="1" t="s">
        <v>81175</v>
      </c>
    </row>
    <row r="17344" spans="1:9" x14ac:dyDescent="0.2">
      <c r="A17344" s="1" t="s">
        <v>81176</v>
      </c>
      <c r="B17344" s="1" t="s">
        <v>81177</v>
      </c>
      <c r="C17344" s="1">
        <v>291444268</v>
      </c>
      <c r="D17344" t="s">
        <v>261139</v>
      </c>
      <c r="E17344" t="s">
        <v>263467</v>
      </c>
      <c r="F17344" s="1">
        <v>6</v>
      </c>
      <c r="G17344" s="1" t="s">
        <v>81178</v>
      </c>
      <c r="H17344" s="1" t="s">
        <v>81179</v>
      </c>
      <c r="I17344" s="1" t="s">
        <v>81180</v>
      </c>
    </row>
    <row r="17345" spans="1:9" x14ac:dyDescent="0.2">
      <c r="A17345" s="1" t="s">
        <v>81181</v>
      </c>
      <c r="B17345" s="1" t="s">
        <v>81182</v>
      </c>
      <c r="C17345" s="1">
        <v>290526449</v>
      </c>
      <c r="D17345" t="s">
        <v>261139</v>
      </c>
      <c r="E17345" t="s">
        <v>263442</v>
      </c>
      <c r="F17345" s="1">
        <v>1</v>
      </c>
      <c r="G17345" s="1" t="s">
        <v>81183</v>
      </c>
      <c r="H17345" s="1" t="s">
        <v>81184</v>
      </c>
      <c r="I17345" s="1" t="s">
        <v>81185</v>
      </c>
    </row>
    <row r="17346" spans="1:9" x14ac:dyDescent="0.2">
      <c r="A17346" s="1" t="s">
        <v>81186</v>
      </c>
      <c r="B17346" s="1" t="s">
        <v>81187</v>
      </c>
      <c r="C17346" s="1">
        <v>291417609</v>
      </c>
      <c r="D17346" t="s">
        <v>261139</v>
      </c>
      <c r="E17346" t="s">
        <v>261282</v>
      </c>
      <c r="F17346" s="1">
        <v>4</v>
      </c>
      <c r="G17346" s="1" t="s">
        <v>81188</v>
      </c>
      <c r="H17346" s="1" t="s">
        <v>81189</v>
      </c>
      <c r="I17346" s="1" t="s">
        <v>81190</v>
      </c>
    </row>
    <row r="17347" spans="1:9" x14ac:dyDescent="0.2">
      <c r="A17347" s="1" t="s">
        <v>81191</v>
      </c>
      <c r="B17347" s="1" t="s">
        <v>81192</v>
      </c>
      <c r="C17347" s="1">
        <v>290525206</v>
      </c>
      <c r="D17347" t="s">
        <v>261139</v>
      </c>
      <c r="E17347" t="s">
        <v>261148</v>
      </c>
      <c r="F17347" s="1">
        <v>30</v>
      </c>
      <c r="G17347" s="1" t="s">
        <v>81193</v>
      </c>
      <c r="H17347" s="1" t="s">
        <v>81194</v>
      </c>
      <c r="I17347" s="1"/>
    </row>
    <row r="17348" spans="1:9" x14ac:dyDescent="0.2">
      <c r="A17348" s="1" t="s">
        <v>81195</v>
      </c>
      <c r="B17348" s="1" t="s">
        <v>81196</v>
      </c>
      <c r="C17348" s="1">
        <v>282940396</v>
      </c>
      <c r="D17348" t="s">
        <v>261139</v>
      </c>
      <c r="E17348" t="s">
        <v>261274</v>
      </c>
      <c r="F17348" s="1">
        <v>28</v>
      </c>
      <c r="G17348" s="1" t="s">
        <v>81197</v>
      </c>
      <c r="H17348" s="1"/>
      <c r="I17348" s="1"/>
    </row>
    <row r="17349" spans="1:9" x14ac:dyDescent="0.2">
      <c r="A17349" s="1" t="s">
        <v>81198</v>
      </c>
      <c r="B17349" s="1" t="s">
        <v>81199</v>
      </c>
      <c r="C17349" s="1">
        <v>291428355</v>
      </c>
      <c r="D17349" t="s">
        <v>261139</v>
      </c>
      <c r="E17349" t="s">
        <v>261174</v>
      </c>
      <c r="F17349" s="1">
        <v>7</v>
      </c>
      <c r="G17349" s="1" t="s">
        <v>81200</v>
      </c>
      <c r="H17349" s="1" t="s">
        <v>81201</v>
      </c>
      <c r="I17349" s="1"/>
    </row>
    <row r="17350" spans="1:9" x14ac:dyDescent="0.2">
      <c r="A17350" s="1" t="s">
        <v>81202</v>
      </c>
      <c r="B17350" s="1" t="s">
        <v>81203</v>
      </c>
      <c r="C17350" s="1">
        <v>290487969</v>
      </c>
      <c r="D17350" t="s">
        <v>261139</v>
      </c>
      <c r="E17350" t="s">
        <v>261148</v>
      </c>
      <c r="F17350" s="1">
        <v>4</v>
      </c>
      <c r="G17350" s="1" t="s">
        <v>81204</v>
      </c>
      <c r="H17350" s="1" t="s">
        <v>81205</v>
      </c>
      <c r="I17350" s="1" t="s">
        <v>81206</v>
      </c>
    </row>
    <row r="17351" spans="1:9" x14ac:dyDescent="0.2">
      <c r="A17351" s="1" t="s">
        <v>81207</v>
      </c>
      <c r="B17351" s="1" t="s">
        <v>81208</v>
      </c>
      <c r="C17351" s="1">
        <v>278232344</v>
      </c>
      <c r="D17351" t="s">
        <v>261139</v>
      </c>
      <c r="E17351" t="s">
        <v>263442</v>
      </c>
      <c r="F17351" s="1">
        <v>5</v>
      </c>
      <c r="G17351" s="1" t="s">
        <v>81209</v>
      </c>
      <c r="H17351" s="1"/>
      <c r="I17351" s="1" t="s">
        <v>81210</v>
      </c>
    </row>
    <row r="17352" spans="1:9" x14ac:dyDescent="0.2">
      <c r="A17352" s="1" t="s">
        <v>81211</v>
      </c>
      <c r="B17352" s="1" t="s">
        <v>81212</v>
      </c>
      <c r="C17352" s="1">
        <v>291432761</v>
      </c>
      <c r="D17352" t="s">
        <v>261139</v>
      </c>
      <c r="E17352" t="s">
        <v>261148</v>
      </c>
      <c r="F17352" s="1">
        <v>26</v>
      </c>
      <c r="G17352" s="1" t="s">
        <v>81213</v>
      </c>
      <c r="H17352" s="1" t="s">
        <v>81214</v>
      </c>
      <c r="I17352" s="1" t="s">
        <v>81215</v>
      </c>
    </row>
    <row r="17353" spans="1:9" x14ac:dyDescent="0.2">
      <c r="A17353" s="1" t="s">
        <v>81216</v>
      </c>
      <c r="B17353" s="1" t="s">
        <v>81217</v>
      </c>
      <c r="C17353" s="1">
        <v>291427048</v>
      </c>
      <c r="D17353" t="s">
        <v>261139</v>
      </c>
      <c r="E17353" t="s">
        <v>261282</v>
      </c>
      <c r="F17353" s="1">
        <v>42</v>
      </c>
      <c r="G17353" s="1" t="s">
        <v>81218</v>
      </c>
      <c r="H17353" s="1" t="s">
        <v>81219</v>
      </c>
      <c r="I17353" s="1" t="s">
        <v>81220</v>
      </c>
    </row>
    <row r="17354" spans="1:9" x14ac:dyDescent="0.2">
      <c r="A17354" s="1" t="s">
        <v>81221</v>
      </c>
      <c r="B17354" s="1" t="s">
        <v>81222</v>
      </c>
      <c r="C17354" s="1">
        <v>291418693</v>
      </c>
      <c r="D17354" t="s">
        <v>261139</v>
      </c>
      <c r="E17354" t="s">
        <v>261282</v>
      </c>
      <c r="F17354" s="1">
        <v>6</v>
      </c>
      <c r="G17354" s="1" t="s">
        <v>81223</v>
      </c>
      <c r="H17354" s="1" t="s">
        <v>81224</v>
      </c>
      <c r="I17354" s="1" t="s">
        <v>81225</v>
      </c>
    </row>
    <row r="17355" spans="1:9" x14ac:dyDescent="0.2">
      <c r="A17355" s="1" t="s">
        <v>81226</v>
      </c>
      <c r="B17355" s="1" t="s">
        <v>81227</v>
      </c>
      <c r="C17355" s="1">
        <v>291428165</v>
      </c>
      <c r="D17355" t="s">
        <v>261139</v>
      </c>
      <c r="E17355" t="s">
        <v>263442</v>
      </c>
      <c r="F17355" s="1">
        <v>1</v>
      </c>
      <c r="G17355" s="1" t="s">
        <v>81228</v>
      </c>
      <c r="H17355" s="1" t="s">
        <v>81229</v>
      </c>
      <c r="I17355" s="1" t="s">
        <v>81230</v>
      </c>
    </row>
    <row r="17356" spans="1:9" x14ac:dyDescent="0.2">
      <c r="A17356" s="1" t="s">
        <v>81231</v>
      </c>
      <c r="B17356" s="1" t="s">
        <v>81232</v>
      </c>
      <c r="C17356" s="1">
        <v>282935667</v>
      </c>
      <c r="D17356" t="s">
        <v>261139</v>
      </c>
      <c r="E17356" t="s">
        <v>261282</v>
      </c>
      <c r="F17356" s="1">
        <v>62</v>
      </c>
      <c r="G17356" s="1" t="s">
        <v>81233</v>
      </c>
      <c r="H17356" s="1" t="s">
        <v>81234</v>
      </c>
      <c r="I17356" s="1" t="s">
        <v>81235</v>
      </c>
    </row>
    <row r="17357" spans="1:9" x14ac:dyDescent="0.2">
      <c r="A17357" s="1" t="s">
        <v>81236</v>
      </c>
      <c r="B17357" s="1" t="s">
        <v>81237</v>
      </c>
      <c r="C17357" s="1">
        <v>291428083</v>
      </c>
      <c r="D17357" t="s">
        <v>261139</v>
      </c>
      <c r="E17357" t="s">
        <v>263468</v>
      </c>
      <c r="F17357" s="1">
        <v>5</v>
      </c>
      <c r="G17357" s="1" t="s">
        <v>81238</v>
      </c>
      <c r="H17357" s="1" t="s">
        <v>81239</v>
      </c>
      <c r="I17357" s="1" t="s">
        <v>81240</v>
      </c>
    </row>
    <row r="17358" spans="1:9" x14ac:dyDescent="0.2">
      <c r="A17358" s="1" t="s">
        <v>81241</v>
      </c>
      <c r="B17358" s="1" t="s">
        <v>81242</v>
      </c>
      <c r="C17358" s="1">
        <v>291417009</v>
      </c>
      <c r="D17358" t="s">
        <v>261139</v>
      </c>
      <c r="E17358" t="s">
        <v>263445</v>
      </c>
      <c r="F17358" s="1">
        <v>5</v>
      </c>
      <c r="G17358" s="1" t="s">
        <v>81243</v>
      </c>
      <c r="H17358" s="1" t="s">
        <v>81244</v>
      </c>
      <c r="I17358" s="1" t="s">
        <v>81245</v>
      </c>
    </row>
    <row r="17359" spans="1:9" x14ac:dyDescent="0.2">
      <c r="A17359" s="1" t="s">
        <v>81246</v>
      </c>
      <c r="B17359" s="1" t="s">
        <v>81247</v>
      </c>
      <c r="C17359" s="1">
        <v>291419500</v>
      </c>
      <c r="D17359" t="s">
        <v>261139</v>
      </c>
      <c r="E17359" t="s">
        <v>263447</v>
      </c>
      <c r="F17359" s="1">
        <v>19</v>
      </c>
      <c r="G17359" s="1" t="s">
        <v>81248</v>
      </c>
      <c r="H17359" s="1" t="s">
        <v>81249</v>
      </c>
      <c r="I17359" s="1" t="s">
        <v>81250</v>
      </c>
    </row>
    <row r="17360" spans="1:9" x14ac:dyDescent="0.2">
      <c r="A17360" s="1" t="s">
        <v>81251</v>
      </c>
      <c r="B17360" s="1" t="s">
        <v>81252</v>
      </c>
      <c r="C17360" s="1">
        <v>290524941</v>
      </c>
      <c r="D17360" t="s">
        <v>261139</v>
      </c>
      <c r="E17360" t="s">
        <v>261148</v>
      </c>
      <c r="F17360" s="1">
        <v>60</v>
      </c>
      <c r="G17360" s="1" t="s">
        <v>81253</v>
      </c>
      <c r="H17360" s="1" t="s">
        <v>81254</v>
      </c>
      <c r="I17360" s="1"/>
    </row>
    <row r="17361" spans="1:9" x14ac:dyDescent="0.2">
      <c r="A17361" s="1" t="s">
        <v>81255</v>
      </c>
      <c r="B17361" s="1" t="s">
        <v>81256</v>
      </c>
      <c r="C17361" s="1">
        <v>291445585</v>
      </c>
      <c r="D17361" t="s">
        <v>261139</v>
      </c>
      <c r="E17361" t="s">
        <v>261282</v>
      </c>
      <c r="F17361" s="1">
        <v>88</v>
      </c>
      <c r="G17361" s="1" t="s">
        <v>81257</v>
      </c>
      <c r="H17361" s="1" t="s">
        <v>81258</v>
      </c>
      <c r="I17361" s="1" t="s">
        <v>81259</v>
      </c>
    </row>
    <row r="17362" spans="1:9" x14ac:dyDescent="0.2">
      <c r="A17362" s="1" t="s">
        <v>81260</v>
      </c>
      <c r="B17362" s="1" t="s">
        <v>81261</v>
      </c>
      <c r="C17362" s="1">
        <v>290485404</v>
      </c>
      <c r="D17362" t="s">
        <v>261139</v>
      </c>
      <c r="E17362" t="s">
        <v>263464</v>
      </c>
      <c r="F17362" s="1">
        <v>16</v>
      </c>
      <c r="G17362" s="1" t="s">
        <v>81262</v>
      </c>
      <c r="H17362" s="1" t="s">
        <v>81263</v>
      </c>
      <c r="I17362" s="1" t="s">
        <v>81264</v>
      </c>
    </row>
    <row r="17363" spans="1:9" x14ac:dyDescent="0.2">
      <c r="A17363" s="1" t="s">
        <v>81265</v>
      </c>
      <c r="B17363" s="1" t="s">
        <v>81266</v>
      </c>
      <c r="C17363" s="1">
        <v>290483583</v>
      </c>
      <c r="D17363" t="s">
        <v>261139</v>
      </c>
      <c r="E17363" t="s">
        <v>263442</v>
      </c>
      <c r="F17363" s="1">
        <v>28</v>
      </c>
      <c r="G17363" s="1" t="s">
        <v>81267</v>
      </c>
      <c r="H17363" s="1" t="s">
        <v>81268</v>
      </c>
      <c r="I17363" s="1"/>
    </row>
    <row r="17364" spans="1:9" x14ac:dyDescent="0.2">
      <c r="A17364" s="1" t="s">
        <v>81269</v>
      </c>
      <c r="B17364" s="1" t="s">
        <v>81270</v>
      </c>
      <c r="C17364" s="1">
        <v>290521038</v>
      </c>
      <c r="D17364" t="s">
        <v>261139</v>
      </c>
      <c r="E17364" t="s">
        <v>263466</v>
      </c>
      <c r="F17364" s="1">
        <v>76</v>
      </c>
      <c r="G17364" s="1" t="s">
        <v>81271</v>
      </c>
      <c r="H17364" s="1" t="s">
        <v>81272</v>
      </c>
      <c r="I17364" s="1" t="s">
        <v>81273</v>
      </c>
    </row>
    <row r="17365" spans="1:9" x14ac:dyDescent="0.2">
      <c r="A17365" s="1" t="s">
        <v>81274</v>
      </c>
      <c r="B17365" s="1" t="s">
        <v>81275</v>
      </c>
      <c r="C17365" s="1">
        <v>290481858</v>
      </c>
      <c r="D17365" t="s">
        <v>261139</v>
      </c>
      <c r="E17365" t="s">
        <v>261148</v>
      </c>
      <c r="F17365" s="1">
        <v>231</v>
      </c>
      <c r="G17365" s="1" t="s">
        <v>81276</v>
      </c>
      <c r="H17365" s="1" t="s">
        <v>81277</v>
      </c>
      <c r="I17365" s="1" t="s">
        <v>81278</v>
      </c>
    </row>
    <row r="17366" spans="1:9" x14ac:dyDescent="0.2">
      <c r="A17366" s="1" t="s">
        <v>81279</v>
      </c>
      <c r="B17366" s="1" t="s">
        <v>81280</v>
      </c>
      <c r="C17366" s="1">
        <v>291436965</v>
      </c>
      <c r="D17366" t="s">
        <v>261139</v>
      </c>
      <c r="E17366" t="s">
        <v>261282</v>
      </c>
      <c r="F17366" s="1">
        <v>1</v>
      </c>
      <c r="G17366" s="1" t="s">
        <v>81281</v>
      </c>
      <c r="H17366" s="1" t="s">
        <v>81282</v>
      </c>
      <c r="I17366" s="1" t="s">
        <v>81283</v>
      </c>
    </row>
    <row r="17367" spans="1:9" x14ac:dyDescent="0.2">
      <c r="A17367" s="1" t="s">
        <v>81284</v>
      </c>
      <c r="B17367" s="1" t="s">
        <v>81285</v>
      </c>
      <c r="C17367" s="1">
        <v>290524940</v>
      </c>
      <c r="D17367" t="s">
        <v>261139</v>
      </c>
      <c r="E17367" t="s">
        <v>261148</v>
      </c>
      <c r="F17367" s="1">
        <v>6</v>
      </c>
      <c r="G17367" s="1" t="s">
        <v>81286</v>
      </c>
      <c r="H17367" s="1" t="s">
        <v>81287</v>
      </c>
      <c r="I17367" s="1" t="s">
        <v>81288</v>
      </c>
    </row>
    <row r="17368" spans="1:9" x14ac:dyDescent="0.2">
      <c r="A17368" s="1" t="s">
        <v>81289</v>
      </c>
      <c r="B17368" s="1" t="s">
        <v>81290</v>
      </c>
      <c r="C17368" s="1">
        <v>291430745</v>
      </c>
      <c r="D17368" t="s">
        <v>261139</v>
      </c>
      <c r="E17368" t="s">
        <v>261282</v>
      </c>
      <c r="F17368" s="1">
        <v>382</v>
      </c>
      <c r="G17368" s="1" t="s">
        <v>81291</v>
      </c>
      <c r="H17368" s="1" t="s">
        <v>81292</v>
      </c>
      <c r="I17368" s="1" t="s">
        <v>81293</v>
      </c>
    </row>
    <row r="17369" spans="1:9" x14ac:dyDescent="0.2">
      <c r="A17369" s="1" t="s">
        <v>81294</v>
      </c>
      <c r="B17369" s="1" t="s">
        <v>81295</v>
      </c>
      <c r="C17369" s="1">
        <v>291427568</v>
      </c>
      <c r="D17369" t="s">
        <v>261139</v>
      </c>
      <c r="E17369" t="s">
        <v>263469</v>
      </c>
      <c r="F17369" s="1">
        <v>1</v>
      </c>
      <c r="G17369" s="1" t="s">
        <v>81296</v>
      </c>
      <c r="H17369" s="1" t="s">
        <v>81297</v>
      </c>
      <c r="I17369" s="1" t="s">
        <v>81298</v>
      </c>
    </row>
    <row r="17370" spans="1:9" x14ac:dyDescent="0.2">
      <c r="A17370" s="1" t="s">
        <v>81299</v>
      </c>
      <c r="B17370" s="1" t="s">
        <v>81300</v>
      </c>
      <c r="C17370" s="1">
        <v>291442029</v>
      </c>
      <c r="D17370" t="s">
        <v>261139</v>
      </c>
      <c r="E17370" t="s">
        <v>263442</v>
      </c>
      <c r="F17370" s="1">
        <v>1</v>
      </c>
      <c r="G17370" s="1" t="s">
        <v>81301</v>
      </c>
      <c r="H17370" s="1" t="s">
        <v>81302</v>
      </c>
      <c r="I17370" s="1" t="s">
        <v>81303</v>
      </c>
    </row>
    <row r="17371" spans="1:9" x14ac:dyDescent="0.2">
      <c r="A17371" s="1" t="s">
        <v>81304</v>
      </c>
      <c r="B17371" s="1" t="s">
        <v>81305</v>
      </c>
      <c r="C17371" s="1">
        <v>291414459</v>
      </c>
      <c r="D17371" t="s">
        <v>261139</v>
      </c>
      <c r="E17371" t="s">
        <v>263470</v>
      </c>
      <c r="F17371" s="1">
        <v>25</v>
      </c>
      <c r="G17371" s="1" t="s">
        <v>81306</v>
      </c>
      <c r="H17371" s="1" t="s">
        <v>81307</v>
      </c>
      <c r="I17371" s="1" t="s">
        <v>81308</v>
      </c>
    </row>
    <row r="17372" spans="1:9" x14ac:dyDescent="0.2">
      <c r="A17372" s="1" t="s">
        <v>81309</v>
      </c>
      <c r="B17372" s="1" t="s">
        <v>81310</v>
      </c>
      <c r="C17372" s="1">
        <v>291420748</v>
      </c>
      <c r="D17372" t="s">
        <v>261139</v>
      </c>
      <c r="E17372" t="s">
        <v>261140</v>
      </c>
      <c r="F17372" s="1">
        <v>157</v>
      </c>
      <c r="G17372" s="1" t="s">
        <v>81311</v>
      </c>
      <c r="H17372" s="1" t="s">
        <v>81312</v>
      </c>
      <c r="I17372" s="1" t="s">
        <v>81313</v>
      </c>
    </row>
    <row r="17373" spans="1:9" x14ac:dyDescent="0.2">
      <c r="A17373" s="1" t="s">
        <v>81314</v>
      </c>
      <c r="B17373" s="1" t="s">
        <v>81315</v>
      </c>
      <c r="C17373" s="1">
        <v>291440172</v>
      </c>
      <c r="D17373" t="s">
        <v>261139</v>
      </c>
      <c r="E17373" t="s">
        <v>263442</v>
      </c>
      <c r="F17373" s="1">
        <v>21</v>
      </c>
      <c r="G17373" s="1" t="s">
        <v>81316</v>
      </c>
      <c r="H17373" s="1" t="s">
        <v>81317</v>
      </c>
      <c r="I17373" s="1" t="s">
        <v>81318</v>
      </c>
    </row>
    <row r="17374" spans="1:9" x14ac:dyDescent="0.2">
      <c r="A17374" s="1" t="s">
        <v>81319</v>
      </c>
      <c r="B17374" s="1" t="s">
        <v>81320</v>
      </c>
      <c r="C17374" s="1">
        <v>290481426</v>
      </c>
      <c r="D17374" t="s">
        <v>261155</v>
      </c>
      <c r="E17374" t="s">
        <v>263471</v>
      </c>
      <c r="F17374" s="1">
        <v>243</v>
      </c>
      <c r="G17374" s="1" t="s">
        <v>81321</v>
      </c>
      <c r="H17374" s="1" t="s">
        <v>81322</v>
      </c>
      <c r="I17374" s="1"/>
    </row>
    <row r="17375" spans="1:9" x14ac:dyDescent="0.2">
      <c r="A17375" s="1" t="s">
        <v>81323</v>
      </c>
      <c r="B17375" s="1" t="s">
        <v>81324</v>
      </c>
      <c r="C17375" s="1">
        <v>291414968</v>
      </c>
      <c r="D17375" t="s">
        <v>261139</v>
      </c>
      <c r="E17375" t="s">
        <v>261282</v>
      </c>
      <c r="F17375" s="1">
        <v>57</v>
      </c>
      <c r="G17375" s="1" t="s">
        <v>81325</v>
      </c>
      <c r="H17375" s="1" t="s">
        <v>81326</v>
      </c>
      <c r="I17375" s="1"/>
    </row>
    <row r="17376" spans="1:9" x14ac:dyDescent="0.2">
      <c r="A17376" s="1" t="s">
        <v>81327</v>
      </c>
      <c r="B17376" s="1" t="s">
        <v>81328</v>
      </c>
      <c r="C17376" s="1">
        <v>291418102</v>
      </c>
      <c r="D17376" t="s">
        <v>261139</v>
      </c>
      <c r="E17376" t="s">
        <v>261274</v>
      </c>
      <c r="F17376" s="1">
        <v>1</v>
      </c>
      <c r="G17376" s="1" t="s">
        <v>81329</v>
      </c>
      <c r="H17376" s="1" t="s">
        <v>81330</v>
      </c>
      <c r="I17376" s="1"/>
    </row>
    <row r="17377" spans="1:9" x14ac:dyDescent="0.2">
      <c r="A17377" s="1" t="s">
        <v>81331</v>
      </c>
      <c r="B17377" s="1" t="s">
        <v>81332</v>
      </c>
      <c r="C17377" s="1">
        <v>291424197</v>
      </c>
      <c r="D17377" t="s">
        <v>263443</v>
      </c>
      <c r="E17377" t="s">
        <v>263472</v>
      </c>
      <c r="F17377" s="1">
        <v>516</v>
      </c>
      <c r="G17377" s="1" t="s">
        <v>81333</v>
      </c>
      <c r="H17377" s="1" t="s">
        <v>81334</v>
      </c>
      <c r="I17377" s="1" t="s">
        <v>81335</v>
      </c>
    </row>
    <row r="17378" spans="1:9" x14ac:dyDescent="0.2">
      <c r="A17378" s="1" t="s">
        <v>81336</v>
      </c>
      <c r="B17378" s="1" t="s">
        <v>81337</v>
      </c>
      <c r="C17378" s="1">
        <v>291444121</v>
      </c>
      <c r="D17378" t="s">
        <v>261139</v>
      </c>
      <c r="E17378" t="s">
        <v>261148</v>
      </c>
      <c r="F17378" s="1">
        <v>3</v>
      </c>
      <c r="G17378" s="1" t="s">
        <v>81338</v>
      </c>
      <c r="H17378" s="1" t="s">
        <v>81339</v>
      </c>
      <c r="I17378" s="1" t="s">
        <v>81340</v>
      </c>
    </row>
    <row r="17379" spans="1:9" x14ac:dyDescent="0.2">
      <c r="A17379" s="1" t="s">
        <v>81341</v>
      </c>
      <c r="B17379" s="1" t="s">
        <v>81342</v>
      </c>
      <c r="C17379" s="1">
        <v>1658266</v>
      </c>
      <c r="D17379" t="s">
        <v>261139</v>
      </c>
      <c r="E17379" t="s">
        <v>261148</v>
      </c>
      <c r="F17379" s="1">
        <v>6</v>
      </c>
      <c r="G17379" s="1" t="s">
        <v>81343</v>
      </c>
      <c r="H17379" s="1" t="s">
        <v>81344</v>
      </c>
      <c r="I17379" s="1" t="s">
        <v>81345</v>
      </c>
    </row>
    <row r="17380" spans="1:9" x14ac:dyDescent="0.2">
      <c r="A17380" s="1" t="s">
        <v>81346</v>
      </c>
      <c r="B17380" s="1" t="s">
        <v>81347</v>
      </c>
      <c r="C17380" s="1">
        <v>290489907</v>
      </c>
      <c r="D17380" t="s">
        <v>261139</v>
      </c>
      <c r="E17380" t="s">
        <v>261148</v>
      </c>
      <c r="F17380" s="1">
        <v>11</v>
      </c>
      <c r="G17380" s="1" t="s">
        <v>81348</v>
      </c>
      <c r="H17380" s="1" t="s">
        <v>81349</v>
      </c>
      <c r="I17380" s="1" t="s">
        <v>81350</v>
      </c>
    </row>
    <row r="17381" spans="1:9" x14ac:dyDescent="0.2">
      <c r="A17381" s="1" t="s">
        <v>81351</v>
      </c>
      <c r="B17381" s="1" t="s">
        <v>81352</v>
      </c>
      <c r="C17381" s="1">
        <v>291418073</v>
      </c>
      <c r="D17381" t="s">
        <v>263452</v>
      </c>
      <c r="E17381" t="s">
        <v>263474</v>
      </c>
      <c r="F17381" s="1">
        <v>1</v>
      </c>
      <c r="G17381" s="1" t="s">
        <v>81353</v>
      </c>
      <c r="H17381" s="1" t="s">
        <v>81354</v>
      </c>
      <c r="I17381" s="1" t="s">
        <v>81355</v>
      </c>
    </row>
    <row r="17382" spans="1:9" x14ac:dyDescent="0.2">
      <c r="A17382" s="1" t="s">
        <v>81356</v>
      </c>
      <c r="B17382" s="1" t="s">
        <v>81357</v>
      </c>
      <c r="C17382" s="1">
        <v>290524215</v>
      </c>
      <c r="D17382" t="s">
        <v>263475</v>
      </c>
      <c r="E17382" t="s">
        <v>263476</v>
      </c>
      <c r="F17382" s="1">
        <v>3</v>
      </c>
      <c r="G17382" s="1" t="s">
        <v>81358</v>
      </c>
      <c r="H17382" s="1" t="s">
        <v>81359</v>
      </c>
      <c r="I17382" s="1"/>
    </row>
    <row r="17383" spans="1:9" x14ac:dyDescent="0.2">
      <c r="A17383" s="1" t="s">
        <v>81360</v>
      </c>
      <c r="B17383" s="1" t="s">
        <v>81361</v>
      </c>
      <c r="C17383" s="1">
        <v>290489145</v>
      </c>
      <c r="D17383" t="s">
        <v>261139</v>
      </c>
      <c r="E17383" t="s">
        <v>261148</v>
      </c>
      <c r="F17383" s="1">
        <v>104</v>
      </c>
      <c r="G17383" s="1" t="s">
        <v>81362</v>
      </c>
      <c r="H17383" s="1" t="s">
        <v>81363</v>
      </c>
      <c r="I17383" s="1" t="s">
        <v>81364</v>
      </c>
    </row>
    <row r="17384" spans="1:9" x14ac:dyDescent="0.2">
      <c r="A17384" s="1" t="s">
        <v>81365</v>
      </c>
      <c r="B17384" s="1" t="s">
        <v>81366</v>
      </c>
      <c r="C17384" s="1">
        <v>291421229</v>
      </c>
      <c r="D17384" t="s">
        <v>261139</v>
      </c>
      <c r="E17384" t="s">
        <v>261292</v>
      </c>
      <c r="F17384" s="1">
        <v>19</v>
      </c>
      <c r="G17384" s="1" t="s">
        <v>81367</v>
      </c>
      <c r="H17384" s="1" t="s">
        <v>81368</v>
      </c>
      <c r="I17384" s="1" t="s">
        <v>81369</v>
      </c>
    </row>
    <row r="17385" spans="1:9" x14ac:dyDescent="0.2">
      <c r="A17385" s="1" t="s">
        <v>81370</v>
      </c>
      <c r="B17385" s="1" t="s">
        <v>81371</v>
      </c>
      <c r="C17385" s="1">
        <v>282618530</v>
      </c>
      <c r="D17385" t="s">
        <v>263443</v>
      </c>
      <c r="E17385" t="s">
        <v>263477</v>
      </c>
      <c r="F17385" s="1">
        <v>13149</v>
      </c>
      <c r="G17385" s="1" t="s">
        <v>81372</v>
      </c>
      <c r="H17385" s="1" t="s">
        <v>81373</v>
      </c>
      <c r="I17385" s="1"/>
    </row>
    <row r="17386" spans="1:9" x14ac:dyDescent="0.2">
      <c r="A17386" s="1" t="s">
        <v>81374</v>
      </c>
      <c r="B17386" s="1" t="s">
        <v>81375</v>
      </c>
      <c r="C17386" s="1">
        <v>291433571</v>
      </c>
      <c r="D17386" t="s">
        <v>261139</v>
      </c>
      <c r="E17386" t="s">
        <v>263442</v>
      </c>
      <c r="F17386" s="1">
        <v>1</v>
      </c>
      <c r="G17386" s="1" t="s">
        <v>81376</v>
      </c>
      <c r="H17386" s="1" t="s">
        <v>81377</v>
      </c>
      <c r="I17386" s="1"/>
    </row>
    <row r="17387" spans="1:9" x14ac:dyDescent="0.2">
      <c r="A17387" s="1" t="s">
        <v>81378</v>
      </c>
      <c r="B17387" s="1" t="s">
        <v>81379</v>
      </c>
      <c r="C17387" s="1">
        <v>281078257</v>
      </c>
      <c r="D17387" t="s">
        <v>261139</v>
      </c>
      <c r="E17387" t="s">
        <v>261274</v>
      </c>
      <c r="F17387" s="1">
        <v>8</v>
      </c>
      <c r="G17387" s="1" t="s">
        <v>81380</v>
      </c>
      <c r="H17387" s="1"/>
      <c r="I17387" s="1" t="s">
        <v>81381</v>
      </c>
    </row>
    <row r="17388" spans="1:9" x14ac:dyDescent="0.2">
      <c r="A17388" s="1" t="s">
        <v>81382</v>
      </c>
      <c r="B17388" s="1" t="s">
        <v>81383</v>
      </c>
      <c r="C17388" s="1">
        <v>290491446</v>
      </c>
      <c r="D17388" t="s">
        <v>261139</v>
      </c>
      <c r="E17388" t="s">
        <v>263447</v>
      </c>
      <c r="F17388" s="1">
        <v>1</v>
      </c>
      <c r="G17388" s="1" t="s">
        <v>81384</v>
      </c>
      <c r="H17388" s="1" t="s">
        <v>81385</v>
      </c>
      <c r="I17388" s="1" t="s">
        <v>81386</v>
      </c>
    </row>
    <row r="17389" spans="1:9" x14ac:dyDescent="0.2">
      <c r="A17389" s="1" t="s">
        <v>81387</v>
      </c>
      <c r="B17389" s="1" t="s">
        <v>81388</v>
      </c>
      <c r="C17389" s="1">
        <v>291416041</v>
      </c>
      <c r="D17389" t="s">
        <v>261139</v>
      </c>
      <c r="E17389" t="s">
        <v>261282</v>
      </c>
      <c r="F17389" s="1">
        <v>58</v>
      </c>
      <c r="G17389" s="1" t="s">
        <v>81389</v>
      </c>
      <c r="H17389" s="1" t="s">
        <v>81390</v>
      </c>
      <c r="I17389" s="1" t="s">
        <v>81391</v>
      </c>
    </row>
    <row r="17390" spans="1:9" x14ac:dyDescent="0.2">
      <c r="A17390" s="1" t="s">
        <v>81392</v>
      </c>
      <c r="B17390" s="1" t="s">
        <v>81393</v>
      </c>
      <c r="C17390" s="1">
        <v>290485983</v>
      </c>
      <c r="D17390" t="s">
        <v>261139</v>
      </c>
      <c r="E17390" t="s">
        <v>261282</v>
      </c>
      <c r="F17390" s="1">
        <v>36</v>
      </c>
      <c r="G17390" s="1" t="s">
        <v>81394</v>
      </c>
      <c r="H17390" s="1" t="s">
        <v>81395</v>
      </c>
      <c r="I17390" s="1" t="s">
        <v>81396</v>
      </c>
    </row>
    <row r="17391" spans="1:9" x14ac:dyDescent="0.2">
      <c r="A17391" s="1" t="s">
        <v>81397</v>
      </c>
      <c r="B17391" s="1" t="s">
        <v>81398</v>
      </c>
      <c r="C17391" s="1">
        <v>291442628</v>
      </c>
      <c r="D17391" t="s">
        <v>261139</v>
      </c>
      <c r="E17391" t="s">
        <v>263458</v>
      </c>
      <c r="F17391" s="1">
        <v>48</v>
      </c>
      <c r="G17391" s="1" t="s">
        <v>81399</v>
      </c>
      <c r="H17391" s="1" t="s">
        <v>81400</v>
      </c>
      <c r="I17391" s="1" t="s">
        <v>81401</v>
      </c>
    </row>
    <row r="17392" spans="1:9" x14ac:dyDescent="0.2">
      <c r="A17392" s="1" t="s">
        <v>81402</v>
      </c>
      <c r="B17392" s="1" t="s">
        <v>81403</v>
      </c>
      <c r="C17392" s="1">
        <v>290526440</v>
      </c>
      <c r="D17392" t="s">
        <v>261139</v>
      </c>
      <c r="E17392" t="s">
        <v>263454</v>
      </c>
      <c r="F17392" s="1">
        <v>9</v>
      </c>
      <c r="G17392" s="1" t="s">
        <v>81404</v>
      </c>
      <c r="H17392" s="1" t="s">
        <v>81405</v>
      </c>
      <c r="I17392" s="1"/>
    </row>
    <row r="17393" spans="1:9" x14ac:dyDescent="0.2">
      <c r="A17393" s="1" t="s">
        <v>81406</v>
      </c>
      <c r="B17393" s="1" t="s">
        <v>81407</v>
      </c>
      <c r="C17393" s="1">
        <v>290485275</v>
      </c>
      <c r="D17393" t="s">
        <v>261139</v>
      </c>
      <c r="E17393" t="s">
        <v>261174</v>
      </c>
      <c r="F17393" s="1">
        <v>19</v>
      </c>
      <c r="G17393" s="1" t="s">
        <v>81408</v>
      </c>
      <c r="H17393" s="1" t="s">
        <v>81409</v>
      </c>
      <c r="I17393" s="1" t="s">
        <v>81410</v>
      </c>
    </row>
    <row r="17394" spans="1:9" x14ac:dyDescent="0.2">
      <c r="A17394" s="1" t="s">
        <v>81411</v>
      </c>
      <c r="B17394" s="1" t="s">
        <v>81412</v>
      </c>
      <c r="C17394" s="1">
        <v>290482624</v>
      </c>
      <c r="D17394" t="s">
        <v>261139</v>
      </c>
      <c r="E17394" t="s">
        <v>261148</v>
      </c>
      <c r="F17394" s="1">
        <v>5</v>
      </c>
      <c r="G17394" s="1" t="s">
        <v>81413</v>
      </c>
      <c r="H17394" s="1" t="s">
        <v>81414</v>
      </c>
      <c r="I17394" s="1" t="s">
        <v>81415</v>
      </c>
    </row>
    <row r="17395" spans="1:9" x14ac:dyDescent="0.2">
      <c r="A17395" s="1" t="s">
        <v>81416</v>
      </c>
      <c r="B17395" s="1" t="s">
        <v>81417</v>
      </c>
      <c r="C17395" s="1">
        <v>290522233</v>
      </c>
      <c r="D17395" t="s">
        <v>261139</v>
      </c>
      <c r="E17395" t="s">
        <v>261274</v>
      </c>
      <c r="F17395" s="1">
        <v>74</v>
      </c>
      <c r="G17395" s="1" t="s">
        <v>81418</v>
      </c>
      <c r="H17395" s="1" t="s">
        <v>81419</v>
      </c>
      <c r="I17395" s="1" t="s">
        <v>81420</v>
      </c>
    </row>
    <row r="17396" spans="1:9" x14ac:dyDescent="0.2">
      <c r="A17396" s="1" t="s">
        <v>81421</v>
      </c>
      <c r="B17396" s="1" t="s">
        <v>81422</v>
      </c>
      <c r="C17396" s="1">
        <v>290483273</v>
      </c>
      <c r="D17396" t="s">
        <v>261139</v>
      </c>
      <c r="E17396" t="s">
        <v>261148</v>
      </c>
      <c r="F17396" s="1">
        <v>3</v>
      </c>
      <c r="G17396" s="1" t="s">
        <v>81423</v>
      </c>
      <c r="H17396" s="1" t="s">
        <v>81424</v>
      </c>
      <c r="I17396" s="1" t="s">
        <v>81425</v>
      </c>
    </row>
    <row r="17397" spans="1:9" x14ac:dyDescent="0.2">
      <c r="A17397" s="1" t="s">
        <v>81426</v>
      </c>
      <c r="B17397" s="1" t="s">
        <v>81427</v>
      </c>
      <c r="C17397" s="1">
        <v>289791087</v>
      </c>
      <c r="D17397" t="s">
        <v>261139</v>
      </c>
      <c r="E17397" t="s">
        <v>263460</v>
      </c>
      <c r="F17397" s="1">
        <v>1</v>
      </c>
      <c r="G17397" s="1"/>
      <c r="H17397" s="1" t="s">
        <v>81428</v>
      </c>
      <c r="I17397" s="1"/>
    </row>
    <row r="17398" spans="1:9" x14ac:dyDescent="0.2">
      <c r="A17398" s="1" t="s">
        <v>81429</v>
      </c>
      <c r="B17398" s="1" t="s">
        <v>81430</v>
      </c>
      <c r="C17398" s="1">
        <v>290485845</v>
      </c>
      <c r="D17398" t="s">
        <v>263452</v>
      </c>
      <c r="E17398" t="s">
        <v>263481</v>
      </c>
      <c r="F17398" s="1">
        <v>108</v>
      </c>
      <c r="G17398" s="1" t="s">
        <v>81431</v>
      </c>
      <c r="H17398" s="1" t="s">
        <v>81432</v>
      </c>
      <c r="I17398" s="1" t="s">
        <v>81433</v>
      </c>
    </row>
    <row r="17399" spans="1:9" x14ac:dyDescent="0.2">
      <c r="A17399" s="1" t="s">
        <v>81434</v>
      </c>
      <c r="B17399" s="1" t="s">
        <v>81435</v>
      </c>
      <c r="C17399" s="1">
        <v>291430125</v>
      </c>
      <c r="D17399" t="s">
        <v>261139</v>
      </c>
      <c r="E17399" t="s">
        <v>261148</v>
      </c>
      <c r="F17399" s="1">
        <v>15</v>
      </c>
      <c r="G17399" s="1" t="s">
        <v>81436</v>
      </c>
      <c r="H17399" s="1" t="s">
        <v>81437</v>
      </c>
      <c r="I17399" s="1" t="s">
        <v>81438</v>
      </c>
    </row>
    <row r="17400" spans="1:9" x14ac:dyDescent="0.2">
      <c r="A17400" s="1" t="s">
        <v>81439</v>
      </c>
      <c r="B17400" s="1" t="s">
        <v>81440</v>
      </c>
      <c r="C17400" s="1">
        <v>291428650</v>
      </c>
      <c r="D17400" t="s">
        <v>261139</v>
      </c>
      <c r="E17400" t="s">
        <v>261148</v>
      </c>
      <c r="F17400" s="1">
        <v>1</v>
      </c>
      <c r="G17400" s="1" t="s">
        <v>81441</v>
      </c>
      <c r="H17400" s="1" t="s">
        <v>81442</v>
      </c>
      <c r="I17400" s="1"/>
    </row>
    <row r="17401" spans="1:9" x14ac:dyDescent="0.2">
      <c r="A17401" s="1" t="s">
        <v>81443</v>
      </c>
      <c r="B17401" s="1" t="s">
        <v>81444</v>
      </c>
      <c r="C17401" s="1">
        <v>291421082</v>
      </c>
      <c r="D17401" t="s">
        <v>261139</v>
      </c>
      <c r="E17401" t="s">
        <v>263445</v>
      </c>
      <c r="F17401" s="1">
        <v>3</v>
      </c>
      <c r="G17401" s="1" t="s">
        <v>81445</v>
      </c>
      <c r="H17401" s="1" t="s">
        <v>81446</v>
      </c>
      <c r="I17401" s="1"/>
    </row>
    <row r="17402" spans="1:9" x14ac:dyDescent="0.2">
      <c r="A17402" s="1" t="s">
        <v>81447</v>
      </c>
      <c r="B17402" s="1" t="s">
        <v>81448</v>
      </c>
      <c r="C17402" s="1">
        <v>263711077</v>
      </c>
      <c r="D17402" t="s">
        <v>261139</v>
      </c>
      <c r="E17402" t="s">
        <v>263483</v>
      </c>
      <c r="F17402" s="1">
        <v>22</v>
      </c>
      <c r="G17402" s="1" t="s">
        <v>81449</v>
      </c>
      <c r="H17402" s="1"/>
      <c r="I17402" s="1" t="s">
        <v>81450</v>
      </c>
    </row>
    <row r="17403" spans="1:9" x14ac:dyDescent="0.2">
      <c r="A17403" s="1" t="s">
        <v>81451</v>
      </c>
      <c r="B17403" s="1" t="s">
        <v>81452</v>
      </c>
      <c r="C17403" s="1">
        <v>291441189</v>
      </c>
      <c r="D17403" t="s">
        <v>261139</v>
      </c>
      <c r="E17403" t="s">
        <v>261274</v>
      </c>
      <c r="F17403" s="1">
        <v>64</v>
      </c>
      <c r="G17403" s="1" t="s">
        <v>81453</v>
      </c>
      <c r="H17403" s="1" t="s">
        <v>81454</v>
      </c>
      <c r="I17403" s="1" t="s">
        <v>81455</v>
      </c>
    </row>
    <row r="17404" spans="1:9" x14ac:dyDescent="0.2">
      <c r="A17404" s="1" t="s">
        <v>81456</v>
      </c>
      <c r="B17404" s="1" t="s">
        <v>81457</v>
      </c>
      <c r="C17404" s="1">
        <v>291034797</v>
      </c>
      <c r="D17404" t="s">
        <v>261139</v>
      </c>
      <c r="E17404" t="s">
        <v>263454</v>
      </c>
      <c r="F17404" s="1">
        <v>16</v>
      </c>
      <c r="G17404" s="1" t="s">
        <v>81458</v>
      </c>
      <c r="H17404" s="1" t="s">
        <v>81459</v>
      </c>
      <c r="I17404" s="1" t="s">
        <v>81460</v>
      </c>
    </row>
    <row r="17405" spans="1:9" x14ac:dyDescent="0.2">
      <c r="A17405" s="1" t="s">
        <v>81461</v>
      </c>
      <c r="B17405" s="1" t="s">
        <v>81462</v>
      </c>
      <c r="C17405" s="1">
        <v>290521201</v>
      </c>
      <c r="D17405" t="s">
        <v>261139</v>
      </c>
      <c r="E17405" t="s">
        <v>261148</v>
      </c>
      <c r="F17405" s="1">
        <v>61</v>
      </c>
      <c r="G17405" s="1" t="s">
        <v>81463</v>
      </c>
      <c r="H17405" s="1" t="s">
        <v>81464</v>
      </c>
      <c r="I17405" s="1" t="s">
        <v>81465</v>
      </c>
    </row>
    <row r="17406" spans="1:9" x14ac:dyDescent="0.2">
      <c r="A17406" s="1" t="s">
        <v>81466</v>
      </c>
      <c r="B17406" s="1" t="s">
        <v>81467</v>
      </c>
      <c r="C17406" s="1">
        <v>291420800</v>
      </c>
      <c r="D17406" t="s">
        <v>261139</v>
      </c>
      <c r="E17406" t="s">
        <v>261274</v>
      </c>
      <c r="F17406" s="1">
        <v>195</v>
      </c>
      <c r="G17406" s="1" t="s">
        <v>81468</v>
      </c>
      <c r="H17406" s="1" t="s">
        <v>81469</v>
      </c>
      <c r="I17406" s="1" t="s">
        <v>81470</v>
      </c>
    </row>
    <row r="17407" spans="1:9" x14ac:dyDescent="0.2">
      <c r="A17407" s="1" t="s">
        <v>81471</v>
      </c>
      <c r="B17407" s="1" t="s">
        <v>81472</v>
      </c>
      <c r="C17407" s="1">
        <v>290526435</v>
      </c>
      <c r="D17407" t="s">
        <v>263484</v>
      </c>
      <c r="E17407" t="s">
        <v>263485</v>
      </c>
      <c r="F17407" s="1">
        <v>13</v>
      </c>
      <c r="G17407" s="1" t="s">
        <v>81473</v>
      </c>
      <c r="H17407" s="1" t="s">
        <v>81474</v>
      </c>
      <c r="I17407" s="1" t="s">
        <v>81475</v>
      </c>
    </row>
    <row r="17408" spans="1:9" x14ac:dyDescent="0.2">
      <c r="A17408" s="1" t="s">
        <v>81476</v>
      </c>
      <c r="B17408" s="1" t="s">
        <v>81477</v>
      </c>
      <c r="C17408" s="1">
        <v>290484532</v>
      </c>
      <c r="D17408" t="s">
        <v>261139</v>
      </c>
      <c r="E17408" t="s">
        <v>261274</v>
      </c>
      <c r="F17408" s="1">
        <v>93</v>
      </c>
      <c r="G17408" s="1" t="s">
        <v>81478</v>
      </c>
      <c r="H17408" s="1" t="s">
        <v>81479</v>
      </c>
      <c r="I17408" s="1" t="s">
        <v>81480</v>
      </c>
    </row>
    <row r="17409" spans="1:9" x14ac:dyDescent="0.2">
      <c r="A17409" s="1" t="s">
        <v>81481</v>
      </c>
      <c r="B17409" s="1" t="s">
        <v>81482</v>
      </c>
      <c r="C17409" s="1">
        <v>290481482</v>
      </c>
      <c r="D17409" t="s">
        <v>261139</v>
      </c>
      <c r="E17409" t="s">
        <v>261148</v>
      </c>
      <c r="F17409" s="1">
        <v>31</v>
      </c>
      <c r="G17409" s="1" t="s">
        <v>81483</v>
      </c>
      <c r="H17409" s="1" t="s">
        <v>81484</v>
      </c>
      <c r="I17409" s="1"/>
    </row>
    <row r="17410" spans="1:9" x14ac:dyDescent="0.2">
      <c r="A17410" s="1" t="s">
        <v>81485</v>
      </c>
      <c r="B17410" s="1" t="s">
        <v>81486</v>
      </c>
      <c r="C17410" s="1">
        <v>290484567</v>
      </c>
      <c r="D17410" t="s">
        <v>261139</v>
      </c>
      <c r="E17410" t="s">
        <v>261292</v>
      </c>
      <c r="F17410" s="1">
        <v>10</v>
      </c>
      <c r="G17410" s="1" t="s">
        <v>81487</v>
      </c>
      <c r="H17410" s="1" t="s">
        <v>81488</v>
      </c>
      <c r="I17410" s="1" t="s">
        <v>81489</v>
      </c>
    </row>
    <row r="17411" spans="1:9" x14ac:dyDescent="0.2">
      <c r="A17411" s="1" t="s">
        <v>81490</v>
      </c>
      <c r="B17411" s="1" t="s">
        <v>81491</v>
      </c>
      <c r="C17411" s="1">
        <v>282935266</v>
      </c>
      <c r="D17411" t="s">
        <v>261139</v>
      </c>
      <c r="E17411" t="s">
        <v>263442</v>
      </c>
      <c r="F17411" s="1">
        <v>49</v>
      </c>
      <c r="G17411" s="1" t="s">
        <v>81492</v>
      </c>
      <c r="H17411" s="1" t="s">
        <v>81493</v>
      </c>
      <c r="I17411" s="1" t="s">
        <v>81494</v>
      </c>
    </row>
    <row r="17412" spans="1:9" x14ac:dyDescent="0.2">
      <c r="A17412" s="1" t="s">
        <v>81495</v>
      </c>
      <c r="B17412" s="1" t="s">
        <v>81496</v>
      </c>
      <c r="C17412" s="1">
        <v>291440265</v>
      </c>
      <c r="D17412" t="s">
        <v>261139</v>
      </c>
      <c r="E17412" t="s">
        <v>263457</v>
      </c>
      <c r="F17412" s="1">
        <v>174</v>
      </c>
      <c r="G17412" s="1" t="s">
        <v>81497</v>
      </c>
      <c r="H17412" s="1" t="s">
        <v>81498</v>
      </c>
      <c r="I17412" s="1" t="s">
        <v>81499</v>
      </c>
    </row>
    <row r="17413" spans="1:9" x14ac:dyDescent="0.2">
      <c r="A17413" s="1" t="s">
        <v>81500</v>
      </c>
      <c r="B17413" s="1" t="s">
        <v>81501</v>
      </c>
      <c r="C17413" s="1">
        <v>290486113</v>
      </c>
      <c r="D17413" t="s">
        <v>261139</v>
      </c>
      <c r="E17413" t="s">
        <v>261174</v>
      </c>
      <c r="F17413" s="1">
        <v>6</v>
      </c>
      <c r="G17413" s="1" t="s">
        <v>81502</v>
      </c>
      <c r="H17413" s="1" t="s">
        <v>81503</v>
      </c>
      <c r="I17413" s="1" t="s">
        <v>81504</v>
      </c>
    </row>
    <row r="17414" spans="1:9" x14ac:dyDescent="0.2">
      <c r="A17414" s="1" t="s">
        <v>81505</v>
      </c>
      <c r="B17414" s="1" t="s">
        <v>81506</v>
      </c>
      <c r="C17414" s="1">
        <v>291445898</v>
      </c>
      <c r="D17414" t="s">
        <v>261139</v>
      </c>
      <c r="E17414" t="s">
        <v>261148</v>
      </c>
      <c r="F17414" s="1">
        <v>21</v>
      </c>
      <c r="G17414" s="1" t="s">
        <v>81507</v>
      </c>
      <c r="H17414" s="1" t="s">
        <v>81508</v>
      </c>
      <c r="I17414" s="1" t="s">
        <v>81509</v>
      </c>
    </row>
    <row r="17415" spans="1:9" x14ac:dyDescent="0.2">
      <c r="A17415" s="1" t="s">
        <v>81510</v>
      </c>
      <c r="B17415" s="1" t="s">
        <v>81511</v>
      </c>
      <c r="C17415" s="1">
        <v>291442348</v>
      </c>
      <c r="D17415" t="s">
        <v>261139</v>
      </c>
      <c r="E17415" t="s">
        <v>263478</v>
      </c>
      <c r="F17415" s="1">
        <v>22</v>
      </c>
      <c r="G17415" s="1" t="s">
        <v>81512</v>
      </c>
      <c r="H17415" s="1" t="s">
        <v>81513</v>
      </c>
      <c r="I17415" s="1" t="s">
        <v>81514</v>
      </c>
    </row>
    <row r="17416" spans="1:9" x14ac:dyDescent="0.2">
      <c r="A17416" s="1" t="s">
        <v>81515</v>
      </c>
      <c r="B17416" s="1" t="s">
        <v>81516</v>
      </c>
      <c r="C17416" s="1">
        <v>291444722</v>
      </c>
      <c r="D17416" t="s">
        <v>263452</v>
      </c>
      <c r="E17416" t="s">
        <v>263487</v>
      </c>
      <c r="F17416" s="1">
        <v>162</v>
      </c>
      <c r="G17416" s="1" t="s">
        <v>81517</v>
      </c>
      <c r="H17416" s="1" t="s">
        <v>81518</v>
      </c>
      <c r="I17416" s="1"/>
    </row>
    <row r="17417" spans="1:9" x14ac:dyDescent="0.2">
      <c r="A17417" s="1" t="s">
        <v>81519</v>
      </c>
      <c r="B17417" s="1" t="s">
        <v>81520</v>
      </c>
      <c r="C17417" s="1">
        <v>290487652</v>
      </c>
      <c r="D17417" t="s">
        <v>261139</v>
      </c>
      <c r="E17417" t="s">
        <v>263478</v>
      </c>
      <c r="F17417" s="1">
        <v>85</v>
      </c>
      <c r="G17417" s="1" t="s">
        <v>81521</v>
      </c>
      <c r="H17417" s="1" t="s">
        <v>81522</v>
      </c>
      <c r="I17417" s="1" t="s">
        <v>81523</v>
      </c>
    </row>
    <row r="17418" spans="1:9" x14ac:dyDescent="0.2">
      <c r="A17418" s="1" t="s">
        <v>50492</v>
      </c>
      <c r="B17418" s="1" t="s">
        <v>81524</v>
      </c>
      <c r="C17418" s="1">
        <v>290490624</v>
      </c>
      <c r="D17418" t="s">
        <v>261139</v>
      </c>
      <c r="E17418" t="s">
        <v>263469</v>
      </c>
      <c r="F17418" s="1">
        <v>1</v>
      </c>
      <c r="G17418" s="1" t="s">
        <v>81525</v>
      </c>
      <c r="H17418" s="1" t="s">
        <v>81526</v>
      </c>
      <c r="I17418" s="1"/>
    </row>
    <row r="17419" spans="1:9" x14ac:dyDescent="0.2">
      <c r="A17419" s="1" t="s">
        <v>81527</v>
      </c>
      <c r="B17419" s="1" t="s">
        <v>81528</v>
      </c>
      <c r="C17419" s="1">
        <v>291437628</v>
      </c>
      <c r="D17419" t="s">
        <v>261139</v>
      </c>
      <c r="E17419" t="s">
        <v>261282</v>
      </c>
      <c r="F17419" s="1">
        <v>7</v>
      </c>
      <c r="G17419" s="1" t="s">
        <v>81529</v>
      </c>
      <c r="H17419" s="1" t="s">
        <v>81530</v>
      </c>
      <c r="I17419" s="1"/>
    </row>
    <row r="17420" spans="1:9" x14ac:dyDescent="0.2">
      <c r="A17420" s="1" t="s">
        <v>81531</v>
      </c>
      <c r="B17420" s="1" t="s">
        <v>81532</v>
      </c>
      <c r="C17420" s="1">
        <v>291430981</v>
      </c>
      <c r="D17420" t="s">
        <v>261139</v>
      </c>
      <c r="E17420" t="s">
        <v>261282</v>
      </c>
      <c r="F17420" s="1">
        <v>12</v>
      </c>
      <c r="G17420" s="1" t="s">
        <v>81533</v>
      </c>
      <c r="H17420" s="1" t="s">
        <v>81534</v>
      </c>
      <c r="I17420" s="1" t="s">
        <v>81535</v>
      </c>
    </row>
    <row r="17421" spans="1:9" x14ac:dyDescent="0.2">
      <c r="A17421" s="1" t="s">
        <v>81536</v>
      </c>
      <c r="B17421" s="1" t="s">
        <v>81537</v>
      </c>
      <c r="C17421" s="1">
        <v>291428705</v>
      </c>
      <c r="D17421" t="s">
        <v>261139</v>
      </c>
      <c r="E17421" t="s">
        <v>263488</v>
      </c>
      <c r="F17421" s="1">
        <v>3</v>
      </c>
      <c r="G17421" s="1" t="s">
        <v>81538</v>
      </c>
      <c r="H17421" s="1" t="s">
        <v>81539</v>
      </c>
      <c r="I17421" s="1"/>
    </row>
    <row r="17422" spans="1:9" x14ac:dyDescent="0.2">
      <c r="A17422" s="1" t="s">
        <v>81540</v>
      </c>
      <c r="B17422" s="1" t="s">
        <v>81541</v>
      </c>
      <c r="C17422" s="1">
        <v>291445813</v>
      </c>
      <c r="D17422" t="s">
        <v>261139</v>
      </c>
      <c r="E17422" t="s">
        <v>261282</v>
      </c>
      <c r="F17422" s="1">
        <v>2</v>
      </c>
      <c r="G17422" s="1" t="s">
        <v>81542</v>
      </c>
      <c r="H17422" s="1" t="s">
        <v>81543</v>
      </c>
      <c r="I17422" s="1"/>
    </row>
    <row r="17423" spans="1:9" x14ac:dyDescent="0.2">
      <c r="A17423" s="1" t="s">
        <v>81545</v>
      </c>
      <c r="B17423" s="1" t="s">
        <v>81546</v>
      </c>
      <c r="C17423" s="1">
        <v>291431981</v>
      </c>
      <c r="D17423" t="s">
        <v>261139</v>
      </c>
      <c r="E17423" t="s">
        <v>263469</v>
      </c>
      <c r="F17423" s="1">
        <v>11</v>
      </c>
      <c r="G17423" s="1" t="s">
        <v>81547</v>
      </c>
      <c r="H17423" s="1" t="s">
        <v>81548</v>
      </c>
      <c r="I17423" s="1"/>
    </row>
    <row r="17424" spans="1:9" x14ac:dyDescent="0.2">
      <c r="A17424" s="1" t="s">
        <v>81549</v>
      </c>
      <c r="B17424" s="1" t="s">
        <v>81550</v>
      </c>
      <c r="C17424" s="1">
        <v>290487451</v>
      </c>
      <c r="D17424" t="s">
        <v>261139</v>
      </c>
      <c r="E17424" t="s">
        <v>261148</v>
      </c>
      <c r="F17424" s="1">
        <v>9279</v>
      </c>
      <c r="G17424" s="1" t="s">
        <v>81551</v>
      </c>
      <c r="H17424" s="1" t="s">
        <v>81552</v>
      </c>
      <c r="I17424" s="1" t="s">
        <v>81553</v>
      </c>
    </row>
    <row r="17425" spans="1:9" x14ac:dyDescent="0.2">
      <c r="A17425" s="1" t="s">
        <v>81554</v>
      </c>
      <c r="B17425" s="1" t="s">
        <v>81555</v>
      </c>
      <c r="C17425" s="1">
        <v>291444749</v>
      </c>
      <c r="D17425" t="s">
        <v>261139</v>
      </c>
      <c r="E17425" t="s">
        <v>263491</v>
      </c>
      <c r="F17425" s="1">
        <v>67</v>
      </c>
      <c r="G17425" s="1" t="s">
        <v>81556</v>
      </c>
      <c r="H17425" s="1" t="s">
        <v>81557</v>
      </c>
      <c r="I17425" s="1" t="s">
        <v>81558</v>
      </c>
    </row>
    <row r="17426" spans="1:9" x14ac:dyDescent="0.2">
      <c r="A17426" s="1" t="s">
        <v>81559</v>
      </c>
      <c r="B17426" s="1" t="s">
        <v>81560</v>
      </c>
      <c r="C17426" s="1">
        <v>290492295</v>
      </c>
      <c r="D17426" t="s">
        <v>261240</v>
      </c>
      <c r="E17426" t="s">
        <v>263492</v>
      </c>
      <c r="F17426" s="1">
        <v>3</v>
      </c>
      <c r="G17426" s="1" t="s">
        <v>81561</v>
      </c>
      <c r="H17426" s="1" t="s">
        <v>81562</v>
      </c>
      <c r="I17426" s="1"/>
    </row>
    <row r="17427" spans="1:9" x14ac:dyDescent="0.2">
      <c r="A17427" s="1" t="s">
        <v>81563</v>
      </c>
      <c r="B17427" s="1" t="s">
        <v>81564</v>
      </c>
      <c r="C17427" s="1">
        <v>291442033</v>
      </c>
      <c r="D17427" t="s">
        <v>261139</v>
      </c>
      <c r="E17427" t="s">
        <v>263442</v>
      </c>
      <c r="F17427" s="1">
        <v>1</v>
      </c>
      <c r="G17427" s="1" t="s">
        <v>81565</v>
      </c>
      <c r="H17427" s="1" t="s">
        <v>81566</v>
      </c>
      <c r="I17427" s="1" t="s">
        <v>81567</v>
      </c>
    </row>
    <row r="17428" spans="1:9" x14ac:dyDescent="0.2">
      <c r="A17428" s="1" t="s">
        <v>81568</v>
      </c>
      <c r="B17428" s="1" t="s">
        <v>81569</v>
      </c>
      <c r="C17428" s="1">
        <v>291433343</v>
      </c>
      <c r="D17428" t="s">
        <v>261139</v>
      </c>
      <c r="E17428" t="s">
        <v>261282</v>
      </c>
      <c r="F17428" s="1">
        <v>23</v>
      </c>
      <c r="G17428" s="1" t="s">
        <v>81570</v>
      </c>
      <c r="H17428" s="1" t="s">
        <v>81571</v>
      </c>
      <c r="I17428" s="1" t="s">
        <v>81572</v>
      </c>
    </row>
    <row r="17429" spans="1:9" x14ac:dyDescent="0.2">
      <c r="A17429" s="1" t="s">
        <v>81573</v>
      </c>
      <c r="B17429" s="1" t="s">
        <v>81574</v>
      </c>
      <c r="C17429" s="1">
        <v>290523807</v>
      </c>
      <c r="D17429" t="s">
        <v>261139</v>
      </c>
      <c r="E17429" t="s">
        <v>263455</v>
      </c>
      <c r="F17429" s="1">
        <v>13</v>
      </c>
      <c r="G17429" s="1" t="s">
        <v>81575</v>
      </c>
      <c r="H17429" s="1" t="s">
        <v>81576</v>
      </c>
      <c r="I17429" s="1"/>
    </row>
    <row r="17430" spans="1:9" x14ac:dyDescent="0.2">
      <c r="A17430" s="1" t="s">
        <v>81577</v>
      </c>
      <c r="B17430" s="1" t="s">
        <v>81578</v>
      </c>
      <c r="C17430" s="1">
        <v>291430593</v>
      </c>
      <c r="D17430" t="s">
        <v>261139</v>
      </c>
      <c r="E17430" t="s">
        <v>261282</v>
      </c>
      <c r="F17430" s="1">
        <v>12</v>
      </c>
      <c r="G17430" s="1" t="s">
        <v>81579</v>
      </c>
      <c r="H17430" s="1" t="s">
        <v>81580</v>
      </c>
      <c r="I17430" s="1" t="s">
        <v>81581</v>
      </c>
    </row>
    <row r="17431" spans="1:9" x14ac:dyDescent="0.2">
      <c r="A17431" s="1" t="s">
        <v>81582</v>
      </c>
      <c r="B17431" s="1" t="s">
        <v>81583</v>
      </c>
      <c r="C17431" s="1">
        <v>291435361</v>
      </c>
      <c r="D17431" t="s">
        <v>261139</v>
      </c>
      <c r="E17431" t="s">
        <v>261274</v>
      </c>
      <c r="F17431" s="1">
        <v>1</v>
      </c>
      <c r="G17431" s="1" t="s">
        <v>81584</v>
      </c>
      <c r="H17431" s="1" t="s">
        <v>81585</v>
      </c>
      <c r="I17431" s="1" t="s">
        <v>81586</v>
      </c>
    </row>
    <row r="17432" spans="1:9" x14ac:dyDescent="0.2">
      <c r="A17432" s="1" t="s">
        <v>81587</v>
      </c>
      <c r="B17432" s="1" t="s">
        <v>81588</v>
      </c>
      <c r="C17432" s="1">
        <v>291416688</v>
      </c>
      <c r="D17432" t="s">
        <v>261139</v>
      </c>
      <c r="E17432" t="s">
        <v>263442</v>
      </c>
      <c r="F17432" s="1">
        <v>1</v>
      </c>
      <c r="G17432" s="1" t="s">
        <v>81589</v>
      </c>
      <c r="H17432" s="1" t="s">
        <v>81590</v>
      </c>
      <c r="I17432" s="1" t="s">
        <v>81591</v>
      </c>
    </row>
    <row r="17433" spans="1:9" x14ac:dyDescent="0.2">
      <c r="A17433" s="1" t="s">
        <v>81592</v>
      </c>
      <c r="B17433" s="1" t="s">
        <v>81593</v>
      </c>
      <c r="C17433" s="1">
        <v>291425909</v>
      </c>
      <c r="D17433" t="s">
        <v>261139</v>
      </c>
      <c r="E17433" t="s">
        <v>263493</v>
      </c>
      <c r="F17433" s="1">
        <v>15</v>
      </c>
      <c r="G17433" s="1" t="s">
        <v>81594</v>
      </c>
      <c r="H17433" s="1" t="s">
        <v>81595</v>
      </c>
      <c r="I17433" s="1"/>
    </row>
    <row r="17434" spans="1:9" x14ac:dyDescent="0.2">
      <c r="A17434" s="1" t="s">
        <v>81596</v>
      </c>
      <c r="B17434" s="1" t="s">
        <v>81597</v>
      </c>
      <c r="C17434" s="1">
        <v>291418784</v>
      </c>
      <c r="D17434" t="s">
        <v>261139</v>
      </c>
      <c r="E17434" t="s">
        <v>263442</v>
      </c>
      <c r="F17434" s="1">
        <v>8</v>
      </c>
      <c r="G17434" s="1" t="s">
        <v>81598</v>
      </c>
      <c r="H17434" s="1" t="s">
        <v>81599</v>
      </c>
      <c r="I17434" s="1"/>
    </row>
    <row r="17435" spans="1:9" x14ac:dyDescent="0.2">
      <c r="A17435" s="1" t="s">
        <v>81600</v>
      </c>
      <c r="B17435" s="1" t="s">
        <v>81601</v>
      </c>
      <c r="C17435" s="1">
        <v>291034913</v>
      </c>
      <c r="D17435" t="s">
        <v>261139</v>
      </c>
      <c r="E17435" t="s">
        <v>263445</v>
      </c>
      <c r="F17435" s="1">
        <v>1</v>
      </c>
      <c r="G17435" s="1" t="s">
        <v>81602</v>
      </c>
      <c r="H17435" s="1" t="s">
        <v>81603</v>
      </c>
      <c r="I17435" s="1" t="s">
        <v>81604</v>
      </c>
    </row>
    <row r="17436" spans="1:9" x14ac:dyDescent="0.2">
      <c r="A17436" s="1" t="s">
        <v>81605</v>
      </c>
      <c r="B17436" s="1" t="s">
        <v>81606</v>
      </c>
      <c r="C17436" s="1">
        <v>290523298</v>
      </c>
      <c r="D17436" t="s">
        <v>261139</v>
      </c>
      <c r="E17436" t="s">
        <v>263494</v>
      </c>
      <c r="F17436" s="1">
        <v>74</v>
      </c>
      <c r="G17436" s="1" t="s">
        <v>81607</v>
      </c>
      <c r="H17436" s="1" t="s">
        <v>81608</v>
      </c>
      <c r="I17436" s="1"/>
    </row>
    <row r="17437" spans="1:9" x14ac:dyDescent="0.2">
      <c r="A17437" s="1" t="s">
        <v>81609</v>
      </c>
      <c r="B17437" s="1" t="s">
        <v>81610</v>
      </c>
      <c r="C17437" s="1">
        <v>290492683</v>
      </c>
      <c r="D17437" t="s">
        <v>261139</v>
      </c>
      <c r="E17437" t="s">
        <v>263442</v>
      </c>
      <c r="F17437" s="1">
        <v>10</v>
      </c>
      <c r="G17437" s="1" t="s">
        <v>81611</v>
      </c>
      <c r="H17437" s="1" t="s">
        <v>81612</v>
      </c>
      <c r="I17437" s="1" t="s">
        <v>81613</v>
      </c>
    </row>
    <row r="17438" spans="1:9" x14ac:dyDescent="0.2">
      <c r="A17438" s="1" t="s">
        <v>81614</v>
      </c>
      <c r="B17438" s="1" t="s">
        <v>81615</v>
      </c>
      <c r="C17438" s="1">
        <v>291415749</v>
      </c>
      <c r="D17438" t="s">
        <v>261240</v>
      </c>
      <c r="E17438" t="s">
        <v>263495</v>
      </c>
      <c r="F17438" s="1">
        <v>190</v>
      </c>
      <c r="G17438" s="1" t="s">
        <v>81616</v>
      </c>
      <c r="H17438" s="1" t="s">
        <v>81617</v>
      </c>
      <c r="I17438" s="1" t="s">
        <v>81618</v>
      </c>
    </row>
    <row r="17439" spans="1:9" x14ac:dyDescent="0.2">
      <c r="A17439" s="1" t="s">
        <v>81619</v>
      </c>
      <c r="B17439" s="1" t="s">
        <v>81620</v>
      </c>
      <c r="C17439" s="1">
        <v>291446642</v>
      </c>
      <c r="D17439" t="s">
        <v>261139</v>
      </c>
      <c r="E17439" t="s">
        <v>261282</v>
      </c>
      <c r="F17439" s="1">
        <v>304</v>
      </c>
      <c r="G17439" s="1" t="s">
        <v>81621</v>
      </c>
      <c r="H17439" s="1" t="s">
        <v>81622</v>
      </c>
      <c r="I17439" s="1" t="s">
        <v>81623</v>
      </c>
    </row>
    <row r="17440" spans="1:9" x14ac:dyDescent="0.2">
      <c r="A17440" s="1" t="s">
        <v>81624</v>
      </c>
      <c r="B17440" s="1" t="s">
        <v>81625</v>
      </c>
      <c r="C17440" s="1">
        <v>291434559</v>
      </c>
      <c r="D17440" t="s">
        <v>261139</v>
      </c>
      <c r="E17440" t="s">
        <v>261282</v>
      </c>
      <c r="F17440" s="1">
        <v>4</v>
      </c>
      <c r="G17440" s="1" t="s">
        <v>81626</v>
      </c>
      <c r="H17440" s="1" t="s">
        <v>81627</v>
      </c>
      <c r="I17440" s="1" t="s">
        <v>81628</v>
      </c>
    </row>
    <row r="17441" spans="1:9" x14ac:dyDescent="0.2">
      <c r="A17441" s="1" t="s">
        <v>81629</v>
      </c>
      <c r="B17441" s="1" t="s">
        <v>81630</v>
      </c>
      <c r="C17441" s="1">
        <v>291432098</v>
      </c>
      <c r="D17441" t="s">
        <v>261139</v>
      </c>
      <c r="E17441" t="s">
        <v>261282</v>
      </c>
      <c r="F17441" s="1">
        <v>74</v>
      </c>
      <c r="G17441" s="1" t="s">
        <v>81631</v>
      </c>
      <c r="H17441" s="1" t="s">
        <v>81632</v>
      </c>
      <c r="I17441" s="1" t="s">
        <v>81633</v>
      </c>
    </row>
    <row r="17442" spans="1:9" x14ac:dyDescent="0.2">
      <c r="A17442" s="1" t="s">
        <v>81634</v>
      </c>
      <c r="B17442" s="1" t="s">
        <v>81635</v>
      </c>
      <c r="C17442" s="1">
        <v>290491213</v>
      </c>
      <c r="D17442" t="s">
        <v>261139</v>
      </c>
      <c r="E17442" t="s">
        <v>261148</v>
      </c>
      <c r="F17442" s="1">
        <v>8</v>
      </c>
      <c r="G17442" s="1" t="s">
        <v>81636</v>
      </c>
      <c r="H17442" s="1" t="s">
        <v>81637</v>
      </c>
      <c r="I17442" s="1" t="s">
        <v>81638</v>
      </c>
    </row>
    <row r="17443" spans="1:9" x14ac:dyDescent="0.2">
      <c r="A17443" s="1" t="s">
        <v>81639</v>
      </c>
      <c r="B17443" s="1" t="s">
        <v>81640</v>
      </c>
      <c r="C17443" s="1">
        <v>291440993</v>
      </c>
      <c r="D17443" t="s">
        <v>261139</v>
      </c>
      <c r="E17443" t="s">
        <v>261274</v>
      </c>
      <c r="F17443" s="1">
        <v>30</v>
      </c>
      <c r="G17443" s="1" t="s">
        <v>81641</v>
      </c>
      <c r="H17443" s="1" t="s">
        <v>81642</v>
      </c>
      <c r="I17443" s="1" t="s">
        <v>81643</v>
      </c>
    </row>
    <row r="17444" spans="1:9" x14ac:dyDescent="0.2">
      <c r="A17444" s="1" t="s">
        <v>81644</v>
      </c>
      <c r="B17444" s="1" t="s">
        <v>81645</v>
      </c>
      <c r="C17444" s="1">
        <v>291428255</v>
      </c>
      <c r="D17444" t="s">
        <v>261139</v>
      </c>
      <c r="E17444" t="s">
        <v>261148</v>
      </c>
      <c r="F17444" s="1">
        <v>33</v>
      </c>
      <c r="G17444" s="1" t="s">
        <v>81646</v>
      </c>
      <c r="H17444" s="1" t="s">
        <v>81647</v>
      </c>
      <c r="I17444" s="1" t="s">
        <v>81648</v>
      </c>
    </row>
    <row r="17445" spans="1:9" x14ac:dyDescent="0.2">
      <c r="A17445" s="1" t="s">
        <v>81649</v>
      </c>
      <c r="B17445" s="1" t="s">
        <v>81650</v>
      </c>
      <c r="C17445" s="1">
        <v>283396521</v>
      </c>
      <c r="D17445" t="s">
        <v>263443</v>
      </c>
      <c r="E17445" t="s">
        <v>263496</v>
      </c>
      <c r="F17445" s="1">
        <v>90</v>
      </c>
      <c r="G17445" s="1" t="s">
        <v>81651</v>
      </c>
      <c r="H17445" s="1" t="s">
        <v>81652</v>
      </c>
      <c r="I17445" s="1" t="s">
        <v>81653</v>
      </c>
    </row>
    <row r="17446" spans="1:9" x14ac:dyDescent="0.2">
      <c r="A17446" s="1" t="s">
        <v>81654</v>
      </c>
      <c r="B17446" s="1" t="s">
        <v>81655</v>
      </c>
      <c r="C17446" s="1">
        <v>290485492</v>
      </c>
      <c r="D17446" t="s">
        <v>261139</v>
      </c>
      <c r="E17446" t="s">
        <v>263454</v>
      </c>
      <c r="F17446" s="1">
        <v>17</v>
      </c>
      <c r="G17446" s="1" t="s">
        <v>81656</v>
      </c>
      <c r="H17446" s="1" t="s">
        <v>81657</v>
      </c>
      <c r="I17446" s="1" t="s">
        <v>81658</v>
      </c>
    </row>
    <row r="17447" spans="1:9" x14ac:dyDescent="0.2">
      <c r="A17447" s="1" t="s">
        <v>81659</v>
      </c>
      <c r="B17447" s="1" t="s">
        <v>81660</v>
      </c>
      <c r="C17447" s="1">
        <v>284044605</v>
      </c>
      <c r="D17447" t="s">
        <v>261139</v>
      </c>
      <c r="E17447" t="s">
        <v>263442</v>
      </c>
      <c r="F17447" s="1">
        <v>119</v>
      </c>
      <c r="G17447" s="1" t="s">
        <v>81661</v>
      </c>
      <c r="H17447" s="1" t="s">
        <v>81662</v>
      </c>
      <c r="I17447" s="1" t="s">
        <v>81663</v>
      </c>
    </row>
    <row r="17448" spans="1:9" x14ac:dyDescent="0.2">
      <c r="A17448" s="1" t="s">
        <v>81664</v>
      </c>
      <c r="B17448" s="1" t="s">
        <v>81665</v>
      </c>
      <c r="C17448" s="1">
        <v>291414576</v>
      </c>
      <c r="D17448" t="s">
        <v>261139</v>
      </c>
      <c r="E17448" t="s">
        <v>261282</v>
      </c>
      <c r="F17448" s="1">
        <v>9</v>
      </c>
      <c r="G17448" s="1" t="s">
        <v>81666</v>
      </c>
      <c r="H17448" s="1" t="s">
        <v>81667</v>
      </c>
      <c r="I17448" s="1" t="s">
        <v>81668</v>
      </c>
    </row>
    <row r="17449" spans="1:9" x14ac:dyDescent="0.2">
      <c r="A17449" s="1" t="s">
        <v>81669</v>
      </c>
      <c r="B17449" s="1" t="s">
        <v>81670</v>
      </c>
      <c r="C17449" s="1">
        <v>291438902</v>
      </c>
      <c r="D17449" t="s">
        <v>261139</v>
      </c>
      <c r="E17449" t="s">
        <v>261282</v>
      </c>
      <c r="F17449" s="1">
        <v>7</v>
      </c>
      <c r="G17449" s="1" t="s">
        <v>81671</v>
      </c>
      <c r="H17449" s="1" t="s">
        <v>81672</v>
      </c>
      <c r="I17449" s="1" t="s">
        <v>81673</v>
      </c>
    </row>
    <row r="17450" spans="1:9" x14ac:dyDescent="0.2">
      <c r="A17450" s="1" t="s">
        <v>81674</v>
      </c>
      <c r="B17450" s="1" t="s">
        <v>81675</v>
      </c>
      <c r="C17450" s="1">
        <v>291444283</v>
      </c>
      <c r="D17450" t="s">
        <v>261139</v>
      </c>
      <c r="E17450" t="s">
        <v>261274</v>
      </c>
      <c r="F17450" s="1">
        <v>1</v>
      </c>
      <c r="G17450" s="1" t="s">
        <v>81676</v>
      </c>
      <c r="H17450" s="1" t="s">
        <v>81677</v>
      </c>
      <c r="I17450" s="1"/>
    </row>
    <row r="17451" spans="1:9" x14ac:dyDescent="0.2">
      <c r="A17451" s="1" t="s">
        <v>81678</v>
      </c>
      <c r="B17451" s="1" t="s">
        <v>81679</v>
      </c>
      <c r="C17451" s="1">
        <v>290489303</v>
      </c>
      <c r="D17451" t="s">
        <v>261139</v>
      </c>
      <c r="E17451" t="s">
        <v>263466</v>
      </c>
      <c r="F17451" s="1">
        <v>13</v>
      </c>
      <c r="G17451" s="1" t="s">
        <v>81680</v>
      </c>
      <c r="H17451" s="1" t="s">
        <v>81681</v>
      </c>
      <c r="I17451" s="1" t="s">
        <v>81682</v>
      </c>
    </row>
    <row r="17452" spans="1:9" x14ac:dyDescent="0.2">
      <c r="A17452" s="1" t="s">
        <v>81683</v>
      </c>
      <c r="B17452" s="1" t="s">
        <v>81684</v>
      </c>
      <c r="C17452" s="1">
        <v>282908642</v>
      </c>
      <c r="D17452" t="s">
        <v>261139</v>
      </c>
      <c r="E17452" t="s">
        <v>263483</v>
      </c>
      <c r="F17452" s="1">
        <v>12</v>
      </c>
      <c r="G17452" s="1" t="s">
        <v>81685</v>
      </c>
      <c r="H17452" s="1"/>
      <c r="I17452" s="1" t="s">
        <v>81686</v>
      </c>
    </row>
    <row r="17453" spans="1:9" x14ac:dyDescent="0.2">
      <c r="A17453" s="1" t="s">
        <v>81687</v>
      </c>
      <c r="B17453" s="1" t="s">
        <v>81688</v>
      </c>
      <c r="C17453" s="1">
        <v>290491499</v>
      </c>
      <c r="D17453" t="s">
        <v>261139</v>
      </c>
      <c r="E17453" t="s">
        <v>261148</v>
      </c>
      <c r="F17453" s="1">
        <v>232</v>
      </c>
      <c r="G17453" s="1" t="s">
        <v>81689</v>
      </c>
      <c r="H17453" s="1" t="s">
        <v>81690</v>
      </c>
      <c r="I17453" s="1" t="s">
        <v>81691</v>
      </c>
    </row>
    <row r="17454" spans="1:9" x14ac:dyDescent="0.2">
      <c r="A17454" s="1" t="s">
        <v>81692</v>
      </c>
      <c r="B17454" s="1" t="s">
        <v>81693</v>
      </c>
      <c r="C17454" s="1">
        <v>290526436</v>
      </c>
      <c r="D17454" t="s">
        <v>261139</v>
      </c>
      <c r="E17454" t="s">
        <v>263442</v>
      </c>
      <c r="F17454" s="1">
        <v>4</v>
      </c>
      <c r="G17454" s="1" t="s">
        <v>81694</v>
      </c>
      <c r="H17454" s="1" t="s">
        <v>81695</v>
      </c>
      <c r="I17454" s="1" t="s">
        <v>81696</v>
      </c>
    </row>
    <row r="17455" spans="1:9" x14ac:dyDescent="0.2">
      <c r="A17455" s="1" t="s">
        <v>81697</v>
      </c>
      <c r="B17455" s="1" t="s">
        <v>81698</v>
      </c>
      <c r="C17455" s="1">
        <v>283480777</v>
      </c>
      <c r="D17455" t="s">
        <v>263452</v>
      </c>
      <c r="E17455" t="s">
        <v>263481</v>
      </c>
      <c r="F17455" s="1">
        <v>29</v>
      </c>
      <c r="G17455" s="1" t="s">
        <v>81699</v>
      </c>
      <c r="H17455" s="1" t="s">
        <v>81700</v>
      </c>
      <c r="I17455" s="1" t="s">
        <v>81701</v>
      </c>
    </row>
    <row r="17456" spans="1:9" x14ac:dyDescent="0.2">
      <c r="A17456" s="1" t="s">
        <v>81702</v>
      </c>
      <c r="B17456" s="1" t="s">
        <v>81703</v>
      </c>
      <c r="C17456" s="1">
        <v>291418642</v>
      </c>
      <c r="D17456" t="s">
        <v>261139</v>
      </c>
      <c r="E17456" t="s">
        <v>261274</v>
      </c>
      <c r="F17456" s="1">
        <v>83</v>
      </c>
      <c r="G17456" s="1" t="s">
        <v>81704</v>
      </c>
      <c r="H17456" s="1" t="s">
        <v>81705</v>
      </c>
      <c r="I17456" s="1" t="s">
        <v>81706</v>
      </c>
    </row>
    <row r="17457" spans="1:9" x14ac:dyDescent="0.2">
      <c r="A17457" s="1" t="s">
        <v>81707</v>
      </c>
      <c r="B17457" s="1" t="s">
        <v>81708</v>
      </c>
      <c r="C17457" s="1">
        <v>291425805</v>
      </c>
      <c r="D17457" t="s">
        <v>261139</v>
      </c>
      <c r="E17457" t="s">
        <v>263442</v>
      </c>
      <c r="F17457" s="1">
        <v>66</v>
      </c>
      <c r="G17457" s="1" t="s">
        <v>81709</v>
      </c>
      <c r="H17457" s="1" t="s">
        <v>81710</v>
      </c>
      <c r="I17457" s="1" t="s">
        <v>81711</v>
      </c>
    </row>
    <row r="17458" spans="1:9" x14ac:dyDescent="0.2">
      <c r="A17458" s="1" t="s">
        <v>81712</v>
      </c>
      <c r="B17458" s="1" t="s">
        <v>81713</v>
      </c>
      <c r="C17458" s="1">
        <v>291427965</v>
      </c>
      <c r="D17458" t="s">
        <v>261139</v>
      </c>
      <c r="E17458" t="s">
        <v>263470</v>
      </c>
      <c r="F17458" s="1">
        <v>12</v>
      </c>
      <c r="G17458" s="1" t="s">
        <v>81714</v>
      </c>
      <c r="H17458" s="1" t="s">
        <v>81715</v>
      </c>
      <c r="I17458" s="1" t="s">
        <v>81716</v>
      </c>
    </row>
    <row r="17459" spans="1:9" x14ac:dyDescent="0.2">
      <c r="A17459" s="1" t="s">
        <v>81717</v>
      </c>
      <c r="B17459" s="1" t="s">
        <v>81718</v>
      </c>
      <c r="C17459" s="1">
        <v>291427966</v>
      </c>
      <c r="D17459" t="s">
        <v>261139</v>
      </c>
      <c r="E17459" t="s">
        <v>263442</v>
      </c>
      <c r="F17459" s="1">
        <v>1</v>
      </c>
      <c r="G17459" s="1" t="s">
        <v>81719</v>
      </c>
      <c r="H17459" s="1" t="s">
        <v>81720</v>
      </c>
      <c r="I17459" s="1" t="s">
        <v>81721</v>
      </c>
    </row>
    <row r="17460" spans="1:9" x14ac:dyDescent="0.2">
      <c r="A17460" s="1" t="s">
        <v>81722</v>
      </c>
      <c r="B17460" s="1" t="s">
        <v>81723</v>
      </c>
      <c r="C17460" s="1">
        <v>291442504</v>
      </c>
      <c r="D17460" t="s">
        <v>263443</v>
      </c>
      <c r="E17460" t="s">
        <v>263497</v>
      </c>
      <c r="F17460" s="1">
        <v>719</v>
      </c>
      <c r="G17460" s="1" t="s">
        <v>81724</v>
      </c>
      <c r="H17460" s="1" t="s">
        <v>81725</v>
      </c>
      <c r="I17460" s="1" t="s">
        <v>81726</v>
      </c>
    </row>
    <row r="17461" spans="1:9" x14ac:dyDescent="0.2">
      <c r="A17461" s="1" t="s">
        <v>81727</v>
      </c>
      <c r="B17461" s="1" t="s">
        <v>81728</v>
      </c>
      <c r="C17461" s="1">
        <v>290482517</v>
      </c>
      <c r="D17461" t="s">
        <v>261139</v>
      </c>
      <c r="E17461" t="s">
        <v>263488</v>
      </c>
      <c r="F17461" s="1">
        <v>570</v>
      </c>
      <c r="G17461" s="1" t="s">
        <v>81729</v>
      </c>
      <c r="H17461" s="1" t="s">
        <v>81730</v>
      </c>
      <c r="I17461" s="1" t="s">
        <v>81731</v>
      </c>
    </row>
    <row r="17462" spans="1:9" x14ac:dyDescent="0.2">
      <c r="A17462" s="1" t="s">
        <v>81732</v>
      </c>
      <c r="B17462" s="1" t="s">
        <v>81733</v>
      </c>
      <c r="C17462" s="1">
        <v>290520620</v>
      </c>
      <c r="D17462" t="s">
        <v>261139</v>
      </c>
      <c r="E17462" t="s">
        <v>261248</v>
      </c>
      <c r="F17462" s="1">
        <v>28</v>
      </c>
      <c r="G17462" s="1" t="s">
        <v>81734</v>
      </c>
      <c r="H17462" s="1" t="s">
        <v>81735</v>
      </c>
      <c r="I17462" s="1" t="s">
        <v>81736</v>
      </c>
    </row>
    <row r="17463" spans="1:9" x14ac:dyDescent="0.2">
      <c r="A17463" s="1" t="s">
        <v>81737</v>
      </c>
      <c r="B17463" s="1" t="s">
        <v>81738</v>
      </c>
      <c r="C17463" s="1">
        <v>291441681</v>
      </c>
      <c r="D17463" t="s">
        <v>261139</v>
      </c>
      <c r="E17463" t="s">
        <v>263442</v>
      </c>
      <c r="F17463" s="1">
        <v>32</v>
      </c>
      <c r="G17463" s="1" t="s">
        <v>81739</v>
      </c>
      <c r="H17463" s="1" t="s">
        <v>81740</v>
      </c>
      <c r="I17463" s="1" t="s">
        <v>81741</v>
      </c>
    </row>
    <row r="17464" spans="1:9" x14ac:dyDescent="0.2">
      <c r="A17464" s="1" t="s">
        <v>81742</v>
      </c>
      <c r="B17464" s="1" t="s">
        <v>81743</v>
      </c>
      <c r="C17464" s="1">
        <v>291427530</v>
      </c>
      <c r="D17464" t="s">
        <v>261139</v>
      </c>
      <c r="E17464" t="s">
        <v>263442</v>
      </c>
      <c r="F17464" s="1">
        <v>3</v>
      </c>
      <c r="G17464" s="1" t="s">
        <v>81744</v>
      </c>
      <c r="H17464" s="1" t="s">
        <v>81745</v>
      </c>
      <c r="I17464" s="1" t="s">
        <v>81746</v>
      </c>
    </row>
    <row r="17465" spans="1:9" x14ac:dyDescent="0.2">
      <c r="A17465" s="1" t="s">
        <v>81747</v>
      </c>
      <c r="B17465" s="1" t="s">
        <v>81748</v>
      </c>
      <c r="C17465" s="1">
        <v>291416762</v>
      </c>
      <c r="D17465" t="s">
        <v>261139</v>
      </c>
      <c r="E17465" t="s">
        <v>263445</v>
      </c>
      <c r="F17465" s="1">
        <v>1</v>
      </c>
      <c r="G17465" s="1" t="s">
        <v>81749</v>
      </c>
      <c r="H17465" s="1" t="s">
        <v>81750</v>
      </c>
      <c r="I17465" s="1"/>
    </row>
    <row r="17466" spans="1:9" x14ac:dyDescent="0.2">
      <c r="A17466" s="1" t="s">
        <v>81751</v>
      </c>
      <c r="B17466" s="1" t="s">
        <v>81752</v>
      </c>
      <c r="C17466" s="1">
        <v>291434823</v>
      </c>
      <c r="D17466" t="s">
        <v>261139</v>
      </c>
      <c r="E17466" t="s">
        <v>261148</v>
      </c>
      <c r="F17466" s="1">
        <v>23</v>
      </c>
      <c r="G17466" s="1" t="s">
        <v>81753</v>
      </c>
      <c r="H17466" s="1" t="s">
        <v>81754</v>
      </c>
      <c r="I17466" s="1" t="s">
        <v>81755</v>
      </c>
    </row>
    <row r="17467" spans="1:9" x14ac:dyDescent="0.2">
      <c r="A17467" s="1" t="s">
        <v>81756</v>
      </c>
      <c r="B17467" s="1" t="s">
        <v>81757</v>
      </c>
      <c r="C17467" s="1">
        <v>291446425</v>
      </c>
      <c r="D17467" t="s">
        <v>263489</v>
      </c>
      <c r="E17467" t="s">
        <v>263498</v>
      </c>
      <c r="F17467" s="1">
        <v>28</v>
      </c>
      <c r="G17467" s="1" t="s">
        <v>81758</v>
      </c>
      <c r="H17467" s="1" t="s">
        <v>81759</v>
      </c>
      <c r="I17467" s="1" t="s">
        <v>81760</v>
      </c>
    </row>
    <row r="17468" spans="1:9" x14ac:dyDescent="0.2">
      <c r="A17468" s="1" t="s">
        <v>81761</v>
      </c>
      <c r="B17468" s="1" t="s">
        <v>81762</v>
      </c>
      <c r="C17468" s="1">
        <v>290491448</v>
      </c>
      <c r="D17468" t="s">
        <v>261139</v>
      </c>
      <c r="E17468" t="s">
        <v>261148</v>
      </c>
      <c r="F17468" s="1">
        <v>5</v>
      </c>
      <c r="G17468" s="1" t="s">
        <v>81763</v>
      </c>
      <c r="H17468" s="1" t="s">
        <v>81764</v>
      </c>
      <c r="I17468" s="1"/>
    </row>
    <row r="17469" spans="1:9" x14ac:dyDescent="0.2">
      <c r="A17469" s="1" t="s">
        <v>81765</v>
      </c>
      <c r="B17469" s="1" t="s">
        <v>81766</v>
      </c>
      <c r="C17469" s="1">
        <v>291443564</v>
      </c>
      <c r="D17469" t="s">
        <v>261139</v>
      </c>
      <c r="E17469" t="s">
        <v>261148</v>
      </c>
      <c r="F17469" s="1">
        <v>1</v>
      </c>
      <c r="G17469" s="1" t="s">
        <v>81767</v>
      </c>
      <c r="H17469" s="1" t="s">
        <v>81768</v>
      </c>
      <c r="I17469" s="1" t="s">
        <v>81767</v>
      </c>
    </row>
    <row r="17470" spans="1:9" x14ac:dyDescent="0.2">
      <c r="A17470" s="1" t="s">
        <v>81769</v>
      </c>
      <c r="B17470" s="1" t="s">
        <v>81770</v>
      </c>
      <c r="C17470" s="1">
        <v>291414979</v>
      </c>
      <c r="D17470" t="s">
        <v>261139</v>
      </c>
      <c r="E17470" t="s">
        <v>261148</v>
      </c>
      <c r="F17470" s="1">
        <v>4</v>
      </c>
      <c r="G17470" s="1" t="s">
        <v>81771</v>
      </c>
      <c r="H17470" s="1" t="s">
        <v>81772</v>
      </c>
      <c r="I17470" s="1"/>
    </row>
    <row r="17471" spans="1:9" x14ac:dyDescent="0.2">
      <c r="A17471" s="1" t="s">
        <v>81773</v>
      </c>
      <c r="B17471" s="1" t="s">
        <v>81774</v>
      </c>
      <c r="C17471" s="1">
        <v>284044732</v>
      </c>
      <c r="D17471" t="s">
        <v>261139</v>
      </c>
      <c r="E17471" t="s">
        <v>263456</v>
      </c>
      <c r="F17471" s="1">
        <v>16</v>
      </c>
      <c r="G17471" s="1" t="s">
        <v>81775</v>
      </c>
      <c r="H17471" s="1" t="s">
        <v>81776</v>
      </c>
      <c r="I17471" s="1" t="s">
        <v>81777</v>
      </c>
    </row>
    <row r="17472" spans="1:9" x14ac:dyDescent="0.2">
      <c r="A17472" s="1" t="s">
        <v>81778</v>
      </c>
      <c r="B17472" s="1" t="s">
        <v>81779</v>
      </c>
      <c r="C17472" s="1">
        <v>291415530</v>
      </c>
      <c r="D17472" t="s">
        <v>261139</v>
      </c>
      <c r="E17472" t="s">
        <v>263442</v>
      </c>
      <c r="F17472" s="1">
        <v>27</v>
      </c>
      <c r="G17472" s="1" t="s">
        <v>81780</v>
      </c>
      <c r="H17472" s="1" t="s">
        <v>81781</v>
      </c>
      <c r="I17472" s="1" t="s">
        <v>81782</v>
      </c>
    </row>
    <row r="17473" spans="1:9" x14ac:dyDescent="0.2">
      <c r="A17473" s="1" t="s">
        <v>81783</v>
      </c>
      <c r="B17473" s="1" t="s">
        <v>81784</v>
      </c>
      <c r="C17473" s="1">
        <v>291439529</v>
      </c>
      <c r="D17473" t="s">
        <v>261139</v>
      </c>
      <c r="E17473" t="s">
        <v>263490</v>
      </c>
      <c r="F17473" s="1">
        <v>5</v>
      </c>
      <c r="G17473" s="1" t="s">
        <v>81785</v>
      </c>
      <c r="H17473" s="1" t="s">
        <v>81786</v>
      </c>
      <c r="I17473" s="1" t="s">
        <v>81787</v>
      </c>
    </row>
    <row r="17474" spans="1:9" x14ac:dyDescent="0.2">
      <c r="A17474" s="1" t="s">
        <v>81788</v>
      </c>
      <c r="B17474" s="1" t="s">
        <v>81789</v>
      </c>
      <c r="C17474" s="1">
        <v>291416181</v>
      </c>
      <c r="D17474" t="s">
        <v>261139</v>
      </c>
      <c r="E17474" t="s">
        <v>263460</v>
      </c>
      <c r="F17474" s="1">
        <v>41</v>
      </c>
      <c r="G17474" s="1" t="s">
        <v>81790</v>
      </c>
      <c r="H17474" s="1" t="s">
        <v>81791</v>
      </c>
      <c r="I17474" s="1"/>
    </row>
    <row r="17475" spans="1:9" x14ac:dyDescent="0.2">
      <c r="A17475" s="1" t="s">
        <v>81792</v>
      </c>
      <c r="B17475" s="1" t="s">
        <v>81793</v>
      </c>
      <c r="C17475" s="1">
        <v>291430130</v>
      </c>
      <c r="D17475" t="s">
        <v>261139</v>
      </c>
      <c r="E17475" t="s">
        <v>261148</v>
      </c>
      <c r="F17475" s="1">
        <v>3</v>
      </c>
      <c r="G17475" s="1" t="s">
        <v>81794</v>
      </c>
      <c r="H17475" s="1" t="s">
        <v>81795</v>
      </c>
      <c r="I17475" s="1" t="s">
        <v>81792</v>
      </c>
    </row>
    <row r="17476" spans="1:9" x14ac:dyDescent="0.2">
      <c r="A17476" s="1" t="s">
        <v>81796</v>
      </c>
      <c r="B17476" s="1" t="s">
        <v>81797</v>
      </c>
      <c r="C17476" s="1">
        <v>291035466</v>
      </c>
      <c r="D17476" t="s">
        <v>261139</v>
      </c>
      <c r="E17476" t="s">
        <v>261140</v>
      </c>
      <c r="F17476" s="1">
        <v>5</v>
      </c>
      <c r="G17476" s="1" t="s">
        <v>81798</v>
      </c>
      <c r="H17476" s="1" t="s">
        <v>81799</v>
      </c>
      <c r="I17476" s="1"/>
    </row>
    <row r="17477" spans="1:9" x14ac:dyDescent="0.2">
      <c r="A17477" s="1" t="s">
        <v>81800</v>
      </c>
      <c r="B17477" s="1" t="s">
        <v>81801</v>
      </c>
      <c r="C17477" s="1">
        <v>290487161</v>
      </c>
      <c r="D17477" t="s">
        <v>261139</v>
      </c>
      <c r="E17477" t="s">
        <v>261148</v>
      </c>
      <c r="F17477" s="1">
        <v>14</v>
      </c>
      <c r="G17477" s="1" t="s">
        <v>81802</v>
      </c>
      <c r="H17477" s="1" t="s">
        <v>81803</v>
      </c>
      <c r="I17477" s="1" t="s">
        <v>81804</v>
      </c>
    </row>
    <row r="17478" spans="1:9" x14ac:dyDescent="0.2">
      <c r="A17478" s="1" t="s">
        <v>81805</v>
      </c>
      <c r="B17478" s="1" t="s">
        <v>81806</v>
      </c>
      <c r="C17478" s="1">
        <v>291439279</v>
      </c>
      <c r="D17478" t="s">
        <v>261139</v>
      </c>
      <c r="E17478" t="s">
        <v>261282</v>
      </c>
      <c r="F17478" s="1">
        <v>9</v>
      </c>
      <c r="G17478" s="1" t="s">
        <v>81807</v>
      </c>
      <c r="H17478" s="1" t="s">
        <v>81808</v>
      </c>
      <c r="I17478" s="1" t="s">
        <v>81809</v>
      </c>
    </row>
    <row r="17479" spans="1:9" x14ac:dyDescent="0.2">
      <c r="A17479" s="1" t="s">
        <v>81810</v>
      </c>
      <c r="B17479" s="1" t="s">
        <v>81811</v>
      </c>
      <c r="C17479" s="1">
        <v>291419434</v>
      </c>
      <c r="D17479" t="s">
        <v>261139</v>
      </c>
      <c r="E17479" t="s">
        <v>261282</v>
      </c>
      <c r="F17479" s="1">
        <v>1</v>
      </c>
      <c r="G17479" s="1" t="s">
        <v>81812</v>
      </c>
      <c r="H17479" s="1" t="s">
        <v>81813</v>
      </c>
      <c r="I17479" s="1" t="s">
        <v>81814</v>
      </c>
    </row>
    <row r="17480" spans="1:9" x14ac:dyDescent="0.2">
      <c r="A17480" s="1" t="s">
        <v>81815</v>
      </c>
      <c r="B17480" s="1" t="s">
        <v>81816</v>
      </c>
      <c r="C17480" s="1">
        <v>291428866</v>
      </c>
      <c r="D17480" t="s">
        <v>261139</v>
      </c>
      <c r="E17480" t="s">
        <v>263442</v>
      </c>
      <c r="F17480" s="1">
        <v>1</v>
      </c>
      <c r="G17480" s="1" t="s">
        <v>81817</v>
      </c>
      <c r="H17480" s="1" t="s">
        <v>81818</v>
      </c>
      <c r="I17480" s="1" t="s">
        <v>81819</v>
      </c>
    </row>
    <row r="17481" spans="1:9" x14ac:dyDescent="0.2">
      <c r="A17481" s="1" t="s">
        <v>81820</v>
      </c>
      <c r="B17481" s="1" t="s">
        <v>81821</v>
      </c>
      <c r="C17481" s="1">
        <v>27925318</v>
      </c>
      <c r="D17481" t="s">
        <v>261139</v>
      </c>
      <c r="E17481" t="s">
        <v>261274</v>
      </c>
      <c r="F17481" s="1">
        <v>59</v>
      </c>
      <c r="G17481" s="1" t="s">
        <v>81822</v>
      </c>
      <c r="H17481" s="1"/>
      <c r="I17481" s="1"/>
    </row>
    <row r="17482" spans="1:9" x14ac:dyDescent="0.2">
      <c r="A17482" s="1" t="s">
        <v>81823</v>
      </c>
      <c r="B17482" s="1" t="s">
        <v>81824</v>
      </c>
      <c r="C17482" s="1">
        <v>291420218</v>
      </c>
      <c r="D17482" t="s">
        <v>261139</v>
      </c>
      <c r="E17482" t="s">
        <v>261282</v>
      </c>
      <c r="F17482" s="1">
        <v>21</v>
      </c>
      <c r="G17482" s="1" t="s">
        <v>81825</v>
      </c>
      <c r="H17482" s="1" t="s">
        <v>81826</v>
      </c>
      <c r="I17482" s="1"/>
    </row>
    <row r="17483" spans="1:9" x14ac:dyDescent="0.2">
      <c r="A17483" s="1" t="s">
        <v>81827</v>
      </c>
      <c r="B17483" s="1" t="s">
        <v>81828</v>
      </c>
      <c r="C17483" s="1">
        <v>290484288</v>
      </c>
      <c r="D17483" t="s">
        <v>261139</v>
      </c>
      <c r="E17483" t="s">
        <v>261274</v>
      </c>
      <c r="F17483" s="1">
        <v>3</v>
      </c>
      <c r="G17483" s="1" t="s">
        <v>81829</v>
      </c>
      <c r="H17483" s="1" t="s">
        <v>81830</v>
      </c>
      <c r="I17483" s="1" t="s">
        <v>81831</v>
      </c>
    </row>
    <row r="17484" spans="1:9" x14ac:dyDescent="0.2">
      <c r="A17484" s="1" t="s">
        <v>81832</v>
      </c>
      <c r="B17484" s="1" t="s">
        <v>81833</v>
      </c>
      <c r="C17484" s="1">
        <v>290488438</v>
      </c>
      <c r="D17484" t="s">
        <v>261139</v>
      </c>
      <c r="E17484" t="s">
        <v>263445</v>
      </c>
      <c r="F17484" s="1">
        <v>128</v>
      </c>
      <c r="G17484" s="1" t="s">
        <v>81834</v>
      </c>
      <c r="H17484" s="1" t="s">
        <v>81835</v>
      </c>
      <c r="I17484" s="1" t="s">
        <v>81836</v>
      </c>
    </row>
    <row r="17485" spans="1:9" x14ac:dyDescent="0.2">
      <c r="A17485" s="1" t="s">
        <v>81837</v>
      </c>
      <c r="B17485" s="1" t="s">
        <v>81838</v>
      </c>
      <c r="C17485" s="1">
        <v>290522186</v>
      </c>
      <c r="D17485" t="s">
        <v>261139</v>
      </c>
      <c r="E17485" t="s">
        <v>261282</v>
      </c>
      <c r="F17485" s="1">
        <v>17</v>
      </c>
      <c r="G17485" s="1" t="s">
        <v>81839</v>
      </c>
      <c r="H17485" s="1" t="s">
        <v>81840</v>
      </c>
      <c r="I17485" s="1" t="s">
        <v>81841</v>
      </c>
    </row>
    <row r="17486" spans="1:9" x14ac:dyDescent="0.2">
      <c r="A17486" s="1" t="s">
        <v>81842</v>
      </c>
      <c r="B17486" s="1" t="s">
        <v>81843</v>
      </c>
      <c r="C17486" s="1">
        <v>291035056</v>
      </c>
      <c r="D17486" t="s">
        <v>261139</v>
      </c>
      <c r="E17486" t="s">
        <v>261148</v>
      </c>
      <c r="F17486" s="1">
        <v>24</v>
      </c>
      <c r="G17486" s="1" t="s">
        <v>81844</v>
      </c>
      <c r="H17486" s="1" t="s">
        <v>81845</v>
      </c>
      <c r="I17486" s="1"/>
    </row>
    <row r="17487" spans="1:9" x14ac:dyDescent="0.2">
      <c r="A17487" s="1" t="s">
        <v>81846</v>
      </c>
      <c r="B17487" s="1" t="s">
        <v>81847</v>
      </c>
      <c r="C17487" s="1">
        <v>291414465</v>
      </c>
      <c r="D17487" t="s">
        <v>261139</v>
      </c>
      <c r="E17487" t="s">
        <v>261292</v>
      </c>
      <c r="F17487" s="1">
        <v>5</v>
      </c>
      <c r="G17487" s="1" t="s">
        <v>81848</v>
      </c>
      <c r="H17487" s="1" t="s">
        <v>81849</v>
      </c>
      <c r="I17487" s="1" t="s">
        <v>81850</v>
      </c>
    </row>
    <row r="17488" spans="1:9" x14ac:dyDescent="0.2">
      <c r="A17488" s="1" t="s">
        <v>81851</v>
      </c>
      <c r="B17488" s="1" t="s">
        <v>81852</v>
      </c>
      <c r="C17488" s="1">
        <v>291418827</v>
      </c>
      <c r="D17488" t="s">
        <v>261139</v>
      </c>
      <c r="E17488" t="s">
        <v>263486</v>
      </c>
      <c r="F17488" s="1">
        <v>10</v>
      </c>
      <c r="G17488" s="1" t="s">
        <v>81853</v>
      </c>
      <c r="H17488" s="1" t="s">
        <v>81854</v>
      </c>
      <c r="I17488" s="1" t="s">
        <v>81855</v>
      </c>
    </row>
    <row r="17489" spans="1:9" x14ac:dyDescent="0.2">
      <c r="A17489" s="1" t="s">
        <v>81856</v>
      </c>
      <c r="B17489" s="1" t="s">
        <v>81857</v>
      </c>
      <c r="C17489" s="1">
        <v>291435107</v>
      </c>
      <c r="D17489" t="s">
        <v>261139</v>
      </c>
      <c r="E17489" t="s">
        <v>263483</v>
      </c>
      <c r="F17489" s="1">
        <v>23</v>
      </c>
      <c r="G17489" s="1" t="s">
        <v>81858</v>
      </c>
      <c r="H17489" s="1" t="s">
        <v>81859</v>
      </c>
      <c r="I17489" s="1" t="s">
        <v>81860</v>
      </c>
    </row>
    <row r="17490" spans="1:9" x14ac:dyDescent="0.2">
      <c r="A17490" s="1" t="s">
        <v>81861</v>
      </c>
      <c r="B17490" s="1" t="s">
        <v>81862</v>
      </c>
      <c r="C17490" s="1">
        <v>290483668</v>
      </c>
      <c r="D17490" t="s">
        <v>261139</v>
      </c>
      <c r="E17490" t="s">
        <v>263499</v>
      </c>
      <c r="F17490" s="1">
        <v>65</v>
      </c>
      <c r="G17490" s="1" t="s">
        <v>81863</v>
      </c>
      <c r="H17490" s="1" t="s">
        <v>81864</v>
      </c>
      <c r="I17490" s="1" t="s">
        <v>81865</v>
      </c>
    </row>
    <row r="17491" spans="1:9" x14ac:dyDescent="0.2">
      <c r="A17491" s="1" t="s">
        <v>81866</v>
      </c>
      <c r="B17491" s="1" t="s">
        <v>81867</v>
      </c>
      <c r="C17491" s="1">
        <v>286595233</v>
      </c>
      <c r="D17491" t="s">
        <v>261139</v>
      </c>
      <c r="E17491" t="s">
        <v>263442</v>
      </c>
      <c r="F17491" s="1">
        <v>2</v>
      </c>
      <c r="G17491" s="1" t="s">
        <v>81868</v>
      </c>
      <c r="H17491" s="1"/>
      <c r="I17491" s="1"/>
    </row>
    <row r="17492" spans="1:9" x14ac:dyDescent="0.2">
      <c r="A17492" s="1" t="s">
        <v>81869</v>
      </c>
      <c r="B17492" s="1" t="s">
        <v>81870</v>
      </c>
      <c r="C17492" s="1">
        <v>291427209</v>
      </c>
      <c r="D17492" t="s">
        <v>261139</v>
      </c>
      <c r="E17492" t="s">
        <v>263447</v>
      </c>
      <c r="F17492" s="1">
        <v>2</v>
      </c>
      <c r="G17492" s="1" t="s">
        <v>81871</v>
      </c>
      <c r="H17492" s="1" t="s">
        <v>81872</v>
      </c>
      <c r="I17492" s="1" t="s">
        <v>81873</v>
      </c>
    </row>
    <row r="17493" spans="1:9" x14ac:dyDescent="0.2">
      <c r="A17493" s="1" t="s">
        <v>81874</v>
      </c>
      <c r="B17493" s="1" t="s">
        <v>81875</v>
      </c>
      <c r="C17493" s="1">
        <v>291441372</v>
      </c>
      <c r="D17493" t="s">
        <v>261139</v>
      </c>
      <c r="E17493" t="s">
        <v>261148</v>
      </c>
      <c r="F17493" s="1">
        <v>36</v>
      </c>
      <c r="G17493" s="1" t="s">
        <v>81876</v>
      </c>
      <c r="H17493" s="1" t="s">
        <v>81877</v>
      </c>
      <c r="I17493" s="1"/>
    </row>
    <row r="17494" spans="1:9" x14ac:dyDescent="0.2">
      <c r="A17494" s="1" t="s">
        <v>81878</v>
      </c>
      <c r="B17494" s="1" t="s">
        <v>81879</v>
      </c>
      <c r="C17494" s="1">
        <v>291425694</v>
      </c>
      <c r="D17494" t="s">
        <v>261240</v>
      </c>
      <c r="E17494" t="s">
        <v>263500</v>
      </c>
      <c r="F17494" s="1">
        <v>479</v>
      </c>
      <c r="G17494" s="1" t="s">
        <v>81880</v>
      </c>
      <c r="H17494" s="1" t="s">
        <v>81881</v>
      </c>
      <c r="I17494" s="1" t="s">
        <v>81882</v>
      </c>
    </row>
    <row r="17495" spans="1:9" x14ac:dyDescent="0.2">
      <c r="A17495" s="1" t="s">
        <v>81883</v>
      </c>
      <c r="B17495" s="1" t="s">
        <v>81884</v>
      </c>
      <c r="C17495" s="1">
        <v>291418285</v>
      </c>
      <c r="D17495" t="s">
        <v>261139</v>
      </c>
      <c r="E17495" t="s">
        <v>261282</v>
      </c>
      <c r="F17495" s="1">
        <v>8</v>
      </c>
      <c r="G17495" s="1" t="s">
        <v>81885</v>
      </c>
      <c r="H17495" s="1" t="s">
        <v>81886</v>
      </c>
      <c r="I17495" s="1" t="s">
        <v>81887</v>
      </c>
    </row>
    <row r="17496" spans="1:9" x14ac:dyDescent="0.2">
      <c r="A17496" s="1" t="s">
        <v>81889</v>
      </c>
      <c r="B17496" s="1" t="s">
        <v>81890</v>
      </c>
      <c r="C17496" s="1">
        <v>290485961</v>
      </c>
      <c r="D17496" t="s">
        <v>261139</v>
      </c>
      <c r="E17496" t="s">
        <v>261282</v>
      </c>
      <c r="F17496" s="1">
        <v>221</v>
      </c>
      <c r="G17496" s="1" t="s">
        <v>81891</v>
      </c>
      <c r="H17496" s="1" t="s">
        <v>81892</v>
      </c>
      <c r="I17496" s="1" t="s">
        <v>81893</v>
      </c>
    </row>
    <row r="17497" spans="1:9" x14ac:dyDescent="0.2">
      <c r="A17497" s="1" t="s">
        <v>81894</v>
      </c>
      <c r="B17497" s="1" t="s">
        <v>81895</v>
      </c>
      <c r="C17497" s="1">
        <v>291433522</v>
      </c>
      <c r="D17497" t="s">
        <v>261139</v>
      </c>
      <c r="E17497" t="s">
        <v>263442</v>
      </c>
      <c r="F17497" s="1">
        <v>160</v>
      </c>
      <c r="G17497" s="1" t="s">
        <v>81896</v>
      </c>
      <c r="H17497" s="1" t="s">
        <v>81897</v>
      </c>
      <c r="I17497" s="1" t="s">
        <v>81898</v>
      </c>
    </row>
    <row r="17498" spans="1:9" x14ac:dyDescent="0.2">
      <c r="A17498" s="1" t="s">
        <v>81899</v>
      </c>
      <c r="B17498" s="1" t="s">
        <v>81900</v>
      </c>
      <c r="C17498" s="1">
        <v>290523160</v>
      </c>
      <c r="D17498" t="s">
        <v>261139</v>
      </c>
      <c r="E17498" t="s">
        <v>261148</v>
      </c>
      <c r="F17498" s="1">
        <v>48</v>
      </c>
      <c r="G17498" s="1" t="s">
        <v>81901</v>
      </c>
      <c r="H17498" s="1" t="s">
        <v>81902</v>
      </c>
      <c r="I17498" s="1" t="s">
        <v>81903</v>
      </c>
    </row>
    <row r="17499" spans="1:9" x14ac:dyDescent="0.2">
      <c r="A17499" s="1" t="s">
        <v>81904</v>
      </c>
      <c r="B17499" s="1" t="s">
        <v>81905</v>
      </c>
      <c r="C17499" s="1">
        <v>291440303</v>
      </c>
      <c r="D17499" t="s">
        <v>263501</v>
      </c>
      <c r="E17499" t="s">
        <v>263502</v>
      </c>
      <c r="F17499" s="1">
        <v>3433</v>
      </c>
      <c r="G17499" s="1" t="s">
        <v>81906</v>
      </c>
      <c r="H17499" s="1" t="s">
        <v>81907</v>
      </c>
      <c r="I17499" s="1" t="s">
        <v>81908</v>
      </c>
    </row>
    <row r="17500" spans="1:9" x14ac:dyDescent="0.2">
      <c r="A17500" s="1" t="s">
        <v>81909</v>
      </c>
      <c r="B17500" s="1" t="s">
        <v>81910</v>
      </c>
      <c r="C17500" s="1">
        <v>283480581</v>
      </c>
      <c r="D17500" t="s">
        <v>263443</v>
      </c>
      <c r="E17500" t="s">
        <v>263503</v>
      </c>
      <c r="F17500" s="1">
        <v>20</v>
      </c>
      <c r="G17500" s="1" t="s">
        <v>81911</v>
      </c>
      <c r="H17500" s="1" t="s">
        <v>81912</v>
      </c>
      <c r="I17500" s="1" t="s">
        <v>81913</v>
      </c>
    </row>
    <row r="17501" spans="1:9" x14ac:dyDescent="0.2">
      <c r="A17501" s="1" t="s">
        <v>81914</v>
      </c>
      <c r="B17501" s="1" t="s">
        <v>81915</v>
      </c>
      <c r="C17501" s="1">
        <v>290829153</v>
      </c>
      <c r="D17501" t="s">
        <v>261139</v>
      </c>
      <c r="E17501" t="s">
        <v>261148</v>
      </c>
      <c r="F17501" s="1">
        <v>2</v>
      </c>
      <c r="G17501" s="1" t="s">
        <v>81916</v>
      </c>
      <c r="H17501" s="1" t="s">
        <v>81917</v>
      </c>
      <c r="I17501" s="1" t="s">
        <v>81918</v>
      </c>
    </row>
    <row r="17502" spans="1:9" x14ac:dyDescent="0.2">
      <c r="A17502" s="1" t="s">
        <v>81919</v>
      </c>
      <c r="B17502" s="1" t="s">
        <v>81920</v>
      </c>
      <c r="C17502" s="1">
        <v>290526736</v>
      </c>
      <c r="D17502" t="s">
        <v>261139</v>
      </c>
      <c r="E17502" t="s">
        <v>263505</v>
      </c>
      <c r="F17502" s="1">
        <v>1</v>
      </c>
      <c r="G17502" s="1" t="s">
        <v>81921</v>
      </c>
      <c r="H17502" s="1" t="s">
        <v>81922</v>
      </c>
      <c r="I17502" s="1"/>
    </row>
    <row r="17503" spans="1:9" x14ac:dyDescent="0.2">
      <c r="A17503" s="1" t="s">
        <v>81923</v>
      </c>
      <c r="B17503" s="1" t="s">
        <v>81924</v>
      </c>
      <c r="C17503" s="1">
        <v>291442588</v>
      </c>
      <c r="D17503" t="s">
        <v>261139</v>
      </c>
      <c r="E17503" t="s">
        <v>261282</v>
      </c>
      <c r="F17503" s="1">
        <v>1</v>
      </c>
      <c r="G17503" s="1" t="s">
        <v>81925</v>
      </c>
      <c r="H17503" s="1" t="s">
        <v>81926</v>
      </c>
      <c r="I17503" s="1"/>
    </row>
    <row r="17504" spans="1:9" x14ac:dyDescent="0.2">
      <c r="A17504" s="1" t="s">
        <v>81927</v>
      </c>
      <c r="B17504" s="1" t="s">
        <v>81928</v>
      </c>
      <c r="C17504" s="1">
        <v>291444682</v>
      </c>
      <c r="D17504" t="s">
        <v>261139</v>
      </c>
      <c r="E17504" t="s">
        <v>261282</v>
      </c>
      <c r="F17504" s="1">
        <v>49</v>
      </c>
      <c r="G17504" s="1" t="s">
        <v>81929</v>
      </c>
      <c r="H17504" s="1" t="s">
        <v>81930</v>
      </c>
      <c r="I17504" s="1"/>
    </row>
    <row r="17505" spans="1:9" x14ac:dyDescent="0.2">
      <c r="A17505" s="1" t="s">
        <v>81931</v>
      </c>
      <c r="B17505" s="1" t="s">
        <v>81932</v>
      </c>
      <c r="C17505" s="1">
        <v>290488675</v>
      </c>
      <c r="D17505" t="s">
        <v>261139</v>
      </c>
      <c r="E17505" t="s">
        <v>263459</v>
      </c>
      <c r="F17505" s="1">
        <v>1</v>
      </c>
      <c r="G17505" s="1" t="s">
        <v>81933</v>
      </c>
      <c r="H17505" s="1" t="s">
        <v>81934</v>
      </c>
      <c r="I17505" s="1"/>
    </row>
    <row r="17506" spans="1:9" x14ac:dyDescent="0.2">
      <c r="A17506" s="1" t="s">
        <v>81935</v>
      </c>
      <c r="B17506" s="1" t="s">
        <v>81936</v>
      </c>
      <c r="C17506" s="1">
        <v>290485431</v>
      </c>
      <c r="D17506" t="s">
        <v>261139</v>
      </c>
      <c r="E17506" t="s">
        <v>263442</v>
      </c>
      <c r="F17506" s="1">
        <v>17</v>
      </c>
      <c r="G17506" s="1" t="s">
        <v>81937</v>
      </c>
      <c r="H17506" s="1" t="s">
        <v>81938</v>
      </c>
      <c r="I17506" s="1" t="s">
        <v>81939</v>
      </c>
    </row>
    <row r="17507" spans="1:9" x14ac:dyDescent="0.2">
      <c r="A17507" s="1" t="s">
        <v>81940</v>
      </c>
      <c r="B17507" s="1" t="s">
        <v>81941</v>
      </c>
      <c r="C17507" s="1">
        <v>290525621</v>
      </c>
      <c r="D17507" t="s">
        <v>261139</v>
      </c>
      <c r="E17507" t="s">
        <v>261282</v>
      </c>
      <c r="F17507" s="1">
        <v>22</v>
      </c>
      <c r="G17507" s="1" t="s">
        <v>81942</v>
      </c>
      <c r="H17507" s="1" t="s">
        <v>81943</v>
      </c>
      <c r="I17507" s="1" t="s">
        <v>81944</v>
      </c>
    </row>
    <row r="17508" spans="1:9" x14ac:dyDescent="0.2">
      <c r="A17508" s="1" t="s">
        <v>81945</v>
      </c>
      <c r="B17508" s="1" t="s">
        <v>81946</v>
      </c>
      <c r="C17508" s="1">
        <v>291430073</v>
      </c>
      <c r="D17508" t="s">
        <v>261139</v>
      </c>
      <c r="E17508" t="s">
        <v>263442</v>
      </c>
      <c r="F17508" s="1">
        <v>1</v>
      </c>
      <c r="G17508" s="1" t="s">
        <v>81947</v>
      </c>
      <c r="H17508" s="1" t="s">
        <v>81948</v>
      </c>
      <c r="I17508" s="1" t="s">
        <v>81949</v>
      </c>
    </row>
    <row r="17509" spans="1:9" x14ac:dyDescent="0.2">
      <c r="A17509" s="1" t="s">
        <v>81950</v>
      </c>
      <c r="B17509" s="1" t="s">
        <v>81951</v>
      </c>
      <c r="C17509" s="1">
        <v>290482905</v>
      </c>
      <c r="D17509" t="s">
        <v>261139</v>
      </c>
      <c r="E17509" t="s">
        <v>261274</v>
      </c>
      <c r="F17509" s="1">
        <v>17</v>
      </c>
      <c r="G17509" s="1" t="s">
        <v>81952</v>
      </c>
      <c r="H17509" s="1" t="s">
        <v>81953</v>
      </c>
      <c r="I17509" s="1" t="s">
        <v>81954</v>
      </c>
    </row>
    <row r="17510" spans="1:9" x14ac:dyDescent="0.2">
      <c r="A17510" s="1" t="s">
        <v>81955</v>
      </c>
      <c r="B17510" s="1" t="s">
        <v>81956</v>
      </c>
      <c r="C17510" s="1">
        <v>291418023</v>
      </c>
      <c r="D17510" t="s">
        <v>261139</v>
      </c>
      <c r="E17510" t="s">
        <v>263468</v>
      </c>
      <c r="F17510" s="1">
        <v>2240</v>
      </c>
      <c r="G17510" s="1" t="s">
        <v>81957</v>
      </c>
      <c r="H17510" s="1" t="s">
        <v>81958</v>
      </c>
      <c r="I17510" s="1" t="s">
        <v>81959</v>
      </c>
    </row>
    <row r="17511" spans="1:9" x14ac:dyDescent="0.2">
      <c r="A17511" s="1" t="s">
        <v>81960</v>
      </c>
      <c r="B17511" s="1" t="s">
        <v>81961</v>
      </c>
      <c r="C17511" s="1">
        <v>290483292</v>
      </c>
      <c r="D17511" t="s">
        <v>261139</v>
      </c>
      <c r="E17511" t="s">
        <v>263459</v>
      </c>
      <c r="F17511" s="1">
        <v>10</v>
      </c>
      <c r="G17511" s="1" t="s">
        <v>81962</v>
      </c>
      <c r="H17511" s="1" t="s">
        <v>81963</v>
      </c>
      <c r="I17511" s="1" t="s">
        <v>81964</v>
      </c>
    </row>
    <row r="17512" spans="1:9" x14ac:dyDescent="0.2">
      <c r="A17512" s="1" t="s">
        <v>81965</v>
      </c>
      <c r="B17512" s="1" t="s">
        <v>81966</v>
      </c>
      <c r="C17512" s="1">
        <v>290483659</v>
      </c>
      <c r="D17512" t="s">
        <v>261139</v>
      </c>
      <c r="E17512" t="s">
        <v>261148</v>
      </c>
      <c r="F17512" s="1">
        <v>76</v>
      </c>
      <c r="G17512" s="1" t="s">
        <v>81967</v>
      </c>
      <c r="H17512" s="1" t="s">
        <v>81968</v>
      </c>
      <c r="I17512" s="1" t="s">
        <v>81969</v>
      </c>
    </row>
    <row r="17513" spans="1:9" x14ac:dyDescent="0.2">
      <c r="A17513" s="1" t="s">
        <v>81970</v>
      </c>
      <c r="B17513" s="1" t="s">
        <v>81971</v>
      </c>
      <c r="C17513" s="1">
        <v>291413945</v>
      </c>
      <c r="D17513" t="s">
        <v>261139</v>
      </c>
      <c r="E17513" t="s">
        <v>263507</v>
      </c>
      <c r="F17513" s="1">
        <v>92</v>
      </c>
      <c r="G17513" s="1" t="s">
        <v>81972</v>
      </c>
      <c r="H17513" s="1" t="s">
        <v>81973</v>
      </c>
      <c r="I17513" s="1"/>
    </row>
    <row r="17514" spans="1:9" x14ac:dyDescent="0.2">
      <c r="A17514" s="1" t="s">
        <v>81974</v>
      </c>
      <c r="B17514" s="1" t="s">
        <v>81975</v>
      </c>
      <c r="C17514" s="1">
        <v>291417912</v>
      </c>
      <c r="D17514" t="s">
        <v>261139</v>
      </c>
      <c r="E17514" t="s">
        <v>261282</v>
      </c>
      <c r="F17514" s="1">
        <v>25</v>
      </c>
      <c r="G17514" s="1" t="s">
        <v>81976</v>
      </c>
      <c r="H17514" s="1" t="s">
        <v>81977</v>
      </c>
      <c r="I17514" s="1"/>
    </row>
    <row r="17515" spans="1:9" x14ac:dyDescent="0.2">
      <c r="A17515" s="1" t="s">
        <v>81978</v>
      </c>
      <c r="B17515" s="1" t="s">
        <v>81979</v>
      </c>
      <c r="C17515" s="1">
        <v>291428058</v>
      </c>
      <c r="D17515" t="s">
        <v>261139</v>
      </c>
      <c r="E17515" t="s">
        <v>263442</v>
      </c>
      <c r="F17515" s="1">
        <v>72</v>
      </c>
      <c r="G17515" s="1" t="s">
        <v>81980</v>
      </c>
      <c r="H17515" s="1" t="s">
        <v>81981</v>
      </c>
      <c r="I17515" s="1"/>
    </row>
    <row r="17516" spans="1:9" x14ac:dyDescent="0.2">
      <c r="A17516" s="1" t="s">
        <v>81982</v>
      </c>
      <c r="B17516" s="1" t="s">
        <v>81983</v>
      </c>
      <c r="C17516" s="1">
        <v>291425812</v>
      </c>
      <c r="D17516" t="s">
        <v>261139</v>
      </c>
      <c r="E17516" t="s">
        <v>263468</v>
      </c>
      <c r="F17516" s="1">
        <v>80</v>
      </c>
      <c r="G17516" s="1" t="s">
        <v>81984</v>
      </c>
      <c r="H17516" s="1" t="s">
        <v>81985</v>
      </c>
      <c r="I17516" s="1" t="s">
        <v>81986</v>
      </c>
    </row>
    <row r="17517" spans="1:9" x14ac:dyDescent="0.2">
      <c r="A17517" s="1" t="s">
        <v>81987</v>
      </c>
      <c r="B17517" s="1" t="s">
        <v>81988</v>
      </c>
      <c r="C17517" s="1">
        <v>291430165</v>
      </c>
      <c r="D17517" t="s">
        <v>261139</v>
      </c>
      <c r="E17517" t="s">
        <v>261282</v>
      </c>
      <c r="F17517" s="1">
        <v>30</v>
      </c>
      <c r="G17517" s="1" t="s">
        <v>81989</v>
      </c>
      <c r="H17517" s="1" t="s">
        <v>81990</v>
      </c>
      <c r="I17517" s="1" t="s">
        <v>81991</v>
      </c>
    </row>
    <row r="17518" spans="1:9" x14ac:dyDescent="0.2">
      <c r="A17518" s="1" t="s">
        <v>81992</v>
      </c>
      <c r="B17518" s="1" t="s">
        <v>81993</v>
      </c>
      <c r="C17518" s="1">
        <v>290486249</v>
      </c>
      <c r="D17518" t="s">
        <v>261139</v>
      </c>
      <c r="E17518" t="s">
        <v>263468</v>
      </c>
      <c r="F17518" s="1">
        <v>163</v>
      </c>
      <c r="G17518" s="1" t="s">
        <v>81994</v>
      </c>
      <c r="H17518" s="1" t="s">
        <v>81995</v>
      </c>
      <c r="I17518" s="1" t="s">
        <v>81996</v>
      </c>
    </row>
    <row r="17519" spans="1:9" x14ac:dyDescent="0.2">
      <c r="A17519" s="1" t="s">
        <v>81997</v>
      </c>
      <c r="B17519" s="1" t="s">
        <v>81998</v>
      </c>
      <c r="C17519" s="1">
        <v>289791668</v>
      </c>
      <c r="D17519" t="s">
        <v>261139</v>
      </c>
      <c r="E17519" t="s">
        <v>263458</v>
      </c>
      <c r="F17519" s="1">
        <v>1</v>
      </c>
      <c r="G17519" s="1" t="s">
        <v>81999</v>
      </c>
      <c r="H17519" s="1" t="s">
        <v>82000</v>
      </c>
      <c r="I17519" s="1"/>
    </row>
    <row r="17520" spans="1:9" x14ac:dyDescent="0.2">
      <c r="A17520" s="1" t="s">
        <v>82001</v>
      </c>
      <c r="B17520" s="1" t="s">
        <v>82002</v>
      </c>
      <c r="C17520" s="1">
        <v>290489235</v>
      </c>
      <c r="D17520" t="s">
        <v>261139</v>
      </c>
      <c r="E17520" t="s">
        <v>263445</v>
      </c>
      <c r="F17520" s="1">
        <v>6</v>
      </c>
      <c r="G17520" s="1" t="s">
        <v>82003</v>
      </c>
      <c r="H17520" s="1" t="s">
        <v>82004</v>
      </c>
      <c r="I17520" s="1" t="s">
        <v>82005</v>
      </c>
    </row>
    <row r="17521" spans="1:9" x14ac:dyDescent="0.2">
      <c r="A17521" s="1" t="s">
        <v>82006</v>
      </c>
      <c r="B17521" s="1" t="s">
        <v>82007</v>
      </c>
      <c r="C17521" s="1">
        <v>291420481</v>
      </c>
      <c r="D17521" t="s">
        <v>263461</v>
      </c>
      <c r="E17521" t="s">
        <v>263508</v>
      </c>
      <c r="F17521" s="1">
        <v>1</v>
      </c>
      <c r="G17521" s="1" t="s">
        <v>82008</v>
      </c>
      <c r="H17521" s="1" t="s">
        <v>82009</v>
      </c>
      <c r="I17521" s="1"/>
    </row>
    <row r="17522" spans="1:9" x14ac:dyDescent="0.2">
      <c r="A17522" s="1" t="s">
        <v>82010</v>
      </c>
      <c r="B17522" s="1" t="s">
        <v>82011</v>
      </c>
      <c r="C17522" s="1">
        <v>290520709</v>
      </c>
      <c r="D17522" t="s">
        <v>261139</v>
      </c>
      <c r="E17522" t="s">
        <v>263458</v>
      </c>
      <c r="F17522" s="1">
        <v>1</v>
      </c>
      <c r="G17522" s="1" t="s">
        <v>82012</v>
      </c>
      <c r="H17522" s="1" t="s">
        <v>82013</v>
      </c>
      <c r="I17522" s="1" t="s">
        <v>82014</v>
      </c>
    </row>
    <row r="17523" spans="1:9" x14ac:dyDescent="0.2">
      <c r="A17523" s="1" t="s">
        <v>82015</v>
      </c>
      <c r="B17523" s="1" t="s">
        <v>82016</v>
      </c>
      <c r="C17523" s="1">
        <v>290522000</v>
      </c>
      <c r="D17523" t="s">
        <v>261139</v>
      </c>
      <c r="E17523" t="s">
        <v>263468</v>
      </c>
      <c r="F17523" s="1">
        <v>180</v>
      </c>
      <c r="G17523" s="1" t="s">
        <v>82017</v>
      </c>
      <c r="H17523" s="1" t="s">
        <v>82018</v>
      </c>
      <c r="I17523" s="1"/>
    </row>
    <row r="17524" spans="1:9" x14ac:dyDescent="0.2">
      <c r="A17524" s="1" t="s">
        <v>82019</v>
      </c>
      <c r="B17524" s="1" t="s">
        <v>82020</v>
      </c>
      <c r="C17524" s="1">
        <v>291415826</v>
      </c>
      <c r="D17524" t="s">
        <v>261139</v>
      </c>
      <c r="E17524" t="s">
        <v>263456</v>
      </c>
      <c r="F17524" s="1">
        <v>8</v>
      </c>
      <c r="G17524" s="1" t="s">
        <v>82021</v>
      </c>
      <c r="H17524" s="1" t="s">
        <v>82022</v>
      </c>
      <c r="I17524" s="1" t="s">
        <v>82023</v>
      </c>
    </row>
    <row r="17525" spans="1:9" x14ac:dyDescent="0.2">
      <c r="A17525" s="1" t="s">
        <v>82024</v>
      </c>
      <c r="B17525" s="1" t="s">
        <v>82025</v>
      </c>
      <c r="C17525" s="1">
        <v>291428572</v>
      </c>
      <c r="D17525" t="s">
        <v>261240</v>
      </c>
      <c r="E17525" t="s">
        <v>263509</v>
      </c>
      <c r="F17525" s="1">
        <v>92</v>
      </c>
      <c r="G17525" s="1" t="s">
        <v>82026</v>
      </c>
      <c r="H17525" s="1" t="s">
        <v>82027</v>
      </c>
      <c r="I17525" s="1" t="s">
        <v>82028</v>
      </c>
    </row>
    <row r="17526" spans="1:9" x14ac:dyDescent="0.2">
      <c r="A17526" s="1" t="s">
        <v>82029</v>
      </c>
      <c r="B17526" s="1" t="s">
        <v>82030</v>
      </c>
      <c r="C17526" s="1">
        <v>283481211</v>
      </c>
      <c r="D17526" t="s">
        <v>261139</v>
      </c>
      <c r="E17526" t="s">
        <v>261148</v>
      </c>
      <c r="F17526" s="1">
        <v>67</v>
      </c>
      <c r="G17526" s="1" t="s">
        <v>82031</v>
      </c>
      <c r="H17526" s="1" t="s">
        <v>82032</v>
      </c>
      <c r="I17526" s="1" t="s">
        <v>82033</v>
      </c>
    </row>
    <row r="17527" spans="1:9" x14ac:dyDescent="0.2">
      <c r="A17527" s="1" t="s">
        <v>82034</v>
      </c>
      <c r="B17527" s="1" t="s">
        <v>82035</v>
      </c>
      <c r="C17527" s="1">
        <v>290482639</v>
      </c>
      <c r="D17527" t="s">
        <v>261139</v>
      </c>
      <c r="E17527" t="s">
        <v>263444</v>
      </c>
      <c r="F17527" s="1">
        <v>170</v>
      </c>
      <c r="G17527" s="1" t="s">
        <v>82036</v>
      </c>
      <c r="H17527" s="1" t="s">
        <v>82037</v>
      </c>
      <c r="I17527" s="1" t="s">
        <v>82038</v>
      </c>
    </row>
    <row r="17528" spans="1:9" x14ac:dyDescent="0.2">
      <c r="A17528" s="1" t="s">
        <v>82039</v>
      </c>
      <c r="B17528" s="1" t="s">
        <v>82040</v>
      </c>
      <c r="C17528" s="1">
        <v>290490426</v>
      </c>
      <c r="D17528" t="s">
        <v>261139</v>
      </c>
      <c r="E17528" t="s">
        <v>263464</v>
      </c>
      <c r="F17528" s="1">
        <v>31</v>
      </c>
      <c r="G17528" s="1" t="s">
        <v>82041</v>
      </c>
      <c r="H17528" s="1" t="s">
        <v>82042</v>
      </c>
      <c r="I17528" s="1" t="s">
        <v>82043</v>
      </c>
    </row>
    <row r="17529" spans="1:9" x14ac:dyDescent="0.2">
      <c r="A17529" s="1" t="s">
        <v>82044</v>
      </c>
      <c r="B17529" s="1" t="s">
        <v>82045</v>
      </c>
      <c r="C17529" s="1">
        <v>290522029</v>
      </c>
      <c r="D17529" t="s">
        <v>261139</v>
      </c>
      <c r="E17529" t="s">
        <v>261282</v>
      </c>
      <c r="F17529" s="1">
        <v>8</v>
      </c>
      <c r="G17529" s="1" t="s">
        <v>82046</v>
      </c>
      <c r="H17529" s="1" t="s">
        <v>82047</v>
      </c>
      <c r="I17529" s="1" t="s">
        <v>82048</v>
      </c>
    </row>
    <row r="17530" spans="1:9" x14ac:dyDescent="0.2">
      <c r="A17530" s="1" t="s">
        <v>82049</v>
      </c>
      <c r="B17530" s="1" t="s">
        <v>82050</v>
      </c>
      <c r="C17530" s="1">
        <v>290491479</v>
      </c>
      <c r="D17530" t="s">
        <v>261139</v>
      </c>
      <c r="E17530" t="s">
        <v>263483</v>
      </c>
      <c r="F17530" s="1">
        <v>13</v>
      </c>
      <c r="G17530" s="1" t="s">
        <v>82051</v>
      </c>
      <c r="H17530" s="1" t="s">
        <v>82052</v>
      </c>
      <c r="I17530" s="1" t="s">
        <v>82053</v>
      </c>
    </row>
    <row r="17531" spans="1:9" x14ac:dyDescent="0.2">
      <c r="A17531" s="1" t="s">
        <v>82054</v>
      </c>
      <c r="B17531" s="1" t="s">
        <v>82055</v>
      </c>
      <c r="C17531" s="1">
        <v>291429451</v>
      </c>
      <c r="D17531" t="s">
        <v>261139</v>
      </c>
      <c r="E17531" t="s">
        <v>261282</v>
      </c>
      <c r="F17531" s="1">
        <v>2</v>
      </c>
      <c r="G17531" s="1" t="s">
        <v>82056</v>
      </c>
      <c r="H17531" s="1" t="s">
        <v>82057</v>
      </c>
      <c r="I17531" s="1" t="s">
        <v>82058</v>
      </c>
    </row>
    <row r="17532" spans="1:9" x14ac:dyDescent="0.2">
      <c r="A17532" s="1" t="s">
        <v>82059</v>
      </c>
      <c r="B17532" s="1" t="s">
        <v>82060</v>
      </c>
      <c r="C17532" s="1">
        <v>290491578</v>
      </c>
      <c r="D17532" t="s">
        <v>261139</v>
      </c>
      <c r="E17532" t="s">
        <v>263442</v>
      </c>
      <c r="F17532" s="1">
        <v>2</v>
      </c>
      <c r="G17532" s="1" t="s">
        <v>82061</v>
      </c>
      <c r="H17532" s="1" t="s">
        <v>82062</v>
      </c>
      <c r="I17532" s="1" t="s">
        <v>82063</v>
      </c>
    </row>
    <row r="17533" spans="1:9" x14ac:dyDescent="0.2">
      <c r="A17533" s="1" t="s">
        <v>82064</v>
      </c>
      <c r="B17533" s="1" t="s">
        <v>82065</v>
      </c>
      <c r="C17533" s="1">
        <v>290482763</v>
      </c>
      <c r="D17533" t="s">
        <v>261139</v>
      </c>
      <c r="E17533" t="s">
        <v>261292</v>
      </c>
      <c r="F17533" s="1">
        <v>106</v>
      </c>
      <c r="G17533" s="1" t="s">
        <v>82066</v>
      </c>
      <c r="H17533" s="1" t="s">
        <v>82067</v>
      </c>
      <c r="I17533" s="1" t="s">
        <v>82068</v>
      </c>
    </row>
    <row r="17534" spans="1:9" x14ac:dyDescent="0.2">
      <c r="A17534" s="1" t="s">
        <v>82069</v>
      </c>
      <c r="B17534" s="1" t="s">
        <v>82070</v>
      </c>
      <c r="C17534" s="1">
        <v>291416742</v>
      </c>
      <c r="D17534" t="s">
        <v>261139</v>
      </c>
      <c r="E17534" t="s">
        <v>261148</v>
      </c>
      <c r="F17534" s="1">
        <v>35</v>
      </c>
      <c r="G17534" s="1" t="s">
        <v>82071</v>
      </c>
      <c r="H17534" s="1" t="s">
        <v>82072</v>
      </c>
      <c r="I17534" s="1" t="s">
        <v>82073</v>
      </c>
    </row>
    <row r="17535" spans="1:9" x14ac:dyDescent="0.2">
      <c r="A17535" s="1" t="s">
        <v>82074</v>
      </c>
      <c r="B17535" s="1" t="s">
        <v>82075</v>
      </c>
      <c r="C17535" s="1">
        <v>291434562</v>
      </c>
      <c r="D17535" t="s">
        <v>261139</v>
      </c>
      <c r="E17535" t="s">
        <v>261282</v>
      </c>
      <c r="F17535" s="1">
        <v>136</v>
      </c>
      <c r="G17535" s="1" t="s">
        <v>82076</v>
      </c>
      <c r="H17535" s="1" t="s">
        <v>82077</v>
      </c>
      <c r="I17535" s="1"/>
    </row>
    <row r="17536" spans="1:9" x14ac:dyDescent="0.2">
      <c r="A17536" s="1" t="s">
        <v>82078</v>
      </c>
      <c r="B17536" s="1" t="s">
        <v>82079</v>
      </c>
      <c r="C17536" s="1">
        <v>290490053</v>
      </c>
      <c r="D17536" t="s">
        <v>261139</v>
      </c>
      <c r="E17536" t="s">
        <v>263457</v>
      </c>
      <c r="F17536" s="1">
        <v>5</v>
      </c>
      <c r="G17536" s="1" t="s">
        <v>82080</v>
      </c>
      <c r="H17536" s="1" t="s">
        <v>82081</v>
      </c>
      <c r="I17536" s="1" t="s">
        <v>82082</v>
      </c>
    </row>
    <row r="17537" spans="1:9" x14ac:dyDescent="0.2">
      <c r="A17537" s="1" t="s">
        <v>82083</v>
      </c>
      <c r="B17537" s="1" t="s">
        <v>82084</v>
      </c>
      <c r="C17537" s="1">
        <v>291421137</v>
      </c>
      <c r="D17537" t="s">
        <v>261139</v>
      </c>
      <c r="E17537" t="s">
        <v>261148</v>
      </c>
      <c r="F17537" s="1">
        <v>2</v>
      </c>
      <c r="G17537" s="1" t="s">
        <v>82085</v>
      </c>
      <c r="H17537" s="1" t="s">
        <v>82086</v>
      </c>
      <c r="I17537" s="1" t="s">
        <v>82087</v>
      </c>
    </row>
    <row r="17538" spans="1:9" x14ac:dyDescent="0.2">
      <c r="A17538" s="1" t="s">
        <v>82088</v>
      </c>
      <c r="B17538" s="1" t="s">
        <v>82089</v>
      </c>
      <c r="C17538" s="1">
        <v>291415896</v>
      </c>
      <c r="D17538" t="s">
        <v>261139</v>
      </c>
      <c r="E17538" t="s">
        <v>263468</v>
      </c>
      <c r="F17538" s="1">
        <v>8</v>
      </c>
      <c r="G17538" s="1" t="s">
        <v>82090</v>
      </c>
      <c r="H17538" s="1" t="s">
        <v>82091</v>
      </c>
      <c r="I17538" s="1"/>
    </row>
    <row r="17539" spans="1:9" x14ac:dyDescent="0.2">
      <c r="A17539" s="1" t="s">
        <v>82092</v>
      </c>
      <c r="B17539" s="1" t="s">
        <v>82093</v>
      </c>
      <c r="C17539" s="1">
        <v>290520909</v>
      </c>
      <c r="D17539" t="s">
        <v>261139</v>
      </c>
      <c r="E17539" t="s">
        <v>261282</v>
      </c>
      <c r="F17539" s="1">
        <v>14</v>
      </c>
      <c r="G17539" s="1" t="s">
        <v>82094</v>
      </c>
      <c r="H17539" s="1" t="s">
        <v>82095</v>
      </c>
      <c r="I17539" s="1" t="s">
        <v>82096</v>
      </c>
    </row>
    <row r="17540" spans="1:9" x14ac:dyDescent="0.2">
      <c r="A17540" s="1" t="s">
        <v>82097</v>
      </c>
      <c r="B17540" s="1" t="s">
        <v>82098</v>
      </c>
      <c r="C17540" s="1">
        <v>291427582</v>
      </c>
      <c r="D17540" t="s">
        <v>261139</v>
      </c>
      <c r="E17540" t="s">
        <v>261274</v>
      </c>
      <c r="F17540" s="1">
        <v>1</v>
      </c>
      <c r="G17540" s="1" t="s">
        <v>82099</v>
      </c>
      <c r="H17540" s="1" t="s">
        <v>82100</v>
      </c>
      <c r="I17540" s="1"/>
    </row>
    <row r="17541" spans="1:9" x14ac:dyDescent="0.2">
      <c r="A17541" s="1" t="s">
        <v>82101</v>
      </c>
      <c r="B17541" s="1" t="s">
        <v>82102</v>
      </c>
      <c r="C17541" s="1">
        <v>290490708</v>
      </c>
      <c r="D17541" t="s">
        <v>261139</v>
      </c>
      <c r="E17541" t="s">
        <v>261148</v>
      </c>
      <c r="F17541" s="1">
        <v>47</v>
      </c>
      <c r="G17541" s="1" t="s">
        <v>82103</v>
      </c>
      <c r="H17541" s="1" t="s">
        <v>82104</v>
      </c>
      <c r="I17541" s="1" t="s">
        <v>82105</v>
      </c>
    </row>
    <row r="17542" spans="1:9" x14ac:dyDescent="0.2">
      <c r="A17542" s="1" t="s">
        <v>82106</v>
      </c>
      <c r="B17542" s="1" t="s">
        <v>82107</v>
      </c>
      <c r="C17542" s="1">
        <v>290482044</v>
      </c>
      <c r="D17542" t="s">
        <v>261139</v>
      </c>
      <c r="E17542" t="s">
        <v>263466</v>
      </c>
      <c r="F17542" s="1">
        <v>28</v>
      </c>
      <c r="G17542" s="1" t="s">
        <v>82108</v>
      </c>
      <c r="H17542" s="1" t="s">
        <v>82109</v>
      </c>
      <c r="I17542" s="1" t="s">
        <v>82110</v>
      </c>
    </row>
    <row r="17543" spans="1:9" x14ac:dyDescent="0.2">
      <c r="A17543" s="1" t="s">
        <v>82111</v>
      </c>
      <c r="B17543" s="1" t="s">
        <v>82112</v>
      </c>
      <c r="C17543" s="1">
        <v>290488657</v>
      </c>
      <c r="D17543" t="s">
        <v>261139</v>
      </c>
      <c r="E17543" t="s">
        <v>263464</v>
      </c>
      <c r="F17543" s="1">
        <v>488</v>
      </c>
      <c r="G17543" s="1" t="s">
        <v>82113</v>
      </c>
      <c r="H17543" s="1" t="s">
        <v>82114</v>
      </c>
      <c r="I17543" s="1" t="s">
        <v>82115</v>
      </c>
    </row>
    <row r="17544" spans="1:9" x14ac:dyDescent="0.2">
      <c r="A17544" s="1" t="s">
        <v>82116</v>
      </c>
      <c r="B17544" s="1" t="s">
        <v>82117</v>
      </c>
      <c r="C17544" s="1">
        <v>290486869</v>
      </c>
      <c r="D17544" t="s">
        <v>261139</v>
      </c>
      <c r="E17544" t="s">
        <v>261148</v>
      </c>
      <c r="F17544" s="1">
        <v>6</v>
      </c>
      <c r="G17544" s="1" t="s">
        <v>82118</v>
      </c>
      <c r="H17544" s="1" t="s">
        <v>82119</v>
      </c>
      <c r="I17544" s="1" t="s">
        <v>82120</v>
      </c>
    </row>
    <row r="17545" spans="1:9" x14ac:dyDescent="0.2">
      <c r="A17545" s="1" t="s">
        <v>82121</v>
      </c>
      <c r="B17545" s="1" t="s">
        <v>82122</v>
      </c>
      <c r="C17545" s="1">
        <v>284129907</v>
      </c>
      <c r="D17545" t="s">
        <v>261139</v>
      </c>
      <c r="E17545" t="s">
        <v>261148</v>
      </c>
      <c r="F17545" s="1">
        <v>19</v>
      </c>
      <c r="G17545" s="1" t="s">
        <v>82123</v>
      </c>
      <c r="H17545" s="1" t="s">
        <v>82124</v>
      </c>
      <c r="I17545" s="1" t="s">
        <v>82125</v>
      </c>
    </row>
    <row r="17546" spans="1:9" x14ac:dyDescent="0.2">
      <c r="A17546" s="1" t="s">
        <v>82126</v>
      </c>
      <c r="B17546" s="1" t="s">
        <v>82127</v>
      </c>
      <c r="C17546" s="1">
        <v>291415522</v>
      </c>
      <c r="D17546" t="s">
        <v>261139</v>
      </c>
      <c r="E17546" t="s">
        <v>261282</v>
      </c>
      <c r="F17546" s="1">
        <v>74</v>
      </c>
      <c r="G17546" s="1" t="s">
        <v>82128</v>
      </c>
      <c r="H17546" s="1" t="s">
        <v>82129</v>
      </c>
      <c r="I17546" s="1" t="s">
        <v>82130</v>
      </c>
    </row>
    <row r="17547" spans="1:9" x14ac:dyDescent="0.2">
      <c r="A17547" s="1" t="s">
        <v>82131</v>
      </c>
      <c r="B17547" s="1" t="s">
        <v>82132</v>
      </c>
      <c r="C17547" s="1">
        <v>282935431</v>
      </c>
      <c r="D17547" t="s">
        <v>261139</v>
      </c>
      <c r="E17547" t="s">
        <v>263505</v>
      </c>
      <c r="F17547" s="1">
        <v>2335</v>
      </c>
      <c r="G17547" s="1" t="s">
        <v>82133</v>
      </c>
      <c r="H17547" s="1" t="s">
        <v>82134</v>
      </c>
      <c r="I17547" s="1" t="s">
        <v>82135</v>
      </c>
    </row>
    <row r="17548" spans="1:9" x14ac:dyDescent="0.2">
      <c r="A17548" s="1" t="s">
        <v>82136</v>
      </c>
      <c r="B17548" s="1" t="s">
        <v>82137</v>
      </c>
      <c r="C17548" s="1">
        <v>291416462</v>
      </c>
      <c r="D17548" t="s">
        <v>263452</v>
      </c>
      <c r="E17548" t="s">
        <v>263510</v>
      </c>
      <c r="F17548" s="1">
        <v>134</v>
      </c>
      <c r="G17548" s="1" t="s">
        <v>82138</v>
      </c>
      <c r="H17548" s="1" t="s">
        <v>82139</v>
      </c>
      <c r="I17548" s="1" t="s">
        <v>82140</v>
      </c>
    </row>
    <row r="17549" spans="1:9" x14ac:dyDescent="0.2">
      <c r="A17549" s="1" t="s">
        <v>82141</v>
      </c>
      <c r="B17549" s="1" t="s">
        <v>82142</v>
      </c>
      <c r="C17549" s="1">
        <v>290482017</v>
      </c>
      <c r="D17549" t="s">
        <v>261139</v>
      </c>
      <c r="E17549" t="s">
        <v>263466</v>
      </c>
      <c r="F17549" s="1">
        <v>23</v>
      </c>
      <c r="G17549" s="1" t="s">
        <v>82143</v>
      </c>
      <c r="H17549" s="1" t="s">
        <v>82144</v>
      </c>
      <c r="I17549" s="1" t="s">
        <v>82145</v>
      </c>
    </row>
    <row r="17550" spans="1:9" x14ac:dyDescent="0.2">
      <c r="A17550" s="1" t="s">
        <v>82146</v>
      </c>
      <c r="B17550" s="1" t="s">
        <v>82147</v>
      </c>
      <c r="C17550" s="1">
        <v>291417173</v>
      </c>
      <c r="D17550" t="s">
        <v>261139</v>
      </c>
      <c r="E17550" t="s">
        <v>263444</v>
      </c>
      <c r="F17550" s="1">
        <v>9</v>
      </c>
      <c r="G17550" s="1" t="s">
        <v>82148</v>
      </c>
      <c r="H17550" s="1" t="s">
        <v>82149</v>
      </c>
      <c r="I17550" s="1" t="s">
        <v>82150</v>
      </c>
    </row>
    <row r="17551" spans="1:9" x14ac:dyDescent="0.2">
      <c r="A17551" s="1" t="s">
        <v>82151</v>
      </c>
      <c r="B17551" s="1" t="s">
        <v>82152</v>
      </c>
      <c r="C17551" s="1">
        <v>291426765</v>
      </c>
      <c r="D17551" t="s">
        <v>261139</v>
      </c>
      <c r="E17551" t="s">
        <v>261282</v>
      </c>
      <c r="F17551" s="1">
        <v>105</v>
      </c>
      <c r="G17551" s="1" t="s">
        <v>82153</v>
      </c>
      <c r="H17551" s="1" t="s">
        <v>82154</v>
      </c>
      <c r="I17551" s="1" t="s">
        <v>82155</v>
      </c>
    </row>
    <row r="17552" spans="1:9" x14ac:dyDescent="0.2">
      <c r="A17552" s="1" t="s">
        <v>82156</v>
      </c>
      <c r="B17552" s="1" t="s">
        <v>82157</v>
      </c>
      <c r="C17552" s="1">
        <v>290489511</v>
      </c>
      <c r="D17552" t="s">
        <v>261139</v>
      </c>
      <c r="E17552" t="s">
        <v>263467</v>
      </c>
      <c r="F17552" s="1">
        <v>4</v>
      </c>
      <c r="G17552" s="1" t="s">
        <v>82158</v>
      </c>
      <c r="H17552" s="1" t="s">
        <v>82159</v>
      </c>
      <c r="I17552" s="1" t="s">
        <v>82160</v>
      </c>
    </row>
    <row r="17553" spans="1:9" x14ac:dyDescent="0.2">
      <c r="A17553" s="1" t="s">
        <v>82161</v>
      </c>
      <c r="B17553" s="1" t="s">
        <v>82162</v>
      </c>
      <c r="C17553" s="1">
        <v>291426930</v>
      </c>
      <c r="D17553" t="s">
        <v>261139</v>
      </c>
      <c r="E17553" t="s">
        <v>263468</v>
      </c>
      <c r="F17553" s="1">
        <v>13</v>
      </c>
      <c r="G17553" s="1" t="s">
        <v>82163</v>
      </c>
      <c r="H17553" s="1" t="s">
        <v>82164</v>
      </c>
      <c r="I17553" s="1" t="s">
        <v>82165</v>
      </c>
    </row>
    <row r="17554" spans="1:9" x14ac:dyDescent="0.2">
      <c r="A17554" s="1" t="s">
        <v>82166</v>
      </c>
      <c r="B17554" s="1" t="s">
        <v>82167</v>
      </c>
      <c r="C17554" s="1">
        <v>290486993</v>
      </c>
      <c r="D17554" t="s">
        <v>261139</v>
      </c>
      <c r="E17554" t="s">
        <v>263459</v>
      </c>
      <c r="F17554" s="1">
        <v>849</v>
      </c>
      <c r="G17554" s="1" t="s">
        <v>82168</v>
      </c>
      <c r="H17554" s="1" t="s">
        <v>82169</v>
      </c>
      <c r="I17554" s="1" t="s">
        <v>82170</v>
      </c>
    </row>
    <row r="17555" spans="1:9" x14ac:dyDescent="0.2">
      <c r="A17555" s="1" t="s">
        <v>82171</v>
      </c>
      <c r="B17555" s="1" t="s">
        <v>82172</v>
      </c>
      <c r="C17555" s="1">
        <v>291426557</v>
      </c>
      <c r="D17555" t="s">
        <v>261139</v>
      </c>
      <c r="E17555" t="s">
        <v>263442</v>
      </c>
      <c r="F17555" s="1">
        <v>2</v>
      </c>
      <c r="G17555" s="1" t="s">
        <v>82173</v>
      </c>
      <c r="H17555" s="1" t="s">
        <v>82174</v>
      </c>
      <c r="I17555" s="1"/>
    </row>
    <row r="17556" spans="1:9" x14ac:dyDescent="0.2">
      <c r="A17556" s="1" t="s">
        <v>82175</v>
      </c>
      <c r="B17556" s="1" t="s">
        <v>82176</v>
      </c>
      <c r="C17556" s="1">
        <v>291433446</v>
      </c>
      <c r="D17556" t="s">
        <v>261139</v>
      </c>
      <c r="E17556" t="s">
        <v>263486</v>
      </c>
      <c r="F17556" s="1">
        <v>28</v>
      </c>
      <c r="G17556" s="1" t="s">
        <v>82177</v>
      </c>
      <c r="H17556" s="1" t="s">
        <v>82178</v>
      </c>
      <c r="I17556" s="1" t="s">
        <v>82179</v>
      </c>
    </row>
    <row r="17557" spans="1:9" x14ac:dyDescent="0.2">
      <c r="A17557" s="1" t="s">
        <v>82180</v>
      </c>
      <c r="B17557" s="1" t="s">
        <v>82181</v>
      </c>
      <c r="C17557" s="1">
        <v>290489273</v>
      </c>
      <c r="D17557" t="s">
        <v>261139</v>
      </c>
      <c r="E17557" t="s">
        <v>261148</v>
      </c>
      <c r="F17557" s="1">
        <v>10</v>
      </c>
      <c r="G17557" s="1" t="s">
        <v>82182</v>
      </c>
      <c r="H17557" s="1" t="s">
        <v>82183</v>
      </c>
      <c r="I17557" s="1" t="s">
        <v>82184</v>
      </c>
    </row>
    <row r="17558" spans="1:9" x14ac:dyDescent="0.2">
      <c r="A17558" s="1" t="s">
        <v>82185</v>
      </c>
      <c r="B17558" s="1" t="s">
        <v>82186</v>
      </c>
      <c r="C17558" s="1">
        <v>290491860</v>
      </c>
      <c r="D17558" t="s">
        <v>261139</v>
      </c>
      <c r="E17558" t="s">
        <v>263511</v>
      </c>
      <c r="F17558" s="1">
        <v>1122</v>
      </c>
      <c r="G17558" s="1" t="s">
        <v>82187</v>
      </c>
      <c r="H17558" s="1" t="s">
        <v>82188</v>
      </c>
      <c r="I17558" s="1" t="s">
        <v>82189</v>
      </c>
    </row>
    <row r="17559" spans="1:9" x14ac:dyDescent="0.2">
      <c r="A17559" s="1" t="s">
        <v>82190</v>
      </c>
      <c r="B17559" s="1" t="s">
        <v>82191</v>
      </c>
      <c r="C17559" s="1">
        <v>290490568</v>
      </c>
      <c r="D17559" t="s">
        <v>261139</v>
      </c>
      <c r="E17559" t="s">
        <v>261274</v>
      </c>
      <c r="F17559" s="1">
        <v>19</v>
      </c>
      <c r="G17559" s="1" t="s">
        <v>82192</v>
      </c>
      <c r="H17559" s="1" t="s">
        <v>82193</v>
      </c>
      <c r="I17559" s="1" t="s">
        <v>82194</v>
      </c>
    </row>
    <row r="17560" spans="1:9" x14ac:dyDescent="0.2">
      <c r="A17560" s="1" t="s">
        <v>82195</v>
      </c>
      <c r="B17560" s="1" t="s">
        <v>82196</v>
      </c>
      <c r="C17560" s="1">
        <v>290525691</v>
      </c>
      <c r="D17560" t="s">
        <v>261139</v>
      </c>
      <c r="E17560" t="s">
        <v>263469</v>
      </c>
      <c r="F17560" s="1">
        <v>1</v>
      </c>
      <c r="G17560" s="1" t="s">
        <v>82197</v>
      </c>
      <c r="H17560" s="1" t="s">
        <v>82198</v>
      </c>
      <c r="I17560" s="1" t="s">
        <v>82199</v>
      </c>
    </row>
    <row r="17561" spans="1:9" x14ac:dyDescent="0.2">
      <c r="A17561" s="1" t="s">
        <v>82200</v>
      </c>
      <c r="B17561" s="1" t="s">
        <v>82201</v>
      </c>
      <c r="C17561" s="1">
        <v>291414931</v>
      </c>
      <c r="D17561" t="s">
        <v>261139</v>
      </c>
      <c r="E17561" t="s">
        <v>263442</v>
      </c>
      <c r="F17561" s="1">
        <v>2</v>
      </c>
      <c r="G17561" s="1" t="s">
        <v>82202</v>
      </c>
      <c r="H17561" s="1" t="s">
        <v>82203</v>
      </c>
      <c r="I17561" s="1" t="s">
        <v>82204</v>
      </c>
    </row>
    <row r="17562" spans="1:9" x14ac:dyDescent="0.2">
      <c r="A17562" s="1" t="s">
        <v>82205</v>
      </c>
      <c r="B17562" s="1" t="s">
        <v>82206</v>
      </c>
      <c r="C17562" s="1">
        <v>290490748</v>
      </c>
      <c r="D17562" t="s">
        <v>261139</v>
      </c>
      <c r="E17562" t="s">
        <v>261274</v>
      </c>
      <c r="F17562" s="1">
        <v>3</v>
      </c>
      <c r="G17562" s="1" t="s">
        <v>82207</v>
      </c>
      <c r="H17562" s="1" t="s">
        <v>82208</v>
      </c>
      <c r="I17562" s="1" t="s">
        <v>82209</v>
      </c>
    </row>
    <row r="17563" spans="1:9" x14ac:dyDescent="0.2">
      <c r="A17563" s="1" t="s">
        <v>82210</v>
      </c>
      <c r="B17563" s="1" t="s">
        <v>82211</v>
      </c>
      <c r="C17563" s="1">
        <v>290483015</v>
      </c>
      <c r="D17563" t="s">
        <v>261139</v>
      </c>
      <c r="E17563" t="s">
        <v>263456</v>
      </c>
      <c r="F17563" s="1">
        <v>475</v>
      </c>
      <c r="G17563" s="1" t="s">
        <v>82212</v>
      </c>
      <c r="H17563" s="1" t="s">
        <v>82213</v>
      </c>
      <c r="I17563" s="1" t="s">
        <v>82214</v>
      </c>
    </row>
    <row r="17564" spans="1:9" x14ac:dyDescent="0.2">
      <c r="A17564" s="1" t="s">
        <v>82215</v>
      </c>
      <c r="B17564" s="1" t="s">
        <v>82216</v>
      </c>
      <c r="C17564" s="1">
        <v>290525113</v>
      </c>
      <c r="D17564" t="s">
        <v>261139</v>
      </c>
      <c r="E17564" t="s">
        <v>261274</v>
      </c>
      <c r="F17564" s="1">
        <v>3</v>
      </c>
      <c r="G17564" s="1" t="s">
        <v>82217</v>
      </c>
      <c r="H17564" s="1" t="s">
        <v>82218</v>
      </c>
      <c r="I17564" s="1" t="s">
        <v>82219</v>
      </c>
    </row>
    <row r="17565" spans="1:9" x14ac:dyDescent="0.2">
      <c r="A17565" s="1" t="s">
        <v>82220</v>
      </c>
      <c r="B17565" s="1" t="s">
        <v>82221</v>
      </c>
      <c r="C17565" s="1">
        <v>290489521</v>
      </c>
      <c r="D17565" t="s">
        <v>261139</v>
      </c>
      <c r="E17565" t="s">
        <v>263442</v>
      </c>
      <c r="F17565" s="1">
        <v>3</v>
      </c>
      <c r="G17565" s="1" t="s">
        <v>82222</v>
      </c>
      <c r="H17565" s="1" t="s">
        <v>82223</v>
      </c>
      <c r="I17565" s="1" t="s">
        <v>82224</v>
      </c>
    </row>
    <row r="17566" spans="1:9" x14ac:dyDescent="0.2">
      <c r="A17566" s="1" t="s">
        <v>82225</v>
      </c>
      <c r="B17566" s="1" t="s">
        <v>82226</v>
      </c>
      <c r="C17566" s="1">
        <v>290482102</v>
      </c>
      <c r="D17566" t="s">
        <v>261139</v>
      </c>
      <c r="E17566" t="s">
        <v>261148</v>
      </c>
      <c r="F17566" s="1">
        <v>133</v>
      </c>
      <c r="G17566" s="1" t="s">
        <v>82227</v>
      </c>
      <c r="H17566" s="1" t="s">
        <v>82228</v>
      </c>
      <c r="I17566" s="1"/>
    </row>
    <row r="17567" spans="1:9" x14ac:dyDescent="0.2">
      <c r="A17567" s="1" t="s">
        <v>82229</v>
      </c>
      <c r="B17567" s="1" t="s">
        <v>82230</v>
      </c>
      <c r="C17567" s="1">
        <v>291425002</v>
      </c>
      <c r="D17567" t="s">
        <v>261139</v>
      </c>
      <c r="E17567" t="s">
        <v>263442</v>
      </c>
      <c r="F17567" s="1">
        <v>65</v>
      </c>
      <c r="G17567" s="1" t="s">
        <v>82231</v>
      </c>
      <c r="H17567" s="1" t="s">
        <v>82232</v>
      </c>
      <c r="I17567" s="1" t="s">
        <v>82233</v>
      </c>
    </row>
    <row r="17568" spans="1:9" x14ac:dyDescent="0.2">
      <c r="A17568" s="1" t="s">
        <v>82234</v>
      </c>
      <c r="B17568" s="1" t="s">
        <v>82235</v>
      </c>
      <c r="C17568" s="1">
        <v>290491828</v>
      </c>
      <c r="D17568" t="s">
        <v>261139</v>
      </c>
      <c r="E17568" t="s">
        <v>263454</v>
      </c>
      <c r="F17568" s="1">
        <v>7</v>
      </c>
      <c r="G17568" s="1" t="s">
        <v>82236</v>
      </c>
      <c r="H17568" s="1" t="s">
        <v>82237</v>
      </c>
      <c r="I17568" s="1"/>
    </row>
    <row r="17569" spans="1:9" x14ac:dyDescent="0.2">
      <c r="A17569" s="1" t="s">
        <v>82238</v>
      </c>
      <c r="B17569" s="1" t="s">
        <v>82239</v>
      </c>
      <c r="C17569" s="1">
        <v>290490971</v>
      </c>
      <c r="D17569" t="s">
        <v>263443</v>
      </c>
      <c r="E17569" t="s">
        <v>263512</v>
      </c>
      <c r="F17569" s="1">
        <v>190</v>
      </c>
      <c r="G17569" s="1" t="s">
        <v>82240</v>
      </c>
      <c r="H17569" s="1" t="s">
        <v>82241</v>
      </c>
      <c r="I17569" s="1" t="s">
        <v>82242</v>
      </c>
    </row>
    <row r="17570" spans="1:9" x14ac:dyDescent="0.2">
      <c r="A17570" s="1" t="s">
        <v>82243</v>
      </c>
      <c r="B17570" s="1" t="s">
        <v>82244</v>
      </c>
      <c r="C17570" s="1">
        <v>290521773</v>
      </c>
      <c r="D17570" t="s">
        <v>261139</v>
      </c>
      <c r="E17570" t="s">
        <v>261282</v>
      </c>
      <c r="F17570" s="1">
        <v>47</v>
      </c>
      <c r="G17570" s="1" t="s">
        <v>82245</v>
      </c>
      <c r="H17570" s="1" t="s">
        <v>82246</v>
      </c>
      <c r="I17570" s="1"/>
    </row>
    <row r="17571" spans="1:9" x14ac:dyDescent="0.2">
      <c r="A17571" s="1" t="s">
        <v>82247</v>
      </c>
      <c r="B17571" s="1" t="s">
        <v>82248</v>
      </c>
      <c r="C17571" s="1">
        <v>290488199</v>
      </c>
      <c r="D17571" t="s">
        <v>261139</v>
      </c>
      <c r="E17571" t="s">
        <v>261282</v>
      </c>
      <c r="F17571" s="1">
        <v>49</v>
      </c>
      <c r="G17571" s="1" t="s">
        <v>82249</v>
      </c>
      <c r="H17571" s="1" t="s">
        <v>82250</v>
      </c>
      <c r="I17571" s="1" t="s">
        <v>82251</v>
      </c>
    </row>
    <row r="17572" spans="1:9" x14ac:dyDescent="0.2">
      <c r="A17572" s="1" t="s">
        <v>82252</v>
      </c>
      <c r="B17572" s="1" t="s">
        <v>82253</v>
      </c>
      <c r="C17572" s="1">
        <v>291424476</v>
      </c>
      <c r="D17572" t="s">
        <v>263443</v>
      </c>
      <c r="E17572" t="s">
        <v>263513</v>
      </c>
      <c r="F17572" s="1">
        <v>242</v>
      </c>
      <c r="G17572" s="1" t="s">
        <v>82254</v>
      </c>
      <c r="H17572" s="1" t="s">
        <v>82255</v>
      </c>
      <c r="I17572" s="1"/>
    </row>
    <row r="17573" spans="1:9" x14ac:dyDescent="0.2">
      <c r="A17573" s="1" t="s">
        <v>82256</v>
      </c>
      <c r="B17573" s="1" t="s">
        <v>82257</v>
      </c>
      <c r="C17573" s="1">
        <v>291417798</v>
      </c>
      <c r="D17573" t="s">
        <v>261139</v>
      </c>
      <c r="E17573" t="s">
        <v>261282</v>
      </c>
      <c r="F17573" s="1">
        <v>8</v>
      </c>
      <c r="G17573" s="1" t="s">
        <v>82258</v>
      </c>
      <c r="H17573" s="1" t="s">
        <v>82259</v>
      </c>
      <c r="I17573" s="1" t="s">
        <v>82260</v>
      </c>
    </row>
    <row r="17574" spans="1:9" x14ac:dyDescent="0.2">
      <c r="A17574" s="1" t="s">
        <v>82261</v>
      </c>
      <c r="B17574" s="1" t="s">
        <v>82262</v>
      </c>
      <c r="C17574" s="1">
        <v>290490992</v>
      </c>
      <c r="D17574" t="s">
        <v>261139</v>
      </c>
      <c r="E17574" t="s">
        <v>261282</v>
      </c>
      <c r="F17574" s="1">
        <v>1</v>
      </c>
      <c r="G17574" s="1" t="s">
        <v>82263</v>
      </c>
      <c r="H17574" s="1" t="s">
        <v>82264</v>
      </c>
      <c r="I17574" s="1"/>
    </row>
    <row r="17575" spans="1:9" x14ac:dyDescent="0.2">
      <c r="A17575" s="1" t="s">
        <v>82265</v>
      </c>
      <c r="B17575" s="1" t="s">
        <v>82266</v>
      </c>
      <c r="C17575" s="1">
        <v>291440500</v>
      </c>
      <c r="D17575" t="s">
        <v>261139</v>
      </c>
      <c r="E17575" t="s">
        <v>263445</v>
      </c>
      <c r="F17575" s="1">
        <v>70</v>
      </c>
      <c r="G17575" s="1" t="s">
        <v>82267</v>
      </c>
      <c r="H17575" s="1" t="s">
        <v>82268</v>
      </c>
      <c r="I17575" s="1" t="s">
        <v>82269</v>
      </c>
    </row>
    <row r="17576" spans="1:9" x14ac:dyDescent="0.2">
      <c r="A17576" s="1" t="s">
        <v>82270</v>
      </c>
      <c r="B17576" s="1" t="s">
        <v>82271</v>
      </c>
      <c r="C17576" s="1">
        <v>291417780</v>
      </c>
      <c r="D17576" t="s">
        <v>261139</v>
      </c>
      <c r="E17576" t="s">
        <v>261282</v>
      </c>
      <c r="F17576" s="1">
        <v>66</v>
      </c>
      <c r="G17576" s="1" t="s">
        <v>82272</v>
      </c>
      <c r="H17576" s="1" t="s">
        <v>82273</v>
      </c>
      <c r="I17576" s="1" t="s">
        <v>82274</v>
      </c>
    </row>
    <row r="17577" spans="1:9" x14ac:dyDescent="0.2">
      <c r="A17577" s="1" t="s">
        <v>82275</v>
      </c>
      <c r="B17577" s="1" t="s">
        <v>82276</v>
      </c>
      <c r="C17577" s="1">
        <v>291431042</v>
      </c>
      <c r="D17577" t="s">
        <v>261139</v>
      </c>
      <c r="E17577" t="s">
        <v>261282</v>
      </c>
      <c r="F17577" s="1">
        <v>6</v>
      </c>
      <c r="G17577" s="1" t="s">
        <v>82277</v>
      </c>
      <c r="H17577" s="1" t="s">
        <v>82278</v>
      </c>
      <c r="I17577" s="1" t="s">
        <v>82279</v>
      </c>
    </row>
    <row r="17578" spans="1:9" x14ac:dyDescent="0.2">
      <c r="A17578" s="1" t="s">
        <v>82280</v>
      </c>
      <c r="B17578" s="1" t="s">
        <v>82281</v>
      </c>
      <c r="C17578" s="1">
        <v>291429304</v>
      </c>
      <c r="D17578" t="s">
        <v>263484</v>
      </c>
      <c r="E17578" t="s">
        <v>263514</v>
      </c>
      <c r="F17578" s="1">
        <v>95</v>
      </c>
      <c r="G17578" s="1" t="s">
        <v>82282</v>
      </c>
      <c r="H17578" s="1" t="s">
        <v>82283</v>
      </c>
      <c r="I17578" s="1" t="s">
        <v>82284</v>
      </c>
    </row>
    <row r="17579" spans="1:9" x14ac:dyDescent="0.2">
      <c r="A17579" s="1" t="s">
        <v>82285</v>
      </c>
      <c r="B17579" s="1" t="s">
        <v>82286</v>
      </c>
      <c r="C17579" s="1">
        <v>291426906</v>
      </c>
      <c r="D17579" t="s">
        <v>261139</v>
      </c>
      <c r="E17579" t="s">
        <v>263459</v>
      </c>
      <c r="F17579" s="1">
        <v>5</v>
      </c>
      <c r="G17579" s="1" t="s">
        <v>82287</v>
      </c>
      <c r="H17579" s="1" t="s">
        <v>82288</v>
      </c>
      <c r="I17579" s="1" t="s">
        <v>82289</v>
      </c>
    </row>
    <row r="17580" spans="1:9" x14ac:dyDescent="0.2">
      <c r="A17580" s="1" t="s">
        <v>82290</v>
      </c>
      <c r="B17580" s="1" t="s">
        <v>82291</v>
      </c>
      <c r="C17580" s="1">
        <v>290483149</v>
      </c>
      <c r="D17580" t="s">
        <v>261139</v>
      </c>
      <c r="E17580" t="s">
        <v>263448</v>
      </c>
      <c r="F17580" s="1">
        <v>6</v>
      </c>
      <c r="G17580" s="1" t="s">
        <v>82292</v>
      </c>
      <c r="H17580" s="1" t="s">
        <v>82293</v>
      </c>
      <c r="I17580" s="1" t="s">
        <v>82294</v>
      </c>
    </row>
    <row r="17581" spans="1:9" x14ac:dyDescent="0.2">
      <c r="A17581" s="1" t="s">
        <v>82295</v>
      </c>
      <c r="B17581" s="1" t="s">
        <v>82296</v>
      </c>
      <c r="C17581" s="1">
        <v>291428714</v>
      </c>
      <c r="D17581" t="s">
        <v>261139</v>
      </c>
      <c r="E17581" t="s">
        <v>261148</v>
      </c>
      <c r="F17581" s="1">
        <v>15</v>
      </c>
      <c r="G17581" s="1" t="s">
        <v>82297</v>
      </c>
      <c r="H17581" s="1" t="s">
        <v>82298</v>
      </c>
      <c r="I17581" s="1" t="s">
        <v>82299</v>
      </c>
    </row>
    <row r="17582" spans="1:9" x14ac:dyDescent="0.2">
      <c r="A17582" s="1" t="s">
        <v>82300</v>
      </c>
      <c r="B17582" s="1" t="s">
        <v>82301</v>
      </c>
      <c r="C17582" s="1">
        <v>289791682</v>
      </c>
      <c r="D17582" t="s">
        <v>261139</v>
      </c>
      <c r="E17582" t="s">
        <v>261282</v>
      </c>
      <c r="F17582" s="1">
        <v>1</v>
      </c>
      <c r="G17582" s="1" t="s">
        <v>82302</v>
      </c>
      <c r="H17582" s="1" t="s">
        <v>82303</v>
      </c>
      <c r="I17582" s="1"/>
    </row>
    <row r="17583" spans="1:9" x14ac:dyDescent="0.2">
      <c r="A17583" s="1" t="s">
        <v>82304</v>
      </c>
      <c r="B17583" s="1" t="s">
        <v>82305</v>
      </c>
      <c r="C17583" s="1">
        <v>291446262</v>
      </c>
      <c r="D17583" t="s">
        <v>261139</v>
      </c>
      <c r="E17583" t="s">
        <v>261282</v>
      </c>
      <c r="F17583" s="1">
        <v>45</v>
      </c>
      <c r="G17583" s="1" t="s">
        <v>82306</v>
      </c>
      <c r="H17583" s="1" t="s">
        <v>82307</v>
      </c>
      <c r="I17583" s="1"/>
    </row>
    <row r="17584" spans="1:9" x14ac:dyDescent="0.2">
      <c r="A17584" s="1" t="s">
        <v>82308</v>
      </c>
      <c r="B17584" s="1" t="s">
        <v>82309</v>
      </c>
      <c r="C17584" s="1">
        <v>290491051</v>
      </c>
      <c r="D17584" t="s">
        <v>261139</v>
      </c>
      <c r="E17584" t="s">
        <v>261282</v>
      </c>
      <c r="F17584" s="1">
        <v>1</v>
      </c>
      <c r="G17584" s="1" t="s">
        <v>82310</v>
      </c>
      <c r="H17584" s="1" t="s">
        <v>82311</v>
      </c>
      <c r="I17584" s="1" t="s">
        <v>82312</v>
      </c>
    </row>
    <row r="17585" spans="1:9" x14ac:dyDescent="0.2">
      <c r="A17585" s="1" t="s">
        <v>82313</v>
      </c>
      <c r="B17585" s="1" t="s">
        <v>82314</v>
      </c>
      <c r="C17585" s="1">
        <v>291417601</v>
      </c>
      <c r="D17585" t="s">
        <v>261139</v>
      </c>
      <c r="E17585" t="s">
        <v>261282</v>
      </c>
      <c r="F17585" s="1">
        <v>64</v>
      </c>
      <c r="G17585" s="1" t="s">
        <v>82315</v>
      </c>
      <c r="H17585" s="1" t="s">
        <v>82316</v>
      </c>
      <c r="I17585" s="1" t="s">
        <v>82317</v>
      </c>
    </row>
    <row r="17586" spans="1:9" x14ac:dyDescent="0.2">
      <c r="A17586" s="1" t="s">
        <v>82318</v>
      </c>
      <c r="B17586" s="1" t="s">
        <v>82319</v>
      </c>
      <c r="C17586" s="1">
        <v>290526443</v>
      </c>
      <c r="D17586" t="s">
        <v>261139</v>
      </c>
      <c r="E17586" t="s">
        <v>263442</v>
      </c>
      <c r="F17586" s="1">
        <v>13</v>
      </c>
      <c r="G17586" s="1" t="s">
        <v>82320</v>
      </c>
      <c r="H17586" s="1" t="s">
        <v>82321</v>
      </c>
      <c r="I17586" s="1" t="s">
        <v>82322</v>
      </c>
    </row>
    <row r="17587" spans="1:9" x14ac:dyDescent="0.2">
      <c r="A17587" s="1" t="s">
        <v>82323</v>
      </c>
      <c r="B17587" s="1" t="s">
        <v>82324</v>
      </c>
      <c r="C17587" s="1">
        <v>291417872</v>
      </c>
      <c r="D17587" t="s">
        <v>261139</v>
      </c>
      <c r="E17587" t="s">
        <v>261148</v>
      </c>
      <c r="F17587" s="1">
        <v>31</v>
      </c>
      <c r="G17587" s="1" t="s">
        <v>82325</v>
      </c>
      <c r="H17587" s="1" t="s">
        <v>82326</v>
      </c>
      <c r="I17587" s="1" t="s">
        <v>82327</v>
      </c>
    </row>
    <row r="17588" spans="1:9" x14ac:dyDescent="0.2">
      <c r="A17588" s="1" t="s">
        <v>82328</v>
      </c>
      <c r="B17588" s="1" t="s">
        <v>82329</v>
      </c>
      <c r="C17588" s="1">
        <v>291415913</v>
      </c>
      <c r="D17588" t="s">
        <v>261139</v>
      </c>
      <c r="E17588" t="s">
        <v>261282</v>
      </c>
      <c r="F17588" s="1">
        <v>10</v>
      </c>
      <c r="G17588" s="1" t="s">
        <v>82330</v>
      </c>
      <c r="H17588" s="1" t="s">
        <v>82331</v>
      </c>
      <c r="I17588" s="1" t="s">
        <v>82332</v>
      </c>
    </row>
    <row r="17589" spans="1:9" x14ac:dyDescent="0.2">
      <c r="A17589" s="1" t="s">
        <v>82333</v>
      </c>
      <c r="B17589" s="1" t="s">
        <v>82334</v>
      </c>
      <c r="C17589" s="1">
        <v>291430218</v>
      </c>
      <c r="D17589" t="s">
        <v>261139</v>
      </c>
      <c r="E17589" t="s">
        <v>261174</v>
      </c>
      <c r="F17589" s="1">
        <v>135</v>
      </c>
      <c r="G17589" s="1" t="s">
        <v>82335</v>
      </c>
      <c r="H17589" s="1" t="s">
        <v>82336</v>
      </c>
      <c r="I17589" s="1" t="s">
        <v>82337</v>
      </c>
    </row>
    <row r="17590" spans="1:9" x14ac:dyDescent="0.2">
      <c r="A17590" s="1" t="s">
        <v>82338</v>
      </c>
      <c r="B17590" s="1" t="s">
        <v>82339</v>
      </c>
      <c r="C17590" s="1">
        <v>291414059</v>
      </c>
      <c r="D17590" t="s">
        <v>261139</v>
      </c>
      <c r="E17590" t="s">
        <v>261274</v>
      </c>
      <c r="F17590" s="1">
        <v>2</v>
      </c>
      <c r="G17590" s="1" t="s">
        <v>82340</v>
      </c>
      <c r="H17590" s="1" t="s">
        <v>82341</v>
      </c>
      <c r="I17590" s="1"/>
    </row>
    <row r="17591" spans="1:9" x14ac:dyDescent="0.2">
      <c r="A17591" s="1" t="s">
        <v>82342</v>
      </c>
      <c r="B17591" s="1" t="s">
        <v>82343</v>
      </c>
      <c r="C17591" s="1">
        <v>291413906</v>
      </c>
      <c r="D17591" t="s">
        <v>261139</v>
      </c>
      <c r="E17591" t="s">
        <v>263459</v>
      </c>
      <c r="F17591" s="1">
        <v>18</v>
      </c>
      <c r="G17591" s="1" t="s">
        <v>82344</v>
      </c>
      <c r="H17591" s="1" t="s">
        <v>82345</v>
      </c>
      <c r="I17591" s="1" t="s">
        <v>82346</v>
      </c>
    </row>
    <row r="17592" spans="1:9" x14ac:dyDescent="0.2">
      <c r="A17592" s="1" t="s">
        <v>82347</v>
      </c>
      <c r="B17592" s="1" t="s">
        <v>82348</v>
      </c>
      <c r="C17592" s="1">
        <v>291415339</v>
      </c>
      <c r="D17592" t="s">
        <v>261139</v>
      </c>
      <c r="E17592" t="s">
        <v>261282</v>
      </c>
      <c r="F17592" s="1">
        <v>113</v>
      </c>
      <c r="G17592" s="1" t="s">
        <v>82349</v>
      </c>
      <c r="H17592" s="1" t="s">
        <v>82350</v>
      </c>
      <c r="I17592" s="1" t="s">
        <v>82351</v>
      </c>
    </row>
    <row r="17593" spans="1:9" x14ac:dyDescent="0.2">
      <c r="A17593" s="1" t="s">
        <v>82352</v>
      </c>
      <c r="B17593" s="1" t="s">
        <v>82353</v>
      </c>
      <c r="C17593" s="1">
        <v>291417262</v>
      </c>
      <c r="D17593" t="s">
        <v>261139</v>
      </c>
      <c r="E17593" t="s">
        <v>263442</v>
      </c>
      <c r="F17593" s="1">
        <v>5</v>
      </c>
      <c r="G17593" s="1" t="s">
        <v>82354</v>
      </c>
      <c r="H17593" s="1" t="s">
        <v>82355</v>
      </c>
      <c r="I17593" s="1" t="s">
        <v>82356</v>
      </c>
    </row>
    <row r="17594" spans="1:9" x14ac:dyDescent="0.2">
      <c r="A17594" s="1" t="s">
        <v>82357</v>
      </c>
      <c r="B17594" s="1" t="s">
        <v>82358</v>
      </c>
      <c r="C17594" s="1">
        <v>291419573</v>
      </c>
      <c r="D17594" t="s">
        <v>261139</v>
      </c>
      <c r="E17594" t="s">
        <v>263464</v>
      </c>
      <c r="F17594" s="1">
        <v>6</v>
      </c>
      <c r="G17594" s="1" t="s">
        <v>82359</v>
      </c>
      <c r="H17594" s="1" t="s">
        <v>82360</v>
      </c>
      <c r="I17594" s="1"/>
    </row>
    <row r="17595" spans="1:9" x14ac:dyDescent="0.2">
      <c r="A17595" s="1" t="s">
        <v>82361</v>
      </c>
      <c r="B17595" s="1" t="s">
        <v>82362</v>
      </c>
      <c r="C17595" s="1">
        <v>291423592</v>
      </c>
      <c r="D17595" t="s">
        <v>261139</v>
      </c>
      <c r="E17595" t="s">
        <v>261274</v>
      </c>
      <c r="F17595" s="1">
        <v>54</v>
      </c>
      <c r="G17595" s="1" t="s">
        <v>82363</v>
      </c>
      <c r="H17595" s="1" t="s">
        <v>82364</v>
      </c>
      <c r="I17595" s="1" t="s">
        <v>82365</v>
      </c>
    </row>
    <row r="17596" spans="1:9" x14ac:dyDescent="0.2">
      <c r="A17596" s="1" t="s">
        <v>82366</v>
      </c>
      <c r="B17596" s="1" t="s">
        <v>82367</v>
      </c>
      <c r="C17596" s="1">
        <v>291416535</v>
      </c>
      <c r="D17596" t="s">
        <v>261139</v>
      </c>
      <c r="E17596" t="s">
        <v>263470</v>
      </c>
      <c r="F17596" s="1">
        <v>1</v>
      </c>
      <c r="G17596" s="1" t="s">
        <v>82368</v>
      </c>
      <c r="H17596" s="1" t="s">
        <v>82369</v>
      </c>
      <c r="I17596" s="1" t="s">
        <v>82370</v>
      </c>
    </row>
    <row r="17597" spans="1:9" x14ac:dyDescent="0.2">
      <c r="A17597" s="1" t="s">
        <v>82371</v>
      </c>
      <c r="B17597" s="1" t="s">
        <v>82372</v>
      </c>
      <c r="C17597" s="1">
        <v>290523805</v>
      </c>
      <c r="D17597" t="s">
        <v>261139</v>
      </c>
      <c r="E17597" t="s">
        <v>263442</v>
      </c>
      <c r="F17597" s="1">
        <v>5</v>
      </c>
      <c r="G17597" s="1" t="s">
        <v>82373</v>
      </c>
      <c r="H17597" s="1" t="s">
        <v>82374</v>
      </c>
      <c r="I17597" s="1" t="s">
        <v>82375</v>
      </c>
    </row>
    <row r="17598" spans="1:9" x14ac:dyDescent="0.2">
      <c r="A17598" s="1" t="s">
        <v>82376</v>
      </c>
      <c r="B17598" s="1" t="s">
        <v>82377</v>
      </c>
      <c r="C17598" s="1">
        <v>291426435</v>
      </c>
      <c r="D17598" t="s">
        <v>261139</v>
      </c>
      <c r="E17598" t="s">
        <v>261282</v>
      </c>
      <c r="F17598" s="1">
        <v>1</v>
      </c>
      <c r="G17598" s="1" t="s">
        <v>82378</v>
      </c>
      <c r="H17598" s="1" t="s">
        <v>82379</v>
      </c>
      <c r="I17598" s="1" t="s">
        <v>82380</v>
      </c>
    </row>
    <row r="17599" spans="1:9" x14ac:dyDescent="0.2">
      <c r="A17599" s="1" t="s">
        <v>82381</v>
      </c>
      <c r="B17599" s="1" t="s">
        <v>82382</v>
      </c>
      <c r="C17599" s="1">
        <v>290525609</v>
      </c>
      <c r="D17599" t="s">
        <v>261139</v>
      </c>
      <c r="E17599" t="s">
        <v>263448</v>
      </c>
      <c r="F17599" s="1">
        <v>3</v>
      </c>
      <c r="G17599" s="1" t="s">
        <v>82383</v>
      </c>
      <c r="H17599" s="1" t="s">
        <v>82384</v>
      </c>
      <c r="I17599" s="1" t="s">
        <v>82385</v>
      </c>
    </row>
    <row r="17600" spans="1:9" x14ac:dyDescent="0.2">
      <c r="A17600" s="1" t="s">
        <v>82386</v>
      </c>
      <c r="B17600" s="1" t="s">
        <v>82387</v>
      </c>
      <c r="C17600" s="1">
        <v>290526453</v>
      </c>
      <c r="D17600" t="s">
        <v>261240</v>
      </c>
      <c r="E17600" t="s">
        <v>263515</v>
      </c>
      <c r="F17600" s="1">
        <v>1</v>
      </c>
      <c r="G17600" s="1" t="s">
        <v>82388</v>
      </c>
      <c r="H17600" s="1" t="s">
        <v>82389</v>
      </c>
      <c r="I17600" s="1" t="s">
        <v>82390</v>
      </c>
    </row>
    <row r="17601" spans="1:9" x14ac:dyDescent="0.2">
      <c r="A17601" s="1" t="s">
        <v>82391</v>
      </c>
      <c r="B17601" s="1" t="s">
        <v>82392</v>
      </c>
      <c r="C17601" s="1">
        <v>282935341</v>
      </c>
      <c r="D17601" t="s">
        <v>261139</v>
      </c>
      <c r="E17601" t="s">
        <v>263445</v>
      </c>
      <c r="F17601" s="1">
        <v>25</v>
      </c>
      <c r="G17601" s="1" t="s">
        <v>82393</v>
      </c>
      <c r="H17601" s="1" t="s">
        <v>82394</v>
      </c>
      <c r="I17601" s="1" t="s">
        <v>82395</v>
      </c>
    </row>
    <row r="17602" spans="1:9" x14ac:dyDescent="0.2">
      <c r="A17602" s="1" t="s">
        <v>82396</v>
      </c>
      <c r="B17602" s="1" t="s">
        <v>82397</v>
      </c>
      <c r="C17602" s="1">
        <v>291443573</v>
      </c>
      <c r="D17602" t="s">
        <v>261139</v>
      </c>
      <c r="E17602" t="s">
        <v>263454</v>
      </c>
      <c r="F17602" s="1">
        <v>25</v>
      </c>
      <c r="G17602" s="1" t="s">
        <v>82398</v>
      </c>
      <c r="H17602" s="1" t="s">
        <v>82399</v>
      </c>
      <c r="I17602" s="1" t="s">
        <v>82400</v>
      </c>
    </row>
    <row r="17603" spans="1:9" x14ac:dyDescent="0.2">
      <c r="A17603" s="1" t="s">
        <v>82401</v>
      </c>
      <c r="B17603" s="1" t="s">
        <v>82402</v>
      </c>
      <c r="C17603" s="1">
        <v>288420387</v>
      </c>
      <c r="D17603" t="s">
        <v>261139</v>
      </c>
      <c r="E17603" t="s">
        <v>261292</v>
      </c>
      <c r="F17603" s="1">
        <v>1</v>
      </c>
      <c r="G17603" s="1" t="s">
        <v>82403</v>
      </c>
      <c r="H17603" s="1" t="s">
        <v>82404</v>
      </c>
      <c r="I17603" s="1"/>
    </row>
    <row r="17604" spans="1:9" x14ac:dyDescent="0.2">
      <c r="A17604" s="1" t="s">
        <v>37270</v>
      </c>
      <c r="B17604" s="1" t="s">
        <v>82405</v>
      </c>
      <c r="C17604" s="1">
        <v>291414858</v>
      </c>
      <c r="D17604" t="s">
        <v>261139</v>
      </c>
      <c r="E17604" t="s">
        <v>263442</v>
      </c>
      <c r="F17604" s="1">
        <v>1</v>
      </c>
      <c r="G17604" s="1" t="s">
        <v>82406</v>
      </c>
      <c r="H17604" s="1" t="s">
        <v>82407</v>
      </c>
      <c r="I17604" s="1"/>
    </row>
    <row r="17605" spans="1:9" x14ac:dyDescent="0.2">
      <c r="A17605" s="1" t="s">
        <v>82408</v>
      </c>
      <c r="B17605" s="1" t="s">
        <v>82409</v>
      </c>
      <c r="C17605" s="1">
        <v>290489587</v>
      </c>
      <c r="D17605" t="s">
        <v>261139</v>
      </c>
      <c r="E17605" t="s">
        <v>263445</v>
      </c>
      <c r="F17605" s="1">
        <v>4</v>
      </c>
      <c r="G17605" s="1" t="s">
        <v>82410</v>
      </c>
      <c r="H17605" s="1" t="s">
        <v>82411</v>
      </c>
      <c r="I17605" s="1" t="s">
        <v>82412</v>
      </c>
    </row>
    <row r="17606" spans="1:9" x14ac:dyDescent="0.2">
      <c r="A17606" s="1" t="s">
        <v>82413</v>
      </c>
      <c r="B17606" s="1" t="s">
        <v>82414</v>
      </c>
      <c r="C17606" s="1">
        <v>291431852</v>
      </c>
      <c r="D17606" t="s">
        <v>261139</v>
      </c>
      <c r="E17606" t="s">
        <v>263442</v>
      </c>
      <c r="F17606" s="1">
        <v>29</v>
      </c>
      <c r="G17606" s="1" t="s">
        <v>82415</v>
      </c>
      <c r="H17606" s="1" t="s">
        <v>82416</v>
      </c>
      <c r="I17606" s="1" t="s">
        <v>82417</v>
      </c>
    </row>
    <row r="17607" spans="1:9" x14ac:dyDescent="0.2">
      <c r="A17607" s="1" t="s">
        <v>82418</v>
      </c>
      <c r="B17607" s="1" t="s">
        <v>82419</v>
      </c>
      <c r="C17607" s="1">
        <v>291432168</v>
      </c>
      <c r="D17607" t="s">
        <v>261139</v>
      </c>
      <c r="E17607" t="s">
        <v>261274</v>
      </c>
      <c r="F17607" s="1">
        <v>4</v>
      </c>
      <c r="G17607" s="1" t="s">
        <v>82420</v>
      </c>
      <c r="H17607" s="1" t="s">
        <v>82421</v>
      </c>
      <c r="I17607" s="1"/>
    </row>
    <row r="17608" spans="1:9" x14ac:dyDescent="0.2">
      <c r="A17608" s="1" t="s">
        <v>82422</v>
      </c>
      <c r="B17608" s="1" t="s">
        <v>82423</v>
      </c>
      <c r="C17608" s="1">
        <v>290492878</v>
      </c>
      <c r="D17608" t="s">
        <v>261139</v>
      </c>
      <c r="E17608" t="s">
        <v>261274</v>
      </c>
      <c r="F17608" s="1">
        <v>1</v>
      </c>
      <c r="G17608" s="1" t="s">
        <v>82424</v>
      </c>
      <c r="H17608" s="1" t="s">
        <v>82425</v>
      </c>
      <c r="I17608" s="1" t="s">
        <v>82426</v>
      </c>
    </row>
    <row r="17609" spans="1:9" x14ac:dyDescent="0.2">
      <c r="A17609" s="1" t="s">
        <v>82427</v>
      </c>
      <c r="B17609" s="1" t="s">
        <v>82428</v>
      </c>
      <c r="C17609" s="1">
        <v>290522157</v>
      </c>
      <c r="D17609" t="s">
        <v>261139</v>
      </c>
      <c r="E17609" t="s">
        <v>263516</v>
      </c>
      <c r="F17609" s="1">
        <v>8</v>
      </c>
      <c r="G17609" s="1" t="s">
        <v>82429</v>
      </c>
      <c r="H17609" s="1" t="s">
        <v>82430</v>
      </c>
      <c r="I17609" s="1"/>
    </row>
    <row r="17610" spans="1:9" x14ac:dyDescent="0.2">
      <c r="A17610" s="1" t="s">
        <v>82431</v>
      </c>
      <c r="B17610" s="1" t="s">
        <v>82432</v>
      </c>
      <c r="C17610" s="1">
        <v>290485136</v>
      </c>
      <c r="D17610" t="s">
        <v>261139</v>
      </c>
      <c r="E17610" t="s">
        <v>261292</v>
      </c>
      <c r="F17610" s="1">
        <v>6</v>
      </c>
      <c r="G17610" s="1" t="s">
        <v>82433</v>
      </c>
      <c r="H17610" s="1" t="s">
        <v>82434</v>
      </c>
      <c r="I17610" s="1" t="s">
        <v>82435</v>
      </c>
    </row>
    <row r="17611" spans="1:9" x14ac:dyDescent="0.2">
      <c r="A17611" s="1" t="s">
        <v>82436</v>
      </c>
      <c r="B17611" s="1" t="s">
        <v>82437</v>
      </c>
      <c r="C17611" s="1">
        <v>291417225</v>
      </c>
      <c r="D17611" t="s">
        <v>263517</v>
      </c>
      <c r="E17611" t="s">
        <v>263518</v>
      </c>
      <c r="F17611" s="1">
        <v>49</v>
      </c>
      <c r="G17611" s="1" t="s">
        <v>82438</v>
      </c>
      <c r="H17611" s="1" t="s">
        <v>82439</v>
      </c>
      <c r="I17611" s="1" t="s">
        <v>82440</v>
      </c>
    </row>
    <row r="17612" spans="1:9" x14ac:dyDescent="0.2">
      <c r="A17612" s="1" t="s">
        <v>5952</v>
      </c>
      <c r="B17612" s="1" t="s">
        <v>82441</v>
      </c>
      <c r="C17612" s="1">
        <v>283396591</v>
      </c>
      <c r="D17612" t="s">
        <v>261139</v>
      </c>
      <c r="E17612" t="s">
        <v>263448</v>
      </c>
      <c r="F17612" s="1">
        <v>4331</v>
      </c>
      <c r="G17612" s="1" t="s">
        <v>82442</v>
      </c>
      <c r="H17612" s="1" t="s">
        <v>82443</v>
      </c>
      <c r="I17612" s="1" t="s">
        <v>82444</v>
      </c>
    </row>
    <row r="17613" spans="1:9" x14ac:dyDescent="0.2">
      <c r="A17613" s="1" t="s">
        <v>82445</v>
      </c>
      <c r="B17613" s="1" t="s">
        <v>82446</v>
      </c>
      <c r="C17613" s="1">
        <v>291426051</v>
      </c>
      <c r="D17613" t="s">
        <v>261139</v>
      </c>
      <c r="E17613" t="s">
        <v>261148</v>
      </c>
      <c r="F17613" s="1">
        <v>10</v>
      </c>
      <c r="G17613" s="1" t="s">
        <v>82447</v>
      </c>
      <c r="H17613" s="1" t="s">
        <v>82448</v>
      </c>
      <c r="I17613" s="1"/>
    </row>
    <row r="17614" spans="1:9" x14ac:dyDescent="0.2">
      <c r="A17614" s="1" t="s">
        <v>82449</v>
      </c>
      <c r="B17614" s="1" t="s">
        <v>82450</v>
      </c>
      <c r="C17614" s="1">
        <v>290489861</v>
      </c>
      <c r="D17614" t="s">
        <v>261240</v>
      </c>
      <c r="E17614" t="s">
        <v>263519</v>
      </c>
      <c r="F17614" s="1">
        <v>306</v>
      </c>
      <c r="G17614" s="1" t="s">
        <v>82451</v>
      </c>
      <c r="H17614" s="1" t="s">
        <v>82452</v>
      </c>
      <c r="I17614" s="1"/>
    </row>
    <row r="17615" spans="1:9" x14ac:dyDescent="0.2">
      <c r="A17615" s="1" t="s">
        <v>82453</v>
      </c>
      <c r="B17615" s="1" t="s">
        <v>82454</v>
      </c>
      <c r="C17615" s="1">
        <v>291439475</v>
      </c>
      <c r="D17615" t="s">
        <v>261139</v>
      </c>
      <c r="E17615" t="s">
        <v>261148</v>
      </c>
      <c r="F17615" s="1">
        <v>33</v>
      </c>
      <c r="G17615" s="1" t="s">
        <v>82455</v>
      </c>
      <c r="H17615" s="1" t="s">
        <v>82456</v>
      </c>
      <c r="I17615" s="1"/>
    </row>
    <row r="17616" spans="1:9" x14ac:dyDescent="0.2">
      <c r="A17616" s="1" t="s">
        <v>82457</v>
      </c>
      <c r="B17616" s="1" t="s">
        <v>82458</v>
      </c>
      <c r="C17616" s="1">
        <v>291417848</v>
      </c>
      <c r="D17616" t="s">
        <v>261139</v>
      </c>
      <c r="E17616" t="s">
        <v>261282</v>
      </c>
      <c r="F17616" s="1">
        <v>22</v>
      </c>
      <c r="G17616" s="1" t="s">
        <v>82459</v>
      </c>
      <c r="H17616" s="1" t="s">
        <v>82460</v>
      </c>
      <c r="I17616" s="1" t="s">
        <v>82461</v>
      </c>
    </row>
    <row r="17617" spans="1:9" x14ac:dyDescent="0.2">
      <c r="A17617" s="1" t="s">
        <v>82462</v>
      </c>
      <c r="B17617" s="1" t="s">
        <v>82463</v>
      </c>
      <c r="C17617" s="1">
        <v>294507757</v>
      </c>
      <c r="D17617" t="s">
        <v>261139</v>
      </c>
      <c r="E17617" t="s">
        <v>263442</v>
      </c>
      <c r="F17617" s="1">
        <v>26</v>
      </c>
      <c r="G17617" s="1" t="s">
        <v>82464</v>
      </c>
      <c r="H17617" s="1" t="s">
        <v>82465</v>
      </c>
      <c r="I17617" s="1"/>
    </row>
    <row r="17618" spans="1:9" x14ac:dyDescent="0.2">
      <c r="A17618" s="1" t="s">
        <v>82466</v>
      </c>
      <c r="B17618" s="1" t="s">
        <v>82467</v>
      </c>
      <c r="C17618" s="1">
        <v>291445140</v>
      </c>
      <c r="D17618" t="s">
        <v>261139</v>
      </c>
      <c r="E17618" t="s">
        <v>261282</v>
      </c>
      <c r="F17618" s="1">
        <v>1</v>
      </c>
      <c r="G17618" s="1" t="s">
        <v>82468</v>
      </c>
      <c r="H17618" s="1" t="s">
        <v>82469</v>
      </c>
      <c r="I17618" s="1"/>
    </row>
    <row r="17619" spans="1:9" x14ac:dyDescent="0.2">
      <c r="A17619" s="1" t="s">
        <v>82470</v>
      </c>
      <c r="B17619" s="1" t="s">
        <v>82471</v>
      </c>
      <c r="C17619" s="1">
        <v>290482942</v>
      </c>
      <c r="D17619" t="s">
        <v>261139</v>
      </c>
      <c r="E17619" t="s">
        <v>261274</v>
      </c>
      <c r="F17619" s="1">
        <v>17</v>
      </c>
      <c r="G17619" s="1" t="s">
        <v>82472</v>
      </c>
      <c r="H17619" s="1" t="s">
        <v>82473</v>
      </c>
      <c r="I17619" s="1" t="s">
        <v>82474</v>
      </c>
    </row>
    <row r="17620" spans="1:9" x14ac:dyDescent="0.2">
      <c r="A17620" s="1" t="s">
        <v>82475</v>
      </c>
      <c r="B17620" s="1" t="s">
        <v>82476</v>
      </c>
      <c r="C17620" s="1">
        <v>291426482</v>
      </c>
      <c r="D17620" t="s">
        <v>261139</v>
      </c>
      <c r="E17620" t="s">
        <v>261282</v>
      </c>
      <c r="F17620" s="1">
        <v>90</v>
      </c>
      <c r="G17620" s="1" t="s">
        <v>82477</v>
      </c>
      <c r="H17620" s="1" t="s">
        <v>82478</v>
      </c>
      <c r="I17620" s="1" t="s">
        <v>82479</v>
      </c>
    </row>
    <row r="17621" spans="1:9" x14ac:dyDescent="0.2">
      <c r="A17621" s="1" t="s">
        <v>82480</v>
      </c>
      <c r="B17621" s="1" t="s">
        <v>82481</v>
      </c>
      <c r="C17621" s="1">
        <v>291430821</v>
      </c>
      <c r="D17621" t="s">
        <v>261139</v>
      </c>
      <c r="E17621" t="s">
        <v>263468</v>
      </c>
      <c r="F17621" s="1">
        <v>168</v>
      </c>
      <c r="G17621" s="1" t="s">
        <v>82482</v>
      </c>
      <c r="H17621" s="1" t="s">
        <v>82483</v>
      </c>
      <c r="I17621" s="1" t="s">
        <v>82484</v>
      </c>
    </row>
    <row r="17622" spans="1:9" x14ac:dyDescent="0.2">
      <c r="A17622" s="1" t="s">
        <v>82485</v>
      </c>
      <c r="B17622" s="1" t="s">
        <v>82486</v>
      </c>
      <c r="C17622" s="1">
        <v>291415406</v>
      </c>
      <c r="D17622" t="s">
        <v>261139</v>
      </c>
      <c r="E17622" t="s">
        <v>263442</v>
      </c>
      <c r="F17622" s="1">
        <v>2</v>
      </c>
      <c r="G17622" s="1" t="s">
        <v>82487</v>
      </c>
      <c r="H17622" s="1" t="s">
        <v>82488</v>
      </c>
      <c r="I17622" s="1" t="s">
        <v>82489</v>
      </c>
    </row>
    <row r="17623" spans="1:9" x14ac:dyDescent="0.2">
      <c r="A17623" s="1" t="s">
        <v>82490</v>
      </c>
      <c r="B17623" s="1" t="s">
        <v>82491</v>
      </c>
      <c r="C17623" s="1">
        <v>291417934</v>
      </c>
      <c r="D17623" t="s">
        <v>261139</v>
      </c>
      <c r="E17623" t="s">
        <v>261148</v>
      </c>
      <c r="F17623" s="1">
        <v>3</v>
      </c>
      <c r="G17623" s="1" t="s">
        <v>82492</v>
      </c>
      <c r="H17623" s="1" t="s">
        <v>82493</v>
      </c>
      <c r="I17623" s="1"/>
    </row>
    <row r="17624" spans="1:9" x14ac:dyDescent="0.2">
      <c r="A17624" s="1" t="s">
        <v>82494</v>
      </c>
      <c r="B17624" s="1" t="s">
        <v>82495</v>
      </c>
      <c r="C17624" s="1">
        <v>290524280</v>
      </c>
      <c r="D17624" t="s">
        <v>261139</v>
      </c>
      <c r="E17624" t="s">
        <v>263442</v>
      </c>
      <c r="F17624" s="1">
        <v>12</v>
      </c>
      <c r="G17624" s="1" t="s">
        <v>82496</v>
      </c>
      <c r="H17624" s="1" t="s">
        <v>82497</v>
      </c>
      <c r="I17624" s="1"/>
    </row>
    <row r="17625" spans="1:9" x14ac:dyDescent="0.2">
      <c r="A17625" s="1" t="s">
        <v>82498</v>
      </c>
      <c r="B17625" s="1" t="s">
        <v>82499</v>
      </c>
      <c r="C17625" s="1">
        <v>290521080</v>
      </c>
      <c r="D17625" t="s">
        <v>261139</v>
      </c>
      <c r="E17625" t="s">
        <v>263446</v>
      </c>
      <c r="F17625" s="1">
        <v>140</v>
      </c>
      <c r="G17625" s="1" t="s">
        <v>82500</v>
      </c>
      <c r="H17625" s="1" t="s">
        <v>82501</v>
      </c>
      <c r="I17625" s="1" t="s">
        <v>82502</v>
      </c>
    </row>
    <row r="17626" spans="1:9" x14ac:dyDescent="0.2">
      <c r="A17626" s="1" t="s">
        <v>82503</v>
      </c>
      <c r="B17626" s="1" t="s">
        <v>82504</v>
      </c>
      <c r="C17626" s="1">
        <v>290525863</v>
      </c>
      <c r="D17626" t="s">
        <v>261139</v>
      </c>
      <c r="E17626" t="s">
        <v>261282</v>
      </c>
      <c r="F17626" s="1">
        <v>33</v>
      </c>
      <c r="G17626" s="1" t="s">
        <v>82505</v>
      </c>
      <c r="H17626" s="1" t="s">
        <v>82506</v>
      </c>
      <c r="I17626" s="1" t="s">
        <v>82507</v>
      </c>
    </row>
    <row r="17627" spans="1:9" x14ac:dyDescent="0.2">
      <c r="A17627" s="1" t="s">
        <v>82508</v>
      </c>
      <c r="B17627" s="1" t="s">
        <v>82509</v>
      </c>
      <c r="C17627" s="1">
        <v>291415062</v>
      </c>
      <c r="D17627" t="s">
        <v>261139</v>
      </c>
      <c r="E17627" t="s">
        <v>263442</v>
      </c>
      <c r="F17627" s="1">
        <v>3</v>
      </c>
      <c r="G17627" s="1" t="s">
        <v>82510</v>
      </c>
      <c r="H17627" s="1" t="s">
        <v>82511</v>
      </c>
      <c r="I17627" s="1" t="s">
        <v>82512</v>
      </c>
    </row>
    <row r="17628" spans="1:9" x14ac:dyDescent="0.2">
      <c r="A17628" s="1" t="s">
        <v>82513</v>
      </c>
      <c r="B17628" s="1" t="s">
        <v>82514</v>
      </c>
      <c r="C17628" s="1">
        <v>291415111</v>
      </c>
      <c r="D17628" t="s">
        <v>261139</v>
      </c>
      <c r="E17628" t="s">
        <v>261274</v>
      </c>
      <c r="F17628" s="1">
        <v>2</v>
      </c>
      <c r="G17628" s="1" t="s">
        <v>82515</v>
      </c>
      <c r="H17628" s="1" t="s">
        <v>82516</v>
      </c>
      <c r="I17628" s="1" t="s">
        <v>82517</v>
      </c>
    </row>
    <row r="17629" spans="1:9" x14ac:dyDescent="0.2">
      <c r="A17629" s="1" t="s">
        <v>82518</v>
      </c>
      <c r="B17629" s="1" t="s">
        <v>82519</v>
      </c>
      <c r="C17629" s="1">
        <v>290489873</v>
      </c>
      <c r="D17629" t="s">
        <v>261139</v>
      </c>
      <c r="E17629" t="s">
        <v>261148</v>
      </c>
      <c r="F17629" s="1">
        <v>37</v>
      </c>
      <c r="G17629" s="1" t="s">
        <v>82520</v>
      </c>
      <c r="H17629" s="1" t="s">
        <v>82521</v>
      </c>
      <c r="I17629" s="1"/>
    </row>
    <row r="17630" spans="1:9" x14ac:dyDescent="0.2">
      <c r="A17630" s="1" t="s">
        <v>82522</v>
      </c>
      <c r="B17630" s="1" t="s">
        <v>82523</v>
      </c>
      <c r="C17630" s="1">
        <v>291421038</v>
      </c>
      <c r="D17630" t="s">
        <v>261139</v>
      </c>
      <c r="E17630" t="s">
        <v>263442</v>
      </c>
      <c r="F17630" s="1">
        <v>26</v>
      </c>
      <c r="G17630" s="1" t="s">
        <v>82524</v>
      </c>
      <c r="H17630" s="1" t="s">
        <v>82525</v>
      </c>
      <c r="I17630" s="1"/>
    </row>
    <row r="17631" spans="1:9" x14ac:dyDescent="0.2">
      <c r="A17631" s="1" t="s">
        <v>82526</v>
      </c>
      <c r="B17631" s="1" t="s">
        <v>82527</v>
      </c>
      <c r="C17631" s="1">
        <v>291418278</v>
      </c>
      <c r="D17631" t="s">
        <v>261139</v>
      </c>
      <c r="E17631" t="s">
        <v>263445</v>
      </c>
      <c r="F17631" s="1">
        <v>1</v>
      </c>
      <c r="G17631" s="1" t="s">
        <v>82528</v>
      </c>
      <c r="H17631" s="1" t="s">
        <v>82529</v>
      </c>
      <c r="I17631" s="1" t="s">
        <v>82530</v>
      </c>
    </row>
    <row r="17632" spans="1:9" x14ac:dyDescent="0.2">
      <c r="A17632" s="1" t="s">
        <v>82531</v>
      </c>
      <c r="B17632" s="1" t="s">
        <v>82532</v>
      </c>
      <c r="C17632" s="1">
        <v>290487767</v>
      </c>
      <c r="D17632" t="s">
        <v>261139</v>
      </c>
      <c r="E17632" t="s">
        <v>263442</v>
      </c>
      <c r="F17632" s="1">
        <v>80</v>
      </c>
      <c r="G17632" s="1" t="s">
        <v>82533</v>
      </c>
      <c r="H17632" s="1" t="s">
        <v>82534</v>
      </c>
      <c r="I17632" s="1" t="s">
        <v>82535</v>
      </c>
    </row>
    <row r="17633" spans="1:9" x14ac:dyDescent="0.2">
      <c r="A17633" s="1" t="s">
        <v>82536</v>
      </c>
      <c r="B17633" s="1" t="s">
        <v>82537</v>
      </c>
      <c r="C17633" s="1">
        <v>291425823</v>
      </c>
      <c r="D17633" t="s">
        <v>261139</v>
      </c>
      <c r="E17633" t="s">
        <v>263488</v>
      </c>
      <c r="F17633" s="1">
        <v>3296</v>
      </c>
      <c r="G17633" s="1" t="s">
        <v>82538</v>
      </c>
      <c r="H17633" s="1" t="s">
        <v>82539</v>
      </c>
      <c r="I17633" s="1" t="s">
        <v>82540</v>
      </c>
    </row>
    <row r="17634" spans="1:9" x14ac:dyDescent="0.2">
      <c r="A17634" s="1" t="s">
        <v>82541</v>
      </c>
      <c r="B17634" s="1" t="s">
        <v>82542</v>
      </c>
      <c r="C17634" s="1">
        <v>291428590</v>
      </c>
      <c r="D17634" t="s">
        <v>261139</v>
      </c>
      <c r="E17634" t="s">
        <v>261274</v>
      </c>
      <c r="F17634" s="1">
        <v>1</v>
      </c>
      <c r="G17634" s="1" t="s">
        <v>82543</v>
      </c>
      <c r="H17634" s="1" t="s">
        <v>82544</v>
      </c>
      <c r="I17634" s="1"/>
    </row>
    <row r="17635" spans="1:9" x14ac:dyDescent="0.2">
      <c r="A17635" s="1" t="s">
        <v>82545</v>
      </c>
      <c r="B17635" s="1" t="s">
        <v>82546</v>
      </c>
      <c r="C17635" s="1">
        <v>290490213</v>
      </c>
      <c r="D17635" t="s">
        <v>261139</v>
      </c>
      <c r="E17635" t="s">
        <v>263445</v>
      </c>
      <c r="F17635" s="1">
        <v>13</v>
      </c>
      <c r="G17635" s="1" t="s">
        <v>82547</v>
      </c>
      <c r="H17635" s="1" t="s">
        <v>82548</v>
      </c>
      <c r="I17635" s="1" t="s">
        <v>82549</v>
      </c>
    </row>
    <row r="17636" spans="1:9" x14ac:dyDescent="0.2">
      <c r="A17636" s="1" t="s">
        <v>82550</v>
      </c>
      <c r="B17636" s="1" t="s">
        <v>82551</v>
      </c>
      <c r="C17636" s="1">
        <v>291035060</v>
      </c>
      <c r="D17636" t="s">
        <v>261139</v>
      </c>
      <c r="E17636" t="s">
        <v>261274</v>
      </c>
      <c r="F17636" s="1">
        <v>1</v>
      </c>
      <c r="G17636" s="1" t="s">
        <v>82552</v>
      </c>
      <c r="H17636" s="1" t="s">
        <v>82553</v>
      </c>
      <c r="I17636" s="1"/>
    </row>
    <row r="17637" spans="1:9" x14ac:dyDescent="0.2">
      <c r="A17637" s="1" t="s">
        <v>82554</v>
      </c>
      <c r="B17637" s="1" t="s">
        <v>82555</v>
      </c>
      <c r="C17637" s="1">
        <v>291035052</v>
      </c>
      <c r="D17637" t="s">
        <v>261139</v>
      </c>
      <c r="E17637" t="s">
        <v>261148</v>
      </c>
      <c r="F17637" s="1">
        <v>5</v>
      </c>
      <c r="G17637" s="1" t="s">
        <v>82556</v>
      </c>
      <c r="H17637" s="1" t="s">
        <v>82557</v>
      </c>
      <c r="I17637" s="1" t="s">
        <v>82558</v>
      </c>
    </row>
    <row r="17638" spans="1:9" x14ac:dyDescent="0.2">
      <c r="A17638" s="1" t="s">
        <v>82559</v>
      </c>
      <c r="B17638" s="1" t="s">
        <v>82560</v>
      </c>
      <c r="C17638" s="1">
        <v>290490595</v>
      </c>
      <c r="D17638" t="s">
        <v>261139</v>
      </c>
      <c r="E17638" t="s">
        <v>263444</v>
      </c>
      <c r="F17638" s="1">
        <v>207</v>
      </c>
      <c r="G17638" s="1" t="s">
        <v>82561</v>
      </c>
      <c r="H17638" s="1" t="s">
        <v>82562</v>
      </c>
      <c r="I17638" s="1" t="s">
        <v>82563</v>
      </c>
    </row>
    <row r="17639" spans="1:9" x14ac:dyDescent="0.2">
      <c r="A17639" s="1" t="s">
        <v>82564</v>
      </c>
      <c r="B17639" s="1" t="s">
        <v>82565</v>
      </c>
      <c r="C17639" s="1">
        <v>290491822</v>
      </c>
      <c r="D17639" t="s">
        <v>261139</v>
      </c>
      <c r="E17639" t="s">
        <v>263468</v>
      </c>
      <c r="F17639" s="1">
        <v>67</v>
      </c>
      <c r="G17639" s="1" t="s">
        <v>82566</v>
      </c>
      <c r="H17639" s="1" t="s">
        <v>82567</v>
      </c>
      <c r="I17639" s="1"/>
    </row>
    <row r="17640" spans="1:9" x14ac:dyDescent="0.2">
      <c r="A17640" s="1" t="s">
        <v>82568</v>
      </c>
      <c r="B17640" s="1" t="s">
        <v>82569</v>
      </c>
      <c r="C17640" s="1">
        <v>291423520</v>
      </c>
      <c r="D17640" t="s">
        <v>261139</v>
      </c>
      <c r="E17640" t="s">
        <v>261148</v>
      </c>
      <c r="F17640" s="1">
        <v>2</v>
      </c>
      <c r="G17640" s="1" t="s">
        <v>82570</v>
      </c>
      <c r="H17640" s="1" t="s">
        <v>82571</v>
      </c>
      <c r="I17640" s="1"/>
    </row>
    <row r="17641" spans="1:9" x14ac:dyDescent="0.2">
      <c r="A17641" s="1" t="s">
        <v>82572</v>
      </c>
      <c r="B17641" s="1" t="s">
        <v>82573</v>
      </c>
      <c r="C17641" s="1">
        <v>290481459</v>
      </c>
      <c r="D17641" t="s">
        <v>261139</v>
      </c>
      <c r="E17641" t="s">
        <v>263458</v>
      </c>
      <c r="F17641" s="1">
        <v>50</v>
      </c>
      <c r="G17641" s="1" t="s">
        <v>82574</v>
      </c>
      <c r="H17641" s="1" t="s">
        <v>82575</v>
      </c>
      <c r="I17641" s="1" t="s">
        <v>82576</v>
      </c>
    </row>
    <row r="17642" spans="1:9" x14ac:dyDescent="0.2">
      <c r="A17642" s="1" t="s">
        <v>82577</v>
      </c>
      <c r="B17642" s="1" t="s">
        <v>82578</v>
      </c>
      <c r="C17642" s="1">
        <v>282935106</v>
      </c>
      <c r="D17642" t="s">
        <v>263443</v>
      </c>
      <c r="E17642" t="s">
        <v>263520</v>
      </c>
      <c r="F17642" s="1">
        <v>3867</v>
      </c>
      <c r="G17642" s="1" t="s">
        <v>82579</v>
      </c>
      <c r="H17642" s="1" t="s">
        <v>82580</v>
      </c>
      <c r="I17642" s="1" t="s">
        <v>82581</v>
      </c>
    </row>
    <row r="17643" spans="1:9" x14ac:dyDescent="0.2">
      <c r="A17643" s="1" t="s">
        <v>82582</v>
      </c>
      <c r="B17643" s="1" t="s">
        <v>82583</v>
      </c>
      <c r="C17643" s="1">
        <v>290483857</v>
      </c>
      <c r="D17643" t="s">
        <v>261139</v>
      </c>
      <c r="E17643" t="s">
        <v>261282</v>
      </c>
      <c r="F17643" s="1">
        <v>93</v>
      </c>
      <c r="G17643" s="1" t="s">
        <v>82584</v>
      </c>
      <c r="H17643" s="1" t="s">
        <v>82585</v>
      </c>
      <c r="I17643" s="1"/>
    </row>
    <row r="17644" spans="1:9" x14ac:dyDescent="0.2">
      <c r="A17644" s="1" t="s">
        <v>82586</v>
      </c>
      <c r="B17644" s="1" t="s">
        <v>82587</v>
      </c>
      <c r="C17644" s="1">
        <v>291435453</v>
      </c>
      <c r="D17644" t="s">
        <v>261139</v>
      </c>
      <c r="E17644" t="s">
        <v>261282</v>
      </c>
      <c r="F17644" s="1">
        <v>29</v>
      </c>
      <c r="G17644" s="1" t="s">
        <v>82588</v>
      </c>
      <c r="H17644" s="1" t="s">
        <v>82589</v>
      </c>
      <c r="I17644" s="1" t="s">
        <v>82590</v>
      </c>
    </row>
    <row r="17645" spans="1:9" x14ac:dyDescent="0.2">
      <c r="A17645" s="1" t="s">
        <v>82591</v>
      </c>
      <c r="B17645" s="1" t="s">
        <v>82592</v>
      </c>
      <c r="C17645" s="1">
        <v>290481878</v>
      </c>
      <c r="D17645" t="s">
        <v>261139</v>
      </c>
      <c r="E17645" t="s">
        <v>263442</v>
      </c>
      <c r="F17645" s="1">
        <v>60</v>
      </c>
      <c r="G17645" s="1" t="s">
        <v>82593</v>
      </c>
      <c r="H17645" s="1" t="s">
        <v>82594</v>
      </c>
      <c r="I17645" s="1" t="s">
        <v>82595</v>
      </c>
    </row>
    <row r="17646" spans="1:9" x14ac:dyDescent="0.2">
      <c r="A17646" s="1" t="s">
        <v>82596</v>
      </c>
      <c r="B17646" s="1" t="s">
        <v>82597</v>
      </c>
      <c r="C17646" s="1">
        <v>289791707</v>
      </c>
      <c r="D17646" t="s">
        <v>261139</v>
      </c>
      <c r="E17646" t="s">
        <v>261148</v>
      </c>
      <c r="F17646" s="1">
        <v>3</v>
      </c>
      <c r="G17646" s="1" t="s">
        <v>82598</v>
      </c>
      <c r="H17646" s="1" t="s">
        <v>82599</v>
      </c>
      <c r="I17646" s="1"/>
    </row>
    <row r="17647" spans="1:9" x14ac:dyDescent="0.2">
      <c r="A17647" s="1" t="s">
        <v>82600</v>
      </c>
      <c r="B17647" s="1" t="s">
        <v>82601</v>
      </c>
      <c r="C17647" s="1">
        <v>291420848</v>
      </c>
      <c r="D17647" t="s">
        <v>263517</v>
      </c>
      <c r="E17647" t="s">
        <v>263521</v>
      </c>
      <c r="F17647" s="1">
        <v>162</v>
      </c>
      <c r="G17647" s="1" t="s">
        <v>82602</v>
      </c>
      <c r="H17647" s="1" t="s">
        <v>82603</v>
      </c>
      <c r="I17647" s="1" t="s">
        <v>82604</v>
      </c>
    </row>
    <row r="17648" spans="1:9" x14ac:dyDescent="0.2">
      <c r="A17648" s="1" t="s">
        <v>82605</v>
      </c>
      <c r="B17648" s="1" t="s">
        <v>82606</v>
      </c>
      <c r="C17648" s="1">
        <v>291429668</v>
      </c>
      <c r="D17648" t="s">
        <v>261139</v>
      </c>
      <c r="E17648" t="s">
        <v>263459</v>
      </c>
      <c r="F17648" s="1">
        <v>40</v>
      </c>
      <c r="G17648" s="1" t="s">
        <v>82607</v>
      </c>
      <c r="H17648" s="1" t="s">
        <v>82608</v>
      </c>
      <c r="I17648" s="1" t="s">
        <v>82609</v>
      </c>
    </row>
    <row r="17649" spans="1:9" x14ac:dyDescent="0.2">
      <c r="A17649" s="1" t="s">
        <v>82610</v>
      </c>
      <c r="B17649" s="1" t="s">
        <v>82611</v>
      </c>
      <c r="C17649" s="1">
        <v>291416495</v>
      </c>
      <c r="D17649" t="s">
        <v>261139</v>
      </c>
      <c r="E17649" t="s">
        <v>263470</v>
      </c>
      <c r="F17649" s="1">
        <v>3</v>
      </c>
      <c r="G17649" s="1" t="s">
        <v>82612</v>
      </c>
      <c r="H17649" s="1" t="s">
        <v>82613</v>
      </c>
      <c r="I17649" s="1"/>
    </row>
    <row r="17650" spans="1:9" x14ac:dyDescent="0.2">
      <c r="A17650" s="1" t="s">
        <v>82614</v>
      </c>
      <c r="B17650" s="1" t="s">
        <v>82615</v>
      </c>
      <c r="C17650" s="1">
        <v>283480781</v>
      </c>
      <c r="D17650" t="s">
        <v>261139</v>
      </c>
      <c r="E17650" t="s">
        <v>261282</v>
      </c>
      <c r="F17650" s="1">
        <v>366</v>
      </c>
      <c r="G17650" s="1" t="s">
        <v>82616</v>
      </c>
      <c r="H17650" s="1" t="s">
        <v>82617</v>
      </c>
      <c r="I17650" s="1" t="s">
        <v>82618</v>
      </c>
    </row>
    <row r="17651" spans="1:9" x14ac:dyDescent="0.2">
      <c r="A17651" s="1" t="s">
        <v>82619</v>
      </c>
      <c r="B17651" s="1" t="s">
        <v>82620</v>
      </c>
      <c r="C17651" s="1">
        <v>291444765</v>
      </c>
      <c r="D17651" t="s">
        <v>261139</v>
      </c>
      <c r="E17651" t="s">
        <v>261274</v>
      </c>
      <c r="F17651" s="1">
        <v>29</v>
      </c>
      <c r="G17651" s="1" t="s">
        <v>82621</v>
      </c>
      <c r="H17651" s="1" t="s">
        <v>82622</v>
      </c>
      <c r="I17651" s="1" t="s">
        <v>82623</v>
      </c>
    </row>
    <row r="17652" spans="1:9" x14ac:dyDescent="0.2">
      <c r="A17652" s="1" t="s">
        <v>82624</v>
      </c>
      <c r="B17652" s="1" t="s">
        <v>82625</v>
      </c>
      <c r="C17652" s="1">
        <v>291414705</v>
      </c>
      <c r="D17652" t="s">
        <v>263461</v>
      </c>
      <c r="E17652" t="s">
        <v>263522</v>
      </c>
      <c r="F17652" s="1">
        <v>16</v>
      </c>
      <c r="G17652" s="1" t="s">
        <v>82626</v>
      </c>
      <c r="H17652" s="1" t="s">
        <v>82627</v>
      </c>
      <c r="I17652" s="1" t="s">
        <v>82628</v>
      </c>
    </row>
    <row r="17653" spans="1:9" x14ac:dyDescent="0.2">
      <c r="A17653" s="1" t="s">
        <v>82629</v>
      </c>
      <c r="B17653" s="1" t="s">
        <v>82630</v>
      </c>
      <c r="C17653" s="1">
        <v>291416935</v>
      </c>
      <c r="D17653" t="s">
        <v>261139</v>
      </c>
      <c r="E17653" t="s">
        <v>261148</v>
      </c>
      <c r="F17653" s="1">
        <v>2</v>
      </c>
      <c r="G17653" s="1" t="s">
        <v>82631</v>
      </c>
      <c r="H17653" s="1" t="s">
        <v>82632</v>
      </c>
      <c r="I17653" s="1" t="s">
        <v>82633</v>
      </c>
    </row>
    <row r="17654" spans="1:9" x14ac:dyDescent="0.2">
      <c r="A17654" s="1" t="s">
        <v>82634</v>
      </c>
      <c r="B17654" s="1" t="s">
        <v>82635</v>
      </c>
      <c r="C17654" s="1">
        <v>282552757</v>
      </c>
      <c r="D17654" t="s">
        <v>261139</v>
      </c>
      <c r="E17654" t="s">
        <v>261282</v>
      </c>
      <c r="F17654" s="1">
        <v>63</v>
      </c>
      <c r="G17654" s="1" t="s">
        <v>82636</v>
      </c>
      <c r="H17654" s="1" t="s">
        <v>82637</v>
      </c>
      <c r="I17654" s="1" t="s">
        <v>82638</v>
      </c>
    </row>
    <row r="17655" spans="1:9" x14ac:dyDescent="0.2">
      <c r="A17655" s="1" t="s">
        <v>82639</v>
      </c>
      <c r="B17655" s="1" t="s">
        <v>82640</v>
      </c>
      <c r="C17655" s="1">
        <v>291034786</v>
      </c>
      <c r="D17655" t="s">
        <v>261139</v>
      </c>
      <c r="E17655" t="s">
        <v>263442</v>
      </c>
      <c r="F17655" s="1">
        <v>5</v>
      </c>
      <c r="G17655" s="1" t="s">
        <v>82641</v>
      </c>
      <c r="H17655" s="1" t="s">
        <v>82642</v>
      </c>
      <c r="I17655" s="1"/>
    </row>
    <row r="17656" spans="1:9" x14ac:dyDescent="0.2">
      <c r="A17656" s="1" t="s">
        <v>82643</v>
      </c>
      <c r="B17656" s="1" t="s">
        <v>82644</v>
      </c>
      <c r="C17656" s="1">
        <v>290526872</v>
      </c>
      <c r="D17656" t="s">
        <v>261139</v>
      </c>
      <c r="E17656" t="s">
        <v>263451</v>
      </c>
      <c r="F17656" s="1">
        <v>9</v>
      </c>
      <c r="G17656" s="1" t="s">
        <v>82645</v>
      </c>
      <c r="H17656" s="1" t="s">
        <v>82646</v>
      </c>
      <c r="I17656" s="1" t="s">
        <v>82647</v>
      </c>
    </row>
    <row r="17657" spans="1:9" x14ac:dyDescent="0.2">
      <c r="A17657" s="1" t="s">
        <v>82648</v>
      </c>
      <c r="B17657" s="1" t="s">
        <v>82649</v>
      </c>
      <c r="C17657" s="1">
        <v>291431126</v>
      </c>
      <c r="D17657" t="s">
        <v>261139</v>
      </c>
      <c r="E17657" t="s">
        <v>263454</v>
      </c>
      <c r="F17657" s="1">
        <v>1</v>
      </c>
      <c r="G17657" s="1" t="s">
        <v>82650</v>
      </c>
      <c r="H17657" s="1" t="s">
        <v>82651</v>
      </c>
      <c r="I17657" s="1" t="s">
        <v>82652</v>
      </c>
    </row>
    <row r="17658" spans="1:9" x14ac:dyDescent="0.2">
      <c r="A17658" s="1" t="s">
        <v>82653</v>
      </c>
      <c r="B17658" s="1" t="s">
        <v>82654</v>
      </c>
      <c r="C17658" s="1">
        <v>291445867</v>
      </c>
      <c r="D17658" t="s">
        <v>263524</v>
      </c>
      <c r="E17658" t="s">
        <v>263525</v>
      </c>
      <c r="F17658" s="1">
        <v>3</v>
      </c>
      <c r="G17658" s="1" t="s">
        <v>82655</v>
      </c>
      <c r="H17658" s="1" t="s">
        <v>82656</v>
      </c>
      <c r="I17658" s="1"/>
    </row>
    <row r="17659" spans="1:9" x14ac:dyDescent="0.2">
      <c r="A17659" s="1" t="s">
        <v>82657</v>
      </c>
      <c r="B17659" s="1" t="s">
        <v>82658</v>
      </c>
      <c r="C17659" s="1">
        <v>290485280</v>
      </c>
      <c r="D17659" t="s">
        <v>261139</v>
      </c>
      <c r="E17659" t="s">
        <v>263442</v>
      </c>
      <c r="F17659" s="1">
        <v>11</v>
      </c>
      <c r="G17659" s="1" t="s">
        <v>82659</v>
      </c>
      <c r="H17659" s="1" t="s">
        <v>82660</v>
      </c>
      <c r="I17659" s="1"/>
    </row>
    <row r="17660" spans="1:9" x14ac:dyDescent="0.2">
      <c r="A17660" s="1" t="s">
        <v>82661</v>
      </c>
      <c r="B17660" s="1" t="s">
        <v>82662</v>
      </c>
      <c r="C17660" s="1">
        <v>291446391</v>
      </c>
      <c r="D17660" t="s">
        <v>261139</v>
      </c>
      <c r="E17660" t="s">
        <v>263442</v>
      </c>
      <c r="F17660" s="1">
        <v>12</v>
      </c>
      <c r="G17660" s="1" t="s">
        <v>82663</v>
      </c>
      <c r="H17660" s="1" t="s">
        <v>82664</v>
      </c>
      <c r="I17660" s="1"/>
    </row>
    <row r="17661" spans="1:9" x14ac:dyDescent="0.2">
      <c r="A17661" s="1" t="s">
        <v>82665</v>
      </c>
      <c r="B17661" s="1" t="s">
        <v>82666</v>
      </c>
      <c r="C17661" s="1">
        <v>291035333</v>
      </c>
      <c r="D17661" t="s">
        <v>261139</v>
      </c>
      <c r="E17661" t="s">
        <v>263470</v>
      </c>
      <c r="F17661" s="1">
        <v>66</v>
      </c>
      <c r="G17661" s="1" t="s">
        <v>82667</v>
      </c>
      <c r="H17661" s="1" t="s">
        <v>82668</v>
      </c>
      <c r="I17661" s="1"/>
    </row>
    <row r="17662" spans="1:9" x14ac:dyDescent="0.2">
      <c r="A17662" s="1" t="s">
        <v>82669</v>
      </c>
      <c r="B17662" s="1" t="s">
        <v>82670</v>
      </c>
      <c r="C17662" s="1">
        <v>291414464</v>
      </c>
      <c r="D17662" t="s">
        <v>261139</v>
      </c>
      <c r="E17662" t="s">
        <v>263455</v>
      </c>
      <c r="F17662" s="1">
        <v>5</v>
      </c>
      <c r="G17662" s="1" t="s">
        <v>82671</v>
      </c>
      <c r="H17662" s="1" t="s">
        <v>82672</v>
      </c>
      <c r="I17662" s="1" t="s">
        <v>82673</v>
      </c>
    </row>
    <row r="17663" spans="1:9" x14ac:dyDescent="0.2">
      <c r="A17663" s="1" t="s">
        <v>82674</v>
      </c>
      <c r="B17663" s="1" t="s">
        <v>82675</v>
      </c>
      <c r="C17663" s="1">
        <v>291428148</v>
      </c>
      <c r="D17663" t="s">
        <v>261139</v>
      </c>
      <c r="E17663" t="s">
        <v>263442</v>
      </c>
      <c r="F17663" s="1">
        <v>1</v>
      </c>
      <c r="G17663" s="1" t="s">
        <v>82676</v>
      </c>
      <c r="H17663" s="1" t="s">
        <v>82677</v>
      </c>
      <c r="I17663" s="1" t="s">
        <v>82678</v>
      </c>
    </row>
    <row r="17664" spans="1:9" x14ac:dyDescent="0.2">
      <c r="A17664" s="1" t="s">
        <v>82679</v>
      </c>
      <c r="B17664" s="1" t="s">
        <v>82680</v>
      </c>
      <c r="C17664" s="1">
        <v>291418039</v>
      </c>
      <c r="D17664" t="s">
        <v>261139</v>
      </c>
      <c r="E17664" t="s">
        <v>263442</v>
      </c>
      <c r="F17664" s="1">
        <v>41</v>
      </c>
      <c r="G17664" s="1" t="s">
        <v>82681</v>
      </c>
      <c r="H17664" s="1" t="s">
        <v>82682</v>
      </c>
      <c r="I17664" s="1" t="s">
        <v>82683</v>
      </c>
    </row>
    <row r="17665" spans="1:9" x14ac:dyDescent="0.2">
      <c r="A17665" s="1" t="s">
        <v>82684</v>
      </c>
      <c r="B17665" s="1" t="s">
        <v>82685</v>
      </c>
      <c r="C17665" s="1">
        <v>290486115</v>
      </c>
      <c r="D17665" t="s">
        <v>261139</v>
      </c>
      <c r="E17665" t="s">
        <v>261282</v>
      </c>
      <c r="F17665" s="1">
        <v>14</v>
      </c>
      <c r="G17665" s="1" t="s">
        <v>82686</v>
      </c>
      <c r="H17665" s="1" t="s">
        <v>82687</v>
      </c>
      <c r="I17665" s="1" t="s">
        <v>82688</v>
      </c>
    </row>
    <row r="17666" spans="1:9" x14ac:dyDescent="0.2">
      <c r="A17666" s="1" t="s">
        <v>82689</v>
      </c>
      <c r="B17666" s="1" t="s">
        <v>82690</v>
      </c>
      <c r="C17666" s="1">
        <v>291438270</v>
      </c>
      <c r="D17666" t="s">
        <v>261139</v>
      </c>
      <c r="E17666" t="s">
        <v>263468</v>
      </c>
      <c r="F17666" s="1">
        <v>14</v>
      </c>
      <c r="G17666" s="1" t="s">
        <v>82691</v>
      </c>
      <c r="H17666" s="1" t="s">
        <v>82692</v>
      </c>
      <c r="I17666" s="1" t="s">
        <v>82693</v>
      </c>
    </row>
    <row r="17667" spans="1:9" x14ac:dyDescent="0.2">
      <c r="A17667" s="1" t="s">
        <v>82694</v>
      </c>
      <c r="B17667" s="1" t="s">
        <v>82695</v>
      </c>
      <c r="C17667" s="1">
        <v>291431678</v>
      </c>
      <c r="D17667" t="s">
        <v>261139</v>
      </c>
      <c r="E17667" t="s">
        <v>263442</v>
      </c>
      <c r="F17667" s="1">
        <v>8</v>
      </c>
      <c r="G17667" s="1" t="s">
        <v>82696</v>
      </c>
      <c r="H17667" s="1" t="s">
        <v>82697</v>
      </c>
      <c r="I17667" s="1"/>
    </row>
    <row r="17668" spans="1:9" x14ac:dyDescent="0.2">
      <c r="A17668" s="1" t="s">
        <v>82698</v>
      </c>
      <c r="B17668" s="1" t="s">
        <v>82699</v>
      </c>
      <c r="C17668" s="1">
        <v>1723449</v>
      </c>
      <c r="D17668" t="s">
        <v>263443</v>
      </c>
      <c r="E17668" t="s">
        <v>263526</v>
      </c>
      <c r="F17668" s="1">
        <v>208</v>
      </c>
      <c r="G17668" s="1" t="s">
        <v>82700</v>
      </c>
      <c r="H17668" s="1"/>
      <c r="I17668" s="1" t="s">
        <v>82701</v>
      </c>
    </row>
    <row r="17669" spans="1:9" x14ac:dyDescent="0.2">
      <c r="A17669" s="1" t="s">
        <v>82702</v>
      </c>
      <c r="B17669" s="1" t="s">
        <v>82703</v>
      </c>
      <c r="C17669" s="1">
        <v>290491669</v>
      </c>
      <c r="D17669" t="s">
        <v>261139</v>
      </c>
      <c r="E17669" t="s">
        <v>261274</v>
      </c>
      <c r="F17669" s="1">
        <v>21</v>
      </c>
      <c r="G17669" s="1" t="s">
        <v>82704</v>
      </c>
      <c r="H17669" s="1" t="s">
        <v>82705</v>
      </c>
      <c r="I17669" s="1"/>
    </row>
    <row r="17670" spans="1:9" x14ac:dyDescent="0.2">
      <c r="A17670" s="1" t="s">
        <v>82706</v>
      </c>
      <c r="B17670" s="1" t="s">
        <v>82707</v>
      </c>
      <c r="C17670" s="1">
        <v>291414785</v>
      </c>
      <c r="D17670" t="s">
        <v>261139</v>
      </c>
      <c r="E17670" t="s">
        <v>263464</v>
      </c>
      <c r="F17670" s="1">
        <v>16</v>
      </c>
      <c r="G17670" s="1" t="s">
        <v>82708</v>
      </c>
      <c r="H17670" s="1" t="s">
        <v>82709</v>
      </c>
      <c r="I17670" s="1" t="s">
        <v>82710</v>
      </c>
    </row>
    <row r="17671" spans="1:9" x14ac:dyDescent="0.2">
      <c r="A17671" s="1" t="s">
        <v>82711</v>
      </c>
      <c r="B17671" s="1" t="s">
        <v>82712</v>
      </c>
      <c r="C17671" s="1">
        <v>290483658</v>
      </c>
      <c r="D17671" t="s">
        <v>261240</v>
      </c>
      <c r="E17671" t="s">
        <v>263527</v>
      </c>
      <c r="F17671" s="1">
        <v>50</v>
      </c>
      <c r="G17671" s="1" t="s">
        <v>82713</v>
      </c>
      <c r="H17671" s="1" t="s">
        <v>82714</v>
      </c>
      <c r="I17671" s="1" t="s">
        <v>82715</v>
      </c>
    </row>
    <row r="17672" spans="1:9" x14ac:dyDescent="0.2">
      <c r="A17672" s="1" t="s">
        <v>82716</v>
      </c>
      <c r="B17672" s="1" t="s">
        <v>82717</v>
      </c>
      <c r="C17672" s="1">
        <v>291440353</v>
      </c>
      <c r="D17672" t="s">
        <v>261139</v>
      </c>
      <c r="E17672" t="s">
        <v>263505</v>
      </c>
      <c r="F17672" s="1">
        <v>4437</v>
      </c>
      <c r="G17672" s="1" t="s">
        <v>82718</v>
      </c>
      <c r="H17672" s="1" t="s">
        <v>82719</v>
      </c>
      <c r="I17672" s="1"/>
    </row>
    <row r="17673" spans="1:9" x14ac:dyDescent="0.2">
      <c r="A17673" s="1" t="s">
        <v>82720</v>
      </c>
      <c r="B17673" s="1" t="s">
        <v>82721</v>
      </c>
      <c r="C17673" s="1">
        <v>284130189</v>
      </c>
      <c r="D17673" t="s">
        <v>261139</v>
      </c>
      <c r="E17673" t="s">
        <v>261282</v>
      </c>
      <c r="F17673" s="1">
        <v>51</v>
      </c>
      <c r="G17673" s="1" t="s">
        <v>82722</v>
      </c>
      <c r="H17673" s="1" t="s">
        <v>82723</v>
      </c>
      <c r="I17673" s="1" t="s">
        <v>82724</v>
      </c>
    </row>
    <row r="17674" spans="1:9" x14ac:dyDescent="0.2">
      <c r="A17674" s="1" t="s">
        <v>82725</v>
      </c>
      <c r="B17674" s="1" t="s">
        <v>82726</v>
      </c>
      <c r="C17674" s="1">
        <v>291443756</v>
      </c>
      <c r="D17674" t="s">
        <v>261139</v>
      </c>
      <c r="E17674" t="s">
        <v>263456</v>
      </c>
      <c r="F17674" s="1">
        <v>15</v>
      </c>
      <c r="G17674" s="1" t="s">
        <v>82727</v>
      </c>
      <c r="H17674" s="1" t="s">
        <v>82728</v>
      </c>
      <c r="I17674" s="1" t="s">
        <v>82729</v>
      </c>
    </row>
    <row r="17675" spans="1:9" x14ac:dyDescent="0.2">
      <c r="A17675" s="1" t="s">
        <v>82730</v>
      </c>
      <c r="B17675" s="1" t="s">
        <v>82731</v>
      </c>
      <c r="C17675" s="1">
        <v>290488196</v>
      </c>
      <c r="D17675" t="s">
        <v>261240</v>
      </c>
      <c r="E17675" t="s">
        <v>263528</v>
      </c>
      <c r="F17675" s="1">
        <v>242</v>
      </c>
      <c r="G17675" s="1" t="s">
        <v>82732</v>
      </c>
      <c r="H17675" s="1" t="s">
        <v>82733</v>
      </c>
      <c r="I17675" s="1" t="s">
        <v>82734</v>
      </c>
    </row>
    <row r="17676" spans="1:9" x14ac:dyDescent="0.2">
      <c r="A17676" s="1" t="s">
        <v>82735</v>
      </c>
      <c r="B17676" s="1" t="s">
        <v>82736</v>
      </c>
      <c r="C17676" s="1">
        <v>290487100</v>
      </c>
      <c r="D17676" t="s">
        <v>261139</v>
      </c>
      <c r="E17676" t="s">
        <v>263454</v>
      </c>
      <c r="F17676" s="1">
        <v>81</v>
      </c>
      <c r="G17676" s="1" t="s">
        <v>82737</v>
      </c>
      <c r="H17676" s="1" t="s">
        <v>82738</v>
      </c>
      <c r="I17676" s="1" t="s">
        <v>82739</v>
      </c>
    </row>
    <row r="17677" spans="1:9" x14ac:dyDescent="0.2">
      <c r="A17677" s="1" t="s">
        <v>82740</v>
      </c>
      <c r="B17677" s="1" t="s">
        <v>82741</v>
      </c>
      <c r="C17677" s="1">
        <v>291440364</v>
      </c>
      <c r="D17677" t="s">
        <v>261139</v>
      </c>
      <c r="E17677" t="s">
        <v>261274</v>
      </c>
      <c r="F17677" s="1">
        <v>49</v>
      </c>
      <c r="G17677" s="1" t="s">
        <v>82742</v>
      </c>
      <c r="H17677" s="1" t="s">
        <v>82743</v>
      </c>
      <c r="I17677" s="1" t="s">
        <v>82744</v>
      </c>
    </row>
    <row r="17678" spans="1:9" x14ac:dyDescent="0.2">
      <c r="A17678" s="1" t="s">
        <v>82745</v>
      </c>
      <c r="B17678" s="1" t="s">
        <v>82746</v>
      </c>
      <c r="C17678" s="1">
        <v>290492602</v>
      </c>
      <c r="D17678" t="s">
        <v>261139</v>
      </c>
      <c r="E17678" t="s">
        <v>263459</v>
      </c>
      <c r="F17678" s="1">
        <v>5</v>
      </c>
      <c r="G17678" s="1" t="s">
        <v>82747</v>
      </c>
      <c r="H17678" s="1" t="s">
        <v>82748</v>
      </c>
      <c r="I17678" s="1" t="s">
        <v>82749</v>
      </c>
    </row>
    <row r="17679" spans="1:9" x14ac:dyDescent="0.2">
      <c r="A17679" s="1" t="s">
        <v>82750</v>
      </c>
      <c r="B17679" s="1" t="s">
        <v>82751</v>
      </c>
      <c r="C17679" s="1">
        <v>291439025</v>
      </c>
      <c r="D17679" t="s">
        <v>261139</v>
      </c>
      <c r="E17679" t="s">
        <v>263459</v>
      </c>
      <c r="F17679" s="1">
        <v>5</v>
      </c>
      <c r="G17679" s="1" t="s">
        <v>82752</v>
      </c>
      <c r="H17679" s="1" t="s">
        <v>82753</v>
      </c>
      <c r="I17679" s="1" t="s">
        <v>82754</v>
      </c>
    </row>
    <row r="17680" spans="1:9" x14ac:dyDescent="0.2">
      <c r="A17680" s="1" t="s">
        <v>82755</v>
      </c>
      <c r="B17680" s="1" t="s">
        <v>82756</v>
      </c>
      <c r="C17680" s="1">
        <v>290525563</v>
      </c>
      <c r="D17680" t="s">
        <v>261139</v>
      </c>
      <c r="E17680" t="s">
        <v>263442</v>
      </c>
      <c r="F17680" s="1">
        <v>3</v>
      </c>
      <c r="G17680" s="1" t="s">
        <v>82757</v>
      </c>
      <c r="H17680" s="1" t="s">
        <v>82758</v>
      </c>
      <c r="I17680" s="1" t="s">
        <v>82759</v>
      </c>
    </row>
    <row r="17681" spans="1:9" x14ac:dyDescent="0.2">
      <c r="A17681" s="1" t="s">
        <v>82760</v>
      </c>
      <c r="B17681" s="1" t="s">
        <v>82761</v>
      </c>
      <c r="C17681" s="1">
        <v>291034458</v>
      </c>
      <c r="D17681" t="s">
        <v>261139</v>
      </c>
      <c r="E17681" t="s">
        <v>263454</v>
      </c>
      <c r="F17681" s="1">
        <v>4</v>
      </c>
      <c r="G17681" s="1" t="s">
        <v>82762</v>
      </c>
      <c r="H17681" s="1" t="s">
        <v>82763</v>
      </c>
      <c r="I17681" s="1" t="s">
        <v>82764</v>
      </c>
    </row>
    <row r="17682" spans="1:9" x14ac:dyDescent="0.2">
      <c r="A17682" s="1" t="s">
        <v>82765</v>
      </c>
      <c r="B17682" s="1" t="s">
        <v>82766</v>
      </c>
      <c r="C17682" s="1">
        <v>290484681</v>
      </c>
      <c r="D17682" t="s">
        <v>261139</v>
      </c>
      <c r="E17682" t="s">
        <v>261282</v>
      </c>
      <c r="F17682" s="1">
        <v>122</v>
      </c>
      <c r="G17682" s="1" t="s">
        <v>82767</v>
      </c>
      <c r="H17682" s="1" t="s">
        <v>82768</v>
      </c>
      <c r="I17682" s="1" t="s">
        <v>82769</v>
      </c>
    </row>
    <row r="17683" spans="1:9" x14ac:dyDescent="0.2">
      <c r="A17683" s="1" t="s">
        <v>82770</v>
      </c>
      <c r="B17683" s="1" t="s">
        <v>82771</v>
      </c>
      <c r="C17683" s="1">
        <v>291418672</v>
      </c>
      <c r="D17683" t="s">
        <v>261139</v>
      </c>
      <c r="E17683" t="s">
        <v>263469</v>
      </c>
      <c r="F17683" s="1">
        <v>6</v>
      </c>
      <c r="G17683" s="1" t="s">
        <v>82772</v>
      </c>
      <c r="H17683" s="1" t="s">
        <v>82773</v>
      </c>
      <c r="I17683" s="1" t="s">
        <v>82774</v>
      </c>
    </row>
    <row r="17684" spans="1:9" x14ac:dyDescent="0.2">
      <c r="A17684" s="1" t="s">
        <v>82775</v>
      </c>
      <c r="B17684" s="1" t="s">
        <v>82776</v>
      </c>
      <c r="C17684" s="1">
        <v>290485157</v>
      </c>
      <c r="D17684" t="s">
        <v>261139</v>
      </c>
      <c r="E17684" t="s">
        <v>261148</v>
      </c>
      <c r="F17684" s="1">
        <v>9</v>
      </c>
      <c r="G17684" s="1" t="s">
        <v>82777</v>
      </c>
      <c r="H17684" s="1" t="s">
        <v>82778</v>
      </c>
      <c r="I17684" s="1" t="s">
        <v>82779</v>
      </c>
    </row>
    <row r="17685" spans="1:9" x14ac:dyDescent="0.2">
      <c r="A17685" s="1" t="s">
        <v>82780</v>
      </c>
      <c r="B17685" s="1" t="s">
        <v>82781</v>
      </c>
      <c r="C17685" s="1">
        <v>290492466</v>
      </c>
      <c r="D17685" t="s">
        <v>261139</v>
      </c>
      <c r="E17685" t="s">
        <v>263468</v>
      </c>
      <c r="F17685" s="1">
        <v>6</v>
      </c>
      <c r="G17685" s="1" t="s">
        <v>82782</v>
      </c>
      <c r="H17685" s="1" t="s">
        <v>82783</v>
      </c>
      <c r="I17685" s="1" t="s">
        <v>82784</v>
      </c>
    </row>
    <row r="17686" spans="1:9" x14ac:dyDescent="0.2">
      <c r="A17686" s="1" t="s">
        <v>82785</v>
      </c>
      <c r="B17686" s="1" t="s">
        <v>82786</v>
      </c>
      <c r="C17686" s="1">
        <v>291436525</v>
      </c>
      <c r="D17686" t="s">
        <v>261139</v>
      </c>
      <c r="E17686" t="s">
        <v>261282</v>
      </c>
      <c r="F17686" s="1">
        <v>5</v>
      </c>
      <c r="G17686" s="1" t="s">
        <v>82787</v>
      </c>
      <c r="H17686" s="1" t="s">
        <v>82788</v>
      </c>
      <c r="I17686" s="1" t="s">
        <v>82789</v>
      </c>
    </row>
    <row r="17687" spans="1:9" x14ac:dyDescent="0.2">
      <c r="A17687" s="1" t="s">
        <v>82790</v>
      </c>
      <c r="B17687" s="1" t="s">
        <v>82791</v>
      </c>
      <c r="C17687" s="1">
        <v>291435354</v>
      </c>
      <c r="D17687" t="s">
        <v>261139</v>
      </c>
      <c r="E17687" t="s">
        <v>263505</v>
      </c>
      <c r="F17687" s="1">
        <v>21</v>
      </c>
      <c r="G17687" s="1" t="s">
        <v>82792</v>
      </c>
      <c r="H17687" s="1" t="s">
        <v>82793</v>
      </c>
      <c r="I17687" s="1" t="s">
        <v>82794</v>
      </c>
    </row>
    <row r="17688" spans="1:9" x14ac:dyDescent="0.2">
      <c r="A17688" s="1" t="s">
        <v>82795</v>
      </c>
      <c r="B17688" s="1" t="s">
        <v>82796</v>
      </c>
      <c r="C17688" s="1">
        <v>291446257</v>
      </c>
      <c r="D17688" t="s">
        <v>261240</v>
      </c>
      <c r="E17688" t="s">
        <v>263529</v>
      </c>
      <c r="F17688" s="1">
        <v>14</v>
      </c>
      <c r="G17688" s="1" t="s">
        <v>82797</v>
      </c>
      <c r="H17688" s="1" t="s">
        <v>82798</v>
      </c>
      <c r="I17688" s="1" t="s">
        <v>82799</v>
      </c>
    </row>
    <row r="17689" spans="1:9" x14ac:dyDescent="0.2">
      <c r="A17689" s="1" t="s">
        <v>82800</v>
      </c>
      <c r="B17689" s="1" t="s">
        <v>82801</v>
      </c>
      <c r="C17689" s="1">
        <v>291421033</v>
      </c>
      <c r="D17689" t="s">
        <v>261139</v>
      </c>
      <c r="E17689" t="s">
        <v>263446</v>
      </c>
      <c r="F17689" s="1">
        <v>78</v>
      </c>
      <c r="G17689" s="1" t="s">
        <v>82802</v>
      </c>
      <c r="H17689" s="1" t="s">
        <v>82803</v>
      </c>
      <c r="I17689" s="1" t="s">
        <v>82804</v>
      </c>
    </row>
    <row r="17690" spans="1:9" x14ac:dyDescent="0.2">
      <c r="A17690" s="1" t="s">
        <v>82805</v>
      </c>
      <c r="B17690" s="1" t="s">
        <v>82806</v>
      </c>
      <c r="C17690" s="1">
        <v>291442520</v>
      </c>
      <c r="D17690" t="s">
        <v>263452</v>
      </c>
      <c r="E17690" t="s">
        <v>263506</v>
      </c>
      <c r="F17690" s="1">
        <v>3</v>
      </c>
      <c r="G17690" s="1" t="s">
        <v>82807</v>
      </c>
      <c r="H17690" s="1" t="s">
        <v>82808</v>
      </c>
      <c r="I17690" s="1"/>
    </row>
    <row r="17691" spans="1:9" x14ac:dyDescent="0.2">
      <c r="A17691" s="1" t="s">
        <v>82809</v>
      </c>
      <c r="B17691" s="1" t="s">
        <v>82810</v>
      </c>
      <c r="C17691" s="1">
        <v>290524944</v>
      </c>
      <c r="D17691" t="s">
        <v>261139</v>
      </c>
      <c r="E17691" t="s">
        <v>261274</v>
      </c>
      <c r="F17691" s="1">
        <v>1</v>
      </c>
      <c r="G17691" s="1" t="s">
        <v>82811</v>
      </c>
      <c r="H17691" s="1" t="s">
        <v>82812</v>
      </c>
      <c r="I17691" s="1" t="s">
        <v>82813</v>
      </c>
    </row>
    <row r="17692" spans="1:9" x14ac:dyDescent="0.2">
      <c r="A17692" s="1" t="s">
        <v>82814</v>
      </c>
      <c r="B17692" s="1" t="s">
        <v>82815</v>
      </c>
      <c r="C17692" s="1">
        <v>285664466</v>
      </c>
      <c r="D17692" t="s">
        <v>261240</v>
      </c>
      <c r="E17692" t="s">
        <v>263530</v>
      </c>
      <c r="F17692" s="1">
        <v>10</v>
      </c>
      <c r="G17692" s="1" t="s">
        <v>82816</v>
      </c>
      <c r="H17692" s="1"/>
      <c r="I17692" s="1"/>
    </row>
    <row r="17693" spans="1:9" x14ac:dyDescent="0.2">
      <c r="A17693" s="1" t="s">
        <v>82817</v>
      </c>
      <c r="B17693" s="1" t="s">
        <v>82818</v>
      </c>
      <c r="C17693" s="1">
        <v>290485205</v>
      </c>
      <c r="D17693" t="s">
        <v>261139</v>
      </c>
      <c r="E17693" t="s">
        <v>261148</v>
      </c>
      <c r="F17693" s="1">
        <v>53</v>
      </c>
      <c r="G17693" s="1" t="s">
        <v>82819</v>
      </c>
      <c r="H17693" s="1" t="s">
        <v>82820</v>
      </c>
      <c r="I17693" s="1" t="s">
        <v>82821</v>
      </c>
    </row>
    <row r="17694" spans="1:9" x14ac:dyDescent="0.2">
      <c r="A17694" s="1" t="s">
        <v>82822</v>
      </c>
      <c r="B17694" s="1" t="s">
        <v>82823</v>
      </c>
      <c r="C17694" s="1">
        <v>291432395</v>
      </c>
      <c r="D17694" t="s">
        <v>261139</v>
      </c>
      <c r="E17694" t="s">
        <v>261282</v>
      </c>
      <c r="F17694" s="1">
        <v>5</v>
      </c>
      <c r="G17694" s="1" t="s">
        <v>82824</v>
      </c>
      <c r="H17694" s="1" t="s">
        <v>82825</v>
      </c>
      <c r="I17694" s="1" t="s">
        <v>82826</v>
      </c>
    </row>
    <row r="17695" spans="1:9" x14ac:dyDescent="0.2">
      <c r="A17695" s="1" t="s">
        <v>82827</v>
      </c>
      <c r="B17695" s="1" t="s">
        <v>82828</v>
      </c>
      <c r="C17695" s="1">
        <v>291424549</v>
      </c>
      <c r="D17695" t="s">
        <v>261139</v>
      </c>
      <c r="E17695" t="s">
        <v>261148</v>
      </c>
      <c r="F17695" s="1">
        <v>1</v>
      </c>
      <c r="G17695" s="1" t="s">
        <v>82829</v>
      </c>
      <c r="H17695" s="1" t="s">
        <v>82830</v>
      </c>
      <c r="I17695" s="1"/>
    </row>
    <row r="17696" spans="1:9" x14ac:dyDescent="0.2">
      <c r="A17696" s="1" t="s">
        <v>82831</v>
      </c>
      <c r="B17696" s="1" t="s">
        <v>82832</v>
      </c>
      <c r="C17696" s="1">
        <v>290483148</v>
      </c>
      <c r="D17696" t="s">
        <v>263443</v>
      </c>
      <c r="E17696" t="s">
        <v>263531</v>
      </c>
      <c r="F17696" s="1">
        <v>47</v>
      </c>
      <c r="G17696" s="1" t="s">
        <v>82833</v>
      </c>
      <c r="H17696" s="1" t="s">
        <v>82834</v>
      </c>
      <c r="I17696" s="1" t="s">
        <v>82835</v>
      </c>
    </row>
    <row r="17697" spans="1:9" x14ac:dyDescent="0.2">
      <c r="A17697" s="1" t="s">
        <v>82836</v>
      </c>
      <c r="B17697" s="1" t="s">
        <v>82837</v>
      </c>
      <c r="C17697" s="1">
        <v>290491980</v>
      </c>
      <c r="D17697" t="s">
        <v>261139</v>
      </c>
      <c r="E17697" t="s">
        <v>263483</v>
      </c>
      <c r="F17697" s="1">
        <v>28</v>
      </c>
      <c r="G17697" s="1" t="s">
        <v>82838</v>
      </c>
      <c r="H17697" s="1" t="s">
        <v>82839</v>
      </c>
      <c r="I17697" s="1" t="s">
        <v>82840</v>
      </c>
    </row>
    <row r="17698" spans="1:9" x14ac:dyDescent="0.2">
      <c r="A17698" s="1" t="s">
        <v>82841</v>
      </c>
      <c r="B17698" s="1" t="s">
        <v>82842</v>
      </c>
      <c r="C17698" s="1">
        <v>290491631</v>
      </c>
      <c r="D17698" t="s">
        <v>261139</v>
      </c>
      <c r="E17698" t="s">
        <v>263448</v>
      </c>
      <c r="F17698" s="1">
        <v>43</v>
      </c>
      <c r="G17698" s="1" t="s">
        <v>82843</v>
      </c>
      <c r="H17698" s="1" t="s">
        <v>82844</v>
      </c>
      <c r="I17698" s="1" t="s">
        <v>82845</v>
      </c>
    </row>
    <row r="17699" spans="1:9" x14ac:dyDescent="0.2">
      <c r="A17699" s="1" t="s">
        <v>82846</v>
      </c>
      <c r="B17699" s="1" t="s">
        <v>82847</v>
      </c>
      <c r="C17699" s="1">
        <v>291416287</v>
      </c>
      <c r="D17699" t="s">
        <v>261139</v>
      </c>
      <c r="E17699" t="s">
        <v>263450</v>
      </c>
      <c r="F17699" s="1">
        <v>12</v>
      </c>
      <c r="G17699" s="1" t="s">
        <v>82848</v>
      </c>
      <c r="H17699" s="1" t="s">
        <v>82849</v>
      </c>
      <c r="I17699" s="1" t="s">
        <v>82850</v>
      </c>
    </row>
    <row r="17700" spans="1:9" x14ac:dyDescent="0.2">
      <c r="A17700" s="1" t="s">
        <v>82851</v>
      </c>
      <c r="B17700" s="1" t="s">
        <v>82852</v>
      </c>
      <c r="C17700" s="1">
        <v>291444933</v>
      </c>
      <c r="D17700" t="s">
        <v>261139</v>
      </c>
      <c r="E17700" t="s">
        <v>261148</v>
      </c>
      <c r="F17700" s="1">
        <v>11</v>
      </c>
      <c r="G17700" s="1" t="s">
        <v>82853</v>
      </c>
      <c r="H17700" s="1" t="s">
        <v>82854</v>
      </c>
      <c r="I17700" s="1" t="s">
        <v>82855</v>
      </c>
    </row>
    <row r="17701" spans="1:9" x14ac:dyDescent="0.2">
      <c r="A17701" s="1" t="s">
        <v>82856</v>
      </c>
      <c r="B17701" s="1" t="s">
        <v>82857</v>
      </c>
      <c r="C17701" s="1">
        <v>283119124</v>
      </c>
      <c r="D17701" t="s">
        <v>261139</v>
      </c>
      <c r="E17701" t="s">
        <v>261274</v>
      </c>
      <c r="F17701" s="1">
        <v>28</v>
      </c>
      <c r="G17701" s="1" t="s">
        <v>82858</v>
      </c>
      <c r="H17701" s="1" t="s">
        <v>82859</v>
      </c>
      <c r="I17701" s="1" t="s">
        <v>82860</v>
      </c>
    </row>
    <row r="17702" spans="1:9" x14ac:dyDescent="0.2">
      <c r="A17702" s="1" t="s">
        <v>82861</v>
      </c>
      <c r="B17702" s="1" t="s">
        <v>82862</v>
      </c>
      <c r="C17702" s="1">
        <v>291416577</v>
      </c>
      <c r="D17702" t="s">
        <v>261139</v>
      </c>
      <c r="E17702" t="s">
        <v>261292</v>
      </c>
      <c r="F17702" s="1">
        <v>1</v>
      </c>
      <c r="G17702" s="1" t="s">
        <v>82863</v>
      </c>
      <c r="H17702" s="1" t="s">
        <v>82864</v>
      </c>
      <c r="I17702" s="1"/>
    </row>
    <row r="17703" spans="1:9" x14ac:dyDescent="0.2">
      <c r="A17703" s="1" t="s">
        <v>82865</v>
      </c>
      <c r="B17703" s="1" t="s">
        <v>82866</v>
      </c>
      <c r="C17703" s="1">
        <v>290489168</v>
      </c>
      <c r="D17703" t="s">
        <v>261139</v>
      </c>
      <c r="E17703" t="s">
        <v>261274</v>
      </c>
      <c r="F17703" s="1">
        <v>18</v>
      </c>
      <c r="G17703" s="1" t="s">
        <v>82867</v>
      </c>
      <c r="H17703" s="1" t="s">
        <v>82868</v>
      </c>
      <c r="I17703" s="1" t="s">
        <v>82869</v>
      </c>
    </row>
    <row r="17704" spans="1:9" x14ac:dyDescent="0.2">
      <c r="A17704" s="1" t="s">
        <v>82870</v>
      </c>
      <c r="B17704" s="1" t="s">
        <v>82871</v>
      </c>
      <c r="C17704" s="1">
        <v>291432549</v>
      </c>
      <c r="D17704" t="s">
        <v>261240</v>
      </c>
      <c r="E17704" t="s">
        <v>263532</v>
      </c>
      <c r="F17704" s="1">
        <v>652</v>
      </c>
      <c r="G17704" s="1" t="s">
        <v>82872</v>
      </c>
      <c r="H17704" s="1" t="s">
        <v>82873</v>
      </c>
      <c r="I17704" s="1"/>
    </row>
    <row r="17705" spans="1:9" x14ac:dyDescent="0.2">
      <c r="A17705" s="1" t="s">
        <v>82874</v>
      </c>
      <c r="B17705" s="1" t="s">
        <v>82875</v>
      </c>
      <c r="C17705" s="1">
        <v>291428155</v>
      </c>
      <c r="D17705" t="s">
        <v>261139</v>
      </c>
      <c r="E17705" t="s">
        <v>261274</v>
      </c>
      <c r="F17705" s="1">
        <v>17</v>
      </c>
      <c r="G17705" s="1" t="s">
        <v>82876</v>
      </c>
      <c r="H17705" s="1" t="s">
        <v>82877</v>
      </c>
      <c r="I17705" s="1" t="s">
        <v>82878</v>
      </c>
    </row>
    <row r="17706" spans="1:9" x14ac:dyDescent="0.2">
      <c r="A17706" s="1" t="s">
        <v>82879</v>
      </c>
      <c r="B17706" s="1" t="s">
        <v>82880</v>
      </c>
      <c r="C17706" s="1">
        <v>290526796</v>
      </c>
      <c r="D17706" t="s">
        <v>261139</v>
      </c>
      <c r="E17706" t="s">
        <v>263456</v>
      </c>
      <c r="F17706" s="1">
        <v>1</v>
      </c>
      <c r="G17706" s="1" t="s">
        <v>82881</v>
      </c>
      <c r="H17706" s="1" t="s">
        <v>82882</v>
      </c>
      <c r="I17706" s="1" t="s">
        <v>82883</v>
      </c>
    </row>
    <row r="17707" spans="1:9" x14ac:dyDescent="0.2">
      <c r="A17707" s="1" t="s">
        <v>82884</v>
      </c>
      <c r="B17707" s="1" t="s">
        <v>82885</v>
      </c>
      <c r="C17707" s="1">
        <v>289791725</v>
      </c>
      <c r="D17707" t="s">
        <v>261139</v>
      </c>
      <c r="E17707" t="s">
        <v>261282</v>
      </c>
      <c r="F17707" s="1">
        <v>3</v>
      </c>
      <c r="G17707" s="1" t="s">
        <v>82886</v>
      </c>
      <c r="H17707" s="1" t="s">
        <v>82887</v>
      </c>
      <c r="I17707" s="1" t="s">
        <v>82888</v>
      </c>
    </row>
    <row r="17708" spans="1:9" x14ac:dyDescent="0.2">
      <c r="A17708" s="1" t="s">
        <v>82889</v>
      </c>
      <c r="B17708" s="1" t="s">
        <v>82890</v>
      </c>
      <c r="C17708" s="1">
        <v>290487090</v>
      </c>
      <c r="D17708" t="s">
        <v>261139</v>
      </c>
      <c r="E17708" t="s">
        <v>261274</v>
      </c>
      <c r="F17708" s="1">
        <v>102</v>
      </c>
      <c r="G17708" s="1" t="s">
        <v>82891</v>
      </c>
      <c r="H17708" s="1" t="s">
        <v>82892</v>
      </c>
      <c r="I17708" s="1" t="s">
        <v>82893</v>
      </c>
    </row>
    <row r="17709" spans="1:9" x14ac:dyDescent="0.2">
      <c r="A17709" s="1" t="s">
        <v>82894</v>
      </c>
      <c r="B17709" s="1" t="s">
        <v>82895</v>
      </c>
      <c r="C17709" s="1">
        <v>288420386</v>
      </c>
      <c r="D17709" t="s">
        <v>261139</v>
      </c>
      <c r="E17709" t="s">
        <v>263442</v>
      </c>
      <c r="F17709" s="1">
        <v>1</v>
      </c>
      <c r="G17709" s="1" t="s">
        <v>82896</v>
      </c>
      <c r="H17709" s="1" t="s">
        <v>82897</v>
      </c>
      <c r="I17709" s="1"/>
    </row>
    <row r="17710" spans="1:9" x14ac:dyDescent="0.2">
      <c r="A17710" s="1" t="s">
        <v>17775</v>
      </c>
      <c r="B17710" s="1" t="s">
        <v>82898</v>
      </c>
      <c r="C17710" s="1">
        <v>291440461</v>
      </c>
      <c r="D17710" t="s">
        <v>261139</v>
      </c>
      <c r="E17710" t="s">
        <v>261148</v>
      </c>
      <c r="F17710" s="1">
        <v>1</v>
      </c>
      <c r="G17710" s="1" t="s">
        <v>82899</v>
      </c>
      <c r="H17710" s="1" t="s">
        <v>82900</v>
      </c>
      <c r="I17710" s="1"/>
    </row>
    <row r="17711" spans="1:9" x14ac:dyDescent="0.2">
      <c r="A17711" s="1" t="s">
        <v>82901</v>
      </c>
      <c r="B17711" s="1" t="s">
        <v>82902</v>
      </c>
      <c r="C17711" s="1">
        <v>290483338</v>
      </c>
      <c r="D17711" t="s">
        <v>261139</v>
      </c>
      <c r="E17711" t="s">
        <v>263442</v>
      </c>
      <c r="F17711" s="1">
        <v>20</v>
      </c>
      <c r="G17711" s="1" t="s">
        <v>82903</v>
      </c>
      <c r="H17711" s="1" t="s">
        <v>82904</v>
      </c>
      <c r="I17711" s="1" t="s">
        <v>82905</v>
      </c>
    </row>
    <row r="17712" spans="1:9" x14ac:dyDescent="0.2">
      <c r="A17712" s="1" t="s">
        <v>82906</v>
      </c>
      <c r="B17712" s="1" t="s">
        <v>82907</v>
      </c>
      <c r="C17712" s="1">
        <v>289791731</v>
      </c>
      <c r="D17712" t="s">
        <v>261139</v>
      </c>
      <c r="E17712" t="s">
        <v>263458</v>
      </c>
      <c r="F17712" s="1">
        <v>2</v>
      </c>
      <c r="G17712" s="1" t="s">
        <v>82908</v>
      </c>
      <c r="H17712" s="1" t="s">
        <v>82909</v>
      </c>
      <c r="I17712" s="1"/>
    </row>
    <row r="17713" spans="1:9" x14ac:dyDescent="0.2">
      <c r="A17713" s="1" t="s">
        <v>82910</v>
      </c>
      <c r="B17713" s="1" t="s">
        <v>82911</v>
      </c>
      <c r="C17713" s="1">
        <v>291415267</v>
      </c>
      <c r="D17713" t="s">
        <v>261139</v>
      </c>
      <c r="E17713" t="s">
        <v>261282</v>
      </c>
      <c r="F17713" s="1">
        <v>4</v>
      </c>
      <c r="G17713" s="1" t="s">
        <v>82912</v>
      </c>
      <c r="H17713" s="1" t="s">
        <v>82913</v>
      </c>
      <c r="I17713" s="1"/>
    </row>
    <row r="17714" spans="1:9" x14ac:dyDescent="0.2">
      <c r="A17714" s="1" t="s">
        <v>82914</v>
      </c>
      <c r="B17714" s="1" t="s">
        <v>82915</v>
      </c>
      <c r="C17714" s="1">
        <v>291443579</v>
      </c>
      <c r="D17714" t="s">
        <v>261139</v>
      </c>
      <c r="E17714" t="s">
        <v>261274</v>
      </c>
      <c r="F17714" s="1">
        <v>55</v>
      </c>
      <c r="G17714" s="1" t="s">
        <v>82916</v>
      </c>
      <c r="H17714" s="1" t="s">
        <v>82917</v>
      </c>
      <c r="I17714" s="1"/>
    </row>
    <row r="17715" spans="1:9" x14ac:dyDescent="0.2">
      <c r="A17715" s="1" t="s">
        <v>82918</v>
      </c>
      <c r="B17715" s="1" t="s">
        <v>82919</v>
      </c>
      <c r="C17715" s="1">
        <v>291430467</v>
      </c>
      <c r="D17715" t="s">
        <v>261139</v>
      </c>
      <c r="E17715" t="s">
        <v>261148</v>
      </c>
      <c r="F17715" s="1">
        <v>68</v>
      </c>
      <c r="G17715" s="1" t="s">
        <v>82920</v>
      </c>
      <c r="H17715" s="1" t="s">
        <v>82921</v>
      </c>
      <c r="I17715" s="1" t="s">
        <v>82922</v>
      </c>
    </row>
    <row r="17716" spans="1:9" x14ac:dyDescent="0.2">
      <c r="A17716" s="1" t="s">
        <v>82923</v>
      </c>
      <c r="B17716" s="1" t="s">
        <v>82924</v>
      </c>
      <c r="C17716" s="1">
        <v>291418766</v>
      </c>
      <c r="D17716" t="s">
        <v>261139</v>
      </c>
      <c r="E17716" t="s">
        <v>261148</v>
      </c>
      <c r="F17716" s="1">
        <v>5</v>
      </c>
      <c r="G17716" s="1" t="s">
        <v>82925</v>
      </c>
      <c r="H17716" s="1" t="s">
        <v>82926</v>
      </c>
      <c r="I17716" s="1" t="s">
        <v>82927</v>
      </c>
    </row>
    <row r="17717" spans="1:9" x14ac:dyDescent="0.2">
      <c r="A17717" s="1" t="s">
        <v>82928</v>
      </c>
      <c r="B17717" s="1" t="s">
        <v>82929</v>
      </c>
      <c r="C17717" s="1">
        <v>291428811</v>
      </c>
      <c r="D17717" t="s">
        <v>261139</v>
      </c>
      <c r="E17717" t="s">
        <v>261282</v>
      </c>
      <c r="F17717" s="1">
        <v>3</v>
      </c>
      <c r="G17717" s="1" t="s">
        <v>82930</v>
      </c>
      <c r="H17717" s="1" t="s">
        <v>82931</v>
      </c>
      <c r="I17717" s="1"/>
    </row>
    <row r="17718" spans="1:9" x14ac:dyDescent="0.2">
      <c r="A17718" s="1" t="s">
        <v>82932</v>
      </c>
      <c r="B17718" s="1" t="s">
        <v>82933</v>
      </c>
      <c r="C17718" s="1">
        <v>290525675</v>
      </c>
      <c r="D17718" t="s">
        <v>261139</v>
      </c>
      <c r="E17718" t="s">
        <v>263442</v>
      </c>
      <c r="F17718" s="1">
        <v>2</v>
      </c>
      <c r="G17718" s="1" t="s">
        <v>82934</v>
      </c>
      <c r="H17718" s="1" t="s">
        <v>82935</v>
      </c>
      <c r="I17718" s="1"/>
    </row>
    <row r="17719" spans="1:9" x14ac:dyDescent="0.2">
      <c r="A17719" s="1" t="s">
        <v>82936</v>
      </c>
      <c r="B17719" s="1" t="s">
        <v>82937</v>
      </c>
      <c r="C17719" s="1">
        <v>291429538</v>
      </c>
      <c r="D17719" t="s">
        <v>261139</v>
      </c>
      <c r="E17719" t="s">
        <v>263460</v>
      </c>
      <c r="F17719" s="1">
        <v>9</v>
      </c>
      <c r="G17719" s="1" t="s">
        <v>82938</v>
      </c>
      <c r="H17719" s="1" t="s">
        <v>82939</v>
      </c>
      <c r="I17719" s="1" t="s">
        <v>82940</v>
      </c>
    </row>
    <row r="17720" spans="1:9" x14ac:dyDescent="0.2">
      <c r="A17720" s="1" t="s">
        <v>82941</v>
      </c>
      <c r="B17720" s="1" t="s">
        <v>82942</v>
      </c>
      <c r="C17720" s="1">
        <v>291429578</v>
      </c>
      <c r="D17720" t="s">
        <v>261139</v>
      </c>
      <c r="E17720" t="s">
        <v>263445</v>
      </c>
      <c r="F17720" s="1">
        <v>6</v>
      </c>
      <c r="G17720" s="1" t="s">
        <v>82943</v>
      </c>
      <c r="H17720" s="1" t="s">
        <v>82944</v>
      </c>
      <c r="I17720" s="1"/>
    </row>
    <row r="17721" spans="1:9" x14ac:dyDescent="0.2">
      <c r="A17721" s="1" t="s">
        <v>82945</v>
      </c>
      <c r="B17721" s="1" t="s">
        <v>82946</v>
      </c>
      <c r="C17721" s="1">
        <v>291415982</v>
      </c>
      <c r="D17721" t="s">
        <v>261139</v>
      </c>
      <c r="E17721" t="s">
        <v>261148</v>
      </c>
      <c r="F17721" s="1">
        <v>258</v>
      </c>
      <c r="G17721" s="1" t="s">
        <v>82947</v>
      </c>
      <c r="H17721" s="1" t="s">
        <v>82948</v>
      </c>
      <c r="I17721" s="1"/>
    </row>
    <row r="17722" spans="1:9" x14ac:dyDescent="0.2">
      <c r="A17722" s="1" t="s">
        <v>82949</v>
      </c>
      <c r="B17722" s="1" t="s">
        <v>82950</v>
      </c>
      <c r="C17722" s="1">
        <v>291421089</v>
      </c>
      <c r="D17722" t="s">
        <v>261139</v>
      </c>
      <c r="E17722" t="s">
        <v>261148</v>
      </c>
      <c r="F17722" s="1">
        <v>1</v>
      </c>
      <c r="G17722" s="1" t="s">
        <v>82951</v>
      </c>
      <c r="H17722" s="1" t="s">
        <v>82952</v>
      </c>
      <c r="I17722" s="1"/>
    </row>
    <row r="17723" spans="1:9" x14ac:dyDescent="0.2">
      <c r="A17723" s="1" t="s">
        <v>82953</v>
      </c>
      <c r="B17723" s="1" t="s">
        <v>82954</v>
      </c>
      <c r="C17723" s="1">
        <v>291415971</v>
      </c>
      <c r="D17723" t="s">
        <v>261139</v>
      </c>
      <c r="E17723" t="s">
        <v>263466</v>
      </c>
      <c r="F17723" s="1">
        <v>377</v>
      </c>
      <c r="G17723" s="1" t="s">
        <v>82955</v>
      </c>
      <c r="H17723" s="1" t="s">
        <v>82956</v>
      </c>
      <c r="I17723" s="1" t="s">
        <v>82957</v>
      </c>
    </row>
    <row r="17724" spans="1:9" x14ac:dyDescent="0.2">
      <c r="A17724" s="1" t="s">
        <v>82958</v>
      </c>
      <c r="B17724" s="1" t="s">
        <v>82959</v>
      </c>
      <c r="C17724" s="1">
        <v>291420576</v>
      </c>
      <c r="D17724" t="s">
        <v>261139</v>
      </c>
      <c r="E17724" t="s">
        <v>263466</v>
      </c>
      <c r="F17724" s="1">
        <v>3</v>
      </c>
      <c r="G17724" s="1" t="s">
        <v>82960</v>
      </c>
      <c r="H17724" s="1" t="s">
        <v>82961</v>
      </c>
      <c r="I17724" s="1" t="s">
        <v>82960</v>
      </c>
    </row>
    <row r="17725" spans="1:9" x14ac:dyDescent="0.2">
      <c r="A17725" s="1" t="s">
        <v>82962</v>
      </c>
      <c r="B17725" s="1" t="s">
        <v>82963</v>
      </c>
      <c r="C17725" s="1">
        <v>291432753</v>
      </c>
      <c r="D17725" t="s">
        <v>261139</v>
      </c>
      <c r="E17725" t="s">
        <v>263459</v>
      </c>
      <c r="F17725" s="1">
        <v>398</v>
      </c>
      <c r="G17725" s="1" t="s">
        <v>82964</v>
      </c>
      <c r="H17725" s="1" t="s">
        <v>82965</v>
      </c>
      <c r="I17725" s="1" t="s">
        <v>82966</v>
      </c>
    </row>
    <row r="17726" spans="1:9" x14ac:dyDescent="0.2">
      <c r="A17726" s="1" t="s">
        <v>82967</v>
      </c>
      <c r="B17726" s="1" t="s">
        <v>82968</v>
      </c>
      <c r="C17726" s="1">
        <v>290491262</v>
      </c>
      <c r="D17726" t="s">
        <v>261139</v>
      </c>
      <c r="E17726" t="s">
        <v>263451</v>
      </c>
      <c r="F17726" s="1">
        <v>3</v>
      </c>
      <c r="G17726" s="1" t="s">
        <v>82969</v>
      </c>
      <c r="H17726" s="1" t="s">
        <v>82970</v>
      </c>
      <c r="I17726" s="1" t="s">
        <v>82971</v>
      </c>
    </row>
    <row r="17727" spans="1:9" x14ac:dyDescent="0.2">
      <c r="A17727" s="1" t="s">
        <v>82972</v>
      </c>
      <c r="B17727" s="1" t="s">
        <v>82973</v>
      </c>
      <c r="C17727" s="1">
        <v>291442190</v>
      </c>
      <c r="D17727" t="s">
        <v>261139</v>
      </c>
      <c r="E17727" t="s">
        <v>261148</v>
      </c>
      <c r="F17727" s="1">
        <v>19</v>
      </c>
      <c r="G17727" s="1" t="s">
        <v>82974</v>
      </c>
      <c r="H17727" s="1" t="s">
        <v>82975</v>
      </c>
      <c r="I17727" s="1" t="s">
        <v>82976</v>
      </c>
    </row>
    <row r="17728" spans="1:9" x14ac:dyDescent="0.2">
      <c r="A17728" s="1" t="s">
        <v>82977</v>
      </c>
      <c r="B17728" s="1" t="s">
        <v>82978</v>
      </c>
      <c r="C17728" s="1">
        <v>291434708</v>
      </c>
      <c r="D17728" t="s">
        <v>261139</v>
      </c>
      <c r="E17728" t="s">
        <v>263483</v>
      </c>
      <c r="F17728" s="1">
        <v>37</v>
      </c>
      <c r="G17728" s="1" t="s">
        <v>82979</v>
      </c>
      <c r="H17728" s="1" t="s">
        <v>82980</v>
      </c>
      <c r="I17728" s="1" t="s">
        <v>82981</v>
      </c>
    </row>
    <row r="17729" spans="1:9" x14ac:dyDescent="0.2">
      <c r="A17729" s="1" t="s">
        <v>82982</v>
      </c>
      <c r="B17729" s="1" t="s">
        <v>82983</v>
      </c>
      <c r="C17729" s="1">
        <v>290526832</v>
      </c>
      <c r="D17729" t="s">
        <v>261139</v>
      </c>
      <c r="E17729" t="s">
        <v>263459</v>
      </c>
      <c r="F17729" s="1">
        <v>10</v>
      </c>
      <c r="G17729" s="1" t="s">
        <v>82984</v>
      </c>
      <c r="H17729" s="1" t="s">
        <v>82985</v>
      </c>
      <c r="I17729" s="1" t="s">
        <v>82986</v>
      </c>
    </row>
    <row r="17730" spans="1:9" x14ac:dyDescent="0.2">
      <c r="A17730" s="1" t="s">
        <v>82987</v>
      </c>
      <c r="B17730" s="1" t="s">
        <v>82988</v>
      </c>
      <c r="C17730" s="1">
        <v>291416870</v>
      </c>
      <c r="D17730" t="s">
        <v>261139</v>
      </c>
      <c r="E17730" t="s">
        <v>263445</v>
      </c>
      <c r="F17730" s="1">
        <v>49</v>
      </c>
      <c r="G17730" s="1" t="s">
        <v>82989</v>
      </c>
      <c r="H17730" s="1" t="s">
        <v>82990</v>
      </c>
      <c r="I17730" s="1" t="s">
        <v>82991</v>
      </c>
    </row>
    <row r="17731" spans="1:9" x14ac:dyDescent="0.2">
      <c r="A17731" s="1" t="s">
        <v>82992</v>
      </c>
      <c r="B17731" s="1" t="s">
        <v>82993</v>
      </c>
      <c r="C17731" s="1">
        <v>291421761</v>
      </c>
      <c r="D17731" t="s">
        <v>263443</v>
      </c>
      <c r="E17731" t="s">
        <v>263533</v>
      </c>
      <c r="F17731" s="1">
        <v>2</v>
      </c>
      <c r="G17731" s="1" t="s">
        <v>82994</v>
      </c>
      <c r="H17731" s="1" t="s">
        <v>82995</v>
      </c>
      <c r="I17731" s="1" t="s">
        <v>82996</v>
      </c>
    </row>
    <row r="17732" spans="1:9" x14ac:dyDescent="0.2">
      <c r="A17732" s="1" t="s">
        <v>82997</v>
      </c>
      <c r="B17732" s="1" t="s">
        <v>82998</v>
      </c>
      <c r="C17732" s="1">
        <v>291441510</v>
      </c>
      <c r="D17732" t="s">
        <v>261139</v>
      </c>
      <c r="E17732" t="s">
        <v>261274</v>
      </c>
      <c r="F17732" s="1">
        <v>1</v>
      </c>
      <c r="G17732" s="1" t="s">
        <v>82999</v>
      </c>
      <c r="H17732" s="1" t="s">
        <v>83000</v>
      </c>
      <c r="I17732" s="1" t="s">
        <v>83001</v>
      </c>
    </row>
    <row r="17733" spans="1:9" x14ac:dyDescent="0.2">
      <c r="A17733" s="1" t="s">
        <v>83002</v>
      </c>
      <c r="B17733" s="1" t="s">
        <v>83003</v>
      </c>
      <c r="C17733" s="1">
        <v>290489258</v>
      </c>
      <c r="D17733" t="s">
        <v>261139</v>
      </c>
      <c r="E17733" t="s">
        <v>263445</v>
      </c>
      <c r="F17733" s="1">
        <v>28</v>
      </c>
      <c r="G17733" s="1" t="s">
        <v>83004</v>
      </c>
      <c r="H17733" s="1" t="s">
        <v>83005</v>
      </c>
      <c r="I17733" s="1" t="s">
        <v>83006</v>
      </c>
    </row>
    <row r="17734" spans="1:9" x14ac:dyDescent="0.2">
      <c r="A17734" s="1" t="s">
        <v>83007</v>
      </c>
      <c r="B17734" s="1" t="s">
        <v>83008</v>
      </c>
      <c r="C17734" s="1">
        <v>290520391</v>
      </c>
      <c r="D17734" t="s">
        <v>261139</v>
      </c>
      <c r="E17734" t="s">
        <v>263442</v>
      </c>
      <c r="F17734" s="1">
        <v>75</v>
      </c>
      <c r="G17734" s="1" t="s">
        <v>83009</v>
      </c>
      <c r="H17734" s="1" t="s">
        <v>83010</v>
      </c>
      <c r="I17734" s="1" t="s">
        <v>83011</v>
      </c>
    </row>
    <row r="17735" spans="1:9" x14ac:dyDescent="0.2">
      <c r="A17735" s="1" t="s">
        <v>83012</v>
      </c>
      <c r="B17735" s="1" t="s">
        <v>83013</v>
      </c>
      <c r="C17735" s="1">
        <v>290483773</v>
      </c>
      <c r="D17735" t="s">
        <v>261139</v>
      </c>
      <c r="E17735" t="s">
        <v>261282</v>
      </c>
      <c r="F17735" s="1">
        <v>2</v>
      </c>
      <c r="G17735" s="1" t="s">
        <v>83014</v>
      </c>
      <c r="H17735" s="1" t="s">
        <v>83015</v>
      </c>
      <c r="I17735" s="1" t="s">
        <v>83016</v>
      </c>
    </row>
    <row r="17736" spans="1:9" x14ac:dyDescent="0.2">
      <c r="A17736" s="1" t="s">
        <v>83017</v>
      </c>
      <c r="B17736" s="1" t="s">
        <v>83018</v>
      </c>
      <c r="C17736" s="1">
        <v>290488372</v>
      </c>
      <c r="D17736" t="s">
        <v>261139</v>
      </c>
      <c r="E17736" t="s">
        <v>263459</v>
      </c>
      <c r="F17736" s="1">
        <v>8</v>
      </c>
      <c r="G17736" s="1" t="s">
        <v>83019</v>
      </c>
      <c r="H17736" s="1" t="s">
        <v>83020</v>
      </c>
      <c r="I17736" s="1" t="s">
        <v>83021</v>
      </c>
    </row>
    <row r="17737" spans="1:9" x14ac:dyDescent="0.2">
      <c r="A17737" s="1" t="s">
        <v>83022</v>
      </c>
      <c r="B17737" s="1" t="s">
        <v>83023</v>
      </c>
      <c r="C17737" s="1">
        <v>291434730</v>
      </c>
      <c r="D17737" t="s">
        <v>261139</v>
      </c>
      <c r="E17737" t="s">
        <v>261282</v>
      </c>
      <c r="F17737" s="1">
        <v>14</v>
      </c>
      <c r="G17737" s="1" t="s">
        <v>83024</v>
      </c>
      <c r="H17737" s="1" t="s">
        <v>83025</v>
      </c>
      <c r="I17737" s="1" t="s">
        <v>83026</v>
      </c>
    </row>
    <row r="17738" spans="1:9" x14ac:dyDescent="0.2">
      <c r="A17738" s="1" t="s">
        <v>83027</v>
      </c>
      <c r="B17738" s="1" t="s">
        <v>83028</v>
      </c>
      <c r="C17738" s="1">
        <v>290485153</v>
      </c>
      <c r="D17738" t="s">
        <v>261139</v>
      </c>
      <c r="E17738" t="s">
        <v>263457</v>
      </c>
      <c r="F17738" s="1">
        <v>20</v>
      </c>
      <c r="G17738" s="1" t="s">
        <v>83029</v>
      </c>
      <c r="H17738" s="1" t="s">
        <v>83030</v>
      </c>
      <c r="I17738" s="1" t="s">
        <v>83031</v>
      </c>
    </row>
    <row r="17739" spans="1:9" x14ac:dyDescent="0.2">
      <c r="A17739" s="1" t="s">
        <v>83032</v>
      </c>
      <c r="B17739" s="1" t="s">
        <v>83033</v>
      </c>
      <c r="C17739" s="1">
        <v>291428570</v>
      </c>
      <c r="D17739" t="s">
        <v>261139</v>
      </c>
      <c r="E17739" t="s">
        <v>263456</v>
      </c>
      <c r="F17739" s="1">
        <v>2</v>
      </c>
      <c r="G17739" s="1" t="s">
        <v>83034</v>
      </c>
      <c r="H17739" s="1" t="s">
        <v>83035</v>
      </c>
      <c r="I17739" s="1"/>
    </row>
    <row r="17740" spans="1:9" x14ac:dyDescent="0.2">
      <c r="A17740" s="1" t="s">
        <v>83036</v>
      </c>
      <c r="B17740" s="1" t="s">
        <v>83037</v>
      </c>
      <c r="C17740" s="1">
        <v>290489525</v>
      </c>
      <c r="D17740" t="s">
        <v>261139</v>
      </c>
      <c r="E17740" t="s">
        <v>261148</v>
      </c>
      <c r="F17740" s="1">
        <v>18</v>
      </c>
      <c r="G17740" s="1" t="s">
        <v>83038</v>
      </c>
      <c r="H17740" s="1" t="s">
        <v>83039</v>
      </c>
      <c r="I17740" s="1" t="s">
        <v>83040</v>
      </c>
    </row>
    <row r="17741" spans="1:9" x14ac:dyDescent="0.2">
      <c r="A17741" s="1" t="s">
        <v>83041</v>
      </c>
      <c r="B17741" s="1" t="s">
        <v>83042</v>
      </c>
      <c r="C17741" s="1">
        <v>290491924</v>
      </c>
      <c r="D17741" t="s">
        <v>261139</v>
      </c>
      <c r="E17741" t="s">
        <v>263486</v>
      </c>
      <c r="F17741" s="1">
        <v>120</v>
      </c>
      <c r="G17741" s="1" t="s">
        <v>83043</v>
      </c>
      <c r="H17741" s="1" t="s">
        <v>83044</v>
      </c>
      <c r="I17741" s="1" t="s">
        <v>83045</v>
      </c>
    </row>
    <row r="17742" spans="1:9" x14ac:dyDescent="0.2">
      <c r="A17742" s="1" t="s">
        <v>83046</v>
      </c>
      <c r="B17742" s="1" t="s">
        <v>83047</v>
      </c>
      <c r="C17742" s="1">
        <v>291424546</v>
      </c>
      <c r="D17742" t="s">
        <v>261139</v>
      </c>
      <c r="E17742" t="s">
        <v>263442</v>
      </c>
      <c r="F17742" s="1">
        <v>1</v>
      </c>
      <c r="G17742" s="1" t="s">
        <v>83048</v>
      </c>
      <c r="H17742" s="1" t="s">
        <v>83049</v>
      </c>
      <c r="I17742" s="1" t="s">
        <v>83050</v>
      </c>
    </row>
    <row r="17743" spans="1:9" x14ac:dyDescent="0.2">
      <c r="A17743" s="1" t="s">
        <v>83051</v>
      </c>
      <c r="B17743" s="1" t="s">
        <v>83052</v>
      </c>
      <c r="C17743" s="1">
        <v>290524956</v>
      </c>
      <c r="D17743" t="s">
        <v>261139</v>
      </c>
      <c r="E17743" t="s">
        <v>261274</v>
      </c>
      <c r="F17743" s="1">
        <v>1</v>
      </c>
      <c r="G17743" s="1" t="s">
        <v>83053</v>
      </c>
      <c r="H17743" s="1" t="s">
        <v>83054</v>
      </c>
      <c r="I17743" s="1" t="s">
        <v>83055</v>
      </c>
    </row>
    <row r="17744" spans="1:9" x14ac:dyDescent="0.2">
      <c r="A17744" s="1" t="s">
        <v>83056</v>
      </c>
      <c r="B17744" s="1" t="s">
        <v>83057</v>
      </c>
      <c r="C17744" s="1">
        <v>290483654</v>
      </c>
      <c r="D17744" t="s">
        <v>261139</v>
      </c>
      <c r="E17744" t="s">
        <v>261274</v>
      </c>
      <c r="F17744" s="1">
        <v>3</v>
      </c>
      <c r="G17744" s="1" t="s">
        <v>83058</v>
      </c>
      <c r="H17744" s="1" t="s">
        <v>83059</v>
      </c>
      <c r="I17744" s="1"/>
    </row>
    <row r="17745" spans="1:9" x14ac:dyDescent="0.2">
      <c r="A17745" s="1" t="s">
        <v>83060</v>
      </c>
      <c r="B17745" s="1" t="s">
        <v>83061</v>
      </c>
      <c r="C17745" s="1">
        <v>291416207</v>
      </c>
      <c r="D17745" t="s">
        <v>261139</v>
      </c>
      <c r="E17745" t="s">
        <v>261282</v>
      </c>
      <c r="F17745" s="1">
        <v>1</v>
      </c>
      <c r="G17745" s="1" t="s">
        <v>83062</v>
      </c>
      <c r="H17745" s="1" t="s">
        <v>83063</v>
      </c>
      <c r="I17745" s="1" t="s">
        <v>83064</v>
      </c>
    </row>
    <row r="17746" spans="1:9" x14ac:dyDescent="0.2">
      <c r="A17746" s="1" t="s">
        <v>83065</v>
      </c>
      <c r="B17746" s="1" t="s">
        <v>83066</v>
      </c>
      <c r="C17746" s="1">
        <v>291428259</v>
      </c>
      <c r="D17746" t="s">
        <v>261139</v>
      </c>
      <c r="E17746" t="s">
        <v>261274</v>
      </c>
      <c r="F17746" s="1">
        <v>25</v>
      </c>
      <c r="G17746" s="1" t="s">
        <v>83067</v>
      </c>
      <c r="H17746" s="1" t="s">
        <v>83068</v>
      </c>
      <c r="I17746" s="1" t="s">
        <v>83069</v>
      </c>
    </row>
    <row r="17747" spans="1:9" x14ac:dyDescent="0.2">
      <c r="A17747" s="1" t="s">
        <v>83070</v>
      </c>
      <c r="B17747" s="1" t="s">
        <v>83071</v>
      </c>
      <c r="C17747" s="1">
        <v>291422933</v>
      </c>
      <c r="D17747" t="s">
        <v>261139</v>
      </c>
      <c r="E17747" t="s">
        <v>263468</v>
      </c>
      <c r="F17747" s="1">
        <v>120</v>
      </c>
      <c r="G17747" s="1" t="s">
        <v>83072</v>
      </c>
      <c r="H17747" s="1" t="s">
        <v>83073</v>
      </c>
      <c r="I17747" s="1" t="s">
        <v>83074</v>
      </c>
    </row>
    <row r="17748" spans="1:9" x14ac:dyDescent="0.2">
      <c r="A17748" s="1" t="s">
        <v>83075</v>
      </c>
      <c r="B17748" s="1" t="s">
        <v>83076</v>
      </c>
      <c r="C17748" s="1">
        <v>291446126</v>
      </c>
      <c r="D17748" t="s">
        <v>261139</v>
      </c>
      <c r="E17748" t="s">
        <v>261282</v>
      </c>
      <c r="F17748" s="1">
        <v>14</v>
      </c>
      <c r="G17748" s="1" t="s">
        <v>83077</v>
      </c>
      <c r="H17748" s="1" t="s">
        <v>83078</v>
      </c>
      <c r="I17748" s="1"/>
    </row>
    <row r="17749" spans="1:9" x14ac:dyDescent="0.2">
      <c r="A17749" s="1" t="s">
        <v>83079</v>
      </c>
      <c r="B17749" s="1" t="s">
        <v>83080</v>
      </c>
      <c r="C17749" s="1">
        <v>291419884</v>
      </c>
      <c r="D17749" t="s">
        <v>261139</v>
      </c>
      <c r="E17749" t="s">
        <v>261274</v>
      </c>
      <c r="F17749" s="1">
        <v>766</v>
      </c>
      <c r="G17749" s="1" t="s">
        <v>83081</v>
      </c>
      <c r="H17749" s="1" t="s">
        <v>83082</v>
      </c>
      <c r="I17749" s="1" t="s">
        <v>83083</v>
      </c>
    </row>
    <row r="17750" spans="1:9" x14ac:dyDescent="0.2">
      <c r="A17750" s="1" t="s">
        <v>83084</v>
      </c>
      <c r="B17750" s="1" t="s">
        <v>83085</v>
      </c>
      <c r="C17750" s="1">
        <v>291416731</v>
      </c>
      <c r="D17750" t="s">
        <v>263534</v>
      </c>
      <c r="E17750" t="s">
        <v>263535</v>
      </c>
      <c r="F17750" s="1">
        <v>1</v>
      </c>
      <c r="G17750" s="1" t="s">
        <v>83086</v>
      </c>
      <c r="H17750" s="1" t="s">
        <v>83087</v>
      </c>
      <c r="I17750" s="1"/>
    </row>
    <row r="17751" spans="1:9" x14ac:dyDescent="0.2">
      <c r="A17751" s="1" t="s">
        <v>83088</v>
      </c>
      <c r="B17751" s="1" t="s">
        <v>83089</v>
      </c>
      <c r="C17751" s="1">
        <v>290483620</v>
      </c>
      <c r="D17751" t="s">
        <v>261139</v>
      </c>
      <c r="E17751" t="s">
        <v>263445</v>
      </c>
      <c r="F17751" s="1">
        <v>115</v>
      </c>
      <c r="G17751" s="1" t="s">
        <v>83090</v>
      </c>
      <c r="H17751" s="1" t="s">
        <v>83091</v>
      </c>
      <c r="I17751" s="1" t="s">
        <v>83092</v>
      </c>
    </row>
    <row r="17752" spans="1:9" x14ac:dyDescent="0.2">
      <c r="A17752" s="1" t="s">
        <v>83093</v>
      </c>
      <c r="B17752" s="1" t="s">
        <v>83094</v>
      </c>
      <c r="C17752" s="1">
        <v>290492263</v>
      </c>
      <c r="D17752" t="s">
        <v>261139</v>
      </c>
      <c r="E17752" t="s">
        <v>263468</v>
      </c>
      <c r="F17752" s="1">
        <v>259</v>
      </c>
      <c r="G17752" s="1" t="s">
        <v>83095</v>
      </c>
      <c r="H17752" s="1" t="s">
        <v>83096</v>
      </c>
      <c r="I17752" s="1" t="s">
        <v>83097</v>
      </c>
    </row>
    <row r="17753" spans="1:9" x14ac:dyDescent="0.2">
      <c r="A17753" s="1" t="s">
        <v>83098</v>
      </c>
      <c r="B17753" s="1" t="s">
        <v>83099</v>
      </c>
      <c r="C17753" s="1">
        <v>291415475</v>
      </c>
      <c r="D17753" t="s">
        <v>261139</v>
      </c>
      <c r="E17753" t="s">
        <v>261148</v>
      </c>
      <c r="F17753" s="1">
        <v>87</v>
      </c>
      <c r="G17753" s="1" t="s">
        <v>83100</v>
      </c>
      <c r="H17753" s="1" t="s">
        <v>83101</v>
      </c>
      <c r="I17753" s="1" t="s">
        <v>83102</v>
      </c>
    </row>
    <row r="17754" spans="1:9" x14ac:dyDescent="0.2">
      <c r="A17754" s="1" t="s">
        <v>83103</v>
      </c>
      <c r="B17754" s="1" t="s">
        <v>83104</v>
      </c>
      <c r="C17754" s="1">
        <v>291416594</v>
      </c>
      <c r="D17754" t="s">
        <v>261139</v>
      </c>
      <c r="E17754" t="s">
        <v>263456</v>
      </c>
      <c r="F17754" s="1">
        <v>2</v>
      </c>
      <c r="G17754" s="1" t="s">
        <v>83105</v>
      </c>
      <c r="H17754" s="1" t="s">
        <v>83106</v>
      </c>
      <c r="I17754" s="1"/>
    </row>
    <row r="17755" spans="1:9" x14ac:dyDescent="0.2">
      <c r="A17755" s="1" t="s">
        <v>83107</v>
      </c>
      <c r="B17755" s="1" t="s">
        <v>83108</v>
      </c>
      <c r="C17755" s="1">
        <v>290490600</v>
      </c>
      <c r="D17755" t="s">
        <v>261139</v>
      </c>
      <c r="E17755" t="s">
        <v>261274</v>
      </c>
      <c r="F17755" s="1">
        <v>1</v>
      </c>
      <c r="G17755" s="1" t="s">
        <v>83109</v>
      </c>
      <c r="H17755" s="1" t="s">
        <v>83110</v>
      </c>
      <c r="I17755" s="1" t="s">
        <v>83111</v>
      </c>
    </row>
    <row r="17756" spans="1:9" x14ac:dyDescent="0.2">
      <c r="A17756" s="1" t="s">
        <v>83112</v>
      </c>
      <c r="B17756" s="1" t="s">
        <v>83113</v>
      </c>
      <c r="C17756" s="1">
        <v>290524909</v>
      </c>
      <c r="D17756" t="s">
        <v>261139</v>
      </c>
      <c r="E17756" t="s">
        <v>263466</v>
      </c>
      <c r="F17756" s="1">
        <v>1</v>
      </c>
      <c r="G17756" s="1" t="s">
        <v>83114</v>
      </c>
      <c r="H17756" s="1" t="s">
        <v>83115</v>
      </c>
      <c r="I17756" s="1" t="s">
        <v>83116</v>
      </c>
    </row>
    <row r="17757" spans="1:9" x14ac:dyDescent="0.2">
      <c r="A17757" s="1" t="s">
        <v>83117</v>
      </c>
      <c r="B17757" s="1" t="s">
        <v>83118</v>
      </c>
      <c r="C17757" s="1">
        <v>291416879</v>
      </c>
      <c r="D17757" t="s">
        <v>261139</v>
      </c>
      <c r="E17757" t="s">
        <v>263470</v>
      </c>
      <c r="F17757" s="1">
        <v>22</v>
      </c>
      <c r="G17757" s="1" t="s">
        <v>83119</v>
      </c>
      <c r="H17757" s="1" t="s">
        <v>83120</v>
      </c>
      <c r="I17757" s="1"/>
    </row>
    <row r="17758" spans="1:9" x14ac:dyDescent="0.2">
      <c r="A17758" s="1" t="s">
        <v>83121</v>
      </c>
      <c r="B17758" s="1" t="s">
        <v>83122</v>
      </c>
      <c r="C17758" s="1">
        <v>291439207</v>
      </c>
      <c r="D17758" t="s">
        <v>261139</v>
      </c>
      <c r="E17758" t="s">
        <v>263444</v>
      </c>
      <c r="F17758" s="1">
        <v>9</v>
      </c>
      <c r="G17758" s="1" t="s">
        <v>83123</v>
      </c>
      <c r="H17758" s="1" t="s">
        <v>83124</v>
      </c>
      <c r="I17758" s="1" t="s">
        <v>83125</v>
      </c>
    </row>
    <row r="17759" spans="1:9" x14ac:dyDescent="0.2">
      <c r="A17759" s="1" t="s">
        <v>83126</v>
      </c>
      <c r="B17759" s="1" t="s">
        <v>83127</v>
      </c>
      <c r="C17759" s="1">
        <v>291440416</v>
      </c>
      <c r="D17759" t="s">
        <v>261139</v>
      </c>
      <c r="E17759" t="s">
        <v>263507</v>
      </c>
      <c r="F17759" s="1">
        <v>12</v>
      </c>
      <c r="G17759" s="1" t="s">
        <v>83128</v>
      </c>
      <c r="H17759" s="1" t="s">
        <v>83129</v>
      </c>
      <c r="I17759" s="1" t="s">
        <v>83130</v>
      </c>
    </row>
    <row r="17760" spans="1:9" x14ac:dyDescent="0.2">
      <c r="A17760" s="1" t="s">
        <v>83131</v>
      </c>
      <c r="B17760" s="1" t="s">
        <v>83132</v>
      </c>
      <c r="C17760" s="1">
        <v>284008292</v>
      </c>
      <c r="D17760" t="s">
        <v>261139</v>
      </c>
      <c r="E17760" t="s">
        <v>263445</v>
      </c>
      <c r="F17760" s="1">
        <v>44</v>
      </c>
      <c r="G17760" s="1" t="s">
        <v>83133</v>
      </c>
      <c r="H17760" s="1" t="s">
        <v>83134</v>
      </c>
      <c r="I17760" s="1" t="s">
        <v>83135</v>
      </c>
    </row>
    <row r="17761" spans="1:9" x14ac:dyDescent="0.2">
      <c r="A17761" s="1" t="s">
        <v>83136</v>
      </c>
      <c r="B17761" s="1" t="s">
        <v>83137</v>
      </c>
      <c r="C17761" s="1">
        <v>291428708</v>
      </c>
      <c r="D17761" t="s">
        <v>261139</v>
      </c>
      <c r="E17761" t="s">
        <v>263442</v>
      </c>
      <c r="F17761" s="1">
        <v>1</v>
      </c>
      <c r="G17761" s="1" t="s">
        <v>83138</v>
      </c>
      <c r="H17761" s="1" t="s">
        <v>83139</v>
      </c>
      <c r="I17761" s="1" t="s">
        <v>83140</v>
      </c>
    </row>
    <row r="17762" spans="1:9" x14ac:dyDescent="0.2">
      <c r="A17762" s="1" t="s">
        <v>83141</v>
      </c>
      <c r="B17762" s="1" t="s">
        <v>83142</v>
      </c>
      <c r="C17762" s="1">
        <v>291421739</v>
      </c>
      <c r="D17762" t="s">
        <v>261139</v>
      </c>
      <c r="E17762" t="s">
        <v>261282</v>
      </c>
      <c r="F17762" s="1">
        <v>97</v>
      </c>
      <c r="G17762" s="1" t="s">
        <v>83143</v>
      </c>
      <c r="H17762" s="1" t="s">
        <v>83144</v>
      </c>
      <c r="I17762" s="1" t="s">
        <v>83145</v>
      </c>
    </row>
    <row r="17763" spans="1:9" x14ac:dyDescent="0.2">
      <c r="A17763" s="1" t="s">
        <v>6123</v>
      </c>
      <c r="B17763" s="1" t="s">
        <v>83146</v>
      </c>
      <c r="C17763" s="1">
        <v>290525841</v>
      </c>
      <c r="D17763" t="s">
        <v>261139</v>
      </c>
      <c r="E17763" t="s">
        <v>261292</v>
      </c>
      <c r="F17763" s="1">
        <v>8</v>
      </c>
      <c r="G17763" s="1" t="s">
        <v>83147</v>
      </c>
      <c r="H17763" s="1" t="s">
        <v>83148</v>
      </c>
      <c r="I17763" s="1"/>
    </row>
    <row r="17764" spans="1:9" x14ac:dyDescent="0.2">
      <c r="A17764" s="1" t="s">
        <v>83149</v>
      </c>
      <c r="B17764" s="1" t="s">
        <v>83150</v>
      </c>
      <c r="C17764" s="1">
        <v>290481618</v>
      </c>
      <c r="D17764" t="s">
        <v>261139</v>
      </c>
      <c r="E17764" t="s">
        <v>261148</v>
      </c>
      <c r="F17764" s="1">
        <v>10</v>
      </c>
      <c r="G17764" s="1" t="s">
        <v>83151</v>
      </c>
      <c r="H17764" s="1" t="s">
        <v>83152</v>
      </c>
      <c r="I17764" s="1" t="s">
        <v>83153</v>
      </c>
    </row>
    <row r="17765" spans="1:9" x14ac:dyDescent="0.2">
      <c r="A17765" s="1" t="s">
        <v>83154</v>
      </c>
      <c r="B17765" s="1" t="s">
        <v>83155</v>
      </c>
      <c r="C17765" s="1">
        <v>291421793</v>
      </c>
      <c r="D17765" t="s">
        <v>261139</v>
      </c>
      <c r="E17765" t="s">
        <v>263464</v>
      </c>
      <c r="F17765" s="1">
        <v>7</v>
      </c>
      <c r="G17765" s="1" t="s">
        <v>83156</v>
      </c>
      <c r="H17765" s="1" t="s">
        <v>83157</v>
      </c>
      <c r="I17765" s="1" t="s">
        <v>83158</v>
      </c>
    </row>
    <row r="17766" spans="1:9" x14ac:dyDescent="0.2">
      <c r="A17766" s="1" t="s">
        <v>83159</v>
      </c>
      <c r="B17766" s="1" t="s">
        <v>83160</v>
      </c>
      <c r="C17766" s="1">
        <v>290521562</v>
      </c>
      <c r="D17766" t="s">
        <v>261139</v>
      </c>
      <c r="E17766" t="s">
        <v>263466</v>
      </c>
      <c r="F17766" s="1">
        <v>144</v>
      </c>
      <c r="G17766" s="1" t="s">
        <v>83161</v>
      </c>
      <c r="H17766" s="1" t="s">
        <v>83162</v>
      </c>
      <c r="I17766" s="1"/>
    </row>
    <row r="17767" spans="1:9" x14ac:dyDescent="0.2">
      <c r="A17767" s="1" t="s">
        <v>83163</v>
      </c>
      <c r="B17767" s="1" t="s">
        <v>83164</v>
      </c>
      <c r="C17767" s="1">
        <v>291437663</v>
      </c>
      <c r="D17767" t="s">
        <v>261139</v>
      </c>
      <c r="E17767" t="s">
        <v>261282</v>
      </c>
      <c r="F17767" s="1">
        <v>24</v>
      </c>
      <c r="G17767" s="1" t="s">
        <v>83165</v>
      </c>
      <c r="H17767" s="1" t="s">
        <v>83166</v>
      </c>
      <c r="I17767" s="1" t="s">
        <v>83167</v>
      </c>
    </row>
    <row r="17768" spans="1:9" x14ac:dyDescent="0.2">
      <c r="A17768" s="1" t="s">
        <v>83168</v>
      </c>
      <c r="B17768" s="1" t="s">
        <v>83169</v>
      </c>
      <c r="C17768" s="1">
        <v>290489552</v>
      </c>
      <c r="D17768" t="s">
        <v>261139</v>
      </c>
      <c r="E17768" t="s">
        <v>263454</v>
      </c>
      <c r="F17768" s="1">
        <v>7</v>
      </c>
      <c r="G17768" s="1" t="s">
        <v>83170</v>
      </c>
      <c r="H17768" s="1" t="s">
        <v>83171</v>
      </c>
      <c r="I17768" s="1"/>
    </row>
    <row r="17769" spans="1:9" x14ac:dyDescent="0.2">
      <c r="A17769" s="1" t="s">
        <v>83172</v>
      </c>
      <c r="B17769" s="1" t="s">
        <v>83173</v>
      </c>
      <c r="C17769" s="1">
        <v>290485731</v>
      </c>
      <c r="D17769" t="s">
        <v>261139</v>
      </c>
      <c r="E17769" t="s">
        <v>261282</v>
      </c>
      <c r="F17769" s="1">
        <v>11</v>
      </c>
      <c r="G17769" s="1" t="s">
        <v>83174</v>
      </c>
      <c r="H17769" s="1" t="s">
        <v>83175</v>
      </c>
      <c r="I17769" s="1" t="s">
        <v>83176</v>
      </c>
    </row>
    <row r="17770" spans="1:9" x14ac:dyDescent="0.2">
      <c r="A17770" s="1" t="s">
        <v>83177</v>
      </c>
      <c r="B17770" s="1" t="s">
        <v>83178</v>
      </c>
      <c r="C17770" s="1">
        <v>291424506</v>
      </c>
      <c r="D17770" t="s">
        <v>261139</v>
      </c>
      <c r="E17770" t="s">
        <v>263536</v>
      </c>
      <c r="F17770" s="1">
        <v>17</v>
      </c>
      <c r="G17770" s="1" t="s">
        <v>83179</v>
      </c>
      <c r="H17770" s="1" t="s">
        <v>83180</v>
      </c>
      <c r="I17770" s="1" t="s">
        <v>83181</v>
      </c>
    </row>
    <row r="17771" spans="1:9" x14ac:dyDescent="0.2">
      <c r="A17771" s="1" t="s">
        <v>83182</v>
      </c>
      <c r="B17771" s="1" t="s">
        <v>83183</v>
      </c>
      <c r="C17771" s="1">
        <v>290487297</v>
      </c>
      <c r="D17771" t="s">
        <v>261139</v>
      </c>
      <c r="E17771" t="s">
        <v>263537</v>
      </c>
      <c r="F17771" s="1">
        <v>72</v>
      </c>
      <c r="G17771" s="1" t="s">
        <v>83184</v>
      </c>
      <c r="H17771" s="1" t="s">
        <v>83185</v>
      </c>
      <c r="I17771" s="1" t="s">
        <v>83186</v>
      </c>
    </row>
    <row r="17772" spans="1:9" x14ac:dyDescent="0.2">
      <c r="A17772" s="1" t="s">
        <v>83187</v>
      </c>
      <c r="B17772" s="1" t="s">
        <v>83188</v>
      </c>
      <c r="C17772" s="1">
        <v>291419464</v>
      </c>
      <c r="D17772" t="s">
        <v>261139</v>
      </c>
      <c r="E17772" t="s">
        <v>261282</v>
      </c>
      <c r="F17772" s="1">
        <v>444</v>
      </c>
      <c r="G17772" s="1" t="s">
        <v>83189</v>
      </c>
      <c r="H17772" s="1" t="s">
        <v>83190</v>
      </c>
      <c r="I17772" s="1" t="s">
        <v>83191</v>
      </c>
    </row>
    <row r="17773" spans="1:9" x14ac:dyDescent="0.2">
      <c r="A17773" s="1" t="s">
        <v>83192</v>
      </c>
      <c r="B17773" s="1" t="s">
        <v>83193</v>
      </c>
      <c r="C17773" s="1">
        <v>291419596</v>
      </c>
      <c r="D17773" t="s">
        <v>261139</v>
      </c>
      <c r="E17773" t="s">
        <v>263468</v>
      </c>
      <c r="F17773" s="1">
        <v>16</v>
      </c>
      <c r="G17773" s="1" t="s">
        <v>83194</v>
      </c>
      <c r="H17773" s="1" t="s">
        <v>83195</v>
      </c>
      <c r="I17773" s="1" t="s">
        <v>83196</v>
      </c>
    </row>
    <row r="17774" spans="1:9" x14ac:dyDescent="0.2">
      <c r="A17774" s="1" t="s">
        <v>83197</v>
      </c>
      <c r="B17774" s="1" t="s">
        <v>83198</v>
      </c>
      <c r="C17774" s="1">
        <v>291420772</v>
      </c>
      <c r="D17774" t="s">
        <v>261139</v>
      </c>
      <c r="E17774" t="s">
        <v>263469</v>
      </c>
      <c r="F17774" s="1">
        <v>8</v>
      </c>
      <c r="G17774" s="1" t="s">
        <v>83199</v>
      </c>
      <c r="H17774" s="1" t="s">
        <v>83200</v>
      </c>
      <c r="I17774" s="1"/>
    </row>
    <row r="17775" spans="1:9" x14ac:dyDescent="0.2">
      <c r="A17775" s="1" t="s">
        <v>83201</v>
      </c>
      <c r="B17775" s="1" t="s">
        <v>83202</v>
      </c>
      <c r="C17775" s="1">
        <v>291435625</v>
      </c>
      <c r="D17775" t="s">
        <v>261139</v>
      </c>
      <c r="E17775" t="s">
        <v>263505</v>
      </c>
      <c r="F17775" s="1">
        <v>16</v>
      </c>
      <c r="G17775" s="1" t="s">
        <v>83203</v>
      </c>
      <c r="H17775" s="1" t="s">
        <v>83204</v>
      </c>
      <c r="I17775" s="1" t="s">
        <v>83205</v>
      </c>
    </row>
    <row r="17776" spans="1:9" x14ac:dyDescent="0.2">
      <c r="A17776" s="1" t="s">
        <v>83206</v>
      </c>
      <c r="B17776" s="1" t="s">
        <v>83207</v>
      </c>
      <c r="C17776" s="1">
        <v>291425467</v>
      </c>
      <c r="D17776" t="s">
        <v>261139</v>
      </c>
      <c r="E17776" t="s">
        <v>263446</v>
      </c>
      <c r="F17776" s="1">
        <v>33</v>
      </c>
      <c r="G17776" s="1" t="s">
        <v>83208</v>
      </c>
      <c r="H17776" s="1" t="s">
        <v>83209</v>
      </c>
      <c r="I17776" s="1" t="s">
        <v>83210</v>
      </c>
    </row>
    <row r="17777" spans="1:9" x14ac:dyDescent="0.2">
      <c r="A17777" s="1" t="s">
        <v>83211</v>
      </c>
      <c r="B17777" s="1" t="s">
        <v>83212</v>
      </c>
      <c r="C17777" s="1">
        <v>291435570</v>
      </c>
      <c r="D17777" t="s">
        <v>261139</v>
      </c>
      <c r="E17777" t="s">
        <v>263448</v>
      </c>
      <c r="F17777" s="1">
        <v>25</v>
      </c>
      <c r="G17777" s="1" t="s">
        <v>83213</v>
      </c>
      <c r="H17777" s="1" t="s">
        <v>83214</v>
      </c>
      <c r="I17777" s="1" t="s">
        <v>83215</v>
      </c>
    </row>
    <row r="17778" spans="1:9" x14ac:dyDescent="0.2">
      <c r="A17778" s="1" t="s">
        <v>83216</v>
      </c>
      <c r="B17778" s="1" t="s">
        <v>83217</v>
      </c>
      <c r="C17778" s="1">
        <v>290486857</v>
      </c>
      <c r="D17778" t="s">
        <v>261139</v>
      </c>
      <c r="E17778" t="s">
        <v>261148</v>
      </c>
      <c r="F17778" s="1">
        <v>55</v>
      </c>
      <c r="G17778" s="1" t="s">
        <v>83218</v>
      </c>
      <c r="H17778" s="1" t="s">
        <v>83219</v>
      </c>
      <c r="I17778" s="1" t="s">
        <v>83220</v>
      </c>
    </row>
    <row r="17779" spans="1:9" x14ac:dyDescent="0.2">
      <c r="A17779" s="1" t="s">
        <v>83221</v>
      </c>
      <c r="B17779" s="1" t="s">
        <v>83222</v>
      </c>
      <c r="C17779" s="1">
        <v>291437194</v>
      </c>
      <c r="D17779" t="s">
        <v>261139</v>
      </c>
      <c r="E17779" t="s">
        <v>261148</v>
      </c>
      <c r="F17779" s="1">
        <v>21</v>
      </c>
      <c r="G17779" s="1" t="s">
        <v>83223</v>
      </c>
      <c r="H17779" s="1" t="s">
        <v>83224</v>
      </c>
      <c r="I17779" s="1" t="s">
        <v>83225</v>
      </c>
    </row>
    <row r="17780" spans="1:9" x14ac:dyDescent="0.2">
      <c r="A17780" s="1" t="s">
        <v>83226</v>
      </c>
      <c r="B17780" s="1" t="s">
        <v>83227</v>
      </c>
      <c r="C17780" s="1">
        <v>291425250</v>
      </c>
      <c r="D17780" t="s">
        <v>263534</v>
      </c>
      <c r="E17780" t="s">
        <v>263538</v>
      </c>
      <c r="F17780" s="1">
        <v>5177</v>
      </c>
      <c r="G17780" s="1" t="s">
        <v>83228</v>
      </c>
      <c r="H17780" s="1" t="s">
        <v>83229</v>
      </c>
      <c r="I17780" s="1" t="s">
        <v>83230</v>
      </c>
    </row>
    <row r="17781" spans="1:9" x14ac:dyDescent="0.2">
      <c r="A17781" s="1" t="s">
        <v>83231</v>
      </c>
      <c r="B17781" s="1" t="s">
        <v>83232</v>
      </c>
      <c r="C17781" s="1">
        <v>291426974</v>
      </c>
      <c r="D17781" t="s">
        <v>261139</v>
      </c>
      <c r="E17781" t="s">
        <v>261148</v>
      </c>
      <c r="F17781" s="1">
        <v>41</v>
      </c>
      <c r="G17781" s="1" t="s">
        <v>83233</v>
      </c>
      <c r="H17781" s="1" t="s">
        <v>83234</v>
      </c>
      <c r="I17781" s="1" t="s">
        <v>83235</v>
      </c>
    </row>
    <row r="17782" spans="1:9" x14ac:dyDescent="0.2">
      <c r="A17782" s="1" t="s">
        <v>83236</v>
      </c>
      <c r="B17782" s="1" t="s">
        <v>83237</v>
      </c>
      <c r="C17782" s="1">
        <v>290481989</v>
      </c>
      <c r="D17782" t="s">
        <v>261139</v>
      </c>
      <c r="E17782" t="s">
        <v>263442</v>
      </c>
      <c r="F17782" s="1">
        <v>328</v>
      </c>
      <c r="G17782" s="1" t="s">
        <v>83238</v>
      </c>
      <c r="H17782" s="1" t="s">
        <v>83239</v>
      </c>
      <c r="I17782" s="1" t="s">
        <v>83240</v>
      </c>
    </row>
    <row r="17783" spans="1:9" x14ac:dyDescent="0.2">
      <c r="A17783" s="1" t="s">
        <v>83241</v>
      </c>
      <c r="B17783" s="1" t="s">
        <v>83242</v>
      </c>
      <c r="C17783" s="1">
        <v>290484510</v>
      </c>
      <c r="D17783" t="s">
        <v>261139</v>
      </c>
      <c r="E17783" t="s">
        <v>263442</v>
      </c>
      <c r="F17783" s="1">
        <v>326</v>
      </c>
      <c r="G17783" s="1" t="s">
        <v>83243</v>
      </c>
      <c r="H17783" s="1" t="s">
        <v>83244</v>
      </c>
      <c r="I17783" s="1" t="s">
        <v>83245</v>
      </c>
    </row>
    <row r="17784" spans="1:9" x14ac:dyDescent="0.2">
      <c r="A17784" s="1" t="s">
        <v>83246</v>
      </c>
      <c r="B17784" s="1" t="s">
        <v>83247</v>
      </c>
      <c r="C17784" s="1">
        <v>291429937</v>
      </c>
      <c r="D17784" t="s">
        <v>261139</v>
      </c>
      <c r="E17784" t="s">
        <v>261282</v>
      </c>
      <c r="F17784" s="1">
        <v>91</v>
      </c>
      <c r="G17784" s="1" t="s">
        <v>83248</v>
      </c>
      <c r="H17784" s="1" t="s">
        <v>83249</v>
      </c>
      <c r="I17784" s="1" t="s">
        <v>83250</v>
      </c>
    </row>
    <row r="17785" spans="1:9" x14ac:dyDescent="0.2">
      <c r="A17785" s="1" t="s">
        <v>83251</v>
      </c>
      <c r="B17785" s="1" t="s">
        <v>83252</v>
      </c>
      <c r="C17785" s="1">
        <v>290490432</v>
      </c>
      <c r="D17785" t="s">
        <v>261139</v>
      </c>
      <c r="E17785" t="s">
        <v>263442</v>
      </c>
      <c r="F17785" s="1">
        <v>2</v>
      </c>
      <c r="G17785" s="1" t="s">
        <v>83253</v>
      </c>
      <c r="H17785" s="1" t="s">
        <v>83254</v>
      </c>
      <c r="I17785" s="1" t="s">
        <v>83255</v>
      </c>
    </row>
    <row r="17786" spans="1:9" x14ac:dyDescent="0.2">
      <c r="A17786" s="1" t="s">
        <v>83256</v>
      </c>
      <c r="B17786" s="1" t="s">
        <v>83257</v>
      </c>
      <c r="C17786" s="1">
        <v>291416598</v>
      </c>
      <c r="D17786" t="s">
        <v>261139</v>
      </c>
      <c r="E17786" t="s">
        <v>263445</v>
      </c>
      <c r="F17786" s="1">
        <v>2</v>
      </c>
      <c r="G17786" s="1" t="s">
        <v>83258</v>
      </c>
      <c r="H17786" s="1" t="s">
        <v>83259</v>
      </c>
      <c r="I17786" s="1" t="s">
        <v>83260</v>
      </c>
    </row>
    <row r="17787" spans="1:9" x14ac:dyDescent="0.2">
      <c r="A17787" s="1" t="s">
        <v>83261</v>
      </c>
      <c r="B17787" s="1" t="s">
        <v>83262</v>
      </c>
      <c r="C17787" s="1">
        <v>291426937</v>
      </c>
      <c r="D17787" t="s">
        <v>261139</v>
      </c>
      <c r="E17787" t="s">
        <v>263467</v>
      </c>
      <c r="F17787" s="1">
        <v>17</v>
      </c>
      <c r="G17787" s="1" t="s">
        <v>83263</v>
      </c>
      <c r="H17787" s="1" t="s">
        <v>83264</v>
      </c>
      <c r="I17787" s="1" t="s">
        <v>83265</v>
      </c>
    </row>
    <row r="17788" spans="1:9" x14ac:dyDescent="0.2">
      <c r="A17788" s="1" t="s">
        <v>83266</v>
      </c>
      <c r="B17788" s="1" t="s">
        <v>83267</v>
      </c>
      <c r="C17788" s="1">
        <v>283481134</v>
      </c>
      <c r="D17788" t="s">
        <v>261139</v>
      </c>
      <c r="E17788" t="s">
        <v>261282</v>
      </c>
      <c r="F17788" s="1">
        <v>48</v>
      </c>
      <c r="G17788" s="1" t="s">
        <v>83268</v>
      </c>
      <c r="H17788" s="1" t="s">
        <v>83269</v>
      </c>
      <c r="I17788" s="1" t="s">
        <v>83270</v>
      </c>
    </row>
    <row r="17789" spans="1:9" x14ac:dyDescent="0.2">
      <c r="A17789" s="1" t="s">
        <v>83271</v>
      </c>
      <c r="B17789" s="1" t="s">
        <v>83272</v>
      </c>
      <c r="C17789" s="1">
        <v>290488105</v>
      </c>
      <c r="D17789" t="s">
        <v>261139</v>
      </c>
      <c r="E17789" t="s">
        <v>263444</v>
      </c>
      <c r="F17789" s="1">
        <v>21</v>
      </c>
      <c r="G17789" s="1" t="s">
        <v>83273</v>
      </c>
      <c r="H17789" s="1" t="s">
        <v>83274</v>
      </c>
      <c r="I17789" s="1" t="s">
        <v>83275</v>
      </c>
    </row>
    <row r="17790" spans="1:9" x14ac:dyDescent="0.2">
      <c r="A17790" s="1" t="s">
        <v>83276</v>
      </c>
      <c r="B17790" s="1" t="s">
        <v>83277</v>
      </c>
      <c r="C17790" s="1">
        <v>290489850</v>
      </c>
      <c r="D17790" t="s">
        <v>261139</v>
      </c>
      <c r="E17790" t="s">
        <v>263444</v>
      </c>
      <c r="F17790" s="1">
        <v>55</v>
      </c>
      <c r="G17790" s="1" t="s">
        <v>83278</v>
      </c>
      <c r="H17790" s="1" t="s">
        <v>83279</v>
      </c>
      <c r="I17790" s="1" t="s">
        <v>83280</v>
      </c>
    </row>
    <row r="17791" spans="1:9" x14ac:dyDescent="0.2">
      <c r="A17791" s="1" t="s">
        <v>83281</v>
      </c>
      <c r="B17791" s="1" t="s">
        <v>83282</v>
      </c>
      <c r="C17791" s="1">
        <v>291414414</v>
      </c>
      <c r="D17791" t="s">
        <v>261139</v>
      </c>
      <c r="E17791" t="s">
        <v>261282</v>
      </c>
      <c r="F17791" s="1">
        <v>38</v>
      </c>
      <c r="G17791" s="1" t="s">
        <v>83283</v>
      </c>
      <c r="H17791" s="1" t="s">
        <v>83284</v>
      </c>
      <c r="I17791" s="1"/>
    </row>
    <row r="17792" spans="1:9" x14ac:dyDescent="0.2">
      <c r="A17792" s="1" t="s">
        <v>83285</v>
      </c>
      <c r="B17792" s="1" t="s">
        <v>83286</v>
      </c>
      <c r="C17792" s="1">
        <v>290490569</v>
      </c>
      <c r="D17792" t="s">
        <v>261139</v>
      </c>
      <c r="E17792" t="s">
        <v>263444</v>
      </c>
      <c r="F17792" s="1">
        <v>3</v>
      </c>
      <c r="G17792" s="1" t="s">
        <v>83287</v>
      </c>
      <c r="H17792" s="1" t="s">
        <v>83288</v>
      </c>
      <c r="I17792" s="1"/>
    </row>
    <row r="17793" spans="1:9" x14ac:dyDescent="0.2">
      <c r="A17793" s="1" t="s">
        <v>83289</v>
      </c>
      <c r="B17793" s="1" t="s">
        <v>83290</v>
      </c>
      <c r="C17793" s="1">
        <v>290488674</v>
      </c>
      <c r="D17793" t="s">
        <v>261139</v>
      </c>
      <c r="E17793" t="s">
        <v>263488</v>
      </c>
      <c r="F17793" s="1">
        <v>13179</v>
      </c>
      <c r="G17793" s="1" t="s">
        <v>83291</v>
      </c>
      <c r="H17793" s="1" t="s">
        <v>83292</v>
      </c>
      <c r="I17793" s="1" t="s">
        <v>83293</v>
      </c>
    </row>
    <row r="17794" spans="1:9" x14ac:dyDescent="0.2">
      <c r="A17794" s="1" t="s">
        <v>83294</v>
      </c>
      <c r="B17794" s="1" t="s">
        <v>83295</v>
      </c>
      <c r="C17794" s="1">
        <v>291437936</v>
      </c>
      <c r="D17794" t="s">
        <v>261139</v>
      </c>
      <c r="E17794" t="s">
        <v>261148</v>
      </c>
      <c r="F17794" s="1">
        <v>17</v>
      </c>
      <c r="G17794" s="1" t="s">
        <v>83296</v>
      </c>
      <c r="H17794" s="1" t="s">
        <v>83297</v>
      </c>
      <c r="I17794" s="1" t="s">
        <v>83298</v>
      </c>
    </row>
    <row r="17795" spans="1:9" x14ac:dyDescent="0.2">
      <c r="A17795" s="1" t="s">
        <v>83299</v>
      </c>
      <c r="B17795" s="1" t="s">
        <v>83300</v>
      </c>
      <c r="C17795" s="1">
        <v>291434615</v>
      </c>
      <c r="D17795" t="s">
        <v>261139</v>
      </c>
      <c r="E17795" t="s">
        <v>261282</v>
      </c>
      <c r="F17795" s="1">
        <v>28</v>
      </c>
      <c r="G17795" s="1" t="s">
        <v>83301</v>
      </c>
      <c r="H17795" s="1" t="s">
        <v>83302</v>
      </c>
      <c r="I17795" s="1" t="s">
        <v>83303</v>
      </c>
    </row>
    <row r="17796" spans="1:9" x14ac:dyDescent="0.2">
      <c r="A17796" s="1" t="s">
        <v>83304</v>
      </c>
      <c r="B17796" s="1" t="s">
        <v>83305</v>
      </c>
      <c r="C17796" s="1">
        <v>291441898</v>
      </c>
      <c r="D17796" t="s">
        <v>261139</v>
      </c>
      <c r="E17796" t="s">
        <v>261148</v>
      </c>
      <c r="F17796" s="1">
        <v>3</v>
      </c>
      <c r="G17796" s="1" t="s">
        <v>83306</v>
      </c>
      <c r="H17796" s="1" t="s">
        <v>83307</v>
      </c>
      <c r="I17796" s="1"/>
    </row>
    <row r="17797" spans="1:9" x14ac:dyDescent="0.2">
      <c r="A17797" s="1" t="s">
        <v>83308</v>
      </c>
      <c r="B17797" s="1" t="s">
        <v>83309</v>
      </c>
      <c r="C17797" s="1">
        <v>290490111</v>
      </c>
      <c r="D17797" t="s">
        <v>261139</v>
      </c>
      <c r="E17797" t="s">
        <v>263505</v>
      </c>
      <c r="F17797" s="1">
        <v>12</v>
      </c>
      <c r="G17797" s="1" t="s">
        <v>83310</v>
      </c>
      <c r="H17797" s="1" t="s">
        <v>83311</v>
      </c>
      <c r="I17797" s="1" t="s">
        <v>83312</v>
      </c>
    </row>
    <row r="17798" spans="1:9" x14ac:dyDescent="0.2">
      <c r="A17798" s="1" t="s">
        <v>83313</v>
      </c>
      <c r="B17798" s="1" t="s">
        <v>83314</v>
      </c>
      <c r="C17798" s="1">
        <v>291436004</v>
      </c>
      <c r="D17798" t="s">
        <v>261139</v>
      </c>
      <c r="E17798" t="s">
        <v>263466</v>
      </c>
      <c r="F17798" s="1">
        <v>13</v>
      </c>
      <c r="G17798" s="1" t="s">
        <v>83315</v>
      </c>
      <c r="H17798" s="1" t="s">
        <v>83316</v>
      </c>
      <c r="I17798" s="1" t="s">
        <v>83317</v>
      </c>
    </row>
    <row r="17799" spans="1:9" x14ac:dyDescent="0.2">
      <c r="A17799" s="1" t="s">
        <v>83318</v>
      </c>
      <c r="B17799" s="1" t="s">
        <v>83319</v>
      </c>
      <c r="C17799" s="1">
        <v>291426219</v>
      </c>
      <c r="D17799" t="s">
        <v>261139</v>
      </c>
      <c r="E17799" t="s">
        <v>261148</v>
      </c>
      <c r="F17799" s="1">
        <v>52</v>
      </c>
      <c r="G17799" s="1" t="s">
        <v>83320</v>
      </c>
      <c r="H17799" s="1" t="s">
        <v>83321</v>
      </c>
      <c r="I17799" s="1"/>
    </row>
    <row r="17800" spans="1:9" x14ac:dyDescent="0.2">
      <c r="A17800" s="1" t="s">
        <v>83322</v>
      </c>
      <c r="B17800" s="1" t="s">
        <v>83323</v>
      </c>
      <c r="C17800" s="1">
        <v>283170243</v>
      </c>
      <c r="D17800" t="s">
        <v>261139</v>
      </c>
      <c r="E17800" t="s">
        <v>261282</v>
      </c>
      <c r="F17800" s="1">
        <v>141</v>
      </c>
      <c r="G17800" s="1" t="s">
        <v>83324</v>
      </c>
      <c r="H17800" s="1" t="s">
        <v>83325</v>
      </c>
      <c r="I17800" s="1" t="s">
        <v>83326</v>
      </c>
    </row>
    <row r="17801" spans="1:9" x14ac:dyDescent="0.2">
      <c r="A17801" s="1" t="s">
        <v>83327</v>
      </c>
      <c r="B17801" s="1" t="s">
        <v>83328</v>
      </c>
      <c r="C17801" s="1">
        <v>290488227</v>
      </c>
      <c r="D17801" t="s">
        <v>261139</v>
      </c>
      <c r="E17801" t="s">
        <v>263483</v>
      </c>
      <c r="F17801" s="1">
        <v>21</v>
      </c>
      <c r="G17801" s="1" t="s">
        <v>83329</v>
      </c>
      <c r="H17801" s="1" t="s">
        <v>83330</v>
      </c>
      <c r="I17801" s="1" t="s">
        <v>83331</v>
      </c>
    </row>
    <row r="17802" spans="1:9" x14ac:dyDescent="0.2">
      <c r="A17802" s="1" t="s">
        <v>83332</v>
      </c>
      <c r="B17802" s="1" t="s">
        <v>83333</v>
      </c>
      <c r="C17802" s="1">
        <v>290484565</v>
      </c>
      <c r="D17802" t="s">
        <v>261139</v>
      </c>
      <c r="E17802" t="s">
        <v>263457</v>
      </c>
      <c r="F17802" s="1">
        <v>22</v>
      </c>
      <c r="G17802" s="1" t="s">
        <v>83334</v>
      </c>
      <c r="H17802" s="1" t="s">
        <v>83335</v>
      </c>
      <c r="I17802" s="1" t="s">
        <v>83336</v>
      </c>
    </row>
    <row r="17803" spans="1:9" x14ac:dyDescent="0.2">
      <c r="A17803" s="1" t="s">
        <v>83337</v>
      </c>
      <c r="B17803" s="1" t="s">
        <v>83338</v>
      </c>
      <c r="C17803" s="1">
        <v>291442071</v>
      </c>
      <c r="D17803" t="s">
        <v>261139</v>
      </c>
      <c r="E17803" t="s">
        <v>261282</v>
      </c>
      <c r="F17803" s="1">
        <v>839</v>
      </c>
      <c r="G17803" s="1" t="s">
        <v>83339</v>
      </c>
      <c r="H17803" s="1" t="s">
        <v>83340</v>
      </c>
      <c r="I17803" s="1" t="s">
        <v>83341</v>
      </c>
    </row>
    <row r="17804" spans="1:9" x14ac:dyDescent="0.2">
      <c r="A17804" s="1" t="s">
        <v>83342</v>
      </c>
      <c r="B17804" s="1" t="s">
        <v>83343</v>
      </c>
      <c r="C17804" s="1">
        <v>223580952</v>
      </c>
      <c r="D17804" t="s">
        <v>261139</v>
      </c>
      <c r="E17804" t="s">
        <v>263447</v>
      </c>
      <c r="F17804" s="1">
        <v>172</v>
      </c>
      <c r="G17804" s="1" t="s">
        <v>83344</v>
      </c>
      <c r="H17804" s="1" t="s">
        <v>83345</v>
      </c>
      <c r="I17804" s="1" t="s">
        <v>83346</v>
      </c>
    </row>
    <row r="17805" spans="1:9" x14ac:dyDescent="0.2">
      <c r="A17805" s="1" t="s">
        <v>83347</v>
      </c>
      <c r="B17805" s="1" t="s">
        <v>83348</v>
      </c>
      <c r="C17805" s="1">
        <v>291443534</v>
      </c>
      <c r="D17805" t="s">
        <v>261139</v>
      </c>
      <c r="E17805" t="s">
        <v>263541</v>
      </c>
      <c r="F17805" s="1">
        <v>24</v>
      </c>
      <c r="G17805" s="1" t="s">
        <v>83349</v>
      </c>
      <c r="H17805" s="1" t="s">
        <v>83350</v>
      </c>
      <c r="I17805" s="1" t="s">
        <v>83351</v>
      </c>
    </row>
    <row r="17806" spans="1:9" x14ac:dyDescent="0.2">
      <c r="A17806" s="1" t="s">
        <v>83352</v>
      </c>
      <c r="B17806" s="1" t="s">
        <v>83353</v>
      </c>
      <c r="C17806" s="1">
        <v>291417906</v>
      </c>
      <c r="D17806" t="s">
        <v>261139</v>
      </c>
      <c r="E17806" t="s">
        <v>261282</v>
      </c>
      <c r="F17806" s="1">
        <v>358</v>
      </c>
      <c r="G17806" s="1" t="s">
        <v>83354</v>
      </c>
      <c r="H17806" s="1" t="s">
        <v>83355</v>
      </c>
      <c r="I17806" s="1" t="s">
        <v>83356</v>
      </c>
    </row>
    <row r="17807" spans="1:9" x14ac:dyDescent="0.2">
      <c r="A17807" s="1" t="s">
        <v>83357</v>
      </c>
      <c r="B17807" s="1" t="s">
        <v>83358</v>
      </c>
      <c r="C17807" s="1">
        <v>290483288</v>
      </c>
      <c r="D17807" t="s">
        <v>261139</v>
      </c>
      <c r="E17807" t="s">
        <v>261148</v>
      </c>
      <c r="F17807" s="1">
        <v>17</v>
      </c>
      <c r="G17807" s="1" t="s">
        <v>83359</v>
      </c>
      <c r="H17807" s="1" t="s">
        <v>83360</v>
      </c>
      <c r="I17807" s="1" t="s">
        <v>83361</v>
      </c>
    </row>
    <row r="17808" spans="1:9" x14ac:dyDescent="0.2">
      <c r="A17808" s="1" t="s">
        <v>83362</v>
      </c>
      <c r="B17808" s="1" t="s">
        <v>83363</v>
      </c>
      <c r="C17808" s="1">
        <v>291424325</v>
      </c>
      <c r="D17808" t="s">
        <v>261139</v>
      </c>
      <c r="E17808" t="s">
        <v>261148</v>
      </c>
      <c r="F17808" s="1">
        <v>18</v>
      </c>
      <c r="G17808" s="1" t="s">
        <v>83364</v>
      </c>
      <c r="H17808" s="1" t="s">
        <v>83365</v>
      </c>
      <c r="I17808" s="1" t="s">
        <v>83366</v>
      </c>
    </row>
    <row r="17809" spans="1:9" x14ac:dyDescent="0.2">
      <c r="A17809" s="1" t="s">
        <v>83367</v>
      </c>
      <c r="B17809" s="1" t="s">
        <v>83368</v>
      </c>
      <c r="C17809" s="1">
        <v>278237508</v>
      </c>
      <c r="D17809" t="s">
        <v>261139</v>
      </c>
      <c r="E17809" t="s">
        <v>263442</v>
      </c>
      <c r="F17809" s="1">
        <v>227</v>
      </c>
      <c r="G17809" s="1" t="s">
        <v>83369</v>
      </c>
      <c r="H17809" s="1"/>
      <c r="I17809" s="1" t="s">
        <v>83370</v>
      </c>
    </row>
    <row r="17810" spans="1:9" x14ac:dyDescent="0.2">
      <c r="A17810" s="1" t="s">
        <v>83371</v>
      </c>
      <c r="B17810" s="1" t="s">
        <v>83372</v>
      </c>
      <c r="C17810" s="1">
        <v>290485678</v>
      </c>
      <c r="D17810" t="s">
        <v>261139</v>
      </c>
      <c r="E17810" t="s">
        <v>263442</v>
      </c>
      <c r="F17810" s="1">
        <v>1</v>
      </c>
      <c r="G17810" s="1" t="s">
        <v>83373</v>
      </c>
      <c r="H17810" s="1" t="s">
        <v>83374</v>
      </c>
      <c r="I17810" s="1" t="s">
        <v>83375</v>
      </c>
    </row>
    <row r="17811" spans="1:9" x14ac:dyDescent="0.2">
      <c r="A17811" s="1" t="s">
        <v>83376</v>
      </c>
      <c r="B17811" s="1" t="s">
        <v>83377</v>
      </c>
      <c r="C17811" s="1">
        <v>291425738</v>
      </c>
      <c r="D17811" t="s">
        <v>263484</v>
      </c>
      <c r="E17811" t="s">
        <v>263542</v>
      </c>
      <c r="F17811" s="1">
        <v>256</v>
      </c>
      <c r="G17811" s="1" t="s">
        <v>83378</v>
      </c>
      <c r="H17811" s="1" t="s">
        <v>83379</v>
      </c>
      <c r="I17811" s="1"/>
    </row>
    <row r="17812" spans="1:9" x14ac:dyDescent="0.2">
      <c r="A17812" s="1" t="s">
        <v>83380</v>
      </c>
      <c r="B17812" s="1" t="s">
        <v>83381</v>
      </c>
      <c r="C17812" s="1">
        <v>291438464</v>
      </c>
      <c r="D17812" t="s">
        <v>261139</v>
      </c>
      <c r="E17812" t="s">
        <v>261282</v>
      </c>
      <c r="F17812" s="1">
        <v>27</v>
      </c>
      <c r="G17812" s="1" t="s">
        <v>83382</v>
      </c>
      <c r="H17812" s="1" t="s">
        <v>83383</v>
      </c>
      <c r="I17812" s="1"/>
    </row>
    <row r="17813" spans="1:9" x14ac:dyDescent="0.2">
      <c r="A17813" s="1" t="s">
        <v>83384</v>
      </c>
      <c r="B17813" s="1" t="s">
        <v>83385</v>
      </c>
      <c r="C17813" s="1">
        <v>291429243</v>
      </c>
      <c r="D17813" t="s">
        <v>261240</v>
      </c>
      <c r="E17813" t="s">
        <v>263543</v>
      </c>
      <c r="F17813" s="1">
        <v>29</v>
      </c>
      <c r="G17813" s="1" t="s">
        <v>83386</v>
      </c>
      <c r="H17813" s="1" t="s">
        <v>83387</v>
      </c>
      <c r="I17813" s="1" t="s">
        <v>83388</v>
      </c>
    </row>
    <row r="17814" spans="1:9" x14ac:dyDescent="0.2">
      <c r="A17814" s="1" t="s">
        <v>83389</v>
      </c>
      <c r="B17814" s="1" t="s">
        <v>83390</v>
      </c>
      <c r="C17814" s="1">
        <v>291431379</v>
      </c>
      <c r="D17814" t="s">
        <v>261139</v>
      </c>
      <c r="E17814" t="s">
        <v>261282</v>
      </c>
      <c r="F17814" s="1">
        <v>1</v>
      </c>
      <c r="G17814" s="1" t="s">
        <v>83391</v>
      </c>
      <c r="H17814" s="1" t="s">
        <v>83392</v>
      </c>
      <c r="I17814" s="1"/>
    </row>
    <row r="17815" spans="1:9" x14ac:dyDescent="0.2">
      <c r="A17815" s="1" t="s">
        <v>83393</v>
      </c>
      <c r="B17815" s="1" t="s">
        <v>83394</v>
      </c>
      <c r="C17815" s="1">
        <v>291441890</v>
      </c>
      <c r="D17815" t="s">
        <v>261139</v>
      </c>
      <c r="E17815" t="s">
        <v>263466</v>
      </c>
      <c r="F17815" s="1">
        <v>8</v>
      </c>
      <c r="G17815" s="1" t="s">
        <v>83395</v>
      </c>
      <c r="H17815" s="1" t="s">
        <v>83396</v>
      </c>
      <c r="I17815" s="1"/>
    </row>
    <row r="17816" spans="1:9" x14ac:dyDescent="0.2">
      <c r="A17816" s="1" t="s">
        <v>83397</v>
      </c>
      <c r="B17816" s="1" t="s">
        <v>83398</v>
      </c>
      <c r="C17816" s="1">
        <v>291438282</v>
      </c>
      <c r="D17816" t="s">
        <v>261155</v>
      </c>
      <c r="E17816" t="s">
        <v>263544</v>
      </c>
      <c r="F17816" s="1">
        <v>1047</v>
      </c>
      <c r="G17816" s="1" t="s">
        <v>83399</v>
      </c>
      <c r="H17816" s="1" t="s">
        <v>83400</v>
      </c>
      <c r="I17816" s="1" t="s">
        <v>83401</v>
      </c>
    </row>
    <row r="17817" spans="1:9" x14ac:dyDescent="0.2">
      <c r="A17817" s="1" t="s">
        <v>83402</v>
      </c>
      <c r="B17817" s="1" t="s">
        <v>83403</v>
      </c>
      <c r="C17817" s="1">
        <v>291177447</v>
      </c>
      <c r="D17817" t="s">
        <v>261139</v>
      </c>
      <c r="E17817" t="s">
        <v>261148</v>
      </c>
      <c r="F17817" s="1">
        <v>18</v>
      </c>
      <c r="G17817" s="1" t="s">
        <v>83404</v>
      </c>
      <c r="H17817" s="1"/>
      <c r="I17817" s="1"/>
    </row>
    <row r="17818" spans="1:9" x14ac:dyDescent="0.2">
      <c r="A17818" s="1" t="s">
        <v>83405</v>
      </c>
      <c r="B17818" s="1" t="s">
        <v>83406</v>
      </c>
      <c r="C17818" s="1">
        <v>290482903</v>
      </c>
      <c r="D17818" t="s">
        <v>261139</v>
      </c>
      <c r="E17818" t="s">
        <v>263545</v>
      </c>
      <c r="F17818" s="1">
        <v>9</v>
      </c>
      <c r="G17818" s="1" t="s">
        <v>83407</v>
      </c>
      <c r="H17818" s="1" t="s">
        <v>83408</v>
      </c>
      <c r="I17818" s="1" t="s">
        <v>83409</v>
      </c>
    </row>
    <row r="17819" spans="1:9" x14ac:dyDescent="0.2">
      <c r="A17819" s="1" t="s">
        <v>83410</v>
      </c>
      <c r="B17819" s="1" t="s">
        <v>83411</v>
      </c>
      <c r="C17819" s="1">
        <v>291418694</v>
      </c>
      <c r="D17819" t="s">
        <v>261139</v>
      </c>
      <c r="E17819" t="s">
        <v>261274</v>
      </c>
      <c r="F17819" s="1">
        <v>7</v>
      </c>
      <c r="G17819" s="1" t="s">
        <v>83412</v>
      </c>
      <c r="H17819" s="1" t="s">
        <v>83413</v>
      </c>
      <c r="I17819" s="1" t="s">
        <v>83414</v>
      </c>
    </row>
    <row r="17820" spans="1:9" x14ac:dyDescent="0.2">
      <c r="A17820" s="1" t="s">
        <v>83415</v>
      </c>
      <c r="B17820" s="1" t="s">
        <v>83416</v>
      </c>
      <c r="C17820" s="1">
        <v>291437583</v>
      </c>
      <c r="D17820" t="s">
        <v>261139</v>
      </c>
      <c r="E17820" t="s">
        <v>263490</v>
      </c>
      <c r="F17820" s="1">
        <v>6</v>
      </c>
      <c r="G17820" s="1" t="s">
        <v>83417</v>
      </c>
      <c r="H17820" s="1" t="s">
        <v>83418</v>
      </c>
      <c r="I17820" s="1" t="s">
        <v>83419</v>
      </c>
    </row>
    <row r="17821" spans="1:9" x14ac:dyDescent="0.2">
      <c r="A17821" s="1" t="s">
        <v>83420</v>
      </c>
      <c r="B17821" s="1" t="s">
        <v>83421</v>
      </c>
      <c r="C17821" s="1">
        <v>290487229</v>
      </c>
      <c r="D17821" t="s">
        <v>261139</v>
      </c>
      <c r="E17821" t="s">
        <v>263442</v>
      </c>
      <c r="F17821" s="1">
        <v>1</v>
      </c>
      <c r="G17821" s="1" t="s">
        <v>83422</v>
      </c>
      <c r="H17821" s="1" t="s">
        <v>83423</v>
      </c>
      <c r="I17821" s="1" t="s">
        <v>83424</v>
      </c>
    </row>
    <row r="17822" spans="1:9" x14ac:dyDescent="0.2">
      <c r="A17822" s="1" t="s">
        <v>83425</v>
      </c>
      <c r="B17822" s="1" t="s">
        <v>83426</v>
      </c>
      <c r="C17822" s="1">
        <v>200350417</v>
      </c>
      <c r="D17822" t="s">
        <v>261139</v>
      </c>
      <c r="E17822" t="s">
        <v>263442</v>
      </c>
      <c r="F17822" s="1">
        <v>56</v>
      </c>
      <c r="G17822" s="1" t="s">
        <v>83427</v>
      </c>
      <c r="H17822" s="1"/>
      <c r="I17822" s="1"/>
    </row>
    <row r="17823" spans="1:9" x14ac:dyDescent="0.2">
      <c r="A17823" s="1" t="s">
        <v>83429</v>
      </c>
      <c r="B17823" s="1" t="s">
        <v>83430</v>
      </c>
      <c r="C17823" s="1">
        <v>291177451</v>
      </c>
      <c r="D17823" t="s">
        <v>261139</v>
      </c>
      <c r="E17823" t="s">
        <v>261148</v>
      </c>
      <c r="F17823" s="1">
        <v>1</v>
      </c>
      <c r="G17823" s="1" t="s">
        <v>83431</v>
      </c>
      <c r="H17823" s="1"/>
      <c r="I17823" s="1"/>
    </row>
    <row r="17824" spans="1:9" x14ac:dyDescent="0.2">
      <c r="A17824" s="1" t="s">
        <v>83432</v>
      </c>
      <c r="B17824" s="1" t="s">
        <v>83433</v>
      </c>
      <c r="C17824" s="1">
        <v>290489016</v>
      </c>
      <c r="D17824" t="s">
        <v>261139</v>
      </c>
      <c r="E17824" t="s">
        <v>261148</v>
      </c>
      <c r="F17824" s="1">
        <v>91</v>
      </c>
      <c r="G17824" s="1" t="s">
        <v>83434</v>
      </c>
      <c r="H17824" s="1" t="s">
        <v>83435</v>
      </c>
      <c r="I17824" s="1" t="s">
        <v>83436</v>
      </c>
    </row>
    <row r="17825" spans="1:9" x14ac:dyDescent="0.2">
      <c r="A17825" s="1" t="s">
        <v>83437</v>
      </c>
      <c r="B17825" s="1" t="s">
        <v>83438</v>
      </c>
      <c r="C17825" s="1">
        <v>291422990</v>
      </c>
      <c r="D17825" t="s">
        <v>261139</v>
      </c>
      <c r="E17825" t="s">
        <v>261282</v>
      </c>
      <c r="F17825" s="1">
        <v>601</v>
      </c>
      <c r="G17825" s="1" t="s">
        <v>83439</v>
      </c>
      <c r="H17825" s="1" t="s">
        <v>83440</v>
      </c>
      <c r="I17825" s="1" t="s">
        <v>83441</v>
      </c>
    </row>
    <row r="17826" spans="1:9" x14ac:dyDescent="0.2">
      <c r="A17826" s="1" t="s">
        <v>83442</v>
      </c>
      <c r="B17826" s="1" t="s">
        <v>83443</v>
      </c>
      <c r="C17826" s="1">
        <v>291416797</v>
      </c>
      <c r="D17826" t="s">
        <v>261139</v>
      </c>
      <c r="E17826" t="s">
        <v>261292</v>
      </c>
      <c r="F17826" s="1">
        <v>1</v>
      </c>
      <c r="G17826" s="1" t="s">
        <v>83444</v>
      </c>
      <c r="H17826" s="1" t="s">
        <v>83445</v>
      </c>
      <c r="I17826" s="1"/>
    </row>
    <row r="17827" spans="1:9" x14ac:dyDescent="0.2">
      <c r="A17827" s="1" t="s">
        <v>83446</v>
      </c>
      <c r="B17827" s="1" t="s">
        <v>83447</v>
      </c>
      <c r="C17827" s="1">
        <v>290483037</v>
      </c>
      <c r="D17827" t="s">
        <v>261139</v>
      </c>
      <c r="E17827" t="s">
        <v>263442</v>
      </c>
      <c r="F17827" s="1">
        <v>49</v>
      </c>
      <c r="G17827" s="1" t="s">
        <v>83448</v>
      </c>
      <c r="H17827" s="1" t="s">
        <v>83449</v>
      </c>
      <c r="I17827" s="1" t="s">
        <v>83450</v>
      </c>
    </row>
    <row r="17828" spans="1:9" x14ac:dyDescent="0.2">
      <c r="A17828" s="1" t="s">
        <v>83451</v>
      </c>
      <c r="B17828" s="1" t="s">
        <v>83452</v>
      </c>
      <c r="C17828" s="1">
        <v>291415532</v>
      </c>
      <c r="D17828" t="s">
        <v>263546</v>
      </c>
      <c r="E17828" t="s">
        <v>263547</v>
      </c>
      <c r="F17828" s="1">
        <v>173</v>
      </c>
      <c r="G17828" s="1" t="s">
        <v>83453</v>
      </c>
      <c r="H17828" s="1" t="s">
        <v>83454</v>
      </c>
      <c r="I17828" s="1"/>
    </row>
    <row r="17829" spans="1:9" x14ac:dyDescent="0.2">
      <c r="A17829" s="1" t="s">
        <v>83455</v>
      </c>
      <c r="B17829" s="1" t="s">
        <v>83456</v>
      </c>
      <c r="C17829" s="1">
        <v>290483814</v>
      </c>
      <c r="D17829" t="s">
        <v>261139</v>
      </c>
      <c r="E17829" t="s">
        <v>261274</v>
      </c>
      <c r="F17829" s="1">
        <v>278</v>
      </c>
      <c r="G17829" s="1" t="s">
        <v>83457</v>
      </c>
      <c r="H17829" s="1" t="s">
        <v>83458</v>
      </c>
      <c r="I17829" s="1" t="s">
        <v>83459</v>
      </c>
    </row>
    <row r="17830" spans="1:9" x14ac:dyDescent="0.2">
      <c r="A17830" s="1" t="s">
        <v>83460</v>
      </c>
      <c r="B17830" s="1" t="s">
        <v>83461</v>
      </c>
      <c r="C17830" s="1">
        <v>290520881</v>
      </c>
      <c r="D17830" t="s">
        <v>261139</v>
      </c>
      <c r="E17830" t="s">
        <v>261148</v>
      </c>
      <c r="F17830" s="1">
        <v>180</v>
      </c>
      <c r="G17830" s="1" t="s">
        <v>83462</v>
      </c>
      <c r="H17830" s="1" t="s">
        <v>83463</v>
      </c>
      <c r="I17830" s="1" t="s">
        <v>83464</v>
      </c>
    </row>
    <row r="17831" spans="1:9" x14ac:dyDescent="0.2">
      <c r="A17831" s="1" t="s">
        <v>83465</v>
      </c>
      <c r="B17831" s="1" t="s">
        <v>83466</v>
      </c>
      <c r="C17831" s="1">
        <v>290523782</v>
      </c>
      <c r="D17831" t="s">
        <v>261139</v>
      </c>
      <c r="E17831" t="s">
        <v>263460</v>
      </c>
      <c r="F17831" s="1">
        <v>1</v>
      </c>
      <c r="G17831" s="1" t="s">
        <v>83467</v>
      </c>
      <c r="H17831" s="1" t="s">
        <v>83468</v>
      </c>
      <c r="I17831" s="1" t="s">
        <v>83469</v>
      </c>
    </row>
    <row r="17832" spans="1:9" x14ac:dyDescent="0.2">
      <c r="A17832" s="1" t="s">
        <v>83470</v>
      </c>
      <c r="B17832" s="1" t="s">
        <v>83471</v>
      </c>
      <c r="C17832" s="1">
        <v>291442218</v>
      </c>
      <c r="D17832" t="s">
        <v>261139</v>
      </c>
      <c r="E17832" t="s">
        <v>261282</v>
      </c>
      <c r="F17832" s="1">
        <v>4</v>
      </c>
      <c r="G17832" s="1" t="s">
        <v>83472</v>
      </c>
      <c r="H17832" s="1" t="s">
        <v>83473</v>
      </c>
      <c r="I17832" s="1"/>
    </row>
    <row r="17833" spans="1:9" x14ac:dyDescent="0.2">
      <c r="A17833" s="1" t="s">
        <v>83474</v>
      </c>
      <c r="B17833" s="1" t="s">
        <v>83475</v>
      </c>
      <c r="C17833" s="1">
        <v>291439983</v>
      </c>
      <c r="D17833" t="s">
        <v>261139</v>
      </c>
      <c r="E17833" t="s">
        <v>263478</v>
      </c>
      <c r="F17833" s="1">
        <v>38</v>
      </c>
      <c r="G17833" s="1" t="s">
        <v>83476</v>
      </c>
      <c r="H17833" s="1" t="s">
        <v>83477</v>
      </c>
      <c r="I17833" s="1" t="s">
        <v>83478</v>
      </c>
    </row>
    <row r="17834" spans="1:9" x14ac:dyDescent="0.2">
      <c r="A17834" s="1" t="s">
        <v>83479</v>
      </c>
      <c r="B17834" s="1" t="s">
        <v>83480</v>
      </c>
      <c r="C17834" s="1">
        <v>290526869</v>
      </c>
      <c r="D17834" t="s">
        <v>261139</v>
      </c>
      <c r="E17834" t="s">
        <v>263442</v>
      </c>
      <c r="F17834" s="1">
        <v>1</v>
      </c>
      <c r="G17834" s="1" t="s">
        <v>83481</v>
      </c>
      <c r="H17834" s="1" t="s">
        <v>83482</v>
      </c>
      <c r="I17834" s="1"/>
    </row>
    <row r="17835" spans="1:9" x14ac:dyDescent="0.2">
      <c r="A17835" s="1" t="s">
        <v>83483</v>
      </c>
      <c r="B17835" s="1" t="s">
        <v>83484</v>
      </c>
      <c r="C17835" s="1">
        <v>291438606</v>
      </c>
      <c r="D17835" t="s">
        <v>261139</v>
      </c>
      <c r="E17835" t="s">
        <v>263486</v>
      </c>
      <c r="F17835" s="1">
        <v>741</v>
      </c>
      <c r="G17835" s="1" t="s">
        <v>83485</v>
      </c>
      <c r="H17835" s="1" t="s">
        <v>83486</v>
      </c>
      <c r="I17835" s="1" t="s">
        <v>83487</v>
      </c>
    </row>
    <row r="17836" spans="1:9" x14ac:dyDescent="0.2">
      <c r="A17836" s="1" t="s">
        <v>83488</v>
      </c>
      <c r="B17836" s="1" t="s">
        <v>83489</v>
      </c>
      <c r="C17836" s="1">
        <v>290522285</v>
      </c>
      <c r="D17836" t="s">
        <v>261139</v>
      </c>
      <c r="E17836" t="s">
        <v>261282</v>
      </c>
      <c r="F17836" s="1">
        <v>27</v>
      </c>
      <c r="G17836" s="1" t="s">
        <v>83490</v>
      </c>
      <c r="H17836" s="1" t="s">
        <v>83491</v>
      </c>
      <c r="I17836" s="1" t="s">
        <v>83492</v>
      </c>
    </row>
    <row r="17837" spans="1:9" x14ac:dyDescent="0.2">
      <c r="A17837" s="1" t="s">
        <v>83493</v>
      </c>
      <c r="B17837" s="1" t="s">
        <v>83494</v>
      </c>
      <c r="C17837" s="1">
        <v>291421111</v>
      </c>
      <c r="D17837" t="s">
        <v>261139</v>
      </c>
      <c r="E17837" t="s">
        <v>261148</v>
      </c>
      <c r="F17837" s="1">
        <v>1</v>
      </c>
      <c r="G17837" s="1" t="s">
        <v>83495</v>
      </c>
      <c r="H17837" s="1" t="s">
        <v>83496</v>
      </c>
      <c r="I17837" s="1"/>
    </row>
    <row r="17838" spans="1:9" x14ac:dyDescent="0.2">
      <c r="A17838" s="1" t="s">
        <v>83497</v>
      </c>
      <c r="B17838" s="1" t="s">
        <v>83498</v>
      </c>
      <c r="C17838" s="1">
        <v>291416035</v>
      </c>
      <c r="D17838" t="s">
        <v>261139</v>
      </c>
      <c r="E17838" t="s">
        <v>263478</v>
      </c>
      <c r="F17838" s="1">
        <v>41</v>
      </c>
      <c r="G17838" s="1" t="s">
        <v>83499</v>
      </c>
      <c r="H17838" s="1" t="s">
        <v>83500</v>
      </c>
      <c r="I17838" s="1" t="s">
        <v>83501</v>
      </c>
    </row>
    <row r="17839" spans="1:9" x14ac:dyDescent="0.2">
      <c r="A17839" s="1" t="s">
        <v>83502</v>
      </c>
      <c r="B17839" s="1" t="s">
        <v>83503</v>
      </c>
      <c r="C17839" s="1">
        <v>291416058</v>
      </c>
      <c r="D17839" t="s">
        <v>261139</v>
      </c>
      <c r="E17839" t="s">
        <v>263459</v>
      </c>
      <c r="F17839" s="1">
        <v>4</v>
      </c>
      <c r="G17839" s="1" t="s">
        <v>83504</v>
      </c>
      <c r="H17839" s="1" t="s">
        <v>83505</v>
      </c>
      <c r="I17839" s="1" t="s">
        <v>83506</v>
      </c>
    </row>
    <row r="17840" spans="1:9" x14ac:dyDescent="0.2">
      <c r="A17840" s="1" t="s">
        <v>83507</v>
      </c>
      <c r="B17840" s="1" t="s">
        <v>83508</v>
      </c>
      <c r="C17840" s="1">
        <v>290521903</v>
      </c>
      <c r="D17840" t="s">
        <v>261139</v>
      </c>
      <c r="E17840" t="s">
        <v>261274</v>
      </c>
      <c r="F17840" s="1">
        <v>19</v>
      </c>
      <c r="G17840" s="1" t="s">
        <v>83509</v>
      </c>
      <c r="H17840" s="1" t="s">
        <v>83510</v>
      </c>
      <c r="I17840" s="1" t="s">
        <v>83511</v>
      </c>
    </row>
    <row r="17841" spans="1:9" x14ac:dyDescent="0.2">
      <c r="A17841" s="1" t="s">
        <v>83512</v>
      </c>
      <c r="B17841" s="1" t="s">
        <v>83513</v>
      </c>
      <c r="C17841" s="1">
        <v>290491336</v>
      </c>
      <c r="D17841" t="s">
        <v>261139</v>
      </c>
      <c r="E17841" t="s">
        <v>263470</v>
      </c>
      <c r="F17841" s="1">
        <v>45</v>
      </c>
      <c r="G17841" s="1" t="s">
        <v>83514</v>
      </c>
      <c r="H17841" s="1" t="s">
        <v>83515</v>
      </c>
      <c r="I17841" s="1" t="s">
        <v>83516</v>
      </c>
    </row>
    <row r="17842" spans="1:9" x14ac:dyDescent="0.2">
      <c r="A17842" s="1" t="s">
        <v>83517</v>
      </c>
      <c r="B17842" s="1" t="s">
        <v>83518</v>
      </c>
      <c r="C17842" s="1">
        <v>291177443</v>
      </c>
      <c r="D17842" t="s">
        <v>261139</v>
      </c>
      <c r="E17842" t="s">
        <v>263459</v>
      </c>
      <c r="F17842" s="1">
        <v>1192</v>
      </c>
      <c r="G17842" s="1" t="s">
        <v>83519</v>
      </c>
      <c r="H17842" s="1" t="s">
        <v>83520</v>
      </c>
      <c r="I17842" s="1" t="s">
        <v>83521</v>
      </c>
    </row>
    <row r="17843" spans="1:9" x14ac:dyDescent="0.2">
      <c r="A17843" s="1" t="s">
        <v>83522</v>
      </c>
      <c r="B17843" s="1" t="s">
        <v>83523</v>
      </c>
      <c r="C17843" s="1">
        <v>290489769</v>
      </c>
      <c r="D17843" t="s">
        <v>261139</v>
      </c>
      <c r="E17843" t="s">
        <v>263459</v>
      </c>
      <c r="F17843" s="1">
        <v>779</v>
      </c>
      <c r="G17843" s="1" t="s">
        <v>83524</v>
      </c>
      <c r="H17843" s="1" t="s">
        <v>83525</v>
      </c>
      <c r="I17843" s="1" t="s">
        <v>83526</v>
      </c>
    </row>
    <row r="17844" spans="1:9" x14ac:dyDescent="0.2">
      <c r="A17844" s="1" t="s">
        <v>83527</v>
      </c>
      <c r="B17844" s="1" t="s">
        <v>83528</v>
      </c>
      <c r="C17844" s="1">
        <v>290520877</v>
      </c>
      <c r="D17844" t="s">
        <v>261139</v>
      </c>
      <c r="E17844" t="s">
        <v>261148</v>
      </c>
      <c r="F17844" s="1">
        <v>17</v>
      </c>
      <c r="G17844" s="1" t="s">
        <v>83529</v>
      </c>
      <c r="H17844" s="1" t="s">
        <v>83530</v>
      </c>
      <c r="I17844" s="1" t="s">
        <v>83531</v>
      </c>
    </row>
    <row r="17845" spans="1:9" x14ac:dyDescent="0.2">
      <c r="A17845" s="1" t="s">
        <v>83532</v>
      </c>
      <c r="B17845" s="1" t="s">
        <v>83533</v>
      </c>
      <c r="C17845" s="1">
        <v>291435028</v>
      </c>
      <c r="D17845" t="s">
        <v>263489</v>
      </c>
      <c r="E17845" t="s">
        <v>263548</v>
      </c>
      <c r="F17845" s="1">
        <v>2257</v>
      </c>
      <c r="G17845" s="1" t="s">
        <v>83534</v>
      </c>
      <c r="H17845" s="1" t="s">
        <v>83535</v>
      </c>
      <c r="I17845" s="1" t="s">
        <v>83536</v>
      </c>
    </row>
    <row r="17846" spans="1:9" x14ac:dyDescent="0.2">
      <c r="A17846" s="1" t="s">
        <v>83537</v>
      </c>
      <c r="B17846" s="1" t="s">
        <v>83538</v>
      </c>
      <c r="C17846" s="1">
        <v>289791800</v>
      </c>
      <c r="D17846" t="s">
        <v>261139</v>
      </c>
      <c r="E17846" t="s">
        <v>261282</v>
      </c>
      <c r="F17846" s="1">
        <v>1</v>
      </c>
      <c r="G17846" s="1" t="s">
        <v>83539</v>
      </c>
      <c r="H17846" s="1" t="s">
        <v>83540</v>
      </c>
      <c r="I17846" s="1"/>
    </row>
    <row r="17847" spans="1:9" x14ac:dyDescent="0.2">
      <c r="A17847" s="1" t="s">
        <v>83541</v>
      </c>
      <c r="B17847" s="1" t="s">
        <v>83542</v>
      </c>
      <c r="C17847" s="1">
        <v>290523143</v>
      </c>
      <c r="D17847" t="s">
        <v>261139</v>
      </c>
      <c r="E17847" t="s">
        <v>263442</v>
      </c>
      <c r="F17847" s="1">
        <v>1</v>
      </c>
      <c r="G17847" s="1" t="s">
        <v>83543</v>
      </c>
      <c r="H17847" s="1" t="s">
        <v>83544</v>
      </c>
      <c r="I17847" s="1"/>
    </row>
    <row r="17848" spans="1:9" x14ac:dyDescent="0.2">
      <c r="A17848" s="1" t="s">
        <v>83545</v>
      </c>
      <c r="B17848" s="1" t="s">
        <v>83546</v>
      </c>
      <c r="C17848" s="1">
        <v>291034940</v>
      </c>
      <c r="D17848" t="s">
        <v>261139</v>
      </c>
      <c r="E17848" t="s">
        <v>263458</v>
      </c>
      <c r="F17848" s="1">
        <v>10</v>
      </c>
      <c r="G17848" s="1" t="s">
        <v>83547</v>
      </c>
      <c r="H17848" s="1" t="s">
        <v>83548</v>
      </c>
      <c r="I17848" s="1" t="s">
        <v>83549</v>
      </c>
    </row>
    <row r="17849" spans="1:9" x14ac:dyDescent="0.2">
      <c r="A17849" s="1" t="s">
        <v>83550</v>
      </c>
      <c r="B17849" s="1" t="s">
        <v>83551</v>
      </c>
      <c r="C17849" s="1">
        <v>291446737</v>
      </c>
      <c r="D17849" t="s">
        <v>261139</v>
      </c>
      <c r="E17849" t="s">
        <v>261282</v>
      </c>
      <c r="F17849" s="1">
        <v>33</v>
      </c>
      <c r="G17849" s="1" t="s">
        <v>83552</v>
      </c>
      <c r="H17849" s="1" t="s">
        <v>83553</v>
      </c>
      <c r="I17849" s="1"/>
    </row>
    <row r="17850" spans="1:9" x14ac:dyDescent="0.2">
      <c r="A17850" s="1" t="s">
        <v>83554</v>
      </c>
      <c r="B17850" s="1" t="s">
        <v>83555</v>
      </c>
      <c r="C17850" s="1">
        <v>290520977</v>
      </c>
      <c r="D17850" t="s">
        <v>261139</v>
      </c>
      <c r="E17850" t="s">
        <v>263457</v>
      </c>
      <c r="F17850" s="1">
        <v>53</v>
      </c>
      <c r="G17850" s="1" t="s">
        <v>83556</v>
      </c>
      <c r="H17850" s="1" t="s">
        <v>83557</v>
      </c>
      <c r="I17850" s="1" t="s">
        <v>83558</v>
      </c>
    </row>
    <row r="17851" spans="1:9" x14ac:dyDescent="0.2">
      <c r="A17851" s="1" t="s">
        <v>83559</v>
      </c>
      <c r="B17851" s="1" t="s">
        <v>83560</v>
      </c>
      <c r="C17851" s="1">
        <v>289791802</v>
      </c>
      <c r="D17851" t="s">
        <v>261139</v>
      </c>
      <c r="E17851" t="s">
        <v>261274</v>
      </c>
      <c r="F17851" s="1">
        <v>6</v>
      </c>
      <c r="G17851" s="1" t="s">
        <v>83561</v>
      </c>
      <c r="H17851" s="1" t="s">
        <v>83562</v>
      </c>
      <c r="I17851" s="1" t="s">
        <v>83563</v>
      </c>
    </row>
    <row r="17852" spans="1:9" x14ac:dyDescent="0.2">
      <c r="A17852" s="1" t="s">
        <v>83564</v>
      </c>
      <c r="B17852" s="1" t="s">
        <v>83565</v>
      </c>
      <c r="C17852" s="1">
        <v>291428702</v>
      </c>
      <c r="D17852" t="s">
        <v>261139</v>
      </c>
      <c r="E17852" t="s">
        <v>261282</v>
      </c>
      <c r="F17852" s="1">
        <v>4</v>
      </c>
      <c r="G17852" s="1" t="s">
        <v>83566</v>
      </c>
      <c r="H17852" s="1" t="s">
        <v>83567</v>
      </c>
      <c r="I17852" s="1"/>
    </row>
    <row r="17853" spans="1:9" x14ac:dyDescent="0.2">
      <c r="A17853" s="1" t="s">
        <v>41565</v>
      </c>
      <c r="B17853" s="1" t="s">
        <v>83568</v>
      </c>
      <c r="C17853" s="1">
        <v>290524950</v>
      </c>
      <c r="D17853" t="s">
        <v>261139</v>
      </c>
      <c r="E17853" t="s">
        <v>261274</v>
      </c>
      <c r="F17853" s="1">
        <v>6</v>
      </c>
      <c r="G17853" s="1" t="s">
        <v>83569</v>
      </c>
      <c r="H17853" s="1" t="s">
        <v>83570</v>
      </c>
      <c r="I17853" s="1"/>
    </row>
    <row r="17854" spans="1:9" x14ac:dyDescent="0.2">
      <c r="A17854" s="1" t="s">
        <v>83571</v>
      </c>
      <c r="B17854" s="1" t="s">
        <v>83572</v>
      </c>
      <c r="C17854" s="1">
        <v>285952772</v>
      </c>
      <c r="D17854" t="s">
        <v>261139</v>
      </c>
      <c r="E17854" t="s">
        <v>263442</v>
      </c>
      <c r="F17854" s="1">
        <v>116</v>
      </c>
      <c r="G17854" s="1" t="s">
        <v>83573</v>
      </c>
      <c r="H17854" s="1" t="s">
        <v>83574</v>
      </c>
      <c r="I17854" s="1" t="s">
        <v>83575</v>
      </c>
    </row>
    <row r="17855" spans="1:9" x14ac:dyDescent="0.2">
      <c r="A17855" s="1" t="s">
        <v>83576</v>
      </c>
      <c r="B17855" s="1" t="s">
        <v>83577</v>
      </c>
      <c r="C17855" s="1">
        <v>291419872</v>
      </c>
      <c r="D17855" t="s">
        <v>261139</v>
      </c>
      <c r="E17855" t="s">
        <v>261282</v>
      </c>
      <c r="F17855" s="1">
        <v>11</v>
      </c>
      <c r="G17855" s="1" t="s">
        <v>83578</v>
      </c>
      <c r="H17855" s="1" t="s">
        <v>83579</v>
      </c>
      <c r="I17855" s="1" t="s">
        <v>83580</v>
      </c>
    </row>
    <row r="17856" spans="1:9" x14ac:dyDescent="0.2">
      <c r="A17856" s="1" t="s">
        <v>83581</v>
      </c>
      <c r="B17856" s="1" t="s">
        <v>83582</v>
      </c>
      <c r="C17856" s="1">
        <v>290486069</v>
      </c>
      <c r="D17856" t="s">
        <v>263452</v>
      </c>
      <c r="E17856" t="s">
        <v>263549</v>
      </c>
      <c r="F17856" s="1">
        <v>9</v>
      </c>
      <c r="G17856" s="1" t="s">
        <v>83583</v>
      </c>
      <c r="H17856" s="1" t="s">
        <v>83584</v>
      </c>
      <c r="I17856" s="1" t="s">
        <v>83585</v>
      </c>
    </row>
    <row r="17857" spans="1:9" x14ac:dyDescent="0.2">
      <c r="A17857" s="1" t="s">
        <v>83586</v>
      </c>
      <c r="B17857" s="1" t="s">
        <v>83587</v>
      </c>
      <c r="C17857" s="1">
        <v>291418464</v>
      </c>
      <c r="D17857" t="s">
        <v>261139</v>
      </c>
      <c r="E17857" t="s">
        <v>263442</v>
      </c>
      <c r="F17857" s="1">
        <v>9</v>
      </c>
      <c r="G17857" s="1" t="s">
        <v>83588</v>
      </c>
      <c r="H17857" s="1" t="s">
        <v>83589</v>
      </c>
      <c r="I17857" s="1" t="s">
        <v>83590</v>
      </c>
    </row>
    <row r="17858" spans="1:9" x14ac:dyDescent="0.2">
      <c r="A17858" s="1" t="s">
        <v>83591</v>
      </c>
      <c r="B17858" s="1" t="s">
        <v>83592</v>
      </c>
      <c r="C17858" s="1">
        <v>290482650</v>
      </c>
      <c r="D17858" t="s">
        <v>261139</v>
      </c>
      <c r="E17858" t="s">
        <v>263507</v>
      </c>
      <c r="F17858" s="1">
        <v>52</v>
      </c>
      <c r="G17858" s="1" t="s">
        <v>83593</v>
      </c>
      <c r="H17858" s="1" t="s">
        <v>83594</v>
      </c>
      <c r="I17858" s="1" t="s">
        <v>83595</v>
      </c>
    </row>
    <row r="17859" spans="1:9" x14ac:dyDescent="0.2">
      <c r="A17859" s="1" t="s">
        <v>83596</v>
      </c>
      <c r="B17859" s="1" t="s">
        <v>83597</v>
      </c>
      <c r="C17859" s="1">
        <v>291419285</v>
      </c>
      <c r="D17859" t="s">
        <v>263484</v>
      </c>
      <c r="E17859" t="s">
        <v>263550</v>
      </c>
      <c r="F17859" s="1">
        <v>118</v>
      </c>
      <c r="G17859" s="1" t="s">
        <v>83598</v>
      </c>
      <c r="H17859" s="1" t="s">
        <v>83599</v>
      </c>
      <c r="I17859" s="1" t="s">
        <v>83600</v>
      </c>
    </row>
    <row r="17860" spans="1:9" x14ac:dyDescent="0.2">
      <c r="A17860" s="1" t="s">
        <v>83601</v>
      </c>
      <c r="B17860" s="1" t="s">
        <v>83602</v>
      </c>
      <c r="C17860" s="1">
        <v>291035464</v>
      </c>
      <c r="D17860" t="s">
        <v>261139</v>
      </c>
      <c r="E17860" t="s">
        <v>261140</v>
      </c>
      <c r="F17860" s="1">
        <v>7</v>
      </c>
      <c r="G17860" s="1" t="s">
        <v>83603</v>
      </c>
      <c r="H17860" s="1" t="s">
        <v>83604</v>
      </c>
      <c r="I17860" s="1" t="s">
        <v>83605</v>
      </c>
    </row>
    <row r="17861" spans="1:9" x14ac:dyDescent="0.2">
      <c r="A17861" s="1" t="s">
        <v>83606</v>
      </c>
      <c r="B17861" s="1" t="s">
        <v>83607</v>
      </c>
      <c r="C17861" s="1">
        <v>290525291</v>
      </c>
      <c r="D17861" t="s">
        <v>261139</v>
      </c>
      <c r="E17861" t="s">
        <v>263457</v>
      </c>
      <c r="F17861" s="1">
        <v>3</v>
      </c>
      <c r="G17861" s="1" t="s">
        <v>83608</v>
      </c>
      <c r="H17861" s="1" t="s">
        <v>83609</v>
      </c>
      <c r="I17861" s="1" t="s">
        <v>83610</v>
      </c>
    </row>
    <row r="17862" spans="1:9" x14ac:dyDescent="0.2">
      <c r="A17862" s="1" t="s">
        <v>83611</v>
      </c>
      <c r="B17862" s="1" t="s">
        <v>83612</v>
      </c>
      <c r="C17862" s="1">
        <v>291416255</v>
      </c>
      <c r="D17862" t="s">
        <v>261139</v>
      </c>
      <c r="E17862" t="s">
        <v>263447</v>
      </c>
      <c r="F17862" s="1">
        <v>3</v>
      </c>
      <c r="G17862" s="1" t="s">
        <v>83613</v>
      </c>
      <c r="H17862" s="1" t="s">
        <v>83614</v>
      </c>
      <c r="I17862" s="1" t="s">
        <v>83615</v>
      </c>
    </row>
    <row r="17863" spans="1:9" x14ac:dyDescent="0.2">
      <c r="A17863" s="1" t="s">
        <v>83616</v>
      </c>
      <c r="B17863" s="1" t="s">
        <v>83617</v>
      </c>
      <c r="C17863" s="1">
        <v>290491403</v>
      </c>
      <c r="D17863" t="s">
        <v>261139</v>
      </c>
      <c r="E17863" t="s">
        <v>263490</v>
      </c>
      <c r="F17863" s="1">
        <v>17</v>
      </c>
      <c r="G17863" s="1" t="s">
        <v>83618</v>
      </c>
      <c r="H17863" s="1" t="s">
        <v>83619</v>
      </c>
      <c r="I17863" s="1" t="s">
        <v>83620</v>
      </c>
    </row>
    <row r="17864" spans="1:9" x14ac:dyDescent="0.2">
      <c r="A17864" s="1" t="s">
        <v>83621</v>
      </c>
      <c r="B17864" s="1" t="s">
        <v>83622</v>
      </c>
      <c r="C17864" s="1">
        <v>291445800</v>
      </c>
      <c r="D17864" t="s">
        <v>261139</v>
      </c>
      <c r="E17864" t="s">
        <v>261174</v>
      </c>
      <c r="F17864" s="1">
        <v>229</v>
      </c>
      <c r="G17864" s="1" t="s">
        <v>83623</v>
      </c>
      <c r="H17864" s="1" t="s">
        <v>83624</v>
      </c>
      <c r="I17864" s="1"/>
    </row>
    <row r="17865" spans="1:9" x14ac:dyDescent="0.2">
      <c r="A17865" s="1" t="s">
        <v>83625</v>
      </c>
      <c r="B17865" s="1" t="s">
        <v>83626</v>
      </c>
      <c r="C17865" s="1">
        <v>291429162</v>
      </c>
      <c r="D17865" t="s">
        <v>261139</v>
      </c>
      <c r="E17865" t="s">
        <v>263442</v>
      </c>
      <c r="F17865" s="1">
        <v>5</v>
      </c>
      <c r="G17865" s="1" t="s">
        <v>83627</v>
      </c>
      <c r="H17865" s="1" t="s">
        <v>83628</v>
      </c>
      <c r="I17865" s="1" t="s">
        <v>83629</v>
      </c>
    </row>
    <row r="17866" spans="1:9" x14ac:dyDescent="0.2">
      <c r="A17866" s="1" t="s">
        <v>83630</v>
      </c>
      <c r="B17866" s="1" t="s">
        <v>83631</v>
      </c>
      <c r="C17866" s="1">
        <v>290491134</v>
      </c>
      <c r="D17866" t="s">
        <v>261139</v>
      </c>
      <c r="E17866" t="s">
        <v>261274</v>
      </c>
      <c r="F17866" s="1">
        <v>4</v>
      </c>
      <c r="G17866" s="1" t="s">
        <v>83632</v>
      </c>
      <c r="H17866" s="1" t="s">
        <v>83633</v>
      </c>
      <c r="I17866" s="1" t="s">
        <v>83634</v>
      </c>
    </row>
    <row r="17867" spans="1:9" x14ac:dyDescent="0.2">
      <c r="A17867" s="1" t="s">
        <v>83635</v>
      </c>
      <c r="B17867" s="1" t="s">
        <v>83636</v>
      </c>
      <c r="C17867" s="1">
        <v>290489314</v>
      </c>
      <c r="D17867" t="s">
        <v>261139</v>
      </c>
      <c r="E17867" t="s">
        <v>263445</v>
      </c>
      <c r="F17867" s="1">
        <v>8</v>
      </c>
      <c r="G17867" s="1" t="s">
        <v>83637</v>
      </c>
      <c r="H17867" s="1" t="s">
        <v>83638</v>
      </c>
      <c r="I17867" s="1" t="s">
        <v>83639</v>
      </c>
    </row>
    <row r="17868" spans="1:9" x14ac:dyDescent="0.2">
      <c r="A17868" s="1" t="s">
        <v>83640</v>
      </c>
      <c r="B17868" s="1" t="s">
        <v>83641</v>
      </c>
      <c r="C17868" s="1">
        <v>291444941</v>
      </c>
      <c r="D17868" t="s">
        <v>261139</v>
      </c>
      <c r="E17868" t="s">
        <v>261282</v>
      </c>
      <c r="F17868" s="1">
        <v>46</v>
      </c>
      <c r="G17868" s="1" t="s">
        <v>83642</v>
      </c>
      <c r="H17868" s="1" t="s">
        <v>83643</v>
      </c>
      <c r="I17868" s="1" t="s">
        <v>83644</v>
      </c>
    </row>
    <row r="17869" spans="1:9" x14ac:dyDescent="0.2">
      <c r="A17869" s="1" t="s">
        <v>83645</v>
      </c>
      <c r="B17869" s="1" t="s">
        <v>83646</v>
      </c>
      <c r="C17869" s="1">
        <v>291432285</v>
      </c>
      <c r="D17869" t="s">
        <v>261139</v>
      </c>
      <c r="E17869" t="s">
        <v>261274</v>
      </c>
      <c r="F17869" s="1">
        <v>18</v>
      </c>
      <c r="G17869" s="1" t="s">
        <v>83647</v>
      </c>
      <c r="H17869" s="1" t="s">
        <v>83648</v>
      </c>
      <c r="I17869" s="1"/>
    </row>
    <row r="17870" spans="1:9" x14ac:dyDescent="0.2">
      <c r="A17870" s="1" t="s">
        <v>83649</v>
      </c>
      <c r="B17870" s="1" t="s">
        <v>83650</v>
      </c>
      <c r="C17870" s="1">
        <v>290523235</v>
      </c>
      <c r="D17870" t="s">
        <v>261139</v>
      </c>
      <c r="E17870" t="s">
        <v>263454</v>
      </c>
      <c r="F17870" s="1">
        <v>16</v>
      </c>
      <c r="G17870" s="1" t="s">
        <v>83651</v>
      </c>
      <c r="H17870" s="1" t="s">
        <v>83652</v>
      </c>
      <c r="I17870" s="1" t="s">
        <v>83653</v>
      </c>
    </row>
    <row r="17871" spans="1:9" x14ac:dyDescent="0.2">
      <c r="A17871" s="1" t="s">
        <v>83654</v>
      </c>
      <c r="B17871" s="1" t="s">
        <v>83655</v>
      </c>
      <c r="C17871" s="1">
        <v>283480735</v>
      </c>
      <c r="D17871" t="s">
        <v>261139</v>
      </c>
      <c r="E17871" t="s">
        <v>261282</v>
      </c>
      <c r="F17871" s="1">
        <v>60</v>
      </c>
      <c r="G17871" s="1" t="s">
        <v>83656</v>
      </c>
      <c r="H17871" s="1" t="s">
        <v>83657</v>
      </c>
      <c r="I17871" s="1" t="s">
        <v>83658</v>
      </c>
    </row>
    <row r="17872" spans="1:9" x14ac:dyDescent="0.2">
      <c r="A17872" s="1" t="s">
        <v>83659</v>
      </c>
      <c r="B17872" s="1" t="s">
        <v>83660</v>
      </c>
      <c r="C17872" s="1">
        <v>291414032</v>
      </c>
      <c r="D17872" t="s">
        <v>261139</v>
      </c>
      <c r="E17872" t="s">
        <v>261274</v>
      </c>
      <c r="F17872" s="1">
        <v>11</v>
      </c>
      <c r="G17872" s="1" t="s">
        <v>83661</v>
      </c>
      <c r="H17872" s="1" t="s">
        <v>83662</v>
      </c>
      <c r="I17872" s="1" t="s">
        <v>83663</v>
      </c>
    </row>
    <row r="17873" spans="1:9" x14ac:dyDescent="0.2">
      <c r="A17873" s="1" t="s">
        <v>83664</v>
      </c>
      <c r="B17873" s="1" t="s">
        <v>83665</v>
      </c>
      <c r="C17873" s="1">
        <v>291416427</v>
      </c>
      <c r="D17873" t="s">
        <v>261139</v>
      </c>
      <c r="E17873" t="s">
        <v>263445</v>
      </c>
      <c r="F17873" s="1">
        <v>3</v>
      </c>
      <c r="G17873" s="1" t="s">
        <v>83666</v>
      </c>
      <c r="H17873" s="1" t="s">
        <v>83667</v>
      </c>
      <c r="I17873" s="1" t="s">
        <v>83668</v>
      </c>
    </row>
    <row r="17874" spans="1:9" x14ac:dyDescent="0.2">
      <c r="A17874" s="1" t="s">
        <v>83669</v>
      </c>
      <c r="B17874" s="1" t="s">
        <v>83670</v>
      </c>
      <c r="C17874" s="1">
        <v>291418584</v>
      </c>
      <c r="D17874" t="s">
        <v>261139</v>
      </c>
      <c r="E17874" t="s">
        <v>261292</v>
      </c>
      <c r="F17874" s="1">
        <v>1</v>
      </c>
      <c r="G17874" s="1" t="s">
        <v>83671</v>
      </c>
      <c r="H17874" s="1" t="s">
        <v>83672</v>
      </c>
      <c r="I17874" s="1" t="s">
        <v>83673</v>
      </c>
    </row>
    <row r="17875" spans="1:9" x14ac:dyDescent="0.2">
      <c r="A17875" s="1" t="s">
        <v>83674</v>
      </c>
      <c r="B17875" s="1" t="s">
        <v>83675</v>
      </c>
      <c r="C17875" s="1">
        <v>290489774</v>
      </c>
      <c r="D17875" t="s">
        <v>261139</v>
      </c>
      <c r="E17875" t="s">
        <v>261148</v>
      </c>
      <c r="F17875" s="1">
        <v>16</v>
      </c>
      <c r="G17875" s="1" t="s">
        <v>83676</v>
      </c>
      <c r="H17875" s="1" t="s">
        <v>83677</v>
      </c>
      <c r="I17875" s="1" t="s">
        <v>83678</v>
      </c>
    </row>
    <row r="17876" spans="1:9" x14ac:dyDescent="0.2">
      <c r="A17876" s="1" t="s">
        <v>83679</v>
      </c>
      <c r="B17876" s="1" t="s">
        <v>83680</v>
      </c>
      <c r="C17876" s="1">
        <v>262914827</v>
      </c>
      <c r="D17876" t="s">
        <v>261139</v>
      </c>
      <c r="E17876" t="s">
        <v>261148</v>
      </c>
      <c r="F17876" s="1">
        <v>12</v>
      </c>
      <c r="G17876" s="1" t="s">
        <v>83681</v>
      </c>
      <c r="H17876" s="1"/>
      <c r="I17876" s="1"/>
    </row>
    <row r="17877" spans="1:9" x14ac:dyDescent="0.2">
      <c r="A17877" s="1" t="s">
        <v>83682</v>
      </c>
      <c r="B17877" s="1" t="s">
        <v>83683</v>
      </c>
      <c r="C17877" s="1">
        <v>290487402</v>
      </c>
      <c r="D17877" t="s">
        <v>261139</v>
      </c>
      <c r="E17877" t="s">
        <v>263442</v>
      </c>
      <c r="F17877" s="1">
        <v>22</v>
      </c>
      <c r="G17877" s="1" t="s">
        <v>83684</v>
      </c>
      <c r="H17877" s="1" t="s">
        <v>83685</v>
      </c>
      <c r="I17877" s="1" t="s">
        <v>83686</v>
      </c>
    </row>
    <row r="17878" spans="1:9" x14ac:dyDescent="0.2">
      <c r="A17878" s="1" t="s">
        <v>83687</v>
      </c>
      <c r="B17878" s="1" t="s">
        <v>83688</v>
      </c>
      <c r="C17878" s="1">
        <v>290484042</v>
      </c>
      <c r="D17878" t="s">
        <v>261139</v>
      </c>
      <c r="E17878" t="s">
        <v>263470</v>
      </c>
      <c r="F17878" s="1">
        <v>1</v>
      </c>
      <c r="G17878" s="1" t="s">
        <v>83689</v>
      </c>
      <c r="H17878" s="1" t="s">
        <v>83690</v>
      </c>
      <c r="I17878" s="1" t="s">
        <v>83691</v>
      </c>
    </row>
    <row r="17879" spans="1:9" x14ac:dyDescent="0.2">
      <c r="A17879" s="1" t="s">
        <v>83692</v>
      </c>
      <c r="B17879" s="1" t="s">
        <v>83693</v>
      </c>
      <c r="C17879" s="1">
        <v>290520798</v>
      </c>
      <c r="D17879" t="s">
        <v>261139</v>
      </c>
      <c r="E17879" t="s">
        <v>261282</v>
      </c>
      <c r="F17879" s="1">
        <v>11</v>
      </c>
      <c r="G17879" s="1" t="s">
        <v>83694</v>
      </c>
      <c r="H17879" s="1" t="s">
        <v>83695</v>
      </c>
      <c r="I17879" s="1" t="s">
        <v>83696</v>
      </c>
    </row>
    <row r="17880" spans="1:9" x14ac:dyDescent="0.2">
      <c r="A17880" s="1" t="s">
        <v>83697</v>
      </c>
      <c r="B17880" s="1" t="s">
        <v>83698</v>
      </c>
      <c r="C17880" s="1">
        <v>290526438</v>
      </c>
      <c r="D17880" t="s">
        <v>261139</v>
      </c>
      <c r="E17880" t="s">
        <v>263442</v>
      </c>
      <c r="F17880" s="1">
        <v>1</v>
      </c>
      <c r="G17880" s="1" t="s">
        <v>83699</v>
      </c>
      <c r="H17880" s="1" t="s">
        <v>83700</v>
      </c>
      <c r="I17880" s="1" t="s">
        <v>83701</v>
      </c>
    </row>
    <row r="17881" spans="1:9" x14ac:dyDescent="0.2">
      <c r="A17881" s="1" t="s">
        <v>83702</v>
      </c>
      <c r="B17881" s="1" t="s">
        <v>83703</v>
      </c>
      <c r="C17881" s="1">
        <v>290492802</v>
      </c>
      <c r="D17881" t="s">
        <v>261139</v>
      </c>
      <c r="E17881" t="s">
        <v>261274</v>
      </c>
      <c r="F17881" s="1">
        <v>4</v>
      </c>
      <c r="G17881" s="1" t="s">
        <v>83704</v>
      </c>
      <c r="H17881" s="1" t="s">
        <v>83705</v>
      </c>
      <c r="I17881" s="1"/>
    </row>
    <row r="17882" spans="1:9" x14ac:dyDescent="0.2">
      <c r="A17882" s="1" t="s">
        <v>83706</v>
      </c>
      <c r="B17882" s="1" t="s">
        <v>83707</v>
      </c>
      <c r="C17882" s="1">
        <v>291427245</v>
      </c>
      <c r="D17882" t="s">
        <v>261139</v>
      </c>
      <c r="E17882" t="s">
        <v>263456</v>
      </c>
      <c r="F17882" s="1">
        <v>143</v>
      </c>
      <c r="G17882" s="1" t="s">
        <v>83708</v>
      </c>
      <c r="H17882" s="1" t="s">
        <v>83709</v>
      </c>
      <c r="I17882" s="1"/>
    </row>
    <row r="17883" spans="1:9" x14ac:dyDescent="0.2">
      <c r="A17883" s="1" t="s">
        <v>83710</v>
      </c>
      <c r="B17883" s="1" t="s">
        <v>83711</v>
      </c>
      <c r="C17883" s="1">
        <v>290523144</v>
      </c>
      <c r="D17883" t="s">
        <v>261139</v>
      </c>
      <c r="E17883" t="s">
        <v>261274</v>
      </c>
      <c r="F17883" s="1">
        <v>7</v>
      </c>
      <c r="G17883" s="1" t="s">
        <v>83712</v>
      </c>
      <c r="H17883" s="1" t="s">
        <v>83713</v>
      </c>
      <c r="I17883" s="1" t="s">
        <v>83714</v>
      </c>
    </row>
    <row r="17884" spans="1:9" x14ac:dyDescent="0.2">
      <c r="A17884" s="1" t="s">
        <v>83715</v>
      </c>
      <c r="B17884" s="1" t="s">
        <v>83716</v>
      </c>
      <c r="C17884" s="1">
        <v>291435537</v>
      </c>
      <c r="D17884" t="s">
        <v>261139</v>
      </c>
      <c r="E17884" t="s">
        <v>263464</v>
      </c>
      <c r="F17884" s="1">
        <v>9</v>
      </c>
      <c r="G17884" s="1" t="s">
        <v>83717</v>
      </c>
      <c r="H17884" s="1" t="s">
        <v>83718</v>
      </c>
      <c r="I17884" s="1" t="s">
        <v>83719</v>
      </c>
    </row>
    <row r="17885" spans="1:9" x14ac:dyDescent="0.2">
      <c r="A17885" s="1" t="s">
        <v>83720</v>
      </c>
      <c r="B17885" s="1" t="s">
        <v>83721</v>
      </c>
      <c r="C17885" s="1">
        <v>291430654</v>
      </c>
      <c r="D17885" t="s">
        <v>261139</v>
      </c>
      <c r="E17885" t="s">
        <v>263442</v>
      </c>
      <c r="F17885" s="1">
        <v>3</v>
      </c>
      <c r="G17885" s="1" t="s">
        <v>83722</v>
      </c>
      <c r="H17885" s="1" t="s">
        <v>83723</v>
      </c>
      <c r="I17885" s="1" t="s">
        <v>83724</v>
      </c>
    </row>
    <row r="17886" spans="1:9" x14ac:dyDescent="0.2">
      <c r="A17886" s="1" t="s">
        <v>83725</v>
      </c>
      <c r="B17886" s="1" t="s">
        <v>83726</v>
      </c>
      <c r="C17886" s="1">
        <v>290489968</v>
      </c>
      <c r="D17886" t="s">
        <v>261139</v>
      </c>
      <c r="E17886" t="s">
        <v>261282</v>
      </c>
      <c r="F17886" s="1">
        <v>7</v>
      </c>
      <c r="G17886" s="1" t="s">
        <v>83727</v>
      </c>
      <c r="H17886" s="1" t="s">
        <v>83728</v>
      </c>
      <c r="I17886" s="1" t="s">
        <v>83729</v>
      </c>
    </row>
    <row r="17887" spans="1:9" x14ac:dyDescent="0.2">
      <c r="A17887" s="1" t="s">
        <v>83730</v>
      </c>
      <c r="B17887" s="1" t="s">
        <v>83731</v>
      </c>
      <c r="C17887" s="1">
        <v>291426048</v>
      </c>
      <c r="D17887" t="s">
        <v>261139</v>
      </c>
      <c r="E17887" t="s">
        <v>261282</v>
      </c>
      <c r="F17887" s="1">
        <v>19</v>
      </c>
      <c r="G17887" s="1" t="s">
        <v>83732</v>
      </c>
      <c r="H17887" s="1" t="s">
        <v>83733</v>
      </c>
      <c r="I17887" s="1"/>
    </row>
    <row r="17888" spans="1:9" x14ac:dyDescent="0.2">
      <c r="A17888" s="1" t="s">
        <v>83734</v>
      </c>
      <c r="B17888" s="1" t="s">
        <v>83735</v>
      </c>
      <c r="C17888" s="1">
        <v>290522237</v>
      </c>
      <c r="D17888" t="s">
        <v>261139</v>
      </c>
      <c r="E17888" t="s">
        <v>263442</v>
      </c>
      <c r="F17888" s="1">
        <v>8</v>
      </c>
      <c r="G17888" s="1" t="s">
        <v>83736</v>
      </c>
      <c r="H17888" s="1" t="s">
        <v>83737</v>
      </c>
      <c r="I17888" s="1" t="s">
        <v>83738</v>
      </c>
    </row>
    <row r="17889" spans="1:9" x14ac:dyDescent="0.2">
      <c r="A17889" s="1" t="s">
        <v>83739</v>
      </c>
      <c r="B17889" s="1" t="s">
        <v>83740</v>
      </c>
      <c r="C17889" s="1">
        <v>291418291</v>
      </c>
      <c r="D17889" t="s">
        <v>261139</v>
      </c>
      <c r="E17889" t="s">
        <v>261282</v>
      </c>
      <c r="F17889" s="1">
        <v>2</v>
      </c>
      <c r="G17889" s="1" t="s">
        <v>83741</v>
      </c>
      <c r="H17889" s="1" t="s">
        <v>83742</v>
      </c>
      <c r="I17889" s="1" t="s">
        <v>83743</v>
      </c>
    </row>
    <row r="17890" spans="1:9" x14ac:dyDescent="0.2">
      <c r="A17890" s="1" t="s">
        <v>83744</v>
      </c>
      <c r="B17890" s="1" t="s">
        <v>83745</v>
      </c>
      <c r="C17890" s="1">
        <v>291416804</v>
      </c>
      <c r="D17890" t="s">
        <v>261139</v>
      </c>
      <c r="E17890" t="s">
        <v>261274</v>
      </c>
      <c r="F17890" s="1">
        <v>1</v>
      </c>
      <c r="G17890" s="1" t="s">
        <v>83746</v>
      </c>
      <c r="H17890" s="1" t="s">
        <v>83747</v>
      </c>
      <c r="I17890" s="1" t="s">
        <v>83748</v>
      </c>
    </row>
    <row r="17891" spans="1:9" x14ac:dyDescent="0.2">
      <c r="A17891" s="1" t="s">
        <v>83749</v>
      </c>
      <c r="B17891" s="1" t="s">
        <v>83750</v>
      </c>
      <c r="C17891" s="1">
        <v>291425348</v>
      </c>
      <c r="D17891" t="s">
        <v>261139</v>
      </c>
      <c r="E17891" t="s">
        <v>261148</v>
      </c>
      <c r="F17891" s="1">
        <v>46</v>
      </c>
      <c r="G17891" s="1" t="s">
        <v>83751</v>
      </c>
      <c r="H17891" s="1" t="s">
        <v>83752</v>
      </c>
      <c r="I17891" s="1"/>
    </row>
    <row r="17892" spans="1:9" x14ac:dyDescent="0.2">
      <c r="A17892" s="1" t="s">
        <v>83753</v>
      </c>
      <c r="B17892" s="1" t="s">
        <v>83754</v>
      </c>
      <c r="C17892" s="1">
        <v>290525203</v>
      </c>
      <c r="D17892" t="s">
        <v>261139</v>
      </c>
      <c r="E17892" t="s">
        <v>261148</v>
      </c>
      <c r="F17892" s="1">
        <v>60</v>
      </c>
      <c r="G17892" s="1" t="s">
        <v>83755</v>
      </c>
      <c r="H17892" s="1" t="s">
        <v>83756</v>
      </c>
      <c r="I17892" s="1"/>
    </row>
    <row r="17893" spans="1:9" x14ac:dyDescent="0.2">
      <c r="A17893" s="1" t="s">
        <v>83757</v>
      </c>
      <c r="B17893" s="1" t="s">
        <v>83758</v>
      </c>
      <c r="C17893" s="1">
        <v>291441215</v>
      </c>
      <c r="D17893" t="s">
        <v>261139</v>
      </c>
      <c r="E17893" t="s">
        <v>261282</v>
      </c>
      <c r="F17893" s="1">
        <v>111</v>
      </c>
      <c r="G17893" s="1" t="s">
        <v>83759</v>
      </c>
      <c r="H17893" s="1" t="s">
        <v>83760</v>
      </c>
      <c r="I17893" s="1" t="s">
        <v>83761</v>
      </c>
    </row>
    <row r="17894" spans="1:9" x14ac:dyDescent="0.2">
      <c r="A17894" s="1" t="s">
        <v>83762</v>
      </c>
      <c r="B17894" s="1" t="s">
        <v>83763</v>
      </c>
      <c r="C17894" s="1">
        <v>291427721</v>
      </c>
      <c r="D17894" t="s">
        <v>261139</v>
      </c>
      <c r="E17894" t="s">
        <v>261148</v>
      </c>
      <c r="F17894" s="1">
        <v>1</v>
      </c>
      <c r="G17894" s="1" t="s">
        <v>83764</v>
      </c>
      <c r="H17894" s="1" t="s">
        <v>83765</v>
      </c>
      <c r="I17894" s="1"/>
    </row>
    <row r="17895" spans="1:9" x14ac:dyDescent="0.2">
      <c r="A17895" s="1" t="s">
        <v>83766</v>
      </c>
      <c r="B17895" s="1" t="s">
        <v>83767</v>
      </c>
      <c r="C17895" s="1">
        <v>291415519</v>
      </c>
      <c r="D17895" t="s">
        <v>261139</v>
      </c>
      <c r="E17895" t="s">
        <v>261282</v>
      </c>
      <c r="F17895" s="1">
        <v>65</v>
      </c>
      <c r="G17895" s="1" t="s">
        <v>83768</v>
      </c>
      <c r="H17895" s="1" t="s">
        <v>83769</v>
      </c>
      <c r="I17895" s="1" t="s">
        <v>83770</v>
      </c>
    </row>
    <row r="17896" spans="1:9" x14ac:dyDescent="0.2">
      <c r="A17896" s="1" t="s">
        <v>83771</v>
      </c>
      <c r="B17896" s="1" t="s">
        <v>83772</v>
      </c>
      <c r="C17896" s="1">
        <v>291423977</v>
      </c>
      <c r="D17896" t="s">
        <v>261139</v>
      </c>
      <c r="E17896" t="s">
        <v>261274</v>
      </c>
      <c r="F17896" s="1">
        <v>50</v>
      </c>
      <c r="G17896" s="1" t="s">
        <v>83773</v>
      </c>
      <c r="H17896" s="1" t="s">
        <v>83774</v>
      </c>
      <c r="I17896" s="1" t="s">
        <v>83775</v>
      </c>
    </row>
    <row r="17897" spans="1:9" x14ac:dyDescent="0.2">
      <c r="A17897" s="1" t="s">
        <v>83776</v>
      </c>
      <c r="B17897" s="1" t="s">
        <v>83777</v>
      </c>
      <c r="C17897" s="1">
        <v>291416154</v>
      </c>
      <c r="D17897" t="s">
        <v>261139</v>
      </c>
      <c r="E17897" t="s">
        <v>263454</v>
      </c>
      <c r="F17897" s="1">
        <v>8</v>
      </c>
      <c r="G17897" s="1" t="s">
        <v>83778</v>
      </c>
      <c r="H17897" s="1" t="s">
        <v>83779</v>
      </c>
      <c r="I17897" s="1" t="s">
        <v>83780</v>
      </c>
    </row>
    <row r="17898" spans="1:9" x14ac:dyDescent="0.2">
      <c r="A17898" s="1" t="s">
        <v>83781</v>
      </c>
      <c r="B17898" s="1" t="s">
        <v>83782</v>
      </c>
      <c r="C17898" s="1">
        <v>290522269</v>
      </c>
      <c r="D17898" t="s">
        <v>261139</v>
      </c>
      <c r="E17898" t="s">
        <v>261282</v>
      </c>
      <c r="F17898" s="1">
        <v>2</v>
      </c>
      <c r="G17898" s="1" t="s">
        <v>83783</v>
      </c>
      <c r="H17898" s="1" t="s">
        <v>83784</v>
      </c>
      <c r="I17898" s="1" t="s">
        <v>83785</v>
      </c>
    </row>
    <row r="17899" spans="1:9" x14ac:dyDescent="0.2">
      <c r="A17899" s="1" t="s">
        <v>83786</v>
      </c>
      <c r="B17899" s="1" t="s">
        <v>83787</v>
      </c>
      <c r="C17899" s="1">
        <v>291417187</v>
      </c>
      <c r="D17899" t="s">
        <v>261139</v>
      </c>
      <c r="E17899" t="s">
        <v>263444</v>
      </c>
      <c r="F17899" s="1">
        <v>6</v>
      </c>
      <c r="G17899" s="1" t="s">
        <v>83788</v>
      </c>
      <c r="H17899" s="1" t="s">
        <v>83789</v>
      </c>
      <c r="I17899" s="1" t="s">
        <v>83790</v>
      </c>
    </row>
    <row r="17900" spans="1:9" x14ac:dyDescent="0.2">
      <c r="A17900" s="1" t="s">
        <v>83791</v>
      </c>
      <c r="B17900" s="1" t="s">
        <v>83792</v>
      </c>
      <c r="C17900" s="1">
        <v>291442105</v>
      </c>
      <c r="D17900" t="s">
        <v>261139</v>
      </c>
      <c r="E17900" t="s">
        <v>263447</v>
      </c>
      <c r="F17900" s="1">
        <v>2</v>
      </c>
      <c r="G17900" s="1" t="s">
        <v>83793</v>
      </c>
      <c r="H17900" s="1" t="s">
        <v>83794</v>
      </c>
      <c r="I17900" s="1" t="s">
        <v>83795</v>
      </c>
    </row>
    <row r="17901" spans="1:9" x14ac:dyDescent="0.2">
      <c r="A17901" s="1" t="s">
        <v>83796</v>
      </c>
      <c r="B17901" s="1" t="s">
        <v>83797</v>
      </c>
      <c r="C17901" s="1">
        <v>290482507</v>
      </c>
      <c r="D17901" t="s">
        <v>261139</v>
      </c>
      <c r="E17901" t="s">
        <v>261148</v>
      </c>
      <c r="F17901" s="1">
        <v>48</v>
      </c>
      <c r="G17901" s="1" t="s">
        <v>83798</v>
      </c>
      <c r="H17901" s="1" t="s">
        <v>83799</v>
      </c>
      <c r="I17901" s="1" t="s">
        <v>83800</v>
      </c>
    </row>
    <row r="17902" spans="1:9" x14ac:dyDescent="0.2">
      <c r="A17902" s="1" t="s">
        <v>83801</v>
      </c>
      <c r="B17902" s="1" t="s">
        <v>83802</v>
      </c>
      <c r="C17902" s="1">
        <v>291440221</v>
      </c>
      <c r="D17902" t="s">
        <v>261139</v>
      </c>
      <c r="E17902" t="s">
        <v>261282</v>
      </c>
      <c r="F17902" s="1">
        <v>15</v>
      </c>
      <c r="G17902" s="1" t="s">
        <v>83803</v>
      </c>
      <c r="H17902" s="1" t="s">
        <v>83804</v>
      </c>
      <c r="I17902" s="1"/>
    </row>
    <row r="17903" spans="1:9" x14ac:dyDescent="0.2">
      <c r="A17903" s="1" t="s">
        <v>83805</v>
      </c>
      <c r="B17903" s="1" t="s">
        <v>83806</v>
      </c>
      <c r="C17903" s="1">
        <v>291431860</v>
      </c>
      <c r="D17903" t="s">
        <v>261139</v>
      </c>
      <c r="E17903" t="s">
        <v>261282</v>
      </c>
      <c r="F17903" s="1">
        <v>8</v>
      </c>
      <c r="G17903" s="1" t="s">
        <v>83807</v>
      </c>
      <c r="H17903" s="1" t="s">
        <v>83808</v>
      </c>
      <c r="I17903" s="1" t="s">
        <v>83809</v>
      </c>
    </row>
    <row r="17904" spans="1:9" x14ac:dyDescent="0.2">
      <c r="A17904" s="1" t="s">
        <v>83810</v>
      </c>
      <c r="B17904" s="1" t="s">
        <v>83811</v>
      </c>
      <c r="C17904" s="1">
        <v>291437771</v>
      </c>
      <c r="D17904" t="s">
        <v>261139</v>
      </c>
      <c r="E17904" t="s">
        <v>263468</v>
      </c>
      <c r="F17904" s="1">
        <v>23</v>
      </c>
      <c r="G17904" s="1" t="s">
        <v>83812</v>
      </c>
      <c r="H17904" s="1" t="s">
        <v>83813</v>
      </c>
      <c r="I17904" s="1" t="s">
        <v>83814</v>
      </c>
    </row>
    <row r="17905" spans="1:9" x14ac:dyDescent="0.2">
      <c r="A17905" s="1" t="s">
        <v>83815</v>
      </c>
      <c r="B17905" s="1" t="s">
        <v>83816</v>
      </c>
      <c r="C17905" s="1">
        <v>289791830</v>
      </c>
      <c r="D17905" t="s">
        <v>263452</v>
      </c>
      <c r="E17905" t="s">
        <v>263479</v>
      </c>
      <c r="F17905" s="1">
        <v>1</v>
      </c>
      <c r="G17905" s="1" t="s">
        <v>83817</v>
      </c>
      <c r="H17905" s="1" t="s">
        <v>83818</v>
      </c>
      <c r="I17905" s="1"/>
    </row>
    <row r="17906" spans="1:9" x14ac:dyDescent="0.2">
      <c r="A17906" s="1" t="s">
        <v>83819</v>
      </c>
      <c r="B17906" s="1" t="s">
        <v>83820</v>
      </c>
      <c r="C17906" s="1">
        <v>290521095</v>
      </c>
      <c r="D17906" t="s">
        <v>261139</v>
      </c>
      <c r="E17906" t="s">
        <v>263552</v>
      </c>
      <c r="F17906" s="1">
        <v>62</v>
      </c>
      <c r="G17906" s="1" t="s">
        <v>83821</v>
      </c>
      <c r="H17906" s="1" t="s">
        <v>83822</v>
      </c>
      <c r="I17906" s="1" t="s">
        <v>83823</v>
      </c>
    </row>
    <row r="17907" spans="1:9" x14ac:dyDescent="0.2">
      <c r="A17907" s="1" t="s">
        <v>83824</v>
      </c>
      <c r="B17907" s="1" t="s">
        <v>83825</v>
      </c>
      <c r="C17907" s="1">
        <v>291177468</v>
      </c>
      <c r="D17907" t="s">
        <v>263443</v>
      </c>
      <c r="E17907" t="s">
        <v>263553</v>
      </c>
      <c r="F17907" s="1">
        <v>14</v>
      </c>
      <c r="G17907" s="1" t="s">
        <v>83826</v>
      </c>
      <c r="H17907" s="1"/>
      <c r="I17907" s="1"/>
    </row>
    <row r="17908" spans="1:9" x14ac:dyDescent="0.2">
      <c r="A17908" s="1" t="s">
        <v>83827</v>
      </c>
      <c r="B17908" s="1" t="s">
        <v>83828</v>
      </c>
      <c r="C17908" s="1">
        <v>290482729</v>
      </c>
      <c r="D17908" t="s">
        <v>261139</v>
      </c>
      <c r="E17908" t="s">
        <v>263459</v>
      </c>
      <c r="F17908" s="1">
        <v>10</v>
      </c>
      <c r="G17908" s="1" t="s">
        <v>83829</v>
      </c>
      <c r="H17908" s="1" t="s">
        <v>83830</v>
      </c>
      <c r="I17908" s="1"/>
    </row>
    <row r="17909" spans="1:9" x14ac:dyDescent="0.2">
      <c r="A17909" s="1" t="s">
        <v>83831</v>
      </c>
      <c r="B17909" s="1" t="s">
        <v>83832</v>
      </c>
      <c r="C17909" s="1">
        <v>291419392</v>
      </c>
      <c r="D17909" t="s">
        <v>261139</v>
      </c>
      <c r="E17909" t="s">
        <v>261282</v>
      </c>
      <c r="F17909" s="1">
        <v>23</v>
      </c>
      <c r="G17909" s="1" t="s">
        <v>83833</v>
      </c>
      <c r="H17909" s="1" t="s">
        <v>83834</v>
      </c>
      <c r="I17909" s="1" t="s">
        <v>83835</v>
      </c>
    </row>
    <row r="17910" spans="1:9" x14ac:dyDescent="0.2">
      <c r="A17910" s="1" t="s">
        <v>83836</v>
      </c>
      <c r="B17910" s="1" t="s">
        <v>83837</v>
      </c>
      <c r="C17910" s="1">
        <v>290488005</v>
      </c>
      <c r="D17910" t="s">
        <v>261139</v>
      </c>
      <c r="E17910" t="s">
        <v>263555</v>
      </c>
      <c r="F17910" s="1">
        <v>1</v>
      </c>
      <c r="G17910" s="1" t="s">
        <v>83838</v>
      </c>
      <c r="H17910" s="1" t="s">
        <v>83839</v>
      </c>
      <c r="I17910" s="1" t="s">
        <v>83840</v>
      </c>
    </row>
    <row r="17911" spans="1:9" x14ac:dyDescent="0.2">
      <c r="A17911" s="1" t="s">
        <v>83841</v>
      </c>
      <c r="B17911" s="1" t="s">
        <v>83842</v>
      </c>
      <c r="C17911" s="1">
        <v>290490814</v>
      </c>
      <c r="D17911" t="s">
        <v>261139</v>
      </c>
      <c r="E17911" t="s">
        <v>261148</v>
      </c>
      <c r="F17911" s="1">
        <v>38</v>
      </c>
      <c r="G17911" s="1" t="s">
        <v>83843</v>
      </c>
      <c r="H17911" s="1" t="s">
        <v>83844</v>
      </c>
      <c r="I17911" s="1" t="s">
        <v>83845</v>
      </c>
    </row>
    <row r="17912" spans="1:9" x14ac:dyDescent="0.2">
      <c r="A17912" s="1" t="s">
        <v>83846</v>
      </c>
      <c r="B17912" s="1" t="s">
        <v>83847</v>
      </c>
      <c r="C17912" s="1">
        <v>290482735</v>
      </c>
      <c r="D17912" t="s">
        <v>263443</v>
      </c>
      <c r="E17912" t="s">
        <v>263556</v>
      </c>
      <c r="F17912" s="1">
        <v>178</v>
      </c>
      <c r="G17912" s="1" t="s">
        <v>83848</v>
      </c>
      <c r="H17912" s="1" t="s">
        <v>83849</v>
      </c>
      <c r="I17912" s="1" t="s">
        <v>83850</v>
      </c>
    </row>
    <row r="17913" spans="1:9" x14ac:dyDescent="0.2">
      <c r="A17913" s="1" t="s">
        <v>83851</v>
      </c>
      <c r="B17913" s="1" t="s">
        <v>83852</v>
      </c>
      <c r="C17913" s="1">
        <v>290481613</v>
      </c>
      <c r="D17913" t="s">
        <v>261139</v>
      </c>
      <c r="E17913" t="s">
        <v>263557</v>
      </c>
      <c r="F17913" s="1">
        <v>90</v>
      </c>
      <c r="G17913" s="1" t="s">
        <v>83853</v>
      </c>
      <c r="H17913" s="1" t="s">
        <v>83854</v>
      </c>
      <c r="I17913" s="1" t="s">
        <v>83855</v>
      </c>
    </row>
    <row r="17914" spans="1:9" x14ac:dyDescent="0.2">
      <c r="A17914" s="1" t="s">
        <v>83856</v>
      </c>
      <c r="B17914" s="1" t="s">
        <v>83857</v>
      </c>
      <c r="C17914" s="1">
        <v>291443523</v>
      </c>
      <c r="D17914" t="s">
        <v>261139</v>
      </c>
      <c r="E17914" t="s">
        <v>261148</v>
      </c>
      <c r="F17914" s="1">
        <v>2</v>
      </c>
      <c r="G17914" s="1" t="s">
        <v>83858</v>
      </c>
      <c r="H17914" s="1" t="s">
        <v>83859</v>
      </c>
      <c r="I17914" s="1"/>
    </row>
    <row r="17915" spans="1:9" x14ac:dyDescent="0.2">
      <c r="A17915" s="1" t="s">
        <v>83860</v>
      </c>
      <c r="B17915" s="1" t="s">
        <v>83861</v>
      </c>
      <c r="C17915" s="1">
        <v>291415432</v>
      </c>
      <c r="D17915" t="s">
        <v>261139</v>
      </c>
      <c r="E17915" t="s">
        <v>263442</v>
      </c>
      <c r="F17915" s="1">
        <v>11</v>
      </c>
      <c r="G17915" s="1" t="s">
        <v>83862</v>
      </c>
      <c r="H17915" s="1" t="s">
        <v>83863</v>
      </c>
      <c r="I17915" s="1"/>
    </row>
    <row r="17916" spans="1:9" x14ac:dyDescent="0.2">
      <c r="A17916" s="1" t="s">
        <v>83864</v>
      </c>
      <c r="B17916" s="1" t="s">
        <v>83865</v>
      </c>
      <c r="C17916" s="1">
        <v>291420771</v>
      </c>
      <c r="D17916" t="s">
        <v>261139</v>
      </c>
      <c r="E17916" t="s">
        <v>263442</v>
      </c>
      <c r="F17916" s="1">
        <v>1</v>
      </c>
      <c r="G17916" s="1" t="s">
        <v>83866</v>
      </c>
      <c r="H17916" s="1" t="s">
        <v>83867</v>
      </c>
      <c r="I17916" s="1"/>
    </row>
    <row r="17917" spans="1:9" x14ac:dyDescent="0.2">
      <c r="A17917" s="1" t="s">
        <v>83868</v>
      </c>
      <c r="B17917" s="1" t="s">
        <v>83869</v>
      </c>
      <c r="C17917" s="1">
        <v>291427958</v>
      </c>
      <c r="D17917" t="s">
        <v>261139</v>
      </c>
      <c r="E17917" t="s">
        <v>263451</v>
      </c>
      <c r="F17917" s="1">
        <v>1</v>
      </c>
      <c r="G17917" s="1" t="s">
        <v>83870</v>
      </c>
      <c r="H17917" s="1" t="s">
        <v>83871</v>
      </c>
      <c r="I17917" s="1" t="s">
        <v>83872</v>
      </c>
    </row>
    <row r="17918" spans="1:9" x14ac:dyDescent="0.2">
      <c r="A17918" s="1" t="s">
        <v>83873</v>
      </c>
      <c r="B17918" s="1" t="s">
        <v>83874</v>
      </c>
      <c r="C17918" s="1">
        <v>291439373</v>
      </c>
      <c r="D17918" t="s">
        <v>261139</v>
      </c>
      <c r="E17918" t="s">
        <v>263442</v>
      </c>
      <c r="F17918" s="1">
        <v>4</v>
      </c>
      <c r="G17918" s="1" t="s">
        <v>83875</v>
      </c>
      <c r="H17918" s="1" t="s">
        <v>83876</v>
      </c>
      <c r="I17918" s="1" t="s">
        <v>83877</v>
      </c>
    </row>
    <row r="17919" spans="1:9" x14ac:dyDescent="0.2">
      <c r="A17919" s="1" t="s">
        <v>83878</v>
      </c>
      <c r="B17919" s="1" t="s">
        <v>83879</v>
      </c>
      <c r="C17919" s="1">
        <v>290525201</v>
      </c>
      <c r="D17919" t="s">
        <v>261139</v>
      </c>
      <c r="E17919" t="s">
        <v>261148</v>
      </c>
      <c r="F17919" s="1">
        <v>2</v>
      </c>
      <c r="G17919" s="1" t="s">
        <v>83880</v>
      </c>
      <c r="H17919" s="1" t="s">
        <v>83881</v>
      </c>
      <c r="I17919" s="1" t="s">
        <v>83882</v>
      </c>
    </row>
    <row r="17920" spans="1:9" x14ac:dyDescent="0.2">
      <c r="A17920" s="1" t="s">
        <v>83883</v>
      </c>
      <c r="B17920" s="1" t="s">
        <v>83884</v>
      </c>
      <c r="C17920" s="1">
        <v>291420830</v>
      </c>
      <c r="D17920" t="s">
        <v>261139</v>
      </c>
      <c r="E17920" t="s">
        <v>261148</v>
      </c>
      <c r="F17920" s="1">
        <v>6</v>
      </c>
      <c r="G17920" s="1" t="s">
        <v>83885</v>
      </c>
      <c r="H17920" s="1" t="s">
        <v>83886</v>
      </c>
      <c r="I17920" s="1"/>
    </row>
    <row r="17921" spans="1:9" x14ac:dyDescent="0.2">
      <c r="A17921" s="1" t="s">
        <v>83887</v>
      </c>
      <c r="B17921" s="1" t="s">
        <v>83888</v>
      </c>
      <c r="C17921" s="1">
        <v>291432938</v>
      </c>
      <c r="D17921" t="s">
        <v>261139</v>
      </c>
      <c r="E17921" t="s">
        <v>261292</v>
      </c>
      <c r="F17921" s="1">
        <v>24</v>
      </c>
      <c r="G17921" s="1" t="s">
        <v>83889</v>
      </c>
      <c r="H17921" s="1" t="s">
        <v>83890</v>
      </c>
      <c r="I17921" s="1" t="s">
        <v>83891</v>
      </c>
    </row>
    <row r="17922" spans="1:9" x14ac:dyDescent="0.2">
      <c r="A17922" s="1" t="s">
        <v>83892</v>
      </c>
      <c r="B17922" s="1" t="s">
        <v>83893</v>
      </c>
      <c r="C17922" s="1">
        <v>282935114</v>
      </c>
      <c r="D17922" t="s">
        <v>261240</v>
      </c>
      <c r="E17922" t="s">
        <v>263540</v>
      </c>
      <c r="F17922" s="1">
        <v>5487</v>
      </c>
      <c r="G17922" s="1" t="s">
        <v>83894</v>
      </c>
      <c r="H17922" s="1" t="s">
        <v>83895</v>
      </c>
      <c r="I17922" s="1" t="s">
        <v>83896</v>
      </c>
    </row>
    <row r="17923" spans="1:9" x14ac:dyDescent="0.2">
      <c r="A17923" s="1" t="s">
        <v>83897</v>
      </c>
      <c r="B17923" s="1" t="s">
        <v>83898</v>
      </c>
      <c r="C17923" s="1">
        <v>290523131</v>
      </c>
      <c r="D17923" t="s">
        <v>263443</v>
      </c>
      <c r="E17923" t="s">
        <v>263558</v>
      </c>
      <c r="F17923" s="1">
        <v>8</v>
      </c>
      <c r="G17923" s="1" t="s">
        <v>83899</v>
      </c>
      <c r="H17923" s="1" t="s">
        <v>83900</v>
      </c>
      <c r="I17923" s="1"/>
    </row>
    <row r="17924" spans="1:9" x14ac:dyDescent="0.2">
      <c r="A17924" s="1" t="s">
        <v>83901</v>
      </c>
      <c r="B17924" s="1" t="s">
        <v>83902</v>
      </c>
      <c r="C17924" s="1">
        <v>1749350</v>
      </c>
      <c r="D17924" t="s">
        <v>261139</v>
      </c>
      <c r="E17924" t="s">
        <v>263460</v>
      </c>
      <c r="F17924" s="1">
        <v>8</v>
      </c>
      <c r="G17924" s="1" t="s">
        <v>83903</v>
      </c>
      <c r="H17924" s="1" t="s">
        <v>83904</v>
      </c>
      <c r="I17924" s="1"/>
    </row>
    <row r="17925" spans="1:9" x14ac:dyDescent="0.2">
      <c r="A17925" s="1" t="s">
        <v>83905</v>
      </c>
      <c r="B17925" s="1" t="s">
        <v>83906</v>
      </c>
      <c r="C17925" s="1">
        <v>291418719</v>
      </c>
      <c r="D17925" t="s">
        <v>261139</v>
      </c>
      <c r="E17925" t="s">
        <v>261282</v>
      </c>
      <c r="F17925" s="1">
        <v>5</v>
      </c>
      <c r="G17925" s="1" t="s">
        <v>83907</v>
      </c>
      <c r="H17925" s="1" t="s">
        <v>83908</v>
      </c>
      <c r="I17925" s="1" t="s">
        <v>83909</v>
      </c>
    </row>
    <row r="17926" spans="1:9" x14ac:dyDescent="0.2">
      <c r="A17926" s="1" t="s">
        <v>83910</v>
      </c>
      <c r="B17926" s="1" t="s">
        <v>83911</v>
      </c>
      <c r="C17926" s="1">
        <v>290481531</v>
      </c>
      <c r="D17926" t="s">
        <v>261139</v>
      </c>
      <c r="E17926" t="s">
        <v>261148</v>
      </c>
      <c r="F17926" s="1">
        <v>14</v>
      </c>
      <c r="G17926" s="1" t="s">
        <v>83912</v>
      </c>
      <c r="H17926" s="1" t="s">
        <v>83913</v>
      </c>
      <c r="I17926" s="1" t="s">
        <v>83914</v>
      </c>
    </row>
    <row r="17927" spans="1:9" x14ac:dyDescent="0.2">
      <c r="A17927" s="1" t="s">
        <v>83915</v>
      </c>
      <c r="B17927" s="1" t="s">
        <v>83916</v>
      </c>
      <c r="C17927" s="1">
        <v>291419465</v>
      </c>
      <c r="D17927" t="s">
        <v>261139</v>
      </c>
      <c r="E17927" t="s">
        <v>263448</v>
      </c>
      <c r="F17927" s="1">
        <v>242</v>
      </c>
      <c r="G17927" s="1" t="s">
        <v>83917</v>
      </c>
      <c r="H17927" s="1" t="s">
        <v>83918</v>
      </c>
      <c r="I17927" s="1"/>
    </row>
    <row r="17928" spans="1:9" x14ac:dyDescent="0.2">
      <c r="A17928" s="1" t="s">
        <v>83919</v>
      </c>
      <c r="B17928" s="1" t="s">
        <v>83920</v>
      </c>
      <c r="C17928" s="1">
        <v>291418652</v>
      </c>
      <c r="D17928" t="s">
        <v>261139</v>
      </c>
      <c r="E17928" t="s">
        <v>263559</v>
      </c>
      <c r="F17928" s="1">
        <v>948</v>
      </c>
      <c r="G17928" s="1" t="s">
        <v>83921</v>
      </c>
      <c r="H17928" s="1" t="s">
        <v>83922</v>
      </c>
      <c r="I17928" s="1" t="s">
        <v>83923</v>
      </c>
    </row>
    <row r="17929" spans="1:9" x14ac:dyDescent="0.2">
      <c r="A17929" s="1" t="s">
        <v>83924</v>
      </c>
      <c r="B17929" s="1" t="s">
        <v>83925</v>
      </c>
      <c r="C17929" s="1">
        <v>290483468</v>
      </c>
      <c r="D17929" t="s">
        <v>261139</v>
      </c>
      <c r="E17929" t="s">
        <v>261282</v>
      </c>
      <c r="F17929" s="1">
        <v>72</v>
      </c>
      <c r="G17929" s="1" t="s">
        <v>83926</v>
      </c>
      <c r="H17929" s="1" t="s">
        <v>83927</v>
      </c>
      <c r="I17929" s="1" t="s">
        <v>83928</v>
      </c>
    </row>
    <row r="17930" spans="1:9" x14ac:dyDescent="0.2">
      <c r="A17930" s="1" t="s">
        <v>83929</v>
      </c>
      <c r="B17930" s="1" t="s">
        <v>83930</v>
      </c>
      <c r="C17930" s="1">
        <v>291035055</v>
      </c>
      <c r="D17930" t="s">
        <v>263443</v>
      </c>
      <c r="E17930" t="s">
        <v>263560</v>
      </c>
      <c r="F17930" s="1">
        <v>56</v>
      </c>
      <c r="G17930" s="1" t="s">
        <v>83931</v>
      </c>
      <c r="H17930" s="1" t="s">
        <v>83932</v>
      </c>
      <c r="I17930" s="1"/>
    </row>
    <row r="17931" spans="1:9" x14ac:dyDescent="0.2">
      <c r="A17931" s="1" t="s">
        <v>83933</v>
      </c>
      <c r="B17931" s="1" t="s">
        <v>83934</v>
      </c>
      <c r="C17931" s="1">
        <v>290488358</v>
      </c>
      <c r="D17931" t="s">
        <v>263452</v>
      </c>
      <c r="E17931" t="s">
        <v>263561</v>
      </c>
      <c r="F17931" s="1">
        <v>8</v>
      </c>
      <c r="G17931" s="1" t="s">
        <v>83935</v>
      </c>
      <c r="H17931" s="1" t="s">
        <v>83936</v>
      </c>
      <c r="I17931" s="1"/>
    </row>
    <row r="17932" spans="1:9" x14ac:dyDescent="0.2">
      <c r="A17932" s="1" t="s">
        <v>83938</v>
      </c>
      <c r="B17932" s="1" t="s">
        <v>83939</v>
      </c>
      <c r="C17932" s="1">
        <v>290489595</v>
      </c>
      <c r="D17932" t="s">
        <v>261139</v>
      </c>
      <c r="E17932" t="s">
        <v>263468</v>
      </c>
      <c r="F17932" s="1">
        <v>4847</v>
      </c>
      <c r="G17932" s="1" t="s">
        <v>83940</v>
      </c>
      <c r="H17932" s="1" t="s">
        <v>83941</v>
      </c>
      <c r="I17932" s="1"/>
    </row>
    <row r="17933" spans="1:9" x14ac:dyDescent="0.2">
      <c r="A17933" s="1" t="s">
        <v>83942</v>
      </c>
      <c r="B17933" s="1" t="s">
        <v>83943</v>
      </c>
      <c r="C17933" s="1">
        <v>290486368</v>
      </c>
      <c r="D17933" t="s">
        <v>261139</v>
      </c>
      <c r="E17933" t="s">
        <v>261148</v>
      </c>
      <c r="F17933" s="1">
        <v>28</v>
      </c>
      <c r="G17933" s="1" t="s">
        <v>83944</v>
      </c>
      <c r="H17933" s="1" t="s">
        <v>83945</v>
      </c>
      <c r="I17933" s="1" t="s">
        <v>83946</v>
      </c>
    </row>
    <row r="17934" spans="1:9" x14ac:dyDescent="0.2">
      <c r="A17934" s="1" t="s">
        <v>83947</v>
      </c>
      <c r="B17934" s="1" t="s">
        <v>83948</v>
      </c>
      <c r="C17934" s="1">
        <v>290485277</v>
      </c>
      <c r="D17934" t="s">
        <v>261139</v>
      </c>
      <c r="E17934" t="s">
        <v>263442</v>
      </c>
      <c r="F17934" s="1">
        <v>13</v>
      </c>
      <c r="G17934" s="1" t="s">
        <v>83949</v>
      </c>
      <c r="H17934" s="1" t="s">
        <v>83950</v>
      </c>
      <c r="I17934" s="1" t="s">
        <v>83951</v>
      </c>
    </row>
    <row r="17935" spans="1:9" x14ac:dyDescent="0.2">
      <c r="A17935" s="1" t="s">
        <v>83952</v>
      </c>
      <c r="B17935" s="1" t="s">
        <v>83953</v>
      </c>
      <c r="C17935" s="1">
        <v>291035467</v>
      </c>
      <c r="D17935" t="s">
        <v>261139</v>
      </c>
      <c r="E17935" t="s">
        <v>261140</v>
      </c>
      <c r="F17935" s="1">
        <v>2</v>
      </c>
      <c r="G17935" s="1" t="s">
        <v>83954</v>
      </c>
      <c r="H17935" s="1" t="s">
        <v>83955</v>
      </c>
      <c r="I17935" s="1" t="s">
        <v>83956</v>
      </c>
    </row>
    <row r="17936" spans="1:9" x14ac:dyDescent="0.2">
      <c r="A17936" s="1" t="s">
        <v>83957</v>
      </c>
      <c r="B17936" s="1" t="s">
        <v>83958</v>
      </c>
      <c r="C17936" s="1">
        <v>291421810</v>
      </c>
      <c r="D17936" t="s">
        <v>261139</v>
      </c>
      <c r="E17936" t="s">
        <v>261174</v>
      </c>
      <c r="F17936" s="1">
        <v>11</v>
      </c>
      <c r="G17936" s="1" t="s">
        <v>83959</v>
      </c>
      <c r="H17936" s="1" t="s">
        <v>83960</v>
      </c>
      <c r="I17936" s="1" t="s">
        <v>83961</v>
      </c>
    </row>
    <row r="17937" spans="1:9" x14ac:dyDescent="0.2">
      <c r="A17937" s="1" t="s">
        <v>83962</v>
      </c>
      <c r="B17937" s="1" t="s">
        <v>83963</v>
      </c>
      <c r="C17937" s="1">
        <v>291420068</v>
      </c>
      <c r="D17937" t="s">
        <v>261139</v>
      </c>
      <c r="E17937" t="s">
        <v>263460</v>
      </c>
      <c r="F17937" s="1">
        <v>107</v>
      </c>
      <c r="G17937" s="1" t="s">
        <v>83964</v>
      </c>
      <c r="H17937" s="1" t="s">
        <v>83965</v>
      </c>
      <c r="I17937" s="1" t="s">
        <v>83966</v>
      </c>
    </row>
    <row r="17938" spans="1:9" x14ac:dyDescent="0.2">
      <c r="A17938" s="1" t="s">
        <v>83967</v>
      </c>
      <c r="B17938" s="1" t="s">
        <v>83968</v>
      </c>
      <c r="C17938" s="1">
        <v>290481789</v>
      </c>
      <c r="D17938" t="s">
        <v>261139</v>
      </c>
      <c r="E17938" t="s">
        <v>261174</v>
      </c>
      <c r="F17938" s="1">
        <v>14</v>
      </c>
      <c r="G17938" s="1" t="s">
        <v>83969</v>
      </c>
      <c r="H17938" s="1" t="s">
        <v>83970</v>
      </c>
      <c r="I17938" s="1" t="s">
        <v>83971</v>
      </c>
    </row>
    <row r="17939" spans="1:9" x14ac:dyDescent="0.2">
      <c r="A17939" s="1" t="s">
        <v>83972</v>
      </c>
      <c r="B17939" s="1" t="s">
        <v>83973</v>
      </c>
      <c r="C17939" s="1">
        <v>291425691</v>
      </c>
      <c r="D17939" t="s">
        <v>261139</v>
      </c>
      <c r="E17939" t="s">
        <v>263468</v>
      </c>
      <c r="F17939" s="1">
        <v>8</v>
      </c>
      <c r="G17939" s="1" t="s">
        <v>83974</v>
      </c>
      <c r="H17939" s="1" t="s">
        <v>83975</v>
      </c>
      <c r="I17939" s="1" t="s">
        <v>83976</v>
      </c>
    </row>
    <row r="17940" spans="1:9" x14ac:dyDescent="0.2">
      <c r="A17940" s="1" t="s">
        <v>83978</v>
      </c>
      <c r="B17940" s="1" t="s">
        <v>83979</v>
      </c>
      <c r="C17940" s="1">
        <v>284200618</v>
      </c>
      <c r="D17940" t="s">
        <v>261139</v>
      </c>
      <c r="E17940" t="s">
        <v>263504</v>
      </c>
      <c r="F17940" s="1">
        <v>129</v>
      </c>
      <c r="G17940" s="1" t="s">
        <v>83980</v>
      </c>
      <c r="H17940" s="1" t="s">
        <v>83981</v>
      </c>
      <c r="I17940" s="1"/>
    </row>
    <row r="17941" spans="1:9" x14ac:dyDescent="0.2">
      <c r="A17941" s="1" t="s">
        <v>83982</v>
      </c>
      <c r="B17941" s="1" t="s">
        <v>83983</v>
      </c>
      <c r="C17941" s="1">
        <v>291432884</v>
      </c>
      <c r="D17941" t="s">
        <v>261139</v>
      </c>
      <c r="E17941" t="s">
        <v>263470</v>
      </c>
      <c r="F17941" s="1">
        <v>13</v>
      </c>
      <c r="G17941" s="1" t="s">
        <v>83984</v>
      </c>
      <c r="H17941" s="1" t="s">
        <v>83985</v>
      </c>
      <c r="I17941" s="1" t="s">
        <v>83986</v>
      </c>
    </row>
    <row r="17942" spans="1:9" x14ac:dyDescent="0.2">
      <c r="A17942" s="1" t="s">
        <v>83987</v>
      </c>
      <c r="B17942" s="1" t="s">
        <v>83988</v>
      </c>
      <c r="C17942" s="1">
        <v>291423066</v>
      </c>
      <c r="D17942" t="s">
        <v>263461</v>
      </c>
      <c r="E17942" t="s">
        <v>263562</v>
      </c>
      <c r="F17942" s="1">
        <v>1</v>
      </c>
      <c r="G17942" s="1" t="s">
        <v>83989</v>
      </c>
      <c r="H17942" s="1" t="s">
        <v>83990</v>
      </c>
      <c r="I17942" s="1" t="s">
        <v>83991</v>
      </c>
    </row>
    <row r="17943" spans="1:9" x14ac:dyDescent="0.2">
      <c r="A17943" s="1" t="s">
        <v>83992</v>
      </c>
      <c r="B17943" s="1" t="s">
        <v>83993</v>
      </c>
      <c r="C17943" s="1">
        <v>290488116</v>
      </c>
      <c r="D17943" t="s">
        <v>261139</v>
      </c>
      <c r="E17943" t="s">
        <v>263505</v>
      </c>
      <c r="F17943" s="1">
        <v>17</v>
      </c>
      <c r="G17943" s="1" t="s">
        <v>83994</v>
      </c>
      <c r="H17943" s="1" t="s">
        <v>83995</v>
      </c>
      <c r="I17943" s="1" t="s">
        <v>83996</v>
      </c>
    </row>
    <row r="17944" spans="1:9" x14ac:dyDescent="0.2">
      <c r="A17944" s="1" t="s">
        <v>83997</v>
      </c>
      <c r="B17944" s="1" t="s">
        <v>83998</v>
      </c>
      <c r="C17944" s="1">
        <v>290487115</v>
      </c>
      <c r="D17944" t="s">
        <v>263443</v>
      </c>
      <c r="E17944" t="s">
        <v>263563</v>
      </c>
      <c r="F17944" s="1">
        <v>209</v>
      </c>
      <c r="G17944" s="1" t="s">
        <v>83999</v>
      </c>
      <c r="H17944" s="1" t="s">
        <v>84000</v>
      </c>
      <c r="I17944" s="1"/>
    </row>
    <row r="17945" spans="1:9" x14ac:dyDescent="0.2">
      <c r="A17945" s="1" t="s">
        <v>84001</v>
      </c>
      <c r="B17945" s="1" t="s">
        <v>84002</v>
      </c>
      <c r="C17945" s="1">
        <v>291430704</v>
      </c>
      <c r="D17945" t="s">
        <v>261139</v>
      </c>
      <c r="E17945" t="s">
        <v>261282</v>
      </c>
      <c r="F17945" s="1">
        <v>11</v>
      </c>
      <c r="G17945" s="1" t="s">
        <v>84003</v>
      </c>
      <c r="H17945" s="1" t="s">
        <v>84004</v>
      </c>
      <c r="I17945" s="1" t="s">
        <v>84005</v>
      </c>
    </row>
    <row r="17946" spans="1:9" x14ac:dyDescent="0.2">
      <c r="A17946" s="1" t="s">
        <v>84006</v>
      </c>
      <c r="B17946" s="1" t="s">
        <v>84007</v>
      </c>
      <c r="C17946" s="1">
        <v>291035220</v>
      </c>
      <c r="D17946" t="s">
        <v>261139</v>
      </c>
      <c r="E17946" t="s">
        <v>261148</v>
      </c>
      <c r="F17946" s="1">
        <v>36</v>
      </c>
      <c r="G17946" s="1" t="s">
        <v>84008</v>
      </c>
      <c r="H17946" s="1" t="s">
        <v>84009</v>
      </c>
      <c r="I17946" s="1"/>
    </row>
    <row r="17947" spans="1:9" x14ac:dyDescent="0.2">
      <c r="A17947" s="1" t="s">
        <v>84010</v>
      </c>
      <c r="B17947" s="1" t="s">
        <v>84011</v>
      </c>
      <c r="C17947" s="1">
        <v>291417948</v>
      </c>
      <c r="D17947" t="s">
        <v>261139</v>
      </c>
      <c r="E17947" t="s">
        <v>261282</v>
      </c>
      <c r="F17947" s="1">
        <v>12</v>
      </c>
      <c r="G17947" s="1" t="s">
        <v>84012</v>
      </c>
      <c r="H17947" s="1" t="s">
        <v>84013</v>
      </c>
      <c r="I17947" s="1" t="s">
        <v>84014</v>
      </c>
    </row>
    <row r="17948" spans="1:9" x14ac:dyDescent="0.2">
      <c r="A17948" s="1" t="s">
        <v>84015</v>
      </c>
      <c r="B17948" s="1" t="s">
        <v>84016</v>
      </c>
      <c r="C17948" s="1">
        <v>291419947</v>
      </c>
      <c r="D17948" t="s">
        <v>261139</v>
      </c>
      <c r="E17948" t="s">
        <v>261282</v>
      </c>
      <c r="F17948" s="1">
        <v>21</v>
      </c>
      <c r="G17948" s="1" t="s">
        <v>84017</v>
      </c>
      <c r="H17948" s="1" t="s">
        <v>84018</v>
      </c>
      <c r="I17948" s="1" t="s">
        <v>84019</v>
      </c>
    </row>
    <row r="17949" spans="1:9" x14ac:dyDescent="0.2">
      <c r="A17949" s="1" t="s">
        <v>84020</v>
      </c>
      <c r="B17949" s="1" t="s">
        <v>84021</v>
      </c>
      <c r="C17949" s="1">
        <v>290481713</v>
      </c>
      <c r="D17949" t="s">
        <v>261139</v>
      </c>
      <c r="E17949" t="s">
        <v>263442</v>
      </c>
      <c r="F17949" s="1">
        <v>424</v>
      </c>
      <c r="G17949" s="1" t="s">
        <v>84022</v>
      </c>
      <c r="H17949" s="1" t="s">
        <v>84023</v>
      </c>
      <c r="I17949" s="1" t="s">
        <v>84024</v>
      </c>
    </row>
    <row r="17950" spans="1:9" x14ac:dyDescent="0.2">
      <c r="A17950" s="1" t="s">
        <v>84025</v>
      </c>
      <c r="B17950" s="1" t="s">
        <v>84026</v>
      </c>
      <c r="C17950" s="1">
        <v>291442067</v>
      </c>
      <c r="D17950" t="s">
        <v>263475</v>
      </c>
      <c r="E17950" t="s">
        <v>263564</v>
      </c>
      <c r="F17950" s="1">
        <v>220</v>
      </c>
      <c r="G17950" s="1" t="s">
        <v>84027</v>
      </c>
      <c r="H17950" s="1" t="s">
        <v>84028</v>
      </c>
      <c r="I17950" s="1" t="s">
        <v>84029</v>
      </c>
    </row>
    <row r="17951" spans="1:9" x14ac:dyDescent="0.2">
      <c r="A17951" s="1" t="s">
        <v>84030</v>
      </c>
      <c r="B17951" s="1" t="s">
        <v>84031</v>
      </c>
      <c r="C17951" s="1">
        <v>291426129</v>
      </c>
      <c r="D17951" t="s">
        <v>261139</v>
      </c>
      <c r="E17951" t="s">
        <v>261282</v>
      </c>
      <c r="F17951" s="1">
        <v>4</v>
      </c>
      <c r="G17951" s="1" t="s">
        <v>84032</v>
      </c>
      <c r="H17951" s="1" t="s">
        <v>84033</v>
      </c>
      <c r="I17951" s="1" t="s">
        <v>84034</v>
      </c>
    </row>
    <row r="17952" spans="1:9" x14ac:dyDescent="0.2">
      <c r="A17952" s="1" t="s">
        <v>84035</v>
      </c>
      <c r="B17952" s="1" t="s">
        <v>84036</v>
      </c>
      <c r="C17952" s="1">
        <v>291417800</v>
      </c>
      <c r="D17952" t="s">
        <v>261139</v>
      </c>
      <c r="E17952" t="s">
        <v>261282</v>
      </c>
      <c r="F17952" s="1">
        <v>1</v>
      </c>
      <c r="G17952" s="1" t="s">
        <v>84037</v>
      </c>
      <c r="H17952" s="1" t="s">
        <v>84038</v>
      </c>
      <c r="I17952" s="1" t="s">
        <v>84039</v>
      </c>
    </row>
    <row r="17953" spans="1:9" x14ac:dyDescent="0.2">
      <c r="A17953" s="1" t="s">
        <v>84040</v>
      </c>
      <c r="B17953" s="1" t="s">
        <v>84041</v>
      </c>
      <c r="C17953" s="1">
        <v>291415902</v>
      </c>
      <c r="D17953" t="s">
        <v>261139</v>
      </c>
      <c r="E17953" t="s">
        <v>263457</v>
      </c>
      <c r="F17953" s="1">
        <v>289</v>
      </c>
      <c r="G17953" s="1" t="s">
        <v>84042</v>
      </c>
      <c r="H17953" s="1" t="s">
        <v>84043</v>
      </c>
      <c r="I17953" s="1" t="s">
        <v>84044</v>
      </c>
    </row>
    <row r="17954" spans="1:9" x14ac:dyDescent="0.2">
      <c r="A17954" s="1" t="s">
        <v>84045</v>
      </c>
      <c r="B17954" s="1" t="s">
        <v>84046</v>
      </c>
      <c r="C17954" s="1">
        <v>291441387</v>
      </c>
      <c r="D17954" t="s">
        <v>261139</v>
      </c>
      <c r="E17954" t="s">
        <v>261282</v>
      </c>
      <c r="F17954" s="1">
        <v>9</v>
      </c>
      <c r="G17954" s="1" t="s">
        <v>84047</v>
      </c>
      <c r="H17954" s="1" t="s">
        <v>84048</v>
      </c>
      <c r="I17954" s="1" t="s">
        <v>84049</v>
      </c>
    </row>
    <row r="17955" spans="1:9" x14ac:dyDescent="0.2">
      <c r="A17955" s="1" t="s">
        <v>84050</v>
      </c>
      <c r="B17955" s="1" t="s">
        <v>84051</v>
      </c>
      <c r="C17955" s="1">
        <v>291445107</v>
      </c>
      <c r="D17955" t="s">
        <v>261139</v>
      </c>
      <c r="E17955" t="s">
        <v>261274</v>
      </c>
      <c r="F17955" s="1">
        <v>1</v>
      </c>
      <c r="G17955" s="1" t="s">
        <v>84052</v>
      </c>
      <c r="H17955" s="1" t="s">
        <v>84053</v>
      </c>
      <c r="I17955" s="1"/>
    </row>
    <row r="17956" spans="1:9" x14ac:dyDescent="0.2">
      <c r="A17956" s="1" t="s">
        <v>84054</v>
      </c>
      <c r="B17956" s="1" t="s">
        <v>84055</v>
      </c>
      <c r="C17956" s="1">
        <v>290526873</v>
      </c>
      <c r="D17956" t="s">
        <v>261139</v>
      </c>
      <c r="E17956" t="s">
        <v>263442</v>
      </c>
      <c r="F17956" s="1">
        <v>2</v>
      </c>
      <c r="G17956" s="1" t="s">
        <v>84056</v>
      </c>
      <c r="H17956" s="1" t="s">
        <v>84057</v>
      </c>
      <c r="I17956" s="1" t="s">
        <v>84058</v>
      </c>
    </row>
    <row r="17957" spans="1:9" x14ac:dyDescent="0.2">
      <c r="A17957" s="1" t="s">
        <v>84059</v>
      </c>
      <c r="B17957" s="1" t="s">
        <v>84060</v>
      </c>
      <c r="C17957" s="1">
        <v>283119363</v>
      </c>
      <c r="D17957" t="s">
        <v>261139</v>
      </c>
      <c r="E17957" t="s">
        <v>263459</v>
      </c>
      <c r="F17957" s="1">
        <v>430</v>
      </c>
      <c r="G17957" s="1" t="s">
        <v>84061</v>
      </c>
      <c r="H17957" s="1" t="s">
        <v>84062</v>
      </c>
      <c r="I17957" s="1" t="s">
        <v>84063</v>
      </c>
    </row>
    <row r="17958" spans="1:9" x14ac:dyDescent="0.2">
      <c r="A17958" s="1" t="s">
        <v>84064</v>
      </c>
      <c r="B17958" s="1" t="s">
        <v>84065</v>
      </c>
      <c r="C17958" s="1">
        <v>290483510</v>
      </c>
      <c r="D17958" t="s">
        <v>261139</v>
      </c>
      <c r="E17958" t="s">
        <v>261148</v>
      </c>
      <c r="F17958" s="1">
        <v>23</v>
      </c>
      <c r="G17958" s="1" t="s">
        <v>84066</v>
      </c>
      <c r="H17958" s="1" t="s">
        <v>84067</v>
      </c>
      <c r="I17958" s="1" t="s">
        <v>84068</v>
      </c>
    </row>
    <row r="17959" spans="1:9" x14ac:dyDescent="0.2">
      <c r="A17959" s="1" t="s">
        <v>84069</v>
      </c>
      <c r="B17959" s="1" t="s">
        <v>84070</v>
      </c>
      <c r="C17959" s="1">
        <v>291443588</v>
      </c>
      <c r="D17959" t="s">
        <v>261139</v>
      </c>
      <c r="E17959" t="s">
        <v>263442</v>
      </c>
      <c r="F17959" s="1">
        <v>13</v>
      </c>
      <c r="G17959" s="1" t="s">
        <v>84071</v>
      </c>
      <c r="H17959" s="1" t="s">
        <v>84072</v>
      </c>
      <c r="I17959" s="1"/>
    </row>
    <row r="17960" spans="1:9" x14ac:dyDescent="0.2">
      <c r="A17960" s="1" t="s">
        <v>84073</v>
      </c>
      <c r="B17960" s="1" t="s">
        <v>84074</v>
      </c>
      <c r="C17960" s="1">
        <v>290524939</v>
      </c>
      <c r="D17960" t="s">
        <v>261139</v>
      </c>
      <c r="E17960" t="s">
        <v>261148</v>
      </c>
      <c r="F17960" s="1">
        <v>6</v>
      </c>
      <c r="G17960" s="1" t="s">
        <v>84075</v>
      </c>
      <c r="H17960" s="1" t="s">
        <v>84076</v>
      </c>
      <c r="I17960" s="1" t="s">
        <v>84077</v>
      </c>
    </row>
    <row r="17961" spans="1:9" x14ac:dyDescent="0.2">
      <c r="A17961" s="1" t="s">
        <v>84078</v>
      </c>
      <c r="B17961" s="1" t="s">
        <v>84079</v>
      </c>
      <c r="C17961" s="1">
        <v>290481737</v>
      </c>
      <c r="D17961" t="s">
        <v>261139</v>
      </c>
      <c r="E17961" t="s">
        <v>263470</v>
      </c>
      <c r="F17961" s="1">
        <v>26</v>
      </c>
      <c r="G17961" s="1" t="s">
        <v>84080</v>
      </c>
      <c r="H17961" s="1" t="s">
        <v>84081</v>
      </c>
      <c r="I17961" s="1" t="s">
        <v>84082</v>
      </c>
    </row>
    <row r="17962" spans="1:9" x14ac:dyDescent="0.2">
      <c r="A17962" s="1" t="s">
        <v>84083</v>
      </c>
      <c r="B17962" s="1" t="s">
        <v>84084</v>
      </c>
      <c r="C17962" s="1">
        <v>291442022</v>
      </c>
      <c r="D17962" t="s">
        <v>263443</v>
      </c>
      <c r="E17962" t="s">
        <v>263565</v>
      </c>
      <c r="F17962" s="1">
        <v>26</v>
      </c>
      <c r="G17962" s="1" t="s">
        <v>84085</v>
      </c>
      <c r="H17962" s="1" t="s">
        <v>84086</v>
      </c>
      <c r="I17962" s="1" t="s">
        <v>84087</v>
      </c>
    </row>
    <row r="17963" spans="1:9" x14ac:dyDescent="0.2">
      <c r="A17963" s="1" t="s">
        <v>84088</v>
      </c>
      <c r="B17963" s="1" t="s">
        <v>84089</v>
      </c>
      <c r="C17963" s="1">
        <v>291419531</v>
      </c>
      <c r="D17963" t="s">
        <v>261139</v>
      </c>
      <c r="E17963" t="s">
        <v>263444</v>
      </c>
      <c r="F17963" s="1">
        <v>1</v>
      </c>
      <c r="G17963" s="1" t="s">
        <v>84090</v>
      </c>
      <c r="H17963" s="1" t="s">
        <v>84091</v>
      </c>
      <c r="I17963" s="1" t="s">
        <v>84092</v>
      </c>
    </row>
    <row r="17964" spans="1:9" x14ac:dyDescent="0.2">
      <c r="A17964" s="1" t="s">
        <v>84093</v>
      </c>
      <c r="B17964" s="1" t="s">
        <v>84094</v>
      </c>
      <c r="C17964" s="1">
        <v>290483274</v>
      </c>
      <c r="D17964" t="s">
        <v>261139</v>
      </c>
      <c r="E17964" t="s">
        <v>263523</v>
      </c>
      <c r="F17964" s="1">
        <v>45</v>
      </c>
      <c r="G17964" s="1" t="s">
        <v>84095</v>
      </c>
      <c r="H17964" s="1" t="s">
        <v>84096</v>
      </c>
      <c r="I17964" s="1" t="s">
        <v>84097</v>
      </c>
    </row>
    <row r="17965" spans="1:9" x14ac:dyDescent="0.2">
      <c r="A17965" s="1" t="s">
        <v>84098</v>
      </c>
      <c r="B17965" s="1" t="s">
        <v>84099</v>
      </c>
      <c r="C17965" s="1">
        <v>291421735</v>
      </c>
      <c r="D17965" t="s">
        <v>261139</v>
      </c>
      <c r="E17965" t="s">
        <v>263541</v>
      </c>
      <c r="F17965" s="1">
        <v>62</v>
      </c>
      <c r="G17965" s="1" t="s">
        <v>84100</v>
      </c>
      <c r="H17965" s="1" t="s">
        <v>84101</v>
      </c>
      <c r="I17965" s="1" t="s">
        <v>84102</v>
      </c>
    </row>
    <row r="17966" spans="1:9" x14ac:dyDescent="0.2">
      <c r="A17966" s="1" t="s">
        <v>84103</v>
      </c>
      <c r="B17966" s="1" t="s">
        <v>84104</v>
      </c>
      <c r="C17966" s="1">
        <v>263078682</v>
      </c>
      <c r="D17966" t="s">
        <v>261139</v>
      </c>
      <c r="E17966" t="s">
        <v>263448</v>
      </c>
      <c r="F17966" s="1">
        <v>25</v>
      </c>
      <c r="G17966" s="1" t="s">
        <v>84105</v>
      </c>
      <c r="H17966" s="1"/>
      <c r="I17966" s="1"/>
    </row>
    <row r="17967" spans="1:9" x14ac:dyDescent="0.2">
      <c r="A17967" s="1" t="s">
        <v>84106</v>
      </c>
      <c r="B17967" s="1" t="s">
        <v>84107</v>
      </c>
      <c r="C17967" s="1">
        <v>290483426</v>
      </c>
      <c r="D17967" t="s">
        <v>261139</v>
      </c>
      <c r="E17967" t="s">
        <v>263445</v>
      </c>
      <c r="F17967" s="1">
        <v>8</v>
      </c>
      <c r="G17967" s="1" t="s">
        <v>84108</v>
      </c>
      <c r="H17967" s="1" t="s">
        <v>84109</v>
      </c>
      <c r="I17967" s="1" t="s">
        <v>84110</v>
      </c>
    </row>
    <row r="17968" spans="1:9" x14ac:dyDescent="0.2">
      <c r="A17968" s="1" t="s">
        <v>84111</v>
      </c>
      <c r="B17968" s="1" t="s">
        <v>84112</v>
      </c>
      <c r="C17968" s="1">
        <v>291035359</v>
      </c>
      <c r="D17968" t="s">
        <v>261139</v>
      </c>
      <c r="E17968" t="s">
        <v>263458</v>
      </c>
      <c r="F17968" s="1">
        <v>22</v>
      </c>
      <c r="G17968" s="1" t="s">
        <v>84113</v>
      </c>
      <c r="H17968" s="1" t="s">
        <v>84114</v>
      </c>
      <c r="I17968" s="1"/>
    </row>
    <row r="17969" spans="1:9" x14ac:dyDescent="0.2">
      <c r="A17969" s="1" t="s">
        <v>84115</v>
      </c>
      <c r="B17969" s="1" t="s">
        <v>84116</v>
      </c>
      <c r="C17969" s="1">
        <v>290482046</v>
      </c>
      <c r="D17969" t="s">
        <v>263452</v>
      </c>
      <c r="E17969" t="s">
        <v>263566</v>
      </c>
      <c r="F17969" s="1">
        <v>121</v>
      </c>
      <c r="G17969" s="1" t="s">
        <v>84117</v>
      </c>
      <c r="H17969" s="1" t="s">
        <v>84118</v>
      </c>
      <c r="I17969" s="1" t="s">
        <v>84119</v>
      </c>
    </row>
    <row r="17970" spans="1:9" x14ac:dyDescent="0.2">
      <c r="A17970" s="1" t="s">
        <v>84120</v>
      </c>
      <c r="B17970" s="1" t="s">
        <v>84121</v>
      </c>
      <c r="C17970" s="1">
        <v>291424986</v>
      </c>
      <c r="D17970" t="s">
        <v>261139</v>
      </c>
      <c r="E17970" t="s">
        <v>261282</v>
      </c>
      <c r="F17970" s="1">
        <v>51</v>
      </c>
      <c r="G17970" s="1" t="s">
        <v>84122</v>
      </c>
      <c r="H17970" s="1" t="s">
        <v>84123</v>
      </c>
      <c r="I17970" s="1" t="s">
        <v>84124</v>
      </c>
    </row>
    <row r="17971" spans="1:9" x14ac:dyDescent="0.2">
      <c r="A17971" s="1" t="s">
        <v>84125</v>
      </c>
      <c r="B17971" s="1" t="s">
        <v>84126</v>
      </c>
      <c r="C17971" s="1">
        <v>291439259</v>
      </c>
      <c r="D17971" t="s">
        <v>261139</v>
      </c>
      <c r="E17971" t="s">
        <v>263447</v>
      </c>
      <c r="F17971" s="1">
        <v>13</v>
      </c>
      <c r="G17971" s="1" t="s">
        <v>84127</v>
      </c>
      <c r="H17971" s="1" t="s">
        <v>84128</v>
      </c>
      <c r="I17971" s="1"/>
    </row>
    <row r="17972" spans="1:9" x14ac:dyDescent="0.2">
      <c r="A17972" s="1" t="s">
        <v>84129</v>
      </c>
      <c r="B17972" s="1" t="s">
        <v>84130</v>
      </c>
      <c r="C17972" s="1">
        <v>291177389</v>
      </c>
      <c r="D17972" t="s">
        <v>261139</v>
      </c>
      <c r="E17972" t="s">
        <v>263460</v>
      </c>
      <c r="F17972" s="1">
        <v>1</v>
      </c>
      <c r="G17972" s="1" t="s">
        <v>84131</v>
      </c>
      <c r="H17972" s="1" t="s">
        <v>84132</v>
      </c>
      <c r="I17972" s="1"/>
    </row>
    <row r="17973" spans="1:9" x14ac:dyDescent="0.2">
      <c r="A17973" s="1" t="s">
        <v>84133</v>
      </c>
      <c r="B17973" s="1" t="s">
        <v>84134</v>
      </c>
      <c r="C17973" s="1">
        <v>291446271</v>
      </c>
      <c r="D17973" t="s">
        <v>261139</v>
      </c>
      <c r="E17973" t="s">
        <v>263460</v>
      </c>
      <c r="F17973" s="1">
        <v>21</v>
      </c>
      <c r="G17973" s="1" t="s">
        <v>84135</v>
      </c>
      <c r="H17973" s="1" t="s">
        <v>84136</v>
      </c>
      <c r="I17973" s="1" t="s">
        <v>84137</v>
      </c>
    </row>
    <row r="17974" spans="1:9" x14ac:dyDescent="0.2">
      <c r="A17974" s="1" t="s">
        <v>84138</v>
      </c>
      <c r="B17974" s="1" t="s">
        <v>84139</v>
      </c>
      <c r="C17974" s="1">
        <v>290520738</v>
      </c>
      <c r="D17974" t="s">
        <v>261139</v>
      </c>
      <c r="E17974" t="s">
        <v>263469</v>
      </c>
      <c r="F17974" s="1">
        <v>3</v>
      </c>
      <c r="G17974" s="1" t="s">
        <v>84140</v>
      </c>
      <c r="H17974" s="1" t="s">
        <v>84141</v>
      </c>
      <c r="I17974" s="1"/>
    </row>
    <row r="17975" spans="1:9" x14ac:dyDescent="0.2">
      <c r="A17975" s="1" t="s">
        <v>84142</v>
      </c>
      <c r="B17975" s="1" t="s">
        <v>84143</v>
      </c>
      <c r="C17975" s="1">
        <v>291425940</v>
      </c>
      <c r="D17975" t="s">
        <v>261240</v>
      </c>
      <c r="E17975" t="s">
        <v>263567</v>
      </c>
      <c r="F17975" s="1">
        <v>25</v>
      </c>
      <c r="G17975" s="1" t="s">
        <v>84144</v>
      </c>
      <c r="H17975" s="1" t="s">
        <v>84145</v>
      </c>
      <c r="I17975" s="1" t="s">
        <v>84146</v>
      </c>
    </row>
    <row r="17976" spans="1:9" x14ac:dyDescent="0.2">
      <c r="A17976" s="1" t="s">
        <v>84147</v>
      </c>
      <c r="B17976" s="1" t="s">
        <v>84148</v>
      </c>
      <c r="C17976" s="1">
        <v>291414332</v>
      </c>
      <c r="D17976" t="s">
        <v>261139</v>
      </c>
      <c r="E17976" t="s">
        <v>263469</v>
      </c>
      <c r="F17976" s="1">
        <v>48</v>
      </c>
      <c r="G17976" s="1" t="s">
        <v>84149</v>
      </c>
      <c r="H17976" s="1" t="s">
        <v>84150</v>
      </c>
      <c r="I17976" s="1" t="s">
        <v>84151</v>
      </c>
    </row>
    <row r="17977" spans="1:9" x14ac:dyDescent="0.2">
      <c r="A17977" s="1" t="s">
        <v>84152</v>
      </c>
      <c r="B17977" s="1" t="s">
        <v>84153</v>
      </c>
      <c r="C17977" s="1">
        <v>290483059</v>
      </c>
      <c r="D17977" t="s">
        <v>261139</v>
      </c>
      <c r="E17977" t="s">
        <v>261274</v>
      </c>
      <c r="F17977" s="1">
        <v>63</v>
      </c>
      <c r="G17977" s="1" t="s">
        <v>84154</v>
      </c>
      <c r="H17977" s="1" t="s">
        <v>84155</v>
      </c>
      <c r="I17977" s="1"/>
    </row>
    <row r="17978" spans="1:9" x14ac:dyDescent="0.2">
      <c r="A17978" s="1" t="s">
        <v>84156</v>
      </c>
      <c r="B17978" s="1" t="s">
        <v>84157</v>
      </c>
      <c r="C17978" s="1">
        <v>290487658</v>
      </c>
      <c r="D17978" t="s">
        <v>261139</v>
      </c>
      <c r="E17978" t="s">
        <v>263478</v>
      </c>
      <c r="F17978" s="1">
        <v>5</v>
      </c>
      <c r="G17978" s="1" t="s">
        <v>84158</v>
      </c>
      <c r="H17978" s="1" t="s">
        <v>84159</v>
      </c>
      <c r="I17978" s="1" t="s">
        <v>84160</v>
      </c>
    </row>
    <row r="17979" spans="1:9" x14ac:dyDescent="0.2">
      <c r="A17979" s="1" t="s">
        <v>84161</v>
      </c>
      <c r="B17979" s="1" t="s">
        <v>84162</v>
      </c>
      <c r="C17979" s="1">
        <v>290489492</v>
      </c>
      <c r="D17979" t="s">
        <v>261139</v>
      </c>
      <c r="E17979" t="s">
        <v>261148</v>
      </c>
      <c r="F17979" s="1">
        <v>379</v>
      </c>
      <c r="G17979" s="1" t="s">
        <v>84163</v>
      </c>
      <c r="H17979" s="1" t="s">
        <v>84164</v>
      </c>
      <c r="I17979" s="1" t="s">
        <v>84165</v>
      </c>
    </row>
    <row r="17980" spans="1:9" x14ac:dyDescent="0.2">
      <c r="A17980" s="1" t="s">
        <v>84166</v>
      </c>
      <c r="B17980" s="1" t="s">
        <v>84167</v>
      </c>
      <c r="C17980" s="1">
        <v>290488001</v>
      </c>
      <c r="D17980" t="s">
        <v>261139</v>
      </c>
      <c r="E17980" t="s">
        <v>263466</v>
      </c>
      <c r="F17980" s="1">
        <v>5</v>
      </c>
      <c r="G17980" s="1" t="s">
        <v>84168</v>
      </c>
      <c r="H17980" s="1" t="s">
        <v>84169</v>
      </c>
      <c r="I17980" s="1" t="s">
        <v>84170</v>
      </c>
    </row>
    <row r="17981" spans="1:9" x14ac:dyDescent="0.2">
      <c r="A17981" s="1" t="s">
        <v>84171</v>
      </c>
      <c r="B17981" s="1" t="s">
        <v>84172</v>
      </c>
      <c r="C17981" s="1">
        <v>290490621</v>
      </c>
      <c r="D17981" t="s">
        <v>263452</v>
      </c>
      <c r="E17981" t="s">
        <v>263473</v>
      </c>
      <c r="F17981" s="1">
        <v>1</v>
      </c>
      <c r="G17981" s="1" t="s">
        <v>84173</v>
      </c>
      <c r="H17981" s="1" t="s">
        <v>84174</v>
      </c>
      <c r="I17981" s="1" t="s">
        <v>84175</v>
      </c>
    </row>
    <row r="17982" spans="1:9" x14ac:dyDescent="0.2">
      <c r="A17982" s="1" t="s">
        <v>84176</v>
      </c>
      <c r="B17982" s="1" t="s">
        <v>84177</v>
      </c>
      <c r="C17982" s="1">
        <v>290488543</v>
      </c>
      <c r="D17982" t="s">
        <v>261139</v>
      </c>
      <c r="E17982" t="s">
        <v>261282</v>
      </c>
      <c r="F17982" s="1">
        <v>95</v>
      </c>
      <c r="G17982" s="1" t="s">
        <v>84178</v>
      </c>
      <c r="H17982" s="1" t="s">
        <v>84179</v>
      </c>
      <c r="I17982" s="1" t="s">
        <v>84180</v>
      </c>
    </row>
    <row r="17983" spans="1:9" x14ac:dyDescent="0.2">
      <c r="A17983" s="1" t="s">
        <v>84181</v>
      </c>
      <c r="B17983" s="1" t="s">
        <v>84182</v>
      </c>
      <c r="C17983" s="1">
        <v>291414788</v>
      </c>
      <c r="D17983" t="s">
        <v>261139</v>
      </c>
      <c r="E17983" t="s">
        <v>261282</v>
      </c>
      <c r="F17983" s="1">
        <v>30</v>
      </c>
      <c r="G17983" s="1" t="s">
        <v>84183</v>
      </c>
      <c r="H17983" s="1" t="s">
        <v>84184</v>
      </c>
      <c r="I17983" s="1"/>
    </row>
    <row r="17984" spans="1:9" x14ac:dyDescent="0.2">
      <c r="A17984" s="1" t="s">
        <v>84185</v>
      </c>
      <c r="B17984" s="1" t="s">
        <v>84186</v>
      </c>
      <c r="C17984" s="1">
        <v>290482465</v>
      </c>
      <c r="D17984" t="s">
        <v>261139</v>
      </c>
      <c r="E17984" t="s">
        <v>263468</v>
      </c>
      <c r="F17984" s="1">
        <v>30</v>
      </c>
      <c r="G17984" s="1" t="s">
        <v>84187</v>
      </c>
      <c r="H17984" s="1" t="s">
        <v>84188</v>
      </c>
      <c r="I17984" s="1" t="s">
        <v>84189</v>
      </c>
    </row>
    <row r="17985" spans="1:9" x14ac:dyDescent="0.2">
      <c r="A17985" s="1" t="s">
        <v>84190</v>
      </c>
      <c r="B17985" s="1" t="s">
        <v>84191</v>
      </c>
      <c r="C17985" s="1">
        <v>291426453</v>
      </c>
      <c r="D17985" t="s">
        <v>261139</v>
      </c>
      <c r="E17985" t="s">
        <v>261148</v>
      </c>
      <c r="F17985" s="1">
        <v>4</v>
      </c>
      <c r="G17985" s="1" t="s">
        <v>84192</v>
      </c>
      <c r="H17985" s="1" t="s">
        <v>84193</v>
      </c>
      <c r="I17985" s="1" t="s">
        <v>84194</v>
      </c>
    </row>
    <row r="17986" spans="1:9" x14ac:dyDescent="0.2">
      <c r="A17986" s="1" t="s">
        <v>84195</v>
      </c>
      <c r="B17986" s="1" t="s">
        <v>84196</v>
      </c>
      <c r="C17986" s="1">
        <v>291418287</v>
      </c>
      <c r="D17986" t="s">
        <v>261139</v>
      </c>
      <c r="E17986" t="s">
        <v>263490</v>
      </c>
      <c r="F17986" s="1">
        <v>42</v>
      </c>
      <c r="G17986" s="1" t="s">
        <v>84197</v>
      </c>
      <c r="H17986" s="1" t="s">
        <v>84198</v>
      </c>
      <c r="I17986" s="1" t="s">
        <v>84199</v>
      </c>
    </row>
    <row r="17987" spans="1:9" x14ac:dyDescent="0.2">
      <c r="A17987" s="1" t="s">
        <v>84200</v>
      </c>
      <c r="B17987" s="1" t="s">
        <v>84201</v>
      </c>
      <c r="C17987" s="1">
        <v>290526441</v>
      </c>
      <c r="D17987" t="s">
        <v>261139</v>
      </c>
      <c r="E17987" t="s">
        <v>263454</v>
      </c>
      <c r="F17987" s="1">
        <v>259</v>
      </c>
      <c r="G17987" s="1" t="s">
        <v>84202</v>
      </c>
      <c r="H17987" s="1" t="s">
        <v>84203</v>
      </c>
      <c r="I17987" s="1"/>
    </row>
    <row r="17988" spans="1:9" x14ac:dyDescent="0.2">
      <c r="A17988" s="1" t="s">
        <v>84204</v>
      </c>
      <c r="B17988" s="1" t="s">
        <v>84205</v>
      </c>
      <c r="C17988" s="1">
        <v>290875889</v>
      </c>
      <c r="D17988" t="s">
        <v>261139</v>
      </c>
      <c r="E17988" t="s">
        <v>263523</v>
      </c>
      <c r="F17988" s="1">
        <v>47</v>
      </c>
      <c r="G17988" s="1" t="s">
        <v>84206</v>
      </c>
      <c r="H17988" s="1"/>
      <c r="I17988" s="1" t="s">
        <v>84207</v>
      </c>
    </row>
    <row r="17989" spans="1:9" x14ac:dyDescent="0.2">
      <c r="A17989" s="1" t="s">
        <v>84208</v>
      </c>
      <c r="B17989" s="1" t="s">
        <v>84209</v>
      </c>
      <c r="C17989" s="1">
        <v>291427601</v>
      </c>
      <c r="D17989" t="s">
        <v>261139</v>
      </c>
      <c r="E17989" t="s">
        <v>263470</v>
      </c>
      <c r="F17989" s="1">
        <v>8</v>
      </c>
      <c r="G17989" s="1" t="s">
        <v>84210</v>
      </c>
      <c r="H17989" s="1" t="s">
        <v>84211</v>
      </c>
      <c r="I17989" s="1"/>
    </row>
    <row r="17990" spans="1:9" x14ac:dyDescent="0.2">
      <c r="A17990" s="1" t="s">
        <v>84212</v>
      </c>
      <c r="B17990" s="1" t="s">
        <v>84213</v>
      </c>
      <c r="C17990" s="1">
        <v>290525287</v>
      </c>
      <c r="D17990" t="s">
        <v>263489</v>
      </c>
      <c r="E17990" t="s">
        <v>263568</v>
      </c>
      <c r="F17990" s="1">
        <v>5</v>
      </c>
      <c r="G17990" s="1" t="s">
        <v>84214</v>
      </c>
      <c r="H17990" s="1" t="s">
        <v>84215</v>
      </c>
      <c r="I17990" s="1" t="s">
        <v>84216</v>
      </c>
    </row>
    <row r="17991" spans="1:9" x14ac:dyDescent="0.2">
      <c r="A17991" s="1" t="s">
        <v>84217</v>
      </c>
      <c r="B17991" s="1" t="s">
        <v>84218</v>
      </c>
      <c r="C17991" s="1">
        <v>291428753</v>
      </c>
      <c r="D17991" t="s">
        <v>261139</v>
      </c>
      <c r="E17991" t="s">
        <v>263445</v>
      </c>
      <c r="F17991" s="1">
        <v>6</v>
      </c>
      <c r="G17991" s="1" t="s">
        <v>84219</v>
      </c>
      <c r="H17991" s="1" t="s">
        <v>84220</v>
      </c>
      <c r="I17991" s="1"/>
    </row>
    <row r="17992" spans="1:9" x14ac:dyDescent="0.2">
      <c r="A17992" s="1" t="s">
        <v>84221</v>
      </c>
      <c r="B17992" s="1" t="s">
        <v>84222</v>
      </c>
      <c r="C17992" s="1">
        <v>291416603</v>
      </c>
      <c r="D17992" t="s">
        <v>261139</v>
      </c>
      <c r="E17992" t="s">
        <v>261274</v>
      </c>
      <c r="F17992" s="1">
        <v>160</v>
      </c>
      <c r="G17992" s="1" t="s">
        <v>84223</v>
      </c>
      <c r="H17992" s="1" t="s">
        <v>84224</v>
      </c>
      <c r="I17992" s="1"/>
    </row>
    <row r="17993" spans="1:9" x14ac:dyDescent="0.2">
      <c r="A17993" s="1" t="s">
        <v>84225</v>
      </c>
      <c r="B17993" s="1" t="s">
        <v>84226</v>
      </c>
      <c r="C17993" s="1">
        <v>291436930</v>
      </c>
      <c r="D17993" t="s">
        <v>261139</v>
      </c>
      <c r="E17993" t="s">
        <v>263455</v>
      </c>
      <c r="F17993" s="1">
        <v>2</v>
      </c>
      <c r="G17993" s="1" t="s">
        <v>84227</v>
      </c>
      <c r="H17993" s="1" t="s">
        <v>84228</v>
      </c>
      <c r="I17993" s="1" t="s">
        <v>84229</v>
      </c>
    </row>
    <row r="17994" spans="1:9" x14ac:dyDescent="0.2">
      <c r="A17994" s="1" t="s">
        <v>84230</v>
      </c>
      <c r="B17994" s="1" t="s">
        <v>84231</v>
      </c>
      <c r="C17994" s="1">
        <v>291417349</v>
      </c>
      <c r="D17994" t="s">
        <v>261139</v>
      </c>
      <c r="E17994" t="s">
        <v>263442</v>
      </c>
      <c r="F17994" s="1">
        <v>1</v>
      </c>
      <c r="G17994" s="1" t="s">
        <v>84232</v>
      </c>
      <c r="H17994" s="1" t="s">
        <v>84233</v>
      </c>
      <c r="I17994" s="1" t="s">
        <v>84234</v>
      </c>
    </row>
    <row r="17995" spans="1:9" x14ac:dyDescent="0.2">
      <c r="A17995" s="1" t="s">
        <v>84235</v>
      </c>
      <c r="B17995" s="1" t="s">
        <v>84236</v>
      </c>
      <c r="C17995" s="1">
        <v>290524913</v>
      </c>
      <c r="D17995" t="s">
        <v>261139</v>
      </c>
      <c r="E17995" t="s">
        <v>263456</v>
      </c>
      <c r="F17995" s="1">
        <v>3</v>
      </c>
      <c r="G17995" s="1" t="s">
        <v>84237</v>
      </c>
      <c r="H17995" s="1" t="s">
        <v>84238</v>
      </c>
      <c r="I17995" s="1"/>
    </row>
    <row r="17996" spans="1:9" x14ac:dyDescent="0.2">
      <c r="A17996" s="1" t="s">
        <v>84239</v>
      </c>
      <c r="B17996" s="1" t="s">
        <v>84240</v>
      </c>
      <c r="C17996" s="1">
        <v>291422221</v>
      </c>
      <c r="D17996" t="s">
        <v>261139</v>
      </c>
      <c r="E17996" t="s">
        <v>261274</v>
      </c>
      <c r="F17996" s="1">
        <v>1</v>
      </c>
      <c r="G17996" s="1" t="s">
        <v>84241</v>
      </c>
      <c r="H17996" s="1" t="s">
        <v>84242</v>
      </c>
      <c r="I17996" s="1"/>
    </row>
    <row r="17997" spans="1:9" x14ac:dyDescent="0.2">
      <c r="A17997" s="1" t="s">
        <v>84243</v>
      </c>
      <c r="B17997" s="1" t="s">
        <v>84244</v>
      </c>
      <c r="C17997" s="1">
        <v>291441446</v>
      </c>
      <c r="D17997" t="s">
        <v>261139</v>
      </c>
      <c r="E17997" t="s">
        <v>261282</v>
      </c>
      <c r="F17997" s="1">
        <v>81</v>
      </c>
      <c r="G17997" s="1" t="s">
        <v>84245</v>
      </c>
      <c r="H17997" s="1" t="s">
        <v>84246</v>
      </c>
      <c r="I17997" s="1" t="s">
        <v>84247</v>
      </c>
    </row>
    <row r="17998" spans="1:9" x14ac:dyDescent="0.2">
      <c r="A17998" s="1" t="s">
        <v>84248</v>
      </c>
      <c r="B17998" s="1" t="s">
        <v>84249</v>
      </c>
      <c r="C17998" s="1">
        <v>291441573</v>
      </c>
      <c r="D17998" t="s">
        <v>261139</v>
      </c>
      <c r="E17998" t="s">
        <v>263445</v>
      </c>
      <c r="F17998" s="1">
        <v>29</v>
      </c>
      <c r="G17998" s="1" t="s">
        <v>84250</v>
      </c>
      <c r="H17998" s="1" t="s">
        <v>84251</v>
      </c>
      <c r="I17998" s="1" t="s">
        <v>84252</v>
      </c>
    </row>
    <row r="17999" spans="1:9" x14ac:dyDescent="0.2">
      <c r="A17999" s="1" t="s">
        <v>84253</v>
      </c>
      <c r="B17999" s="1" t="s">
        <v>84254</v>
      </c>
      <c r="C17999" s="1">
        <v>290491843</v>
      </c>
      <c r="D17999" t="s">
        <v>261139</v>
      </c>
      <c r="E17999" t="s">
        <v>263470</v>
      </c>
      <c r="F17999" s="1">
        <v>42</v>
      </c>
      <c r="G17999" s="1" t="s">
        <v>84255</v>
      </c>
      <c r="H17999" s="1" t="s">
        <v>84256</v>
      </c>
      <c r="I17999" s="1" t="s">
        <v>84257</v>
      </c>
    </row>
    <row r="18000" spans="1:9" x14ac:dyDescent="0.2">
      <c r="A18000" s="1" t="s">
        <v>84258</v>
      </c>
      <c r="B18000" s="1" t="s">
        <v>84259</v>
      </c>
      <c r="C18000" s="1">
        <v>290524931</v>
      </c>
      <c r="D18000" t="s">
        <v>261139</v>
      </c>
      <c r="E18000" t="s">
        <v>261274</v>
      </c>
      <c r="F18000" s="1">
        <v>8</v>
      </c>
      <c r="G18000" s="1" t="s">
        <v>84260</v>
      </c>
      <c r="H18000" s="1" t="s">
        <v>84261</v>
      </c>
      <c r="I18000" s="1"/>
    </row>
    <row r="18001" spans="1:9" x14ac:dyDescent="0.2">
      <c r="A18001" s="1" t="s">
        <v>84262</v>
      </c>
      <c r="B18001" s="1" t="s">
        <v>84263</v>
      </c>
      <c r="C18001" s="1">
        <v>291417378</v>
      </c>
      <c r="D18001" t="s">
        <v>261139</v>
      </c>
      <c r="E18001" t="s">
        <v>263478</v>
      </c>
      <c r="F18001" s="1">
        <v>25</v>
      </c>
      <c r="G18001" s="1" t="s">
        <v>84264</v>
      </c>
      <c r="H18001" s="1" t="s">
        <v>84265</v>
      </c>
      <c r="I18001" s="1" t="s">
        <v>84266</v>
      </c>
    </row>
    <row r="18002" spans="1:9" x14ac:dyDescent="0.2">
      <c r="A18002" s="1" t="s">
        <v>84267</v>
      </c>
      <c r="B18002" s="1" t="s">
        <v>84268</v>
      </c>
      <c r="C18002" s="1">
        <v>291438672</v>
      </c>
      <c r="D18002" t="s">
        <v>261139</v>
      </c>
      <c r="E18002" t="s">
        <v>261282</v>
      </c>
      <c r="F18002" s="1">
        <v>66</v>
      </c>
      <c r="G18002" s="1" t="s">
        <v>84269</v>
      </c>
      <c r="H18002" s="1" t="s">
        <v>84270</v>
      </c>
      <c r="I18002" s="1" t="s">
        <v>84271</v>
      </c>
    </row>
    <row r="18003" spans="1:9" x14ac:dyDescent="0.2">
      <c r="A18003" s="1" t="s">
        <v>84272</v>
      </c>
      <c r="B18003" s="1" t="s">
        <v>84273</v>
      </c>
      <c r="C18003" s="1">
        <v>291431199</v>
      </c>
      <c r="D18003" t="s">
        <v>261139</v>
      </c>
      <c r="E18003" t="s">
        <v>263444</v>
      </c>
      <c r="F18003" s="1">
        <v>7</v>
      </c>
      <c r="G18003" s="1" t="s">
        <v>84274</v>
      </c>
      <c r="H18003" s="1" t="s">
        <v>84275</v>
      </c>
      <c r="I18003" s="1" t="s">
        <v>84276</v>
      </c>
    </row>
    <row r="18004" spans="1:9" x14ac:dyDescent="0.2">
      <c r="A18004" s="1" t="s">
        <v>84277</v>
      </c>
      <c r="B18004" s="1" t="s">
        <v>84278</v>
      </c>
      <c r="C18004" s="1">
        <v>291416278</v>
      </c>
      <c r="D18004" t="s">
        <v>261139</v>
      </c>
      <c r="E18004" t="s">
        <v>263457</v>
      </c>
      <c r="F18004" s="1">
        <v>4</v>
      </c>
      <c r="G18004" s="1" t="s">
        <v>84279</v>
      </c>
      <c r="H18004" s="1" t="s">
        <v>84280</v>
      </c>
      <c r="I18004" s="1" t="s">
        <v>84281</v>
      </c>
    </row>
    <row r="18005" spans="1:9" x14ac:dyDescent="0.2">
      <c r="A18005" s="1" t="s">
        <v>84282</v>
      </c>
      <c r="B18005" s="1" t="s">
        <v>84283</v>
      </c>
      <c r="C18005" s="1">
        <v>291444849</v>
      </c>
      <c r="D18005" t="s">
        <v>261139</v>
      </c>
      <c r="E18005" t="s">
        <v>263454</v>
      </c>
      <c r="F18005" s="1">
        <v>11</v>
      </c>
      <c r="G18005" s="1" t="s">
        <v>84284</v>
      </c>
      <c r="H18005" s="1" t="s">
        <v>84285</v>
      </c>
      <c r="I18005" s="1" t="s">
        <v>84286</v>
      </c>
    </row>
    <row r="18006" spans="1:9" x14ac:dyDescent="0.2">
      <c r="A18006" s="1" t="s">
        <v>84287</v>
      </c>
      <c r="B18006" s="1" t="s">
        <v>84287</v>
      </c>
      <c r="C18006" s="1">
        <v>290484721</v>
      </c>
      <c r="D18006" t="s">
        <v>261139</v>
      </c>
      <c r="E18006" t="s">
        <v>263490</v>
      </c>
      <c r="F18006" s="1">
        <v>69</v>
      </c>
      <c r="G18006" s="1" t="s">
        <v>84288</v>
      </c>
      <c r="H18006" s="1" t="s">
        <v>84289</v>
      </c>
      <c r="I18006" s="1" t="s">
        <v>84290</v>
      </c>
    </row>
    <row r="18007" spans="1:9" x14ac:dyDescent="0.2">
      <c r="A18007" s="1" t="s">
        <v>84291</v>
      </c>
      <c r="B18007" s="1" t="s">
        <v>84292</v>
      </c>
      <c r="C18007" s="1">
        <v>291426283</v>
      </c>
      <c r="D18007" t="s">
        <v>261139</v>
      </c>
      <c r="E18007" t="s">
        <v>261282</v>
      </c>
      <c r="F18007" s="1">
        <v>6</v>
      </c>
      <c r="G18007" s="1" t="s">
        <v>84293</v>
      </c>
      <c r="H18007" s="1" t="s">
        <v>84294</v>
      </c>
      <c r="I18007" s="1" t="s">
        <v>84295</v>
      </c>
    </row>
    <row r="18008" spans="1:9" x14ac:dyDescent="0.2">
      <c r="A18008" s="1" t="s">
        <v>84296</v>
      </c>
      <c r="B18008" s="1" t="s">
        <v>84297</v>
      </c>
      <c r="C18008" s="1">
        <v>291445309</v>
      </c>
      <c r="D18008" t="s">
        <v>261139</v>
      </c>
      <c r="E18008" t="s">
        <v>263447</v>
      </c>
      <c r="F18008" s="1">
        <v>27</v>
      </c>
      <c r="G18008" s="1" t="s">
        <v>84298</v>
      </c>
      <c r="H18008" s="1" t="s">
        <v>84299</v>
      </c>
      <c r="I18008" s="1" t="s">
        <v>84300</v>
      </c>
    </row>
    <row r="18009" spans="1:9" x14ac:dyDescent="0.2">
      <c r="A18009" s="1" t="s">
        <v>84302</v>
      </c>
      <c r="B18009" s="1" t="s">
        <v>84303</v>
      </c>
      <c r="C18009" s="1">
        <v>291418718</v>
      </c>
      <c r="D18009" t="s">
        <v>261139</v>
      </c>
      <c r="E18009" t="s">
        <v>261282</v>
      </c>
      <c r="F18009" s="1">
        <v>58</v>
      </c>
      <c r="G18009" s="1" t="s">
        <v>84304</v>
      </c>
      <c r="H18009" s="1" t="s">
        <v>84305</v>
      </c>
      <c r="I18009" s="1" t="s">
        <v>84306</v>
      </c>
    </row>
    <row r="18010" spans="1:9" x14ac:dyDescent="0.2">
      <c r="A18010" s="1" t="s">
        <v>84307</v>
      </c>
      <c r="B18010" s="1" t="s">
        <v>84308</v>
      </c>
      <c r="C18010" s="1">
        <v>290482553</v>
      </c>
      <c r="D18010" t="s">
        <v>261139</v>
      </c>
      <c r="E18010" t="s">
        <v>261148</v>
      </c>
      <c r="F18010" s="1">
        <v>99</v>
      </c>
      <c r="G18010" s="1" t="s">
        <v>84309</v>
      </c>
      <c r="H18010" s="1" t="s">
        <v>84310</v>
      </c>
      <c r="I18010" s="1"/>
    </row>
    <row r="18011" spans="1:9" x14ac:dyDescent="0.2">
      <c r="A18011" s="1" t="s">
        <v>84311</v>
      </c>
      <c r="B18011" s="1" t="s">
        <v>84312</v>
      </c>
      <c r="C18011" s="1">
        <v>290489177</v>
      </c>
      <c r="D18011" t="s">
        <v>261139</v>
      </c>
      <c r="E18011" t="s">
        <v>263468</v>
      </c>
      <c r="F18011" s="1">
        <v>58</v>
      </c>
      <c r="G18011" s="1" t="s">
        <v>84313</v>
      </c>
      <c r="H18011" s="1" t="s">
        <v>84314</v>
      </c>
      <c r="I18011" s="1" t="s">
        <v>84315</v>
      </c>
    </row>
    <row r="18012" spans="1:9" x14ac:dyDescent="0.2">
      <c r="A18012" s="1" t="s">
        <v>84316</v>
      </c>
      <c r="B18012" s="1" t="s">
        <v>84317</v>
      </c>
      <c r="C18012" s="1">
        <v>291427649</v>
      </c>
      <c r="D18012" t="s">
        <v>261139</v>
      </c>
      <c r="E18012" t="s">
        <v>263445</v>
      </c>
      <c r="F18012" s="1">
        <v>1</v>
      </c>
      <c r="G18012" s="1" t="s">
        <v>84318</v>
      </c>
      <c r="H18012" s="1" t="s">
        <v>84319</v>
      </c>
      <c r="I18012" s="1"/>
    </row>
    <row r="18013" spans="1:9" x14ac:dyDescent="0.2">
      <c r="A18013" s="1" t="s">
        <v>84320</v>
      </c>
      <c r="B18013" s="1" t="s">
        <v>84321</v>
      </c>
      <c r="C18013" s="1">
        <v>290486182</v>
      </c>
      <c r="D18013" t="s">
        <v>261139</v>
      </c>
      <c r="E18013" t="s">
        <v>263442</v>
      </c>
      <c r="F18013" s="1">
        <v>1</v>
      </c>
      <c r="G18013" s="1" t="s">
        <v>84322</v>
      </c>
      <c r="H18013" s="1" t="s">
        <v>84323</v>
      </c>
      <c r="I18013" s="1" t="s">
        <v>84324</v>
      </c>
    </row>
    <row r="18014" spans="1:9" x14ac:dyDescent="0.2">
      <c r="A18014" s="1" t="s">
        <v>84325</v>
      </c>
      <c r="B18014" s="1" t="s">
        <v>84326</v>
      </c>
      <c r="C18014" s="1">
        <v>291434324</v>
      </c>
      <c r="D18014" t="s">
        <v>261139</v>
      </c>
      <c r="E18014" t="s">
        <v>261282</v>
      </c>
      <c r="F18014" s="1">
        <v>5</v>
      </c>
      <c r="G18014" s="1" t="s">
        <v>84327</v>
      </c>
      <c r="H18014" s="1" t="s">
        <v>84328</v>
      </c>
      <c r="I18014" s="1" t="s">
        <v>84329</v>
      </c>
    </row>
    <row r="18015" spans="1:9" x14ac:dyDescent="0.2">
      <c r="A18015" s="1" t="s">
        <v>84330</v>
      </c>
      <c r="B18015" s="1" t="s">
        <v>84331</v>
      </c>
      <c r="C18015" s="1">
        <v>291420902</v>
      </c>
      <c r="D18015" t="s">
        <v>261139</v>
      </c>
      <c r="E18015" t="s">
        <v>263445</v>
      </c>
      <c r="F18015" s="1">
        <v>19</v>
      </c>
      <c r="G18015" s="1" t="s">
        <v>84332</v>
      </c>
      <c r="H18015" s="1" t="s">
        <v>84333</v>
      </c>
      <c r="I18015" s="1" t="s">
        <v>84334</v>
      </c>
    </row>
    <row r="18016" spans="1:9" x14ac:dyDescent="0.2">
      <c r="A18016" s="1" t="s">
        <v>84335</v>
      </c>
      <c r="B18016" s="1" t="s">
        <v>84336</v>
      </c>
      <c r="C18016" s="1">
        <v>291425000</v>
      </c>
      <c r="D18016" t="s">
        <v>261139</v>
      </c>
      <c r="E18016" t="s">
        <v>261282</v>
      </c>
      <c r="F18016" s="1">
        <v>13</v>
      </c>
      <c r="G18016" s="1" t="s">
        <v>84337</v>
      </c>
      <c r="H18016" s="1" t="s">
        <v>84338</v>
      </c>
      <c r="I18016" s="1" t="s">
        <v>84339</v>
      </c>
    </row>
    <row r="18017" spans="1:9" x14ac:dyDescent="0.2">
      <c r="A18017" s="1" t="s">
        <v>84340</v>
      </c>
      <c r="B18017" s="1" t="s">
        <v>84341</v>
      </c>
      <c r="C18017" s="1">
        <v>291420142</v>
      </c>
      <c r="D18017" t="s">
        <v>263569</v>
      </c>
      <c r="E18017" t="s">
        <v>263570</v>
      </c>
      <c r="F18017" s="1">
        <v>800</v>
      </c>
      <c r="G18017" s="1" t="s">
        <v>84342</v>
      </c>
      <c r="H18017" s="1" t="s">
        <v>84343</v>
      </c>
      <c r="I18017" s="1"/>
    </row>
    <row r="18018" spans="1:9" x14ac:dyDescent="0.2">
      <c r="A18018" s="1" t="s">
        <v>84344</v>
      </c>
      <c r="B18018" s="1" t="s">
        <v>84345</v>
      </c>
      <c r="C18018" s="1">
        <v>285474832</v>
      </c>
      <c r="D18018" t="s">
        <v>261139</v>
      </c>
      <c r="E18018" t="s">
        <v>263541</v>
      </c>
      <c r="F18018" s="1">
        <v>43</v>
      </c>
      <c r="G18018" s="1" t="s">
        <v>84346</v>
      </c>
      <c r="H18018" s="1" t="s">
        <v>84347</v>
      </c>
      <c r="I18018" s="1" t="s">
        <v>84348</v>
      </c>
    </row>
    <row r="18019" spans="1:9" x14ac:dyDescent="0.2">
      <c r="A18019" s="1" t="s">
        <v>84349</v>
      </c>
      <c r="B18019" s="1" t="s">
        <v>84350</v>
      </c>
      <c r="C18019" s="1">
        <v>291418683</v>
      </c>
      <c r="D18019" t="s">
        <v>261139</v>
      </c>
      <c r="E18019" t="s">
        <v>263537</v>
      </c>
      <c r="F18019" s="1">
        <v>4069</v>
      </c>
      <c r="G18019" s="1" t="s">
        <v>84351</v>
      </c>
      <c r="H18019" s="1" t="s">
        <v>84352</v>
      </c>
      <c r="I18019" s="1" t="s">
        <v>84353</v>
      </c>
    </row>
    <row r="18020" spans="1:9" x14ac:dyDescent="0.2">
      <c r="A18020" s="1" t="s">
        <v>84354</v>
      </c>
      <c r="B18020" s="1" t="s">
        <v>84355</v>
      </c>
      <c r="C18020" s="1">
        <v>290525713</v>
      </c>
      <c r="D18020" t="s">
        <v>261139</v>
      </c>
      <c r="E18020" t="s">
        <v>263442</v>
      </c>
      <c r="F18020" s="1">
        <v>79</v>
      </c>
      <c r="G18020" s="1" t="s">
        <v>84356</v>
      </c>
      <c r="H18020" s="1" t="s">
        <v>84357</v>
      </c>
      <c r="I18020" s="1" t="s">
        <v>84358</v>
      </c>
    </row>
    <row r="18021" spans="1:9" x14ac:dyDescent="0.2">
      <c r="A18021" s="1" t="s">
        <v>84359</v>
      </c>
      <c r="B18021" s="1" t="s">
        <v>84360</v>
      </c>
      <c r="C18021" s="1">
        <v>290486573</v>
      </c>
      <c r="D18021" t="s">
        <v>261139</v>
      </c>
      <c r="E18021" t="s">
        <v>263457</v>
      </c>
      <c r="F18021" s="1">
        <v>67</v>
      </c>
      <c r="G18021" s="1" t="s">
        <v>84361</v>
      </c>
      <c r="H18021" s="1" t="s">
        <v>84362</v>
      </c>
      <c r="I18021" s="1" t="s">
        <v>84363</v>
      </c>
    </row>
    <row r="18022" spans="1:9" x14ac:dyDescent="0.2">
      <c r="A18022" s="1" t="s">
        <v>84364</v>
      </c>
      <c r="B18022" s="1" t="s">
        <v>84365</v>
      </c>
      <c r="C18022" s="1">
        <v>291414198</v>
      </c>
      <c r="D18022" t="s">
        <v>261139</v>
      </c>
      <c r="E18022" t="s">
        <v>263488</v>
      </c>
      <c r="F18022" s="1">
        <v>16765</v>
      </c>
      <c r="G18022" s="1" t="s">
        <v>84366</v>
      </c>
      <c r="H18022" s="1" t="s">
        <v>84367</v>
      </c>
      <c r="I18022" s="1" t="s">
        <v>84368</v>
      </c>
    </row>
    <row r="18023" spans="1:9" x14ac:dyDescent="0.2">
      <c r="A18023" s="1" t="s">
        <v>84369</v>
      </c>
      <c r="B18023" s="1" t="s">
        <v>84370</v>
      </c>
      <c r="C18023" s="1">
        <v>290522252</v>
      </c>
      <c r="D18023" t="s">
        <v>261139</v>
      </c>
      <c r="E18023" t="s">
        <v>263445</v>
      </c>
      <c r="F18023" s="1">
        <v>1</v>
      </c>
      <c r="G18023" s="1"/>
      <c r="H18023" s="1" t="s">
        <v>84371</v>
      </c>
      <c r="I18023" s="1"/>
    </row>
    <row r="18024" spans="1:9" x14ac:dyDescent="0.2">
      <c r="A18024" s="1" t="s">
        <v>84372</v>
      </c>
      <c r="B18024" s="1" t="s">
        <v>84373</v>
      </c>
      <c r="C18024" s="1">
        <v>290483822</v>
      </c>
      <c r="D18024" t="s">
        <v>261139</v>
      </c>
      <c r="E18024" t="s">
        <v>261282</v>
      </c>
      <c r="F18024" s="1">
        <v>46</v>
      </c>
      <c r="G18024" s="1" t="s">
        <v>84374</v>
      </c>
      <c r="H18024" s="1" t="s">
        <v>84375</v>
      </c>
      <c r="I18024" s="1" t="s">
        <v>84376</v>
      </c>
    </row>
    <row r="18025" spans="1:9" x14ac:dyDescent="0.2">
      <c r="A18025" s="1" t="s">
        <v>84377</v>
      </c>
      <c r="B18025" s="1" t="s">
        <v>84378</v>
      </c>
      <c r="C18025" s="1">
        <v>291427620</v>
      </c>
      <c r="D18025" t="s">
        <v>261139</v>
      </c>
      <c r="E18025" t="s">
        <v>261282</v>
      </c>
      <c r="F18025" s="1">
        <v>10</v>
      </c>
      <c r="G18025" s="1" t="s">
        <v>84379</v>
      </c>
      <c r="H18025" s="1" t="s">
        <v>84380</v>
      </c>
      <c r="I18025" s="1" t="s">
        <v>84381</v>
      </c>
    </row>
    <row r="18026" spans="1:9" x14ac:dyDescent="0.2">
      <c r="A18026" s="1" t="s">
        <v>84382</v>
      </c>
      <c r="B18026" s="1" t="s">
        <v>84383</v>
      </c>
      <c r="C18026" s="1">
        <v>290481943</v>
      </c>
      <c r="D18026" t="s">
        <v>261139</v>
      </c>
      <c r="E18026" t="s">
        <v>261148</v>
      </c>
      <c r="F18026" s="1">
        <v>978</v>
      </c>
      <c r="G18026" s="1" t="s">
        <v>84384</v>
      </c>
      <c r="H18026" s="1" t="s">
        <v>84385</v>
      </c>
      <c r="I18026" s="1" t="s">
        <v>84386</v>
      </c>
    </row>
    <row r="18027" spans="1:9" x14ac:dyDescent="0.2">
      <c r="A18027" s="1" t="s">
        <v>84387</v>
      </c>
      <c r="B18027" s="1" t="s">
        <v>84388</v>
      </c>
      <c r="C18027" s="1">
        <v>290483832</v>
      </c>
      <c r="D18027" t="s">
        <v>261139</v>
      </c>
      <c r="E18027" t="s">
        <v>261274</v>
      </c>
      <c r="F18027" s="1">
        <v>40</v>
      </c>
      <c r="G18027" s="1" t="s">
        <v>84389</v>
      </c>
      <c r="H18027" s="1" t="s">
        <v>84390</v>
      </c>
      <c r="I18027" s="1" t="s">
        <v>84391</v>
      </c>
    </row>
    <row r="18028" spans="1:9" x14ac:dyDescent="0.2">
      <c r="A18028" s="1" t="s">
        <v>84392</v>
      </c>
      <c r="B18028" s="1" t="s">
        <v>84393</v>
      </c>
      <c r="C18028" s="1">
        <v>291418747</v>
      </c>
      <c r="D18028" t="s">
        <v>261139</v>
      </c>
      <c r="E18028" t="s">
        <v>263504</v>
      </c>
      <c r="F18028" s="1">
        <v>5</v>
      </c>
      <c r="G18028" s="1" t="s">
        <v>84394</v>
      </c>
      <c r="H18028" s="1" t="s">
        <v>84395</v>
      </c>
      <c r="I18028" s="1" t="s">
        <v>84396</v>
      </c>
    </row>
    <row r="18029" spans="1:9" x14ac:dyDescent="0.2">
      <c r="A18029" s="1" t="s">
        <v>84397</v>
      </c>
      <c r="B18029" s="1" t="s">
        <v>84398</v>
      </c>
      <c r="C18029" s="1">
        <v>291438319</v>
      </c>
      <c r="D18029" t="s">
        <v>261139</v>
      </c>
      <c r="E18029" t="s">
        <v>261282</v>
      </c>
      <c r="F18029" s="1">
        <v>1</v>
      </c>
      <c r="G18029" s="1" t="s">
        <v>84399</v>
      </c>
      <c r="H18029" s="1" t="s">
        <v>84400</v>
      </c>
      <c r="I18029" s="1"/>
    </row>
    <row r="18030" spans="1:9" x14ac:dyDescent="0.2">
      <c r="A18030" s="1" t="s">
        <v>84401</v>
      </c>
      <c r="B18030" s="1" t="s">
        <v>84402</v>
      </c>
      <c r="C18030" s="1">
        <v>291432336</v>
      </c>
      <c r="D18030" t="s">
        <v>261139</v>
      </c>
      <c r="E18030" t="s">
        <v>261282</v>
      </c>
      <c r="F18030" s="1">
        <v>631</v>
      </c>
      <c r="G18030" s="1" t="s">
        <v>84403</v>
      </c>
      <c r="H18030" s="1" t="s">
        <v>84404</v>
      </c>
      <c r="I18030" s="1" t="s">
        <v>84405</v>
      </c>
    </row>
    <row r="18031" spans="1:9" x14ac:dyDescent="0.2">
      <c r="A18031" s="1" t="s">
        <v>84406</v>
      </c>
      <c r="B18031" s="1" t="s">
        <v>84407</v>
      </c>
      <c r="C18031" s="1">
        <v>291419291</v>
      </c>
      <c r="D18031" t="s">
        <v>261139</v>
      </c>
      <c r="E18031" t="s">
        <v>261282</v>
      </c>
      <c r="F18031" s="1">
        <v>9</v>
      </c>
      <c r="G18031" s="1" t="s">
        <v>84408</v>
      </c>
      <c r="H18031" s="1" t="s">
        <v>84409</v>
      </c>
      <c r="I18031" s="1"/>
    </row>
    <row r="18032" spans="1:9" x14ac:dyDescent="0.2">
      <c r="A18032" s="1" t="s">
        <v>84410</v>
      </c>
      <c r="B18032" s="1" t="s">
        <v>84411</v>
      </c>
      <c r="C18032" s="1">
        <v>290483447</v>
      </c>
      <c r="D18032" t="s">
        <v>261139</v>
      </c>
      <c r="E18032" t="s">
        <v>261148</v>
      </c>
      <c r="F18032" s="1">
        <v>42</v>
      </c>
      <c r="G18032" s="1" t="s">
        <v>84412</v>
      </c>
      <c r="H18032" s="1" t="s">
        <v>84413</v>
      </c>
      <c r="I18032" s="1" t="s">
        <v>84414</v>
      </c>
    </row>
    <row r="18033" spans="1:9" x14ac:dyDescent="0.2">
      <c r="A18033" s="1" t="s">
        <v>84415</v>
      </c>
      <c r="B18033" s="1" t="s">
        <v>84416</v>
      </c>
      <c r="C18033" s="1">
        <v>291434556</v>
      </c>
      <c r="D18033" t="s">
        <v>261139</v>
      </c>
      <c r="E18033" t="s">
        <v>261282</v>
      </c>
      <c r="F18033" s="1">
        <v>14</v>
      </c>
      <c r="G18033" s="1" t="s">
        <v>84417</v>
      </c>
      <c r="H18033" s="1" t="s">
        <v>84418</v>
      </c>
      <c r="I18033" s="1" t="s">
        <v>84419</v>
      </c>
    </row>
    <row r="18034" spans="1:9" x14ac:dyDescent="0.2">
      <c r="A18034" s="1" t="s">
        <v>84420</v>
      </c>
      <c r="B18034" s="1" t="s">
        <v>84421</v>
      </c>
      <c r="C18034" s="1">
        <v>290489434</v>
      </c>
      <c r="D18034" t="s">
        <v>263443</v>
      </c>
      <c r="E18034" t="s">
        <v>263571</v>
      </c>
      <c r="F18034" s="1">
        <v>11</v>
      </c>
      <c r="G18034" s="1" t="s">
        <v>84422</v>
      </c>
      <c r="H18034" s="1" t="s">
        <v>84423</v>
      </c>
      <c r="I18034" s="1" t="s">
        <v>84424</v>
      </c>
    </row>
    <row r="18035" spans="1:9" x14ac:dyDescent="0.2">
      <c r="A18035" s="1" t="s">
        <v>84425</v>
      </c>
      <c r="B18035" s="1" t="s">
        <v>84426</v>
      </c>
      <c r="C18035" s="1">
        <v>291438149</v>
      </c>
      <c r="D18035" t="s">
        <v>261139</v>
      </c>
      <c r="E18035" t="s">
        <v>263456</v>
      </c>
      <c r="F18035" s="1">
        <v>110</v>
      </c>
      <c r="G18035" s="1" t="s">
        <v>84427</v>
      </c>
      <c r="H18035" s="1" t="s">
        <v>84428</v>
      </c>
      <c r="I18035" s="1"/>
    </row>
    <row r="18036" spans="1:9" x14ac:dyDescent="0.2">
      <c r="A18036" s="1" t="s">
        <v>84429</v>
      </c>
      <c r="B18036" s="1" t="s">
        <v>84430</v>
      </c>
      <c r="C18036" s="1">
        <v>291425540</v>
      </c>
      <c r="D18036" t="s">
        <v>261139</v>
      </c>
      <c r="E18036" t="s">
        <v>261274</v>
      </c>
      <c r="F18036" s="1">
        <v>6</v>
      </c>
      <c r="G18036" s="1" t="s">
        <v>84431</v>
      </c>
      <c r="H18036" s="1" t="s">
        <v>84432</v>
      </c>
      <c r="I18036" s="1" t="s">
        <v>84433</v>
      </c>
    </row>
    <row r="18037" spans="1:9" x14ac:dyDescent="0.2">
      <c r="A18037" s="1" t="s">
        <v>84434</v>
      </c>
      <c r="B18037" s="1" t="s">
        <v>84435</v>
      </c>
      <c r="C18037" s="1">
        <v>290489358</v>
      </c>
      <c r="D18037" t="s">
        <v>263443</v>
      </c>
      <c r="E18037" t="s">
        <v>263572</v>
      </c>
      <c r="F18037" s="1">
        <v>1</v>
      </c>
      <c r="G18037" s="1" t="s">
        <v>84436</v>
      </c>
      <c r="H18037" s="1" t="s">
        <v>84437</v>
      </c>
      <c r="I18037" s="1" t="s">
        <v>84438</v>
      </c>
    </row>
    <row r="18038" spans="1:9" x14ac:dyDescent="0.2">
      <c r="A18038" s="1" t="s">
        <v>84439</v>
      </c>
      <c r="B18038" s="1" t="s">
        <v>84440</v>
      </c>
      <c r="C18038" s="1">
        <v>291428335</v>
      </c>
      <c r="D18038" t="s">
        <v>261139</v>
      </c>
      <c r="E18038" t="s">
        <v>263460</v>
      </c>
      <c r="F18038" s="1">
        <v>1</v>
      </c>
      <c r="G18038" s="1" t="s">
        <v>84441</v>
      </c>
      <c r="H18038" s="1" t="s">
        <v>84442</v>
      </c>
      <c r="I18038" s="1" t="s">
        <v>84443</v>
      </c>
    </row>
    <row r="18039" spans="1:9" x14ac:dyDescent="0.2">
      <c r="A18039" s="1" t="s">
        <v>3773</v>
      </c>
      <c r="B18039" s="1" t="s">
        <v>84444</v>
      </c>
      <c r="C18039" s="1">
        <v>290486035</v>
      </c>
      <c r="D18039" t="s">
        <v>261139</v>
      </c>
      <c r="E18039" t="s">
        <v>263456</v>
      </c>
      <c r="F18039" s="1">
        <v>21</v>
      </c>
      <c r="G18039" s="1" t="s">
        <v>84445</v>
      </c>
      <c r="H18039" s="1" t="s">
        <v>84446</v>
      </c>
      <c r="I18039" s="1" t="s">
        <v>84447</v>
      </c>
    </row>
    <row r="18040" spans="1:9" ht="409.6" x14ac:dyDescent="0.2">
      <c r="A18040" s="1" t="s">
        <v>84448</v>
      </c>
      <c r="B18040" s="1" t="s">
        <v>84449</v>
      </c>
      <c r="C18040" s="1">
        <v>291438290</v>
      </c>
      <c r="D18040" t="s">
        <v>261139</v>
      </c>
      <c r="E18040" t="s">
        <v>263445</v>
      </c>
      <c r="F18040" s="1">
        <v>1187</v>
      </c>
      <c r="G18040" s="1" t="s">
        <v>84450</v>
      </c>
      <c r="H18040" s="2" t="s">
        <v>84451</v>
      </c>
      <c r="I18040" s="1" t="s">
        <v>84452</v>
      </c>
    </row>
    <row r="18041" spans="1:9" x14ac:dyDescent="0.2">
      <c r="A18041" s="1" t="s">
        <v>84453</v>
      </c>
      <c r="B18041" s="1" t="s">
        <v>84454</v>
      </c>
      <c r="C18041" s="1">
        <v>290490736</v>
      </c>
      <c r="D18041" t="s">
        <v>261139</v>
      </c>
      <c r="E18041" t="s">
        <v>263450</v>
      </c>
      <c r="F18041" s="1">
        <v>34</v>
      </c>
      <c r="G18041" s="1" t="s">
        <v>84455</v>
      </c>
      <c r="H18041" s="1" t="s">
        <v>84456</v>
      </c>
      <c r="I18041" s="1" t="s">
        <v>84457</v>
      </c>
    </row>
    <row r="18042" spans="1:9" x14ac:dyDescent="0.2">
      <c r="A18042" s="1" t="s">
        <v>84458</v>
      </c>
      <c r="B18042" s="1" t="s">
        <v>84459</v>
      </c>
      <c r="C18042" s="1">
        <v>291415101</v>
      </c>
      <c r="D18042" t="s">
        <v>263461</v>
      </c>
      <c r="E18042" t="s">
        <v>263462</v>
      </c>
      <c r="F18042" s="1">
        <v>132</v>
      </c>
      <c r="G18042" s="1" t="s">
        <v>84460</v>
      </c>
      <c r="H18042" s="1" t="s">
        <v>84461</v>
      </c>
      <c r="I18042" s="1" t="s">
        <v>84462</v>
      </c>
    </row>
    <row r="18043" spans="1:9" x14ac:dyDescent="0.2">
      <c r="A18043" s="1" t="s">
        <v>84463</v>
      </c>
      <c r="B18043" s="1" t="s">
        <v>84464</v>
      </c>
      <c r="C18043" s="1">
        <v>290481797</v>
      </c>
      <c r="D18043" t="s">
        <v>263443</v>
      </c>
      <c r="E18043" t="s">
        <v>263573</v>
      </c>
      <c r="F18043" s="1">
        <v>461</v>
      </c>
      <c r="G18043" s="1" t="s">
        <v>84465</v>
      </c>
      <c r="H18043" s="1" t="s">
        <v>84466</v>
      </c>
      <c r="I18043" s="1" t="s">
        <v>84467</v>
      </c>
    </row>
    <row r="18044" spans="1:9" x14ac:dyDescent="0.2">
      <c r="A18044" s="1" t="s">
        <v>84468</v>
      </c>
      <c r="B18044" s="1" t="s">
        <v>84469</v>
      </c>
      <c r="C18044" s="1">
        <v>283480808</v>
      </c>
      <c r="D18044" t="s">
        <v>261139</v>
      </c>
      <c r="E18044" t="s">
        <v>261282</v>
      </c>
      <c r="F18044" s="1">
        <v>171</v>
      </c>
      <c r="G18044" s="1" t="s">
        <v>84470</v>
      </c>
      <c r="H18044" s="1" t="s">
        <v>84471</v>
      </c>
      <c r="I18044" s="1" t="s">
        <v>84472</v>
      </c>
    </row>
    <row r="18045" spans="1:9" x14ac:dyDescent="0.2">
      <c r="A18045" s="1" t="s">
        <v>84473</v>
      </c>
      <c r="B18045" s="1" t="s">
        <v>84474</v>
      </c>
      <c r="C18045" s="1">
        <v>290492853</v>
      </c>
      <c r="D18045" t="s">
        <v>261139</v>
      </c>
      <c r="E18045" t="s">
        <v>261282</v>
      </c>
      <c r="F18045" s="1">
        <v>2</v>
      </c>
      <c r="G18045" s="1" t="s">
        <v>84475</v>
      </c>
      <c r="H18045" s="1" t="s">
        <v>84476</v>
      </c>
      <c r="I18045" s="1"/>
    </row>
    <row r="18046" spans="1:9" x14ac:dyDescent="0.2">
      <c r="A18046" s="1" t="s">
        <v>84477</v>
      </c>
      <c r="B18046" s="1" t="s">
        <v>84478</v>
      </c>
      <c r="C18046" s="1">
        <v>290490347</v>
      </c>
      <c r="D18046" t="s">
        <v>261139</v>
      </c>
      <c r="E18046" t="s">
        <v>263574</v>
      </c>
      <c r="F18046" s="1">
        <v>3</v>
      </c>
      <c r="G18046" s="1" t="s">
        <v>84479</v>
      </c>
      <c r="H18046" s="1" t="s">
        <v>84480</v>
      </c>
      <c r="I18046" s="1" t="s">
        <v>84481</v>
      </c>
    </row>
    <row r="18047" spans="1:9" x14ac:dyDescent="0.2">
      <c r="A18047" s="1" t="s">
        <v>84482</v>
      </c>
      <c r="B18047" s="1" t="s">
        <v>84483</v>
      </c>
      <c r="C18047" s="1">
        <v>291430855</v>
      </c>
      <c r="D18047" t="s">
        <v>261139</v>
      </c>
      <c r="E18047" t="s">
        <v>261274</v>
      </c>
      <c r="F18047" s="1">
        <v>1</v>
      </c>
      <c r="G18047" s="1" t="s">
        <v>84484</v>
      </c>
      <c r="H18047" s="1" t="s">
        <v>84485</v>
      </c>
      <c r="I18047" s="1"/>
    </row>
    <row r="18048" spans="1:9" x14ac:dyDescent="0.2">
      <c r="A18048" s="1" t="s">
        <v>84486</v>
      </c>
      <c r="B18048" s="1" t="s">
        <v>84487</v>
      </c>
      <c r="C18048" s="1">
        <v>291446286</v>
      </c>
      <c r="D18048" t="s">
        <v>261139</v>
      </c>
      <c r="E18048" t="s">
        <v>263490</v>
      </c>
      <c r="F18048" s="1">
        <v>3</v>
      </c>
      <c r="G18048" s="1" t="s">
        <v>84488</v>
      </c>
      <c r="H18048" s="1" t="s">
        <v>84489</v>
      </c>
      <c r="I18048" s="1"/>
    </row>
    <row r="18049" spans="1:9" x14ac:dyDescent="0.2">
      <c r="A18049" s="1" t="s">
        <v>84490</v>
      </c>
      <c r="B18049" s="1" t="s">
        <v>84491</v>
      </c>
      <c r="C18049" s="1">
        <v>291035214</v>
      </c>
      <c r="D18049" t="s">
        <v>261139</v>
      </c>
      <c r="E18049" t="s">
        <v>261282</v>
      </c>
      <c r="F18049" s="1">
        <v>25</v>
      </c>
      <c r="G18049" s="1" t="s">
        <v>84492</v>
      </c>
      <c r="H18049" s="1" t="s">
        <v>84493</v>
      </c>
      <c r="I18049" s="1" t="s">
        <v>84494</v>
      </c>
    </row>
    <row r="18050" spans="1:9" x14ac:dyDescent="0.2">
      <c r="A18050" s="1" t="s">
        <v>84495</v>
      </c>
      <c r="B18050" s="1" t="s">
        <v>84496</v>
      </c>
      <c r="C18050" s="1">
        <v>290526439</v>
      </c>
      <c r="D18050" t="s">
        <v>261139</v>
      </c>
      <c r="E18050" t="s">
        <v>263442</v>
      </c>
      <c r="F18050" s="1">
        <v>2</v>
      </c>
      <c r="G18050" s="1" t="s">
        <v>84497</v>
      </c>
      <c r="H18050" s="1" t="s">
        <v>84498</v>
      </c>
      <c r="I18050" s="1" t="s">
        <v>84499</v>
      </c>
    </row>
    <row r="18051" spans="1:9" x14ac:dyDescent="0.2">
      <c r="A18051" s="1" t="s">
        <v>84500</v>
      </c>
      <c r="B18051" s="1" t="s">
        <v>84501</v>
      </c>
      <c r="C18051" s="1">
        <v>290483604</v>
      </c>
      <c r="D18051" t="s">
        <v>261139</v>
      </c>
      <c r="E18051" t="s">
        <v>263459</v>
      </c>
      <c r="F18051" s="1">
        <v>130</v>
      </c>
      <c r="G18051" s="1" t="s">
        <v>84502</v>
      </c>
      <c r="H18051" s="1" t="s">
        <v>84503</v>
      </c>
      <c r="I18051" s="1" t="s">
        <v>84504</v>
      </c>
    </row>
    <row r="18052" spans="1:9" x14ac:dyDescent="0.2">
      <c r="A18052" s="1" t="s">
        <v>84505</v>
      </c>
      <c r="B18052" s="1" t="s">
        <v>84506</v>
      </c>
      <c r="C18052" s="1">
        <v>290488013</v>
      </c>
      <c r="D18052" t="s">
        <v>263452</v>
      </c>
      <c r="E18052" t="s">
        <v>263575</v>
      </c>
      <c r="F18052" s="1">
        <v>64</v>
      </c>
      <c r="G18052" s="1" t="s">
        <v>84507</v>
      </c>
      <c r="H18052" s="1" t="s">
        <v>84508</v>
      </c>
      <c r="I18052" s="1" t="s">
        <v>84509</v>
      </c>
    </row>
    <row r="18053" spans="1:9" x14ac:dyDescent="0.2">
      <c r="A18053" s="1" t="s">
        <v>84510</v>
      </c>
      <c r="B18053" s="1" t="s">
        <v>84511</v>
      </c>
      <c r="C18053" s="1">
        <v>290484802</v>
      </c>
      <c r="D18053" t="s">
        <v>263452</v>
      </c>
      <c r="E18053" t="s">
        <v>263566</v>
      </c>
      <c r="F18053" s="1">
        <v>150</v>
      </c>
      <c r="G18053" s="1" t="s">
        <v>84512</v>
      </c>
      <c r="H18053" s="1" t="s">
        <v>84513</v>
      </c>
      <c r="I18053" s="1" t="s">
        <v>84514</v>
      </c>
    </row>
    <row r="18054" spans="1:9" x14ac:dyDescent="0.2">
      <c r="A18054" s="1" t="s">
        <v>84515</v>
      </c>
      <c r="B18054" s="1" t="s">
        <v>84516</v>
      </c>
      <c r="C18054" s="1">
        <v>291428452</v>
      </c>
      <c r="D18054" t="s">
        <v>261139</v>
      </c>
      <c r="E18054" t="s">
        <v>263458</v>
      </c>
      <c r="F18054" s="1">
        <v>1</v>
      </c>
      <c r="G18054" s="1" t="s">
        <v>84517</v>
      </c>
      <c r="H18054" s="1" t="s">
        <v>84518</v>
      </c>
      <c r="I18054" s="1"/>
    </row>
    <row r="18055" spans="1:9" x14ac:dyDescent="0.2">
      <c r="A18055" s="1" t="s">
        <v>84519</v>
      </c>
      <c r="B18055" s="1" t="s">
        <v>84520</v>
      </c>
      <c r="C18055" s="1">
        <v>291428692</v>
      </c>
      <c r="D18055" t="s">
        <v>261139</v>
      </c>
      <c r="E18055" t="s">
        <v>263464</v>
      </c>
      <c r="F18055" s="1">
        <v>177</v>
      </c>
      <c r="G18055" s="1" t="s">
        <v>84521</v>
      </c>
      <c r="H18055" s="1" t="s">
        <v>84522</v>
      </c>
      <c r="I18055" s="1"/>
    </row>
    <row r="18056" spans="1:9" x14ac:dyDescent="0.2">
      <c r="A18056" s="1" t="s">
        <v>84523</v>
      </c>
      <c r="B18056" s="1" t="s">
        <v>84524</v>
      </c>
      <c r="C18056" s="1">
        <v>291424998</v>
      </c>
      <c r="D18056" t="s">
        <v>261139</v>
      </c>
      <c r="E18056" t="s">
        <v>261282</v>
      </c>
      <c r="F18056" s="1">
        <v>8</v>
      </c>
      <c r="G18056" s="1" t="s">
        <v>84525</v>
      </c>
      <c r="H18056" s="1" t="s">
        <v>84526</v>
      </c>
      <c r="I18056" s="1" t="s">
        <v>84527</v>
      </c>
    </row>
    <row r="18057" spans="1:9" x14ac:dyDescent="0.2">
      <c r="A18057" s="1" t="s">
        <v>84528</v>
      </c>
      <c r="B18057" s="1" t="s">
        <v>84529</v>
      </c>
      <c r="C18057" s="1">
        <v>291417668</v>
      </c>
      <c r="D18057" t="s">
        <v>261139</v>
      </c>
      <c r="E18057" t="s">
        <v>263468</v>
      </c>
      <c r="F18057" s="1">
        <v>16</v>
      </c>
      <c r="G18057" s="1" t="s">
        <v>84530</v>
      </c>
      <c r="H18057" s="1" t="s">
        <v>84531</v>
      </c>
      <c r="I18057" s="1" t="s">
        <v>84532</v>
      </c>
    </row>
    <row r="18058" spans="1:9" x14ac:dyDescent="0.2">
      <c r="A18058" s="1" t="s">
        <v>84533</v>
      </c>
      <c r="B18058" s="1" t="s">
        <v>84534</v>
      </c>
      <c r="C18058" s="1">
        <v>291445568</v>
      </c>
      <c r="D18058" t="s">
        <v>261139</v>
      </c>
      <c r="E18058" t="s">
        <v>261292</v>
      </c>
      <c r="F18058" s="1">
        <v>14</v>
      </c>
      <c r="G18058" s="1" t="s">
        <v>84535</v>
      </c>
      <c r="H18058" s="1" t="s">
        <v>84536</v>
      </c>
      <c r="I18058" s="1"/>
    </row>
    <row r="18059" spans="1:9" x14ac:dyDescent="0.2">
      <c r="A18059" s="1" t="s">
        <v>84537</v>
      </c>
      <c r="B18059" s="1" t="s">
        <v>84538</v>
      </c>
      <c r="C18059" s="1">
        <v>291446343</v>
      </c>
      <c r="D18059" t="s">
        <v>261139</v>
      </c>
      <c r="E18059" t="s">
        <v>263576</v>
      </c>
      <c r="F18059" s="1">
        <v>17</v>
      </c>
      <c r="G18059" s="1" t="s">
        <v>84539</v>
      </c>
      <c r="H18059" s="1" t="s">
        <v>84540</v>
      </c>
      <c r="I18059" s="1" t="s">
        <v>84541</v>
      </c>
    </row>
    <row r="18060" spans="1:9" x14ac:dyDescent="0.2">
      <c r="A18060" s="1" t="s">
        <v>84542</v>
      </c>
      <c r="B18060" s="1" t="s">
        <v>84543</v>
      </c>
      <c r="C18060" s="1">
        <v>290523319</v>
      </c>
      <c r="D18060" t="s">
        <v>261240</v>
      </c>
      <c r="E18060" t="s">
        <v>263577</v>
      </c>
      <c r="F18060" s="1">
        <v>45</v>
      </c>
      <c r="G18060" s="1" t="s">
        <v>84544</v>
      </c>
      <c r="H18060" s="1" t="s">
        <v>84545</v>
      </c>
      <c r="I18060" s="1" t="s">
        <v>84546</v>
      </c>
    </row>
    <row r="18061" spans="1:9" x14ac:dyDescent="0.2">
      <c r="A18061" s="1" t="s">
        <v>84547</v>
      </c>
      <c r="B18061" s="1" t="s">
        <v>84548</v>
      </c>
      <c r="C18061" s="1">
        <v>290482233</v>
      </c>
      <c r="D18061" t="s">
        <v>261139</v>
      </c>
      <c r="E18061" t="s">
        <v>263490</v>
      </c>
      <c r="F18061" s="1">
        <v>9</v>
      </c>
      <c r="G18061" s="1" t="s">
        <v>84549</v>
      </c>
      <c r="H18061" s="1" t="s">
        <v>84550</v>
      </c>
      <c r="I18061" s="1" t="s">
        <v>84551</v>
      </c>
    </row>
    <row r="18062" spans="1:9" x14ac:dyDescent="0.2">
      <c r="A18062" s="1" t="s">
        <v>84552</v>
      </c>
      <c r="B18062" s="1" t="s">
        <v>84553</v>
      </c>
      <c r="C18062" s="1">
        <v>291435285</v>
      </c>
      <c r="D18062" t="s">
        <v>261139</v>
      </c>
      <c r="E18062" t="s">
        <v>261282</v>
      </c>
      <c r="F18062" s="1">
        <v>526</v>
      </c>
      <c r="G18062" s="1" t="s">
        <v>84554</v>
      </c>
      <c r="H18062" s="1" t="s">
        <v>84555</v>
      </c>
      <c r="I18062" s="1" t="s">
        <v>84556</v>
      </c>
    </row>
    <row r="18063" spans="1:9" x14ac:dyDescent="0.2">
      <c r="A18063" s="1" t="s">
        <v>84557</v>
      </c>
      <c r="B18063" s="1" t="s">
        <v>84558</v>
      </c>
      <c r="C18063" s="1">
        <v>290484400</v>
      </c>
      <c r="D18063" t="s">
        <v>261139</v>
      </c>
      <c r="E18063" t="s">
        <v>263505</v>
      </c>
      <c r="F18063" s="1">
        <v>7</v>
      </c>
      <c r="G18063" s="1" t="s">
        <v>84559</v>
      </c>
      <c r="H18063" s="1" t="s">
        <v>84560</v>
      </c>
      <c r="I18063" s="1" t="s">
        <v>84561</v>
      </c>
    </row>
    <row r="18064" spans="1:9" x14ac:dyDescent="0.2">
      <c r="A18064" s="1" t="s">
        <v>84562</v>
      </c>
      <c r="B18064" s="1" t="s">
        <v>84563</v>
      </c>
      <c r="C18064" s="1">
        <v>291425724</v>
      </c>
      <c r="D18064" t="s">
        <v>261139</v>
      </c>
      <c r="E18064" t="s">
        <v>261292</v>
      </c>
      <c r="F18064" s="1">
        <v>11</v>
      </c>
      <c r="G18064" s="1" t="s">
        <v>84564</v>
      </c>
      <c r="H18064" s="1" t="s">
        <v>84565</v>
      </c>
      <c r="I18064" s="1" t="s">
        <v>84566</v>
      </c>
    </row>
    <row r="18065" spans="1:9" x14ac:dyDescent="0.2">
      <c r="A18065" s="1" t="s">
        <v>84567</v>
      </c>
      <c r="B18065" s="1" t="s">
        <v>84568</v>
      </c>
      <c r="C18065" s="1">
        <v>290489532</v>
      </c>
      <c r="D18065" t="s">
        <v>261139</v>
      </c>
      <c r="E18065" t="s">
        <v>261148</v>
      </c>
      <c r="F18065" s="1">
        <v>22</v>
      </c>
      <c r="G18065" s="1" t="s">
        <v>84569</v>
      </c>
      <c r="H18065" s="1" t="s">
        <v>84570</v>
      </c>
      <c r="I18065" s="1" t="s">
        <v>84571</v>
      </c>
    </row>
    <row r="18066" spans="1:9" x14ac:dyDescent="0.2">
      <c r="A18066" s="1" t="s">
        <v>84572</v>
      </c>
      <c r="B18066" s="1" t="s">
        <v>84573</v>
      </c>
      <c r="C18066" s="1">
        <v>283104731</v>
      </c>
      <c r="D18066" t="s">
        <v>261139</v>
      </c>
      <c r="E18066" t="s">
        <v>261148</v>
      </c>
      <c r="F18066" s="1">
        <v>515</v>
      </c>
      <c r="G18066" s="1" t="s">
        <v>84574</v>
      </c>
      <c r="H18066" s="1" t="s">
        <v>84575</v>
      </c>
      <c r="I18066" s="1"/>
    </row>
    <row r="18067" spans="1:9" x14ac:dyDescent="0.2">
      <c r="A18067" s="1" t="s">
        <v>84576</v>
      </c>
      <c r="B18067" s="1" t="s">
        <v>84577</v>
      </c>
      <c r="C18067" s="1">
        <v>290485920</v>
      </c>
      <c r="D18067" t="s">
        <v>261139</v>
      </c>
      <c r="E18067" t="s">
        <v>261282</v>
      </c>
      <c r="F18067" s="1">
        <v>4</v>
      </c>
      <c r="G18067" s="1" t="s">
        <v>84578</v>
      </c>
      <c r="H18067" s="1" t="s">
        <v>84579</v>
      </c>
      <c r="I18067" s="1" t="s">
        <v>84580</v>
      </c>
    </row>
    <row r="18068" spans="1:9" x14ac:dyDescent="0.2">
      <c r="A18068" s="1" t="s">
        <v>84581</v>
      </c>
      <c r="B18068" s="1" t="s">
        <v>84582</v>
      </c>
      <c r="C18068" s="1">
        <v>291416180</v>
      </c>
      <c r="D18068" t="s">
        <v>261139</v>
      </c>
      <c r="E18068" t="s">
        <v>263468</v>
      </c>
      <c r="F18068" s="1">
        <v>33</v>
      </c>
      <c r="G18068" s="1" t="s">
        <v>84583</v>
      </c>
      <c r="H18068" s="1" t="s">
        <v>84584</v>
      </c>
      <c r="I18068" s="1" t="s">
        <v>84585</v>
      </c>
    </row>
    <row r="18069" spans="1:9" x14ac:dyDescent="0.2">
      <c r="A18069" s="1" t="s">
        <v>84586</v>
      </c>
      <c r="B18069" s="1" t="s">
        <v>84587</v>
      </c>
      <c r="C18069" s="1">
        <v>290484529</v>
      </c>
      <c r="D18069" t="s">
        <v>261139</v>
      </c>
      <c r="E18069" t="s">
        <v>263444</v>
      </c>
      <c r="F18069" s="1">
        <v>111</v>
      </c>
      <c r="G18069" s="1" t="s">
        <v>84588</v>
      </c>
      <c r="H18069" s="1" t="s">
        <v>84589</v>
      </c>
      <c r="I18069" s="1" t="s">
        <v>84590</v>
      </c>
    </row>
    <row r="18070" spans="1:9" x14ac:dyDescent="0.2">
      <c r="A18070" s="1" t="s">
        <v>84591</v>
      </c>
      <c r="B18070" s="1" t="s">
        <v>84592</v>
      </c>
      <c r="C18070" s="1">
        <v>291443026</v>
      </c>
      <c r="D18070" t="s">
        <v>261139</v>
      </c>
      <c r="E18070" t="s">
        <v>263446</v>
      </c>
      <c r="F18070" s="1">
        <v>18</v>
      </c>
      <c r="G18070" s="1" t="s">
        <v>84593</v>
      </c>
      <c r="H18070" s="1" t="s">
        <v>84594</v>
      </c>
      <c r="I18070" s="1" t="s">
        <v>84595</v>
      </c>
    </row>
    <row r="18071" spans="1:9" x14ac:dyDescent="0.2">
      <c r="A18071" s="1" t="s">
        <v>84596</v>
      </c>
      <c r="B18071" s="1" t="s">
        <v>84597</v>
      </c>
      <c r="C18071" s="1">
        <v>290481809</v>
      </c>
      <c r="D18071" t="s">
        <v>261139</v>
      </c>
      <c r="E18071" t="s">
        <v>263442</v>
      </c>
      <c r="F18071" s="1">
        <v>12</v>
      </c>
      <c r="G18071" s="1" t="s">
        <v>84598</v>
      </c>
      <c r="H18071" s="1" t="s">
        <v>84599</v>
      </c>
      <c r="I18071" s="1" t="s">
        <v>84600</v>
      </c>
    </row>
    <row r="18072" spans="1:9" x14ac:dyDescent="0.2">
      <c r="A18072" s="1" t="s">
        <v>84601</v>
      </c>
      <c r="B18072" s="1" t="s">
        <v>84602</v>
      </c>
      <c r="C18072" s="1">
        <v>291428357</v>
      </c>
      <c r="D18072" t="s">
        <v>261139</v>
      </c>
      <c r="E18072" t="s">
        <v>263468</v>
      </c>
      <c r="F18072" s="1">
        <v>2</v>
      </c>
      <c r="G18072" s="1" t="s">
        <v>84603</v>
      </c>
      <c r="H18072" s="1" t="s">
        <v>84604</v>
      </c>
      <c r="I18072" s="1"/>
    </row>
    <row r="18073" spans="1:9" x14ac:dyDescent="0.2">
      <c r="A18073" s="1" t="s">
        <v>84605</v>
      </c>
      <c r="B18073" s="1" t="s">
        <v>84606</v>
      </c>
      <c r="C18073" s="1">
        <v>291426945</v>
      </c>
      <c r="D18073" t="s">
        <v>261139</v>
      </c>
      <c r="E18073" t="s">
        <v>263444</v>
      </c>
      <c r="F18073" s="1">
        <v>7</v>
      </c>
      <c r="G18073" s="1" t="s">
        <v>84607</v>
      </c>
      <c r="H18073" s="1" t="s">
        <v>84608</v>
      </c>
      <c r="I18073" s="1" t="s">
        <v>84609</v>
      </c>
    </row>
    <row r="18074" spans="1:9" x14ac:dyDescent="0.2">
      <c r="A18074" s="1" t="s">
        <v>84610</v>
      </c>
      <c r="B18074" s="1" t="s">
        <v>84611</v>
      </c>
      <c r="C18074" s="1">
        <v>291434654</v>
      </c>
      <c r="D18074" t="s">
        <v>261139</v>
      </c>
      <c r="E18074" t="s">
        <v>261282</v>
      </c>
      <c r="F18074" s="1">
        <v>6</v>
      </c>
      <c r="G18074" s="1" t="s">
        <v>84612</v>
      </c>
      <c r="H18074" s="1" t="s">
        <v>84613</v>
      </c>
      <c r="I18074" s="1" t="s">
        <v>84614</v>
      </c>
    </row>
    <row r="18075" spans="1:9" x14ac:dyDescent="0.2">
      <c r="A18075" s="1" t="s">
        <v>84615</v>
      </c>
      <c r="B18075" s="1" t="s">
        <v>84616</v>
      </c>
      <c r="C18075" s="1">
        <v>291414646</v>
      </c>
      <c r="D18075" t="s">
        <v>261139</v>
      </c>
      <c r="E18075" t="s">
        <v>263447</v>
      </c>
      <c r="F18075" s="1">
        <v>23</v>
      </c>
      <c r="G18075" s="1" t="s">
        <v>84617</v>
      </c>
      <c r="H18075" s="1" t="s">
        <v>84618</v>
      </c>
      <c r="I18075" s="1" t="s">
        <v>84619</v>
      </c>
    </row>
    <row r="18076" spans="1:9" x14ac:dyDescent="0.2">
      <c r="A18076" s="1" t="s">
        <v>84620</v>
      </c>
      <c r="B18076" s="1" t="s">
        <v>84621</v>
      </c>
      <c r="C18076" s="1">
        <v>282935148</v>
      </c>
      <c r="D18076" t="s">
        <v>263443</v>
      </c>
      <c r="E18076" t="s">
        <v>263578</v>
      </c>
      <c r="F18076" s="1">
        <v>404</v>
      </c>
      <c r="G18076" s="1" t="s">
        <v>84622</v>
      </c>
      <c r="H18076" s="1" t="s">
        <v>84623</v>
      </c>
      <c r="I18076" s="1" t="s">
        <v>84624</v>
      </c>
    </row>
    <row r="18077" spans="1:9" x14ac:dyDescent="0.2">
      <c r="A18077" s="1" t="s">
        <v>84625</v>
      </c>
      <c r="B18077" s="1" t="s">
        <v>84626</v>
      </c>
      <c r="C18077" s="1">
        <v>291414520</v>
      </c>
      <c r="D18077" t="s">
        <v>263443</v>
      </c>
      <c r="E18077" t="s">
        <v>263579</v>
      </c>
      <c r="F18077" s="1">
        <v>22</v>
      </c>
      <c r="G18077" s="1" t="s">
        <v>84627</v>
      </c>
      <c r="H18077" s="1" t="s">
        <v>84628</v>
      </c>
      <c r="I18077" s="1" t="s">
        <v>84629</v>
      </c>
    </row>
    <row r="18078" spans="1:9" x14ac:dyDescent="0.2">
      <c r="A18078" s="1" t="s">
        <v>84630</v>
      </c>
      <c r="B18078" s="1" t="s">
        <v>84631</v>
      </c>
      <c r="C18078" s="1">
        <v>291444986</v>
      </c>
      <c r="D18078" t="s">
        <v>261139</v>
      </c>
      <c r="E18078" t="s">
        <v>261148</v>
      </c>
      <c r="F18078" s="1">
        <v>120</v>
      </c>
      <c r="G18078" s="1" t="s">
        <v>84632</v>
      </c>
      <c r="H18078" s="1" t="s">
        <v>84633</v>
      </c>
      <c r="I18078" s="1" t="s">
        <v>84634</v>
      </c>
    </row>
    <row r="18079" spans="1:9" x14ac:dyDescent="0.2">
      <c r="A18079" s="1" t="s">
        <v>84635</v>
      </c>
      <c r="B18079" s="1" t="s">
        <v>84636</v>
      </c>
      <c r="C18079" s="1">
        <v>291417966</v>
      </c>
      <c r="D18079" t="s">
        <v>261139</v>
      </c>
      <c r="E18079" t="s">
        <v>263480</v>
      </c>
      <c r="F18079" s="1">
        <v>8</v>
      </c>
      <c r="G18079" s="1" t="s">
        <v>84637</v>
      </c>
      <c r="H18079" s="1" t="s">
        <v>84638</v>
      </c>
      <c r="I18079" s="1"/>
    </row>
    <row r="18080" spans="1:9" x14ac:dyDescent="0.2">
      <c r="A18080" s="1" t="s">
        <v>84639</v>
      </c>
      <c r="B18080" s="1" t="s">
        <v>84640</v>
      </c>
      <c r="C18080" s="1">
        <v>290489931</v>
      </c>
      <c r="D18080" t="s">
        <v>261139</v>
      </c>
      <c r="E18080" t="s">
        <v>263580</v>
      </c>
      <c r="F18080" s="1">
        <v>9</v>
      </c>
      <c r="G18080" s="1" t="s">
        <v>84641</v>
      </c>
      <c r="H18080" s="1" t="s">
        <v>84642</v>
      </c>
      <c r="I18080" s="1" t="s">
        <v>84643</v>
      </c>
    </row>
    <row r="18081" spans="1:9" x14ac:dyDescent="0.2">
      <c r="A18081" s="1" t="s">
        <v>84644</v>
      </c>
      <c r="B18081" s="1" t="s">
        <v>84645</v>
      </c>
      <c r="C18081" s="1">
        <v>290525693</v>
      </c>
      <c r="D18081" t="s">
        <v>261139</v>
      </c>
      <c r="E18081" t="s">
        <v>263442</v>
      </c>
      <c r="F18081" s="1">
        <v>8</v>
      </c>
      <c r="G18081" s="1" t="s">
        <v>84646</v>
      </c>
      <c r="H18081" s="1" t="s">
        <v>84647</v>
      </c>
      <c r="I18081" s="1" t="s">
        <v>84648</v>
      </c>
    </row>
    <row r="18082" spans="1:9" x14ac:dyDescent="0.2">
      <c r="A18082" s="1" t="s">
        <v>84649</v>
      </c>
      <c r="B18082" s="1" t="s">
        <v>84650</v>
      </c>
      <c r="C18082" s="1">
        <v>290521037</v>
      </c>
      <c r="D18082" t="s">
        <v>261139</v>
      </c>
      <c r="E18082" t="s">
        <v>263464</v>
      </c>
      <c r="F18082" s="1">
        <v>9</v>
      </c>
      <c r="G18082" s="1" t="s">
        <v>84651</v>
      </c>
      <c r="H18082" s="1" t="s">
        <v>84652</v>
      </c>
      <c r="I18082" s="1" t="s">
        <v>84653</v>
      </c>
    </row>
    <row r="18083" spans="1:9" x14ac:dyDescent="0.2">
      <c r="A18083" s="1" t="s">
        <v>84654</v>
      </c>
      <c r="B18083" s="1" t="s">
        <v>84655</v>
      </c>
      <c r="C18083" s="1">
        <v>291418627</v>
      </c>
      <c r="D18083" t="s">
        <v>261139</v>
      </c>
      <c r="E18083" t="s">
        <v>261282</v>
      </c>
      <c r="F18083" s="1">
        <v>1</v>
      </c>
      <c r="G18083" s="1" t="s">
        <v>84656</v>
      </c>
      <c r="H18083" s="1" t="s">
        <v>84657</v>
      </c>
      <c r="I18083" s="1" t="s">
        <v>84658</v>
      </c>
    </row>
    <row r="18084" spans="1:9" x14ac:dyDescent="0.2">
      <c r="A18084" s="1" t="s">
        <v>84659</v>
      </c>
      <c r="B18084" s="1" t="s">
        <v>84660</v>
      </c>
      <c r="C18084" s="1">
        <v>289791891</v>
      </c>
      <c r="D18084" t="s">
        <v>261139</v>
      </c>
      <c r="E18084" t="s">
        <v>261274</v>
      </c>
      <c r="F18084" s="1">
        <v>1</v>
      </c>
      <c r="G18084" s="1" t="s">
        <v>84661</v>
      </c>
      <c r="H18084" s="1" t="s">
        <v>84662</v>
      </c>
      <c r="I18084" s="1"/>
    </row>
    <row r="18085" spans="1:9" x14ac:dyDescent="0.2">
      <c r="A18085" s="1" t="s">
        <v>84663</v>
      </c>
      <c r="B18085" s="1" t="s">
        <v>84664</v>
      </c>
      <c r="C18085" s="1">
        <v>291438438</v>
      </c>
      <c r="D18085" t="s">
        <v>261139</v>
      </c>
      <c r="E18085" t="s">
        <v>263447</v>
      </c>
      <c r="F18085" s="1">
        <v>5</v>
      </c>
      <c r="G18085" s="1" t="s">
        <v>84665</v>
      </c>
      <c r="H18085" s="1" t="s">
        <v>84666</v>
      </c>
      <c r="I18085" s="1" t="s">
        <v>84667</v>
      </c>
    </row>
    <row r="18086" spans="1:9" x14ac:dyDescent="0.2">
      <c r="A18086" s="1" t="s">
        <v>84668</v>
      </c>
      <c r="B18086" s="1" t="s">
        <v>84669</v>
      </c>
      <c r="C18086" s="1">
        <v>291418752</v>
      </c>
      <c r="D18086" t="s">
        <v>261139</v>
      </c>
      <c r="E18086" t="s">
        <v>263456</v>
      </c>
      <c r="F18086" s="1">
        <v>2</v>
      </c>
      <c r="G18086" s="1" t="s">
        <v>84670</v>
      </c>
      <c r="H18086" s="1" t="s">
        <v>84671</v>
      </c>
      <c r="I18086" s="1"/>
    </row>
    <row r="18087" spans="1:9" x14ac:dyDescent="0.2">
      <c r="A18087" s="1" t="s">
        <v>84672</v>
      </c>
      <c r="B18087" s="1" t="s">
        <v>84673</v>
      </c>
      <c r="C18087" s="1">
        <v>291035134</v>
      </c>
      <c r="D18087" t="s">
        <v>261139</v>
      </c>
      <c r="E18087" t="s">
        <v>261282</v>
      </c>
      <c r="F18087" s="1">
        <v>1</v>
      </c>
      <c r="G18087" s="1" t="s">
        <v>84674</v>
      </c>
      <c r="H18087" s="1" t="s">
        <v>84675</v>
      </c>
      <c r="I18087" s="1"/>
    </row>
    <row r="18088" spans="1:9" x14ac:dyDescent="0.2">
      <c r="A18088" s="1" t="s">
        <v>84676</v>
      </c>
      <c r="B18088" s="1" t="s">
        <v>84677</v>
      </c>
      <c r="C18088" s="1">
        <v>291419950</v>
      </c>
      <c r="D18088" t="s">
        <v>261139</v>
      </c>
      <c r="E18088" t="s">
        <v>261148</v>
      </c>
      <c r="F18088" s="1">
        <v>1</v>
      </c>
      <c r="G18088" s="1" t="s">
        <v>84678</v>
      </c>
      <c r="H18088" s="1" t="s">
        <v>84679</v>
      </c>
      <c r="I18088" s="1" t="s">
        <v>84680</v>
      </c>
    </row>
    <row r="18089" spans="1:9" x14ac:dyDescent="0.2">
      <c r="A18089" s="1" t="s">
        <v>84681</v>
      </c>
      <c r="B18089" s="1" t="s">
        <v>84682</v>
      </c>
      <c r="C18089" s="1">
        <v>156976856</v>
      </c>
      <c r="D18089" t="s">
        <v>261139</v>
      </c>
      <c r="E18089" t="s">
        <v>261148</v>
      </c>
      <c r="F18089" s="1">
        <v>65</v>
      </c>
      <c r="G18089" s="1" t="s">
        <v>84683</v>
      </c>
      <c r="H18089" s="1"/>
      <c r="I18089" s="1" t="s">
        <v>84684</v>
      </c>
    </row>
    <row r="18090" spans="1:9" x14ac:dyDescent="0.2">
      <c r="A18090" s="1" t="s">
        <v>84685</v>
      </c>
      <c r="B18090" s="1" t="s">
        <v>84686</v>
      </c>
      <c r="C18090" s="1">
        <v>291034728</v>
      </c>
      <c r="D18090" t="s">
        <v>261139</v>
      </c>
      <c r="E18090" t="s">
        <v>263442</v>
      </c>
      <c r="F18090" s="1">
        <v>1</v>
      </c>
      <c r="G18090" s="1" t="s">
        <v>84687</v>
      </c>
      <c r="H18090" s="1" t="s">
        <v>84688</v>
      </c>
      <c r="I18090" s="1" t="s">
        <v>84689</v>
      </c>
    </row>
    <row r="18091" spans="1:9" x14ac:dyDescent="0.2">
      <c r="A18091" s="1" t="s">
        <v>84690</v>
      </c>
      <c r="B18091" s="1" t="s">
        <v>84691</v>
      </c>
      <c r="C18091" s="1">
        <v>291418048</v>
      </c>
      <c r="D18091" t="s">
        <v>261139</v>
      </c>
      <c r="E18091" t="s">
        <v>263442</v>
      </c>
      <c r="F18091" s="1">
        <v>1</v>
      </c>
      <c r="G18091" s="1" t="s">
        <v>84692</v>
      </c>
      <c r="H18091" s="1" t="s">
        <v>84693</v>
      </c>
      <c r="I18091" s="1" t="s">
        <v>84694</v>
      </c>
    </row>
    <row r="18092" spans="1:9" x14ac:dyDescent="0.2">
      <c r="A18092" s="1" t="s">
        <v>84695</v>
      </c>
      <c r="B18092" s="1" t="s">
        <v>84696</v>
      </c>
      <c r="C18092" s="1">
        <v>290484440</v>
      </c>
      <c r="D18092" t="s">
        <v>261240</v>
      </c>
      <c r="E18092" t="s">
        <v>263581</v>
      </c>
      <c r="F18092" s="1">
        <v>28</v>
      </c>
      <c r="G18092" s="1" t="s">
        <v>84697</v>
      </c>
      <c r="H18092" s="1" t="s">
        <v>84698</v>
      </c>
      <c r="I18092" s="1" t="s">
        <v>84699</v>
      </c>
    </row>
    <row r="18093" spans="1:9" x14ac:dyDescent="0.2">
      <c r="A18093" s="1" t="s">
        <v>84700</v>
      </c>
      <c r="B18093" s="1" t="s">
        <v>84701</v>
      </c>
      <c r="C18093" s="1">
        <v>290489589</v>
      </c>
      <c r="D18093" t="s">
        <v>261139</v>
      </c>
      <c r="E18093" t="s">
        <v>261274</v>
      </c>
      <c r="F18093" s="1">
        <v>17</v>
      </c>
      <c r="G18093" s="1" t="s">
        <v>84702</v>
      </c>
      <c r="H18093" s="1" t="s">
        <v>84703</v>
      </c>
      <c r="I18093" s="1" t="s">
        <v>84704</v>
      </c>
    </row>
    <row r="18094" spans="1:9" x14ac:dyDescent="0.2">
      <c r="A18094" s="1" t="s">
        <v>84705</v>
      </c>
      <c r="B18094" s="1" t="s">
        <v>84706</v>
      </c>
      <c r="C18094" s="1">
        <v>290489307</v>
      </c>
      <c r="D18094" t="s">
        <v>261139</v>
      </c>
      <c r="E18094" t="s">
        <v>263454</v>
      </c>
      <c r="F18094" s="1">
        <v>93</v>
      </c>
      <c r="G18094" s="1" t="s">
        <v>84707</v>
      </c>
      <c r="H18094" s="1" t="s">
        <v>84708</v>
      </c>
      <c r="I18094" s="1" t="s">
        <v>84709</v>
      </c>
    </row>
    <row r="18095" spans="1:9" x14ac:dyDescent="0.2">
      <c r="A18095" s="1" t="s">
        <v>84710</v>
      </c>
      <c r="B18095" s="1" t="s">
        <v>84711</v>
      </c>
      <c r="C18095" s="1">
        <v>291437649</v>
      </c>
      <c r="D18095" t="s">
        <v>261139</v>
      </c>
      <c r="E18095" t="s">
        <v>263457</v>
      </c>
      <c r="F18095" s="1">
        <v>22</v>
      </c>
      <c r="G18095" s="1" t="s">
        <v>84712</v>
      </c>
      <c r="H18095" s="1" t="s">
        <v>84713</v>
      </c>
      <c r="I18095" s="1" t="s">
        <v>84714</v>
      </c>
    </row>
    <row r="18096" spans="1:9" x14ac:dyDescent="0.2">
      <c r="A18096" s="1" t="s">
        <v>84715</v>
      </c>
      <c r="B18096" s="1" t="s">
        <v>84716</v>
      </c>
      <c r="C18096" s="1">
        <v>291415878</v>
      </c>
      <c r="D18096" t="s">
        <v>261139</v>
      </c>
      <c r="E18096" t="s">
        <v>261148</v>
      </c>
      <c r="F18096" s="1">
        <v>939</v>
      </c>
      <c r="G18096" s="1" t="s">
        <v>84717</v>
      </c>
      <c r="H18096" s="1" t="s">
        <v>84718</v>
      </c>
      <c r="I18096" s="1"/>
    </row>
    <row r="18097" spans="1:9" x14ac:dyDescent="0.2">
      <c r="A18097" s="1" t="s">
        <v>84719</v>
      </c>
      <c r="B18097" s="1" t="s">
        <v>84720</v>
      </c>
      <c r="C18097" s="1">
        <v>290526446</v>
      </c>
      <c r="D18097" t="s">
        <v>261139</v>
      </c>
      <c r="E18097" t="s">
        <v>263442</v>
      </c>
      <c r="F18097" s="1">
        <v>39</v>
      </c>
      <c r="G18097" s="1" t="s">
        <v>84721</v>
      </c>
      <c r="H18097" s="1" t="s">
        <v>84722</v>
      </c>
      <c r="I18097" s="1" t="s">
        <v>84723</v>
      </c>
    </row>
    <row r="18098" spans="1:9" x14ac:dyDescent="0.2">
      <c r="A18098" s="1" t="s">
        <v>84724</v>
      </c>
      <c r="B18098" s="1" t="s">
        <v>84725</v>
      </c>
      <c r="C18098" s="1">
        <v>291417456</v>
      </c>
      <c r="D18098" t="s">
        <v>261139</v>
      </c>
      <c r="E18098" t="s">
        <v>261148</v>
      </c>
      <c r="F18098" s="1">
        <v>1</v>
      </c>
      <c r="G18098" s="1" t="s">
        <v>84726</v>
      </c>
      <c r="H18098" s="1" t="s">
        <v>84727</v>
      </c>
      <c r="I18098" s="1" t="s">
        <v>84728</v>
      </c>
    </row>
    <row r="18099" spans="1:9" x14ac:dyDescent="0.2">
      <c r="A18099" s="1" t="s">
        <v>84729</v>
      </c>
      <c r="B18099" s="1" t="s">
        <v>84730</v>
      </c>
      <c r="C18099" s="1">
        <v>290489359</v>
      </c>
      <c r="D18099" t="s">
        <v>261139</v>
      </c>
      <c r="E18099" t="s">
        <v>263582</v>
      </c>
      <c r="F18099" s="1">
        <v>34</v>
      </c>
      <c r="G18099" s="1" t="s">
        <v>84731</v>
      </c>
      <c r="H18099" s="1" t="s">
        <v>84732</v>
      </c>
      <c r="I18099" s="1" t="s">
        <v>84733</v>
      </c>
    </row>
    <row r="18100" spans="1:9" x14ac:dyDescent="0.2">
      <c r="A18100" s="1" t="s">
        <v>84734</v>
      </c>
      <c r="B18100" s="1" t="s">
        <v>84735</v>
      </c>
      <c r="C18100" s="1">
        <v>285460475</v>
      </c>
      <c r="D18100" t="s">
        <v>261139</v>
      </c>
      <c r="E18100" t="s">
        <v>263451</v>
      </c>
      <c r="F18100" s="1">
        <v>80</v>
      </c>
      <c r="G18100" s="1" t="s">
        <v>84736</v>
      </c>
      <c r="H18100" s="1" t="s">
        <v>84737</v>
      </c>
      <c r="I18100" s="1"/>
    </row>
    <row r="18101" spans="1:9" x14ac:dyDescent="0.2">
      <c r="A18101" s="1" t="s">
        <v>84738</v>
      </c>
      <c r="B18101" s="1" t="s">
        <v>84739</v>
      </c>
      <c r="C18101" s="1">
        <v>291439979</v>
      </c>
      <c r="D18101" t="s">
        <v>261139</v>
      </c>
      <c r="E18101" t="s">
        <v>263478</v>
      </c>
      <c r="F18101" s="1">
        <v>3</v>
      </c>
      <c r="G18101" s="1" t="s">
        <v>84740</v>
      </c>
      <c r="H18101" s="1" t="s">
        <v>84741</v>
      </c>
      <c r="I18101" s="1"/>
    </row>
    <row r="18102" spans="1:9" x14ac:dyDescent="0.2">
      <c r="A18102" s="1" t="s">
        <v>84742</v>
      </c>
      <c r="B18102" s="1" t="s">
        <v>84743</v>
      </c>
      <c r="C18102" s="1">
        <v>291425960</v>
      </c>
      <c r="D18102" t="s">
        <v>261139</v>
      </c>
      <c r="E18102" t="s">
        <v>263442</v>
      </c>
      <c r="F18102" s="1">
        <v>6</v>
      </c>
      <c r="G18102" s="1" t="s">
        <v>84744</v>
      </c>
      <c r="H18102" s="1" t="s">
        <v>84745</v>
      </c>
      <c r="I18102" s="1" t="s">
        <v>84746</v>
      </c>
    </row>
    <row r="18103" spans="1:9" x14ac:dyDescent="0.2">
      <c r="A18103" s="1" t="s">
        <v>84747</v>
      </c>
      <c r="B18103" s="1" t="s">
        <v>84748</v>
      </c>
      <c r="C18103" s="1">
        <v>291430211</v>
      </c>
      <c r="D18103" t="s">
        <v>261139</v>
      </c>
      <c r="E18103" t="s">
        <v>263483</v>
      </c>
      <c r="F18103" s="1">
        <v>21</v>
      </c>
      <c r="G18103" s="1" t="s">
        <v>84749</v>
      </c>
      <c r="H18103" s="1" t="s">
        <v>84750</v>
      </c>
      <c r="I18103" s="1" t="s">
        <v>84751</v>
      </c>
    </row>
    <row r="18104" spans="1:9" x14ac:dyDescent="0.2">
      <c r="A18104" s="1" t="s">
        <v>84752</v>
      </c>
      <c r="B18104" s="1" t="s">
        <v>84753</v>
      </c>
      <c r="C18104" s="1">
        <v>290522715</v>
      </c>
      <c r="D18104" t="s">
        <v>261139</v>
      </c>
      <c r="E18104" t="s">
        <v>263455</v>
      </c>
      <c r="F18104" s="1">
        <v>17</v>
      </c>
      <c r="G18104" s="1" t="s">
        <v>84754</v>
      </c>
      <c r="H18104" s="1" t="s">
        <v>84755</v>
      </c>
      <c r="I18104" s="1"/>
    </row>
    <row r="18105" spans="1:9" x14ac:dyDescent="0.2">
      <c r="A18105" s="1" t="s">
        <v>84756</v>
      </c>
      <c r="B18105" s="1" t="s">
        <v>84757</v>
      </c>
      <c r="C18105" s="1">
        <v>291446556</v>
      </c>
      <c r="D18105" t="s">
        <v>261139</v>
      </c>
      <c r="E18105" t="s">
        <v>261282</v>
      </c>
      <c r="F18105" s="1">
        <v>32</v>
      </c>
      <c r="G18105" s="1" t="s">
        <v>84758</v>
      </c>
      <c r="H18105" s="1" t="s">
        <v>84759</v>
      </c>
      <c r="I18105" s="1" t="s">
        <v>84760</v>
      </c>
    </row>
    <row r="18106" spans="1:9" x14ac:dyDescent="0.2">
      <c r="A18106" s="1" t="s">
        <v>84761</v>
      </c>
      <c r="B18106" s="1" t="s">
        <v>84762</v>
      </c>
      <c r="C18106" s="1">
        <v>290526454</v>
      </c>
      <c r="D18106" t="s">
        <v>261139</v>
      </c>
      <c r="E18106" t="s">
        <v>263442</v>
      </c>
      <c r="F18106" s="1">
        <v>1</v>
      </c>
      <c r="G18106" s="1"/>
      <c r="H18106" s="1" t="s">
        <v>84763</v>
      </c>
      <c r="I18106" s="1"/>
    </row>
    <row r="18107" spans="1:9" x14ac:dyDescent="0.2">
      <c r="A18107" s="1" t="s">
        <v>84764</v>
      </c>
      <c r="B18107" s="1" t="s">
        <v>84765</v>
      </c>
      <c r="C18107" s="1">
        <v>290526448</v>
      </c>
      <c r="D18107" t="s">
        <v>261139</v>
      </c>
      <c r="E18107" t="s">
        <v>263454</v>
      </c>
      <c r="F18107" s="1">
        <v>98</v>
      </c>
      <c r="G18107" s="1"/>
      <c r="H18107" s="1" t="s">
        <v>84766</v>
      </c>
      <c r="I18107" s="1"/>
    </row>
    <row r="18108" spans="1:9" x14ac:dyDescent="0.2">
      <c r="A18108" s="1" t="s">
        <v>84767</v>
      </c>
      <c r="B18108" s="1" t="s">
        <v>84768</v>
      </c>
      <c r="C18108" s="1">
        <v>290492804</v>
      </c>
      <c r="D18108" t="s">
        <v>261139</v>
      </c>
      <c r="E18108" t="s">
        <v>261282</v>
      </c>
      <c r="F18108" s="1">
        <v>424</v>
      </c>
      <c r="G18108" s="1" t="s">
        <v>84769</v>
      </c>
      <c r="H18108" s="1" t="s">
        <v>84770</v>
      </c>
      <c r="I18108" s="1"/>
    </row>
    <row r="18109" spans="1:9" x14ac:dyDescent="0.2">
      <c r="A18109" s="1" t="s">
        <v>84771</v>
      </c>
      <c r="B18109" s="1" t="s">
        <v>84772</v>
      </c>
      <c r="C18109" s="1">
        <v>290524258</v>
      </c>
      <c r="D18109" t="s">
        <v>261139</v>
      </c>
      <c r="E18109" t="s">
        <v>263467</v>
      </c>
      <c r="F18109" s="1">
        <v>2</v>
      </c>
      <c r="G18109" s="1" t="s">
        <v>84773</v>
      </c>
      <c r="H18109" s="1" t="s">
        <v>84774</v>
      </c>
      <c r="I18109" s="1"/>
    </row>
    <row r="18110" spans="1:9" x14ac:dyDescent="0.2">
      <c r="A18110" s="1" t="s">
        <v>84775</v>
      </c>
      <c r="B18110" s="1" t="s">
        <v>84776</v>
      </c>
      <c r="C18110" s="1">
        <v>291439476</v>
      </c>
      <c r="D18110" t="s">
        <v>261139</v>
      </c>
      <c r="E18110" t="s">
        <v>261148</v>
      </c>
      <c r="F18110" s="1">
        <v>2</v>
      </c>
      <c r="G18110" s="1" t="s">
        <v>84777</v>
      </c>
      <c r="H18110" s="1" t="s">
        <v>84778</v>
      </c>
      <c r="I18110" s="1"/>
    </row>
    <row r="18111" spans="1:9" x14ac:dyDescent="0.2">
      <c r="A18111" s="1" t="s">
        <v>84779</v>
      </c>
      <c r="B18111" s="1" t="s">
        <v>84780</v>
      </c>
      <c r="C18111" s="1">
        <v>290523305</v>
      </c>
      <c r="D18111" t="s">
        <v>261139</v>
      </c>
      <c r="E18111" t="s">
        <v>261148</v>
      </c>
      <c r="F18111" s="1">
        <v>1</v>
      </c>
      <c r="G18111" s="1" t="s">
        <v>84781</v>
      </c>
      <c r="H18111" s="1" t="s">
        <v>84782</v>
      </c>
      <c r="I18111" s="1"/>
    </row>
    <row r="18112" spans="1:9" x14ac:dyDescent="0.2">
      <c r="A18112" s="1" t="s">
        <v>84783</v>
      </c>
      <c r="B18112" s="1" t="s">
        <v>84784</v>
      </c>
      <c r="C18112" s="1">
        <v>290524959</v>
      </c>
      <c r="D18112" t="s">
        <v>261139</v>
      </c>
      <c r="E18112" t="s">
        <v>261274</v>
      </c>
      <c r="F18112" s="1">
        <v>3</v>
      </c>
      <c r="G18112" s="1" t="s">
        <v>84785</v>
      </c>
      <c r="H18112" s="1" t="s">
        <v>84786</v>
      </c>
      <c r="I18112" s="1"/>
    </row>
    <row r="18113" spans="1:9" x14ac:dyDescent="0.2">
      <c r="A18113" s="1" t="s">
        <v>84787</v>
      </c>
      <c r="B18113" s="1" t="s">
        <v>84788</v>
      </c>
      <c r="C18113" s="1">
        <v>291417840</v>
      </c>
      <c r="D18113" t="s">
        <v>261139</v>
      </c>
      <c r="E18113" t="s">
        <v>261282</v>
      </c>
      <c r="F18113" s="1">
        <v>8</v>
      </c>
      <c r="G18113" s="1" t="s">
        <v>84789</v>
      </c>
      <c r="H18113" s="1" t="s">
        <v>84790</v>
      </c>
      <c r="I18113" s="1" t="s">
        <v>84791</v>
      </c>
    </row>
    <row r="18114" spans="1:9" x14ac:dyDescent="0.2">
      <c r="A18114" s="1" t="s">
        <v>84792</v>
      </c>
      <c r="B18114" s="1" t="s">
        <v>84793</v>
      </c>
      <c r="C18114" s="1">
        <v>291431666</v>
      </c>
      <c r="D18114" t="s">
        <v>261139</v>
      </c>
      <c r="E18114" t="s">
        <v>263442</v>
      </c>
      <c r="F18114" s="1">
        <v>37</v>
      </c>
      <c r="G18114" s="1" t="s">
        <v>84794</v>
      </c>
      <c r="H18114" s="1" t="s">
        <v>84795</v>
      </c>
      <c r="I18114" s="1" t="s">
        <v>84796</v>
      </c>
    </row>
    <row r="18115" spans="1:9" x14ac:dyDescent="0.2">
      <c r="A18115" s="1" t="s">
        <v>84797</v>
      </c>
      <c r="B18115" s="1" t="s">
        <v>84798</v>
      </c>
      <c r="C18115" s="1">
        <v>291695381</v>
      </c>
      <c r="D18115" t="s">
        <v>261139</v>
      </c>
      <c r="E18115" t="s">
        <v>261148</v>
      </c>
      <c r="F18115" s="1">
        <v>52</v>
      </c>
      <c r="G18115" s="1" t="s">
        <v>84799</v>
      </c>
      <c r="H18115" s="1"/>
      <c r="I18115" s="1" t="s">
        <v>84800</v>
      </c>
    </row>
    <row r="18116" spans="1:9" x14ac:dyDescent="0.2">
      <c r="A18116" s="1" t="s">
        <v>84801</v>
      </c>
      <c r="B18116" s="1" t="s">
        <v>84802</v>
      </c>
      <c r="C18116" s="1">
        <v>141755332</v>
      </c>
      <c r="D18116" t="s">
        <v>261139</v>
      </c>
      <c r="E18116" t="s">
        <v>263445</v>
      </c>
      <c r="F18116" s="1">
        <v>54</v>
      </c>
      <c r="G18116" s="1" t="s">
        <v>84803</v>
      </c>
      <c r="H18116" s="1" t="s">
        <v>84804</v>
      </c>
      <c r="I18116" s="1"/>
    </row>
    <row r="18117" spans="1:9" x14ac:dyDescent="0.2">
      <c r="A18117" s="1" t="s">
        <v>84805</v>
      </c>
      <c r="B18117" s="1" t="s">
        <v>84806</v>
      </c>
      <c r="C18117" s="1">
        <v>291424878</v>
      </c>
      <c r="D18117" t="s">
        <v>261139</v>
      </c>
      <c r="E18117" t="s">
        <v>263442</v>
      </c>
      <c r="F18117" s="1">
        <v>11</v>
      </c>
      <c r="G18117" s="1" t="s">
        <v>84807</v>
      </c>
      <c r="H18117" s="1" t="s">
        <v>84808</v>
      </c>
      <c r="I18117" s="1" t="s">
        <v>84809</v>
      </c>
    </row>
    <row r="18118" spans="1:9" x14ac:dyDescent="0.2">
      <c r="A18118" s="1" t="s">
        <v>84810</v>
      </c>
      <c r="B18118" s="1" t="s">
        <v>84811</v>
      </c>
      <c r="C18118" s="1">
        <v>290492829</v>
      </c>
      <c r="D18118" t="s">
        <v>261139</v>
      </c>
      <c r="E18118" t="s">
        <v>261148</v>
      </c>
      <c r="F18118" s="1">
        <v>23</v>
      </c>
      <c r="G18118" s="1" t="s">
        <v>84812</v>
      </c>
      <c r="H18118" s="1" t="s">
        <v>84813</v>
      </c>
      <c r="I18118" s="1" t="s">
        <v>84814</v>
      </c>
    </row>
    <row r="18119" spans="1:9" x14ac:dyDescent="0.2">
      <c r="A18119" s="1" t="s">
        <v>84815</v>
      </c>
      <c r="B18119" s="1" t="s">
        <v>84816</v>
      </c>
      <c r="C18119" s="1">
        <v>290521859</v>
      </c>
      <c r="D18119" t="s">
        <v>261139</v>
      </c>
      <c r="E18119" t="s">
        <v>261282</v>
      </c>
      <c r="F18119" s="1">
        <v>7</v>
      </c>
      <c r="G18119" s="1" t="s">
        <v>84817</v>
      </c>
      <c r="H18119" s="1" t="s">
        <v>84818</v>
      </c>
      <c r="I18119" s="1" t="s">
        <v>84819</v>
      </c>
    </row>
    <row r="18120" spans="1:9" x14ac:dyDescent="0.2">
      <c r="A18120" s="1" t="s">
        <v>84820</v>
      </c>
      <c r="B18120" s="1" t="s">
        <v>84821</v>
      </c>
      <c r="C18120" s="1">
        <v>291422902</v>
      </c>
      <c r="D18120" t="s">
        <v>261139</v>
      </c>
      <c r="E18120" t="s">
        <v>261282</v>
      </c>
      <c r="F18120" s="1">
        <v>14</v>
      </c>
      <c r="G18120" s="1" t="s">
        <v>84822</v>
      </c>
      <c r="H18120" s="1" t="s">
        <v>84823</v>
      </c>
      <c r="I18120" s="1" t="s">
        <v>84824</v>
      </c>
    </row>
    <row r="18121" spans="1:9" x14ac:dyDescent="0.2">
      <c r="A18121" s="1" t="s">
        <v>84825</v>
      </c>
      <c r="B18121" s="1" t="s">
        <v>84826</v>
      </c>
      <c r="C18121" s="1">
        <v>290489356</v>
      </c>
      <c r="D18121" t="s">
        <v>261139</v>
      </c>
      <c r="E18121" t="s">
        <v>261274</v>
      </c>
      <c r="F18121" s="1">
        <v>15</v>
      </c>
      <c r="G18121" s="1" t="s">
        <v>84827</v>
      </c>
      <c r="H18121" s="1" t="s">
        <v>84828</v>
      </c>
      <c r="I18121" s="1" t="s">
        <v>84829</v>
      </c>
    </row>
    <row r="18122" spans="1:9" x14ac:dyDescent="0.2">
      <c r="A18122" s="1" t="s">
        <v>84830</v>
      </c>
      <c r="B18122" s="1" t="s">
        <v>84831</v>
      </c>
      <c r="C18122" s="1">
        <v>291426833</v>
      </c>
      <c r="D18122" t="s">
        <v>261139</v>
      </c>
      <c r="E18122" t="s">
        <v>261282</v>
      </c>
      <c r="F18122" s="1">
        <v>1</v>
      </c>
      <c r="G18122" s="1" t="s">
        <v>84832</v>
      </c>
      <c r="H18122" s="1" t="s">
        <v>84833</v>
      </c>
      <c r="I18122" s="1" t="s">
        <v>84834</v>
      </c>
    </row>
    <row r="18123" spans="1:9" x14ac:dyDescent="0.2">
      <c r="A18123" s="1" t="s">
        <v>84835</v>
      </c>
      <c r="B18123" s="1" t="s">
        <v>84836</v>
      </c>
      <c r="C18123" s="1">
        <v>289791912</v>
      </c>
      <c r="D18123" t="s">
        <v>261139</v>
      </c>
      <c r="E18123" t="s">
        <v>261282</v>
      </c>
      <c r="F18123" s="1">
        <v>1</v>
      </c>
      <c r="G18123" s="1" t="s">
        <v>84837</v>
      </c>
      <c r="H18123" s="1" t="s">
        <v>84838</v>
      </c>
      <c r="I18123" s="1"/>
    </row>
    <row r="18124" spans="1:9" x14ac:dyDescent="0.2">
      <c r="A18124" s="1" t="s">
        <v>84839</v>
      </c>
      <c r="B18124" s="1" t="s">
        <v>84840</v>
      </c>
      <c r="C18124" s="1">
        <v>291417970</v>
      </c>
      <c r="D18124" t="s">
        <v>263489</v>
      </c>
      <c r="E18124" t="s">
        <v>263583</v>
      </c>
      <c r="F18124" s="1">
        <v>1</v>
      </c>
      <c r="G18124" s="1"/>
      <c r="H18124" s="1" t="s">
        <v>84841</v>
      </c>
      <c r="I18124" s="1"/>
    </row>
    <row r="18125" spans="1:9" x14ac:dyDescent="0.2">
      <c r="A18125" s="1" t="s">
        <v>84842</v>
      </c>
      <c r="B18125" s="1" t="s">
        <v>84843</v>
      </c>
      <c r="C18125" s="1">
        <v>291423029</v>
      </c>
      <c r="D18125" t="s">
        <v>261240</v>
      </c>
      <c r="E18125" t="s">
        <v>263551</v>
      </c>
      <c r="F18125" s="1">
        <v>5</v>
      </c>
      <c r="G18125" s="1" t="s">
        <v>84844</v>
      </c>
      <c r="H18125" s="1" t="s">
        <v>84845</v>
      </c>
      <c r="I18125" s="1" t="s">
        <v>84846</v>
      </c>
    </row>
    <row r="18126" spans="1:9" x14ac:dyDescent="0.2">
      <c r="A18126" s="1" t="s">
        <v>84847</v>
      </c>
      <c r="B18126" s="1" t="s">
        <v>84848</v>
      </c>
      <c r="C18126" s="1">
        <v>291432931</v>
      </c>
      <c r="D18126" t="s">
        <v>261139</v>
      </c>
      <c r="E18126" t="s">
        <v>263466</v>
      </c>
      <c r="F18126" s="1">
        <v>12387</v>
      </c>
      <c r="G18126" s="1" t="s">
        <v>84849</v>
      </c>
      <c r="H18126" s="1" t="s">
        <v>84850</v>
      </c>
      <c r="I18126" s="1" t="s">
        <v>84851</v>
      </c>
    </row>
    <row r="18127" spans="1:9" x14ac:dyDescent="0.2">
      <c r="A18127" s="1" t="s">
        <v>84852</v>
      </c>
      <c r="B18127" s="1" t="s">
        <v>84853</v>
      </c>
      <c r="C18127" s="1">
        <v>291433740</v>
      </c>
      <c r="D18127" t="s">
        <v>261139</v>
      </c>
      <c r="E18127" t="s">
        <v>261148</v>
      </c>
      <c r="F18127" s="1">
        <v>1</v>
      </c>
      <c r="G18127" s="1" t="s">
        <v>84854</v>
      </c>
      <c r="H18127" s="1" t="s">
        <v>84855</v>
      </c>
      <c r="I18127" s="1" t="s">
        <v>84854</v>
      </c>
    </row>
    <row r="18128" spans="1:9" x14ac:dyDescent="0.2">
      <c r="A18128" s="1" t="s">
        <v>84857</v>
      </c>
      <c r="B18128" s="1" t="s">
        <v>84858</v>
      </c>
      <c r="C18128" s="1">
        <v>291433650</v>
      </c>
      <c r="D18128" t="s">
        <v>261139</v>
      </c>
      <c r="E18128" t="s">
        <v>261292</v>
      </c>
      <c r="F18128" s="1">
        <v>19</v>
      </c>
      <c r="G18128" s="1" t="s">
        <v>84859</v>
      </c>
      <c r="H18128" s="1" t="s">
        <v>84860</v>
      </c>
      <c r="I18128" s="1" t="s">
        <v>84861</v>
      </c>
    </row>
    <row r="18129" spans="1:9" x14ac:dyDescent="0.2">
      <c r="A18129" s="1" t="s">
        <v>84862</v>
      </c>
      <c r="B18129" s="1" t="s">
        <v>84863</v>
      </c>
      <c r="C18129" s="1">
        <v>291446316</v>
      </c>
      <c r="D18129" t="s">
        <v>261139</v>
      </c>
      <c r="E18129" t="s">
        <v>263539</v>
      </c>
      <c r="F18129" s="1">
        <v>99</v>
      </c>
      <c r="G18129" s="1" t="s">
        <v>84864</v>
      </c>
      <c r="H18129" s="1" t="s">
        <v>84865</v>
      </c>
      <c r="I18129" s="1" t="s">
        <v>84866</v>
      </c>
    </row>
    <row r="18130" spans="1:9" x14ac:dyDescent="0.2">
      <c r="A18130" s="1" t="s">
        <v>84867</v>
      </c>
      <c r="B18130" s="1" t="s">
        <v>84868</v>
      </c>
      <c r="C18130" s="1">
        <v>291417837</v>
      </c>
      <c r="D18130" t="s">
        <v>261139</v>
      </c>
      <c r="E18130" t="s">
        <v>261282</v>
      </c>
      <c r="F18130" s="1">
        <v>1</v>
      </c>
      <c r="G18130" s="1" t="s">
        <v>84869</v>
      </c>
      <c r="H18130" s="1" t="s">
        <v>84870</v>
      </c>
      <c r="I18130" s="1"/>
    </row>
    <row r="18131" spans="1:9" x14ac:dyDescent="0.2">
      <c r="A18131" s="1" t="s">
        <v>84871</v>
      </c>
      <c r="B18131" s="1" t="s">
        <v>84872</v>
      </c>
      <c r="C18131" s="1">
        <v>290491400</v>
      </c>
      <c r="D18131" t="s">
        <v>263443</v>
      </c>
      <c r="E18131" t="s">
        <v>263584</v>
      </c>
      <c r="F18131" s="1">
        <v>1</v>
      </c>
      <c r="G18131" s="1" t="s">
        <v>84873</v>
      </c>
      <c r="H18131" s="1" t="s">
        <v>84874</v>
      </c>
      <c r="I18131" s="1"/>
    </row>
    <row r="18132" spans="1:9" x14ac:dyDescent="0.2">
      <c r="A18132" s="1" t="s">
        <v>84875</v>
      </c>
      <c r="B18132" s="1" t="s">
        <v>84876</v>
      </c>
      <c r="C18132" s="1">
        <v>290482109</v>
      </c>
      <c r="D18132" t="s">
        <v>261139</v>
      </c>
      <c r="E18132" t="s">
        <v>263478</v>
      </c>
      <c r="F18132" s="1">
        <v>347</v>
      </c>
      <c r="G18132" s="1" t="s">
        <v>84877</v>
      </c>
      <c r="H18132" s="1" t="s">
        <v>84878</v>
      </c>
      <c r="I18132" s="1" t="s">
        <v>84879</v>
      </c>
    </row>
    <row r="18133" spans="1:9" x14ac:dyDescent="0.2">
      <c r="A18133" s="1" t="s">
        <v>84880</v>
      </c>
      <c r="B18133" s="1" t="s">
        <v>84881</v>
      </c>
      <c r="C18133" s="1">
        <v>291419626</v>
      </c>
      <c r="D18133" t="s">
        <v>261139</v>
      </c>
      <c r="E18133" t="s">
        <v>261282</v>
      </c>
      <c r="F18133" s="1">
        <v>29</v>
      </c>
      <c r="G18133" s="1" t="s">
        <v>84882</v>
      </c>
      <c r="H18133" s="1" t="s">
        <v>84883</v>
      </c>
      <c r="I18133" s="1" t="s">
        <v>84884</v>
      </c>
    </row>
    <row r="18134" spans="1:9" x14ac:dyDescent="0.2">
      <c r="A18134" s="1" t="s">
        <v>84885</v>
      </c>
      <c r="B18134" s="1" t="s">
        <v>84886</v>
      </c>
      <c r="C18134" s="1">
        <v>290482772</v>
      </c>
      <c r="D18134" t="s">
        <v>261139</v>
      </c>
      <c r="E18134" t="s">
        <v>263585</v>
      </c>
      <c r="F18134" s="1">
        <v>57</v>
      </c>
      <c r="G18134" s="1" t="s">
        <v>84887</v>
      </c>
      <c r="H18134" s="1" t="s">
        <v>84888</v>
      </c>
      <c r="I18134" s="1" t="s">
        <v>84889</v>
      </c>
    </row>
    <row r="18135" spans="1:9" x14ac:dyDescent="0.2">
      <c r="A18135" s="1" t="s">
        <v>84890</v>
      </c>
      <c r="B18135" s="1" t="s">
        <v>84891</v>
      </c>
      <c r="C18135" s="1">
        <v>291425051</v>
      </c>
      <c r="D18135" t="s">
        <v>261139</v>
      </c>
      <c r="E18135" t="s">
        <v>263457</v>
      </c>
      <c r="F18135" s="1">
        <v>140</v>
      </c>
      <c r="G18135" s="1" t="s">
        <v>84892</v>
      </c>
      <c r="H18135" s="1" t="s">
        <v>84893</v>
      </c>
      <c r="I18135" s="1" t="s">
        <v>84894</v>
      </c>
    </row>
    <row r="18136" spans="1:9" x14ac:dyDescent="0.2">
      <c r="A18136" s="1" t="s">
        <v>84895</v>
      </c>
      <c r="B18136" s="1" t="s">
        <v>84896</v>
      </c>
      <c r="C18136" s="1">
        <v>291418202</v>
      </c>
      <c r="D18136" t="s">
        <v>261139</v>
      </c>
      <c r="E18136" t="s">
        <v>263458</v>
      </c>
      <c r="F18136" s="1">
        <v>4</v>
      </c>
      <c r="G18136" s="1" t="s">
        <v>84897</v>
      </c>
      <c r="H18136" s="1" t="s">
        <v>84898</v>
      </c>
      <c r="I18136" s="1" t="s">
        <v>84899</v>
      </c>
    </row>
    <row r="18137" spans="1:9" x14ac:dyDescent="0.2">
      <c r="A18137" s="1" t="s">
        <v>84900</v>
      </c>
      <c r="B18137" s="1" t="s">
        <v>84901</v>
      </c>
      <c r="C18137" s="1">
        <v>283396604</v>
      </c>
      <c r="D18137" t="s">
        <v>261139</v>
      </c>
      <c r="E18137" t="s">
        <v>261140</v>
      </c>
      <c r="F18137" s="1">
        <v>36</v>
      </c>
      <c r="G18137" s="1" t="s">
        <v>84902</v>
      </c>
      <c r="H18137" s="1" t="s">
        <v>84903</v>
      </c>
      <c r="I18137" s="1" t="s">
        <v>84904</v>
      </c>
    </row>
    <row r="18138" spans="1:9" x14ac:dyDescent="0.2">
      <c r="A18138" s="1" t="s">
        <v>84905</v>
      </c>
      <c r="B18138" s="1" t="s">
        <v>84906</v>
      </c>
      <c r="C18138" s="1">
        <v>291426024</v>
      </c>
      <c r="D18138" t="s">
        <v>261139</v>
      </c>
      <c r="E18138" t="s">
        <v>261174</v>
      </c>
      <c r="F18138" s="1">
        <v>104</v>
      </c>
      <c r="G18138" s="1" t="s">
        <v>84907</v>
      </c>
      <c r="H18138" s="1" t="s">
        <v>84908</v>
      </c>
      <c r="I18138" s="1"/>
    </row>
    <row r="18139" spans="1:9" x14ac:dyDescent="0.2">
      <c r="A18139" s="1" t="s">
        <v>84909</v>
      </c>
      <c r="B18139" s="1" t="s">
        <v>84910</v>
      </c>
      <c r="C18139" s="1">
        <v>291417788</v>
      </c>
      <c r="D18139" t="s">
        <v>261139</v>
      </c>
      <c r="E18139" t="s">
        <v>261282</v>
      </c>
      <c r="F18139" s="1">
        <v>8</v>
      </c>
      <c r="G18139" s="1" t="s">
        <v>84911</v>
      </c>
      <c r="H18139" s="1" t="s">
        <v>84912</v>
      </c>
      <c r="I18139" s="1" t="s">
        <v>84913</v>
      </c>
    </row>
    <row r="18140" spans="1:9" x14ac:dyDescent="0.2">
      <c r="A18140" s="1" t="s">
        <v>84914</v>
      </c>
      <c r="B18140" s="1" t="s">
        <v>84915</v>
      </c>
      <c r="C18140" s="1">
        <v>290520908</v>
      </c>
      <c r="D18140" t="s">
        <v>261139</v>
      </c>
      <c r="E18140" t="s">
        <v>261282</v>
      </c>
      <c r="F18140" s="1">
        <v>23</v>
      </c>
      <c r="G18140" s="1" t="s">
        <v>84916</v>
      </c>
      <c r="H18140" s="1" t="s">
        <v>84917</v>
      </c>
      <c r="I18140" s="1" t="s">
        <v>84918</v>
      </c>
    </row>
    <row r="18141" spans="1:9" x14ac:dyDescent="0.2">
      <c r="A18141" s="1" t="s">
        <v>84919</v>
      </c>
      <c r="B18141" s="1" t="s">
        <v>84920</v>
      </c>
      <c r="C18141" s="1">
        <v>291438325</v>
      </c>
      <c r="D18141" t="s">
        <v>261139</v>
      </c>
      <c r="E18141" t="s">
        <v>261148</v>
      </c>
      <c r="F18141" s="1">
        <v>37</v>
      </c>
      <c r="G18141" s="1" t="s">
        <v>84921</v>
      </c>
      <c r="H18141" s="1" t="s">
        <v>84922</v>
      </c>
      <c r="I18141" s="1" t="s">
        <v>84923</v>
      </c>
    </row>
    <row r="18142" spans="1:9" x14ac:dyDescent="0.2">
      <c r="A18142" s="1" t="s">
        <v>84924</v>
      </c>
      <c r="B18142" s="1" t="s">
        <v>84925</v>
      </c>
      <c r="C18142" s="1">
        <v>290524541</v>
      </c>
      <c r="D18142" t="s">
        <v>261139</v>
      </c>
      <c r="E18142" t="s">
        <v>263464</v>
      </c>
      <c r="F18142" s="1">
        <v>1</v>
      </c>
      <c r="G18142" s="1" t="s">
        <v>84926</v>
      </c>
      <c r="H18142" s="1" t="s">
        <v>84927</v>
      </c>
      <c r="I18142" s="1" t="s">
        <v>84928</v>
      </c>
    </row>
    <row r="18143" spans="1:9" x14ac:dyDescent="0.2">
      <c r="A18143" s="1" t="s">
        <v>84929</v>
      </c>
      <c r="B18143" s="1" t="s">
        <v>84930</v>
      </c>
      <c r="C18143" s="1">
        <v>291441403</v>
      </c>
      <c r="D18143" t="s">
        <v>261139</v>
      </c>
      <c r="E18143" t="s">
        <v>261282</v>
      </c>
      <c r="F18143" s="1">
        <v>6</v>
      </c>
      <c r="G18143" s="1" t="s">
        <v>84931</v>
      </c>
      <c r="H18143" s="1" t="s">
        <v>84932</v>
      </c>
      <c r="I18143" s="1"/>
    </row>
    <row r="18144" spans="1:9" x14ac:dyDescent="0.2">
      <c r="A18144" s="1" t="s">
        <v>84933</v>
      </c>
      <c r="B18144" s="1" t="s">
        <v>84934</v>
      </c>
      <c r="C18144" s="1">
        <v>285832791</v>
      </c>
      <c r="D18144" t="s">
        <v>261139</v>
      </c>
      <c r="E18144" t="s">
        <v>261148</v>
      </c>
      <c r="F18144" s="1">
        <v>10</v>
      </c>
      <c r="G18144" s="1" t="s">
        <v>84935</v>
      </c>
      <c r="H18144" s="1"/>
      <c r="I18144" s="1"/>
    </row>
    <row r="18145" spans="1:9" x14ac:dyDescent="0.2">
      <c r="A18145" s="1" t="s">
        <v>84936</v>
      </c>
      <c r="B18145" s="1" t="s">
        <v>84937</v>
      </c>
      <c r="C18145" s="1">
        <v>290523809</v>
      </c>
      <c r="D18145" t="s">
        <v>261139</v>
      </c>
      <c r="E18145" t="s">
        <v>263442</v>
      </c>
      <c r="F18145" s="1">
        <v>7</v>
      </c>
      <c r="G18145" s="1" t="s">
        <v>84938</v>
      </c>
      <c r="H18145" s="1" t="s">
        <v>84939</v>
      </c>
      <c r="I18145" s="1" t="s">
        <v>84940</v>
      </c>
    </row>
    <row r="18146" spans="1:9" x14ac:dyDescent="0.2">
      <c r="A18146" s="1" t="s">
        <v>84941</v>
      </c>
      <c r="B18146" s="1" t="s">
        <v>84942</v>
      </c>
      <c r="C18146" s="1">
        <v>290484006</v>
      </c>
      <c r="D18146" t="s">
        <v>261139</v>
      </c>
      <c r="E18146" t="s">
        <v>261274</v>
      </c>
      <c r="F18146" s="1">
        <v>4</v>
      </c>
      <c r="G18146" s="1" t="s">
        <v>84943</v>
      </c>
      <c r="H18146" s="1" t="s">
        <v>84944</v>
      </c>
      <c r="I18146" s="1" t="s">
        <v>84945</v>
      </c>
    </row>
    <row r="18147" spans="1:9" x14ac:dyDescent="0.2">
      <c r="A18147" s="1" t="s">
        <v>84946</v>
      </c>
      <c r="B18147" s="1" t="s">
        <v>84947</v>
      </c>
      <c r="C18147" s="1">
        <v>291442103</v>
      </c>
      <c r="D18147" t="s">
        <v>263452</v>
      </c>
      <c r="E18147" t="s">
        <v>263506</v>
      </c>
      <c r="F18147" s="1">
        <v>85</v>
      </c>
      <c r="G18147" s="1" t="s">
        <v>84948</v>
      </c>
      <c r="H18147" s="1" t="s">
        <v>84949</v>
      </c>
      <c r="I18147" s="1" t="s">
        <v>84950</v>
      </c>
    </row>
    <row r="18148" spans="1:9" x14ac:dyDescent="0.2">
      <c r="A18148" s="1" t="s">
        <v>84951</v>
      </c>
      <c r="B18148" s="1" t="s">
        <v>84952</v>
      </c>
      <c r="C18148" s="1">
        <v>291423260</v>
      </c>
      <c r="D18148" t="s">
        <v>261139</v>
      </c>
      <c r="E18148" t="s">
        <v>263469</v>
      </c>
      <c r="F18148" s="1">
        <v>1</v>
      </c>
      <c r="G18148" s="1" t="s">
        <v>84953</v>
      </c>
      <c r="H18148" s="1" t="s">
        <v>84954</v>
      </c>
      <c r="I18148" s="1" t="s">
        <v>84955</v>
      </c>
    </row>
    <row r="18149" spans="1:9" x14ac:dyDescent="0.2">
      <c r="A18149" s="1" t="s">
        <v>84956</v>
      </c>
      <c r="B18149" s="1" t="s">
        <v>84957</v>
      </c>
      <c r="C18149" s="1">
        <v>291418880</v>
      </c>
      <c r="D18149" t="s">
        <v>263452</v>
      </c>
      <c r="E18149" t="s">
        <v>263481</v>
      </c>
      <c r="F18149" s="1">
        <v>846</v>
      </c>
      <c r="G18149" s="1" t="s">
        <v>84958</v>
      </c>
      <c r="H18149" s="1" t="s">
        <v>84959</v>
      </c>
      <c r="I18149" s="1" t="s">
        <v>84960</v>
      </c>
    </row>
    <row r="18150" spans="1:9" x14ac:dyDescent="0.2">
      <c r="A18150" s="1" t="s">
        <v>84961</v>
      </c>
      <c r="B18150" s="1" t="s">
        <v>84962</v>
      </c>
      <c r="C18150" s="1">
        <v>291426971</v>
      </c>
      <c r="D18150" t="s">
        <v>261139</v>
      </c>
      <c r="E18150" t="s">
        <v>261282</v>
      </c>
      <c r="F18150" s="1">
        <v>11</v>
      </c>
      <c r="G18150" s="1" t="s">
        <v>84963</v>
      </c>
      <c r="H18150" s="1" t="s">
        <v>84964</v>
      </c>
      <c r="I18150" s="1" t="s">
        <v>84965</v>
      </c>
    </row>
    <row r="18151" spans="1:9" x14ac:dyDescent="0.2">
      <c r="A18151" s="1" t="s">
        <v>84966</v>
      </c>
      <c r="B18151" s="1" t="s">
        <v>84967</v>
      </c>
      <c r="C18151" s="1">
        <v>290481399</v>
      </c>
      <c r="D18151" t="s">
        <v>261139</v>
      </c>
      <c r="E18151" t="s">
        <v>263466</v>
      </c>
      <c r="F18151" s="1">
        <v>12</v>
      </c>
      <c r="G18151" s="1" t="s">
        <v>84968</v>
      </c>
      <c r="H18151" s="1" t="s">
        <v>84969</v>
      </c>
      <c r="I18151" s="1" t="s">
        <v>84970</v>
      </c>
    </row>
    <row r="18152" spans="1:9" x14ac:dyDescent="0.2">
      <c r="A18152" s="1" t="s">
        <v>84971</v>
      </c>
      <c r="B18152" s="1" t="s">
        <v>84972</v>
      </c>
      <c r="C18152" s="1">
        <v>290482641</v>
      </c>
      <c r="D18152" t="s">
        <v>261139</v>
      </c>
      <c r="E18152" t="s">
        <v>263468</v>
      </c>
      <c r="F18152" s="1">
        <v>43</v>
      </c>
      <c r="G18152" s="1" t="s">
        <v>84973</v>
      </c>
      <c r="H18152" s="1" t="s">
        <v>84974</v>
      </c>
      <c r="I18152" s="1" t="s">
        <v>84975</v>
      </c>
    </row>
    <row r="18153" spans="1:9" x14ac:dyDescent="0.2">
      <c r="A18153" s="1" t="s">
        <v>84976</v>
      </c>
      <c r="B18153" s="1" t="s">
        <v>84977</v>
      </c>
      <c r="C18153" s="1">
        <v>290485926</v>
      </c>
      <c r="D18153" t="s">
        <v>261139</v>
      </c>
      <c r="E18153" t="s">
        <v>261292</v>
      </c>
      <c r="F18153" s="1">
        <v>18</v>
      </c>
      <c r="G18153" s="1" t="s">
        <v>84978</v>
      </c>
      <c r="H18153" s="1" t="s">
        <v>84979</v>
      </c>
      <c r="I18153" s="1" t="s">
        <v>84980</v>
      </c>
    </row>
    <row r="18154" spans="1:9" x14ac:dyDescent="0.2">
      <c r="A18154" s="1" t="s">
        <v>84981</v>
      </c>
      <c r="B18154" s="1" t="s">
        <v>84982</v>
      </c>
      <c r="C18154" s="1">
        <v>290483670</v>
      </c>
      <c r="D18154" t="s">
        <v>261139</v>
      </c>
      <c r="E18154" t="s">
        <v>263442</v>
      </c>
      <c r="F18154" s="1">
        <v>25</v>
      </c>
      <c r="G18154" s="1" t="s">
        <v>84983</v>
      </c>
      <c r="H18154" s="1" t="s">
        <v>84984</v>
      </c>
      <c r="I18154" s="1" t="s">
        <v>84985</v>
      </c>
    </row>
    <row r="18155" spans="1:9" x14ac:dyDescent="0.2">
      <c r="A18155" s="1" t="s">
        <v>84986</v>
      </c>
      <c r="B18155" s="1" t="s">
        <v>84987</v>
      </c>
      <c r="C18155" s="1">
        <v>255136466</v>
      </c>
      <c r="D18155" t="s">
        <v>261139</v>
      </c>
      <c r="E18155" t="s">
        <v>263442</v>
      </c>
      <c r="F18155" s="1">
        <v>25</v>
      </c>
      <c r="G18155" s="1" t="s">
        <v>84988</v>
      </c>
      <c r="H18155" s="1"/>
      <c r="I18155" s="1" t="s">
        <v>84989</v>
      </c>
    </row>
    <row r="18156" spans="1:9" x14ac:dyDescent="0.2">
      <c r="A18156" s="1" t="s">
        <v>84990</v>
      </c>
      <c r="B18156" s="1" t="s">
        <v>84991</v>
      </c>
      <c r="C18156" s="1">
        <v>290487523</v>
      </c>
      <c r="D18156" t="s">
        <v>261139</v>
      </c>
      <c r="E18156" t="s">
        <v>261148</v>
      </c>
      <c r="F18156" s="1">
        <v>113</v>
      </c>
      <c r="G18156" s="1" t="s">
        <v>84992</v>
      </c>
      <c r="H18156" s="1" t="s">
        <v>84993</v>
      </c>
      <c r="I18156" s="1" t="s">
        <v>84994</v>
      </c>
    </row>
    <row r="18157" spans="1:9" x14ac:dyDescent="0.2">
      <c r="A18157" s="1" t="s">
        <v>84995</v>
      </c>
      <c r="B18157" s="1" t="s">
        <v>84996</v>
      </c>
      <c r="C18157" s="1">
        <v>290482263</v>
      </c>
      <c r="D18157" t="s">
        <v>261240</v>
      </c>
      <c r="E18157" t="s">
        <v>263586</v>
      </c>
      <c r="F18157" s="1">
        <v>55</v>
      </c>
      <c r="G18157" s="1" t="s">
        <v>84997</v>
      </c>
      <c r="H18157" s="1" t="s">
        <v>84998</v>
      </c>
      <c r="I18157" s="1" t="s">
        <v>84999</v>
      </c>
    </row>
    <row r="18158" spans="1:9" x14ac:dyDescent="0.2">
      <c r="A18158" s="1" t="s">
        <v>85000</v>
      </c>
      <c r="B18158" s="1" t="s">
        <v>85001</v>
      </c>
      <c r="C18158" s="1">
        <v>291417835</v>
      </c>
      <c r="D18158" t="s">
        <v>261139</v>
      </c>
      <c r="E18158" t="s">
        <v>261282</v>
      </c>
      <c r="F18158" s="1">
        <v>7</v>
      </c>
      <c r="G18158" s="1" t="s">
        <v>85002</v>
      </c>
      <c r="H18158" s="1" t="s">
        <v>85003</v>
      </c>
      <c r="I18158" s="1" t="s">
        <v>85004</v>
      </c>
    </row>
    <row r="18159" spans="1:9" x14ac:dyDescent="0.2">
      <c r="A18159" s="1" t="s">
        <v>85005</v>
      </c>
      <c r="B18159" s="1" t="s">
        <v>85006</v>
      </c>
      <c r="C18159" s="1">
        <v>291426130</v>
      </c>
      <c r="D18159" t="s">
        <v>261139</v>
      </c>
      <c r="E18159" t="s">
        <v>263468</v>
      </c>
      <c r="F18159" s="1">
        <v>11</v>
      </c>
      <c r="G18159" s="1" t="s">
        <v>85007</v>
      </c>
      <c r="H18159" s="1" t="s">
        <v>85008</v>
      </c>
      <c r="I18159" s="1"/>
    </row>
    <row r="18160" spans="1:9" x14ac:dyDescent="0.2">
      <c r="A18160" s="1" t="s">
        <v>85009</v>
      </c>
      <c r="B18160" s="1" t="s">
        <v>85010</v>
      </c>
      <c r="C18160" s="1">
        <v>290524963</v>
      </c>
      <c r="D18160" t="s">
        <v>261139</v>
      </c>
      <c r="E18160" t="s">
        <v>261292</v>
      </c>
      <c r="F18160" s="1">
        <v>5</v>
      </c>
      <c r="G18160" s="1" t="s">
        <v>85011</v>
      </c>
      <c r="H18160" s="1" t="s">
        <v>85012</v>
      </c>
      <c r="I18160" s="1" t="s">
        <v>85013</v>
      </c>
    </row>
    <row r="18161" spans="1:9" x14ac:dyDescent="0.2">
      <c r="A18161" s="1" t="s">
        <v>85014</v>
      </c>
      <c r="B18161" s="1" t="s">
        <v>85015</v>
      </c>
      <c r="C18161" s="1">
        <v>290526729</v>
      </c>
      <c r="D18161" t="s">
        <v>261139</v>
      </c>
      <c r="E18161" t="s">
        <v>263444</v>
      </c>
      <c r="F18161" s="1">
        <v>3</v>
      </c>
      <c r="G18161" s="1" t="s">
        <v>85016</v>
      </c>
      <c r="H18161" s="1" t="s">
        <v>85017</v>
      </c>
      <c r="I18161" s="1" t="s">
        <v>85018</v>
      </c>
    </row>
    <row r="18162" spans="1:9" x14ac:dyDescent="0.2">
      <c r="A18162" s="1" t="s">
        <v>85019</v>
      </c>
      <c r="B18162" s="1" t="s">
        <v>85020</v>
      </c>
      <c r="C18162" s="1">
        <v>291426266</v>
      </c>
      <c r="D18162" t="s">
        <v>261139</v>
      </c>
      <c r="E18162" t="s">
        <v>261148</v>
      </c>
      <c r="F18162" s="1">
        <v>2</v>
      </c>
      <c r="G18162" s="1" t="s">
        <v>85021</v>
      </c>
      <c r="H18162" s="1" t="s">
        <v>85022</v>
      </c>
      <c r="I18162" s="1" t="s">
        <v>85023</v>
      </c>
    </row>
    <row r="18163" spans="1:9" x14ac:dyDescent="0.2">
      <c r="A18163" s="1" t="s">
        <v>85024</v>
      </c>
      <c r="B18163" s="1" t="s">
        <v>85025</v>
      </c>
      <c r="C18163" s="1">
        <v>291446342</v>
      </c>
      <c r="D18163" t="s">
        <v>261240</v>
      </c>
      <c r="E18163" t="s">
        <v>263529</v>
      </c>
      <c r="F18163" s="1">
        <v>129</v>
      </c>
      <c r="G18163" s="1" t="s">
        <v>85026</v>
      </c>
      <c r="H18163" s="1" t="s">
        <v>85027</v>
      </c>
      <c r="I18163" s="1" t="s">
        <v>85028</v>
      </c>
    </row>
    <row r="18164" spans="1:9" x14ac:dyDescent="0.2">
      <c r="A18164" s="1" t="s">
        <v>85029</v>
      </c>
      <c r="B18164" s="1" t="s">
        <v>85030</v>
      </c>
      <c r="C18164" s="1">
        <v>283396567</v>
      </c>
      <c r="D18164" t="s">
        <v>261139</v>
      </c>
      <c r="E18164" t="s">
        <v>261148</v>
      </c>
      <c r="F18164" s="1">
        <v>57</v>
      </c>
      <c r="G18164" s="1" t="s">
        <v>85031</v>
      </c>
      <c r="H18164" s="1" t="s">
        <v>85032</v>
      </c>
      <c r="I18164" s="1" t="s">
        <v>85033</v>
      </c>
    </row>
    <row r="18165" spans="1:9" x14ac:dyDescent="0.2">
      <c r="A18165" s="1" t="s">
        <v>85034</v>
      </c>
      <c r="B18165" s="1" t="s">
        <v>85035</v>
      </c>
      <c r="C18165" s="1">
        <v>291420070</v>
      </c>
      <c r="D18165" t="s">
        <v>261139</v>
      </c>
      <c r="E18165" t="s">
        <v>261282</v>
      </c>
      <c r="F18165" s="1">
        <v>4</v>
      </c>
      <c r="G18165" s="1" t="s">
        <v>85036</v>
      </c>
      <c r="H18165" s="1" t="s">
        <v>85037</v>
      </c>
      <c r="I18165" s="1"/>
    </row>
    <row r="18166" spans="1:9" x14ac:dyDescent="0.2">
      <c r="A18166" s="1" t="s">
        <v>85038</v>
      </c>
      <c r="B18166" s="1" t="s">
        <v>85039</v>
      </c>
      <c r="C18166" s="1">
        <v>290484578</v>
      </c>
      <c r="D18166" t="s">
        <v>261139</v>
      </c>
      <c r="E18166" t="s">
        <v>263451</v>
      </c>
      <c r="F18166" s="1">
        <v>7</v>
      </c>
      <c r="G18166" s="1" t="s">
        <v>85040</v>
      </c>
      <c r="H18166" s="1" t="s">
        <v>85041</v>
      </c>
      <c r="I18166" s="1" t="s">
        <v>85042</v>
      </c>
    </row>
    <row r="18167" spans="1:9" x14ac:dyDescent="0.2">
      <c r="A18167" s="1" t="s">
        <v>85043</v>
      </c>
      <c r="B18167" s="1" t="s">
        <v>85044</v>
      </c>
      <c r="C18167" s="1">
        <v>291420972</v>
      </c>
      <c r="D18167" t="s">
        <v>261139</v>
      </c>
      <c r="E18167" t="s">
        <v>261282</v>
      </c>
      <c r="F18167" s="1">
        <v>2</v>
      </c>
      <c r="G18167" s="1" t="s">
        <v>85045</v>
      </c>
      <c r="H18167" s="1" t="s">
        <v>85046</v>
      </c>
      <c r="I18167" s="1"/>
    </row>
    <row r="18168" spans="1:9" x14ac:dyDescent="0.2">
      <c r="A18168" s="1" t="s">
        <v>85047</v>
      </c>
      <c r="B18168" s="1" t="s">
        <v>85048</v>
      </c>
      <c r="C18168" s="1">
        <v>291414154</v>
      </c>
      <c r="D18168" t="s">
        <v>261139</v>
      </c>
      <c r="E18168" t="s">
        <v>261282</v>
      </c>
      <c r="F18168" s="1">
        <v>1</v>
      </c>
      <c r="G18168" s="1" t="s">
        <v>85049</v>
      </c>
      <c r="H18168" s="1" t="s">
        <v>85050</v>
      </c>
      <c r="I18168" s="1" t="s">
        <v>85051</v>
      </c>
    </row>
    <row r="18169" spans="1:9" x14ac:dyDescent="0.2">
      <c r="A18169" s="1" t="s">
        <v>85052</v>
      </c>
      <c r="B18169" s="1" t="s">
        <v>85053</v>
      </c>
      <c r="C18169" s="1">
        <v>290490288</v>
      </c>
      <c r="D18169" t="s">
        <v>261139</v>
      </c>
      <c r="E18169" t="s">
        <v>261253</v>
      </c>
      <c r="F18169" s="1">
        <v>27</v>
      </c>
      <c r="G18169" s="1" t="s">
        <v>85054</v>
      </c>
      <c r="H18169" s="1" t="s">
        <v>85055</v>
      </c>
      <c r="I18169" s="1" t="s">
        <v>85056</v>
      </c>
    </row>
    <row r="18170" spans="1:9" x14ac:dyDescent="0.2">
      <c r="A18170" s="1" t="s">
        <v>85057</v>
      </c>
      <c r="B18170" s="1" t="s">
        <v>85058</v>
      </c>
      <c r="C18170" s="1">
        <v>290525602</v>
      </c>
      <c r="D18170" t="s">
        <v>261139</v>
      </c>
      <c r="E18170" t="s">
        <v>263442</v>
      </c>
      <c r="F18170" s="1">
        <v>2</v>
      </c>
      <c r="G18170" s="1" t="s">
        <v>85059</v>
      </c>
      <c r="H18170" s="1" t="s">
        <v>85060</v>
      </c>
      <c r="I18170" s="1" t="s">
        <v>85061</v>
      </c>
    </row>
    <row r="18171" spans="1:9" x14ac:dyDescent="0.2">
      <c r="A18171" s="1" t="s">
        <v>85062</v>
      </c>
      <c r="B18171" s="1" t="s">
        <v>85063</v>
      </c>
      <c r="C18171" s="1">
        <v>291446499</v>
      </c>
      <c r="D18171" t="s">
        <v>261139</v>
      </c>
      <c r="E18171" t="s">
        <v>261148</v>
      </c>
      <c r="F18171" s="1">
        <v>14</v>
      </c>
      <c r="G18171" s="1" t="s">
        <v>85064</v>
      </c>
      <c r="H18171" s="1" t="s">
        <v>85065</v>
      </c>
      <c r="I18171" s="1" t="s">
        <v>85066</v>
      </c>
    </row>
    <row r="18172" spans="1:9" x14ac:dyDescent="0.2">
      <c r="A18172" s="1" t="s">
        <v>85067</v>
      </c>
      <c r="B18172" s="1" t="s">
        <v>85068</v>
      </c>
      <c r="C18172" s="1">
        <v>290488680</v>
      </c>
      <c r="D18172" t="s">
        <v>261139</v>
      </c>
      <c r="E18172" t="s">
        <v>261148</v>
      </c>
      <c r="F18172" s="1">
        <v>160</v>
      </c>
      <c r="G18172" s="1" t="s">
        <v>85069</v>
      </c>
      <c r="H18172" s="1" t="s">
        <v>85070</v>
      </c>
      <c r="I18172" s="1" t="s">
        <v>85071</v>
      </c>
    </row>
    <row r="18173" spans="1:9" x14ac:dyDescent="0.2">
      <c r="A18173" s="1" t="s">
        <v>85072</v>
      </c>
      <c r="B18173" s="1" t="s">
        <v>85073</v>
      </c>
      <c r="C18173" s="1">
        <v>291414093</v>
      </c>
      <c r="D18173" t="s">
        <v>261139</v>
      </c>
      <c r="E18173" t="s">
        <v>261282</v>
      </c>
      <c r="F18173" s="1">
        <v>1</v>
      </c>
      <c r="G18173" s="1" t="s">
        <v>85074</v>
      </c>
      <c r="H18173" s="1" t="s">
        <v>85075</v>
      </c>
      <c r="I18173" s="1"/>
    </row>
    <row r="18174" spans="1:9" x14ac:dyDescent="0.2">
      <c r="A18174" s="1" t="s">
        <v>85076</v>
      </c>
      <c r="B18174" s="1" t="s">
        <v>85077</v>
      </c>
      <c r="C18174" s="1">
        <v>291431184</v>
      </c>
      <c r="D18174" t="s">
        <v>261139</v>
      </c>
      <c r="E18174" t="s">
        <v>263507</v>
      </c>
      <c r="F18174" s="1">
        <v>3</v>
      </c>
      <c r="G18174" s="1" t="s">
        <v>85078</v>
      </c>
      <c r="H18174" s="1" t="s">
        <v>85079</v>
      </c>
      <c r="I18174" s="1" t="s">
        <v>85080</v>
      </c>
    </row>
    <row r="18175" spans="1:9" x14ac:dyDescent="0.2">
      <c r="A18175" s="1" t="s">
        <v>85081</v>
      </c>
      <c r="B18175" s="1" t="s">
        <v>85082</v>
      </c>
      <c r="C18175" s="1">
        <v>290525540</v>
      </c>
      <c r="D18175" t="s">
        <v>261139</v>
      </c>
      <c r="E18175" t="s">
        <v>263454</v>
      </c>
      <c r="F18175" s="1">
        <v>2</v>
      </c>
      <c r="G18175" s="1" t="s">
        <v>85083</v>
      </c>
      <c r="H18175" s="1" t="s">
        <v>85084</v>
      </c>
      <c r="I18175" s="1" t="s">
        <v>85085</v>
      </c>
    </row>
    <row r="18176" spans="1:9" x14ac:dyDescent="0.2">
      <c r="A18176" s="1" t="s">
        <v>85086</v>
      </c>
      <c r="B18176" s="1" t="s">
        <v>85087</v>
      </c>
      <c r="C18176" s="1">
        <v>291434452</v>
      </c>
      <c r="D18176" t="s">
        <v>261139</v>
      </c>
      <c r="E18176" t="s">
        <v>261282</v>
      </c>
      <c r="F18176" s="1">
        <v>7</v>
      </c>
      <c r="G18176" s="1" t="s">
        <v>85088</v>
      </c>
      <c r="H18176" s="1" t="s">
        <v>85089</v>
      </c>
      <c r="I18176" s="1" t="s">
        <v>85090</v>
      </c>
    </row>
    <row r="18177" spans="1:9" x14ac:dyDescent="0.2">
      <c r="A18177" s="1" t="s">
        <v>85091</v>
      </c>
      <c r="B18177" s="1" t="s">
        <v>85092</v>
      </c>
      <c r="C18177" s="1">
        <v>291421927</v>
      </c>
      <c r="D18177" t="s">
        <v>261139</v>
      </c>
      <c r="E18177" t="s">
        <v>263442</v>
      </c>
      <c r="F18177" s="1">
        <v>1</v>
      </c>
      <c r="G18177" s="1" t="s">
        <v>85093</v>
      </c>
      <c r="H18177" s="1" t="s">
        <v>85094</v>
      </c>
      <c r="I18177" s="1"/>
    </row>
    <row r="18178" spans="1:9" x14ac:dyDescent="0.2">
      <c r="A18178" s="1" t="s">
        <v>85095</v>
      </c>
      <c r="B18178" s="1" t="s">
        <v>85096</v>
      </c>
      <c r="C18178" s="1">
        <v>291436649</v>
      </c>
      <c r="D18178" t="s">
        <v>261139</v>
      </c>
      <c r="E18178" t="s">
        <v>261282</v>
      </c>
      <c r="F18178" s="1">
        <v>49</v>
      </c>
      <c r="G18178" s="1" t="s">
        <v>85097</v>
      </c>
      <c r="H18178" s="1" t="s">
        <v>85098</v>
      </c>
      <c r="I18178" s="1" t="s">
        <v>85099</v>
      </c>
    </row>
    <row r="18179" spans="1:9" x14ac:dyDescent="0.2">
      <c r="A18179" s="1" t="s">
        <v>85100</v>
      </c>
      <c r="B18179" s="1" t="s">
        <v>85101</v>
      </c>
      <c r="C18179" s="1">
        <v>290490602</v>
      </c>
      <c r="D18179" t="s">
        <v>261139</v>
      </c>
      <c r="E18179" t="s">
        <v>261148</v>
      </c>
      <c r="F18179" s="1">
        <v>9</v>
      </c>
      <c r="G18179" s="1" t="s">
        <v>85102</v>
      </c>
      <c r="H18179" s="1" t="s">
        <v>85103</v>
      </c>
      <c r="I18179" s="1"/>
    </row>
    <row r="18180" spans="1:9" x14ac:dyDescent="0.2">
      <c r="A18180" s="1" t="s">
        <v>85104</v>
      </c>
      <c r="B18180" s="1" t="s">
        <v>85105</v>
      </c>
      <c r="C18180" s="1">
        <v>291421822</v>
      </c>
      <c r="D18180" t="s">
        <v>261139</v>
      </c>
      <c r="E18180" t="s">
        <v>263442</v>
      </c>
      <c r="F18180" s="1">
        <v>21</v>
      </c>
      <c r="G18180" s="1" t="s">
        <v>85106</v>
      </c>
      <c r="H18180" s="1" t="s">
        <v>85107</v>
      </c>
      <c r="I18180" s="1" t="s">
        <v>85108</v>
      </c>
    </row>
    <row r="18181" spans="1:9" x14ac:dyDescent="0.2">
      <c r="A18181" s="1" t="s">
        <v>85109</v>
      </c>
      <c r="B18181" s="1" t="s">
        <v>85110</v>
      </c>
      <c r="C18181" s="1">
        <v>291427882</v>
      </c>
      <c r="D18181" t="s">
        <v>261139</v>
      </c>
      <c r="E18181" t="s">
        <v>263442</v>
      </c>
      <c r="F18181" s="1">
        <v>1</v>
      </c>
      <c r="G18181" s="1" t="s">
        <v>85111</v>
      </c>
      <c r="H18181" s="1" t="s">
        <v>85112</v>
      </c>
      <c r="I18181" s="1" t="s">
        <v>85113</v>
      </c>
    </row>
    <row r="18182" spans="1:9" x14ac:dyDescent="0.2">
      <c r="A18182" s="1" t="s">
        <v>85114</v>
      </c>
      <c r="B18182" s="1" t="s">
        <v>85115</v>
      </c>
      <c r="C18182" s="1">
        <v>291414976</v>
      </c>
      <c r="D18182" t="s">
        <v>263546</v>
      </c>
      <c r="E18182" t="s">
        <v>263587</v>
      </c>
      <c r="F18182" s="1">
        <v>48</v>
      </c>
      <c r="G18182" s="1" t="s">
        <v>85116</v>
      </c>
      <c r="H18182" s="1" t="s">
        <v>85117</v>
      </c>
      <c r="I18182" s="1" t="s">
        <v>85118</v>
      </c>
    </row>
    <row r="18183" spans="1:9" x14ac:dyDescent="0.2">
      <c r="A18183" s="1" t="s">
        <v>85119</v>
      </c>
      <c r="B18183" s="1" t="s">
        <v>85120</v>
      </c>
      <c r="C18183" s="1">
        <v>291420648</v>
      </c>
      <c r="D18183" t="s">
        <v>261139</v>
      </c>
      <c r="E18183" t="s">
        <v>261282</v>
      </c>
      <c r="F18183" s="1">
        <v>2</v>
      </c>
      <c r="G18183" s="1" t="s">
        <v>85121</v>
      </c>
      <c r="H18183" s="1" t="s">
        <v>85122</v>
      </c>
      <c r="I18183" s="1"/>
    </row>
    <row r="18184" spans="1:9" x14ac:dyDescent="0.2">
      <c r="A18184" s="1" t="s">
        <v>85123</v>
      </c>
      <c r="B18184" s="1" t="s">
        <v>85124</v>
      </c>
      <c r="C18184" s="1">
        <v>284200206</v>
      </c>
      <c r="D18184" t="s">
        <v>261139</v>
      </c>
      <c r="E18184" t="s">
        <v>261148</v>
      </c>
      <c r="F18184" s="1">
        <v>8</v>
      </c>
      <c r="G18184" s="1" t="s">
        <v>85125</v>
      </c>
      <c r="H18184" s="1" t="s">
        <v>85126</v>
      </c>
      <c r="I18184" s="1" t="s">
        <v>85127</v>
      </c>
    </row>
    <row r="18185" spans="1:9" x14ac:dyDescent="0.2">
      <c r="A18185" s="1" t="s">
        <v>85128</v>
      </c>
      <c r="B18185" s="1" t="s">
        <v>85129</v>
      </c>
      <c r="C18185" s="1">
        <v>290486241</v>
      </c>
      <c r="D18185" t="s">
        <v>261139</v>
      </c>
      <c r="E18185" t="s">
        <v>263478</v>
      </c>
      <c r="F18185" s="1">
        <v>6</v>
      </c>
      <c r="G18185" s="1" t="s">
        <v>85130</v>
      </c>
      <c r="H18185" s="1" t="s">
        <v>85131</v>
      </c>
      <c r="I18185" s="1" t="s">
        <v>85132</v>
      </c>
    </row>
    <row r="18186" spans="1:9" x14ac:dyDescent="0.2">
      <c r="A18186" s="1" t="s">
        <v>85133</v>
      </c>
      <c r="B18186" s="1" t="s">
        <v>85134</v>
      </c>
      <c r="C18186" s="1">
        <v>290487856</v>
      </c>
      <c r="D18186" t="s">
        <v>261139</v>
      </c>
      <c r="E18186" t="s">
        <v>261282</v>
      </c>
      <c r="F18186" s="1">
        <v>3</v>
      </c>
      <c r="G18186" s="1" t="s">
        <v>85135</v>
      </c>
      <c r="H18186" s="1" t="s">
        <v>85136</v>
      </c>
      <c r="I18186" s="1"/>
    </row>
    <row r="18187" spans="1:9" x14ac:dyDescent="0.2">
      <c r="A18187" s="1" t="s">
        <v>85137</v>
      </c>
      <c r="B18187" s="1" t="s">
        <v>85138</v>
      </c>
      <c r="C18187" s="1">
        <v>290524953</v>
      </c>
      <c r="D18187" t="s">
        <v>261139</v>
      </c>
      <c r="E18187" t="s">
        <v>263588</v>
      </c>
      <c r="F18187" s="1">
        <v>1</v>
      </c>
      <c r="G18187" s="1" t="s">
        <v>85139</v>
      </c>
      <c r="H18187" s="1" t="s">
        <v>85140</v>
      </c>
      <c r="I18187" s="1" t="s">
        <v>85141</v>
      </c>
    </row>
    <row r="18188" spans="1:9" x14ac:dyDescent="0.2">
      <c r="A18188" s="1" t="s">
        <v>85142</v>
      </c>
      <c r="B18188" s="1" t="s">
        <v>85143</v>
      </c>
      <c r="C18188" s="1">
        <v>290524432</v>
      </c>
      <c r="D18188" t="s">
        <v>261139</v>
      </c>
      <c r="E18188" t="s">
        <v>263459</v>
      </c>
      <c r="F18188" s="1">
        <v>24</v>
      </c>
      <c r="G18188" s="1" t="s">
        <v>85144</v>
      </c>
      <c r="H18188" s="1" t="s">
        <v>85145</v>
      </c>
      <c r="I18188" s="1" t="s">
        <v>85146</v>
      </c>
    </row>
    <row r="18189" spans="1:9" x14ac:dyDescent="0.2">
      <c r="A18189" s="1" t="s">
        <v>85147</v>
      </c>
      <c r="B18189" s="1" t="s">
        <v>85148</v>
      </c>
      <c r="C18189" s="1">
        <v>291417291</v>
      </c>
      <c r="D18189" t="s">
        <v>261139</v>
      </c>
      <c r="E18189" t="s">
        <v>263486</v>
      </c>
      <c r="F18189" s="1">
        <v>47</v>
      </c>
      <c r="G18189" s="1" t="s">
        <v>85149</v>
      </c>
      <c r="H18189" s="1" t="s">
        <v>85150</v>
      </c>
      <c r="I18189" s="1"/>
    </row>
    <row r="18190" spans="1:9" x14ac:dyDescent="0.2">
      <c r="A18190" s="1" t="s">
        <v>85151</v>
      </c>
      <c r="B18190" s="1" t="s">
        <v>85152</v>
      </c>
      <c r="C18190" s="1">
        <v>291439947</v>
      </c>
      <c r="D18190" t="s">
        <v>261139</v>
      </c>
      <c r="E18190" t="s">
        <v>261282</v>
      </c>
      <c r="F18190" s="1">
        <v>1</v>
      </c>
      <c r="G18190" s="1" t="s">
        <v>85153</v>
      </c>
      <c r="H18190" s="1" t="s">
        <v>85154</v>
      </c>
      <c r="I18190" s="1" t="s">
        <v>85155</v>
      </c>
    </row>
    <row r="18191" spans="1:9" x14ac:dyDescent="0.2">
      <c r="A18191" s="1" t="s">
        <v>85156</v>
      </c>
      <c r="B18191" s="1" t="s">
        <v>85157</v>
      </c>
      <c r="C18191" s="1">
        <v>291420979</v>
      </c>
      <c r="D18191" t="s">
        <v>261139</v>
      </c>
      <c r="E18191" t="s">
        <v>263444</v>
      </c>
      <c r="F18191" s="1">
        <v>1</v>
      </c>
      <c r="G18191" s="1" t="s">
        <v>85158</v>
      </c>
      <c r="H18191" s="1" t="s">
        <v>85159</v>
      </c>
      <c r="I18191" s="1" t="s">
        <v>85160</v>
      </c>
    </row>
    <row r="18192" spans="1:9" x14ac:dyDescent="0.2">
      <c r="A18192" s="1" t="s">
        <v>85161</v>
      </c>
      <c r="B18192" s="1" t="s">
        <v>85162</v>
      </c>
      <c r="C18192" s="1">
        <v>290521071</v>
      </c>
      <c r="D18192" t="s">
        <v>261139</v>
      </c>
      <c r="E18192" t="s">
        <v>261148</v>
      </c>
      <c r="F18192" s="1">
        <v>13</v>
      </c>
      <c r="G18192" s="1" t="s">
        <v>85163</v>
      </c>
      <c r="H18192" s="1" t="s">
        <v>85164</v>
      </c>
      <c r="I18192" s="1" t="s">
        <v>85165</v>
      </c>
    </row>
    <row r="18193" spans="1:9" x14ac:dyDescent="0.2">
      <c r="A18193" s="1" t="s">
        <v>85166</v>
      </c>
      <c r="B18193" s="1" t="s">
        <v>85167</v>
      </c>
      <c r="C18193" s="1">
        <v>290521423</v>
      </c>
      <c r="D18193" t="s">
        <v>261139</v>
      </c>
      <c r="E18193" t="s">
        <v>261148</v>
      </c>
      <c r="F18193" s="1">
        <v>8</v>
      </c>
      <c r="G18193" s="1" t="s">
        <v>85168</v>
      </c>
      <c r="H18193" s="1" t="s">
        <v>85169</v>
      </c>
      <c r="I18193" s="1"/>
    </row>
    <row r="18194" spans="1:9" x14ac:dyDescent="0.2">
      <c r="A18194" s="1" t="s">
        <v>85170</v>
      </c>
      <c r="B18194" s="1" t="s">
        <v>85171</v>
      </c>
      <c r="C18194" s="1">
        <v>291417859</v>
      </c>
      <c r="D18194" t="s">
        <v>261139</v>
      </c>
      <c r="E18194" t="s">
        <v>261282</v>
      </c>
      <c r="F18194" s="1">
        <v>73</v>
      </c>
      <c r="G18194" s="1" t="s">
        <v>85172</v>
      </c>
      <c r="H18194" s="1" t="s">
        <v>85173</v>
      </c>
      <c r="I18194" s="1" t="s">
        <v>85174</v>
      </c>
    </row>
    <row r="18195" spans="1:9" x14ac:dyDescent="0.2">
      <c r="A18195" s="1" t="s">
        <v>85175</v>
      </c>
      <c r="B18195" s="1" t="s">
        <v>85176</v>
      </c>
      <c r="C18195" s="1">
        <v>290484591</v>
      </c>
      <c r="D18195" t="s">
        <v>261139</v>
      </c>
      <c r="E18195" t="s">
        <v>261282</v>
      </c>
      <c r="F18195" s="1">
        <v>87</v>
      </c>
      <c r="G18195" s="1" t="s">
        <v>85177</v>
      </c>
      <c r="H18195" s="1" t="s">
        <v>85178</v>
      </c>
      <c r="I18195" s="1"/>
    </row>
    <row r="18196" spans="1:9" x14ac:dyDescent="0.2">
      <c r="A18196" s="1" t="s">
        <v>85179</v>
      </c>
      <c r="B18196" s="1" t="s">
        <v>85180</v>
      </c>
      <c r="C18196" s="1">
        <v>291428709</v>
      </c>
      <c r="D18196" t="s">
        <v>261139</v>
      </c>
      <c r="E18196" t="s">
        <v>263488</v>
      </c>
      <c r="F18196" s="1">
        <v>16</v>
      </c>
      <c r="G18196" s="1" t="s">
        <v>85181</v>
      </c>
      <c r="H18196" s="1" t="s">
        <v>85182</v>
      </c>
      <c r="I18196" s="1"/>
    </row>
    <row r="18197" spans="1:9" x14ac:dyDescent="0.2">
      <c r="A18197" s="1" t="s">
        <v>85183</v>
      </c>
      <c r="B18197" s="1" t="s">
        <v>85184</v>
      </c>
      <c r="C18197" s="1">
        <v>291446639</v>
      </c>
      <c r="D18197" t="s">
        <v>261139</v>
      </c>
      <c r="E18197" t="s">
        <v>261282</v>
      </c>
      <c r="F18197" s="1">
        <v>129</v>
      </c>
      <c r="G18197" s="1" t="s">
        <v>85185</v>
      </c>
      <c r="H18197" s="1" t="s">
        <v>85186</v>
      </c>
      <c r="I18197" s="1" t="s">
        <v>85187</v>
      </c>
    </row>
    <row r="18198" spans="1:9" x14ac:dyDescent="0.2">
      <c r="A18198" s="1" t="s">
        <v>85188</v>
      </c>
      <c r="B18198" s="1" t="s">
        <v>85189</v>
      </c>
      <c r="C18198" s="1">
        <v>290492417</v>
      </c>
      <c r="D18198" t="s">
        <v>261139</v>
      </c>
      <c r="E18198" t="s">
        <v>261148</v>
      </c>
      <c r="F18198" s="1">
        <v>300</v>
      </c>
      <c r="G18198" s="1" t="s">
        <v>85190</v>
      </c>
      <c r="H18198" s="1" t="s">
        <v>85191</v>
      </c>
      <c r="I18198" s="1" t="s">
        <v>85192</v>
      </c>
    </row>
    <row r="18199" spans="1:9" x14ac:dyDescent="0.2">
      <c r="A18199" s="1" t="s">
        <v>85193</v>
      </c>
      <c r="B18199" s="1" t="s">
        <v>85194</v>
      </c>
      <c r="C18199" s="1">
        <v>291435328</v>
      </c>
      <c r="D18199" t="s">
        <v>261139</v>
      </c>
      <c r="E18199" t="s">
        <v>261282</v>
      </c>
      <c r="F18199" s="1">
        <v>30</v>
      </c>
      <c r="G18199" s="1" t="s">
        <v>85195</v>
      </c>
      <c r="H18199" s="1" t="s">
        <v>85196</v>
      </c>
      <c r="I18199" s="1" t="s">
        <v>85195</v>
      </c>
    </row>
    <row r="18200" spans="1:9" x14ac:dyDescent="0.2">
      <c r="A18200" s="1" t="s">
        <v>85197</v>
      </c>
      <c r="B18200" s="1" t="s">
        <v>85198</v>
      </c>
      <c r="C18200" s="1">
        <v>291420431</v>
      </c>
      <c r="D18200" t="s">
        <v>261139</v>
      </c>
      <c r="E18200" t="s">
        <v>263451</v>
      </c>
      <c r="F18200" s="1">
        <v>1</v>
      </c>
      <c r="G18200" s="1" t="s">
        <v>85199</v>
      </c>
      <c r="H18200" s="1" t="s">
        <v>85200</v>
      </c>
      <c r="I18200" s="1"/>
    </row>
    <row r="18201" spans="1:9" x14ac:dyDescent="0.2">
      <c r="A18201" s="1" t="s">
        <v>85201</v>
      </c>
      <c r="B18201" s="1" t="s">
        <v>85202</v>
      </c>
      <c r="C18201" s="1">
        <v>291417747</v>
      </c>
      <c r="D18201" t="s">
        <v>261139</v>
      </c>
      <c r="E18201" t="s">
        <v>261282</v>
      </c>
      <c r="F18201" s="1">
        <v>1</v>
      </c>
      <c r="G18201" s="1" t="s">
        <v>85203</v>
      </c>
      <c r="H18201" s="1" t="s">
        <v>85204</v>
      </c>
      <c r="I18201" s="1" t="s">
        <v>85205</v>
      </c>
    </row>
    <row r="18202" spans="1:9" x14ac:dyDescent="0.2">
      <c r="A18202" s="1" t="s">
        <v>85206</v>
      </c>
      <c r="B18202" s="1" t="s">
        <v>85207</v>
      </c>
      <c r="C18202" s="1">
        <v>290489766</v>
      </c>
      <c r="D18202" t="s">
        <v>261139</v>
      </c>
      <c r="E18202" t="s">
        <v>263488</v>
      </c>
      <c r="F18202" s="1">
        <v>1220</v>
      </c>
      <c r="G18202" s="1" t="s">
        <v>85208</v>
      </c>
      <c r="H18202" s="1" t="s">
        <v>85209</v>
      </c>
      <c r="I18202" s="1" t="s">
        <v>85210</v>
      </c>
    </row>
    <row r="18203" spans="1:9" x14ac:dyDescent="0.2">
      <c r="A18203" s="1" t="s">
        <v>85211</v>
      </c>
      <c r="B18203" s="1" t="s">
        <v>85212</v>
      </c>
      <c r="C18203" s="1">
        <v>291441683</v>
      </c>
      <c r="D18203" t="s">
        <v>261139</v>
      </c>
      <c r="E18203" t="s">
        <v>261274</v>
      </c>
      <c r="F18203" s="1">
        <v>331</v>
      </c>
      <c r="G18203" s="1" t="s">
        <v>85213</v>
      </c>
      <c r="H18203" s="1" t="s">
        <v>85214</v>
      </c>
      <c r="I18203" s="1" t="s">
        <v>85215</v>
      </c>
    </row>
    <row r="18204" spans="1:9" x14ac:dyDescent="0.2">
      <c r="A18204" s="1" t="s">
        <v>85216</v>
      </c>
      <c r="B18204" s="1" t="s">
        <v>85217</v>
      </c>
      <c r="C18204" s="1">
        <v>291414678</v>
      </c>
      <c r="D18204" t="s">
        <v>261139</v>
      </c>
      <c r="E18204" t="s">
        <v>263486</v>
      </c>
      <c r="F18204" s="1">
        <v>338</v>
      </c>
      <c r="G18204" s="1" t="s">
        <v>85218</v>
      </c>
      <c r="H18204" s="1" t="s">
        <v>85219</v>
      </c>
      <c r="I18204" s="1" t="s">
        <v>85220</v>
      </c>
    </row>
    <row r="18205" spans="1:9" x14ac:dyDescent="0.2">
      <c r="A18205" s="1" t="s">
        <v>85221</v>
      </c>
      <c r="B18205" s="1" t="s">
        <v>85222</v>
      </c>
      <c r="C18205" s="1">
        <v>290491438</v>
      </c>
      <c r="D18205" t="s">
        <v>261139</v>
      </c>
      <c r="E18205" t="s">
        <v>263459</v>
      </c>
      <c r="F18205" s="1">
        <v>2</v>
      </c>
      <c r="G18205" s="1" t="s">
        <v>85223</v>
      </c>
      <c r="H18205" s="1" t="s">
        <v>85224</v>
      </c>
      <c r="I18205" s="1" t="s">
        <v>85225</v>
      </c>
    </row>
    <row r="18206" spans="1:9" x14ac:dyDescent="0.2">
      <c r="A18206" s="1" t="s">
        <v>85226</v>
      </c>
      <c r="B18206" s="1" t="s">
        <v>85227</v>
      </c>
      <c r="C18206" s="1">
        <v>291419576</v>
      </c>
      <c r="D18206" t="s">
        <v>261139</v>
      </c>
      <c r="E18206" t="s">
        <v>261274</v>
      </c>
      <c r="F18206" s="1">
        <v>9</v>
      </c>
      <c r="G18206" s="1" t="s">
        <v>85228</v>
      </c>
      <c r="H18206" s="1" t="s">
        <v>85229</v>
      </c>
      <c r="I18206" s="1"/>
    </row>
    <row r="18207" spans="1:9" x14ac:dyDescent="0.2">
      <c r="A18207" s="1" t="s">
        <v>85230</v>
      </c>
      <c r="B18207" s="1" t="s">
        <v>85231</v>
      </c>
      <c r="C18207" s="1">
        <v>284129879</v>
      </c>
      <c r="D18207" t="s">
        <v>261139</v>
      </c>
      <c r="E18207" t="s">
        <v>263459</v>
      </c>
      <c r="F18207" s="1">
        <v>42</v>
      </c>
      <c r="G18207" s="1" t="s">
        <v>85232</v>
      </c>
      <c r="H18207" s="1" t="s">
        <v>85233</v>
      </c>
      <c r="I18207" s="1" t="s">
        <v>85234</v>
      </c>
    </row>
    <row r="18208" spans="1:9" x14ac:dyDescent="0.2">
      <c r="A18208" s="1" t="s">
        <v>85235</v>
      </c>
      <c r="B18208" s="1" t="s">
        <v>85236</v>
      </c>
      <c r="C18208" s="1">
        <v>291418754</v>
      </c>
      <c r="D18208" t="s">
        <v>261139</v>
      </c>
      <c r="E18208" t="s">
        <v>263445</v>
      </c>
      <c r="F18208" s="1">
        <v>7</v>
      </c>
      <c r="G18208" s="1" t="s">
        <v>85237</v>
      </c>
      <c r="H18208" s="1" t="s">
        <v>85238</v>
      </c>
      <c r="I18208" s="1" t="s">
        <v>85239</v>
      </c>
    </row>
    <row r="18209" spans="1:9" x14ac:dyDescent="0.2">
      <c r="A18209" s="1" t="s">
        <v>85240</v>
      </c>
      <c r="B18209" s="1" t="s">
        <v>85241</v>
      </c>
      <c r="C18209" s="1">
        <v>291423008</v>
      </c>
      <c r="D18209" t="s">
        <v>261139</v>
      </c>
      <c r="E18209" t="s">
        <v>261282</v>
      </c>
      <c r="F18209" s="1">
        <v>11</v>
      </c>
      <c r="G18209" s="1" t="s">
        <v>85242</v>
      </c>
      <c r="H18209" s="1" t="s">
        <v>85243</v>
      </c>
      <c r="I18209" s="1" t="s">
        <v>85244</v>
      </c>
    </row>
    <row r="18210" spans="1:9" x14ac:dyDescent="0.2">
      <c r="A18210" s="1" t="s">
        <v>85245</v>
      </c>
      <c r="B18210" s="1" t="s">
        <v>85246</v>
      </c>
      <c r="C18210" s="1">
        <v>291414618</v>
      </c>
      <c r="D18210" t="s">
        <v>261139</v>
      </c>
      <c r="E18210" t="s">
        <v>261274</v>
      </c>
      <c r="F18210" s="1">
        <v>23</v>
      </c>
      <c r="G18210" s="1" t="s">
        <v>85247</v>
      </c>
      <c r="H18210" s="1" t="s">
        <v>85248</v>
      </c>
      <c r="I18210" s="1"/>
    </row>
    <row r="18211" spans="1:9" x14ac:dyDescent="0.2">
      <c r="A18211" s="1" t="s">
        <v>85249</v>
      </c>
      <c r="B18211" s="1" t="s">
        <v>85250</v>
      </c>
      <c r="C18211" s="1">
        <v>291426918</v>
      </c>
      <c r="D18211" t="s">
        <v>261139</v>
      </c>
      <c r="E18211" t="s">
        <v>263493</v>
      </c>
      <c r="F18211" s="1">
        <v>4</v>
      </c>
      <c r="G18211" s="1" t="s">
        <v>85251</v>
      </c>
      <c r="H18211" s="1" t="s">
        <v>85252</v>
      </c>
      <c r="I18211" s="1" t="s">
        <v>85253</v>
      </c>
    </row>
    <row r="18212" spans="1:9" x14ac:dyDescent="0.2">
      <c r="A18212" s="1" t="s">
        <v>85254</v>
      </c>
      <c r="B18212" s="1" t="s">
        <v>85255</v>
      </c>
      <c r="C18212" s="1">
        <v>290526810</v>
      </c>
      <c r="D18212" t="s">
        <v>261139</v>
      </c>
      <c r="E18212" t="s">
        <v>263445</v>
      </c>
      <c r="F18212" s="1">
        <v>1</v>
      </c>
      <c r="G18212" s="1" t="s">
        <v>85256</v>
      </c>
      <c r="H18212" s="1" t="s">
        <v>85257</v>
      </c>
      <c r="I18212" s="1"/>
    </row>
    <row r="18213" spans="1:9" x14ac:dyDescent="0.2">
      <c r="A18213" s="1" t="s">
        <v>85258</v>
      </c>
      <c r="B18213" s="1" t="s">
        <v>85259</v>
      </c>
      <c r="C18213" s="1">
        <v>290520664</v>
      </c>
      <c r="D18213" t="s">
        <v>261139</v>
      </c>
      <c r="E18213" t="s">
        <v>263464</v>
      </c>
      <c r="F18213" s="1">
        <v>10</v>
      </c>
      <c r="G18213" s="1" t="s">
        <v>85260</v>
      </c>
      <c r="H18213" s="1" t="s">
        <v>85261</v>
      </c>
      <c r="I18213" s="1" t="s">
        <v>85262</v>
      </c>
    </row>
    <row r="18214" spans="1:9" x14ac:dyDescent="0.2">
      <c r="A18214" s="1" t="s">
        <v>85263</v>
      </c>
      <c r="B18214" s="1" t="s">
        <v>85264</v>
      </c>
      <c r="C18214" s="1">
        <v>283735645</v>
      </c>
      <c r="D18214" t="s">
        <v>261139</v>
      </c>
      <c r="E18214" t="s">
        <v>261282</v>
      </c>
      <c r="F18214" s="1">
        <v>8</v>
      </c>
      <c r="G18214" s="1" t="s">
        <v>85265</v>
      </c>
      <c r="H18214" s="1"/>
      <c r="I18214" s="1" t="s">
        <v>85266</v>
      </c>
    </row>
    <row r="18215" spans="1:9" x14ac:dyDescent="0.2">
      <c r="A18215" s="1" t="s">
        <v>85267</v>
      </c>
      <c r="B18215" s="1" t="s">
        <v>85268</v>
      </c>
      <c r="C18215" s="1">
        <v>291415521</v>
      </c>
      <c r="D18215" t="s">
        <v>261139</v>
      </c>
      <c r="E18215" t="s">
        <v>261282</v>
      </c>
      <c r="F18215" s="1">
        <v>117</v>
      </c>
      <c r="G18215" s="1" t="s">
        <v>85269</v>
      </c>
      <c r="H18215" s="1" t="s">
        <v>85270</v>
      </c>
      <c r="I18215" s="1"/>
    </row>
    <row r="18216" spans="1:9" x14ac:dyDescent="0.2">
      <c r="A18216" s="1" t="s">
        <v>85271</v>
      </c>
      <c r="B18216" s="1" t="s">
        <v>85272</v>
      </c>
      <c r="C18216" s="1">
        <v>291436777</v>
      </c>
      <c r="D18216" t="s">
        <v>261139</v>
      </c>
      <c r="E18216" t="s">
        <v>261174</v>
      </c>
      <c r="F18216" s="1">
        <v>1</v>
      </c>
      <c r="G18216" s="1" t="s">
        <v>85273</v>
      </c>
      <c r="H18216" s="1" t="s">
        <v>85274</v>
      </c>
      <c r="I18216" s="1" t="s">
        <v>85275</v>
      </c>
    </row>
    <row r="18217" spans="1:9" x14ac:dyDescent="0.2">
      <c r="A18217" s="1" t="s">
        <v>85276</v>
      </c>
      <c r="B18217" s="1" t="s">
        <v>85277</v>
      </c>
      <c r="C18217" s="1">
        <v>291417876</v>
      </c>
      <c r="D18217" t="s">
        <v>261139</v>
      </c>
      <c r="E18217" t="s">
        <v>261282</v>
      </c>
      <c r="F18217" s="1">
        <v>25</v>
      </c>
      <c r="G18217" s="1" t="s">
        <v>85278</v>
      </c>
      <c r="H18217" s="1" t="s">
        <v>85279</v>
      </c>
      <c r="I18217" s="1" t="s">
        <v>85280</v>
      </c>
    </row>
    <row r="18218" spans="1:9" x14ac:dyDescent="0.2">
      <c r="A18218" s="1" t="s">
        <v>85281</v>
      </c>
      <c r="B18218" s="1" t="s">
        <v>85282</v>
      </c>
      <c r="C18218" s="1">
        <v>290522234</v>
      </c>
      <c r="D18218" t="s">
        <v>261139</v>
      </c>
      <c r="E18218" t="s">
        <v>263460</v>
      </c>
      <c r="F18218" s="1">
        <v>1</v>
      </c>
      <c r="G18218" s="1" t="s">
        <v>85283</v>
      </c>
      <c r="H18218" s="1" t="s">
        <v>85284</v>
      </c>
      <c r="I18218" s="1" t="s">
        <v>85285</v>
      </c>
    </row>
    <row r="18219" spans="1:9" x14ac:dyDescent="0.2">
      <c r="A18219" s="1" t="s">
        <v>85286</v>
      </c>
      <c r="B18219" s="1" t="s">
        <v>85287</v>
      </c>
      <c r="C18219" s="1">
        <v>262965966</v>
      </c>
      <c r="D18219" t="s">
        <v>261139</v>
      </c>
      <c r="E18219" t="s">
        <v>263470</v>
      </c>
      <c r="F18219" s="1">
        <v>64</v>
      </c>
      <c r="G18219" s="1" t="s">
        <v>85288</v>
      </c>
      <c r="H18219" s="1" t="s">
        <v>85289</v>
      </c>
      <c r="I18219" s="1" t="s">
        <v>85290</v>
      </c>
    </row>
    <row r="18220" spans="1:9" x14ac:dyDescent="0.2">
      <c r="A18220" s="1" t="s">
        <v>85291</v>
      </c>
      <c r="B18220" s="1" t="s">
        <v>85292</v>
      </c>
      <c r="C18220" s="1">
        <v>290491968</v>
      </c>
      <c r="D18220" t="s">
        <v>261139</v>
      </c>
      <c r="E18220" t="s">
        <v>261282</v>
      </c>
      <c r="F18220" s="1">
        <v>1</v>
      </c>
      <c r="G18220" s="1" t="s">
        <v>85293</v>
      </c>
      <c r="H18220" s="1" t="s">
        <v>85294</v>
      </c>
      <c r="I18220" s="1" t="s">
        <v>85295</v>
      </c>
    </row>
    <row r="18221" spans="1:9" x14ac:dyDescent="0.2">
      <c r="A18221" s="1" t="s">
        <v>85296</v>
      </c>
      <c r="B18221" s="1" t="s">
        <v>85297</v>
      </c>
      <c r="C18221" s="1">
        <v>291427348</v>
      </c>
      <c r="D18221" t="s">
        <v>261139</v>
      </c>
      <c r="E18221" t="s">
        <v>263444</v>
      </c>
      <c r="F18221" s="1">
        <v>11</v>
      </c>
      <c r="G18221" s="1" t="s">
        <v>85298</v>
      </c>
      <c r="H18221" s="1" t="s">
        <v>85299</v>
      </c>
      <c r="I18221" s="1" t="s">
        <v>85300</v>
      </c>
    </row>
    <row r="18222" spans="1:9" x14ac:dyDescent="0.2">
      <c r="A18222" s="1" t="s">
        <v>85301</v>
      </c>
      <c r="B18222" s="1" t="s">
        <v>85302</v>
      </c>
      <c r="C18222" s="1">
        <v>291416198</v>
      </c>
      <c r="D18222" t="s">
        <v>261139</v>
      </c>
      <c r="E18222" t="s">
        <v>263444</v>
      </c>
      <c r="F18222" s="1">
        <v>1</v>
      </c>
      <c r="G18222" s="1" t="s">
        <v>85303</v>
      </c>
      <c r="H18222" s="1" t="s">
        <v>85304</v>
      </c>
      <c r="I18222" s="1" t="s">
        <v>85305</v>
      </c>
    </row>
    <row r="18223" spans="1:9" x14ac:dyDescent="0.2">
      <c r="A18223" s="1" t="s">
        <v>85306</v>
      </c>
      <c r="B18223" s="1" t="s">
        <v>85307</v>
      </c>
      <c r="C18223" s="1">
        <v>291428417</v>
      </c>
      <c r="D18223" t="s">
        <v>261139</v>
      </c>
      <c r="E18223" t="s">
        <v>261274</v>
      </c>
      <c r="F18223" s="1">
        <v>1</v>
      </c>
      <c r="G18223" s="1" t="s">
        <v>85308</v>
      </c>
      <c r="H18223" s="1" t="s">
        <v>85309</v>
      </c>
      <c r="I18223" s="1" t="s">
        <v>85310</v>
      </c>
    </row>
    <row r="18224" spans="1:9" x14ac:dyDescent="0.2">
      <c r="A18224" s="1" t="s">
        <v>85311</v>
      </c>
      <c r="B18224" s="1" t="s">
        <v>85312</v>
      </c>
      <c r="C18224" s="1">
        <v>291415303</v>
      </c>
      <c r="D18224" t="s">
        <v>261139</v>
      </c>
      <c r="E18224" t="s">
        <v>261282</v>
      </c>
      <c r="F18224" s="1">
        <v>2</v>
      </c>
      <c r="G18224" s="1" t="s">
        <v>85313</v>
      </c>
      <c r="H18224" s="1" t="s">
        <v>85314</v>
      </c>
      <c r="I18224" s="1" t="s">
        <v>85315</v>
      </c>
    </row>
    <row r="18225" spans="1:9" x14ac:dyDescent="0.2">
      <c r="A18225" s="1" t="s">
        <v>85316</v>
      </c>
      <c r="B18225" s="1" t="s">
        <v>85317</v>
      </c>
      <c r="C18225" s="1">
        <v>290483573</v>
      </c>
      <c r="D18225" t="s">
        <v>261139</v>
      </c>
      <c r="E18225" t="s">
        <v>261274</v>
      </c>
      <c r="F18225" s="1">
        <v>7</v>
      </c>
      <c r="G18225" s="1" t="s">
        <v>85318</v>
      </c>
      <c r="H18225" s="1" t="s">
        <v>85319</v>
      </c>
      <c r="I18225" s="1" t="s">
        <v>85320</v>
      </c>
    </row>
    <row r="18226" spans="1:9" x14ac:dyDescent="0.2">
      <c r="A18226" s="1" t="s">
        <v>85321</v>
      </c>
      <c r="B18226" s="1" t="s">
        <v>85322</v>
      </c>
      <c r="C18226" s="1">
        <v>283115902</v>
      </c>
      <c r="D18226" t="s">
        <v>261240</v>
      </c>
      <c r="E18226" t="s">
        <v>263589</v>
      </c>
      <c r="F18226" s="1">
        <v>113</v>
      </c>
      <c r="G18226" s="1" t="s">
        <v>85323</v>
      </c>
      <c r="H18226" s="1" t="s">
        <v>85324</v>
      </c>
      <c r="I18226" s="1" t="s">
        <v>85325</v>
      </c>
    </row>
    <row r="18227" spans="1:9" x14ac:dyDescent="0.2">
      <c r="A18227" s="1" t="s">
        <v>85326</v>
      </c>
      <c r="B18227" s="1" t="s">
        <v>85327</v>
      </c>
      <c r="C18227" s="1">
        <v>290525864</v>
      </c>
      <c r="D18227" t="s">
        <v>261139</v>
      </c>
      <c r="E18227" t="s">
        <v>263468</v>
      </c>
      <c r="F18227" s="1">
        <v>447</v>
      </c>
      <c r="G18227" s="1" t="s">
        <v>85328</v>
      </c>
      <c r="H18227" s="1" t="s">
        <v>85329</v>
      </c>
      <c r="I18227" s="1" t="s">
        <v>85330</v>
      </c>
    </row>
    <row r="18228" spans="1:9" x14ac:dyDescent="0.2">
      <c r="A18228" s="1" t="s">
        <v>85331</v>
      </c>
      <c r="B18228" s="1" t="s">
        <v>85332</v>
      </c>
      <c r="C18228" s="1">
        <v>290491849</v>
      </c>
      <c r="D18228" t="s">
        <v>261139</v>
      </c>
      <c r="E18228" t="s">
        <v>261148</v>
      </c>
      <c r="F18228" s="1">
        <v>56</v>
      </c>
      <c r="G18228" s="1" t="s">
        <v>85333</v>
      </c>
      <c r="H18228" s="1" t="s">
        <v>85334</v>
      </c>
      <c r="I18228" s="1" t="s">
        <v>85335</v>
      </c>
    </row>
    <row r="18229" spans="1:9" x14ac:dyDescent="0.2">
      <c r="A18229" s="1" t="s">
        <v>85336</v>
      </c>
      <c r="B18229" s="1" t="s">
        <v>85337</v>
      </c>
      <c r="C18229" s="1">
        <v>290521345</v>
      </c>
      <c r="D18229" t="s">
        <v>261139</v>
      </c>
      <c r="E18229" t="s">
        <v>261282</v>
      </c>
      <c r="F18229" s="1">
        <v>169</v>
      </c>
      <c r="G18229" s="1" t="s">
        <v>85338</v>
      </c>
      <c r="H18229" s="1" t="s">
        <v>85339</v>
      </c>
      <c r="I18229" s="1" t="s">
        <v>85340</v>
      </c>
    </row>
    <row r="18230" spans="1:9" x14ac:dyDescent="0.2">
      <c r="A18230" s="1" t="s">
        <v>85341</v>
      </c>
      <c r="B18230" s="1" t="s">
        <v>85342</v>
      </c>
      <c r="C18230" s="1">
        <v>290488264</v>
      </c>
      <c r="D18230" t="s">
        <v>261139</v>
      </c>
      <c r="E18230" t="s">
        <v>261148</v>
      </c>
      <c r="F18230" s="1">
        <v>14</v>
      </c>
      <c r="G18230" s="1" t="s">
        <v>85343</v>
      </c>
      <c r="H18230" s="1" t="s">
        <v>85344</v>
      </c>
      <c r="I18230" s="1"/>
    </row>
    <row r="18231" spans="1:9" x14ac:dyDescent="0.2">
      <c r="A18231" s="1" t="s">
        <v>85345</v>
      </c>
      <c r="B18231" s="1" t="s">
        <v>85346</v>
      </c>
      <c r="C18231" s="1">
        <v>291425811</v>
      </c>
      <c r="D18231" t="s">
        <v>261139</v>
      </c>
      <c r="E18231" t="s">
        <v>263466</v>
      </c>
      <c r="F18231" s="1">
        <v>21</v>
      </c>
      <c r="G18231" s="1" t="s">
        <v>85347</v>
      </c>
      <c r="H18231" s="1" t="s">
        <v>85348</v>
      </c>
      <c r="I18231" s="1"/>
    </row>
    <row r="18232" spans="1:9" x14ac:dyDescent="0.2">
      <c r="A18232" s="1" t="s">
        <v>85349</v>
      </c>
      <c r="B18232" s="1" t="s">
        <v>85350</v>
      </c>
      <c r="C18232" s="1">
        <v>291425242</v>
      </c>
      <c r="D18232" t="s">
        <v>261139</v>
      </c>
      <c r="E18232" t="s">
        <v>263442</v>
      </c>
      <c r="F18232" s="1">
        <v>542</v>
      </c>
      <c r="G18232" s="1" t="s">
        <v>85351</v>
      </c>
      <c r="H18232" s="1" t="s">
        <v>85352</v>
      </c>
      <c r="I18232" s="1"/>
    </row>
    <row r="18233" spans="1:9" x14ac:dyDescent="0.2">
      <c r="A18233" s="1" t="s">
        <v>85353</v>
      </c>
      <c r="B18233" s="1" t="s">
        <v>85354</v>
      </c>
      <c r="C18233" s="1">
        <v>290483189</v>
      </c>
      <c r="D18233" t="s">
        <v>261139</v>
      </c>
      <c r="E18233" t="s">
        <v>263468</v>
      </c>
      <c r="F18233" s="1">
        <v>167</v>
      </c>
      <c r="G18233" s="1" t="s">
        <v>85355</v>
      </c>
      <c r="H18233" s="1" t="s">
        <v>85356</v>
      </c>
      <c r="I18233" s="1" t="s">
        <v>85357</v>
      </c>
    </row>
    <row r="18234" spans="1:9" x14ac:dyDescent="0.2">
      <c r="A18234" s="1" t="s">
        <v>85358</v>
      </c>
      <c r="B18234" s="1" t="s">
        <v>85359</v>
      </c>
      <c r="C18234" s="1">
        <v>291438924</v>
      </c>
      <c r="D18234" t="s">
        <v>263452</v>
      </c>
      <c r="E18234" t="s">
        <v>263590</v>
      </c>
      <c r="F18234" s="1">
        <v>16</v>
      </c>
      <c r="G18234" s="1" t="s">
        <v>85360</v>
      </c>
      <c r="H18234" s="1" t="s">
        <v>85361</v>
      </c>
      <c r="I18234" s="1"/>
    </row>
    <row r="18235" spans="1:9" x14ac:dyDescent="0.2">
      <c r="A18235" s="1" t="s">
        <v>85362</v>
      </c>
      <c r="B18235" s="1" t="s">
        <v>85363</v>
      </c>
      <c r="C18235" s="1">
        <v>291417770</v>
      </c>
      <c r="D18235" t="s">
        <v>261139</v>
      </c>
      <c r="E18235" t="s">
        <v>261282</v>
      </c>
      <c r="F18235" s="1">
        <v>23</v>
      </c>
      <c r="G18235" s="1" t="s">
        <v>85364</v>
      </c>
      <c r="H18235" s="1" t="s">
        <v>85365</v>
      </c>
      <c r="I18235" s="1" t="s">
        <v>85366</v>
      </c>
    </row>
    <row r="18236" spans="1:9" x14ac:dyDescent="0.2">
      <c r="A18236" s="1" t="s">
        <v>85367</v>
      </c>
      <c r="B18236" s="1" t="s">
        <v>85368</v>
      </c>
      <c r="C18236" s="1">
        <v>291442635</v>
      </c>
      <c r="D18236" t="s">
        <v>261139</v>
      </c>
      <c r="E18236" t="s">
        <v>261282</v>
      </c>
      <c r="F18236" s="1">
        <v>65</v>
      </c>
      <c r="G18236" s="1" t="s">
        <v>85369</v>
      </c>
      <c r="H18236" s="1" t="s">
        <v>85370</v>
      </c>
      <c r="I18236" s="1" t="s">
        <v>85371</v>
      </c>
    </row>
    <row r="18237" spans="1:9" x14ac:dyDescent="0.2">
      <c r="A18237" s="1" t="s">
        <v>85372</v>
      </c>
      <c r="B18237" s="1" t="s">
        <v>85373</v>
      </c>
      <c r="C18237" s="1">
        <v>291421144</v>
      </c>
      <c r="D18237" t="s">
        <v>261139</v>
      </c>
      <c r="E18237" t="s">
        <v>261274</v>
      </c>
      <c r="F18237" s="1">
        <v>4</v>
      </c>
      <c r="G18237" s="1" t="s">
        <v>85374</v>
      </c>
      <c r="H18237" s="1" t="s">
        <v>85375</v>
      </c>
      <c r="I18237" s="1"/>
    </row>
    <row r="18238" spans="1:9" x14ac:dyDescent="0.2">
      <c r="A18238" s="1" t="s">
        <v>85376</v>
      </c>
      <c r="B18238" s="1" t="s">
        <v>85377</v>
      </c>
      <c r="C18238" s="1">
        <v>291034731</v>
      </c>
      <c r="D18238" t="s">
        <v>263443</v>
      </c>
      <c r="E18238" t="s">
        <v>263591</v>
      </c>
      <c r="F18238" s="1">
        <v>1</v>
      </c>
      <c r="G18238" s="1" t="s">
        <v>85378</v>
      </c>
      <c r="H18238" s="1" t="s">
        <v>85379</v>
      </c>
      <c r="I18238" s="1"/>
    </row>
    <row r="18239" spans="1:9" x14ac:dyDescent="0.2">
      <c r="A18239" s="1" t="s">
        <v>85380</v>
      </c>
      <c r="B18239" s="1" t="s">
        <v>85381</v>
      </c>
      <c r="C18239" s="1">
        <v>291431631</v>
      </c>
      <c r="D18239" t="s">
        <v>261139</v>
      </c>
      <c r="E18239" t="s">
        <v>261282</v>
      </c>
      <c r="F18239" s="1">
        <v>7</v>
      </c>
      <c r="G18239" s="1" t="s">
        <v>85382</v>
      </c>
      <c r="H18239" s="1" t="s">
        <v>85383</v>
      </c>
      <c r="I18239" s="1" t="s">
        <v>85384</v>
      </c>
    </row>
    <row r="18240" spans="1:9" x14ac:dyDescent="0.2">
      <c r="A18240" s="1" t="s">
        <v>85385</v>
      </c>
      <c r="B18240" s="1" t="s">
        <v>85386</v>
      </c>
      <c r="C18240" s="1">
        <v>290492353</v>
      </c>
      <c r="D18240" t="s">
        <v>261139</v>
      </c>
      <c r="E18240" t="s">
        <v>263466</v>
      </c>
      <c r="F18240" s="1">
        <v>782</v>
      </c>
      <c r="G18240" s="1" t="s">
        <v>85387</v>
      </c>
      <c r="H18240" s="1" t="s">
        <v>85388</v>
      </c>
      <c r="I18240" s="1" t="s">
        <v>85389</v>
      </c>
    </row>
    <row r="18241" spans="1:9" x14ac:dyDescent="0.2">
      <c r="A18241" s="1" t="s">
        <v>85390</v>
      </c>
      <c r="B18241" s="1" t="s">
        <v>85391</v>
      </c>
      <c r="C18241" s="1">
        <v>291425808</v>
      </c>
      <c r="D18241" t="s">
        <v>261139</v>
      </c>
      <c r="E18241" t="s">
        <v>263466</v>
      </c>
      <c r="F18241" s="1">
        <v>5</v>
      </c>
      <c r="G18241" s="1" t="s">
        <v>85392</v>
      </c>
      <c r="H18241" s="1" t="s">
        <v>85393</v>
      </c>
      <c r="I18241" s="1"/>
    </row>
    <row r="18242" spans="1:9" x14ac:dyDescent="0.2">
      <c r="A18242" s="1" t="s">
        <v>85394</v>
      </c>
      <c r="B18242" s="1" t="s">
        <v>85395</v>
      </c>
      <c r="C18242" s="1">
        <v>290876971</v>
      </c>
      <c r="D18242" t="s">
        <v>261139</v>
      </c>
      <c r="E18242" t="s">
        <v>261148</v>
      </c>
      <c r="F18242" s="1">
        <v>26</v>
      </c>
      <c r="G18242" s="1" t="s">
        <v>85396</v>
      </c>
      <c r="H18242" s="1"/>
      <c r="I18242" s="1" t="s">
        <v>85397</v>
      </c>
    </row>
    <row r="18243" spans="1:9" x14ac:dyDescent="0.2">
      <c r="A18243" s="1" t="s">
        <v>85398</v>
      </c>
      <c r="B18243" s="1" t="s">
        <v>85399</v>
      </c>
      <c r="C18243" s="1">
        <v>290490175</v>
      </c>
      <c r="D18243" t="s">
        <v>261139</v>
      </c>
      <c r="E18243" t="s">
        <v>263466</v>
      </c>
      <c r="F18243" s="1">
        <v>6</v>
      </c>
      <c r="G18243" s="1" t="s">
        <v>85400</v>
      </c>
      <c r="H18243" s="1" t="s">
        <v>85401</v>
      </c>
      <c r="I18243" s="1" t="s">
        <v>85402</v>
      </c>
    </row>
    <row r="18244" spans="1:9" x14ac:dyDescent="0.2">
      <c r="A18244" s="1" t="s">
        <v>85403</v>
      </c>
      <c r="B18244" s="1" t="s">
        <v>85404</v>
      </c>
      <c r="C18244" s="1">
        <v>291435757</v>
      </c>
      <c r="D18244" t="s">
        <v>261139</v>
      </c>
      <c r="E18244" t="s">
        <v>261282</v>
      </c>
      <c r="F18244" s="1">
        <v>23</v>
      </c>
      <c r="G18244" s="1" t="s">
        <v>85405</v>
      </c>
      <c r="H18244" s="1" t="s">
        <v>85406</v>
      </c>
      <c r="I18244" s="1" t="s">
        <v>85407</v>
      </c>
    </row>
    <row r="18245" spans="1:9" x14ac:dyDescent="0.2">
      <c r="A18245" s="1" t="s">
        <v>85408</v>
      </c>
      <c r="B18245" s="1" t="s">
        <v>85409</v>
      </c>
      <c r="C18245" s="1">
        <v>290482891</v>
      </c>
      <c r="D18245" t="s">
        <v>261139</v>
      </c>
      <c r="E18245" t="s">
        <v>261274</v>
      </c>
      <c r="F18245" s="1">
        <v>2</v>
      </c>
      <c r="G18245" s="1" t="s">
        <v>85410</v>
      </c>
      <c r="H18245" s="1" t="s">
        <v>85411</v>
      </c>
      <c r="I18245" s="1"/>
    </row>
    <row r="18246" spans="1:9" x14ac:dyDescent="0.2">
      <c r="A18246" s="1" t="s">
        <v>85412</v>
      </c>
      <c r="B18246" s="1" t="s">
        <v>85413</v>
      </c>
      <c r="C18246" s="1">
        <v>290483181</v>
      </c>
      <c r="D18246" t="s">
        <v>263452</v>
      </c>
      <c r="E18246" t="s">
        <v>263481</v>
      </c>
      <c r="F18246" s="1">
        <v>1633</v>
      </c>
      <c r="G18246" s="1" t="s">
        <v>85414</v>
      </c>
      <c r="H18246" s="1" t="s">
        <v>85415</v>
      </c>
      <c r="I18246" s="1" t="s">
        <v>85416</v>
      </c>
    </row>
    <row r="18247" spans="1:9" x14ac:dyDescent="0.2">
      <c r="A18247" s="1" t="s">
        <v>85417</v>
      </c>
      <c r="B18247" s="1" t="s">
        <v>85418</v>
      </c>
      <c r="C18247" s="1">
        <v>291418049</v>
      </c>
      <c r="D18247" t="s">
        <v>261139</v>
      </c>
      <c r="E18247" t="s">
        <v>263468</v>
      </c>
      <c r="F18247" s="1">
        <v>1</v>
      </c>
      <c r="G18247" s="1" t="s">
        <v>85419</v>
      </c>
      <c r="H18247" s="1" t="s">
        <v>85420</v>
      </c>
      <c r="I18247" s="1"/>
    </row>
    <row r="18248" spans="1:9" x14ac:dyDescent="0.2">
      <c r="A18248" s="1" t="s">
        <v>85421</v>
      </c>
      <c r="B18248" s="1" t="s">
        <v>85422</v>
      </c>
      <c r="C18248" s="1">
        <v>291422695</v>
      </c>
      <c r="D18248" t="s">
        <v>261139</v>
      </c>
      <c r="E18248" t="s">
        <v>261282</v>
      </c>
      <c r="F18248" s="1">
        <v>11</v>
      </c>
      <c r="G18248" s="1" t="s">
        <v>85423</v>
      </c>
      <c r="H18248" s="1" t="s">
        <v>85424</v>
      </c>
      <c r="I18248" s="1" t="s">
        <v>85425</v>
      </c>
    </row>
    <row r="18249" spans="1:9" x14ac:dyDescent="0.2">
      <c r="A18249" s="1" t="s">
        <v>85426</v>
      </c>
      <c r="B18249" s="1" t="s">
        <v>85427</v>
      </c>
      <c r="C18249" s="1">
        <v>291430260</v>
      </c>
      <c r="D18249" t="s">
        <v>261139</v>
      </c>
      <c r="E18249" t="s">
        <v>263442</v>
      </c>
      <c r="F18249" s="1">
        <v>1</v>
      </c>
      <c r="G18249" s="1" t="s">
        <v>85428</v>
      </c>
      <c r="H18249" s="1" t="s">
        <v>85429</v>
      </c>
      <c r="I18249" s="1" t="s">
        <v>85430</v>
      </c>
    </row>
    <row r="18250" spans="1:9" x14ac:dyDescent="0.2">
      <c r="A18250" s="1" t="s">
        <v>85431</v>
      </c>
      <c r="B18250" s="1" t="s">
        <v>85432</v>
      </c>
      <c r="C18250" s="1">
        <v>282935267</v>
      </c>
      <c r="D18250" t="s">
        <v>261155</v>
      </c>
      <c r="E18250" t="s">
        <v>263592</v>
      </c>
      <c r="F18250" s="1">
        <v>2743</v>
      </c>
      <c r="G18250" s="1" t="s">
        <v>85433</v>
      </c>
      <c r="H18250" s="1" t="s">
        <v>85434</v>
      </c>
      <c r="I18250" s="1" t="s">
        <v>85435</v>
      </c>
    </row>
    <row r="18251" spans="1:9" x14ac:dyDescent="0.2">
      <c r="A18251" s="1" t="s">
        <v>85436</v>
      </c>
      <c r="B18251" s="1" t="s">
        <v>85437</v>
      </c>
      <c r="C18251" s="1">
        <v>290490239</v>
      </c>
      <c r="D18251" t="s">
        <v>263452</v>
      </c>
      <c r="E18251" t="s">
        <v>263506</v>
      </c>
      <c r="F18251" s="1">
        <v>14</v>
      </c>
      <c r="G18251" s="1" t="s">
        <v>85438</v>
      </c>
      <c r="H18251" s="1" t="s">
        <v>85439</v>
      </c>
      <c r="I18251" s="1" t="s">
        <v>85440</v>
      </c>
    </row>
    <row r="18252" spans="1:9" x14ac:dyDescent="0.2">
      <c r="A18252" s="1" t="s">
        <v>85441</v>
      </c>
      <c r="B18252" s="1" t="s">
        <v>85442</v>
      </c>
      <c r="C18252" s="1">
        <v>291443870</v>
      </c>
      <c r="D18252" t="s">
        <v>261139</v>
      </c>
      <c r="E18252" t="s">
        <v>263442</v>
      </c>
      <c r="F18252" s="1">
        <v>31</v>
      </c>
      <c r="G18252" s="1" t="s">
        <v>85443</v>
      </c>
      <c r="H18252" s="1" t="s">
        <v>85444</v>
      </c>
      <c r="I18252" s="1" t="s">
        <v>85445</v>
      </c>
    </row>
    <row r="18253" spans="1:9" x14ac:dyDescent="0.2">
      <c r="A18253" s="1" t="s">
        <v>85446</v>
      </c>
      <c r="B18253" s="1" t="s">
        <v>85447</v>
      </c>
      <c r="C18253" s="1">
        <v>290482829</v>
      </c>
      <c r="D18253" t="s">
        <v>261139</v>
      </c>
      <c r="E18253" t="s">
        <v>261282</v>
      </c>
      <c r="F18253" s="1">
        <v>15</v>
      </c>
      <c r="G18253" s="1" t="s">
        <v>85448</v>
      </c>
      <c r="H18253" s="1" t="s">
        <v>85449</v>
      </c>
      <c r="I18253" s="1" t="s">
        <v>85450</v>
      </c>
    </row>
    <row r="18254" spans="1:9" x14ac:dyDescent="0.2">
      <c r="A18254" s="1" t="s">
        <v>85451</v>
      </c>
      <c r="B18254" s="1" t="s">
        <v>85452</v>
      </c>
      <c r="C18254" s="1">
        <v>291427827</v>
      </c>
      <c r="D18254" t="s">
        <v>261139</v>
      </c>
      <c r="E18254" t="s">
        <v>263468</v>
      </c>
      <c r="F18254" s="1">
        <v>15</v>
      </c>
      <c r="G18254" s="1" t="s">
        <v>85453</v>
      </c>
      <c r="H18254" s="1" t="s">
        <v>85454</v>
      </c>
      <c r="I18254" s="1" t="s">
        <v>85455</v>
      </c>
    </row>
    <row r="18255" spans="1:9" x14ac:dyDescent="0.2">
      <c r="A18255" s="1" t="s">
        <v>85456</v>
      </c>
      <c r="B18255" s="1" t="s">
        <v>85457</v>
      </c>
      <c r="C18255" s="1">
        <v>290487235</v>
      </c>
      <c r="D18255" t="s">
        <v>261139</v>
      </c>
      <c r="E18255" t="s">
        <v>263442</v>
      </c>
      <c r="F18255" s="1">
        <v>150</v>
      </c>
      <c r="G18255" s="1" t="s">
        <v>85458</v>
      </c>
      <c r="H18255" s="1" t="s">
        <v>85459</v>
      </c>
      <c r="I18255" s="1" t="s">
        <v>85460</v>
      </c>
    </row>
    <row r="18256" spans="1:9" x14ac:dyDescent="0.2">
      <c r="A18256" s="1" t="s">
        <v>85461</v>
      </c>
      <c r="B18256" s="1" t="s">
        <v>85462</v>
      </c>
      <c r="C18256" s="1">
        <v>291427684</v>
      </c>
      <c r="D18256" t="s">
        <v>261139</v>
      </c>
      <c r="E18256" t="s">
        <v>261274</v>
      </c>
      <c r="F18256" s="1">
        <v>1</v>
      </c>
      <c r="G18256" s="1" t="s">
        <v>85463</v>
      </c>
      <c r="H18256" s="1" t="s">
        <v>85464</v>
      </c>
      <c r="I18256" s="1"/>
    </row>
    <row r="18257" spans="1:9" x14ac:dyDescent="0.2">
      <c r="A18257" s="1" t="s">
        <v>85465</v>
      </c>
      <c r="B18257" s="1" t="s">
        <v>85466</v>
      </c>
      <c r="C18257" s="1">
        <v>291431980</v>
      </c>
      <c r="D18257" t="s">
        <v>261139</v>
      </c>
      <c r="E18257" t="s">
        <v>261140</v>
      </c>
      <c r="F18257" s="1">
        <v>6</v>
      </c>
      <c r="G18257" s="1" t="s">
        <v>85467</v>
      </c>
      <c r="H18257" s="1" t="s">
        <v>85468</v>
      </c>
      <c r="I18257" s="1" t="s">
        <v>85469</v>
      </c>
    </row>
    <row r="18258" spans="1:9" x14ac:dyDescent="0.2">
      <c r="A18258" s="1" t="s">
        <v>85470</v>
      </c>
      <c r="B18258" s="1" t="s">
        <v>85471</v>
      </c>
      <c r="C18258" s="1">
        <v>290486475</v>
      </c>
      <c r="D18258" t="s">
        <v>261139</v>
      </c>
      <c r="E18258" t="s">
        <v>261148</v>
      </c>
      <c r="F18258" s="1">
        <v>40</v>
      </c>
      <c r="G18258" s="1" t="s">
        <v>85472</v>
      </c>
      <c r="H18258" s="1" t="s">
        <v>85473</v>
      </c>
      <c r="I18258" s="1" t="s">
        <v>85474</v>
      </c>
    </row>
    <row r="18259" spans="1:9" x14ac:dyDescent="0.2">
      <c r="A18259" s="1" t="s">
        <v>85475</v>
      </c>
      <c r="B18259" s="1" t="s">
        <v>85476</v>
      </c>
      <c r="C18259" s="1">
        <v>284044584</v>
      </c>
      <c r="D18259" t="s">
        <v>261139</v>
      </c>
      <c r="E18259" t="s">
        <v>261282</v>
      </c>
      <c r="F18259" s="1">
        <v>75</v>
      </c>
      <c r="G18259" s="1" t="s">
        <v>85477</v>
      </c>
      <c r="H18259" s="1" t="s">
        <v>85478</v>
      </c>
      <c r="I18259" s="1" t="s">
        <v>85479</v>
      </c>
    </row>
    <row r="18260" spans="1:9" x14ac:dyDescent="0.2">
      <c r="A18260" s="1" t="s">
        <v>85480</v>
      </c>
      <c r="B18260" s="1" t="s">
        <v>85481</v>
      </c>
      <c r="C18260" s="1">
        <v>291425471</v>
      </c>
      <c r="D18260" t="s">
        <v>261139</v>
      </c>
      <c r="E18260" t="s">
        <v>263468</v>
      </c>
      <c r="F18260" s="1">
        <v>43</v>
      </c>
      <c r="G18260" s="1" t="s">
        <v>85482</v>
      </c>
      <c r="H18260" s="1" t="s">
        <v>85483</v>
      </c>
      <c r="I18260" s="1" t="s">
        <v>85484</v>
      </c>
    </row>
    <row r="18261" spans="1:9" x14ac:dyDescent="0.2">
      <c r="A18261" s="1" t="s">
        <v>85485</v>
      </c>
      <c r="B18261" s="1" t="s">
        <v>85486</v>
      </c>
      <c r="C18261" s="1">
        <v>290482472</v>
      </c>
      <c r="D18261" t="s">
        <v>261139</v>
      </c>
      <c r="E18261" t="s">
        <v>263505</v>
      </c>
      <c r="F18261" s="1">
        <v>28</v>
      </c>
      <c r="G18261" s="1" t="s">
        <v>85487</v>
      </c>
      <c r="H18261" s="1" t="s">
        <v>85488</v>
      </c>
      <c r="I18261" s="1" t="s">
        <v>85489</v>
      </c>
    </row>
    <row r="18262" spans="1:9" x14ac:dyDescent="0.2">
      <c r="A18262" s="1" t="s">
        <v>85490</v>
      </c>
      <c r="B18262" s="1" t="s">
        <v>85491</v>
      </c>
      <c r="C18262" s="1">
        <v>290483645</v>
      </c>
      <c r="D18262" t="s">
        <v>261139</v>
      </c>
      <c r="E18262" t="s">
        <v>261148</v>
      </c>
      <c r="F18262" s="1">
        <v>66</v>
      </c>
      <c r="G18262" s="1" t="s">
        <v>85492</v>
      </c>
      <c r="H18262" s="1" t="s">
        <v>85493</v>
      </c>
      <c r="I18262" s="1" t="s">
        <v>85494</v>
      </c>
    </row>
    <row r="18263" spans="1:9" x14ac:dyDescent="0.2">
      <c r="A18263" s="1" t="s">
        <v>85495</v>
      </c>
      <c r="B18263" s="1" t="s">
        <v>85496</v>
      </c>
      <c r="C18263" s="1">
        <v>291441396</v>
      </c>
      <c r="D18263" t="s">
        <v>261139</v>
      </c>
      <c r="E18263" t="s">
        <v>263444</v>
      </c>
      <c r="F18263" s="1">
        <v>1</v>
      </c>
      <c r="G18263" s="1" t="s">
        <v>85497</v>
      </c>
      <c r="H18263" s="1" t="s">
        <v>85498</v>
      </c>
      <c r="I18263" s="1" t="s">
        <v>85499</v>
      </c>
    </row>
    <row r="18264" spans="1:9" x14ac:dyDescent="0.2">
      <c r="A18264" s="1" t="s">
        <v>85500</v>
      </c>
      <c r="B18264" s="1" t="s">
        <v>85501</v>
      </c>
      <c r="C18264" s="1">
        <v>283115886</v>
      </c>
      <c r="D18264" t="s">
        <v>261139</v>
      </c>
      <c r="E18264" t="s">
        <v>263541</v>
      </c>
      <c r="F18264" s="1">
        <v>4100</v>
      </c>
      <c r="G18264" s="1" t="s">
        <v>85502</v>
      </c>
      <c r="H18264" s="1" t="s">
        <v>85503</v>
      </c>
      <c r="I18264" s="1" t="s">
        <v>85504</v>
      </c>
    </row>
    <row r="18265" spans="1:9" x14ac:dyDescent="0.2">
      <c r="A18265" s="1" t="s">
        <v>85505</v>
      </c>
      <c r="B18265" s="1" t="s">
        <v>85506</v>
      </c>
      <c r="C18265" s="1">
        <v>291415520</v>
      </c>
      <c r="D18265" t="s">
        <v>261139</v>
      </c>
      <c r="E18265" t="s">
        <v>261282</v>
      </c>
      <c r="F18265" s="1">
        <v>19</v>
      </c>
      <c r="G18265" s="1" t="s">
        <v>85507</v>
      </c>
      <c r="H18265" s="1" t="s">
        <v>85508</v>
      </c>
      <c r="I18265" s="1" t="s">
        <v>85509</v>
      </c>
    </row>
    <row r="18266" spans="1:9" x14ac:dyDescent="0.2">
      <c r="A18266" s="1" t="s">
        <v>85510</v>
      </c>
      <c r="B18266" s="1" t="s">
        <v>85511</v>
      </c>
      <c r="C18266" s="1">
        <v>290526866</v>
      </c>
      <c r="D18266" t="s">
        <v>261139</v>
      </c>
      <c r="E18266" t="s">
        <v>263442</v>
      </c>
      <c r="F18266" s="1">
        <v>87</v>
      </c>
      <c r="G18266" s="1" t="s">
        <v>85512</v>
      </c>
      <c r="H18266" s="1" t="s">
        <v>85513</v>
      </c>
      <c r="I18266" s="1"/>
    </row>
    <row r="18267" spans="1:9" x14ac:dyDescent="0.2">
      <c r="A18267" s="1" t="s">
        <v>85514</v>
      </c>
      <c r="B18267" s="1" t="s">
        <v>85515</v>
      </c>
      <c r="C18267" s="1">
        <v>291420829</v>
      </c>
      <c r="D18267" t="s">
        <v>261139</v>
      </c>
      <c r="E18267" t="s">
        <v>263468</v>
      </c>
      <c r="F18267" s="1">
        <v>54</v>
      </c>
      <c r="G18267" s="1" t="s">
        <v>85516</v>
      </c>
      <c r="H18267" s="1" t="s">
        <v>85517</v>
      </c>
      <c r="I18267" s="1"/>
    </row>
    <row r="18268" spans="1:9" x14ac:dyDescent="0.2">
      <c r="A18268" s="1" t="s">
        <v>85518</v>
      </c>
      <c r="B18268" s="1" t="s">
        <v>85519</v>
      </c>
      <c r="C18268" s="1">
        <v>290489573</v>
      </c>
      <c r="D18268" t="s">
        <v>261139</v>
      </c>
      <c r="E18268" t="s">
        <v>263456</v>
      </c>
      <c r="F18268" s="1">
        <v>17</v>
      </c>
      <c r="G18268" s="1" t="s">
        <v>85520</v>
      </c>
      <c r="H18268" s="1" t="s">
        <v>85521</v>
      </c>
      <c r="I18268" s="1" t="s">
        <v>85522</v>
      </c>
    </row>
    <row r="18269" spans="1:9" x14ac:dyDescent="0.2">
      <c r="A18269" s="1" t="s">
        <v>85523</v>
      </c>
      <c r="B18269" s="1" t="s">
        <v>85524</v>
      </c>
      <c r="C18269" s="1">
        <v>291418020</v>
      </c>
      <c r="D18269" t="s">
        <v>263452</v>
      </c>
      <c r="E18269" t="s">
        <v>263593</v>
      </c>
      <c r="F18269" s="1">
        <v>433</v>
      </c>
      <c r="G18269" s="1" t="s">
        <v>85525</v>
      </c>
      <c r="H18269" s="1" t="s">
        <v>85526</v>
      </c>
      <c r="I18269" s="1" t="s">
        <v>85527</v>
      </c>
    </row>
    <row r="18270" spans="1:9" x14ac:dyDescent="0.2">
      <c r="A18270" s="1" t="s">
        <v>85528</v>
      </c>
      <c r="B18270" s="1" t="s">
        <v>85529</v>
      </c>
      <c r="C18270" s="1">
        <v>291431661</v>
      </c>
      <c r="D18270" t="s">
        <v>261139</v>
      </c>
      <c r="E18270" t="s">
        <v>263468</v>
      </c>
      <c r="F18270" s="1">
        <v>5</v>
      </c>
      <c r="G18270" s="1" t="s">
        <v>85530</v>
      </c>
      <c r="H18270" s="1" t="s">
        <v>85531</v>
      </c>
      <c r="I18270" s="1" t="s">
        <v>85532</v>
      </c>
    </row>
    <row r="18271" spans="1:9" x14ac:dyDescent="0.2">
      <c r="A18271" s="1" t="s">
        <v>85533</v>
      </c>
      <c r="B18271" s="1" t="s">
        <v>85534</v>
      </c>
      <c r="C18271" s="1">
        <v>290482925</v>
      </c>
      <c r="D18271" t="s">
        <v>261139</v>
      </c>
      <c r="E18271" t="s">
        <v>263483</v>
      </c>
      <c r="F18271" s="1">
        <v>52</v>
      </c>
      <c r="G18271" s="1" t="s">
        <v>85535</v>
      </c>
      <c r="H18271" s="1" t="s">
        <v>85536</v>
      </c>
      <c r="I18271" s="1" t="s">
        <v>85537</v>
      </c>
    </row>
    <row r="18272" spans="1:9" x14ac:dyDescent="0.2">
      <c r="A18272" s="1" t="s">
        <v>85538</v>
      </c>
      <c r="B18272" s="1" t="s">
        <v>85539</v>
      </c>
      <c r="C18272" s="1">
        <v>291415082</v>
      </c>
      <c r="D18272" t="s">
        <v>261139</v>
      </c>
      <c r="E18272" t="s">
        <v>261274</v>
      </c>
      <c r="F18272" s="1">
        <v>1</v>
      </c>
      <c r="G18272" s="1" t="s">
        <v>85540</v>
      </c>
      <c r="H18272" s="1" t="s">
        <v>85541</v>
      </c>
      <c r="I18272" s="1" t="s">
        <v>85542</v>
      </c>
    </row>
    <row r="18273" spans="1:9" x14ac:dyDescent="0.2">
      <c r="A18273" s="1" t="s">
        <v>85543</v>
      </c>
      <c r="B18273" s="1" t="s">
        <v>85544</v>
      </c>
      <c r="C18273" s="1">
        <v>290492954</v>
      </c>
      <c r="D18273" t="s">
        <v>261139</v>
      </c>
      <c r="E18273" t="s">
        <v>263454</v>
      </c>
      <c r="F18273" s="1">
        <v>9</v>
      </c>
      <c r="G18273" s="1" t="s">
        <v>85545</v>
      </c>
      <c r="H18273" s="1" t="s">
        <v>85546</v>
      </c>
      <c r="I18273" s="1" t="s">
        <v>85547</v>
      </c>
    </row>
    <row r="18274" spans="1:9" x14ac:dyDescent="0.2">
      <c r="A18274" s="1" t="s">
        <v>85548</v>
      </c>
      <c r="B18274" s="1" t="s">
        <v>85549</v>
      </c>
      <c r="C18274" s="1">
        <v>291425997</v>
      </c>
      <c r="D18274" t="s">
        <v>261139</v>
      </c>
      <c r="E18274" t="s">
        <v>261148</v>
      </c>
      <c r="F18274" s="1">
        <v>31</v>
      </c>
      <c r="G18274" s="1" t="s">
        <v>85550</v>
      </c>
      <c r="H18274" s="1" t="s">
        <v>85551</v>
      </c>
      <c r="I18274" s="1" t="s">
        <v>85552</v>
      </c>
    </row>
    <row r="18275" spans="1:9" x14ac:dyDescent="0.2">
      <c r="A18275" s="1" t="s">
        <v>85553</v>
      </c>
      <c r="B18275" s="1" t="s">
        <v>85554</v>
      </c>
      <c r="C18275" s="1">
        <v>290488451</v>
      </c>
      <c r="D18275" t="s">
        <v>261139</v>
      </c>
      <c r="E18275" t="s">
        <v>263468</v>
      </c>
      <c r="F18275" s="1">
        <v>15</v>
      </c>
      <c r="G18275" s="1" t="s">
        <v>85555</v>
      </c>
      <c r="H18275" s="1" t="s">
        <v>85556</v>
      </c>
      <c r="I18275" s="1" t="s">
        <v>85557</v>
      </c>
    </row>
    <row r="18276" spans="1:9" x14ac:dyDescent="0.2">
      <c r="A18276" s="1" t="s">
        <v>85558</v>
      </c>
      <c r="B18276" s="1" t="s">
        <v>85559</v>
      </c>
      <c r="C18276" s="1">
        <v>290483533</v>
      </c>
      <c r="D18276" t="s">
        <v>261139</v>
      </c>
      <c r="E18276" t="s">
        <v>263450</v>
      </c>
      <c r="F18276" s="1">
        <v>11</v>
      </c>
      <c r="G18276" s="1" t="s">
        <v>85560</v>
      </c>
      <c r="H18276" s="1" t="s">
        <v>85561</v>
      </c>
      <c r="I18276" s="1"/>
    </row>
    <row r="18277" spans="1:9" x14ac:dyDescent="0.2">
      <c r="A18277" s="1" t="s">
        <v>85562</v>
      </c>
      <c r="B18277" s="1" t="s">
        <v>85563</v>
      </c>
      <c r="C18277" s="1">
        <v>291427640</v>
      </c>
      <c r="D18277" t="s">
        <v>261139</v>
      </c>
      <c r="E18277" t="s">
        <v>263442</v>
      </c>
      <c r="F18277" s="1">
        <v>3</v>
      </c>
      <c r="G18277" s="1" t="s">
        <v>85564</v>
      </c>
      <c r="H18277" s="1" t="s">
        <v>85565</v>
      </c>
      <c r="I18277" s="1" t="s">
        <v>85566</v>
      </c>
    </row>
    <row r="18278" spans="1:9" x14ac:dyDescent="0.2">
      <c r="A18278" s="1" t="s">
        <v>85567</v>
      </c>
      <c r="B18278" s="1" t="s">
        <v>85568</v>
      </c>
      <c r="C18278" s="1">
        <v>290526445</v>
      </c>
      <c r="D18278" t="s">
        <v>261139</v>
      </c>
      <c r="E18278" t="s">
        <v>263442</v>
      </c>
      <c r="F18278" s="1">
        <v>3</v>
      </c>
      <c r="G18278" s="1" t="s">
        <v>85569</v>
      </c>
      <c r="H18278" s="1" t="s">
        <v>85570</v>
      </c>
      <c r="I18278" s="1"/>
    </row>
    <row r="18279" spans="1:9" x14ac:dyDescent="0.2">
      <c r="A18279" s="1" t="s">
        <v>85571</v>
      </c>
      <c r="B18279" s="1" t="s">
        <v>85572</v>
      </c>
      <c r="C18279" s="1">
        <v>291429188</v>
      </c>
      <c r="D18279" t="s">
        <v>261139</v>
      </c>
      <c r="E18279" t="s">
        <v>261282</v>
      </c>
      <c r="F18279" s="1">
        <v>33</v>
      </c>
      <c r="G18279" s="1" t="s">
        <v>85573</v>
      </c>
      <c r="H18279" s="1" t="s">
        <v>85574</v>
      </c>
      <c r="I18279" s="1" t="s">
        <v>85575</v>
      </c>
    </row>
    <row r="18280" spans="1:9" x14ac:dyDescent="0.2">
      <c r="A18280" s="1" t="s">
        <v>85576</v>
      </c>
      <c r="B18280" s="1" t="s">
        <v>85577</v>
      </c>
      <c r="C18280" s="1">
        <v>290491632</v>
      </c>
      <c r="D18280" t="s">
        <v>261139</v>
      </c>
      <c r="E18280" t="s">
        <v>263470</v>
      </c>
      <c r="F18280" s="1">
        <v>1</v>
      </c>
      <c r="G18280" s="1" t="s">
        <v>85578</v>
      </c>
      <c r="H18280" s="1" t="s">
        <v>85579</v>
      </c>
      <c r="I18280" s="1"/>
    </row>
    <row r="18281" spans="1:9" x14ac:dyDescent="0.2">
      <c r="A18281" s="1" t="s">
        <v>85580</v>
      </c>
      <c r="B18281" s="1" t="s">
        <v>85581</v>
      </c>
      <c r="C18281" s="1">
        <v>290486341</v>
      </c>
      <c r="D18281" t="s">
        <v>261139</v>
      </c>
      <c r="E18281" t="s">
        <v>261148</v>
      </c>
      <c r="F18281" s="1">
        <v>9</v>
      </c>
      <c r="G18281" s="1" t="s">
        <v>85582</v>
      </c>
      <c r="H18281" s="1" t="s">
        <v>85583</v>
      </c>
      <c r="I18281" s="1" t="s">
        <v>85584</v>
      </c>
    </row>
    <row r="18282" spans="1:9" x14ac:dyDescent="0.2">
      <c r="A18282" s="1" t="s">
        <v>85585</v>
      </c>
      <c r="B18282" s="1" t="s">
        <v>85586</v>
      </c>
      <c r="C18282" s="1">
        <v>291441079</v>
      </c>
      <c r="D18282" t="s">
        <v>263452</v>
      </c>
      <c r="E18282" t="s">
        <v>263594</v>
      </c>
      <c r="F18282" s="1">
        <v>20155</v>
      </c>
      <c r="G18282" s="1" t="s">
        <v>85587</v>
      </c>
      <c r="H18282" s="1" t="s">
        <v>85588</v>
      </c>
      <c r="I18282" s="1" t="s">
        <v>85589</v>
      </c>
    </row>
    <row r="18283" spans="1:9" x14ac:dyDescent="0.2">
      <c r="A18283" s="1" t="s">
        <v>85590</v>
      </c>
      <c r="B18283" s="1" t="s">
        <v>85591</v>
      </c>
      <c r="C18283" s="1">
        <v>291435275</v>
      </c>
      <c r="D18283" t="s">
        <v>261139</v>
      </c>
      <c r="E18283" t="s">
        <v>261282</v>
      </c>
      <c r="F18283" s="1">
        <v>8</v>
      </c>
      <c r="G18283" s="1" t="s">
        <v>85592</v>
      </c>
      <c r="H18283" s="1" t="s">
        <v>85593</v>
      </c>
      <c r="I18283" s="1" t="s">
        <v>85594</v>
      </c>
    </row>
    <row r="18284" spans="1:9" x14ac:dyDescent="0.2">
      <c r="A18284" s="1" t="s">
        <v>85595</v>
      </c>
      <c r="B18284" s="1" t="s">
        <v>85596</v>
      </c>
      <c r="C18284" s="1">
        <v>1794535</v>
      </c>
      <c r="D18284" t="s">
        <v>261139</v>
      </c>
      <c r="E18284" t="s">
        <v>261274</v>
      </c>
      <c r="F18284" s="1">
        <v>395</v>
      </c>
      <c r="G18284" s="1" t="s">
        <v>85597</v>
      </c>
      <c r="H18284" s="1" t="s">
        <v>85598</v>
      </c>
      <c r="I18284" s="1" t="s">
        <v>85599</v>
      </c>
    </row>
    <row r="18285" spans="1:9" x14ac:dyDescent="0.2">
      <c r="A18285" s="1" t="s">
        <v>85600</v>
      </c>
      <c r="B18285" s="1" t="s">
        <v>85601</v>
      </c>
      <c r="C18285" s="1">
        <v>291417937</v>
      </c>
      <c r="D18285" t="s">
        <v>261139</v>
      </c>
      <c r="E18285" t="s">
        <v>263445</v>
      </c>
      <c r="F18285" s="1">
        <v>1</v>
      </c>
      <c r="G18285" s="1" t="s">
        <v>85602</v>
      </c>
      <c r="H18285" s="1" t="s">
        <v>85603</v>
      </c>
      <c r="I18285" s="1" t="s">
        <v>85604</v>
      </c>
    </row>
    <row r="18286" spans="1:9" x14ac:dyDescent="0.2">
      <c r="A18286" s="1" t="s">
        <v>85605</v>
      </c>
      <c r="B18286" s="1" t="s">
        <v>85606</v>
      </c>
      <c r="C18286" s="1">
        <v>291417055</v>
      </c>
      <c r="D18286" t="s">
        <v>261139</v>
      </c>
      <c r="E18286" t="s">
        <v>263445</v>
      </c>
      <c r="F18286" s="1">
        <v>13</v>
      </c>
      <c r="G18286" s="1" t="s">
        <v>85607</v>
      </c>
      <c r="H18286" s="1" t="s">
        <v>85608</v>
      </c>
      <c r="I18286" s="1" t="s">
        <v>85609</v>
      </c>
    </row>
    <row r="18287" spans="1:9" x14ac:dyDescent="0.2">
      <c r="A18287" s="1" t="s">
        <v>85610</v>
      </c>
      <c r="B18287" s="1" t="s">
        <v>85611</v>
      </c>
      <c r="C18287" s="1">
        <v>290526300</v>
      </c>
      <c r="D18287" t="s">
        <v>261139</v>
      </c>
      <c r="E18287" t="s">
        <v>263504</v>
      </c>
      <c r="F18287" s="1">
        <v>2</v>
      </c>
      <c r="G18287" s="1" t="s">
        <v>85612</v>
      </c>
      <c r="H18287" s="1" t="s">
        <v>85613</v>
      </c>
      <c r="I18287" s="1" t="s">
        <v>85614</v>
      </c>
    </row>
    <row r="18288" spans="1:9" x14ac:dyDescent="0.2">
      <c r="A18288" s="1" t="s">
        <v>85615</v>
      </c>
      <c r="B18288" s="1" t="s">
        <v>85616</v>
      </c>
      <c r="C18288" s="1">
        <v>291414970</v>
      </c>
      <c r="D18288" t="s">
        <v>263484</v>
      </c>
      <c r="E18288" t="s">
        <v>263595</v>
      </c>
      <c r="F18288" s="1">
        <v>48</v>
      </c>
      <c r="G18288" s="1" t="s">
        <v>85617</v>
      </c>
      <c r="H18288" s="1" t="s">
        <v>85618</v>
      </c>
      <c r="I18288" s="1" t="s">
        <v>85619</v>
      </c>
    </row>
    <row r="18289" spans="1:9" x14ac:dyDescent="0.2">
      <c r="A18289" s="1" t="s">
        <v>85620</v>
      </c>
      <c r="B18289" s="1" t="s">
        <v>85621</v>
      </c>
      <c r="C18289" s="1">
        <v>291427782</v>
      </c>
      <c r="D18289" t="s">
        <v>261139</v>
      </c>
      <c r="E18289" t="s">
        <v>261274</v>
      </c>
      <c r="F18289" s="1">
        <v>1</v>
      </c>
      <c r="G18289" s="1" t="s">
        <v>85622</v>
      </c>
      <c r="H18289" s="1" t="s">
        <v>85623</v>
      </c>
      <c r="I18289" s="1"/>
    </row>
    <row r="18290" spans="1:9" x14ac:dyDescent="0.2">
      <c r="A18290" s="1" t="s">
        <v>85624</v>
      </c>
      <c r="B18290" s="1" t="s">
        <v>85625</v>
      </c>
      <c r="C18290" s="1">
        <v>291418690</v>
      </c>
      <c r="D18290" t="s">
        <v>261139</v>
      </c>
      <c r="E18290" t="s">
        <v>263505</v>
      </c>
      <c r="F18290" s="1">
        <v>30</v>
      </c>
      <c r="G18290" s="1" t="s">
        <v>85626</v>
      </c>
      <c r="H18290" s="1" t="s">
        <v>85627</v>
      </c>
      <c r="I18290" s="1" t="s">
        <v>85628</v>
      </c>
    </row>
    <row r="18291" spans="1:9" x14ac:dyDescent="0.2">
      <c r="A18291" s="1" t="s">
        <v>85629</v>
      </c>
      <c r="B18291" s="1" t="s">
        <v>85630</v>
      </c>
      <c r="C18291" s="1">
        <v>290490042</v>
      </c>
      <c r="D18291" t="s">
        <v>261139</v>
      </c>
      <c r="E18291" t="s">
        <v>263442</v>
      </c>
      <c r="F18291" s="1">
        <v>899</v>
      </c>
      <c r="G18291" s="1" t="s">
        <v>85631</v>
      </c>
      <c r="H18291" s="1" t="s">
        <v>85632</v>
      </c>
      <c r="I18291" s="1"/>
    </row>
    <row r="18292" spans="1:9" x14ac:dyDescent="0.2">
      <c r="A18292" s="1" t="s">
        <v>85633</v>
      </c>
      <c r="B18292" s="1" t="s">
        <v>85634</v>
      </c>
      <c r="C18292" s="1">
        <v>283104710</v>
      </c>
      <c r="D18292" t="s">
        <v>261139</v>
      </c>
      <c r="E18292" t="s">
        <v>263505</v>
      </c>
      <c r="F18292" s="1">
        <v>148</v>
      </c>
      <c r="G18292" s="1" t="s">
        <v>85635</v>
      </c>
      <c r="H18292" s="1" t="s">
        <v>85636</v>
      </c>
      <c r="I18292" s="1" t="s">
        <v>85637</v>
      </c>
    </row>
    <row r="18293" spans="1:9" x14ac:dyDescent="0.2">
      <c r="A18293" s="1" t="s">
        <v>85638</v>
      </c>
      <c r="B18293" s="1" t="s">
        <v>85639</v>
      </c>
      <c r="C18293" s="1">
        <v>291416261</v>
      </c>
      <c r="D18293" t="s">
        <v>261139</v>
      </c>
      <c r="E18293" t="s">
        <v>263445</v>
      </c>
      <c r="F18293" s="1">
        <v>3</v>
      </c>
      <c r="G18293" s="1" t="s">
        <v>85640</v>
      </c>
      <c r="H18293" s="1" t="s">
        <v>85641</v>
      </c>
      <c r="I18293" s="1" t="s">
        <v>85642</v>
      </c>
    </row>
    <row r="18294" spans="1:9" x14ac:dyDescent="0.2">
      <c r="A18294" s="1" t="s">
        <v>85643</v>
      </c>
      <c r="B18294" s="1" t="s">
        <v>85644</v>
      </c>
      <c r="C18294" s="1">
        <v>290487653</v>
      </c>
      <c r="D18294" t="s">
        <v>261139</v>
      </c>
      <c r="E18294" t="s">
        <v>261274</v>
      </c>
      <c r="F18294" s="1">
        <v>13</v>
      </c>
      <c r="G18294" s="1" t="s">
        <v>85645</v>
      </c>
      <c r="H18294" s="1" t="s">
        <v>85646</v>
      </c>
      <c r="I18294" s="1"/>
    </row>
    <row r="18295" spans="1:9" x14ac:dyDescent="0.2">
      <c r="A18295" s="1" t="s">
        <v>85647</v>
      </c>
      <c r="B18295" s="1" t="s">
        <v>85648</v>
      </c>
      <c r="C18295" s="1">
        <v>291445686</v>
      </c>
      <c r="D18295" t="s">
        <v>261139</v>
      </c>
      <c r="E18295" t="s">
        <v>261292</v>
      </c>
      <c r="F18295" s="1">
        <v>1</v>
      </c>
      <c r="G18295" s="1" t="s">
        <v>85649</v>
      </c>
      <c r="H18295" s="1" t="s">
        <v>85650</v>
      </c>
      <c r="I18295" s="1"/>
    </row>
    <row r="18296" spans="1:9" x14ac:dyDescent="0.2">
      <c r="A18296" s="1" t="s">
        <v>85651</v>
      </c>
      <c r="B18296" s="1" t="s">
        <v>85652</v>
      </c>
      <c r="C18296" s="1">
        <v>291416189</v>
      </c>
      <c r="D18296" t="s">
        <v>263484</v>
      </c>
      <c r="E18296" t="s">
        <v>263596</v>
      </c>
      <c r="F18296" s="1">
        <v>8</v>
      </c>
      <c r="G18296" s="1" t="s">
        <v>85653</v>
      </c>
      <c r="H18296" s="1" t="s">
        <v>85654</v>
      </c>
      <c r="I18296" s="1" t="s">
        <v>85655</v>
      </c>
    </row>
    <row r="18297" spans="1:9" x14ac:dyDescent="0.2">
      <c r="A18297" s="1" t="s">
        <v>85656</v>
      </c>
      <c r="B18297" s="1" t="s">
        <v>85657</v>
      </c>
      <c r="C18297" s="1">
        <v>291416442</v>
      </c>
      <c r="D18297" t="s">
        <v>261240</v>
      </c>
      <c r="E18297" t="s">
        <v>263597</v>
      </c>
      <c r="F18297" s="1">
        <v>87</v>
      </c>
      <c r="G18297" s="1" t="s">
        <v>85658</v>
      </c>
      <c r="H18297" s="1" t="s">
        <v>85659</v>
      </c>
      <c r="I18297" s="1" t="s">
        <v>85660</v>
      </c>
    </row>
    <row r="18298" spans="1:9" x14ac:dyDescent="0.2">
      <c r="A18298" s="1" t="s">
        <v>85661</v>
      </c>
      <c r="B18298" s="1" t="s">
        <v>85662</v>
      </c>
      <c r="C18298" s="1">
        <v>291432275</v>
      </c>
      <c r="D18298" t="s">
        <v>261139</v>
      </c>
      <c r="E18298" t="s">
        <v>261148</v>
      </c>
      <c r="F18298" s="1">
        <v>3</v>
      </c>
      <c r="G18298" s="1" t="s">
        <v>85663</v>
      </c>
      <c r="H18298" s="1" t="s">
        <v>85664</v>
      </c>
      <c r="I18298" s="1"/>
    </row>
    <row r="18299" spans="1:9" x14ac:dyDescent="0.2">
      <c r="A18299" s="1" t="s">
        <v>85665</v>
      </c>
      <c r="B18299" s="1" t="s">
        <v>85666</v>
      </c>
      <c r="C18299" s="1">
        <v>291417839</v>
      </c>
      <c r="D18299" t="s">
        <v>261139</v>
      </c>
      <c r="E18299" t="s">
        <v>261148</v>
      </c>
      <c r="F18299" s="1">
        <v>3</v>
      </c>
      <c r="G18299" s="1" t="s">
        <v>85667</v>
      </c>
      <c r="H18299" s="1" t="s">
        <v>85668</v>
      </c>
      <c r="I18299" s="1" t="s">
        <v>85669</v>
      </c>
    </row>
    <row r="18300" spans="1:9" x14ac:dyDescent="0.2">
      <c r="A18300" s="1" t="s">
        <v>85670</v>
      </c>
      <c r="B18300" s="1" t="s">
        <v>85671</v>
      </c>
      <c r="C18300" s="1">
        <v>290522325</v>
      </c>
      <c r="D18300" t="s">
        <v>261139</v>
      </c>
      <c r="E18300" t="s">
        <v>263442</v>
      </c>
      <c r="F18300" s="1">
        <v>40</v>
      </c>
      <c r="G18300" s="1" t="s">
        <v>85672</v>
      </c>
      <c r="H18300" s="1" t="s">
        <v>85673</v>
      </c>
      <c r="I18300" s="1"/>
    </row>
    <row r="18301" spans="1:9" x14ac:dyDescent="0.2">
      <c r="A18301" s="1" t="s">
        <v>85674</v>
      </c>
      <c r="B18301" s="1" t="s">
        <v>85675</v>
      </c>
      <c r="C18301" s="1">
        <v>290486066</v>
      </c>
      <c r="D18301" t="s">
        <v>261139</v>
      </c>
      <c r="E18301" t="s">
        <v>263478</v>
      </c>
      <c r="F18301" s="1">
        <v>28</v>
      </c>
      <c r="G18301" s="1" t="s">
        <v>85676</v>
      </c>
      <c r="H18301" s="1" t="s">
        <v>85677</v>
      </c>
      <c r="I18301" s="1" t="s">
        <v>85678</v>
      </c>
    </row>
    <row r="18302" spans="1:9" x14ac:dyDescent="0.2">
      <c r="A18302" s="1" t="s">
        <v>85679</v>
      </c>
      <c r="B18302" s="1" t="s">
        <v>85680</v>
      </c>
      <c r="C18302" s="1">
        <v>291415322</v>
      </c>
      <c r="D18302" t="s">
        <v>261139</v>
      </c>
      <c r="E18302" t="s">
        <v>261274</v>
      </c>
      <c r="F18302" s="1">
        <v>18</v>
      </c>
      <c r="G18302" s="1" t="s">
        <v>85681</v>
      </c>
      <c r="H18302" s="1" t="s">
        <v>85682</v>
      </c>
      <c r="I18302" s="1" t="s">
        <v>85683</v>
      </c>
    </row>
    <row r="18303" spans="1:9" x14ac:dyDescent="0.2">
      <c r="A18303" s="1" t="s">
        <v>85684</v>
      </c>
      <c r="B18303" s="1" t="s">
        <v>85685</v>
      </c>
      <c r="C18303" s="1">
        <v>291416216</v>
      </c>
      <c r="D18303" t="s">
        <v>261139</v>
      </c>
      <c r="E18303" t="s">
        <v>261282</v>
      </c>
      <c r="F18303" s="1">
        <v>90</v>
      </c>
      <c r="G18303" s="1" t="s">
        <v>85686</v>
      </c>
      <c r="H18303" s="1" t="s">
        <v>85687</v>
      </c>
      <c r="I18303" s="1" t="s">
        <v>85688</v>
      </c>
    </row>
    <row r="18304" spans="1:9" x14ac:dyDescent="0.2">
      <c r="A18304" s="1" t="s">
        <v>85689</v>
      </c>
      <c r="B18304" s="1" t="s">
        <v>85690</v>
      </c>
      <c r="C18304" s="1">
        <v>291427580</v>
      </c>
      <c r="D18304" t="s">
        <v>261139</v>
      </c>
      <c r="E18304" t="s">
        <v>263442</v>
      </c>
      <c r="F18304" s="1">
        <v>1</v>
      </c>
      <c r="G18304" s="1" t="s">
        <v>85691</v>
      </c>
      <c r="H18304" s="1" t="s">
        <v>85692</v>
      </c>
      <c r="I18304" s="1" t="s">
        <v>85693</v>
      </c>
    </row>
    <row r="18305" spans="1:9" x14ac:dyDescent="0.2">
      <c r="A18305" s="1" t="s">
        <v>85694</v>
      </c>
      <c r="B18305" s="1" t="s">
        <v>85695</v>
      </c>
      <c r="C18305" s="1">
        <v>291419553</v>
      </c>
      <c r="D18305" t="s">
        <v>261139</v>
      </c>
      <c r="E18305" t="s">
        <v>261140</v>
      </c>
      <c r="F18305" s="1">
        <v>1</v>
      </c>
      <c r="G18305" s="1" t="s">
        <v>85696</v>
      </c>
      <c r="H18305" s="1" t="s">
        <v>85697</v>
      </c>
      <c r="I18305" s="1"/>
    </row>
    <row r="18306" spans="1:9" x14ac:dyDescent="0.2">
      <c r="A18306" s="1" t="s">
        <v>85698</v>
      </c>
      <c r="B18306" s="1" t="s">
        <v>85699</v>
      </c>
      <c r="C18306" s="1">
        <v>289791992</v>
      </c>
      <c r="D18306" t="s">
        <v>261139</v>
      </c>
      <c r="E18306" t="s">
        <v>261148</v>
      </c>
      <c r="F18306" s="1">
        <v>2</v>
      </c>
      <c r="G18306" s="1" t="s">
        <v>85700</v>
      </c>
      <c r="H18306" s="1" t="s">
        <v>85701</v>
      </c>
      <c r="I18306" s="1"/>
    </row>
    <row r="18307" spans="1:9" x14ac:dyDescent="0.2">
      <c r="A18307" s="1" t="s">
        <v>85702</v>
      </c>
      <c r="B18307" s="1" t="s">
        <v>85703</v>
      </c>
      <c r="C18307" s="1">
        <v>291417331</v>
      </c>
      <c r="D18307" t="s">
        <v>261139</v>
      </c>
      <c r="E18307" t="s">
        <v>261148</v>
      </c>
      <c r="F18307" s="1">
        <v>7</v>
      </c>
      <c r="G18307" s="1" t="s">
        <v>85704</v>
      </c>
      <c r="H18307" s="1" t="s">
        <v>85705</v>
      </c>
      <c r="I18307" s="1" t="s">
        <v>85706</v>
      </c>
    </row>
    <row r="18308" spans="1:9" x14ac:dyDescent="0.2">
      <c r="A18308" s="1" t="s">
        <v>85708</v>
      </c>
      <c r="B18308" s="1" t="s">
        <v>85709</v>
      </c>
      <c r="C18308" s="1">
        <v>291416302</v>
      </c>
      <c r="D18308" t="s">
        <v>261139</v>
      </c>
      <c r="E18308" t="s">
        <v>261148</v>
      </c>
      <c r="F18308" s="1">
        <v>30</v>
      </c>
      <c r="G18308" s="1" t="s">
        <v>85710</v>
      </c>
      <c r="H18308" s="1" t="s">
        <v>85711</v>
      </c>
      <c r="I18308" s="1" t="s">
        <v>85712</v>
      </c>
    </row>
    <row r="18309" spans="1:9" x14ac:dyDescent="0.2">
      <c r="A18309" s="1" t="s">
        <v>85713</v>
      </c>
      <c r="B18309" s="1" t="s">
        <v>85714</v>
      </c>
      <c r="C18309" s="1">
        <v>291439335</v>
      </c>
      <c r="D18309" t="s">
        <v>261139</v>
      </c>
      <c r="E18309" t="s">
        <v>263464</v>
      </c>
      <c r="F18309" s="1">
        <v>3</v>
      </c>
      <c r="G18309" s="1" t="s">
        <v>85715</v>
      </c>
      <c r="H18309" s="1" t="s">
        <v>85716</v>
      </c>
      <c r="I18309" s="1" t="s">
        <v>85717</v>
      </c>
    </row>
    <row r="18310" spans="1:9" x14ac:dyDescent="0.2">
      <c r="A18310" s="1" t="s">
        <v>85718</v>
      </c>
      <c r="B18310" s="1" t="s">
        <v>85719</v>
      </c>
      <c r="C18310" s="1">
        <v>291444675</v>
      </c>
      <c r="D18310" t="s">
        <v>261139</v>
      </c>
      <c r="E18310" t="s">
        <v>261282</v>
      </c>
      <c r="F18310" s="1">
        <v>2</v>
      </c>
      <c r="G18310" s="1" t="s">
        <v>85720</v>
      </c>
      <c r="H18310" s="1" t="s">
        <v>85721</v>
      </c>
      <c r="I18310" s="1" t="s">
        <v>85722</v>
      </c>
    </row>
    <row r="18311" spans="1:9" x14ac:dyDescent="0.2">
      <c r="A18311" s="1" t="s">
        <v>85723</v>
      </c>
      <c r="B18311" s="1" t="s">
        <v>85724</v>
      </c>
      <c r="C18311" s="1">
        <v>291427754</v>
      </c>
      <c r="D18311" t="s">
        <v>261139</v>
      </c>
      <c r="E18311" t="s">
        <v>261282</v>
      </c>
      <c r="F18311" s="1">
        <v>5</v>
      </c>
      <c r="G18311" s="1" t="s">
        <v>85725</v>
      </c>
      <c r="H18311" s="1" t="s">
        <v>85726</v>
      </c>
      <c r="I18311" s="1"/>
    </row>
    <row r="18312" spans="1:9" x14ac:dyDescent="0.2">
      <c r="A18312" s="1" t="s">
        <v>85727</v>
      </c>
      <c r="B18312" s="1" t="s">
        <v>85728</v>
      </c>
      <c r="C18312" s="1">
        <v>291441467</v>
      </c>
      <c r="D18312" t="s">
        <v>261139</v>
      </c>
      <c r="E18312" t="s">
        <v>263442</v>
      </c>
      <c r="F18312" s="1">
        <v>9</v>
      </c>
      <c r="G18312" s="1" t="s">
        <v>85729</v>
      </c>
      <c r="H18312" s="1" t="s">
        <v>85730</v>
      </c>
      <c r="I18312" s="1"/>
    </row>
    <row r="18313" spans="1:9" x14ac:dyDescent="0.2">
      <c r="A18313" s="1" t="s">
        <v>85731</v>
      </c>
      <c r="B18313" s="1" t="s">
        <v>85732</v>
      </c>
      <c r="C18313" s="1">
        <v>291419615</v>
      </c>
      <c r="D18313" t="s">
        <v>261139</v>
      </c>
      <c r="E18313" t="s">
        <v>263468</v>
      </c>
      <c r="F18313" s="1">
        <v>18715</v>
      </c>
      <c r="G18313" s="1" t="s">
        <v>85733</v>
      </c>
      <c r="H18313" s="1" t="s">
        <v>85734</v>
      </c>
      <c r="I18313" s="1" t="s">
        <v>85735</v>
      </c>
    </row>
    <row r="18314" spans="1:9" x14ac:dyDescent="0.2">
      <c r="A18314" s="1" t="s">
        <v>85736</v>
      </c>
      <c r="B18314" s="1" t="s">
        <v>85737</v>
      </c>
      <c r="C18314" s="1">
        <v>291437739</v>
      </c>
      <c r="D18314" t="s">
        <v>261139</v>
      </c>
      <c r="E18314" t="s">
        <v>261282</v>
      </c>
      <c r="F18314" s="1">
        <v>3</v>
      </c>
      <c r="G18314" s="1" t="s">
        <v>85738</v>
      </c>
      <c r="H18314" s="1" t="s">
        <v>85739</v>
      </c>
      <c r="I18314" s="1" t="s">
        <v>85740</v>
      </c>
    </row>
    <row r="18315" spans="1:9" x14ac:dyDescent="0.2">
      <c r="A18315" s="1" t="s">
        <v>85741</v>
      </c>
      <c r="B18315" s="1" t="s">
        <v>85742</v>
      </c>
      <c r="C18315" s="1">
        <v>289792000</v>
      </c>
      <c r="D18315" t="s">
        <v>261139</v>
      </c>
      <c r="E18315" t="s">
        <v>263468</v>
      </c>
      <c r="F18315" s="1">
        <v>38</v>
      </c>
      <c r="G18315" s="1" t="s">
        <v>85743</v>
      </c>
      <c r="H18315" s="1" t="s">
        <v>85744</v>
      </c>
      <c r="I18315" s="1"/>
    </row>
    <row r="18316" spans="1:9" x14ac:dyDescent="0.2">
      <c r="A18316" s="1" t="s">
        <v>85745</v>
      </c>
      <c r="B18316" s="1" t="s">
        <v>85746</v>
      </c>
      <c r="C18316" s="1">
        <v>290526450</v>
      </c>
      <c r="D18316" t="s">
        <v>261139</v>
      </c>
      <c r="E18316" t="s">
        <v>263454</v>
      </c>
      <c r="F18316" s="1">
        <v>3</v>
      </c>
      <c r="G18316" s="1" t="s">
        <v>85747</v>
      </c>
      <c r="H18316" s="1" t="s">
        <v>85748</v>
      </c>
      <c r="I18316" s="1" t="s">
        <v>85745</v>
      </c>
    </row>
    <row r="18317" spans="1:9" x14ac:dyDescent="0.2">
      <c r="A18317" s="1" t="s">
        <v>85749</v>
      </c>
      <c r="B18317" s="1" t="s">
        <v>85750</v>
      </c>
      <c r="C18317" s="1">
        <v>290525123</v>
      </c>
      <c r="D18317" t="s">
        <v>261139</v>
      </c>
      <c r="E18317" t="s">
        <v>263445</v>
      </c>
      <c r="F18317" s="1">
        <v>4</v>
      </c>
      <c r="G18317" s="1" t="s">
        <v>85751</v>
      </c>
      <c r="H18317" s="1" t="s">
        <v>85752</v>
      </c>
      <c r="I18317" s="1"/>
    </row>
    <row r="18318" spans="1:9" x14ac:dyDescent="0.2">
      <c r="A18318" s="1" t="s">
        <v>85753</v>
      </c>
      <c r="B18318" s="1" t="s">
        <v>85754</v>
      </c>
      <c r="C18318" s="1">
        <v>291417235</v>
      </c>
      <c r="D18318" t="s">
        <v>261139</v>
      </c>
      <c r="E18318" t="s">
        <v>263539</v>
      </c>
      <c r="F18318" s="1">
        <v>23</v>
      </c>
      <c r="G18318" s="1" t="s">
        <v>85755</v>
      </c>
      <c r="H18318" s="1" t="s">
        <v>85756</v>
      </c>
      <c r="I18318" s="1"/>
    </row>
    <row r="18319" spans="1:9" x14ac:dyDescent="0.2">
      <c r="A18319" s="1" t="s">
        <v>85757</v>
      </c>
      <c r="B18319" s="1" t="s">
        <v>85758</v>
      </c>
      <c r="C18319" s="1">
        <v>291432311</v>
      </c>
      <c r="D18319" t="s">
        <v>261139</v>
      </c>
      <c r="E18319" t="s">
        <v>263445</v>
      </c>
      <c r="F18319" s="1">
        <v>913</v>
      </c>
      <c r="G18319" s="1" t="s">
        <v>85759</v>
      </c>
      <c r="H18319" s="1" t="s">
        <v>85760</v>
      </c>
      <c r="I18319" s="1" t="s">
        <v>85761</v>
      </c>
    </row>
    <row r="18320" spans="1:9" x14ac:dyDescent="0.2">
      <c r="A18320" s="1" t="s">
        <v>85762</v>
      </c>
      <c r="B18320" s="1" t="s">
        <v>85763</v>
      </c>
      <c r="C18320" s="1">
        <v>291431893</v>
      </c>
      <c r="D18320" t="s">
        <v>261139</v>
      </c>
      <c r="E18320" t="s">
        <v>263442</v>
      </c>
      <c r="F18320" s="1">
        <v>4</v>
      </c>
      <c r="G18320" s="1" t="s">
        <v>85764</v>
      </c>
      <c r="H18320" s="1" t="s">
        <v>85765</v>
      </c>
      <c r="I18320" s="1"/>
    </row>
    <row r="18321" spans="1:9" x14ac:dyDescent="0.2">
      <c r="A18321" s="1" t="s">
        <v>85766</v>
      </c>
      <c r="B18321" s="1" t="s">
        <v>85767</v>
      </c>
      <c r="C18321" s="1">
        <v>290490775</v>
      </c>
      <c r="D18321" t="s">
        <v>261240</v>
      </c>
      <c r="E18321" t="s">
        <v>263598</v>
      </c>
      <c r="F18321" s="1">
        <v>96</v>
      </c>
      <c r="G18321" s="1" t="s">
        <v>85768</v>
      </c>
      <c r="H18321" s="1" t="s">
        <v>85769</v>
      </c>
      <c r="I18321" s="1" t="s">
        <v>85770</v>
      </c>
    </row>
    <row r="18322" spans="1:9" x14ac:dyDescent="0.2">
      <c r="A18322" s="1" t="s">
        <v>85771</v>
      </c>
      <c r="B18322" s="1" t="s">
        <v>85772</v>
      </c>
      <c r="C18322" s="1">
        <v>291440770</v>
      </c>
      <c r="D18322" t="s">
        <v>261139</v>
      </c>
      <c r="E18322" t="s">
        <v>263448</v>
      </c>
      <c r="F18322" s="1">
        <v>36</v>
      </c>
      <c r="G18322" s="1" t="s">
        <v>85773</v>
      </c>
      <c r="H18322" s="1" t="s">
        <v>85774</v>
      </c>
      <c r="I18322" s="1"/>
    </row>
    <row r="18323" spans="1:9" x14ac:dyDescent="0.2">
      <c r="A18323" s="1" t="s">
        <v>85775</v>
      </c>
      <c r="B18323" s="1" t="s">
        <v>85776</v>
      </c>
      <c r="C18323" s="1">
        <v>291444746</v>
      </c>
      <c r="D18323" t="s">
        <v>261139</v>
      </c>
      <c r="E18323" t="s">
        <v>263458</v>
      </c>
      <c r="F18323" s="1">
        <v>12</v>
      </c>
      <c r="G18323" s="1" t="s">
        <v>85777</v>
      </c>
      <c r="H18323" s="1" t="s">
        <v>85778</v>
      </c>
      <c r="I18323" s="1"/>
    </row>
    <row r="18324" spans="1:9" x14ac:dyDescent="0.2">
      <c r="A18324" s="1" t="s">
        <v>85779</v>
      </c>
      <c r="B18324" s="1" t="s">
        <v>85780</v>
      </c>
      <c r="C18324" s="1">
        <v>291419593</v>
      </c>
      <c r="D18324" t="s">
        <v>261139</v>
      </c>
      <c r="E18324" t="s">
        <v>263458</v>
      </c>
      <c r="F18324" s="1">
        <v>38</v>
      </c>
      <c r="G18324" s="1" t="s">
        <v>85781</v>
      </c>
      <c r="H18324" s="1" t="s">
        <v>85782</v>
      </c>
      <c r="I18324" s="1" t="s">
        <v>85783</v>
      </c>
    </row>
    <row r="18325" spans="1:9" x14ac:dyDescent="0.2">
      <c r="A18325" s="1" t="s">
        <v>85784</v>
      </c>
      <c r="B18325" s="1" t="s">
        <v>85785</v>
      </c>
      <c r="C18325" s="1">
        <v>291443810</v>
      </c>
      <c r="D18325" t="s">
        <v>261139</v>
      </c>
      <c r="E18325" t="s">
        <v>261282</v>
      </c>
      <c r="F18325" s="1">
        <v>12</v>
      </c>
      <c r="G18325" s="1" t="s">
        <v>85786</v>
      </c>
      <c r="H18325" s="1" t="s">
        <v>85787</v>
      </c>
      <c r="I18325" s="1" t="s">
        <v>85788</v>
      </c>
    </row>
    <row r="18326" spans="1:9" x14ac:dyDescent="0.2">
      <c r="A18326" s="1" t="s">
        <v>85789</v>
      </c>
      <c r="B18326" s="1" t="s">
        <v>85790</v>
      </c>
      <c r="C18326" s="1">
        <v>291422334</v>
      </c>
      <c r="D18326" t="s">
        <v>263599</v>
      </c>
      <c r="E18326" t="s">
        <v>263600</v>
      </c>
      <c r="F18326" s="1">
        <v>50</v>
      </c>
      <c r="G18326" s="1" t="s">
        <v>85791</v>
      </c>
      <c r="H18326" s="1" t="s">
        <v>85792</v>
      </c>
      <c r="I18326" s="1" t="s">
        <v>85793</v>
      </c>
    </row>
    <row r="18327" spans="1:9" x14ac:dyDescent="0.2">
      <c r="A18327" s="1" t="s">
        <v>85794</v>
      </c>
      <c r="B18327" s="1" t="s">
        <v>85795</v>
      </c>
      <c r="C18327" s="1">
        <v>291446120</v>
      </c>
      <c r="D18327" t="s">
        <v>261139</v>
      </c>
      <c r="E18327" t="s">
        <v>263464</v>
      </c>
      <c r="F18327" s="1">
        <v>208</v>
      </c>
      <c r="G18327" s="1" t="s">
        <v>85796</v>
      </c>
      <c r="H18327" s="1" t="s">
        <v>85797</v>
      </c>
      <c r="I18327" s="1" t="s">
        <v>85798</v>
      </c>
    </row>
    <row r="18328" spans="1:9" x14ac:dyDescent="0.2">
      <c r="A18328" s="1" t="s">
        <v>85799</v>
      </c>
      <c r="B18328" s="1" t="s">
        <v>85800</v>
      </c>
      <c r="C18328" s="1">
        <v>291424982</v>
      </c>
      <c r="D18328" t="s">
        <v>261139</v>
      </c>
      <c r="E18328" t="s">
        <v>261282</v>
      </c>
      <c r="F18328" s="1">
        <v>22</v>
      </c>
      <c r="G18328" s="1" t="s">
        <v>85801</v>
      </c>
      <c r="H18328" s="1" t="s">
        <v>85802</v>
      </c>
      <c r="I18328" s="1" t="s">
        <v>85803</v>
      </c>
    </row>
    <row r="18329" spans="1:9" x14ac:dyDescent="0.2">
      <c r="A18329" s="1" t="s">
        <v>85804</v>
      </c>
      <c r="B18329" s="1" t="s">
        <v>85805</v>
      </c>
      <c r="C18329" s="1">
        <v>291436941</v>
      </c>
      <c r="D18329" t="s">
        <v>261139</v>
      </c>
      <c r="E18329" t="s">
        <v>261148</v>
      </c>
      <c r="F18329" s="1">
        <v>5</v>
      </c>
      <c r="G18329" s="1" t="s">
        <v>85806</v>
      </c>
      <c r="H18329" s="1" t="s">
        <v>85807</v>
      </c>
      <c r="I18329" s="1" t="s">
        <v>85808</v>
      </c>
    </row>
    <row r="18330" spans="1:9" x14ac:dyDescent="0.2">
      <c r="A18330" s="1" t="s">
        <v>85809</v>
      </c>
      <c r="B18330" s="1" t="s">
        <v>85810</v>
      </c>
      <c r="C18330" s="1">
        <v>291437745</v>
      </c>
      <c r="D18330" t="s">
        <v>261139</v>
      </c>
      <c r="E18330" t="s">
        <v>263447</v>
      </c>
      <c r="F18330" s="1">
        <v>30</v>
      </c>
      <c r="G18330" s="1" t="s">
        <v>85811</v>
      </c>
      <c r="H18330" s="1" t="s">
        <v>85812</v>
      </c>
      <c r="I18330" s="1" t="s">
        <v>85813</v>
      </c>
    </row>
    <row r="18331" spans="1:9" x14ac:dyDescent="0.2">
      <c r="A18331" s="1" t="s">
        <v>85814</v>
      </c>
      <c r="B18331" s="1" t="s">
        <v>85815</v>
      </c>
      <c r="C18331" s="1">
        <v>291422224</v>
      </c>
      <c r="D18331" t="s">
        <v>261139</v>
      </c>
      <c r="E18331" t="s">
        <v>261282</v>
      </c>
      <c r="F18331" s="1">
        <v>3</v>
      </c>
      <c r="G18331" s="1" t="s">
        <v>85816</v>
      </c>
      <c r="H18331" s="1" t="s">
        <v>85817</v>
      </c>
      <c r="I18331" s="1" t="s">
        <v>85818</v>
      </c>
    </row>
    <row r="18332" spans="1:9" x14ac:dyDescent="0.2">
      <c r="A18332" s="1" t="s">
        <v>85819</v>
      </c>
      <c r="B18332" s="1" t="s">
        <v>85820</v>
      </c>
      <c r="C18332" s="1">
        <v>291432836</v>
      </c>
      <c r="D18332" t="s">
        <v>261139</v>
      </c>
      <c r="E18332" t="s">
        <v>263454</v>
      </c>
      <c r="F18332" s="1">
        <v>53</v>
      </c>
      <c r="G18332" s="1" t="s">
        <v>85821</v>
      </c>
      <c r="H18332" s="1" t="s">
        <v>85822</v>
      </c>
      <c r="I18332" s="1" t="s">
        <v>85823</v>
      </c>
    </row>
    <row r="18333" spans="1:9" x14ac:dyDescent="0.2">
      <c r="A18333" s="1" t="s">
        <v>85824</v>
      </c>
      <c r="B18333" s="1" t="s">
        <v>85825</v>
      </c>
      <c r="C18333" s="1">
        <v>291416123</v>
      </c>
      <c r="D18333" t="s">
        <v>261139</v>
      </c>
      <c r="E18333" t="s">
        <v>261148</v>
      </c>
      <c r="F18333" s="1">
        <v>11</v>
      </c>
      <c r="G18333" s="1" t="s">
        <v>85826</v>
      </c>
      <c r="H18333" s="1" t="s">
        <v>85827</v>
      </c>
      <c r="I18333" s="1" t="s">
        <v>85828</v>
      </c>
    </row>
    <row r="18334" spans="1:9" x14ac:dyDescent="0.2">
      <c r="A18334" s="1" t="s">
        <v>85829</v>
      </c>
      <c r="B18334" s="1" t="s">
        <v>85830</v>
      </c>
      <c r="C18334" s="1">
        <v>290482500</v>
      </c>
      <c r="D18334" t="s">
        <v>261139</v>
      </c>
      <c r="E18334" t="s">
        <v>263454</v>
      </c>
      <c r="F18334" s="1">
        <v>83</v>
      </c>
      <c r="G18334" s="1" t="s">
        <v>85831</v>
      </c>
      <c r="H18334" s="1" t="s">
        <v>85832</v>
      </c>
      <c r="I18334" s="1" t="s">
        <v>85833</v>
      </c>
    </row>
    <row r="18335" spans="1:9" x14ac:dyDescent="0.2">
      <c r="A18335" s="1" t="s">
        <v>85834</v>
      </c>
      <c r="B18335" s="1" t="s">
        <v>85835</v>
      </c>
      <c r="C18335" s="1">
        <v>291420522</v>
      </c>
      <c r="D18335" t="s">
        <v>261139</v>
      </c>
      <c r="E18335" t="s">
        <v>263445</v>
      </c>
      <c r="F18335" s="1">
        <v>1</v>
      </c>
      <c r="G18335" s="1" t="s">
        <v>85836</v>
      </c>
      <c r="H18335" s="1" t="s">
        <v>85837</v>
      </c>
      <c r="I18335" s="1"/>
    </row>
    <row r="18336" spans="1:9" x14ac:dyDescent="0.2">
      <c r="A18336" s="1" t="s">
        <v>85838</v>
      </c>
      <c r="B18336" s="1" t="s">
        <v>85839</v>
      </c>
      <c r="C18336" s="1">
        <v>290524952</v>
      </c>
      <c r="D18336" t="s">
        <v>263554</v>
      </c>
      <c r="E18336" t="s">
        <v>263601</v>
      </c>
      <c r="F18336" s="1">
        <v>1</v>
      </c>
      <c r="G18336" s="1" t="s">
        <v>85840</v>
      </c>
      <c r="H18336" s="1" t="s">
        <v>85841</v>
      </c>
      <c r="I18336" s="1"/>
    </row>
    <row r="18337" spans="1:9" x14ac:dyDescent="0.2">
      <c r="A18337" s="1" t="s">
        <v>85842</v>
      </c>
      <c r="B18337" s="1" t="s">
        <v>85843</v>
      </c>
      <c r="C18337" s="1">
        <v>291419071</v>
      </c>
      <c r="D18337" t="s">
        <v>261139</v>
      </c>
      <c r="E18337" t="s">
        <v>261274</v>
      </c>
      <c r="F18337" s="1">
        <v>13</v>
      </c>
      <c r="G18337" s="1" t="s">
        <v>85844</v>
      </c>
      <c r="H18337" s="1" t="s">
        <v>85845</v>
      </c>
      <c r="I18337" s="1"/>
    </row>
    <row r="18338" spans="1:9" x14ac:dyDescent="0.2">
      <c r="A18338" s="1" t="s">
        <v>85846</v>
      </c>
      <c r="B18338" s="1" t="s">
        <v>85847</v>
      </c>
      <c r="C18338" s="1">
        <v>290489867</v>
      </c>
      <c r="D18338" t="s">
        <v>261139</v>
      </c>
      <c r="E18338" t="s">
        <v>261148</v>
      </c>
      <c r="F18338" s="1">
        <v>12</v>
      </c>
      <c r="G18338" s="1" t="s">
        <v>85848</v>
      </c>
      <c r="H18338" s="1" t="s">
        <v>85849</v>
      </c>
      <c r="I18338" s="1" t="s">
        <v>85850</v>
      </c>
    </row>
    <row r="18339" spans="1:9" x14ac:dyDescent="0.2">
      <c r="A18339" s="1" t="s">
        <v>85851</v>
      </c>
      <c r="B18339" s="1" t="s">
        <v>85852</v>
      </c>
      <c r="C18339" s="1">
        <v>283481216</v>
      </c>
      <c r="D18339" t="s">
        <v>261139</v>
      </c>
      <c r="E18339" t="s">
        <v>261282</v>
      </c>
      <c r="F18339" s="1">
        <v>234</v>
      </c>
      <c r="G18339" s="1" t="s">
        <v>85853</v>
      </c>
      <c r="H18339" s="1" t="s">
        <v>85854</v>
      </c>
      <c r="I18339" s="1"/>
    </row>
    <row r="18340" spans="1:9" x14ac:dyDescent="0.2">
      <c r="A18340" s="1" t="s">
        <v>85855</v>
      </c>
      <c r="B18340" s="1" t="s">
        <v>85856</v>
      </c>
      <c r="C18340" s="1">
        <v>291430776</v>
      </c>
      <c r="D18340" t="s">
        <v>261139</v>
      </c>
      <c r="E18340" t="s">
        <v>263468</v>
      </c>
      <c r="F18340" s="1">
        <v>1489</v>
      </c>
      <c r="G18340" s="1" t="s">
        <v>85857</v>
      </c>
      <c r="H18340" s="1" t="s">
        <v>85858</v>
      </c>
      <c r="I18340" s="1" t="s">
        <v>85859</v>
      </c>
    </row>
    <row r="18341" spans="1:9" x14ac:dyDescent="0.2">
      <c r="A18341" s="1" t="s">
        <v>85860</v>
      </c>
      <c r="B18341" s="1" t="s">
        <v>85861</v>
      </c>
      <c r="C18341" s="1">
        <v>290521536</v>
      </c>
      <c r="D18341" t="s">
        <v>261139</v>
      </c>
      <c r="E18341" t="s">
        <v>261292</v>
      </c>
      <c r="F18341" s="1">
        <v>92</v>
      </c>
      <c r="G18341" s="1" t="s">
        <v>85862</v>
      </c>
      <c r="H18341" s="1" t="s">
        <v>85863</v>
      </c>
      <c r="I18341" s="1"/>
    </row>
    <row r="18342" spans="1:9" x14ac:dyDescent="0.2">
      <c r="A18342" s="1" t="s">
        <v>85864</v>
      </c>
      <c r="B18342" s="1" t="s">
        <v>85865</v>
      </c>
      <c r="C18342" s="1">
        <v>291419925</v>
      </c>
      <c r="D18342" t="s">
        <v>261139</v>
      </c>
      <c r="E18342" t="s">
        <v>263445</v>
      </c>
      <c r="F18342" s="1">
        <v>43</v>
      </c>
      <c r="G18342" s="1" t="s">
        <v>85866</v>
      </c>
      <c r="H18342" s="1" t="s">
        <v>85867</v>
      </c>
      <c r="I18342" s="1" t="s">
        <v>85868</v>
      </c>
    </row>
    <row r="18343" spans="1:9" x14ac:dyDescent="0.2">
      <c r="A18343" s="1" t="s">
        <v>85869</v>
      </c>
      <c r="B18343" s="1" t="s">
        <v>85870</v>
      </c>
      <c r="C18343" s="1">
        <v>290484491</v>
      </c>
      <c r="D18343" t="s">
        <v>261139</v>
      </c>
      <c r="E18343" t="s">
        <v>263442</v>
      </c>
      <c r="F18343" s="1">
        <v>14</v>
      </c>
      <c r="G18343" s="1" t="s">
        <v>85871</v>
      </c>
      <c r="H18343" s="1" t="s">
        <v>85872</v>
      </c>
      <c r="I18343" s="1" t="s">
        <v>85873</v>
      </c>
    </row>
    <row r="18344" spans="1:9" x14ac:dyDescent="0.2">
      <c r="A18344" s="1" t="s">
        <v>85874</v>
      </c>
      <c r="B18344" s="1" t="s">
        <v>85875</v>
      </c>
      <c r="C18344" s="1">
        <v>291442606</v>
      </c>
      <c r="D18344" t="s">
        <v>261139</v>
      </c>
      <c r="E18344" t="s">
        <v>263454</v>
      </c>
      <c r="F18344" s="1">
        <v>81</v>
      </c>
      <c r="G18344" s="1" t="s">
        <v>85876</v>
      </c>
      <c r="H18344" s="1" t="s">
        <v>85877</v>
      </c>
      <c r="I18344" s="1" t="s">
        <v>85878</v>
      </c>
    </row>
    <row r="18345" spans="1:9" x14ac:dyDescent="0.2">
      <c r="A18345" s="1" t="s">
        <v>85879</v>
      </c>
      <c r="B18345" s="1" t="s">
        <v>85880</v>
      </c>
      <c r="C18345" s="1">
        <v>291439469</v>
      </c>
      <c r="D18345" t="s">
        <v>261139</v>
      </c>
      <c r="E18345" t="s">
        <v>263445</v>
      </c>
      <c r="F18345" s="1">
        <v>41</v>
      </c>
      <c r="G18345" s="1" t="s">
        <v>85881</v>
      </c>
      <c r="H18345" s="1" t="s">
        <v>85882</v>
      </c>
      <c r="I18345" s="1" t="s">
        <v>85883</v>
      </c>
    </row>
    <row r="18346" spans="1:9" x14ac:dyDescent="0.2">
      <c r="A18346" s="1" t="s">
        <v>85884</v>
      </c>
      <c r="B18346" s="1" t="s">
        <v>85885</v>
      </c>
      <c r="C18346" s="1">
        <v>290486361</v>
      </c>
      <c r="D18346" t="s">
        <v>261139</v>
      </c>
      <c r="E18346" t="s">
        <v>261274</v>
      </c>
      <c r="F18346" s="1">
        <v>30</v>
      </c>
      <c r="G18346" s="1" t="s">
        <v>85886</v>
      </c>
      <c r="H18346" s="1" t="s">
        <v>85887</v>
      </c>
      <c r="I18346" s="1" t="s">
        <v>85888</v>
      </c>
    </row>
    <row r="18347" spans="1:9" x14ac:dyDescent="0.2">
      <c r="A18347" s="1" t="s">
        <v>85889</v>
      </c>
      <c r="B18347" s="1" t="s">
        <v>85890</v>
      </c>
      <c r="C18347" s="1">
        <v>291419282</v>
      </c>
      <c r="D18347" t="s">
        <v>261139</v>
      </c>
      <c r="E18347" t="s">
        <v>261282</v>
      </c>
      <c r="F18347" s="1">
        <v>62</v>
      </c>
      <c r="G18347" s="1" t="s">
        <v>85891</v>
      </c>
      <c r="H18347" s="1" t="s">
        <v>85892</v>
      </c>
      <c r="I18347" s="1" t="s">
        <v>85893</v>
      </c>
    </row>
    <row r="18348" spans="1:9" x14ac:dyDescent="0.2">
      <c r="A18348" s="1" t="s">
        <v>85894</v>
      </c>
      <c r="B18348" s="1" t="s">
        <v>85895</v>
      </c>
      <c r="C18348" s="1">
        <v>291440712</v>
      </c>
      <c r="D18348" t="s">
        <v>261139</v>
      </c>
      <c r="E18348" t="s">
        <v>263454</v>
      </c>
      <c r="F18348" s="1">
        <v>1</v>
      </c>
      <c r="G18348" s="1" t="s">
        <v>85896</v>
      </c>
      <c r="H18348" s="1" t="s">
        <v>85897</v>
      </c>
      <c r="I18348" s="1"/>
    </row>
    <row r="18349" spans="1:9" x14ac:dyDescent="0.2">
      <c r="A18349" s="1" t="s">
        <v>85898</v>
      </c>
      <c r="B18349" s="1" t="s">
        <v>85899</v>
      </c>
      <c r="C18349" s="1">
        <v>291417753</v>
      </c>
      <c r="D18349" t="s">
        <v>261139</v>
      </c>
      <c r="E18349" t="s">
        <v>261274</v>
      </c>
      <c r="F18349" s="1">
        <v>1</v>
      </c>
      <c r="G18349" s="1" t="s">
        <v>85900</v>
      </c>
      <c r="H18349" s="1" t="s">
        <v>85901</v>
      </c>
      <c r="I18349" s="1" t="s">
        <v>85902</v>
      </c>
    </row>
    <row r="18350" spans="1:9" x14ac:dyDescent="0.2">
      <c r="A18350" s="1" t="s">
        <v>85903</v>
      </c>
      <c r="B18350" s="1" t="s">
        <v>85904</v>
      </c>
      <c r="C18350" s="1">
        <v>290876870</v>
      </c>
      <c r="D18350" t="s">
        <v>261139</v>
      </c>
      <c r="E18350" t="s">
        <v>263541</v>
      </c>
      <c r="F18350" s="1">
        <v>47</v>
      </c>
      <c r="G18350" s="1" t="s">
        <v>85905</v>
      </c>
      <c r="H18350" s="1" t="s">
        <v>85906</v>
      </c>
      <c r="I18350" s="1" t="s">
        <v>85907</v>
      </c>
    </row>
    <row r="18351" spans="1:9" x14ac:dyDescent="0.2">
      <c r="A18351" s="1" t="s">
        <v>85908</v>
      </c>
      <c r="B18351" s="1" t="s">
        <v>85909</v>
      </c>
      <c r="C18351" s="1">
        <v>291427990</v>
      </c>
      <c r="D18351" t="s">
        <v>263534</v>
      </c>
      <c r="E18351" t="s">
        <v>263602</v>
      </c>
      <c r="F18351" s="1">
        <v>3</v>
      </c>
      <c r="G18351" s="1" t="s">
        <v>85910</v>
      </c>
      <c r="H18351" s="1" t="s">
        <v>85911</v>
      </c>
      <c r="I18351" s="1" t="s">
        <v>85912</v>
      </c>
    </row>
    <row r="18352" spans="1:9" x14ac:dyDescent="0.2">
      <c r="A18352" s="1" t="s">
        <v>85913</v>
      </c>
      <c r="B18352" s="1" t="s">
        <v>85914</v>
      </c>
      <c r="C18352" s="1">
        <v>290491521</v>
      </c>
      <c r="D18352" t="s">
        <v>261139</v>
      </c>
      <c r="E18352" t="s">
        <v>261148</v>
      </c>
      <c r="F18352" s="1">
        <v>15</v>
      </c>
      <c r="G18352" s="1" t="s">
        <v>85915</v>
      </c>
      <c r="H18352" s="1" t="s">
        <v>85916</v>
      </c>
      <c r="I18352" s="1" t="s">
        <v>85917</v>
      </c>
    </row>
    <row r="18353" spans="1:9" x14ac:dyDescent="0.2">
      <c r="A18353" s="1" t="s">
        <v>85918</v>
      </c>
      <c r="B18353" s="1" t="s">
        <v>85919</v>
      </c>
      <c r="C18353" s="1">
        <v>290525553</v>
      </c>
      <c r="D18353" t="s">
        <v>261139</v>
      </c>
      <c r="E18353" t="s">
        <v>261282</v>
      </c>
      <c r="F18353" s="1">
        <v>52</v>
      </c>
      <c r="G18353" s="1" t="s">
        <v>85920</v>
      </c>
      <c r="H18353" s="1" t="s">
        <v>85921</v>
      </c>
      <c r="I18353" s="1" t="s">
        <v>85922</v>
      </c>
    </row>
    <row r="18354" spans="1:9" x14ac:dyDescent="0.2">
      <c r="A18354" s="1" t="s">
        <v>85923</v>
      </c>
      <c r="B18354" s="1" t="s">
        <v>85924</v>
      </c>
      <c r="C18354" s="1">
        <v>290483407</v>
      </c>
      <c r="D18354" t="s">
        <v>261139</v>
      </c>
      <c r="E18354" t="s">
        <v>263445</v>
      </c>
      <c r="F18354" s="1">
        <v>41</v>
      </c>
      <c r="G18354" s="1" t="s">
        <v>85925</v>
      </c>
      <c r="H18354" s="1" t="s">
        <v>85926</v>
      </c>
      <c r="I18354" s="1" t="s">
        <v>85927</v>
      </c>
    </row>
    <row r="18355" spans="1:9" x14ac:dyDescent="0.2">
      <c r="A18355" s="1" t="s">
        <v>85928</v>
      </c>
      <c r="B18355" s="1" t="s">
        <v>85929</v>
      </c>
      <c r="C18355" s="1">
        <v>291430791</v>
      </c>
      <c r="D18355" t="s">
        <v>261139</v>
      </c>
      <c r="E18355" t="s">
        <v>261148</v>
      </c>
      <c r="F18355" s="1">
        <v>3</v>
      </c>
      <c r="G18355" s="1" t="s">
        <v>85930</v>
      </c>
      <c r="H18355" s="1" t="s">
        <v>85931</v>
      </c>
      <c r="I18355" s="1" t="s">
        <v>85932</v>
      </c>
    </row>
    <row r="18356" spans="1:9" x14ac:dyDescent="0.2">
      <c r="A18356" s="1" t="s">
        <v>85933</v>
      </c>
      <c r="B18356" s="1" t="s">
        <v>85934</v>
      </c>
      <c r="C18356" s="1">
        <v>290489423</v>
      </c>
      <c r="D18356" t="s">
        <v>261139</v>
      </c>
      <c r="E18356" t="s">
        <v>261148</v>
      </c>
      <c r="F18356" s="1">
        <v>3</v>
      </c>
      <c r="G18356" s="1" t="s">
        <v>85935</v>
      </c>
      <c r="H18356" s="1" t="s">
        <v>85936</v>
      </c>
      <c r="I18356" s="1" t="s">
        <v>85937</v>
      </c>
    </row>
    <row r="18357" spans="1:9" x14ac:dyDescent="0.2">
      <c r="A18357" s="1" t="s">
        <v>85938</v>
      </c>
      <c r="B18357" s="1" t="s">
        <v>85939</v>
      </c>
      <c r="C18357" s="1">
        <v>291418284</v>
      </c>
      <c r="D18357" t="s">
        <v>261139</v>
      </c>
      <c r="E18357" t="s">
        <v>261148</v>
      </c>
      <c r="F18357" s="1">
        <v>2</v>
      </c>
      <c r="G18357" s="1" t="s">
        <v>85940</v>
      </c>
      <c r="H18357" s="1" t="s">
        <v>85941</v>
      </c>
      <c r="I18357" s="1" t="s">
        <v>85942</v>
      </c>
    </row>
    <row r="18358" spans="1:9" x14ac:dyDescent="0.2">
      <c r="A18358" s="1" t="s">
        <v>85943</v>
      </c>
      <c r="B18358" s="1" t="s">
        <v>85944</v>
      </c>
      <c r="C18358" s="1">
        <v>290526868</v>
      </c>
      <c r="D18358" t="s">
        <v>261139</v>
      </c>
      <c r="E18358" t="s">
        <v>263442</v>
      </c>
      <c r="F18358" s="1">
        <v>3</v>
      </c>
      <c r="G18358" s="1" t="s">
        <v>85945</v>
      </c>
      <c r="H18358" s="1" t="s">
        <v>85946</v>
      </c>
      <c r="I18358" s="1" t="s">
        <v>85947</v>
      </c>
    </row>
    <row r="18359" spans="1:9" x14ac:dyDescent="0.2">
      <c r="A18359" s="1" t="s">
        <v>85948</v>
      </c>
      <c r="B18359" s="1" t="s">
        <v>85949</v>
      </c>
      <c r="C18359" s="1">
        <v>290490131</v>
      </c>
      <c r="D18359" t="s">
        <v>263452</v>
      </c>
      <c r="E18359" t="s">
        <v>263603</v>
      </c>
      <c r="F18359" s="1">
        <v>6</v>
      </c>
      <c r="G18359" s="1" t="s">
        <v>85950</v>
      </c>
      <c r="H18359" s="1" t="s">
        <v>85951</v>
      </c>
      <c r="I18359" s="1" t="s">
        <v>85952</v>
      </c>
    </row>
    <row r="18360" spans="1:9" x14ac:dyDescent="0.2">
      <c r="A18360" s="1" t="s">
        <v>85954</v>
      </c>
      <c r="B18360" s="1" t="s">
        <v>85955</v>
      </c>
      <c r="C18360" s="1">
        <v>290522225</v>
      </c>
      <c r="D18360" t="s">
        <v>263452</v>
      </c>
      <c r="E18360" t="s">
        <v>263604</v>
      </c>
      <c r="F18360" s="1">
        <v>9</v>
      </c>
      <c r="G18360" s="1" t="s">
        <v>85956</v>
      </c>
      <c r="H18360" s="1" t="s">
        <v>85957</v>
      </c>
      <c r="I18360" s="1" t="s">
        <v>85958</v>
      </c>
    </row>
    <row r="18361" spans="1:9" x14ac:dyDescent="0.2">
      <c r="A18361" s="1" t="s">
        <v>85959</v>
      </c>
      <c r="B18361" s="1" t="s">
        <v>85960</v>
      </c>
      <c r="C18361" s="1">
        <v>290481983</v>
      </c>
      <c r="D18361" t="s">
        <v>261155</v>
      </c>
      <c r="E18361" t="s">
        <v>263605</v>
      </c>
      <c r="F18361" s="1">
        <v>96</v>
      </c>
      <c r="G18361" s="1" t="s">
        <v>85961</v>
      </c>
      <c r="H18361" s="1" t="s">
        <v>85962</v>
      </c>
      <c r="I18361" s="1" t="s">
        <v>85963</v>
      </c>
    </row>
    <row r="18362" spans="1:9" x14ac:dyDescent="0.2">
      <c r="A18362" s="1" t="s">
        <v>85964</v>
      </c>
      <c r="B18362" s="1" t="s">
        <v>85965</v>
      </c>
      <c r="C18362" s="1">
        <v>290525199</v>
      </c>
      <c r="D18362" t="s">
        <v>261139</v>
      </c>
      <c r="E18362" t="s">
        <v>261148</v>
      </c>
      <c r="F18362" s="1">
        <v>1</v>
      </c>
      <c r="G18362" s="1" t="s">
        <v>85966</v>
      </c>
      <c r="H18362" s="1" t="s">
        <v>85967</v>
      </c>
      <c r="I18362" s="1"/>
    </row>
    <row r="18363" spans="1:9" x14ac:dyDescent="0.2">
      <c r="A18363" s="1" t="s">
        <v>85968</v>
      </c>
      <c r="B18363" s="1" t="s">
        <v>85969</v>
      </c>
      <c r="C18363" s="1">
        <v>291421014</v>
      </c>
      <c r="D18363" t="s">
        <v>261139</v>
      </c>
      <c r="E18363" t="s">
        <v>263445</v>
      </c>
      <c r="F18363" s="1">
        <v>2</v>
      </c>
      <c r="G18363" s="1" t="s">
        <v>85970</v>
      </c>
      <c r="H18363" s="1" t="s">
        <v>85971</v>
      </c>
      <c r="I18363" s="1" t="s">
        <v>85972</v>
      </c>
    </row>
    <row r="18364" spans="1:9" x14ac:dyDescent="0.2">
      <c r="A18364" s="1" t="s">
        <v>85973</v>
      </c>
      <c r="B18364" s="1" t="s">
        <v>85974</v>
      </c>
      <c r="C18364" s="1">
        <v>281963629</v>
      </c>
      <c r="D18364" t="s">
        <v>261139</v>
      </c>
      <c r="E18364" t="s">
        <v>263447</v>
      </c>
      <c r="F18364" s="1">
        <v>84</v>
      </c>
      <c r="G18364" s="1" t="s">
        <v>85975</v>
      </c>
      <c r="H18364" s="1" t="s">
        <v>85976</v>
      </c>
      <c r="I18364" s="1" t="s">
        <v>85977</v>
      </c>
    </row>
    <row r="18365" spans="1:9" x14ac:dyDescent="0.2">
      <c r="A18365" s="1" t="s">
        <v>85978</v>
      </c>
      <c r="B18365" s="1" t="s">
        <v>85979</v>
      </c>
      <c r="C18365" s="1">
        <v>290489515</v>
      </c>
      <c r="D18365" t="s">
        <v>261139</v>
      </c>
      <c r="E18365" t="s">
        <v>263442</v>
      </c>
      <c r="F18365" s="1">
        <v>3</v>
      </c>
      <c r="G18365" s="1" t="s">
        <v>85980</v>
      </c>
      <c r="H18365" s="1" t="s">
        <v>85981</v>
      </c>
      <c r="I18365" s="1" t="s">
        <v>85982</v>
      </c>
    </row>
    <row r="18366" spans="1:9" x14ac:dyDescent="0.2">
      <c r="A18366" s="1" t="s">
        <v>85983</v>
      </c>
      <c r="B18366" s="1" t="s">
        <v>85984</v>
      </c>
      <c r="C18366" s="1">
        <v>291417356</v>
      </c>
      <c r="D18366" t="s">
        <v>261139</v>
      </c>
      <c r="E18366" t="s">
        <v>261282</v>
      </c>
      <c r="F18366" s="1">
        <v>4</v>
      </c>
      <c r="G18366" s="1" t="s">
        <v>85985</v>
      </c>
      <c r="H18366" s="1" t="s">
        <v>85986</v>
      </c>
      <c r="I18366" s="1" t="s">
        <v>85987</v>
      </c>
    </row>
    <row r="18367" spans="1:9" x14ac:dyDescent="0.2">
      <c r="A18367" s="1" t="s">
        <v>85988</v>
      </c>
      <c r="B18367" s="1" t="s">
        <v>85989</v>
      </c>
      <c r="C18367" s="1">
        <v>290485528</v>
      </c>
      <c r="D18367" t="s">
        <v>261139</v>
      </c>
      <c r="E18367" t="s">
        <v>263444</v>
      </c>
      <c r="F18367" s="1">
        <v>50</v>
      </c>
      <c r="G18367" s="1" t="s">
        <v>85990</v>
      </c>
      <c r="H18367" s="1" t="s">
        <v>85991</v>
      </c>
      <c r="I18367" s="1" t="s">
        <v>85992</v>
      </c>
    </row>
    <row r="18368" spans="1:9" x14ac:dyDescent="0.2">
      <c r="A18368" s="1" t="s">
        <v>85993</v>
      </c>
      <c r="B18368" s="1" t="s">
        <v>85994</v>
      </c>
      <c r="C18368" s="1">
        <v>291433390</v>
      </c>
      <c r="D18368" t="s">
        <v>261139</v>
      </c>
      <c r="E18368" t="s">
        <v>263464</v>
      </c>
      <c r="F18368" s="1">
        <v>13</v>
      </c>
      <c r="G18368" s="1" t="s">
        <v>85995</v>
      </c>
      <c r="H18368" s="1" t="s">
        <v>85996</v>
      </c>
      <c r="I18368" s="1" t="s">
        <v>85997</v>
      </c>
    </row>
    <row r="18369" spans="1:9" x14ac:dyDescent="0.2">
      <c r="A18369" s="1" t="s">
        <v>85998</v>
      </c>
      <c r="B18369" s="1" t="s">
        <v>85999</v>
      </c>
      <c r="C18369" s="1">
        <v>291443565</v>
      </c>
      <c r="D18369" t="s">
        <v>261139</v>
      </c>
      <c r="E18369" t="s">
        <v>261282</v>
      </c>
      <c r="F18369" s="1">
        <v>1</v>
      </c>
      <c r="G18369" s="1" t="s">
        <v>86000</v>
      </c>
      <c r="H18369" s="1" t="s">
        <v>86001</v>
      </c>
      <c r="I18369" s="1" t="s">
        <v>86002</v>
      </c>
    </row>
    <row r="18370" spans="1:9" x14ac:dyDescent="0.2">
      <c r="A18370" s="1" t="s">
        <v>86003</v>
      </c>
      <c r="B18370" s="1" t="s">
        <v>86004</v>
      </c>
      <c r="C18370" s="1">
        <v>291425839</v>
      </c>
      <c r="D18370" t="s">
        <v>261139</v>
      </c>
      <c r="E18370" t="s">
        <v>261282</v>
      </c>
      <c r="F18370" s="1">
        <v>29</v>
      </c>
      <c r="G18370" s="1" t="s">
        <v>86005</v>
      </c>
      <c r="H18370" s="1" t="s">
        <v>86006</v>
      </c>
      <c r="I18370" s="1" t="s">
        <v>86007</v>
      </c>
    </row>
    <row r="18371" spans="1:9" x14ac:dyDescent="0.2">
      <c r="A18371" s="1" t="s">
        <v>86008</v>
      </c>
      <c r="B18371" s="1" t="s">
        <v>86009</v>
      </c>
      <c r="C18371" s="1">
        <v>291415715</v>
      </c>
      <c r="D18371" t="s">
        <v>261139</v>
      </c>
      <c r="E18371" t="s">
        <v>261282</v>
      </c>
      <c r="F18371" s="1">
        <v>8</v>
      </c>
      <c r="G18371" s="1" t="s">
        <v>86010</v>
      </c>
      <c r="H18371" s="1" t="s">
        <v>86011</v>
      </c>
      <c r="I18371" s="1" t="s">
        <v>86012</v>
      </c>
    </row>
    <row r="18372" spans="1:9" x14ac:dyDescent="0.2">
      <c r="A18372" s="1" t="s">
        <v>86013</v>
      </c>
      <c r="B18372" s="1" t="s">
        <v>86014</v>
      </c>
      <c r="C18372" s="1">
        <v>290484041</v>
      </c>
      <c r="D18372" t="s">
        <v>261139</v>
      </c>
      <c r="E18372" t="s">
        <v>263470</v>
      </c>
      <c r="F18372" s="1">
        <v>1211</v>
      </c>
      <c r="G18372" s="1" t="s">
        <v>86015</v>
      </c>
      <c r="H18372" s="1" t="s">
        <v>86016</v>
      </c>
      <c r="I18372" s="1" t="s">
        <v>86017</v>
      </c>
    </row>
    <row r="18373" spans="1:9" x14ac:dyDescent="0.2">
      <c r="A18373" s="1" t="s">
        <v>86018</v>
      </c>
      <c r="B18373" s="1" t="s">
        <v>86019</v>
      </c>
      <c r="C18373" s="1">
        <v>290523193</v>
      </c>
      <c r="D18373" t="s">
        <v>261139</v>
      </c>
      <c r="E18373" t="s">
        <v>263442</v>
      </c>
      <c r="F18373" s="1">
        <v>44</v>
      </c>
      <c r="G18373" s="1" t="s">
        <v>86020</v>
      </c>
      <c r="H18373" s="1" t="s">
        <v>86021</v>
      </c>
      <c r="I18373" s="1"/>
    </row>
    <row r="18374" spans="1:9" x14ac:dyDescent="0.2">
      <c r="A18374" s="1" t="s">
        <v>86022</v>
      </c>
      <c r="B18374" s="1" t="s">
        <v>86023</v>
      </c>
      <c r="C18374" s="1">
        <v>283481137</v>
      </c>
      <c r="D18374" t="s">
        <v>261139</v>
      </c>
      <c r="E18374" t="s">
        <v>261282</v>
      </c>
      <c r="F18374" s="1">
        <v>143</v>
      </c>
      <c r="G18374" s="1" t="s">
        <v>86024</v>
      </c>
      <c r="H18374" s="1" t="s">
        <v>86025</v>
      </c>
      <c r="I18374" s="1" t="s">
        <v>86026</v>
      </c>
    </row>
    <row r="18375" spans="1:9" x14ac:dyDescent="0.2">
      <c r="A18375" s="1" t="s">
        <v>8458</v>
      </c>
      <c r="B18375" s="1" t="s">
        <v>86027</v>
      </c>
      <c r="C18375" s="1">
        <v>291434750</v>
      </c>
      <c r="D18375" t="s">
        <v>261139</v>
      </c>
      <c r="E18375" t="s">
        <v>261282</v>
      </c>
      <c r="F18375" s="1">
        <v>32</v>
      </c>
      <c r="G18375" s="1" t="s">
        <v>86028</v>
      </c>
      <c r="H18375" s="1" t="s">
        <v>86029</v>
      </c>
      <c r="I18375" s="1" t="s">
        <v>86030</v>
      </c>
    </row>
    <row r="18376" spans="1:9" x14ac:dyDescent="0.2">
      <c r="A18376" s="1" t="s">
        <v>86031</v>
      </c>
      <c r="B18376" s="1" t="s">
        <v>86032</v>
      </c>
      <c r="C18376" s="1">
        <v>291439262</v>
      </c>
      <c r="D18376" t="s">
        <v>261139</v>
      </c>
      <c r="E18376" t="s">
        <v>261292</v>
      </c>
      <c r="F18376" s="1">
        <v>106</v>
      </c>
      <c r="G18376" s="1" t="s">
        <v>86033</v>
      </c>
      <c r="H18376" s="1" t="s">
        <v>86034</v>
      </c>
      <c r="I18376" s="1" t="s">
        <v>86035</v>
      </c>
    </row>
    <row r="18377" spans="1:9" x14ac:dyDescent="0.2">
      <c r="A18377" s="1" t="s">
        <v>86036</v>
      </c>
      <c r="B18377" s="1" t="s">
        <v>86037</v>
      </c>
      <c r="C18377" s="1">
        <v>291417089</v>
      </c>
      <c r="D18377" t="s">
        <v>261139</v>
      </c>
      <c r="E18377" t="s">
        <v>263445</v>
      </c>
      <c r="F18377" s="1">
        <v>1</v>
      </c>
      <c r="G18377" s="1" t="s">
        <v>86038</v>
      </c>
      <c r="H18377" s="1" t="s">
        <v>86039</v>
      </c>
      <c r="I18377" s="1" t="s">
        <v>86040</v>
      </c>
    </row>
    <row r="18378" spans="1:9" x14ac:dyDescent="0.2">
      <c r="A18378" s="1" t="s">
        <v>86041</v>
      </c>
      <c r="B18378" s="1" t="s">
        <v>86042</v>
      </c>
      <c r="C18378" s="1">
        <v>263730315</v>
      </c>
      <c r="D18378" t="s">
        <v>261139</v>
      </c>
      <c r="E18378" t="s">
        <v>261282</v>
      </c>
      <c r="F18378" s="1">
        <v>150</v>
      </c>
      <c r="G18378" s="1" t="s">
        <v>86043</v>
      </c>
      <c r="H18378" s="1"/>
      <c r="I18378" s="1" t="s">
        <v>86044</v>
      </c>
    </row>
    <row r="18379" spans="1:9" x14ac:dyDescent="0.2">
      <c r="A18379" s="1" t="s">
        <v>86045</v>
      </c>
      <c r="B18379" s="1" t="s">
        <v>86046</v>
      </c>
      <c r="C18379" s="1">
        <v>291421722</v>
      </c>
      <c r="D18379" t="s">
        <v>261139</v>
      </c>
      <c r="E18379" t="s">
        <v>261274</v>
      </c>
      <c r="F18379" s="1">
        <v>18</v>
      </c>
      <c r="G18379" s="1" t="s">
        <v>86047</v>
      </c>
      <c r="H18379" s="1" t="s">
        <v>86048</v>
      </c>
      <c r="I18379" s="1" t="s">
        <v>86049</v>
      </c>
    </row>
    <row r="18380" spans="1:9" x14ac:dyDescent="0.2">
      <c r="A18380" s="1" t="s">
        <v>86050</v>
      </c>
      <c r="B18380" s="1" t="s">
        <v>86051</v>
      </c>
      <c r="C18380" s="1">
        <v>290491667</v>
      </c>
      <c r="D18380" t="s">
        <v>261139</v>
      </c>
      <c r="E18380" t="s">
        <v>261282</v>
      </c>
      <c r="F18380" s="1">
        <v>5</v>
      </c>
      <c r="G18380" s="1" t="s">
        <v>86052</v>
      </c>
      <c r="H18380" s="1" t="s">
        <v>86053</v>
      </c>
      <c r="I18380" s="1" t="s">
        <v>86054</v>
      </c>
    </row>
    <row r="18381" spans="1:9" x14ac:dyDescent="0.2">
      <c r="A18381" s="1" t="s">
        <v>86055</v>
      </c>
      <c r="B18381" s="1" t="s">
        <v>86056</v>
      </c>
      <c r="C18381" s="1">
        <v>290526434</v>
      </c>
      <c r="D18381" t="s">
        <v>261139</v>
      </c>
      <c r="E18381" t="s">
        <v>263442</v>
      </c>
      <c r="F18381" s="1">
        <v>3</v>
      </c>
      <c r="G18381" s="1" t="s">
        <v>86057</v>
      </c>
      <c r="H18381" s="1" t="s">
        <v>86058</v>
      </c>
      <c r="I18381" s="1"/>
    </row>
    <row r="18382" spans="1:9" x14ac:dyDescent="0.2">
      <c r="A18382" s="1" t="s">
        <v>86059</v>
      </c>
      <c r="B18382" s="1" t="s">
        <v>86060</v>
      </c>
      <c r="C18382" s="1">
        <v>290483636</v>
      </c>
      <c r="D18382" t="s">
        <v>261139</v>
      </c>
      <c r="E18382" t="s">
        <v>261148</v>
      </c>
      <c r="F18382" s="1">
        <v>1</v>
      </c>
      <c r="G18382" s="1" t="s">
        <v>86061</v>
      </c>
      <c r="H18382" s="1" t="s">
        <v>86062</v>
      </c>
      <c r="I18382" s="1"/>
    </row>
    <row r="18383" spans="1:9" x14ac:dyDescent="0.2">
      <c r="A18383" s="1" t="s">
        <v>86063</v>
      </c>
      <c r="B18383" s="1" t="s">
        <v>86064</v>
      </c>
      <c r="C18383" s="1">
        <v>290487240</v>
      </c>
      <c r="D18383" t="s">
        <v>261139</v>
      </c>
      <c r="E18383" t="s">
        <v>263460</v>
      </c>
      <c r="F18383" s="1">
        <v>286</v>
      </c>
      <c r="G18383" s="1" t="s">
        <v>86065</v>
      </c>
      <c r="H18383" s="1" t="s">
        <v>86066</v>
      </c>
      <c r="I18383" s="1" t="s">
        <v>86067</v>
      </c>
    </row>
    <row r="18384" spans="1:9" x14ac:dyDescent="0.2">
      <c r="A18384" s="1" t="s">
        <v>86068</v>
      </c>
      <c r="B18384" s="1" t="s">
        <v>86069</v>
      </c>
      <c r="C18384" s="1">
        <v>290481629</v>
      </c>
      <c r="D18384" t="s">
        <v>261139</v>
      </c>
      <c r="E18384" t="s">
        <v>261274</v>
      </c>
      <c r="F18384" s="1">
        <v>5</v>
      </c>
      <c r="G18384" s="1" t="s">
        <v>86070</v>
      </c>
      <c r="H18384" s="1" t="s">
        <v>86071</v>
      </c>
      <c r="I18384" s="1" t="s">
        <v>86072</v>
      </c>
    </row>
    <row r="18385" spans="1:9" x14ac:dyDescent="0.2">
      <c r="A18385" s="1" t="s">
        <v>86073</v>
      </c>
      <c r="B18385" s="1" t="s">
        <v>86074</v>
      </c>
      <c r="C18385" s="1">
        <v>291422649</v>
      </c>
      <c r="D18385" t="s">
        <v>261139</v>
      </c>
      <c r="E18385" t="s">
        <v>263442</v>
      </c>
      <c r="F18385" s="1">
        <v>4</v>
      </c>
      <c r="G18385" s="1" t="s">
        <v>86075</v>
      </c>
      <c r="H18385" s="1" t="s">
        <v>86076</v>
      </c>
      <c r="I18385" s="1" t="s">
        <v>86077</v>
      </c>
    </row>
    <row r="18386" spans="1:9" x14ac:dyDescent="0.2">
      <c r="A18386" s="1" t="s">
        <v>86078</v>
      </c>
      <c r="B18386" s="1" t="s">
        <v>86079</v>
      </c>
      <c r="C18386" s="1">
        <v>290481772</v>
      </c>
      <c r="D18386" t="s">
        <v>261139</v>
      </c>
      <c r="E18386" t="s">
        <v>263488</v>
      </c>
      <c r="F18386" s="1">
        <v>22009</v>
      </c>
      <c r="G18386" s="1" t="s">
        <v>86080</v>
      </c>
      <c r="H18386" s="1" t="s">
        <v>86081</v>
      </c>
      <c r="I18386" s="1" t="s">
        <v>86082</v>
      </c>
    </row>
    <row r="18387" spans="1:9" x14ac:dyDescent="0.2">
      <c r="A18387" s="1" t="s">
        <v>86083</v>
      </c>
      <c r="B18387" s="1" t="s">
        <v>86084</v>
      </c>
      <c r="C18387" s="1">
        <v>291431864</v>
      </c>
      <c r="D18387" t="s">
        <v>261139</v>
      </c>
      <c r="E18387" t="s">
        <v>261148</v>
      </c>
      <c r="F18387" s="1">
        <v>17</v>
      </c>
      <c r="G18387" s="1" t="s">
        <v>86085</v>
      </c>
      <c r="H18387" s="1" t="s">
        <v>86086</v>
      </c>
      <c r="I18387" s="1" t="s">
        <v>86087</v>
      </c>
    </row>
    <row r="18388" spans="1:9" x14ac:dyDescent="0.2">
      <c r="A18388" s="1" t="s">
        <v>86088</v>
      </c>
      <c r="B18388" s="1" t="s">
        <v>86089</v>
      </c>
      <c r="C18388" s="1">
        <v>290488572</v>
      </c>
      <c r="D18388" t="s">
        <v>261139</v>
      </c>
      <c r="E18388" t="s">
        <v>261148</v>
      </c>
      <c r="F18388" s="1">
        <v>50</v>
      </c>
      <c r="G18388" s="1" t="s">
        <v>86090</v>
      </c>
      <c r="H18388" s="1" t="s">
        <v>86091</v>
      </c>
      <c r="I18388" s="1" t="s">
        <v>86092</v>
      </c>
    </row>
    <row r="18389" spans="1:9" x14ac:dyDescent="0.2">
      <c r="A18389" s="1" t="s">
        <v>86093</v>
      </c>
      <c r="B18389" s="1" t="s">
        <v>86094</v>
      </c>
      <c r="C18389" s="1">
        <v>290491128</v>
      </c>
      <c r="D18389" t="s">
        <v>261139</v>
      </c>
      <c r="E18389" t="s">
        <v>263442</v>
      </c>
      <c r="F18389" s="1">
        <v>1</v>
      </c>
      <c r="G18389" s="1" t="s">
        <v>86095</v>
      </c>
      <c r="H18389" s="1" t="s">
        <v>86096</v>
      </c>
      <c r="I18389" s="1" t="s">
        <v>86097</v>
      </c>
    </row>
    <row r="18390" spans="1:9" x14ac:dyDescent="0.2">
      <c r="A18390" s="1" t="s">
        <v>86098</v>
      </c>
      <c r="B18390" s="1" t="s">
        <v>86099</v>
      </c>
      <c r="C18390" s="1">
        <v>291440567</v>
      </c>
      <c r="D18390" t="s">
        <v>261139</v>
      </c>
      <c r="E18390" t="s">
        <v>261148</v>
      </c>
      <c r="F18390" s="1">
        <v>260</v>
      </c>
      <c r="G18390" s="1" t="s">
        <v>86100</v>
      </c>
      <c r="H18390" s="1" t="s">
        <v>86101</v>
      </c>
      <c r="I18390" s="1" t="s">
        <v>86102</v>
      </c>
    </row>
    <row r="18391" spans="1:9" x14ac:dyDescent="0.2">
      <c r="A18391" s="1" t="s">
        <v>86103</v>
      </c>
      <c r="B18391" s="1" t="s">
        <v>86104</v>
      </c>
      <c r="C18391" s="1">
        <v>290524930</v>
      </c>
      <c r="D18391" t="s">
        <v>261139</v>
      </c>
      <c r="E18391" t="s">
        <v>263459</v>
      </c>
      <c r="F18391" s="1">
        <v>6</v>
      </c>
      <c r="G18391" s="1" t="s">
        <v>86105</v>
      </c>
      <c r="H18391" s="1" t="s">
        <v>86106</v>
      </c>
      <c r="I18391" s="1" t="s">
        <v>86107</v>
      </c>
    </row>
    <row r="18392" spans="1:9" x14ac:dyDescent="0.2">
      <c r="A18392" s="1" t="s">
        <v>86108</v>
      </c>
      <c r="B18392" s="1" t="s">
        <v>86109</v>
      </c>
      <c r="C18392" s="1">
        <v>162573712</v>
      </c>
      <c r="D18392" t="s">
        <v>261139</v>
      </c>
      <c r="E18392" t="s">
        <v>261274</v>
      </c>
      <c r="F18392" s="1">
        <v>90</v>
      </c>
      <c r="G18392" s="1" t="s">
        <v>86110</v>
      </c>
      <c r="H18392" s="1"/>
      <c r="I18392" s="1"/>
    </row>
    <row r="18393" spans="1:9" x14ac:dyDescent="0.2">
      <c r="A18393" s="1" t="s">
        <v>86111</v>
      </c>
      <c r="B18393" s="1" t="s">
        <v>86112</v>
      </c>
      <c r="C18393" s="1">
        <v>290490869</v>
      </c>
      <c r="D18393" t="s">
        <v>261139</v>
      </c>
      <c r="E18393" t="s">
        <v>261148</v>
      </c>
      <c r="F18393" s="1">
        <v>13</v>
      </c>
      <c r="G18393" s="1" t="s">
        <v>86113</v>
      </c>
      <c r="H18393" s="1" t="s">
        <v>86114</v>
      </c>
      <c r="I18393" s="1" t="s">
        <v>86115</v>
      </c>
    </row>
    <row r="18394" spans="1:9" x14ac:dyDescent="0.2">
      <c r="A18394" s="1" t="s">
        <v>86116</v>
      </c>
      <c r="B18394" s="1" t="s">
        <v>86117</v>
      </c>
      <c r="C18394" s="1">
        <v>291446573</v>
      </c>
      <c r="D18394" t="s">
        <v>261139</v>
      </c>
      <c r="E18394" t="s">
        <v>261148</v>
      </c>
      <c r="F18394" s="1">
        <v>1</v>
      </c>
      <c r="G18394" s="1" t="s">
        <v>86118</v>
      </c>
      <c r="H18394" s="1" t="s">
        <v>86119</v>
      </c>
      <c r="I18394" s="1" t="s">
        <v>86120</v>
      </c>
    </row>
    <row r="18395" spans="1:9" x14ac:dyDescent="0.2">
      <c r="A18395" s="1" t="s">
        <v>86121</v>
      </c>
      <c r="B18395" s="1" t="s">
        <v>86122</v>
      </c>
      <c r="C18395" s="1">
        <v>291431000</v>
      </c>
      <c r="D18395" t="s">
        <v>261139</v>
      </c>
      <c r="E18395" t="s">
        <v>263499</v>
      </c>
      <c r="F18395" s="1">
        <v>2</v>
      </c>
      <c r="G18395" s="1" t="s">
        <v>86123</v>
      </c>
      <c r="H18395" s="1" t="s">
        <v>86124</v>
      </c>
      <c r="I18395" s="1" t="s">
        <v>86125</v>
      </c>
    </row>
    <row r="18396" spans="1:9" x14ac:dyDescent="0.2">
      <c r="A18396" s="1" t="s">
        <v>86126</v>
      </c>
      <c r="B18396" s="1" t="s">
        <v>86127</v>
      </c>
      <c r="C18396" s="1">
        <v>291424393</v>
      </c>
      <c r="D18396" t="s">
        <v>261139</v>
      </c>
      <c r="E18396" t="s">
        <v>261274</v>
      </c>
      <c r="F18396" s="1">
        <v>4</v>
      </c>
      <c r="G18396" s="1" t="s">
        <v>86128</v>
      </c>
      <c r="H18396" s="1" t="s">
        <v>86129</v>
      </c>
      <c r="I18396" s="1" t="s">
        <v>86130</v>
      </c>
    </row>
    <row r="18397" spans="1:9" x14ac:dyDescent="0.2">
      <c r="A18397" s="1" t="s">
        <v>86131</v>
      </c>
      <c r="B18397" s="1" t="s">
        <v>86132</v>
      </c>
      <c r="C18397" s="1">
        <v>289792016</v>
      </c>
      <c r="D18397" t="s">
        <v>261139</v>
      </c>
      <c r="E18397" t="s">
        <v>261292</v>
      </c>
      <c r="F18397" s="1">
        <v>18</v>
      </c>
      <c r="G18397" s="1" t="s">
        <v>86133</v>
      </c>
      <c r="H18397" s="1" t="s">
        <v>86134</v>
      </c>
      <c r="I18397" s="1"/>
    </row>
    <row r="18398" spans="1:9" x14ac:dyDescent="0.2">
      <c r="A18398" s="1" t="s">
        <v>86135</v>
      </c>
      <c r="B18398" s="1" t="s">
        <v>86136</v>
      </c>
      <c r="C18398" s="1">
        <v>290491127</v>
      </c>
      <c r="D18398" t="s">
        <v>261139</v>
      </c>
      <c r="E18398" t="s">
        <v>263468</v>
      </c>
      <c r="F18398" s="1">
        <v>47</v>
      </c>
      <c r="G18398" s="1" t="s">
        <v>86137</v>
      </c>
      <c r="H18398" s="1" t="s">
        <v>86138</v>
      </c>
      <c r="I18398" s="1" t="s">
        <v>86139</v>
      </c>
    </row>
    <row r="18399" spans="1:9" x14ac:dyDescent="0.2">
      <c r="A18399" s="1" t="s">
        <v>86140</v>
      </c>
      <c r="B18399" s="1" t="s">
        <v>86141</v>
      </c>
      <c r="C18399" s="1">
        <v>290523176</v>
      </c>
      <c r="D18399" t="s">
        <v>261139</v>
      </c>
      <c r="E18399" t="s">
        <v>261148</v>
      </c>
      <c r="F18399" s="1">
        <v>123</v>
      </c>
      <c r="G18399" s="1" t="s">
        <v>86142</v>
      </c>
      <c r="H18399" s="1" t="s">
        <v>86143</v>
      </c>
      <c r="I18399" s="1" t="s">
        <v>86144</v>
      </c>
    </row>
    <row r="18400" spans="1:9" x14ac:dyDescent="0.2">
      <c r="A18400" s="1" t="s">
        <v>86145</v>
      </c>
      <c r="B18400" s="1" t="s">
        <v>86146</v>
      </c>
      <c r="C18400" s="1">
        <v>291415164</v>
      </c>
      <c r="D18400" t="s">
        <v>261139</v>
      </c>
      <c r="E18400" t="s">
        <v>261174</v>
      </c>
      <c r="F18400" s="1">
        <v>17375</v>
      </c>
      <c r="G18400" s="1" t="s">
        <v>86147</v>
      </c>
      <c r="H18400" s="1" t="s">
        <v>86148</v>
      </c>
      <c r="I18400" s="1" t="s">
        <v>86149</v>
      </c>
    </row>
    <row r="18401" spans="1:9" x14ac:dyDescent="0.2">
      <c r="A18401" s="1" t="s">
        <v>86150</v>
      </c>
      <c r="B18401" s="1" t="s">
        <v>86151</v>
      </c>
      <c r="C18401" s="1">
        <v>291417802</v>
      </c>
      <c r="D18401" t="s">
        <v>261139</v>
      </c>
      <c r="E18401" t="s">
        <v>261282</v>
      </c>
      <c r="F18401" s="1">
        <v>6</v>
      </c>
      <c r="G18401" s="1" t="s">
        <v>86152</v>
      </c>
      <c r="H18401" s="1" t="s">
        <v>86153</v>
      </c>
      <c r="I18401" s="1" t="s">
        <v>86154</v>
      </c>
    </row>
    <row r="18402" spans="1:9" x14ac:dyDescent="0.2">
      <c r="A18402" s="1" t="s">
        <v>86155</v>
      </c>
      <c r="B18402" s="1" t="s">
        <v>86156</v>
      </c>
      <c r="C18402" s="1">
        <v>291432826</v>
      </c>
      <c r="D18402" t="s">
        <v>261139</v>
      </c>
      <c r="E18402" t="s">
        <v>263445</v>
      </c>
      <c r="F18402" s="1">
        <v>1</v>
      </c>
      <c r="G18402" s="1" t="s">
        <v>86157</v>
      </c>
      <c r="H18402" s="1" t="s">
        <v>86158</v>
      </c>
      <c r="I18402" s="1"/>
    </row>
    <row r="18403" spans="1:9" x14ac:dyDescent="0.2">
      <c r="A18403" s="1" t="s">
        <v>86159</v>
      </c>
      <c r="B18403" s="1" t="s">
        <v>86160</v>
      </c>
      <c r="C18403" s="1">
        <v>290525202</v>
      </c>
      <c r="D18403" t="s">
        <v>261139</v>
      </c>
      <c r="E18403" t="s">
        <v>261148</v>
      </c>
      <c r="F18403" s="1">
        <v>4</v>
      </c>
      <c r="G18403" s="1" t="s">
        <v>86161</v>
      </c>
      <c r="H18403" s="1" t="s">
        <v>86162</v>
      </c>
      <c r="I18403" s="1"/>
    </row>
    <row r="18404" spans="1:9" x14ac:dyDescent="0.2">
      <c r="A18404" s="1" t="s">
        <v>86163</v>
      </c>
      <c r="B18404" s="1" t="s">
        <v>86164</v>
      </c>
      <c r="C18404" s="1">
        <v>290485279</v>
      </c>
      <c r="D18404" t="s">
        <v>261139</v>
      </c>
      <c r="E18404" t="s">
        <v>261274</v>
      </c>
      <c r="F18404" s="1">
        <v>12</v>
      </c>
      <c r="G18404" s="1" t="s">
        <v>86165</v>
      </c>
      <c r="H18404" s="1" t="s">
        <v>86166</v>
      </c>
      <c r="I18404" s="1" t="s">
        <v>86167</v>
      </c>
    </row>
    <row r="18405" spans="1:9" x14ac:dyDescent="0.2">
      <c r="A18405" s="1" t="s">
        <v>86168</v>
      </c>
      <c r="B18405" s="1" t="s">
        <v>86169</v>
      </c>
      <c r="C18405" s="1">
        <v>290487754</v>
      </c>
      <c r="D18405" t="s">
        <v>261139</v>
      </c>
      <c r="E18405" t="s">
        <v>261148</v>
      </c>
      <c r="F18405" s="1">
        <v>7</v>
      </c>
      <c r="G18405" s="1" t="s">
        <v>86170</v>
      </c>
      <c r="H18405" s="1" t="s">
        <v>86171</v>
      </c>
      <c r="I18405" s="1" t="s">
        <v>86172</v>
      </c>
    </row>
    <row r="18406" spans="1:9" x14ac:dyDescent="0.2">
      <c r="A18406" s="1" t="s">
        <v>86173</v>
      </c>
      <c r="B18406" s="1" t="s">
        <v>86174</v>
      </c>
      <c r="C18406" s="1">
        <v>291427891</v>
      </c>
      <c r="D18406" t="s">
        <v>261139</v>
      </c>
      <c r="E18406" t="s">
        <v>263464</v>
      </c>
      <c r="F18406" s="1">
        <v>2</v>
      </c>
      <c r="G18406" s="1" t="s">
        <v>86175</v>
      </c>
      <c r="H18406" s="1" t="s">
        <v>86176</v>
      </c>
      <c r="I18406" s="1" t="s">
        <v>86177</v>
      </c>
    </row>
    <row r="18407" spans="1:9" x14ac:dyDescent="0.2">
      <c r="A18407" s="1" t="s">
        <v>86178</v>
      </c>
      <c r="B18407" s="1" t="s">
        <v>86179</v>
      </c>
      <c r="C18407" s="1">
        <v>290482156</v>
      </c>
      <c r="D18407" t="s">
        <v>261139</v>
      </c>
      <c r="E18407" t="s">
        <v>261282</v>
      </c>
      <c r="F18407" s="1">
        <v>129</v>
      </c>
      <c r="G18407" s="1" t="s">
        <v>86180</v>
      </c>
      <c r="H18407" s="1" t="s">
        <v>86181</v>
      </c>
      <c r="I18407" s="1" t="s">
        <v>86182</v>
      </c>
    </row>
    <row r="18408" spans="1:9" x14ac:dyDescent="0.2">
      <c r="A18408" s="1" t="s">
        <v>86183</v>
      </c>
      <c r="B18408" s="1" t="s">
        <v>86184</v>
      </c>
      <c r="C18408" s="1">
        <v>290523150</v>
      </c>
      <c r="D18408" t="s">
        <v>261139</v>
      </c>
      <c r="E18408" t="s">
        <v>263468</v>
      </c>
      <c r="F18408" s="1">
        <v>4</v>
      </c>
      <c r="G18408" s="1" t="s">
        <v>86185</v>
      </c>
      <c r="H18408" s="1" t="s">
        <v>86186</v>
      </c>
      <c r="I18408" s="1"/>
    </row>
    <row r="18409" spans="1:9" x14ac:dyDescent="0.2">
      <c r="A18409" s="1" t="s">
        <v>86187</v>
      </c>
      <c r="B18409" s="1" t="s">
        <v>86188</v>
      </c>
      <c r="C18409" s="1">
        <v>291415337</v>
      </c>
      <c r="D18409" t="s">
        <v>261139</v>
      </c>
      <c r="E18409" t="s">
        <v>261282</v>
      </c>
      <c r="F18409" s="1">
        <v>24</v>
      </c>
      <c r="G18409" s="1" t="s">
        <v>86189</v>
      </c>
      <c r="H18409" s="1" t="s">
        <v>86190</v>
      </c>
      <c r="I18409" s="1" t="s">
        <v>86191</v>
      </c>
    </row>
    <row r="18410" spans="1:9" x14ac:dyDescent="0.2">
      <c r="A18410" s="1" t="s">
        <v>86192</v>
      </c>
      <c r="B18410" s="1" t="s">
        <v>86193</v>
      </c>
      <c r="C18410" s="1">
        <v>291436955</v>
      </c>
      <c r="D18410" t="s">
        <v>261139</v>
      </c>
      <c r="E18410" t="s">
        <v>261282</v>
      </c>
      <c r="F18410" s="1">
        <v>1</v>
      </c>
      <c r="G18410" s="1" t="s">
        <v>86194</v>
      </c>
      <c r="H18410" s="1" t="s">
        <v>86195</v>
      </c>
      <c r="I18410" s="1" t="s">
        <v>86196</v>
      </c>
    </row>
    <row r="18411" spans="1:9" x14ac:dyDescent="0.2">
      <c r="A18411" s="1" t="s">
        <v>86197</v>
      </c>
      <c r="B18411" s="1" t="s">
        <v>86198</v>
      </c>
      <c r="C18411" s="1">
        <v>291438590</v>
      </c>
      <c r="D18411" t="s">
        <v>261139</v>
      </c>
      <c r="E18411" t="s">
        <v>261282</v>
      </c>
      <c r="F18411" s="1">
        <v>7</v>
      </c>
      <c r="G18411" s="1" t="s">
        <v>86199</v>
      </c>
      <c r="H18411" s="1" t="s">
        <v>86200</v>
      </c>
      <c r="I18411" s="1"/>
    </row>
    <row r="18412" spans="1:9" x14ac:dyDescent="0.2">
      <c r="A18412" s="1" t="s">
        <v>86201</v>
      </c>
      <c r="B18412" s="1" t="s">
        <v>86202</v>
      </c>
      <c r="C18412" s="1">
        <v>291436152</v>
      </c>
      <c r="D18412" t="s">
        <v>261139</v>
      </c>
      <c r="E18412" t="s">
        <v>261274</v>
      </c>
      <c r="F18412" s="1">
        <v>3</v>
      </c>
      <c r="G18412" s="1" t="s">
        <v>86203</v>
      </c>
      <c r="H18412" s="1" t="s">
        <v>86204</v>
      </c>
      <c r="I18412" s="1" t="s">
        <v>86205</v>
      </c>
    </row>
    <row r="18413" spans="1:9" x14ac:dyDescent="0.2">
      <c r="A18413" s="1" t="s">
        <v>86206</v>
      </c>
      <c r="B18413" s="1" t="s">
        <v>86207</v>
      </c>
      <c r="C18413" s="1">
        <v>291444856</v>
      </c>
      <c r="D18413" t="s">
        <v>261139</v>
      </c>
      <c r="E18413" t="s">
        <v>263448</v>
      </c>
      <c r="F18413" s="1">
        <v>57</v>
      </c>
      <c r="G18413" s="1" t="s">
        <v>86208</v>
      </c>
      <c r="H18413" s="1" t="s">
        <v>86209</v>
      </c>
      <c r="I18413" s="1" t="s">
        <v>86210</v>
      </c>
    </row>
    <row r="18414" spans="1:9" x14ac:dyDescent="0.2">
      <c r="A18414" s="1" t="s">
        <v>86211</v>
      </c>
      <c r="B18414" s="1" t="s">
        <v>86212</v>
      </c>
      <c r="C18414" s="1">
        <v>291426513</v>
      </c>
      <c r="D18414" t="s">
        <v>261139</v>
      </c>
      <c r="E18414" t="s">
        <v>263456</v>
      </c>
      <c r="F18414" s="1">
        <v>5</v>
      </c>
      <c r="G18414" s="1" t="s">
        <v>86213</v>
      </c>
      <c r="H18414" s="1" t="s">
        <v>86214</v>
      </c>
      <c r="I18414" s="1"/>
    </row>
    <row r="18415" spans="1:9" x14ac:dyDescent="0.2">
      <c r="A18415" s="1" t="s">
        <v>86216</v>
      </c>
      <c r="B18415" s="1" t="s">
        <v>86217</v>
      </c>
      <c r="C18415" s="1">
        <v>290487666</v>
      </c>
      <c r="D18415" t="s">
        <v>261139</v>
      </c>
      <c r="E18415" t="s">
        <v>263442</v>
      </c>
      <c r="F18415" s="1">
        <v>14</v>
      </c>
      <c r="G18415" s="1" t="s">
        <v>86218</v>
      </c>
      <c r="H18415" s="1" t="s">
        <v>86219</v>
      </c>
      <c r="I18415" s="1" t="s">
        <v>86220</v>
      </c>
    </row>
    <row r="18416" spans="1:9" x14ac:dyDescent="0.2">
      <c r="A18416" s="1" t="s">
        <v>86221</v>
      </c>
      <c r="B18416" s="1" t="s">
        <v>86222</v>
      </c>
      <c r="C18416" s="1">
        <v>290483070</v>
      </c>
      <c r="D18416" t="s">
        <v>261139</v>
      </c>
      <c r="E18416" t="s">
        <v>261274</v>
      </c>
      <c r="F18416" s="1">
        <v>55</v>
      </c>
      <c r="G18416" s="1" t="s">
        <v>86223</v>
      </c>
      <c r="H18416" s="1" t="s">
        <v>86224</v>
      </c>
      <c r="I18416" s="1" t="s">
        <v>86225</v>
      </c>
    </row>
    <row r="18417" spans="1:9" x14ac:dyDescent="0.2">
      <c r="A18417" s="1" t="s">
        <v>86226</v>
      </c>
      <c r="B18417" s="1" t="s">
        <v>86227</v>
      </c>
      <c r="C18417" s="1">
        <v>291439282</v>
      </c>
      <c r="D18417" t="s">
        <v>261139</v>
      </c>
      <c r="E18417" t="s">
        <v>261282</v>
      </c>
      <c r="F18417" s="1">
        <v>1</v>
      </c>
      <c r="G18417" s="1" t="s">
        <v>86228</v>
      </c>
      <c r="H18417" s="1" t="s">
        <v>86229</v>
      </c>
      <c r="I18417" s="1" t="s">
        <v>86230</v>
      </c>
    </row>
    <row r="18418" spans="1:9" x14ac:dyDescent="0.2">
      <c r="A18418" s="1" t="s">
        <v>86231</v>
      </c>
      <c r="B18418" s="1" t="s">
        <v>86232</v>
      </c>
      <c r="C18418" s="1">
        <v>291435580</v>
      </c>
      <c r="D18418" t="s">
        <v>261139</v>
      </c>
      <c r="E18418" t="s">
        <v>263456</v>
      </c>
      <c r="F18418" s="1">
        <v>13</v>
      </c>
      <c r="G18418" s="1" t="s">
        <v>86233</v>
      </c>
      <c r="H18418" s="1" t="s">
        <v>86234</v>
      </c>
      <c r="I18418" s="1"/>
    </row>
    <row r="18419" spans="1:9" x14ac:dyDescent="0.2">
      <c r="A18419" s="1" t="s">
        <v>86235</v>
      </c>
      <c r="B18419" s="1" t="s">
        <v>86236</v>
      </c>
      <c r="C18419" s="1">
        <v>290492058</v>
      </c>
      <c r="D18419" t="s">
        <v>261139</v>
      </c>
      <c r="E18419" t="s">
        <v>261148</v>
      </c>
      <c r="F18419" s="1">
        <v>2</v>
      </c>
      <c r="G18419" s="1" t="s">
        <v>86237</v>
      </c>
      <c r="H18419" s="1" t="s">
        <v>86238</v>
      </c>
      <c r="I18419" s="1" t="s">
        <v>86239</v>
      </c>
    </row>
    <row r="18420" spans="1:9" x14ac:dyDescent="0.2">
      <c r="A18420" s="1" t="s">
        <v>86240</v>
      </c>
      <c r="B18420" s="1" t="s">
        <v>86241</v>
      </c>
      <c r="C18420" s="1">
        <v>291414889</v>
      </c>
      <c r="D18420" t="s">
        <v>261139</v>
      </c>
      <c r="E18420" t="s">
        <v>263470</v>
      </c>
      <c r="F18420" s="1">
        <v>2</v>
      </c>
      <c r="G18420" s="1" t="s">
        <v>86242</v>
      </c>
      <c r="H18420" s="1" t="s">
        <v>86243</v>
      </c>
      <c r="I18420" s="1" t="s">
        <v>86244</v>
      </c>
    </row>
    <row r="18421" spans="1:9" x14ac:dyDescent="0.2">
      <c r="A18421" s="1" t="s">
        <v>86245</v>
      </c>
      <c r="B18421" s="1" t="s">
        <v>86246</v>
      </c>
      <c r="C18421" s="1">
        <v>291414504</v>
      </c>
      <c r="D18421" t="s">
        <v>261139</v>
      </c>
      <c r="E18421" t="s">
        <v>263469</v>
      </c>
      <c r="F18421" s="1">
        <v>32</v>
      </c>
      <c r="G18421" s="1" t="s">
        <v>86247</v>
      </c>
      <c r="H18421" s="1" t="s">
        <v>86248</v>
      </c>
      <c r="I18421" s="1" t="s">
        <v>86249</v>
      </c>
    </row>
    <row r="18422" spans="1:9" x14ac:dyDescent="0.2">
      <c r="A18422" s="1" t="s">
        <v>86250</v>
      </c>
      <c r="B18422" s="1" t="s">
        <v>86251</v>
      </c>
      <c r="C18422" s="1">
        <v>290485801</v>
      </c>
      <c r="D18422" t="s">
        <v>261139</v>
      </c>
      <c r="E18422" t="s">
        <v>261148</v>
      </c>
      <c r="F18422" s="1">
        <v>28</v>
      </c>
      <c r="G18422" s="1" t="s">
        <v>86252</v>
      </c>
      <c r="H18422" s="1" t="s">
        <v>86253</v>
      </c>
      <c r="I18422" s="1" t="s">
        <v>86254</v>
      </c>
    </row>
    <row r="18423" spans="1:9" x14ac:dyDescent="0.2">
      <c r="A18423" s="1" t="s">
        <v>86255</v>
      </c>
      <c r="B18423" s="1" t="s">
        <v>86256</v>
      </c>
      <c r="C18423" s="1">
        <v>291422856</v>
      </c>
      <c r="D18423" t="s">
        <v>263489</v>
      </c>
      <c r="E18423" t="s">
        <v>263606</v>
      </c>
      <c r="F18423" s="1">
        <v>9</v>
      </c>
      <c r="G18423" s="1" t="s">
        <v>86257</v>
      </c>
      <c r="H18423" s="1" t="s">
        <v>86258</v>
      </c>
      <c r="I18423" s="1" t="s">
        <v>86259</v>
      </c>
    </row>
    <row r="18424" spans="1:9" x14ac:dyDescent="0.2">
      <c r="A18424" s="1" t="s">
        <v>86260</v>
      </c>
      <c r="B18424" s="1" t="s">
        <v>86261</v>
      </c>
      <c r="C18424" s="1">
        <v>290485825</v>
      </c>
      <c r="D18424" t="s">
        <v>261139</v>
      </c>
      <c r="E18424" t="s">
        <v>263448</v>
      </c>
      <c r="F18424" s="1">
        <v>99</v>
      </c>
      <c r="G18424" s="1" t="s">
        <v>86262</v>
      </c>
      <c r="H18424" s="1" t="s">
        <v>86263</v>
      </c>
      <c r="I18424" s="1" t="s">
        <v>86264</v>
      </c>
    </row>
    <row r="18425" spans="1:9" x14ac:dyDescent="0.2">
      <c r="A18425" s="1" t="s">
        <v>86265</v>
      </c>
      <c r="B18425" s="1" t="s">
        <v>86266</v>
      </c>
      <c r="C18425" s="1">
        <v>291415527</v>
      </c>
      <c r="D18425" t="s">
        <v>261139</v>
      </c>
      <c r="E18425" t="s">
        <v>261282</v>
      </c>
      <c r="F18425" s="1">
        <v>1</v>
      </c>
      <c r="G18425" s="1" t="s">
        <v>86267</v>
      </c>
      <c r="H18425" s="1" t="s">
        <v>86268</v>
      </c>
      <c r="I18425" s="1" t="s">
        <v>86269</v>
      </c>
    </row>
    <row r="18426" spans="1:9" x14ac:dyDescent="0.2">
      <c r="A18426" s="1" t="s">
        <v>86270</v>
      </c>
      <c r="B18426" s="1" t="s">
        <v>86271</v>
      </c>
      <c r="C18426" s="1">
        <v>291428586</v>
      </c>
      <c r="D18426" t="s">
        <v>261139</v>
      </c>
      <c r="E18426" t="s">
        <v>261282</v>
      </c>
      <c r="F18426" s="1">
        <v>2</v>
      </c>
      <c r="G18426" s="1" t="s">
        <v>86272</v>
      </c>
      <c r="H18426" s="1" t="s">
        <v>86273</v>
      </c>
      <c r="I18426" s="1" t="s">
        <v>86274</v>
      </c>
    </row>
    <row r="18427" spans="1:9" x14ac:dyDescent="0.2">
      <c r="A18427" s="1" t="s">
        <v>86275</v>
      </c>
      <c r="B18427" s="1" t="s">
        <v>86276</v>
      </c>
      <c r="C18427" s="1">
        <v>291425983</v>
      </c>
      <c r="D18427" t="s">
        <v>261139</v>
      </c>
      <c r="E18427" t="s">
        <v>261282</v>
      </c>
      <c r="F18427" s="1">
        <v>131</v>
      </c>
      <c r="G18427" s="1" t="s">
        <v>86277</v>
      </c>
      <c r="H18427" s="1" t="s">
        <v>86278</v>
      </c>
      <c r="I18427" s="1" t="s">
        <v>86279</v>
      </c>
    </row>
    <row r="18428" spans="1:9" x14ac:dyDescent="0.2">
      <c r="A18428" s="1" t="s">
        <v>86280</v>
      </c>
      <c r="B18428" s="1" t="s">
        <v>86281</v>
      </c>
      <c r="C18428" s="1">
        <v>291422361</v>
      </c>
      <c r="D18428" t="s">
        <v>261139</v>
      </c>
      <c r="E18428" t="s">
        <v>263469</v>
      </c>
      <c r="F18428" s="1">
        <v>1</v>
      </c>
      <c r="G18428" s="1" t="s">
        <v>86282</v>
      </c>
      <c r="H18428" s="1" t="s">
        <v>86283</v>
      </c>
      <c r="I18428" s="1" t="s">
        <v>86284</v>
      </c>
    </row>
    <row r="18429" spans="1:9" x14ac:dyDescent="0.2">
      <c r="A18429" s="1" t="s">
        <v>86285</v>
      </c>
      <c r="B18429" s="1" t="s">
        <v>86286</v>
      </c>
      <c r="C18429" s="1">
        <v>291415911</v>
      </c>
      <c r="D18429" t="s">
        <v>261139</v>
      </c>
      <c r="E18429" t="s">
        <v>263445</v>
      </c>
      <c r="F18429" s="1">
        <v>4</v>
      </c>
      <c r="G18429" s="1" t="s">
        <v>86287</v>
      </c>
      <c r="H18429" s="1" t="s">
        <v>86288</v>
      </c>
      <c r="I18429" s="1"/>
    </row>
    <row r="18430" spans="1:9" x14ac:dyDescent="0.2">
      <c r="A18430" s="1" t="s">
        <v>86289</v>
      </c>
      <c r="B18430" s="1" t="s">
        <v>86290</v>
      </c>
      <c r="C18430" s="1">
        <v>290492850</v>
      </c>
      <c r="D18430" t="s">
        <v>261139</v>
      </c>
      <c r="E18430" t="s">
        <v>261282</v>
      </c>
      <c r="F18430" s="1">
        <v>49</v>
      </c>
      <c r="G18430" s="1" t="s">
        <v>86291</v>
      </c>
      <c r="H18430" s="1" t="s">
        <v>86292</v>
      </c>
      <c r="I18430" s="1" t="s">
        <v>86293</v>
      </c>
    </row>
    <row r="18431" spans="1:9" x14ac:dyDescent="0.2">
      <c r="A18431" s="1" t="s">
        <v>86294</v>
      </c>
      <c r="B18431" s="1" t="s">
        <v>86295</v>
      </c>
      <c r="C18431" s="1">
        <v>291429920</v>
      </c>
      <c r="D18431" t="s">
        <v>261139</v>
      </c>
      <c r="E18431" t="s">
        <v>263483</v>
      </c>
      <c r="F18431" s="1">
        <v>9</v>
      </c>
      <c r="G18431" s="1" t="s">
        <v>86296</v>
      </c>
      <c r="H18431" s="1" t="s">
        <v>86297</v>
      </c>
      <c r="I18431" s="1" t="s">
        <v>86298</v>
      </c>
    </row>
    <row r="18432" spans="1:9" x14ac:dyDescent="0.2">
      <c r="A18432" s="1" t="s">
        <v>86299</v>
      </c>
      <c r="B18432" s="1" t="s">
        <v>86300</v>
      </c>
      <c r="C18432" s="1">
        <v>291438531</v>
      </c>
      <c r="D18432" t="s">
        <v>261139</v>
      </c>
      <c r="E18432" t="s">
        <v>261282</v>
      </c>
      <c r="F18432" s="1">
        <v>1</v>
      </c>
      <c r="G18432" s="1" t="s">
        <v>86301</v>
      </c>
      <c r="H18432" s="1" t="s">
        <v>86302</v>
      </c>
      <c r="I18432" s="1" t="s">
        <v>86303</v>
      </c>
    </row>
    <row r="18433" spans="1:9" x14ac:dyDescent="0.2">
      <c r="A18433" s="1" t="s">
        <v>86304</v>
      </c>
      <c r="B18433" s="1" t="s">
        <v>86305</v>
      </c>
      <c r="C18433" s="1">
        <v>283104671</v>
      </c>
      <c r="D18433" t="s">
        <v>263443</v>
      </c>
      <c r="E18433" t="s">
        <v>263607</v>
      </c>
      <c r="F18433" s="1">
        <v>1461</v>
      </c>
      <c r="G18433" s="1" t="s">
        <v>86306</v>
      </c>
      <c r="H18433" s="1" t="s">
        <v>86307</v>
      </c>
      <c r="I18433" s="1" t="s">
        <v>86308</v>
      </c>
    </row>
    <row r="18434" spans="1:9" x14ac:dyDescent="0.2">
      <c r="A18434" s="1" t="s">
        <v>86309</v>
      </c>
      <c r="B18434" s="1" t="s">
        <v>86310</v>
      </c>
      <c r="C18434" s="1">
        <v>290489156</v>
      </c>
      <c r="D18434" t="s">
        <v>261139</v>
      </c>
      <c r="E18434" t="s">
        <v>261148</v>
      </c>
      <c r="F18434" s="1">
        <v>4966</v>
      </c>
      <c r="G18434" s="1" t="s">
        <v>86311</v>
      </c>
      <c r="H18434" s="1" t="s">
        <v>86312</v>
      </c>
      <c r="I18434" s="1" t="s">
        <v>86313</v>
      </c>
    </row>
    <row r="18435" spans="1:9" x14ac:dyDescent="0.2">
      <c r="A18435" s="1" t="s">
        <v>86314</v>
      </c>
      <c r="B18435" s="1" t="s">
        <v>86315</v>
      </c>
      <c r="C18435" s="1">
        <v>290524109</v>
      </c>
      <c r="D18435" t="s">
        <v>261139</v>
      </c>
      <c r="E18435" t="s">
        <v>261292</v>
      </c>
      <c r="F18435" s="1">
        <v>6</v>
      </c>
      <c r="G18435" s="1" t="s">
        <v>86316</v>
      </c>
      <c r="H18435" s="1" t="s">
        <v>86317</v>
      </c>
      <c r="I18435" s="1" t="s">
        <v>86318</v>
      </c>
    </row>
    <row r="18436" spans="1:9" x14ac:dyDescent="0.2">
      <c r="A18436" s="1" t="s">
        <v>86319</v>
      </c>
      <c r="B18436" s="1" t="s">
        <v>86320</v>
      </c>
      <c r="C18436" s="1">
        <v>291419467</v>
      </c>
      <c r="D18436" t="s">
        <v>261139</v>
      </c>
      <c r="E18436" t="s">
        <v>263442</v>
      </c>
      <c r="F18436" s="1">
        <v>1</v>
      </c>
      <c r="G18436" s="1" t="s">
        <v>86321</v>
      </c>
      <c r="H18436" s="1" t="s">
        <v>86322</v>
      </c>
      <c r="I18436" s="1"/>
    </row>
    <row r="18437" spans="1:9" x14ac:dyDescent="0.2">
      <c r="A18437" s="1" t="s">
        <v>86323</v>
      </c>
      <c r="B18437" s="1" t="s">
        <v>86324</v>
      </c>
      <c r="C18437" s="1">
        <v>290524957</v>
      </c>
      <c r="D18437" t="s">
        <v>261139</v>
      </c>
      <c r="E18437" t="s">
        <v>261274</v>
      </c>
      <c r="F18437" s="1">
        <v>1</v>
      </c>
      <c r="G18437" s="1" t="s">
        <v>86325</v>
      </c>
      <c r="H18437" s="1" t="s">
        <v>86326</v>
      </c>
      <c r="I18437" s="1"/>
    </row>
    <row r="18438" spans="1:9" x14ac:dyDescent="0.2">
      <c r="A18438" s="1" t="s">
        <v>86327</v>
      </c>
      <c r="B18438" s="1" t="s">
        <v>86328</v>
      </c>
      <c r="C18438" s="1">
        <v>290490684</v>
      </c>
      <c r="D18438" t="s">
        <v>261139</v>
      </c>
      <c r="E18438" t="s">
        <v>261274</v>
      </c>
      <c r="F18438" s="1">
        <v>30</v>
      </c>
      <c r="G18438" s="1" t="s">
        <v>86329</v>
      </c>
      <c r="H18438" s="1" t="s">
        <v>86330</v>
      </c>
      <c r="I18438" s="1" t="s">
        <v>86331</v>
      </c>
    </row>
    <row r="18439" spans="1:9" x14ac:dyDescent="0.2">
      <c r="A18439" s="1" t="s">
        <v>86332</v>
      </c>
      <c r="B18439" s="1" t="s">
        <v>86333</v>
      </c>
      <c r="C18439" s="1">
        <v>290525752</v>
      </c>
      <c r="D18439" t="s">
        <v>261139</v>
      </c>
      <c r="E18439" t="s">
        <v>261282</v>
      </c>
      <c r="F18439" s="1">
        <v>109</v>
      </c>
      <c r="G18439" s="1" t="s">
        <v>86334</v>
      </c>
      <c r="H18439" s="1" t="s">
        <v>86335</v>
      </c>
      <c r="I18439" s="1" t="s">
        <v>86336</v>
      </c>
    </row>
    <row r="18440" spans="1:9" x14ac:dyDescent="0.2">
      <c r="A18440" s="1" t="s">
        <v>86337</v>
      </c>
      <c r="B18440" s="1" t="s">
        <v>86338</v>
      </c>
      <c r="C18440" s="1">
        <v>291418760</v>
      </c>
      <c r="D18440" t="s">
        <v>261139</v>
      </c>
      <c r="E18440" t="s">
        <v>261292</v>
      </c>
      <c r="F18440" s="1">
        <v>19</v>
      </c>
      <c r="G18440" s="1" t="s">
        <v>86339</v>
      </c>
      <c r="H18440" s="1" t="s">
        <v>86340</v>
      </c>
      <c r="I18440" s="1" t="s">
        <v>86341</v>
      </c>
    </row>
    <row r="18441" spans="1:9" x14ac:dyDescent="0.2">
      <c r="A18441" s="1" t="s">
        <v>86342</v>
      </c>
      <c r="B18441" s="1" t="s">
        <v>86343</v>
      </c>
      <c r="C18441" s="1">
        <v>290482775</v>
      </c>
      <c r="D18441" t="s">
        <v>263452</v>
      </c>
      <c r="E18441" t="s">
        <v>263608</v>
      </c>
      <c r="F18441" s="1">
        <v>25</v>
      </c>
      <c r="G18441" s="1" t="s">
        <v>86344</v>
      </c>
      <c r="H18441" s="1" t="s">
        <v>86345</v>
      </c>
      <c r="I18441" s="1" t="s">
        <v>86346</v>
      </c>
    </row>
    <row r="18442" spans="1:9" x14ac:dyDescent="0.2">
      <c r="A18442" s="1" t="s">
        <v>86347</v>
      </c>
      <c r="B18442" s="1" t="s">
        <v>86348</v>
      </c>
      <c r="C18442" s="1">
        <v>291442025</v>
      </c>
      <c r="D18442" t="s">
        <v>261139</v>
      </c>
      <c r="E18442" t="s">
        <v>263442</v>
      </c>
      <c r="F18442" s="1">
        <v>30</v>
      </c>
      <c r="G18442" s="1" t="s">
        <v>86349</v>
      </c>
      <c r="H18442" s="1" t="s">
        <v>86350</v>
      </c>
      <c r="I18442" s="1" t="s">
        <v>86351</v>
      </c>
    </row>
    <row r="18443" spans="1:9" x14ac:dyDescent="0.2">
      <c r="A18443" s="1" t="s">
        <v>86352</v>
      </c>
      <c r="B18443" s="1" t="s">
        <v>86353</v>
      </c>
      <c r="C18443" s="1">
        <v>291425706</v>
      </c>
      <c r="D18443" t="s">
        <v>261139</v>
      </c>
      <c r="E18443" t="s">
        <v>261148</v>
      </c>
      <c r="F18443" s="1">
        <v>6</v>
      </c>
      <c r="G18443" s="1" t="s">
        <v>86354</v>
      </c>
      <c r="H18443" s="1" t="s">
        <v>86355</v>
      </c>
      <c r="I18443" s="1" t="s">
        <v>86356</v>
      </c>
    </row>
    <row r="18444" spans="1:9" x14ac:dyDescent="0.2">
      <c r="A18444" s="1" t="s">
        <v>86357</v>
      </c>
      <c r="B18444" s="1" t="s">
        <v>86358</v>
      </c>
      <c r="C18444" s="1">
        <v>291425049</v>
      </c>
      <c r="D18444" t="s">
        <v>261139</v>
      </c>
      <c r="E18444" t="s">
        <v>261282</v>
      </c>
      <c r="F18444" s="1">
        <v>62</v>
      </c>
      <c r="G18444" s="1" t="s">
        <v>86359</v>
      </c>
      <c r="H18444" s="1" t="s">
        <v>86360</v>
      </c>
      <c r="I18444" s="1" t="s">
        <v>86361</v>
      </c>
    </row>
    <row r="18445" spans="1:9" x14ac:dyDescent="0.2">
      <c r="A18445" s="1" t="s">
        <v>86362</v>
      </c>
      <c r="B18445" s="1" t="s">
        <v>86363</v>
      </c>
      <c r="C18445" s="1">
        <v>291438625</v>
      </c>
      <c r="D18445" t="s">
        <v>261139</v>
      </c>
      <c r="E18445" t="s">
        <v>263470</v>
      </c>
      <c r="F18445" s="1">
        <v>17</v>
      </c>
      <c r="G18445" s="1" t="s">
        <v>86364</v>
      </c>
      <c r="H18445" s="1" t="s">
        <v>86365</v>
      </c>
      <c r="I18445" s="1"/>
    </row>
    <row r="18446" spans="1:9" x14ac:dyDescent="0.2">
      <c r="A18446" s="1" t="s">
        <v>86366</v>
      </c>
      <c r="B18446" s="1" t="s">
        <v>86367</v>
      </c>
      <c r="C18446" s="1">
        <v>290487243</v>
      </c>
      <c r="D18446" t="s">
        <v>261139</v>
      </c>
      <c r="E18446" t="s">
        <v>263505</v>
      </c>
      <c r="F18446" s="1">
        <v>1</v>
      </c>
      <c r="G18446" s="1" t="s">
        <v>86368</v>
      </c>
      <c r="H18446" s="1" t="s">
        <v>86369</v>
      </c>
      <c r="I18446" s="1" t="s">
        <v>86370</v>
      </c>
    </row>
    <row r="18447" spans="1:9" x14ac:dyDescent="0.2">
      <c r="A18447" s="1" t="s">
        <v>86371</v>
      </c>
      <c r="B18447" s="1" t="s">
        <v>86372</v>
      </c>
      <c r="C18447" s="1">
        <v>290483551</v>
      </c>
      <c r="D18447" t="s">
        <v>261139</v>
      </c>
      <c r="E18447" t="s">
        <v>261148</v>
      </c>
      <c r="F18447" s="1">
        <v>7</v>
      </c>
      <c r="G18447" s="1" t="s">
        <v>86373</v>
      </c>
      <c r="H18447" s="1" t="s">
        <v>86374</v>
      </c>
      <c r="I18447" s="1" t="s">
        <v>86375</v>
      </c>
    </row>
    <row r="18448" spans="1:9" x14ac:dyDescent="0.2">
      <c r="A18448" s="1" t="s">
        <v>86376</v>
      </c>
      <c r="B18448" s="1" t="s">
        <v>86377</v>
      </c>
      <c r="C18448" s="1">
        <v>291034838</v>
      </c>
      <c r="D18448" t="s">
        <v>261139</v>
      </c>
      <c r="E18448" t="s">
        <v>261148</v>
      </c>
      <c r="F18448" s="1">
        <v>22</v>
      </c>
      <c r="G18448" s="1" t="s">
        <v>86378</v>
      </c>
      <c r="H18448" s="1" t="s">
        <v>86379</v>
      </c>
      <c r="I18448" s="1" t="s">
        <v>86380</v>
      </c>
    </row>
    <row r="18449" spans="1:9" x14ac:dyDescent="0.2">
      <c r="A18449" s="1" t="s">
        <v>86381</v>
      </c>
      <c r="B18449" s="1" t="s">
        <v>86382</v>
      </c>
      <c r="C18449" s="1">
        <v>290492854</v>
      </c>
      <c r="D18449" t="s">
        <v>261139</v>
      </c>
      <c r="E18449" t="s">
        <v>261282</v>
      </c>
      <c r="F18449" s="1">
        <v>718</v>
      </c>
      <c r="G18449" s="1" t="s">
        <v>86383</v>
      </c>
      <c r="H18449" s="1" t="s">
        <v>86384</v>
      </c>
      <c r="I18449" s="1" t="s">
        <v>86385</v>
      </c>
    </row>
    <row r="18450" spans="1:9" x14ac:dyDescent="0.2">
      <c r="A18450" s="1" t="s">
        <v>86386</v>
      </c>
      <c r="B18450" s="1" t="s">
        <v>86387</v>
      </c>
      <c r="C18450" s="1">
        <v>290488413</v>
      </c>
      <c r="D18450" t="s">
        <v>261139</v>
      </c>
      <c r="E18450" t="s">
        <v>261282</v>
      </c>
      <c r="F18450" s="1">
        <v>80</v>
      </c>
      <c r="G18450" s="1" t="s">
        <v>86388</v>
      </c>
      <c r="H18450" s="1" t="s">
        <v>86389</v>
      </c>
      <c r="I18450" s="1" t="s">
        <v>86390</v>
      </c>
    </row>
    <row r="18451" spans="1:9" x14ac:dyDescent="0.2">
      <c r="A18451" s="1" t="s">
        <v>86391</v>
      </c>
      <c r="B18451" s="1" t="s">
        <v>86392</v>
      </c>
      <c r="C18451" s="1">
        <v>290520671</v>
      </c>
      <c r="D18451" t="s">
        <v>261139</v>
      </c>
      <c r="E18451" t="s">
        <v>261282</v>
      </c>
      <c r="F18451" s="1">
        <v>18</v>
      </c>
      <c r="G18451" s="1" t="s">
        <v>86393</v>
      </c>
      <c r="H18451" s="1" t="s">
        <v>86394</v>
      </c>
      <c r="I18451" s="1" t="s">
        <v>86395</v>
      </c>
    </row>
    <row r="18452" spans="1:9" x14ac:dyDescent="0.2">
      <c r="A18452" s="1" t="s">
        <v>86396</v>
      </c>
      <c r="B18452" s="1" t="s">
        <v>86397</v>
      </c>
      <c r="C18452" s="1">
        <v>291417820</v>
      </c>
      <c r="D18452" t="s">
        <v>261139</v>
      </c>
      <c r="E18452" t="s">
        <v>263442</v>
      </c>
      <c r="F18452" s="1">
        <v>18</v>
      </c>
      <c r="G18452" s="1" t="s">
        <v>86398</v>
      </c>
      <c r="H18452" s="1" t="s">
        <v>86399</v>
      </c>
      <c r="I18452" s="1" t="s">
        <v>86400</v>
      </c>
    </row>
    <row r="18453" spans="1:9" x14ac:dyDescent="0.2">
      <c r="A18453" s="1" t="s">
        <v>86401</v>
      </c>
      <c r="B18453" s="1" t="s">
        <v>86402</v>
      </c>
      <c r="C18453" s="1">
        <v>291419569</v>
      </c>
      <c r="D18453" t="s">
        <v>261139</v>
      </c>
      <c r="E18453" t="s">
        <v>263454</v>
      </c>
      <c r="F18453" s="1">
        <v>22</v>
      </c>
      <c r="G18453" s="1" t="s">
        <v>86403</v>
      </c>
      <c r="H18453" s="1" t="s">
        <v>86404</v>
      </c>
      <c r="I18453" s="1" t="s">
        <v>86405</v>
      </c>
    </row>
    <row r="18454" spans="1:9" x14ac:dyDescent="0.2">
      <c r="A18454" s="1" t="s">
        <v>86406</v>
      </c>
      <c r="B18454" s="1" t="s">
        <v>86407</v>
      </c>
      <c r="C18454" s="1">
        <v>291429546</v>
      </c>
      <c r="D18454" t="s">
        <v>261139</v>
      </c>
      <c r="E18454" t="s">
        <v>261282</v>
      </c>
      <c r="F18454" s="1">
        <v>88</v>
      </c>
      <c r="G18454" s="1" t="s">
        <v>86408</v>
      </c>
      <c r="H18454" s="1" t="s">
        <v>86409</v>
      </c>
      <c r="I18454" s="1" t="s">
        <v>86410</v>
      </c>
    </row>
    <row r="18455" spans="1:9" x14ac:dyDescent="0.2">
      <c r="A18455" s="1" t="s">
        <v>86411</v>
      </c>
      <c r="B18455" s="1" t="s">
        <v>86412</v>
      </c>
      <c r="C18455" s="1">
        <v>291440152</v>
      </c>
      <c r="D18455" t="s">
        <v>261139</v>
      </c>
      <c r="E18455" t="s">
        <v>263448</v>
      </c>
      <c r="F18455" s="1">
        <v>1</v>
      </c>
      <c r="G18455" s="1" t="s">
        <v>86413</v>
      </c>
      <c r="H18455" s="1" t="s">
        <v>86414</v>
      </c>
      <c r="I18455" s="1" t="s">
        <v>86415</v>
      </c>
    </row>
    <row r="18456" spans="1:9" x14ac:dyDescent="0.2">
      <c r="A18456" s="1" t="s">
        <v>86416</v>
      </c>
      <c r="B18456" s="1" t="s">
        <v>86417</v>
      </c>
      <c r="C18456" s="1">
        <v>290522014</v>
      </c>
      <c r="D18456" t="s">
        <v>261139</v>
      </c>
      <c r="E18456" t="s">
        <v>261282</v>
      </c>
      <c r="F18456" s="1">
        <v>2</v>
      </c>
      <c r="G18456" s="1" t="s">
        <v>86418</v>
      </c>
      <c r="H18456" s="1" t="s">
        <v>86419</v>
      </c>
      <c r="I18456" s="1" t="s">
        <v>86420</v>
      </c>
    </row>
    <row r="18457" spans="1:9" x14ac:dyDescent="0.2">
      <c r="A18457" s="1" t="s">
        <v>86421</v>
      </c>
      <c r="B18457" s="1" t="s">
        <v>86422</v>
      </c>
      <c r="C18457" s="1">
        <v>290526864</v>
      </c>
      <c r="D18457" t="s">
        <v>261139</v>
      </c>
      <c r="E18457" t="s">
        <v>263442</v>
      </c>
      <c r="F18457" s="1">
        <v>23</v>
      </c>
      <c r="G18457" s="1" t="s">
        <v>86423</v>
      </c>
      <c r="H18457" s="1" t="s">
        <v>86424</v>
      </c>
      <c r="I18457" s="1" t="s">
        <v>86425</v>
      </c>
    </row>
    <row r="18458" spans="1:9" x14ac:dyDescent="0.2">
      <c r="A18458" s="1" t="s">
        <v>86426</v>
      </c>
      <c r="B18458" s="1" t="s">
        <v>86427</v>
      </c>
      <c r="C18458" s="1">
        <v>291421264</v>
      </c>
      <c r="D18458" t="s">
        <v>261139</v>
      </c>
      <c r="E18458" t="s">
        <v>261148</v>
      </c>
      <c r="F18458" s="1">
        <v>3</v>
      </c>
      <c r="G18458" s="1" t="s">
        <v>86428</v>
      </c>
      <c r="H18458" s="1" t="s">
        <v>86429</v>
      </c>
      <c r="I18458" s="1" t="s">
        <v>86430</v>
      </c>
    </row>
    <row r="18459" spans="1:9" x14ac:dyDescent="0.2">
      <c r="A18459" s="1" t="s">
        <v>86431</v>
      </c>
      <c r="B18459" s="1" t="s">
        <v>86432</v>
      </c>
      <c r="C18459" s="1">
        <v>290486169</v>
      </c>
      <c r="D18459" t="s">
        <v>261139</v>
      </c>
      <c r="E18459" t="s">
        <v>263445</v>
      </c>
      <c r="F18459" s="1">
        <v>12</v>
      </c>
      <c r="G18459" s="1" t="s">
        <v>86433</v>
      </c>
      <c r="H18459" s="1" t="s">
        <v>86434</v>
      </c>
      <c r="I18459" s="1" t="s">
        <v>86435</v>
      </c>
    </row>
    <row r="18460" spans="1:9" x14ac:dyDescent="0.2">
      <c r="A18460" s="1" t="s">
        <v>86436</v>
      </c>
      <c r="B18460" s="1" t="s">
        <v>86437</v>
      </c>
      <c r="C18460" s="1">
        <v>291414405</v>
      </c>
      <c r="D18460" t="s">
        <v>261139</v>
      </c>
      <c r="E18460" t="s">
        <v>261282</v>
      </c>
      <c r="F18460" s="1">
        <v>73</v>
      </c>
      <c r="G18460" s="1" t="s">
        <v>86438</v>
      </c>
      <c r="H18460" s="1" t="s">
        <v>86439</v>
      </c>
      <c r="I18460" s="1" t="s">
        <v>86440</v>
      </c>
    </row>
    <row r="18461" spans="1:9" x14ac:dyDescent="0.2">
      <c r="A18461" s="1" t="s">
        <v>86441</v>
      </c>
      <c r="B18461" s="1" t="s">
        <v>86442</v>
      </c>
      <c r="C18461" s="1">
        <v>291437703</v>
      </c>
      <c r="D18461" t="s">
        <v>261139</v>
      </c>
      <c r="E18461" t="s">
        <v>261148</v>
      </c>
      <c r="F18461" s="1">
        <v>278</v>
      </c>
      <c r="G18461" s="1" t="s">
        <v>86443</v>
      </c>
      <c r="H18461" s="1" t="s">
        <v>86444</v>
      </c>
      <c r="I18461" s="1" t="s">
        <v>86445</v>
      </c>
    </row>
    <row r="18462" spans="1:9" x14ac:dyDescent="0.2">
      <c r="A18462" s="1" t="s">
        <v>86446</v>
      </c>
      <c r="B18462" s="1" t="s">
        <v>86447</v>
      </c>
      <c r="C18462" s="1">
        <v>291422602</v>
      </c>
      <c r="D18462" t="s">
        <v>263609</v>
      </c>
      <c r="E18462" t="s">
        <v>263610</v>
      </c>
      <c r="F18462" s="1">
        <v>26</v>
      </c>
      <c r="G18462" s="1" t="s">
        <v>86448</v>
      </c>
      <c r="H18462" s="1" t="s">
        <v>86449</v>
      </c>
      <c r="I18462" s="1"/>
    </row>
    <row r="18463" spans="1:9" x14ac:dyDescent="0.2">
      <c r="A18463" s="1" t="s">
        <v>86450</v>
      </c>
      <c r="B18463" s="1" t="s">
        <v>86451</v>
      </c>
      <c r="C18463" s="1">
        <v>290484537</v>
      </c>
      <c r="D18463" t="s">
        <v>261139</v>
      </c>
      <c r="E18463" t="s">
        <v>261274</v>
      </c>
      <c r="F18463" s="1">
        <v>903</v>
      </c>
      <c r="G18463" s="1" t="s">
        <v>86452</v>
      </c>
      <c r="H18463" s="1" t="s">
        <v>86453</v>
      </c>
      <c r="I18463" s="1" t="s">
        <v>86454</v>
      </c>
    </row>
    <row r="18464" spans="1:9" x14ac:dyDescent="0.2">
      <c r="A18464" s="1" t="s">
        <v>86455</v>
      </c>
      <c r="B18464" s="1" t="s">
        <v>86456</v>
      </c>
      <c r="C18464" s="1">
        <v>290485575</v>
      </c>
      <c r="D18464" t="s">
        <v>261139</v>
      </c>
      <c r="E18464" t="s">
        <v>263442</v>
      </c>
      <c r="F18464" s="1">
        <v>41</v>
      </c>
      <c r="G18464" s="1" t="s">
        <v>86457</v>
      </c>
      <c r="H18464" s="1" t="s">
        <v>86458</v>
      </c>
      <c r="I18464" s="1" t="s">
        <v>86459</v>
      </c>
    </row>
    <row r="18465" spans="1:9" x14ac:dyDescent="0.2">
      <c r="A18465" s="1" t="s">
        <v>86460</v>
      </c>
      <c r="B18465" s="1" t="s">
        <v>86461</v>
      </c>
      <c r="C18465" s="1">
        <v>291416448</v>
      </c>
      <c r="D18465" t="s">
        <v>261139</v>
      </c>
      <c r="E18465" t="s">
        <v>261292</v>
      </c>
      <c r="F18465" s="1">
        <v>1</v>
      </c>
      <c r="G18465" s="1" t="s">
        <v>86462</v>
      </c>
      <c r="H18465" s="1" t="s">
        <v>86463</v>
      </c>
      <c r="I18465" s="1" t="s">
        <v>86464</v>
      </c>
    </row>
    <row r="18466" spans="1:9" x14ac:dyDescent="0.2">
      <c r="A18466" s="1" t="s">
        <v>86465</v>
      </c>
      <c r="B18466" s="1" t="s">
        <v>86466</v>
      </c>
      <c r="C18466" s="1">
        <v>290483151</v>
      </c>
      <c r="D18466" t="s">
        <v>261139</v>
      </c>
      <c r="E18466" t="s">
        <v>261148</v>
      </c>
      <c r="F18466" s="1">
        <v>149</v>
      </c>
      <c r="G18466" s="1" t="s">
        <v>86467</v>
      </c>
      <c r="H18466" s="1" t="s">
        <v>86468</v>
      </c>
      <c r="I18466" s="1" t="s">
        <v>86469</v>
      </c>
    </row>
    <row r="18467" spans="1:9" x14ac:dyDescent="0.2">
      <c r="A18467" s="1" t="s">
        <v>86470</v>
      </c>
      <c r="B18467" s="1" t="s">
        <v>86471</v>
      </c>
      <c r="C18467" s="1">
        <v>220405410</v>
      </c>
      <c r="D18467" t="s">
        <v>261139</v>
      </c>
      <c r="E18467" t="s">
        <v>263456</v>
      </c>
      <c r="F18467" s="1">
        <v>473</v>
      </c>
      <c r="G18467" s="1" t="s">
        <v>86472</v>
      </c>
      <c r="H18467" s="1"/>
      <c r="I18467" s="1"/>
    </row>
    <row r="18468" spans="1:9" x14ac:dyDescent="0.2">
      <c r="A18468" s="1" t="s">
        <v>86473</v>
      </c>
      <c r="B18468" s="1" t="s">
        <v>86474</v>
      </c>
      <c r="C18468" s="1">
        <v>291432332</v>
      </c>
      <c r="D18468" t="s">
        <v>261139</v>
      </c>
      <c r="E18468" t="s">
        <v>261282</v>
      </c>
      <c r="F18468" s="1">
        <v>6</v>
      </c>
      <c r="G18468" s="1" t="s">
        <v>86475</v>
      </c>
      <c r="H18468" s="1" t="s">
        <v>86476</v>
      </c>
      <c r="I18468" s="1" t="s">
        <v>86477</v>
      </c>
    </row>
    <row r="18469" spans="1:9" x14ac:dyDescent="0.2">
      <c r="A18469" s="1" t="s">
        <v>86478</v>
      </c>
      <c r="B18469" s="1" t="s">
        <v>86478</v>
      </c>
      <c r="C18469" s="1">
        <v>291431701</v>
      </c>
      <c r="D18469" t="s">
        <v>261139</v>
      </c>
      <c r="E18469" t="s">
        <v>263444</v>
      </c>
      <c r="F18469" s="1">
        <v>16</v>
      </c>
      <c r="G18469" s="1" t="s">
        <v>86479</v>
      </c>
      <c r="H18469" s="1" t="s">
        <v>86480</v>
      </c>
      <c r="I18469" s="1" t="s">
        <v>86481</v>
      </c>
    </row>
    <row r="18470" spans="1:9" x14ac:dyDescent="0.2">
      <c r="A18470" s="1" t="s">
        <v>86482</v>
      </c>
      <c r="B18470" s="1" t="s">
        <v>86482</v>
      </c>
      <c r="C18470" s="1">
        <v>291415518</v>
      </c>
      <c r="D18470" t="s">
        <v>261139</v>
      </c>
      <c r="E18470" t="s">
        <v>261282</v>
      </c>
      <c r="F18470" s="1">
        <v>1</v>
      </c>
      <c r="G18470" s="1" t="s">
        <v>86483</v>
      </c>
      <c r="H18470" s="1" t="s">
        <v>86484</v>
      </c>
      <c r="I18470" s="1"/>
    </row>
    <row r="18471" spans="1:9" x14ac:dyDescent="0.2">
      <c r="A18471" s="1" t="s">
        <v>86485</v>
      </c>
      <c r="B18471" s="1" t="s">
        <v>86486</v>
      </c>
      <c r="C18471" s="1">
        <v>290521319</v>
      </c>
      <c r="D18471" t="s">
        <v>261139</v>
      </c>
      <c r="E18471" t="s">
        <v>261282</v>
      </c>
      <c r="F18471" s="1">
        <v>7</v>
      </c>
      <c r="G18471" s="1" t="s">
        <v>86487</v>
      </c>
      <c r="H18471" s="1" t="s">
        <v>86488</v>
      </c>
      <c r="I18471" s="1" t="s">
        <v>86489</v>
      </c>
    </row>
    <row r="18472" spans="1:9" x14ac:dyDescent="0.2">
      <c r="A18472" s="1" t="s">
        <v>86490</v>
      </c>
      <c r="B18472" s="1" t="s">
        <v>86491</v>
      </c>
      <c r="C18472" s="1">
        <v>283480846</v>
      </c>
      <c r="D18472" t="s">
        <v>261139</v>
      </c>
      <c r="E18472" t="s">
        <v>261282</v>
      </c>
      <c r="F18472" s="1">
        <v>91</v>
      </c>
      <c r="G18472" s="1" t="s">
        <v>86492</v>
      </c>
      <c r="H18472" s="1" t="s">
        <v>86493</v>
      </c>
      <c r="I18472" s="1" t="s">
        <v>86494</v>
      </c>
    </row>
    <row r="18473" spans="1:9" x14ac:dyDescent="0.2">
      <c r="A18473" s="1" t="s">
        <v>86495</v>
      </c>
      <c r="B18473" s="1" t="s">
        <v>86496</v>
      </c>
      <c r="C18473" s="1">
        <v>291444801</v>
      </c>
      <c r="D18473" t="s">
        <v>261139</v>
      </c>
      <c r="E18473" t="s">
        <v>263483</v>
      </c>
      <c r="F18473" s="1">
        <v>11</v>
      </c>
      <c r="G18473" s="1" t="s">
        <v>86497</v>
      </c>
      <c r="H18473" s="1" t="s">
        <v>86498</v>
      </c>
      <c r="I18473" s="1" t="s">
        <v>86499</v>
      </c>
    </row>
    <row r="18474" spans="1:9" x14ac:dyDescent="0.2">
      <c r="A18474" s="1" t="s">
        <v>86500</v>
      </c>
      <c r="B18474" s="1" t="s">
        <v>86501</v>
      </c>
      <c r="C18474" s="1">
        <v>291421263</v>
      </c>
      <c r="D18474" t="s">
        <v>263443</v>
      </c>
      <c r="E18474" t="s">
        <v>263611</v>
      </c>
      <c r="F18474" s="1">
        <v>55</v>
      </c>
      <c r="G18474" s="1" t="s">
        <v>86502</v>
      </c>
      <c r="H18474" s="1" t="s">
        <v>86503</v>
      </c>
      <c r="I18474" s="1" t="s">
        <v>86504</v>
      </c>
    </row>
    <row r="18475" spans="1:9" x14ac:dyDescent="0.2">
      <c r="A18475" s="1" t="s">
        <v>86505</v>
      </c>
      <c r="B18475" s="1" t="s">
        <v>86506</v>
      </c>
      <c r="C18475" s="1">
        <v>291416749</v>
      </c>
      <c r="D18475" t="s">
        <v>261139</v>
      </c>
      <c r="E18475" t="s">
        <v>263470</v>
      </c>
      <c r="F18475" s="1">
        <v>40</v>
      </c>
      <c r="G18475" s="1" t="s">
        <v>86507</v>
      </c>
      <c r="H18475" s="1" t="s">
        <v>86508</v>
      </c>
      <c r="I18475" s="1"/>
    </row>
    <row r="18476" spans="1:9" x14ac:dyDescent="0.2">
      <c r="A18476" s="1" t="s">
        <v>86509</v>
      </c>
      <c r="B18476" s="1" t="s">
        <v>86510</v>
      </c>
      <c r="C18476" s="1">
        <v>290482777</v>
      </c>
      <c r="D18476" t="s">
        <v>261139</v>
      </c>
      <c r="E18476" t="s">
        <v>263442</v>
      </c>
      <c r="F18476" s="1">
        <v>15</v>
      </c>
      <c r="G18476" s="1" t="s">
        <v>86511</v>
      </c>
      <c r="H18476" s="1" t="s">
        <v>86512</v>
      </c>
      <c r="I18476" s="1" t="s">
        <v>86513</v>
      </c>
    </row>
    <row r="18477" spans="1:9" x14ac:dyDescent="0.2">
      <c r="A18477" s="1" t="s">
        <v>86514</v>
      </c>
      <c r="B18477" s="1" t="s">
        <v>86515</v>
      </c>
      <c r="C18477" s="1">
        <v>291439293</v>
      </c>
      <c r="D18477" t="s">
        <v>261240</v>
      </c>
      <c r="E18477" t="s">
        <v>263612</v>
      </c>
      <c r="F18477" s="1">
        <v>88</v>
      </c>
      <c r="G18477" s="1" t="s">
        <v>86516</v>
      </c>
      <c r="H18477" s="1" t="s">
        <v>86517</v>
      </c>
      <c r="I18477" s="1" t="s">
        <v>86518</v>
      </c>
    </row>
    <row r="18478" spans="1:9" x14ac:dyDescent="0.2">
      <c r="A18478" s="1" t="s">
        <v>86519</v>
      </c>
      <c r="B18478" s="1" t="s">
        <v>86520</v>
      </c>
      <c r="C18478" s="1">
        <v>291441232</v>
      </c>
      <c r="D18478" t="s">
        <v>261139</v>
      </c>
      <c r="E18478" t="s">
        <v>261282</v>
      </c>
      <c r="F18478" s="1">
        <v>176</v>
      </c>
      <c r="G18478" s="1" t="s">
        <v>86521</v>
      </c>
      <c r="H18478" s="1" t="s">
        <v>86522</v>
      </c>
      <c r="I18478" s="1" t="s">
        <v>86523</v>
      </c>
    </row>
    <row r="18479" spans="1:9" x14ac:dyDescent="0.2">
      <c r="A18479" s="1" t="s">
        <v>86524</v>
      </c>
      <c r="B18479" s="1" t="s">
        <v>86525</v>
      </c>
      <c r="C18479" s="1">
        <v>291428220</v>
      </c>
      <c r="D18479" t="s">
        <v>261139</v>
      </c>
      <c r="E18479" t="s">
        <v>263442</v>
      </c>
      <c r="F18479" s="1">
        <v>1</v>
      </c>
      <c r="G18479" s="1" t="s">
        <v>86526</v>
      </c>
      <c r="H18479" s="1" t="s">
        <v>86527</v>
      </c>
      <c r="I18479" s="1"/>
    </row>
    <row r="18480" spans="1:9" x14ac:dyDescent="0.2">
      <c r="A18480" s="1" t="s">
        <v>86528</v>
      </c>
      <c r="B18480" s="1" t="s">
        <v>86529</v>
      </c>
      <c r="C18480" s="1">
        <v>291419723</v>
      </c>
      <c r="D18480" t="s">
        <v>261139</v>
      </c>
      <c r="E18480" t="s">
        <v>261292</v>
      </c>
      <c r="F18480" s="1">
        <v>1</v>
      </c>
      <c r="G18480" s="1" t="s">
        <v>86530</v>
      </c>
      <c r="H18480" s="1" t="s">
        <v>86531</v>
      </c>
      <c r="I18480" s="1" t="s">
        <v>86532</v>
      </c>
    </row>
    <row r="18481" spans="1:9" x14ac:dyDescent="0.2">
      <c r="A18481" s="1" t="s">
        <v>86533</v>
      </c>
      <c r="B18481" s="1" t="s">
        <v>86534</v>
      </c>
      <c r="C18481" s="1">
        <v>290481477</v>
      </c>
      <c r="D18481" t="s">
        <v>261139</v>
      </c>
      <c r="E18481" t="s">
        <v>263468</v>
      </c>
      <c r="F18481" s="1">
        <v>164</v>
      </c>
      <c r="G18481" s="1" t="s">
        <v>86535</v>
      </c>
      <c r="H18481" s="1" t="s">
        <v>86536</v>
      </c>
      <c r="I18481" s="1" t="s">
        <v>86537</v>
      </c>
    </row>
    <row r="18482" spans="1:9" x14ac:dyDescent="0.2">
      <c r="A18482" s="1" t="s">
        <v>86538</v>
      </c>
      <c r="B18482" s="1" t="s">
        <v>86539</v>
      </c>
      <c r="C18482" s="1">
        <v>291421261</v>
      </c>
      <c r="D18482" t="s">
        <v>261139</v>
      </c>
      <c r="E18482" t="s">
        <v>263466</v>
      </c>
      <c r="F18482" s="1">
        <v>81</v>
      </c>
      <c r="G18482" s="1" t="s">
        <v>86540</v>
      </c>
      <c r="H18482" s="1" t="s">
        <v>86541</v>
      </c>
      <c r="I18482" s="1" t="s">
        <v>86542</v>
      </c>
    </row>
    <row r="18483" spans="1:9" x14ac:dyDescent="0.2">
      <c r="A18483" s="1" t="s">
        <v>86543</v>
      </c>
      <c r="B18483" s="1" t="s">
        <v>86544</v>
      </c>
      <c r="C18483" s="1">
        <v>290485963</v>
      </c>
      <c r="D18483" t="s">
        <v>261139</v>
      </c>
      <c r="E18483" t="s">
        <v>263459</v>
      </c>
      <c r="F18483" s="1">
        <v>20</v>
      </c>
      <c r="G18483" s="1" t="s">
        <v>86545</v>
      </c>
      <c r="H18483" s="1" t="s">
        <v>86546</v>
      </c>
      <c r="I18483" s="1" t="s">
        <v>86547</v>
      </c>
    </row>
    <row r="18484" spans="1:9" x14ac:dyDescent="0.2">
      <c r="A18484" s="1" t="s">
        <v>86548</v>
      </c>
      <c r="B18484" s="1" t="s">
        <v>86549</v>
      </c>
      <c r="C18484" s="1">
        <v>290490911</v>
      </c>
      <c r="D18484" t="s">
        <v>261139</v>
      </c>
      <c r="E18484" t="s">
        <v>261282</v>
      </c>
      <c r="F18484" s="1">
        <v>22</v>
      </c>
      <c r="G18484" s="1" t="s">
        <v>86550</v>
      </c>
      <c r="H18484" s="1" t="s">
        <v>86551</v>
      </c>
      <c r="I18484" s="1" t="s">
        <v>86552</v>
      </c>
    </row>
    <row r="18485" spans="1:9" x14ac:dyDescent="0.2">
      <c r="A18485" s="1" t="s">
        <v>86553</v>
      </c>
      <c r="B18485" s="1" t="s">
        <v>86554</v>
      </c>
      <c r="C18485" s="1">
        <v>291422904</v>
      </c>
      <c r="D18485" t="s">
        <v>261139</v>
      </c>
      <c r="E18485" t="s">
        <v>261282</v>
      </c>
      <c r="F18485" s="1">
        <v>10</v>
      </c>
      <c r="G18485" s="1" t="s">
        <v>86555</v>
      </c>
      <c r="H18485" s="1" t="s">
        <v>86556</v>
      </c>
      <c r="I18485" s="1" t="s">
        <v>86557</v>
      </c>
    </row>
    <row r="18486" spans="1:9" x14ac:dyDescent="0.2">
      <c r="A18486" s="1" t="s">
        <v>86558</v>
      </c>
      <c r="B18486" s="1" t="s">
        <v>86559</v>
      </c>
      <c r="C18486" s="1">
        <v>290491468</v>
      </c>
      <c r="D18486" t="s">
        <v>261139</v>
      </c>
      <c r="E18486" t="s">
        <v>261148</v>
      </c>
      <c r="F18486" s="1">
        <v>6</v>
      </c>
      <c r="G18486" s="1" t="s">
        <v>86560</v>
      </c>
      <c r="H18486" s="1" t="s">
        <v>86561</v>
      </c>
      <c r="I18486" s="1"/>
    </row>
    <row r="18487" spans="1:9" x14ac:dyDescent="0.2">
      <c r="A18487" s="1" t="s">
        <v>86562</v>
      </c>
      <c r="B18487" s="1" t="s">
        <v>86563</v>
      </c>
      <c r="C18487" s="1">
        <v>291428694</v>
      </c>
      <c r="D18487" t="s">
        <v>261139</v>
      </c>
      <c r="E18487" t="s">
        <v>263442</v>
      </c>
      <c r="F18487" s="1">
        <v>2</v>
      </c>
      <c r="G18487" s="1" t="s">
        <v>86564</v>
      </c>
      <c r="H18487" s="1" t="s">
        <v>86565</v>
      </c>
      <c r="I18487" s="1"/>
    </row>
    <row r="18488" spans="1:9" x14ac:dyDescent="0.2">
      <c r="A18488" s="1" t="s">
        <v>86566</v>
      </c>
      <c r="B18488" s="1" t="s">
        <v>86567</v>
      </c>
      <c r="C18488" s="1">
        <v>290489865</v>
      </c>
      <c r="D18488" t="s">
        <v>261139</v>
      </c>
      <c r="E18488" t="s">
        <v>261274</v>
      </c>
      <c r="F18488" s="1">
        <v>86</v>
      </c>
      <c r="G18488" s="1" t="s">
        <v>86568</v>
      </c>
      <c r="H18488" s="1" t="s">
        <v>86569</v>
      </c>
      <c r="I18488" s="1" t="s">
        <v>86570</v>
      </c>
    </row>
    <row r="18489" spans="1:9" x14ac:dyDescent="0.2">
      <c r="A18489" s="1" t="s">
        <v>86571</v>
      </c>
      <c r="B18489" s="1" t="s">
        <v>86572</v>
      </c>
      <c r="C18489" s="1">
        <v>290488688</v>
      </c>
      <c r="D18489" t="s">
        <v>261139</v>
      </c>
      <c r="E18489" t="s">
        <v>261274</v>
      </c>
      <c r="F18489" s="1">
        <v>12</v>
      </c>
      <c r="G18489" s="1" t="s">
        <v>86573</v>
      </c>
      <c r="H18489" s="1" t="s">
        <v>86574</v>
      </c>
      <c r="I18489" s="1" t="s">
        <v>86575</v>
      </c>
    </row>
    <row r="18490" spans="1:9" x14ac:dyDescent="0.2">
      <c r="A18490" s="1" t="s">
        <v>86576</v>
      </c>
      <c r="B18490" s="1" t="s">
        <v>86577</v>
      </c>
      <c r="C18490" s="1">
        <v>290484327</v>
      </c>
      <c r="D18490" t="s">
        <v>261139</v>
      </c>
      <c r="E18490" t="s">
        <v>261282</v>
      </c>
      <c r="F18490" s="1">
        <v>9</v>
      </c>
      <c r="G18490" s="1" t="s">
        <v>86578</v>
      </c>
      <c r="H18490" s="1" t="s">
        <v>86579</v>
      </c>
      <c r="I18490" s="1" t="s">
        <v>86580</v>
      </c>
    </row>
    <row r="18491" spans="1:9" x14ac:dyDescent="0.2">
      <c r="A18491" s="1" t="s">
        <v>86581</v>
      </c>
      <c r="B18491" s="1" t="s">
        <v>86582</v>
      </c>
      <c r="C18491" s="1">
        <v>284008549</v>
      </c>
      <c r="D18491" t="s">
        <v>261240</v>
      </c>
      <c r="E18491" t="s">
        <v>263613</v>
      </c>
      <c r="F18491" s="1">
        <v>42770</v>
      </c>
      <c r="G18491" s="1" t="s">
        <v>86583</v>
      </c>
      <c r="H18491" s="1" t="s">
        <v>86584</v>
      </c>
      <c r="I18491" s="1" t="s">
        <v>86585</v>
      </c>
    </row>
    <row r="18492" spans="1:9" x14ac:dyDescent="0.2">
      <c r="A18492" s="1" t="s">
        <v>86586</v>
      </c>
      <c r="B18492" s="1" t="s">
        <v>86587</v>
      </c>
      <c r="C18492" s="1">
        <v>291417844</v>
      </c>
      <c r="D18492" t="s">
        <v>261139</v>
      </c>
      <c r="E18492" t="s">
        <v>261282</v>
      </c>
      <c r="F18492" s="1">
        <v>2</v>
      </c>
      <c r="G18492" s="1" t="s">
        <v>86588</v>
      </c>
      <c r="H18492" s="1" t="s">
        <v>86589</v>
      </c>
      <c r="I18492" s="1" t="s">
        <v>86590</v>
      </c>
    </row>
    <row r="18493" spans="1:9" x14ac:dyDescent="0.2">
      <c r="A18493" s="1" t="s">
        <v>86591</v>
      </c>
      <c r="B18493" s="1" t="s">
        <v>86592</v>
      </c>
      <c r="C18493" s="1">
        <v>291416534</v>
      </c>
      <c r="D18493" t="s">
        <v>261139</v>
      </c>
      <c r="E18493" t="s">
        <v>263470</v>
      </c>
      <c r="F18493" s="1">
        <v>18</v>
      </c>
      <c r="G18493" s="1" t="s">
        <v>86593</v>
      </c>
      <c r="H18493" s="1" t="s">
        <v>86594</v>
      </c>
      <c r="I18493" s="1"/>
    </row>
    <row r="18494" spans="1:9" x14ac:dyDescent="0.2">
      <c r="A18494" s="1" t="s">
        <v>86595</v>
      </c>
      <c r="B18494" s="1" t="s">
        <v>86596</v>
      </c>
      <c r="C18494" s="1">
        <v>290482543</v>
      </c>
      <c r="D18494" t="s">
        <v>261139</v>
      </c>
      <c r="E18494" t="s">
        <v>263478</v>
      </c>
      <c r="F18494" s="1">
        <v>75</v>
      </c>
      <c r="G18494" s="1"/>
      <c r="H18494" s="1" t="s">
        <v>86597</v>
      </c>
      <c r="I18494" s="1"/>
    </row>
    <row r="18495" spans="1:9" x14ac:dyDescent="0.2">
      <c r="A18495" s="1" t="s">
        <v>86598</v>
      </c>
      <c r="B18495" s="1" t="s">
        <v>86599</v>
      </c>
      <c r="C18495" s="1">
        <v>291423580</v>
      </c>
      <c r="D18495" t="s">
        <v>261139</v>
      </c>
      <c r="E18495" t="s">
        <v>263469</v>
      </c>
      <c r="F18495" s="1">
        <v>1</v>
      </c>
      <c r="G18495" s="1" t="s">
        <v>86600</v>
      </c>
      <c r="H18495" s="1" t="s">
        <v>86601</v>
      </c>
      <c r="I18495" s="1"/>
    </row>
    <row r="18496" spans="1:9" x14ac:dyDescent="0.2">
      <c r="A18496" s="1" t="s">
        <v>86602</v>
      </c>
      <c r="B18496" s="1" t="s">
        <v>86603</v>
      </c>
      <c r="C18496" s="1">
        <v>291415112</v>
      </c>
      <c r="D18496" t="s">
        <v>261139</v>
      </c>
      <c r="E18496" t="s">
        <v>261282</v>
      </c>
      <c r="F18496" s="1">
        <v>182</v>
      </c>
      <c r="G18496" s="1" t="s">
        <v>86604</v>
      </c>
      <c r="H18496" s="1" t="s">
        <v>86605</v>
      </c>
      <c r="I18496" s="1" t="s">
        <v>86606</v>
      </c>
    </row>
    <row r="18497" spans="1:9" x14ac:dyDescent="0.2">
      <c r="A18497" s="1" t="s">
        <v>86607</v>
      </c>
      <c r="B18497" s="1" t="s">
        <v>86608</v>
      </c>
      <c r="C18497" s="1">
        <v>291419605</v>
      </c>
      <c r="D18497" t="s">
        <v>261139</v>
      </c>
      <c r="E18497" t="s">
        <v>261292</v>
      </c>
      <c r="F18497" s="1">
        <v>7</v>
      </c>
      <c r="G18497" s="1" t="s">
        <v>86609</v>
      </c>
      <c r="H18497" s="1" t="s">
        <v>86610</v>
      </c>
      <c r="I18497" s="1" t="s">
        <v>86611</v>
      </c>
    </row>
    <row r="18498" spans="1:9" x14ac:dyDescent="0.2">
      <c r="A18498" s="1" t="s">
        <v>86612</v>
      </c>
      <c r="B18498" s="1" t="s">
        <v>86613</v>
      </c>
      <c r="C18498" s="1">
        <v>291432005</v>
      </c>
      <c r="D18498" t="s">
        <v>261139</v>
      </c>
      <c r="E18498" t="s">
        <v>263523</v>
      </c>
      <c r="F18498" s="1">
        <v>24</v>
      </c>
      <c r="G18498" s="1" t="s">
        <v>86614</v>
      </c>
      <c r="H18498" s="1" t="s">
        <v>86615</v>
      </c>
      <c r="I18498" s="1"/>
    </row>
    <row r="18499" spans="1:9" x14ac:dyDescent="0.2">
      <c r="A18499" s="1" t="s">
        <v>86616</v>
      </c>
      <c r="B18499" s="1" t="s">
        <v>86617</v>
      </c>
      <c r="C18499" s="1">
        <v>290486243</v>
      </c>
      <c r="D18499" t="s">
        <v>261139</v>
      </c>
      <c r="E18499" t="s">
        <v>263442</v>
      </c>
      <c r="F18499" s="1">
        <v>11</v>
      </c>
      <c r="G18499" s="1" t="s">
        <v>86618</v>
      </c>
      <c r="H18499" s="1" t="s">
        <v>86619</v>
      </c>
      <c r="I18499" s="1"/>
    </row>
    <row r="18500" spans="1:9" x14ac:dyDescent="0.2">
      <c r="A18500" s="1" t="s">
        <v>86621</v>
      </c>
      <c r="B18500" s="1" t="s">
        <v>86622</v>
      </c>
      <c r="C18500" s="1">
        <v>290483127</v>
      </c>
      <c r="D18500" t="s">
        <v>261139</v>
      </c>
      <c r="E18500" t="s">
        <v>263447</v>
      </c>
      <c r="F18500" s="1">
        <v>10</v>
      </c>
      <c r="G18500" s="1" t="s">
        <v>86623</v>
      </c>
      <c r="H18500" s="1" t="s">
        <v>86624</v>
      </c>
      <c r="I18500" s="1" t="s">
        <v>86625</v>
      </c>
    </row>
    <row r="18501" spans="1:9" x14ac:dyDescent="0.2">
      <c r="A18501" s="1" t="s">
        <v>86626</v>
      </c>
      <c r="B18501" s="1" t="s">
        <v>86627</v>
      </c>
      <c r="C18501" s="1">
        <v>291417843</v>
      </c>
      <c r="D18501" t="s">
        <v>261139</v>
      </c>
      <c r="E18501" t="s">
        <v>261282</v>
      </c>
      <c r="F18501" s="1">
        <v>5</v>
      </c>
      <c r="G18501" s="1" t="s">
        <v>86628</v>
      </c>
      <c r="H18501" s="1" t="s">
        <v>86629</v>
      </c>
      <c r="I18501" s="1"/>
    </row>
    <row r="18502" spans="1:9" x14ac:dyDescent="0.2">
      <c r="A18502" s="1" t="s">
        <v>86630</v>
      </c>
      <c r="B18502" s="1" t="s">
        <v>86631</v>
      </c>
      <c r="C18502" s="1">
        <v>291432234</v>
      </c>
      <c r="D18502" t="s">
        <v>261139</v>
      </c>
      <c r="E18502" t="s">
        <v>261148</v>
      </c>
      <c r="F18502" s="1">
        <v>1</v>
      </c>
      <c r="G18502" s="1" t="s">
        <v>86632</v>
      </c>
      <c r="H18502" s="1" t="s">
        <v>86633</v>
      </c>
      <c r="I18502" s="1"/>
    </row>
    <row r="18503" spans="1:9" x14ac:dyDescent="0.2">
      <c r="A18503" s="1" t="s">
        <v>86634</v>
      </c>
      <c r="B18503" s="1" t="s">
        <v>86635</v>
      </c>
      <c r="C18503" s="1">
        <v>291439013</v>
      </c>
      <c r="D18503" t="s">
        <v>261139</v>
      </c>
      <c r="E18503" t="s">
        <v>263457</v>
      </c>
      <c r="F18503" s="1">
        <v>14</v>
      </c>
      <c r="G18503" s="1" t="s">
        <v>86636</v>
      </c>
      <c r="H18503" s="1" t="s">
        <v>86637</v>
      </c>
      <c r="I18503" s="1"/>
    </row>
    <row r="18504" spans="1:9" x14ac:dyDescent="0.2">
      <c r="A18504" s="1" t="s">
        <v>86638</v>
      </c>
      <c r="B18504" s="1" t="s">
        <v>86639</v>
      </c>
      <c r="C18504" s="1">
        <v>291444878</v>
      </c>
      <c r="D18504" t="s">
        <v>261139</v>
      </c>
      <c r="E18504" t="s">
        <v>263459</v>
      </c>
      <c r="F18504" s="1">
        <v>1</v>
      </c>
      <c r="G18504" s="1" t="s">
        <v>86640</v>
      </c>
      <c r="H18504" s="1" t="s">
        <v>86641</v>
      </c>
      <c r="I18504" s="1"/>
    </row>
    <row r="18505" spans="1:9" x14ac:dyDescent="0.2">
      <c r="A18505" s="1" t="s">
        <v>86642</v>
      </c>
      <c r="B18505" s="1" t="s">
        <v>86643</v>
      </c>
      <c r="C18505" s="1">
        <v>291416206</v>
      </c>
      <c r="D18505" t="s">
        <v>261139</v>
      </c>
      <c r="E18505" t="s">
        <v>261282</v>
      </c>
      <c r="F18505" s="1">
        <v>46</v>
      </c>
      <c r="G18505" s="1" t="s">
        <v>86644</v>
      </c>
      <c r="H18505" s="1" t="s">
        <v>86645</v>
      </c>
      <c r="I18505" s="1" t="s">
        <v>86646</v>
      </c>
    </row>
    <row r="18506" spans="1:9" x14ac:dyDescent="0.2">
      <c r="A18506" s="1" t="s">
        <v>86647</v>
      </c>
      <c r="B18506" s="1" t="s">
        <v>86648</v>
      </c>
      <c r="C18506" s="1">
        <v>291034799</v>
      </c>
      <c r="D18506" t="s">
        <v>261139</v>
      </c>
      <c r="E18506" t="s">
        <v>263505</v>
      </c>
      <c r="F18506" s="1">
        <v>14</v>
      </c>
      <c r="G18506" s="1" t="s">
        <v>86649</v>
      </c>
      <c r="H18506" s="1" t="s">
        <v>86650</v>
      </c>
      <c r="I18506" s="1" t="s">
        <v>86651</v>
      </c>
    </row>
    <row r="18507" spans="1:9" x14ac:dyDescent="0.2">
      <c r="A18507" s="1" t="s">
        <v>86652</v>
      </c>
      <c r="B18507" s="1" t="s">
        <v>86653</v>
      </c>
      <c r="C18507" s="1">
        <v>290526794</v>
      </c>
      <c r="D18507" t="s">
        <v>261139</v>
      </c>
      <c r="E18507" t="s">
        <v>261274</v>
      </c>
      <c r="F18507" s="1">
        <v>1</v>
      </c>
      <c r="G18507" s="1" t="s">
        <v>86654</v>
      </c>
      <c r="H18507" s="1" t="s">
        <v>86655</v>
      </c>
      <c r="I18507" s="1"/>
    </row>
    <row r="18508" spans="1:9" x14ac:dyDescent="0.2">
      <c r="A18508" s="1" t="s">
        <v>86656</v>
      </c>
      <c r="B18508" s="1" t="s">
        <v>86657</v>
      </c>
      <c r="C18508" s="1">
        <v>291423263</v>
      </c>
      <c r="D18508" t="s">
        <v>261139</v>
      </c>
      <c r="E18508" t="s">
        <v>263478</v>
      </c>
      <c r="F18508" s="1">
        <v>33</v>
      </c>
      <c r="G18508" s="1" t="s">
        <v>86658</v>
      </c>
      <c r="H18508" s="1" t="s">
        <v>86659</v>
      </c>
      <c r="I18508" s="1" t="s">
        <v>86660</v>
      </c>
    </row>
    <row r="18509" spans="1:9" x14ac:dyDescent="0.2">
      <c r="A18509" s="1" t="s">
        <v>86661</v>
      </c>
      <c r="B18509" s="1" t="s">
        <v>86662</v>
      </c>
      <c r="C18509" s="1">
        <v>291441519</v>
      </c>
      <c r="D18509" t="s">
        <v>261139</v>
      </c>
      <c r="E18509" t="s">
        <v>261274</v>
      </c>
      <c r="F18509" s="1">
        <v>1</v>
      </c>
      <c r="G18509" s="1" t="s">
        <v>86663</v>
      </c>
      <c r="H18509" s="1" t="s">
        <v>86664</v>
      </c>
      <c r="I18509" s="1" t="s">
        <v>86665</v>
      </c>
    </row>
    <row r="18510" spans="1:9" x14ac:dyDescent="0.2">
      <c r="A18510" s="1" t="s">
        <v>86666</v>
      </c>
      <c r="B18510" s="1" t="s">
        <v>86667</v>
      </c>
      <c r="C18510" s="1">
        <v>291417497</v>
      </c>
      <c r="D18510" t="s">
        <v>261139</v>
      </c>
      <c r="E18510" t="s">
        <v>261292</v>
      </c>
      <c r="F18510" s="1">
        <v>1</v>
      </c>
      <c r="G18510" s="1" t="s">
        <v>86668</v>
      </c>
      <c r="H18510" s="1" t="s">
        <v>86669</v>
      </c>
      <c r="I18510" s="1" t="s">
        <v>86670</v>
      </c>
    </row>
    <row r="18511" spans="1:9" x14ac:dyDescent="0.2">
      <c r="A18511" s="1" t="s">
        <v>86671</v>
      </c>
      <c r="B18511" s="1" t="s">
        <v>86672</v>
      </c>
      <c r="C18511" s="1">
        <v>291444031</v>
      </c>
      <c r="D18511" t="s">
        <v>261139</v>
      </c>
      <c r="E18511" t="s">
        <v>263468</v>
      </c>
      <c r="F18511" s="1">
        <v>16</v>
      </c>
      <c r="G18511" s="1" t="s">
        <v>86673</v>
      </c>
      <c r="H18511" s="1" t="s">
        <v>86674</v>
      </c>
      <c r="I18511" s="1"/>
    </row>
    <row r="18512" spans="1:9" x14ac:dyDescent="0.2">
      <c r="A18512" s="1" t="s">
        <v>86675</v>
      </c>
      <c r="B18512" s="1" t="s">
        <v>86676</v>
      </c>
      <c r="C18512" s="1">
        <v>291427517</v>
      </c>
      <c r="D18512" t="s">
        <v>261139</v>
      </c>
      <c r="E18512" t="s">
        <v>261148</v>
      </c>
      <c r="F18512" s="1">
        <v>185</v>
      </c>
      <c r="G18512" s="1" t="s">
        <v>86677</v>
      </c>
      <c r="H18512" s="1" t="s">
        <v>86678</v>
      </c>
      <c r="I18512" s="1" t="s">
        <v>86679</v>
      </c>
    </row>
    <row r="18513" spans="1:9" x14ac:dyDescent="0.2">
      <c r="A18513" s="1" t="s">
        <v>86680</v>
      </c>
      <c r="B18513" s="1" t="s">
        <v>86681</v>
      </c>
      <c r="C18513" s="1">
        <v>291433141</v>
      </c>
      <c r="D18513" t="s">
        <v>261139</v>
      </c>
      <c r="E18513" t="s">
        <v>261282</v>
      </c>
      <c r="F18513" s="1">
        <v>1</v>
      </c>
      <c r="G18513" s="1" t="s">
        <v>86682</v>
      </c>
      <c r="H18513" s="1" t="s">
        <v>86683</v>
      </c>
      <c r="I18513" s="1" t="s">
        <v>86682</v>
      </c>
    </row>
    <row r="18514" spans="1:9" x14ac:dyDescent="0.2">
      <c r="A18514" s="1" t="s">
        <v>86684</v>
      </c>
      <c r="B18514" s="1" t="s">
        <v>86685</v>
      </c>
      <c r="C18514" s="1">
        <v>290521848</v>
      </c>
      <c r="D18514" t="s">
        <v>261139</v>
      </c>
      <c r="E18514" t="s">
        <v>261292</v>
      </c>
      <c r="F18514" s="1">
        <v>3</v>
      </c>
      <c r="G18514" s="1" t="s">
        <v>86686</v>
      </c>
      <c r="H18514" s="1" t="s">
        <v>86687</v>
      </c>
      <c r="I18514" s="1" t="s">
        <v>86688</v>
      </c>
    </row>
    <row r="18515" spans="1:9" x14ac:dyDescent="0.2">
      <c r="A18515" s="1" t="s">
        <v>86689</v>
      </c>
      <c r="B18515" s="1" t="s">
        <v>86690</v>
      </c>
      <c r="C18515" s="1">
        <v>291427817</v>
      </c>
      <c r="D18515" t="s">
        <v>261139</v>
      </c>
      <c r="E18515" t="s">
        <v>263442</v>
      </c>
      <c r="F18515" s="1">
        <v>2</v>
      </c>
      <c r="G18515" s="1" t="s">
        <v>86691</v>
      </c>
      <c r="H18515" s="1" t="s">
        <v>86692</v>
      </c>
      <c r="I18515" s="1" t="s">
        <v>86693</v>
      </c>
    </row>
    <row r="18516" spans="1:9" x14ac:dyDescent="0.2">
      <c r="A18516" s="1" t="s">
        <v>86694</v>
      </c>
      <c r="B18516" s="1" t="s">
        <v>86695</v>
      </c>
      <c r="C18516" s="1">
        <v>291417690</v>
      </c>
      <c r="D18516" t="s">
        <v>263599</v>
      </c>
      <c r="E18516" t="s">
        <v>263614</v>
      </c>
      <c r="F18516" s="1">
        <v>8</v>
      </c>
      <c r="G18516" s="1" t="s">
        <v>86696</v>
      </c>
      <c r="H18516" s="1" t="s">
        <v>86697</v>
      </c>
      <c r="I18516" s="1" t="s">
        <v>86698</v>
      </c>
    </row>
    <row r="18517" spans="1:9" x14ac:dyDescent="0.2">
      <c r="A18517" s="1" t="s">
        <v>86699</v>
      </c>
      <c r="B18517" s="1" t="s">
        <v>86700</v>
      </c>
      <c r="C18517" s="1">
        <v>291034798</v>
      </c>
      <c r="D18517" t="s">
        <v>261139</v>
      </c>
      <c r="E18517" t="s">
        <v>263466</v>
      </c>
      <c r="F18517" s="1">
        <v>1</v>
      </c>
      <c r="G18517" s="1" t="s">
        <v>86701</v>
      </c>
      <c r="H18517" s="1" t="s">
        <v>86702</v>
      </c>
      <c r="I18517" s="1" t="s">
        <v>86703</v>
      </c>
    </row>
    <row r="18518" spans="1:9" x14ac:dyDescent="0.2">
      <c r="A18518" s="1" t="s">
        <v>86704</v>
      </c>
      <c r="B18518" s="1" t="s">
        <v>86705</v>
      </c>
      <c r="C18518" s="1">
        <v>291438082</v>
      </c>
      <c r="D18518" t="s">
        <v>261139</v>
      </c>
      <c r="E18518" t="s">
        <v>263455</v>
      </c>
      <c r="F18518" s="1">
        <v>18</v>
      </c>
      <c r="G18518" s="1" t="s">
        <v>86706</v>
      </c>
      <c r="H18518" s="1" t="s">
        <v>86707</v>
      </c>
      <c r="I18518" s="1"/>
    </row>
    <row r="18519" spans="1:9" x14ac:dyDescent="0.2">
      <c r="A18519" s="1" t="s">
        <v>86708</v>
      </c>
      <c r="B18519" s="1" t="s">
        <v>86709</v>
      </c>
      <c r="C18519" s="1">
        <v>290487233</v>
      </c>
      <c r="D18519" t="s">
        <v>261139</v>
      </c>
      <c r="E18519" t="s">
        <v>263442</v>
      </c>
      <c r="F18519" s="1">
        <v>36</v>
      </c>
      <c r="G18519" s="1" t="s">
        <v>86710</v>
      </c>
      <c r="H18519" s="1" t="s">
        <v>86711</v>
      </c>
      <c r="I18519" s="1" t="s">
        <v>86712</v>
      </c>
    </row>
    <row r="18520" spans="1:9" x14ac:dyDescent="0.2">
      <c r="A18520" s="1" t="s">
        <v>86713</v>
      </c>
      <c r="B18520" s="1" t="s">
        <v>86714</v>
      </c>
      <c r="C18520" s="1">
        <v>291436741</v>
      </c>
      <c r="D18520" t="s">
        <v>261139</v>
      </c>
      <c r="E18520" t="s">
        <v>261282</v>
      </c>
      <c r="F18520" s="1">
        <v>9</v>
      </c>
      <c r="G18520" s="1" t="s">
        <v>86715</v>
      </c>
      <c r="H18520" s="1" t="s">
        <v>86716</v>
      </c>
      <c r="I18520" s="1" t="s">
        <v>86717</v>
      </c>
    </row>
    <row r="18521" spans="1:9" x14ac:dyDescent="0.2">
      <c r="A18521" s="1" t="s">
        <v>86718</v>
      </c>
      <c r="B18521" s="1" t="s">
        <v>86719</v>
      </c>
      <c r="C18521" s="1">
        <v>291418293</v>
      </c>
      <c r="D18521" t="s">
        <v>261139</v>
      </c>
      <c r="E18521" t="s">
        <v>261282</v>
      </c>
      <c r="F18521" s="1">
        <v>11</v>
      </c>
      <c r="G18521" s="1" t="s">
        <v>86720</v>
      </c>
      <c r="H18521" s="1" t="s">
        <v>86721</v>
      </c>
      <c r="I18521" s="1" t="s">
        <v>86722</v>
      </c>
    </row>
    <row r="18522" spans="1:9" x14ac:dyDescent="0.2">
      <c r="A18522" s="1" t="s">
        <v>86723</v>
      </c>
      <c r="B18522" s="1" t="s">
        <v>86724</v>
      </c>
      <c r="C18522" s="1">
        <v>291417756</v>
      </c>
      <c r="D18522" t="s">
        <v>261139</v>
      </c>
      <c r="E18522" t="s">
        <v>261148</v>
      </c>
      <c r="F18522" s="1">
        <v>1</v>
      </c>
      <c r="G18522" s="1" t="s">
        <v>86725</v>
      </c>
      <c r="H18522" s="1" t="s">
        <v>86726</v>
      </c>
      <c r="I18522" s="1" t="s">
        <v>86727</v>
      </c>
    </row>
    <row r="18523" spans="1:9" x14ac:dyDescent="0.2">
      <c r="A18523" s="1" t="s">
        <v>86728</v>
      </c>
      <c r="B18523" s="1" t="s">
        <v>86729</v>
      </c>
      <c r="C18523" s="1">
        <v>291421178</v>
      </c>
      <c r="D18523" t="s">
        <v>261139</v>
      </c>
      <c r="E18523" t="s">
        <v>263459</v>
      </c>
      <c r="F18523" s="1">
        <v>27</v>
      </c>
      <c r="G18523" s="1" t="s">
        <v>86730</v>
      </c>
      <c r="H18523" s="1" t="s">
        <v>86731</v>
      </c>
      <c r="I18523" s="1"/>
    </row>
    <row r="18524" spans="1:9" x14ac:dyDescent="0.2">
      <c r="A18524" s="1" t="s">
        <v>86732</v>
      </c>
      <c r="B18524" s="1" t="s">
        <v>86733</v>
      </c>
      <c r="C18524" s="1">
        <v>290483281</v>
      </c>
      <c r="D18524" t="s">
        <v>261139</v>
      </c>
      <c r="E18524" t="s">
        <v>263467</v>
      </c>
      <c r="F18524" s="1">
        <v>89</v>
      </c>
      <c r="G18524" s="1" t="s">
        <v>86734</v>
      </c>
      <c r="H18524" s="1" t="s">
        <v>86735</v>
      </c>
      <c r="I18524" s="1" t="s">
        <v>86736</v>
      </c>
    </row>
    <row r="18525" spans="1:9" x14ac:dyDescent="0.2">
      <c r="A18525" s="1" t="s">
        <v>86737</v>
      </c>
      <c r="B18525" s="1" t="s">
        <v>86738</v>
      </c>
      <c r="C18525" s="1">
        <v>290521540</v>
      </c>
      <c r="D18525" t="s">
        <v>261139</v>
      </c>
      <c r="E18525" t="s">
        <v>261148</v>
      </c>
      <c r="F18525" s="1">
        <v>94</v>
      </c>
      <c r="G18525" s="1" t="s">
        <v>86739</v>
      </c>
      <c r="H18525" s="1" t="s">
        <v>86740</v>
      </c>
      <c r="I18525" s="1" t="s">
        <v>86741</v>
      </c>
    </row>
    <row r="18526" spans="1:9" x14ac:dyDescent="0.2">
      <c r="A18526" s="1" t="s">
        <v>86742</v>
      </c>
      <c r="B18526" s="1" t="s">
        <v>86743</v>
      </c>
      <c r="C18526" s="1">
        <v>291445848</v>
      </c>
      <c r="D18526" t="s">
        <v>261139</v>
      </c>
      <c r="E18526" t="s">
        <v>261282</v>
      </c>
      <c r="F18526" s="1">
        <v>542</v>
      </c>
      <c r="G18526" s="1" t="s">
        <v>86744</v>
      </c>
      <c r="H18526" s="1" t="s">
        <v>86745</v>
      </c>
      <c r="I18526" s="1" t="s">
        <v>86746</v>
      </c>
    </row>
    <row r="18527" spans="1:9" x14ac:dyDescent="0.2">
      <c r="A18527" s="1" t="s">
        <v>86747</v>
      </c>
      <c r="B18527" s="1" t="s">
        <v>86748</v>
      </c>
      <c r="C18527" s="1">
        <v>290525200</v>
      </c>
      <c r="D18527" t="s">
        <v>261139</v>
      </c>
      <c r="E18527" t="s">
        <v>261148</v>
      </c>
      <c r="F18527" s="1">
        <v>2</v>
      </c>
      <c r="G18527" s="1" t="s">
        <v>86749</v>
      </c>
      <c r="H18527" s="1" t="s">
        <v>86750</v>
      </c>
      <c r="I18527" s="1"/>
    </row>
    <row r="18528" spans="1:9" x14ac:dyDescent="0.2">
      <c r="A18528" s="1" t="s">
        <v>86751</v>
      </c>
      <c r="B18528" s="1" t="s">
        <v>86752</v>
      </c>
      <c r="C18528" s="1">
        <v>290489087</v>
      </c>
      <c r="D18528" t="s">
        <v>261139</v>
      </c>
      <c r="E18528" t="s">
        <v>261292</v>
      </c>
      <c r="F18528" s="1">
        <v>104</v>
      </c>
      <c r="G18528" s="1" t="s">
        <v>86753</v>
      </c>
      <c r="H18528" s="1" t="s">
        <v>86754</v>
      </c>
      <c r="I18528" s="1" t="s">
        <v>86755</v>
      </c>
    </row>
    <row r="18529" spans="1:9" x14ac:dyDescent="0.2">
      <c r="A18529" s="1" t="s">
        <v>86756</v>
      </c>
      <c r="B18529" s="1" t="s">
        <v>86757</v>
      </c>
      <c r="C18529" s="1">
        <v>291415107</v>
      </c>
      <c r="D18529" t="s">
        <v>261139</v>
      </c>
      <c r="E18529" t="s">
        <v>261282</v>
      </c>
      <c r="F18529" s="1">
        <v>37</v>
      </c>
      <c r="G18529" s="1" t="s">
        <v>86758</v>
      </c>
      <c r="H18529" s="1" t="s">
        <v>86759</v>
      </c>
      <c r="I18529" s="1" t="s">
        <v>86760</v>
      </c>
    </row>
    <row r="18530" spans="1:9" x14ac:dyDescent="0.2">
      <c r="A18530" s="1" t="s">
        <v>86761</v>
      </c>
      <c r="B18530" s="1" t="s">
        <v>86762</v>
      </c>
      <c r="C18530" s="1">
        <v>291426185</v>
      </c>
      <c r="D18530" t="s">
        <v>261139</v>
      </c>
      <c r="E18530" t="s">
        <v>263448</v>
      </c>
      <c r="F18530" s="1">
        <v>1</v>
      </c>
      <c r="G18530" s="1" t="s">
        <v>86763</v>
      </c>
      <c r="H18530" s="1" t="s">
        <v>86764</v>
      </c>
      <c r="I18530" s="1" t="s">
        <v>86765</v>
      </c>
    </row>
    <row r="18531" spans="1:9" x14ac:dyDescent="0.2">
      <c r="A18531" s="1" t="s">
        <v>86766</v>
      </c>
      <c r="B18531" s="1" t="s">
        <v>86767</v>
      </c>
      <c r="C18531" s="1">
        <v>291425996</v>
      </c>
      <c r="D18531" t="s">
        <v>263452</v>
      </c>
      <c r="E18531" t="s">
        <v>263481</v>
      </c>
      <c r="F18531" s="1">
        <v>10</v>
      </c>
      <c r="G18531" s="1" t="s">
        <v>86768</v>
      </c>
      <c r="H18531" s="1" t="s">
        <v>86769</v>
      </c>
      <c r="I18531" s="1" t="s">
        <v>86770</v>
      </c>
    </row>
    <row r="18532" spans="1:9" x14ac:dyDescent="0.2">
      <c r="A18532" s="1" t="s">
        <v>86771</v>
      </c>
      <c r="B18532" s="1" t="s">
        <v>86772</v>
      </c>
      <c r="C18532" s="1">
        <v>290483777</v>
      </c>
      <c r="D18532" t="s">
        <v>261139</v>
      </c>
      <c r="E18532" t="s">
        <v>263442</v>
      </c>
      <c r="F18532" s="1">
        <v>19</v>
      </c>
      <c r="G18532" s="1" t="s">
        <v>86773</v>
      </c>
      <c r="H18532" s="1" t="s">
        <v>86774</v>
      </c>
      <c r="I18532" s="1"/>
    </row>
    <row r="18533" spans="1:9" x14ac:dyDescent="0.2">
      <c r="A18533" s="1" t="s">
        <v>86775</v>
      </c>
      <c r="B18533" s="1" t="s">
        <v>86776</v>
      </c>
      <c r="C18533" s="1">
        <v>290483516</v>
      </c>
      <c r="D18533" t="s">
        <v>261139</v>
      </c>
      <c r="E18533" t="s">
        <v>263478</v>
      </c>
      <c r="F18533" s="1">
        <v>64</v>
      </c>
      <c r="G18533" s="1" t="s">
        <v>86777</v>
      </c>
      <c r="H18533" s="1" t="s">
        <v>86778</v>
      </c>
      <c r="I18533" s="1" t="s">
        <v>86779</v>
      </c>
    </row>
    <row r="18534" spans="1:9" x14ac:dyDescent="0.2">
      <c r="A18534" s="1" t="s">
        <v>86780</v>
      </c>
      <c r="B18534" s="1" t="s">
        <v>86781</v>
      </c>
      <c r="C18534" s="1">
        <v>282918253</v>
      </c>
      <c r="D18534" t="s">
        <v>261139</v>
      </c>
      <c r="E18534" t="s">
        <v>263456</v>
      </c>
      <c r="F18534" s="1">
        <v>37</v>
      </c>
      <c r="G18534" s="1" t="s">
        <v>86782</v>
      </c>
      <c r="H18534" s="1" t="s">
        <v>86783</v>
      </c>
      <c r="I18534" s="1"/>
    </row>
    <row r="18535" spans="1:9" x14ac:dyDescent="0.2">
      <c r="A18535" s="1" t="s">
        <v>86784</v>
      </c>
      <c r="B18535" s="1" t="s">
        <v>86785</v>
      </c>
      <c r="C18535" s="1">
        <v>291438805</v>
      </c>
      <c r="D18535" t="s">
        <v>261139</v>
      </c>
      <c r="E18535" t="s">
        <v>261274</v>
      </c>
      <c r="F18535" s="1">
        <v>11</v>
      </c>
      <c r="G18535" s="1" t="s">
        <v>86786</v>
      </c>
      <c r="H18535" s="1" t="s">
        <v>86787</v>
      </c>
      <c r="I18535" s="1"/>
    </row>
    <row r="18536" spans="1:9" x14ac:dyDescent="0.2">
      <c r="A18536" s="1" t="s">
        <v>86788</v>
      </c>
      <c r="B18536" s="1" t="s">
        <v>86789</v>
      </c>
      <c r="C18536" s="1">
        <v>290523338</v>
      </c>
      <c r="D18536" t="s">
        <v>261139</v>
      </c>
      <c r="E18536" t="s">
        <v>261148</v>
      </c>
      <c r="F18536" s="1">
        <v>17</v>
      </c>
      <c r="G18536" s="1" t="s">
        <v>86790</v>
      </c>
      <c r="H18536" s="1" t="s">
        <v>86791</v>
      </c>
      <c r="I18536" s="1" t="s">
        <v>86792</v>
      </c>
    </row>
    <row r="18537" spans="1:9" x14ac:dyDescent="0.2">
      <c r="A18537" s="1" t="s">
        <v>86793</v>
      </c>
      <c r="B18537" s="1" t="s">
        <v>86794</v>
      </c>
      <c r="C18537" s="1">
        <v>290489781</v>
      </c>
      <c r="D18537" t="s">
        <v>261139</v>
      </c>
      <c r="E18537" t="s">
        <v>261148</v>
      </c>
      <c r="F18537" s="1">
        <v>4</v>
      </c>
      <c r="G18537" s="1" t="s">
        <v>86795</v>
      </c>
      <c r="H18537" s="1" t="s">
        <v>86796</v>
      </c>
      <c r="I18537" s="1" t="s">
        <v>86797</v>
      </c>
    </row>
    <row r="18538" spans="1:9" x14ac:dyDescent="0.2">
      <c r="A18538" s="1" t="s">
        <v>86798</v>
      </c>
      <c r="B18538" s="1" t="s">
        <v>86799</v>
      </c>
      <c r="C18538" s="1">
        <v>291431264</v>
      </c>
      <c r="D18538" t="s">
        <v>261139</v>
      </c>
      <c r="E18538" t="s">
        <v>261282</v>
      </c>
      <c r="F18538" s="1">
        <v>1</v>
      </c>
      <c r="G18538" s="1" t="s">
        <v>86800</v>
      </c>
      <c r="H18538" s="1" t="s">
        <v>86801</v>
      </c>
      <c r="I18538" s="1" t="s">
        <v>86802</v>
      </c>
    </row>
    <row r="18539" spans="1:9" x14ac:dyDescent="0.2">
      <c r="A18539" s="1" t="s">
        <v>86803</v>
      </c>
      <c r="B18539" s="1" t="s">
        <v>86804</v>
      </c>
      <c r="C18539" s="1">
        <v>290492067</v>
      </c>
      <c r="D18539" t="s">
        <v>261139</v>
      </c>
      <c r="E18539" t="s">
        <v>261148</v>
      </c>
      <c r="F18539" s="1">
        <v>3</v>
      </c>
      <c r="G18539" s="1" t="s">
        <v>86805</v>
      </c>
      <c r="H18539" s="1" t="s">
        <v>86806</v>
      </c>
      <c r="I18539" s="1" t="s">
        <v>86807</v>
      </c>
    </row>
    <row r="18540" spans="1:9" x14ac:dyDescent="0.2">
      <c r="A18540" s="1" t="s">
        <v>86808</v>
      </c>
      <c r="B18540" s="1" t="s">
        <v>86809</v>
      </c>
      <c r="C18540" s="1">
        <v>291443467</v>
      </c>
      <c r="D18540" t="s">
        <v>261139</v>
      </c>
      <c r="E18540" t="s">
        <v>261282</v>
      </c>
      <c r="F18540" s="1">
        <v>2</v>
      </c>
      <c r="G18540" s="1" t="s">
        <v>86810</v>
      </c>
      <c r="H18540" s="1" t="s">
        <v>86811</v>
      </c>
      <c r="I18540" s="1" t="s">
        <v>86812</v>
      </c>
    </row>
    <row r="18541" spans="1:9" x14ac:dyDescent="0.2">
      <c r="A18541" s="1" t="s">
        <v>86813</v>
      </c>
      <c r="B18541" s="1" t="s">
        <v>86814</v>
      </c>
      <c r="C18541" s="1">
        <v>290521917</v>
      </c>
      <c r="D18541" t="s">
        <v>261240</v>
      </c>
      <c r="E18541" t="s">
        <v>263615</v>
      </c>
      <c r="F18541" s="1">
        <v>291</v>
      </c>
      <c r="G18541" s="1" t="s">
        <v>86815</v>
      </c>
      <c r="H18541" s="1" t="s">
        <v>86816</v>
      </c>
      <c r="I18541" s="1" t="s">
        <v>86817</v>
      </c>
    </row>
    <row r="18542" spans="1:9" x14ac:dyDescent="0.2">
      <c r="A18542" s="1" t="s">
        <v>86818</v>
      </c>
      <c r="B18542" s="1" t="s">
        <v>86819</v>
      </c>
      <c r="C18542" s="1">
        <v>290491940</v>
      </c>
      <c r="D18542" t="s">
        <v>261139</v>
      </c>
      <c r="E18542" t="s">
        <v>261282</v>
      </c>
      <c r="F18542" s="1">
        <v>12</v>
      </c>
      <c r="G18542" s="1" t="s">
        <v>86820</v>
      </c>
      <c r="H18542" s="1" t="s">
        <v>86821</v>
      </c>
      <c r="I18542" s="1" t="s">
        <v>86822</v>
      </c>
    </row>
    <row r="18543" spans="1:9" x14ac:dyDescent="0.2">
      <c r="A18543" s="1" t="s">
        <v>86823</v>
      </c>
      <c r="B18543" s="1" t="s">
        <v>86824</v>
      </c>
      <c r="C18543" s="1">
        <v>156296153</v>
      </c>
      <c r="D18543" t="s">
        <v>261139</v>
      </c>
      <c r="E18543" t="s">
        <v>263442</v>
      </c>
      <c r="F18543" s="1">
        <v>25</v>
      </c>
      <c r="G18543" s="1" t="s">
        <v>86825</v>
      </c>
      <c r="H18543" s="1"/>
      <c r="I18543" s="1"/>
    </row>
    <row r="18544" spans="1:9" x14ac:dyDescent="0.2">
      <c r="A18544" s="1" t="s">
        <v>86826</v>
      </c>
      <c r="B18544" s="1" t="s">
        <v>86827</v>
      </c>
      <c r="C18544" s="1">
        <v>213996036</v>
      </c>
      <c r="D18544" t="s">
        <v>261139</v>
      </c>
      <c r="E18544" t="s">
        <v>261274</v>
      </c>
      <c r="F18544" s="1">
        <v>6</v>
      </c>
      <c r="G18544" s="1" t="s">
        <v>86828</v>
      </c>
      <c r="H18544" s="1" t="s">
        <v>86829</v>
      </c>
      <c r="I18544" s="1"/>
    </row>
    <row r="18545" spans="1:9" x14ac:dyDescent="0.2">
      <c r="A18545" s="1" t="s">
        <v>86830</v>
      </c>
      <c r="B18545" s="1" t="s">
        <v>86831</v>
      </c>
      <c r="C18545" s="1">
        <v>291443686</v>
      </c>
      <c r="D18545" t="s">
        <v>261139</v>
      </c>
      <c r="E18545" t="s">
        <v>261282</v>
      </c>
      <c r="F18545" s="1">
        <v>1</v>
      </c>
      <c r="G18545" s="1" t="s">
        <v>86832</v>
      </c>
      <c r="H18545" s="1" t="s">
        <v>86833</v>
      </c>
      <c r="I18545" s="1" t="s">
        <v>86834</v>
      </c>
    </row>
    <row r="18546" spans="1:9" x14ac:dyDescent="0.2">
      <c r="A18546" s="1" t="s">
        <v>86835</v>
      </c>
      <c r="B18546" s="1" t="s">
        <v>86836</v>
      </c>
      <c r="C18546" s="1">
        <v>291440342</v>
      </c>
      <c r="D18546" t="s">
        <v>261139</v>
      </c>
      <c r="E18546" t="s">
        <v>263442</v>
      </c>
      <c r="F18546" s="1">
        <v>31</v>
      </c>
      <c r="G18546" s="1" t="s">
        <v>86837</v>
      </c>
      <c r="H18546" s="1" t="s">
        <v>86838</v>
      </c>
      <c r="I18546" s="1" t="s">
        <v>86839</v>
      </c>
    </row>
    <row r="18547" spans="1:9" x14ac:dyDescent="0.2">
      <c r="A18547" s="1" t="s">
        <v>86840</v>
      </c>
      <c r="B18547" s="1" t="s">
        <v>86841</v>
      </c>
      <c r="C18547" s="1">
        <v>291414800</v>
      </c>
      <c r="D18547" t="s">
        <v>261139</v>
      </c>
      <c r="E18547" t="s">
        <v>263468</v>
      </c>
      <c r="F18547" s="1">
        <v>552</v>
      </c>
      <c r="G18547" s="1" t="s">
        <v>86842</v>
      </c>
      <c r="H18547" s="1" t="s">
        <v>86843</v>
      </c>
      <c r="I18547" s="1" t="s">
        <v>86844</v>
      </c>
    </row>
    <row r="18548" spans="1:9" x14ac:dyDescent="0.2">
      <c r="A18548" s="1" t="s">
        <v>86845</v>
      </c>
      <c r="B18548" s="1" t="s">
        <v>86846</v>
      </c>
      <c r="C18548" s="1">
        <v>290484793</v>
      </c>
      <c r="D18548" t="s">
        <v>261139</v>
      </c>
      <c r="E18548" t="s">
        <v>261282</v>
      </c>
      <c r="F18548" s="1">
        <v>27</v>
      </c>
      <c r="G18548" s="1" t="s">
        <v>86847</v>
      </c>
      <c r="H18548" s="1" t="s">
        <v>86848</v>
      </c>
      <c r="I18548" s="1" t="s">
        <v>86849</v>
      </c>
    </row>
    <row r="18549" spans="1:9" x14ac:dyDescent="0.2">
      <c r="A18549" s="1" t="s">
        <v>86850</v>
      </c>
      <c r="B18549" s="1" t="s">
        <v>86851</v>
      </c>
      <c r="C18549" s="1">
        <v>290485214</v>
      </c>
      <c r="D18549" t="s">
        <v>261139</v>
      </c>
      <c r="E18549" t="s">
        <v>263448</v>
      </c>
      <c r="F18549" s="1">
        <v>23</v>
      </c>
      <c r="G18549" s="1" t="s">
        <v>86852</v>
      </c>
      <c r="H18549" s="1" t="s">
        <v>86853</v>
      </c>
      <c r="I18549" s="1" t="s">
        <v>86854</v>
      </c>
    </row>
    <row r="18550" spans="1:9" x14ac:dyDescent="0.2">
      <c r="A18550" s="1" t="s">
        <v>86855</v>
      </c>
      <c r="B18550" s="1" t="s">
        <v>86856</v>
      </c>
      <c r="C18550" s="1">
        <v>291446553</v>
      </c>
      <c r="D18550" t="s">
        <v>263546</v>
      </c>
      <c r="E18550" t="s">
        <v>263616</v>
      </c>
      <c r="F18550" s="1">
        <v>4</v>
      </c>
      <c r="G18550" s="1" t="s">
        <v>86857</v>
      </c>
      <c r="H18550" s="1" t="s">
        <v>86858</v>
      </c>
      <c r="I18550" s="1" t="s">
        <v>86859</v>
      </c>
    </row>
    <row r="18551" spans="1:9" x14ac:dyDescent="0.2">
      <c r="A18551" s="1" t="s">
        <v>86860</v>
      </c>
      <c r="B18551" s="1" t="s">
        <v>86861</v>
      </c>
      <c r="C18551" s="1">
        <v>290483382</v>
      </c>
      <c r="D18551" t="s">
        <v>261139</v>
      </c>
      <c r="E18551" t="s">
        <v>261282</v>
      </c>
      <c r="F18551" s="1">
        <v>14</v>
      </c>
      <c r="G18551" s="1" t="s">
        <v>86862</v>
      </c>
      <c r="H18551" s="1" t="s">
        <v>86863</v>
      </c>
      <c r="I18551" s="1" t="s">
        <v>86864</v>
      </c>
    </row>
    <row r="18552" spans="1:9" x14ac:dyDescent="0.2">
      <c r="A18552" s="1" t="s">
        <v>86865</v>
      </c>
      <c r="B18552" s="1" t="s">
        <v>86866</v>
      </c>
      <c r="C18552" s="1">
        <v>290484231</v>
      </c>
      <c r="D18552" t="s">
        <v>261139</v>
      </c>
      <c r="E18552" t="s">
        <v>261148</v>
      </c>
      <c r="F18552" s="1">
        <v>1</v>
      </c>
      <c r="G18552" s="1" t="s">
        <v>86867</v>
      </c>
      <c r="H18552" s="1" t="s">
        <v>86868</v>
      </c>
      <c r="I18552" s="1" t="s">
        <v>86869</v>
      </c>
    </row>
    <row r="18553" spans="1:9" x14ac:dyDescent="0.2">
      <c r="A18553" s="1" t="s">
        <v>86870</v>
      </c>
      <c r="B18553" s="1" t="s">
        <v>86871</v>
      </c>
      <c r="C18553" s="1">
        <v>290488386</v>
      </c>
      <c r="D18553" t="s">
        <v>261139</v>
      </c>
      <c r="E18553" t="s">
        <v>263442</v>
      </c>
      <c r="F18553" s="1">
        <v>2</v>
      </c>
      <c r="G18553" s="1" t="s">
        <v>86872</v>
      </c>
      <c r="H18553" s="1" t="s">
        <v>86873</v>
      </c>
      <c r="I18553" s="1"/>
    </row>
    <row r="18554" spans="1:9" x14ac:dyDescent="0.2">
      <c r="A18554" s="1" t="s">
        <v>86874</v>
      </c>
      <c r="B18554" s="1" t="s">
        <v>86875</v>
      </c>
      <c r="C18554" s="1">
        <v>291434002</v>
      </c>
      <c r="D18554" t="s">
        <v>261139</v>
      </c>
      <c r="E18554" t="s">
        <v>263470</v>
      </c>
      <c r="F18554" s="1">
        <v>10</v>
      </c>
      <c r="G18554" s="1" t="s">
        <v>86876</v>
      </c>
      <c r="H18554" s="1" t="s">
        <v>86877</v>
      </c>
      <c r="I18554" s="1"/>
    </row>
    <row r="18555" spans="1:9" x14ac:dyDescent="0.2">
      <c r="A18555" s="1" t="s">
        <v>86878</v>
      </c>
      <c r="B18555" s="1" t="s">
        <v>86879</v>
      </c>
      <c r="C18555" s="1">
        <v>291442134</v>
      </c>
      <c r="D18555" t="s">
        <v>261139</v>
      </c>
      <c r="E18555" t="s">
        <v>263466</v>
      </c>
      <c r="F18555" s="1">
        <v>162</v>
      </c>
      <c r="G18555" s="1" t="s">
        <v>86880</v>
      </c>
      <c r="H18555" s="1" t="s">
        <v>86881</v>
      </c>
      <c r="I18555" s="1" t="s">
        <v>86882</v>
      </c>
    </row>
    <row r="18556" spans="1:9" x14ac:dyDescent="0.2">
      <c r="A18556" s="1" t="s">
        <v>86883</v>
      </c>
      <c r="B18556" s="1" t="s">
        <v>86884</v>
      </c>
      <c r="C18556" s="1">
        <v>291421129</v>
      </c>
      <c r="D18556" t="s">
        <v>261139</v>
      </c>
      <c r="E18556" t="s">
        <v>261282</v>
      </c>
      <c r="F18556" s="1">
        <v>30</v>
      </c>
      <c r="G18556" s="1" t="s">
        <v>86885</v>
      </c>
      <c r="H18556" s="1" t="s">
        <v>86886</v>
      </c>
      <c r="I18556" s="1" t="s">
        <v>86887</v>
      </c>
    </row>
    <row r="18557" spans="1:9" x14ac:dyDescent="0.2">
      <c r="A18557" s="1" t="s">
        <v>86888</v>
      </c>
      <c r="B18557" s="1" t="s">
        <v>86889</v>
      </c>
      <c r="C18557" s="1">
        <v>291427821</v>
      </c>
      <c r="D18557" t="s">
        <v>261139</v>
      </c>
      <c r="E18557" t="s">
        <v>261274</v>
      </c>
      <c r="F18557" s="1">
        <v>1</v>
      </c>
      <c r="G18557" s="1" t="s">
        <v>86890</v>
      </c>
      <c r="H18557" s="1" t="s">
        <v>86891</v>
      </c>
      <c r="I18557" s="1" t="s">
        <v>86892</v>
      </c>
    </row>
    <row r="18558" spans="1:9" x14ac:dyDescent="0.2">
      <c r="A18558" s="1" t="s">
        <v>86893</v>
      </c>
      <c r="B18558" s="1" t="s">
        <v>86894</v>
      </c>
      <c r="C18558" s="1">
        <v>290483365</v>
      </c>
      <c r="D18558" t="s">
        <v>261139</v>
      </c>
      <c r="E18558" t="s">
        <v>261282</v>
      </c>
      <c r="F18558" s="1">
        <v>90</v>
      </c>
      <c r="G18558" s="1" t="s">
        <v>86895</v>
      </c>
      <c r="H18558" s="1" t="s">
        <v>86896</v>
      </c>
      <c r="I18558" s="1" t="s">
        <v>86897</v>
      </c>
    </row>
    <row r="18559" spans="1:9" x14ac:dyDescent="0.2">
      <c r="A18559" s="1" t="s">
        <v>86898</v>
      </c>
      <c r="B18559" s="1" t="s">
        <v>86899</v>
      </c>
      <c r="C18559" s="1">
        <v>290526874</v>
      </c>
      <c r="D18559" t="s">
        <v>261139</v>
      </c>
      <c r="E18559" t="s">
        <v>263442</v>
      </c>
      <c r="F18559" s="1">
        <v>1</v>
      </c>
      <c r="G18559" s="1" t="s">
        <v>86900</v>
      </c>
      <c r="H18559" s="1" t="s">
        <v>86901</v>
      </c>
      <c r="I18559" s="1"/>
    </row>
    <row r="18560" spans="1:9" x14ac:dyDescent="0.2">
      <c r="A18560" s="1" t="s">
        <v>86902</v>
      </c>
      <c r="B18560" s="1" t="s">
        <v>86903</v>
      </c>
      <c r="C18560" s="1">
        <v>290876917</v>
      </c>
      <c r="D18560" t="s">
        <v>261139</v>
      </c>
      <c r="E18560" t="s">
        <v>261148</v>
      </c>
      <c r="F18560" s="1">
        <v>29</v>
      </c>
      <c r="G18560" s="1" t="s">
        <v>86904</v>
      </c>
      <c r="H18560" s="1" t="s">
        <v>86905</v>
      </c>
      <c r="I18560" s="1" t="s">
        <v>86906</v>
      </c>
    </row>
    <row r="18561" spans="1:9" x14ac:dyDescent="0.2">
      <c r="A18561" s="1" t="s">
        <v>86907</v>
      </c>
      <c r="B18561" s="1" t="s">
        <v>86908</v>
      </c>
      <c r="C18561" s="1">
        <v>290522545</v>
      </c>
      <c r="D18561" t="s">
        <v>261139</v>
      </c>
      <c r="E18561" t="s">
        <v>263458</v>
      </c>
      <c r="F18561" s="1">
        <v>392</v>
      </c>
      <c r="G18561" s="1" t="s">
        <v>86909</v>
      </c>
      <c r="H18561" s="1" t="s">
        <v>86910</v>
      </c>
      <c r="I18561" s="1" t="s">
        <v>86911</v>
      </c>
    </row>
    <row r="18562" spans="1:9" x14ac:dyDescent="0.2">
      <c r="A18562" s="1" t="s">
        <v>86912</v>
      </c>
      <c r="B18562" s="1" t="s">
        <v>86913</v>
      </c>
      <c r="C18562" s="1">
        <v>290484075</v>
      </c>
      <c r="D18562" t="s">
        <v>261139</v>
      </c>
      <c r="E18562" t="s">
        <v>261148</v>
      </c>
      <c r="F18562" s="1">
        <v>9</v>
      </c>
      <c r="G18562" s="1" t="s">
        <v>86914</v>
      </c>
      <c r="H18562" s="1" t="s">
        <v>86915</v>
      </c>
      <c r="I18562" s="1" t="s">
        <v>86916</v>
      </c>
    </row>
    <row r="18563" spans="1:9" x14ac:dyDescent="0.2">
      <c r="A18563" s="1" t="s">
        <v>86917</v>
      </c>
      <c r="B18563" s="1" t="s">
        <v>86918</v>
      </c>
      <c r="C18563" s="1">
        <v>291438054</v>
      </c>
      <c r="D18563" t="s">
        <v>261139</v>
      </c>
      <c r="E18563" t="s">
        <v>263483</v>
      </c>
      <c r="F18563" s="1">
        <v>19</v>
      </c>
      <c r="G18563" s="1" t="s">
        <v>86919</v>
      </c>
      <c r="H18563" s="1" t="s">
        <v>86920</v>
      </c>
      <c r="I18563" s="1" t="s">
        <v>86921</v>
      </c>
    </row>
    <row r="18564" spans="1:9" x14ac:dyDescent="0.2">
      <c r="A18564" s="1" t="s">
        <v>86922</v>
      </c>
      <c r="B18564" s="1" t="s">
        <v>86923</v>
      </c>
      <c r="C18564" s="1">
        <v>291429606</v>
      </c>
      <c r="D18564" t="s">
        <v>261139</v>
      </c>
      <c r="E18564" t="s">
        <v>263459</v>
      </c>
      <c r="F18564" s="1">
        <v>57</v>
      </c>
      <c r="G18564" s="1" t="s">
        <v>86924</v>
      </c>
      <c r="H18564" s="1" t="s">
        <v>86925</v>
      </c>
      <c r="I18564" s="1" t="s">
        <v>86926</v>
      </c>
    </row>
    <row r="18565" spans="1:9" x14ac:dyDescent="0.2">
      <c r="A18565" s="1" t="s">
        <v>86927</v>
      </c>
      <c r="B18565" s="1" t="s">
        <v>86928</v>
      </c>
      <c r="C18565" s="1">
        <v>291430361</v>
      </c>
      <c r="D18565" t="s">
        <v>261139</v>
      </c>
      <c r="E18565" t="s">
        <v>261274</v>
      </c>
      <c r="F18565" s="1">
        <v>10</v>
      </c>
      <c r="G18565" s="1" t="s">
        <v>86929</v>
      </c>
      <c r="H18565" s="1" t="s">
        <v>86930</v>
      </c>
      <c r="I18565" s="1" t="s">
        <v>86931</v>
      </c>
    </row>
    <row r="18566" spans="1:9" x14ac:dyDescent="0.2">
      <c r="A18566" s="1" t="s">
        <v>86932</v>
      </c>
      <c r="B18566" s="1" t="s">
        <v>86933</v>
      </c>
      <c r="C18566" s="1">
        <v>291418155</v>
      </c>
      <c r="D18566" t="s">
        <v>261139</v>
      </c>
      <c r="E18566" t="s">
        <v>261282</v>
      </c>
      <c r="F18566" s="1">
        <v>4</v>
      </c>
      <c r="G18566" s="1" t="s">
        <v>86934</v>
      </c>
      <c r="H18566" s="1" t="s">
        <v>86935</v>
      </c>
      <c r="I18566" s="1" t="s">
        <v>86936</v>
      </c>
    </row>
    <row r="18567" spans="1:9" x14ac:dyDescent="0.2">
      <c r="A18567" s="1" t="s">
        <v>86937</v>
      </c>
      <c r="B18567" s="1" t="s">
        <v>86938</v>
      </c>
      <c r="C18567" s="1">
        <v>290481788</v>
      </c>
      <c r="D18567" t="s">
        <v>261139</v>
      </c>
      <c r="E18567" t="s">
        <v>263447</v>
      </c>
      <c r="F18567" s="1">
        <v>633</v>
      </c>
      <c r="G18567" s="1" t="s">
        <v>86939</v>
      </c>
      <c r="H18567" s="1" t="s">
        <v>86940</v>
      </c>
      <c r="I18567" s="1" t="s">
        <v>86941</v>
      </c>
    </row>
    <row r="18568" spans="1:9" x14ac:dyDescent="0.2">
      <c r="A18568" s="1" t="s">
        <v>86942</v>
      </c>
      <c r="B18568" s="1" t="s">
        <v>86943</v>
      </c>
      <c r="C18568" s="1">
        <v>291416019</v>
      </c>
      <c r="D18568" t="s">
        <v>261139</v>
      </c>
      <c r="E18568" t="s">
        <v>261282</v>
      </c>
      <c r="F18568" s="1">
        <v>160</v>
      </c>
      <c r="G18568" s="1" t="s">
        <v>86944</v>
      </c>
      <c r="H18568" s="1" t="s">
        <v>86945</v>
      </c>
      <c r="I18568" s="1" t="s">
        <v>86946</v>
      </c>
    </row>
    <row r="18569" spans="1:9" x14ac:dyDescent="0.2">
      <c r="A18569" s="1" t="s">
        <v>86947</v>
      </c>
      <c r="B18569" s="1" t="s">
        <v>86948</v>
      </c>
      <c r="C18569" s="1">
        <v>291417905</v>
      </c>
      <c r="D18569" t="s">
        <v>261139</v>
      </c>
      <c r="E18569" t="s">
        <v>261282</v>
      </c>
      <c r="F18569" s="1">
        <v>30</v>
      </c>
      <c r="G18569" s="1" t="s">
        <v>86949</v>
      </c>
      <c r="H18569" s="1" t="s">
        <v>86950</v>
      </c>
      <c r="I18569" s="1" t="s">
        <v>86951</v>
      </c>
    </row>
    <row r="18570" spans="1:9" x14ac:dyDescent="0.2">
      <c r="A18570" s="1" t="s">
        <v>86952</v>
      </c>
      <c r="B18570" s="1" t="s">
        <v>86953</v>
      </c>
      <c r="C18570" s="1">
        <v>291446051</v>
      </c>
      <c r="D18570" t="s">
        <v>261139</v>
      </c>
      <c r="E18570" t="s">
        <v>261282</v>
      </c>
      <c r="F18570" s="1">
        <v>2</v>
      </c>
      <c r="G18570" s="1" t="s">
        <v>86954</v>
      </c>
      <c r="H18570" s="1" t="s">
        <v>86955</v>
      </c>
      <c r="I18570" s="1"/>
    </row>
    <row r="18571" spans="1:9" x14ac:dyDescent="0.2">
      <c r="A18571" s="1" t="s">
        <v>86956</v>
      </c>
      <c r="B18571" s="1" t="s">
        <v>86957</v>
      </c>
      <c r="C18571" s="1">
        <v>290524908</v>
      </c>
      <c r="D18571" t="s">
        <v>261139</v>
      </c>
      <c r="E18571" t="s">
        <v>263468</v>
      </c>
      <c r="F18571" s="1">
        <v>21</v>
      </c>
      <c r="G18571" s="1" t="s">
        <v>86958</v>
      </c>
      <c r="H18571" s="1" t="s">
        <v>86959</v>
      </c>
      <c r="I18571" s="1" t="s">
        <v>86960</v>
      </c>
    </row>
    <row r="18572" spans="1:9" x14ac:dyDescent="0.2">
      <c r="A18572" s="1" t="s">
        <v>86961</v>
      </c>
      <c r="B18572" s="1" t="s">
        <v>86962</v>
      </c>
      <c r="C18572" s="1">
        <v>291444073</v>
      </c>
      <c r="D18572" t="s">
        <v>261139</v>
      </c>
      <c r="E18572" t="s">
        <v>261148</v>
      </c>
      <c r="F18572" s="1">
        <v>34</v>
      </c>
      <c r="G18572" s="1" t="s">
        <v>86963</v>
      </c>
      <c r="H18572" s="1" t="s">
        <v>86964</v>
      </c>
      <c r="I18572" s="1" t="s">
        <v>86965</v>
      </c>
    </row>
    <row r="18573" spans="1:9" x14ac:dyDescent="0.2">
      <c r="A18573" s="1" t="s">
        <v>86966</v>
      </c>
      <c r="B18573" s="1" t="s">
        <v>86967</v>
      </c>
      <c r="C18573" s="1">
        <v>290491529</v>
      </c>
      <c r="D18573" t="s">
        <v>261139</v>
      </c>
      <c r="E18573" t="s">
        <v>261282</v>
      </c>
      <c r="F18573" s="1">
        <v>13</v>
      </c>
      <c r="G18573" s="1" t="s">
        <v>86968</v>
      </c>
      <c r="H18573" s="1" t="s">
        <v>86969</v>
      </c>
      <c r="I18573" s="1" t="s">
        <v>86970</v>
      </c>
    </row>
    <row r="18574" spans="1:9" x14ac:dyDescent="0.2">
      <c r="A18574" s="1" t="s">
        <v>86971</v>
      </c>
      <c r="B18574" s="1" t="s">
        <v>86972</v>
      </c>
      <c r="C18574" s="1">
        <v>291445535</v>
      </c>
      <c r="D18574" t="s">
        <v>261139</v>
      </c>
      <c r="E18574" t="s">
        <v>263445</v>
      </c>
      <c r="F18574" s="1">
        <v>601</v>
      </c>
      <c r="G18574" s="1" t="s">
        <v>86973</v>
      </c>
      <c r="H18574" s="1" t="s">
        <v>86974</v>
      </c>
      <c r="I18574" s="1" t="s">
        <v>86975</v>
      </c>
    </row>
    <row r="18575" spans="1:9" x14ac:dyDescent="0.2">
      <c r="A18575" s="1" t="s">
        <v>86976</v>
      </c>
      <c r="B18575" s="1" t="s">
        <v>86977</v>
      </c>
      <c r="C18575" s="1">
        <v>136318141</v>
      </c>
      <c r="D18575" t="s">
        <v>261139</v>
      </c>
      <c r="E18575" t="s">
        <v>263504</v>
      </c>
      <c r="F18575" s="1">
        <v>27</v>
      </c>
      <c r="G18575" s="1" t="s">
        <v>86978</v>
      </c>
      <c r="H18575" s="1"/>
      <c r="I18575" s="1" t="s">
        <v>86979</v>
      </c>
    </row>
    <row r="18576" spans="1:9" x14ac:dyDescent="0.2">
      <c r="A18576" s="1" t="s">
        <v>86980</v>
      </c>
      <c r="B18576" s="1" t="s">
        <v>86981</v>
      </c>
      <c r="C18576" s="1">
        <v>290489357</v>
      </c>
      <c r="D18576" t="s">
        <v>261139</v>
      </c>
      <c r="E18576" t="s">
        <v>263445</v>
      </c>
      <c r="F18576" s="1">
        <v>5</v>
      </c>
      <c r="G18576" s="1" t="s">
        <v>86982</v>
      </c>
      <c r="H18576" s="1" t="s">
        <v>86983</v>
      </c>
      <c r="I18576" s="1" t="s">
        <v>86984</v>
      </c>
    </row>
    <row r="18577" spans="1:9" x14ac:dyDescent="0.2">
      <c r="A18577" s="1" t="s">
        <v>86985</v>
      </c>
      <c r="B18577" s="1" t="s">
        <v>86986</v>
      </c>
      <c r="C18577" s="1">
        <v>290520324</v>
      </c>
      <c r="D18577" t="s">
        <v>261139</v>
      </c>
      <c r="E18577" t="s">
        <v>263454</v>
      </c>
      <c r="F18577" s="1">
        <v>6</v>
      </c>
      <c r="G18577" s="1" t="s">
        <v>86987</v>
      </c>
      <c r="H18577" s="1" t="s">
        <v>86988</v>
      </c>
      <c r="I18577" s="1" t="s">
        <v>86989</v>
      </c>
    </row>
    <row r="18578" spans="1:9" x14ac:dyDescent="0.2">
      <c r="A18578" s="1" t="s">
        <v>86990</v>
      </c>
      <c r="B18578" s="1" t="s">
        <v>86991</v>
      </c>
      <c r="C18578" s="1">
        <v>291415866</v>
      </c>
      <c r="D18578" t="s">
        <v>261139</v>
      </c>
      <c r="E18578" t="s">
        <v>263442</v>
      </c>
      <c r="F18578" s="1">
        <v>4</v>
      </c>
      <c r="G18578" s="1" t="s">
        <v>86992</v>
      </c>
      <c r="H18578" s="1" t="s">
        <v>86993</v>
      </c>
      <c r="I18578" s="1"/>
    </row>
    <row r="18579" spans="1:9" x14ac:dyDescent="0.2">
      <c r="A18579" s="1" t="s">
        <v>86994</v>
      </c>
      <c r="B18579" s="1" t="s">
        <v>86995</v>
      </c>
      <c r="C18579" s="1">
        <v>289792084</v>
      </c>
      <c r="D18579" t="s">
        <v>261139</v>
      </c>
      <c r="E18579" t="s">
        <v>261274</v>
      </c>
      <c r="F18579" s="1">
        <v>1</v>
      </c>
      <c r="G18579" s="1" t="s">
        <v>86996</v>
      </c>
      <c r="H18579" s="1" t="s">
        <v>86997</v>
      </c>
      <c r="I18579" s="1"/>
    </row>
    <row r="18580" spans="1:9" x14ac:dyDescent="0.2">
      <c r="A18580" s="1" t="s">
        <v>86998</v>
      </c>
      <c r="B18580" s="1" t="s">
        <v>86999</v>
      </c>
      <c r="C18580" s="1">
        <v>290482631</v>
      </c>
      <c r="D18580" t="s">
        <v>261139</v>
      </c>
      <c r="E18580" t="s">
        <v>263459</v>
      </c>
      <c r="F18580" s="1">
        <v>140</v>
      </c>
      <c r="G18580" s="1" t="s">
        <v>87000</v>
      </c>
      <c r="H18580" s="1" t="s">
        <v>87001</v>
      </c>
      <c r="I18580" s="1" t="s">
        <v>87002</v>
      </c>
    </row>
    <row r="18581" spans="1:9" x14ac:dyDescent="0.2">
      <c r="A18581" s="1" t="s">
        <v>87003</v>
      </c>
      <c r="B18581" s="1" t="s">
        <v>87004</v>
      </c>
      <c r="C18581" s="1">
        <v>284130172</v>
      </c>
      <c r="D18581" t="s">
        <v>261139</v>
      </c>
      <c r="E18581" t="s">
        <v>263493</v>
      </c>
      <c r="F18581" s="1">
        <v>193</v>
      </c>
      <c r="G18581" s="1" t="s">
        <v>87005</v>
      </c>
      <c r="H18581" s="1" t="s">
        <v>87006</v>
      </c>
      <c r="I18581" s="1" t="s">
        <v>87007</v>
      </c>
    </row>
    <row r="18582" spans="1:9" x14ac:dyDescent="0.2">
      <c r="A18582" s="1" t="s">
        <v>87008</v>
      </c>
      <c r="B18582" s="1" t="s">
        <v>87009</v>
      </c>
      <c r="C18582" s="1">
        <v>290491989</v>
      </c>
      <c r="D18582" t="s">
        <v>261139</v>
      </c>
      <c r="E18582" t="s">
        <v>263468</v>
      </c>
      <c r="F18582" s="1">
        <v>19</v>
      </c>
      <c r="G18582" s="1" t="s">
        <v>87010</v>
      </c>
      <c r="H18582" s="1" t="s">
        <v>87011</v>
      </c>
      <c r="I18582" s="1" t="s">
        <v>87012</v>
      </c>
    </row>
    <row r="18583" spans="1:9" x14ac:dyDescent="0.2">
      <c r="A18583" s="1" t="s">
        <v>87013</v>
      </c>
      <c r="B18583" s="1" t="s">
        <v>87014</v>
      </c>
      <c r="C18583" s="1">
        <v>290490877</v>
      </c>
      <c r="D18583" t="s">
        <v>261139</v>
      </c>
      <c r="E18583" t="s">
        <v>263466</v>
      </c>
      <c r="F18583" s="1">
        <v>208</v>
      </c>
      <c r="G18583" s="1" t="s">
        <v>87015</v>
      </c>
      <c r="H18583" s="1" t="s">
        <v>87016</v>
      </c>
      <c r="I18583" s="1" t="s">
        <v>87017</v>
      </c>
    </row>
    <row r="18584" spans="1:9" x14ac:dyDescent="0.2">
      <c r="A18584" s="1" t="s">
        <v>87018</v>
      </c>
      <c r="B18584" s="1" t="s">
        <v>87019</v>
      </c>
      <c r="C18584" s="1">
        <v>291419635</v>
      </c>
      <c r="D18584" t="s">
        <v>261139</v>
      </c>
      <c r="E18584" t="s">
        <v>261148</v>
      </c>
      <c r="F18584" s="1">
        <v>11</v>
      </c>
      <c r="G18584" s="1" t="s">
        <v>87020</v>
      </c>
      <c r="H18584" s="1" t="s">
        <v>87021</v>
      </c>
      <c r="I18584" s="1"/>
    </row>
    <row r="18585" spans="1:9" x14ac:dyDescent="0.2">
      <c r="A18585" s="1" t="s">
        <v>87022</v>
      </c>
      <c r="B18585" s="1" t="s">
        <v>87023</v>
      </c>
      <c r="C18585" s="1">
        <v>290525606</v>
      </c>
      <c r="D18585" t="s">
        <v>263443</v>
      </c>
      <c r="E18585" t="s">
        <v>263617</v>
      </c>
      <c r="F18585" s="1">
        <v>32</v>
      </c>
      <c r="G18585" s="1" t="s">
        <v>87024</v>
      </c>
      <c r="H18585" s="1" t="s">
        <v>87025</v>
      </c>
      <c r="I18585" s="1" t="s">
        <v>87026</v>
      </c>
    </row>
    <row r="18586" spans="1:9" x14ac:dyDescent="0.2">
      <c r="A18586" s="1" t="s">
        <v>87027</v>
      </c>
      <c r="B18586" s="1" t="s">
        <v>87028</v>
      </c>
      <c r="C18586" s="1">
        <v>290482462</v>
      </c>
      <c r="D18586" t="s">
        <v>261139</v>
      </c>
      <c r="E18586" t="s">
        <v>263460</v>
      </c>
      <c r="F18586" s="1">
        <v>11</v>
      </c>
      <c r="G18586" s="1" t="s">
        <v>87029</v>
      </c>
      <c r="H18586" s="1" t="s">
        <v>87030</v>
      </c>
      <c r="I18586" s="1" t="s">
        <v>87031</v>
      </c>
    </row>
    <row r="18587" spans="1:9" x14ac:dyDescent="0.2">
      <c r="A18587" s="1" t="s">
        <v>87032</v>
      </c>
      <c r="B18587" s="1" t="s">
        <v>87033</v>
      </c>
      <c r="C18587" s="1">
        <v>290489877</v>
      </c>
      <c r="D18587" t="s">
        <v>261139</v>
      </c>
      <c r="E18587" t="s">
        <v>261282</v>
      </c>
      <c r="F18587" s="1">
        <v>12</v>
      </c>
      <c r="G18587" s="1" t="s">
        <v>87034</v>
      </c>
      <c r="H18587" s="1" t="s">
        <v>87035</v>
      </c>
      <c r="I18587" s="1" t="s">
        <v>87036</v>
      </c>
    </row>
    <row r="18588" spans="1:9" x14ac:dyDescent="0.2">
      <c r="A18588" s="1" t="s">
        <v>87037</v>
      </c>
      <c r="B18588" s="1" t="s">
        <v>87038</v>
      </c>
      <c r="C18588" s="1">
        <v>290489917</v>
      </c>
      <c r="D18588" t="s">
        <v>261139</v>
      </c>
      <c r="E18588" t="s">
        <v>263442</v>
      </c>
      <c r="F18588" s="1">
        <v>34</v>
      </c>
      <c r="G18588" s="1" t="s">
        <v>87039</v>
      </c>
      <c r="H18588" s="1" t="s">
        <v>87040</v>
      </c>
      <c r="I18588" s="1" t="s">
        <v>87041</v>
      </c>
    </row>
    <row r="18589" spans="1:9" x14ac:dyDescent="0.2">
      <c r="A18589" s="1" t="s">
        <v>87042</v>
      </c>
      <c r="B18589" s="1" t="s">
        <v>87043</v>
      </c>
      <c r="C18589" s="1">
        <v>291417789</v>
      </c>
      <c r="D18589" t="s">
        <v>261139</v>
      </c>
      <c r="E18589" t="s">
        <v>261282</v>
      </c>
      <c r="F18589" s="1">
        <v>1</v>
      </c>
      <c r="G18589" s="1" t="s">
        <v>87044</v>
      </c>
      <c r="H18589" s="1" t="s">
        <v>87045</v>
      </c>
      <c r="I18589" s="1"/>
    </row>
    <row r="18590" spans="1:9" x14ac:dyDescent="0.2">
      <c r="A18590" s="1" t="s">
        <v>87046</v>
      </c>
      <c r="B18590" s="1" t="s">
        <v>87047</v>
      </c>
      <c r="C18590" s="1">
        <v>290482926</v>
      </c>
      <c r="D18590" t="s">
        <v>261139</v>
      </c>
      <c r="E18590" t="s">
        <v>261274</v>
      </c>
      <c r="F18590" s="1">
        <v>492</v>
      </c>
      <c r="G18590" s="1" t="s">
        <v>87048</v>
      </c>
      <c r="H18590" s="1" t="s">
        <v>87049</v>
      </c>
      <c r="I18590" s="1" t="s">
        <v>87050</v>
      </c>
    </row>
    <row r="18591" spans="1:9" x14ac:dyDescent="0.2">
      <c r="A18591" s="1" t="s">
        <v>87051</v>
      </c>
      <c r="B18591" s="1" t="s">
        <v>87052</v>
      </c>
      <c r="C18591" s="1">
        <v>291430735</v>
      </c>
      <c r="D18591" t="s">
        <v>261139</v>
      </c>
      <c r="E18591" t="s">
        <v>261274</v>
      </c>
      <c r="F18591" s="1">
        <v>4</v>
      </c>
      <c r="G18591" s="1" t="s">
        <v>87053</v>
      </c>
      <c r="H18591" s="1" t="s">
        <v>87054</v>
      </c>
      <c r="I18591" s="1" t="s">
        <v>87055</v>
      </c>
    </row>
    <row r="18592" spans="1:9" x14ac:dyDescent="0.2">
      <c r="A18592" s="1" t="s">
        <v>87056</v>
      </c>
      <c r="B18592" s="1" t="s">
        <v>87057</v>
      </c>
      <c r="C18592" s="1">
        <v>291427049</v>
      </c>
      <c r="D18592" t="s">
        <v>261139</v>
      </c>
      <c r="E18592" t="s">
        <v>261282</v>
      </c>
      <c r="F18592" s="1">
        <v>25</v>
      </c>
      <c r="G18592" s="1" t="s">
        <v>87058</v>
      </c>
      <c r="H18592" s="1" t="s">
        <v>87059</v>
      </c>
      <c r="I18592" s="1" t="s">
        <v>87060</v>
      </c>
    </row>
    <row r="18593" spans="1:9" x14ac:dyDescent="0.2">
      <c r="A18593" s="1" t="s">
        <v>87061</v>
      </c>
      <c r="B18593" s="1" t="s">
        <v>87062</v>
      </c>
      <c r="C18593" s="1">
        <v>291420673</v>
      </c>
      <c r="D18593" t="s">
        <v>261139</v>
      </c>
      <c r="E18593" t="s">
        <v>263457</v>
      </c>
      <c r="F18593" s="1">
        <v>1</v>
      </c>
      <c r="G18593" s="1" t="s">
        <v>87063</v>
      </c>
      <c r="H18593" s="1" t="s">
        <v>87064</v>
      </c>
      <c r="I18593" s="1"/>
    </row>
    <row r="18594" spans="1:9" x14ac:dyDescent="0.2">
      <c r="A18594" s="1" t="s">
        <v>87065</v>
      </c>
      <c r="B18594" s="1" t="s">
        <v>87066</v>
      </c>
      <c r="C18594" s="1">
        <v>290483344</v>
      </c>
      <c r="D18594" t="s">
        <v>261139</v>
      </c>
      <c r="E18594" t="s">
        <v>261282</v>
      </c>
      <c r="F18594" s="1">
        <v>4</v>
      </c>
      <c r="G18594" s="1" t="s">
        <v>87067</v>
      </c>
      <c r="H18594" s="1" t="s">
        <v>87068</v>
      </c>
      <c r="I18594" s="1" t="s">
        <v>87069</v>
      </c>
    </row>
    <row r="18595" spans="1:9" x14ac:dyDescent="0.2">
      <c r="A18595" s="1" t="s">
        <v>87070</v>
      </c>
      <c r="B18595" s="1" t="s">
        <v>87071</v>
      </c>
      <c r="C18595" s="1">
        <v>290483972</v>
      </c>
      <c r="D18595" t="s">
        <v>261139</v>
      </c>
      <c r="E18595" t="s">
        <v>263447</v>
      </c>
      <c r="F18595" s="1">
        <v>3</v>
      </c>
      <c r="G18595" s="1" t="s">
        <v>87072</v>
      </c>
      <c r="H18595" s="1" t="s">
        <v>87073</v>
      </c>
      <c r="I18595" s="1"/>
    </row>
    <row r="18596" spans="1:9" x14ac:dyDescent="0.2">
      <c r="A18596" s="1" t="s">
        <v>87074</v>
      </c>
      <c r="B18596" s="1" t="s">
        <v>87075</v>
      </c>
      <c r="C18596" s="1">
        <v>290524946</v>
      </c>
      <c r="D18596" t="s">
        <v>261139</v>
      </c>
      <c r="E18596" t="s">
        <v>261148</v>
      </c>
      <c r="F18596" s="1">
        <v>4</v>
      </c>
      <c r="G18596" s="1" t="s">
        <v>87076</v>
      </c>
      <c r="H18596" s="1" t="s">
        <v>87077</v>
      </c>
      <c r="I18596" s="1" t="s">
        <v>87078</v>
      </c>
    </row>
    <row r="18597" spans="1:9" x14ac:dyDescent="0.2">
      <c r="A18597" s="1" t="s">
        <v>87079</v>
      </c>
      <c r="B18597" s="1" t="s">
        <v>87080</v>
      </c>
      <c r="C18597" s="1">
        <v>290482636</v>
      </c>
      <c r="D18597" t="s">
        <v>261139</v>
      </c>
      <c r="E18597" t="s">
        <v>263445</v>
      </c>
      <c r="F18597" s="1">
        <v>15</v>
      </c>
      <c r="G18597" s="1" t="s">
        <v>87081</v>
      </c>
      <c r="H18597" s="1" t="s">
        <v>87082</v>
      </c>
      <c r="I18597" s="1" t="s">
        <v>87083</v>
      </c>
    </row>
    <row r="18598" spans="1:9" x14ac:dyDescent="0.2">
      <c r="A18598" s="1" t="s">
        <v>87084</v>
      </c>
      <c r="B18598" s="1" t="s">
        <v>87085</v>
      </c>
      <c r="C18598" s="1">
        <v>291413936</v>
      </c>
      <c r="D18598" t="s">
        <v>261139</v>
      </c>
      <c r="E18598" t="s">
        <v>263442</v>
      </c>
      <c r="F18598" s="1">
        <v>1</v>
      </c>
      <c r="G18598" s="1" t="s">
        <v>87086</v>
      </c>
      <c r="H18598" s="1" t="s">
        <v>87087</v>
      </c>
      <c r="I18598" s="1"/>
    </row>
    <row r="18599" spans="1:9" x14ac:dyDescent="0.2">
      <c r="A18599" s="1" t="s">
        <v>87088</v>
      </c>
      <c r="B18599" s="1" t="s">
        <v>87089</v>
      </c>
      <c r="C18599" s="1">
        <v>291034796</v>
      </c>
      <c r="D18599" t="s">
        <v>261139</v>
      </c>
      <c r="E18599" t="s">
        <v>261148</v>
      </c>
      <c r="F18599" s="1">
        <v>34</v>
      </c>
      <c r="G18599" s="1" t="s">
        <v>87090</v>
      </c>
      <c r="H18599" s="1" t="s">
        <v>87091</v>
      </c>
      <c r="I18599" s="1" t="s">
        <v>87092</v>
      </c>
    </row>
    <row r="18600" spans="1:9" x14ac:dyDescent="0.2">
      <c r="A18600" s="1" t="s">
        <v>87093</v>
      </c>
      <c r="B18600" s="1" t="s">
        <v>87094</v>
      </c>
      <c r="C18600" s="1">
        <v>291414681</v>
      </c>
      <c r="D18600" t="s">
        <v>261139</v>
      </c>
      <c r="E18600" t="s">
        <v>261282</v>
      </c>
      <c r="F18600" s="1">
        <v>1</v>
      </c>
      <c r="G18600" s="1" t="s">
        <v>87095</v>
      </c>
      <c r="H18600" s="1" t="s">
        <v>87096</v>
      </c>
      <c r="I18600" s="1" t="s">
        <v>87097</v>
      </c>
    </row>
    <row r="18601" spans="1:9" x14ac:dyDescent="0.2">
      <c r="A18601" s="1" t="s">
        <v>87098</v>
      </c>
      <c r="B18601" s="1" t="s">
        <v>87099</v>
      </c>
      <c r="C18601" s="1">
        <v>290489567</v>
      </c>
      <c r="D18601" t="s">
        <v>261139</v>
      </c>
      <c r="E18601" t="s">
        <v>263445</v>
      </c>
      <c r="F18601" s="1">
        <v>27</v>
      </c>
      <c r="G18601" s="1" t="s">
        <v>87100</v>
      </c>
      <c r="H18601" s="1" t="s">
        <v>87101</v>
      </c>
      <c r="I18601" s="1" t="s">
        <v>87102</v>
      </c>
    </row>
    <row r="18602" spans="1:9" x14ac:dyDescent="0.2">
      <c r="A18602" s="1" t="s">
        <v>87103</v>
      </c>
      <c r="B18602" s="1" t="s">
        <v>87104</v>
      </c>
      <c r="C18602" s="1">
        <v>291425545</v>
      </c>
      <c r="D18602" t="s">
        <v>261139</v>
      </c>
      <c r="E18602" t="s">
        <v>261282</v>
      </c>
      <c r="F18602" s="1">
        <v>137</v>
      </c>
      <c r="G18602" s="1" t="s">
        <v>87105</v>
      </c>
      <c r="H18602" s="1" t="s">
        <v>87106</v>
      </c>
      <c r="I18602" s="1" t="s">
        <v>87107</v>
      </c>
    </row>
    <row r="18603" spans="1:9" x14ac:dyDescent="0.2">
      <c r="A18603" s="1" t="s">
        <v>87108</v>
      </c>
      <c r="B18603" s="1" t="s">
        <v>87109</v>
      </c>
      <c r="C18603" s="1">
        <v>291418407</v>
      </c>
      <c r="D18603" t="s">
        <v>261139</v>
      </c>
      <c r="E18603" t="s">
        <v>263442</v>
      </c>
      <c r="F18603" s="1">
        <v>1</v>
      </c>
      <c r="G18603" s="1" t="s">
        <v>87110</v>
      </c>
      <c r="H18603" s="1" t="s">
        <v>87111</v>
      </c>
      <c r="I18603" s="1"/>
    </row>
    <row r="18604" spans="1:9" x14ac:dyDescent="0.2">
      <c r="A18604" s="1" t="s">
        <v>87112</v>
      </c>
      <c r="B18604" s="1" t="s">
        <v>87113</v>
      </c>
      <c r="C18604" s="1">
        <v>289792093</v>
      </c>
      <c r="D18604" t="s">
        <v>261139</v>
      </c>
      <c r="E18604" t="s">
        <v>263505</v>
      </c>
      <c r="F18604" s="1">
        <v>13</v>
      </c>
      <c r="G18604" s="1" t="s">
        <v>87114</v>
      </c>
      <c r="H18604" s="1" t="s">
        <v>87115</v>
      </c>
      <c r="I18604" s="1"/>
    </row>
    <row r="18605" spans="1:9" x14ac:dyDescent="0.2">
      <c r="A18605" s="1" t="s">
        <v>87116</v>
      </c>
      <c r="B18605" s="1" t="s">
        <v>87117</v>
      </c>
      <c r="C18605" s="1">
        <v>291420797</v>
      </c>
      <c r="D18605" t="s">
        <v>261139</v>
      </c>
      <c r="E18605" t="s">
        <v>261282</v>
      </c>
      <c r="F18605" s="1">
        <v>1853</v>
      </c>
      <c r="G18605" s="1" t="s">
        <v>87118</v>
      </c>
      <c r="H18605" s="1" t="s">
        <v>87119</v>
      </c>
      <c r="I18605" s="1" t="s">
        <v>87120</v>
      </c>
    </row>
    <row r="18606" spans="1:9" x14ac:dyDescent="0.2">
      <c r="A18606" s="1" t="s">
        <v>87121</v>
      </c>
      <c r="B18606" s="1" t="s">
        <v>87122</v>
      </c>
      <c r="C18606" s="1">
        <v>290481996</v>
      </c>
      <c r="D18606" t="s">
        <v>261139</v>
      </c>
      <c r="E18606" t="s">
        <v>263454</v>
      </c>
      <c r="F18606" s="1">
        <v>12</v>
      </c>
      <c r="G18606" s="1" t="s">
        <v>87123</v>
      </c>
      <c r="H18606" s="1" t="s">
        <v>87124</v>
      </c>
      <c r="I18606" s="1" t="s">
        <v>87125</v>
      </c>
    </row>
    <row r="18607" spans="1:9" x14ac:dyDescent="0.2">
      <c r="A18607" s="1" t="s">
        <v>87126</v>
      </c>
      <c r="B18607" s="1" t="s">
        <v>87127</v>
      </c>
      <c r="C18607" s="1">
        <v>290521534</v>
      </c>
      <c r="D18607" t="s">
        <v>261139</v>
      </c>
      <c r="E18607" t="s">
        <v>261148</v>
      </c>
      <c r="F18607" s="1">
        <v>72</v>
      </c>
      <c r="G18607" s="1" t="s">
        <v>87128</v>
      </c>
      <c r="H18607" s="1" t="s">
        <v>87129</v>
      </c>
      <c r="I18607" s="1"/>
    </row>
    <row r="18608" spans="1:9" x14ac:dyDescent="0.2">
      <c r="A18608" s="1" t="s">
        <v>87130</v>
      </c>
      <c r="B18608" s="1" t="s">
        <v>87131</v>
      </c>
      <c r="C18608" s="1">
        <v>290482202</v>
      </c>
      <c r="D18608" t="s">
        <v>261139</v>
      </c>
      <c r="E18608" t="s">
        <v>263505</v>
      </c>
      <c r="F18608" s="1">
        <v>160</v>
      </c>
      <c r="G18608" s="1" t="s">
        <v>87132</v>
      </c>
      <c r="H18608" s="1" t="s">
        <v>87133</v>
      </c>
      <c r="I18608" s="1" t="s">
        <v>87134</v>
      </c>
    </row>
    <row r="18609" spans="1:9" x14ac:dyDescent="0.2">
      <c r="A18609" s="1" t="s">
        <v>87135</v>
      </c>
      <c r="B18609" s="1" t="s">
        <v>87136</v>
      </c>
      <c r="C18609" s="1">
        <v>290490237</v>
      </c>
      <c r="D18609" t="s">
        <v>261240</v>
      </c>
      <c r="E18609" t="s">
        <v>263618</v>
      </c>
      <c r="F18609" s="1">
        <v>10</v>
      </c>
      <c r="G18609" s="1" t="s">
        <v>87137</v>
      </c>
      <c r="H18609" s="1" t="s">
        <v>87138</v>
      </c>
      <c r="I18609" s="1" t="s">
        <v>87139</v>
      </c>
    </row>
    <row r="18610" spans="1:9" x14ac:dyDescent="0.2">
      <c r="A18610" s="1" t="s">
        <v>87140</v>
      </c>
      <c r="B18610" s="1" t="s">
        <v>87141</v>
      </c>
      <c r="C18610" s="1">
        <v>291441782</v>
      </c>
      <c r="D18610" t="s">
        <v>261139</v>
      </c>
      <c r="E18610" t="s">
        <v>263444</v>
      </c>
      <c r="F18610" s="1">
        <v>7</v>
      </c>
      <c r="G18610" s="1" t="s">
        <v>87142</v>
      </c>
      <c r="H18610" s="1" t="s">
        <v>87143</v>
      </c>
      <c r="I18610" s="1" t="s">
        <v>87144</v>
      </c>
    </row>
    <row r="18611" spans="1:9" x14ac:dyDescent="0.2">
      <c r="A18611" s="1" t="s">
        <v>87145</v>
      </c>
      <c r="B18611" s="1" t="s">
        <v>87146</v>
      </c>
      <c r="C18611" s="1">
        <v>288058560</v>
      </c>
      <c r="D18611" t="s">
        <v>261139</v>
      </c>
      <c r="E18611" t="s">
        <v>261148</v>
      </c>
      <c r="F18611" s="1">
        <v>1</v>
      </c>
      <c r="G18611" s="1" t="s">
        <v>87147</v>
      </c>
      <c r="H18611" s="1" t="s">
        <v>87148</v>
      </c>
      <c r="I18611" s="1"/>
    </row>
    <row r="18612" spans="1:9" x14ac:dyDescent="0.2">
      <c r="A18612" s="1" t="s">
        <v>87150</v>
      </c>
      <c r="B18612" s="1" t="s">
        <v>87151</v>
      </c>
      <c r="C18612" s="1">
        <v>291435409</v>
      </c>
      <c r="D18612" t="s">
        <v>261139</v>
      </c>
      <c r="E18612" t="s">
        <v>261282</v>
      </c>
      <c r="F18612" s="1">
        <v>18</v>
      </c>
      <c r="G18612" s="1" t="s">
        <v>87152</v>
      </c>
      <c r="H18612" s="1" t="s">
        <v>87153</v>
      </c>
      <c r="I18612" s="1" t="s">
        <v>87154</v>
      </c>
    </row>
    <row r="18613" spans="1:9" x14ac:dyDescent="0.2">
      <c r="A18613" s="1" t="s">
        <v>87155</v>
      </c>
      <c r="B18613" s="1" t="s">
        <v>87156</v>
      </c>
      <c r="C18613" s="1">
        <v>290489697</v>
      </c>
      <c r="D18613" t="s">
        <v>261139</v>
      </c>
      <c r="E18613" t="s">
        <v>261148</v>
      </c>
      <c r="F18613" s="1">
        <v>43</v>
      </c>
      <c r="G18613" s="1" t="s">
        <v>87157</v>
      </c>
      <c r="H18613" s="1" t="s">
        <v>87158</v>
      </c>
      <c r="I18613" s="1" t="s">
        <v>87159</v>
      </c>
    </row>
    <row r="18614" spans="1:9" x14ac:dyDescent="0.2">
      <c r="A18614" s="1" t="s">
        <v>87160</v>
      </c>
      <c r="B18614" s="1" t="s">
        <v>87161</v>
      </c>
      <c r="C18614" s="1">
        <v>291416012</v>
      </c>
      <c r="D18614" t="s">
        <v>261139</v>
      </c>
      <c r="E18614" t="s">
        <v>263442</v>
      </c>
      <c r="F18614" s="1">
        <v>2</v>
      </c>
      <c r="G18614" s="1" t="s">
        <v>87162</v>
      </c>
      <c r="H18614" s="1" t="s">
        <v>87163</v>
      </c>
      <c r="I18614" s="1" t="s">
        <v>87164</v>
      </c>
    </row>
    <row r="18615" spans="1:9" x14ac:dyDescent="0.2">
      <c r="A18615" s="1" t="s">
        <v>87165</v>
      </c>
      <c r="B18615" s="1" t="s">
        <v>87166</v>
      </c>
      <c r="C18615" s="1">
        <v>290522383</v>
      </c>
      <c r="D18615" t="s">
        <v>261139</v>
      </c>
      <c r="E18615" t="s">
        <v>261148</v>
      </c>
      <c r="F18615" s="1">
        <v>58</v>
      </c>
      <c r="G18615" s="1" t="s">
        <v>87167</v>
      </c>
      <c r="H18615" s="1" t="s">
        <v>87168</v>
      </c>
      <c r="I18615" s="1" t="s">
        <v>87169</v>
      </c>
    </row>
    <row r="18616" spans="1:9" x14ac:dyDescent="0.2">
      <c r="A18616" s="1" t="s">
        <v>87170</v>
      </c>
      <c r="B18616" s="1" t="s">
        <v>87171</v>
      </c>
      <c r="C18616" s="1">
        <v>282935411</v>
      </c>
      <c r="D18616" t="s">
        <v>261139</v>
      </c>
      <c r="E18616" t="s">
        <v>263442</v>
      </c>
      <c r="F18616" s="1">
        <v>1103</v>
      </c>
      <c r="G18616" s="1" t="s">
        <v>87172</v>
      </c>
      <c r="H18616" s="1" t="s">
        <v>87173</v>
      </c>
      <c r="I18616" s="1" t="s">
        <v>87174</v>
      </c>
    </row>
    <row r="18617" spans="1:9" x14ac:dyDescent="0.2">
      <c r="A18617" s="1" t="s">
        <v>87175</v>
      </c>
      <c r="B18617" s="1" t="s">
        <v>87176</v>
      </c>
      <c r="C18617" s="1">
        <v>290491295</v>
      </c>
      <c r="D18617" t="s">
        <v>261139</v>
      </c>
      <c r="E18617" t="s">
        <v>261148</v>
      </c>
      <c r="F18617" s="1">
        <v>16</v>
      </c>
      <c r="G18617" s="1" t="s">
        <v>87177</v>
      </c>
      <c r="H18617" s="1" t="s">
        <v>87178</v>
      </c>
      <c r="I18617" s="1" t="s">
        <v>87179</v>
      </c>
    </row>
    <row r="18618" spans="1:9" x14ac:dyDescent="0.2">
      <c r="A18618" s="1" t="s">
        <v>87180</v>
      </c>
      <c r="B18618" s="1" t="s">
        <v>87181</v>
      </c>
      <c r="C18618" s="1">
        <v>263342328</v>
      </c>
      <c r="D18618" t="s">
        <v>261139</v>
      </c>
      <c r="E18618" t="s">
        <v>263442</v>
      </c>
      <c r="F18618" s="1">
        <v>21</v>
      </c>
      <c r="G18618" s="1" t="s">
        <v>87182</v>
      </c>
      <c r="H18618" s="1"/>
      <c r="I18618" s="1" t="s">
        <v>87183</v>
      </c>
    </row>
    <row r="18619" spans="1:9" x14ac:dyDescent="0.2">
      <c r="A18619" s="1" t="s">
        <v>87184</v>
      </c>
      <c r="B18619" s="1" t="s">
        <v>87185</v>
      </c>
      <c r="C18619" s="1">
        <v>291417880</v>
      </c>
      <c r="D18619" t="s">
        <v>261139</v>
      </c>
      <c r="E18619" t="s">
        <v>261282</v>
      </c>
      <c r="F18619" s="1">
        <v>64</v>
      </c>
      <c r="G18619" s="1" t="s">
        <v>87186</v>
      </c>
      <c r="H18619" s="1" t="s">
        <v>87187</v>
      </c>
      <c r="I18619" s="1"/>
    </row>
    <row r="18620" spans="1:9" x14ac:dyDescent="0.2">
      <c r="A18620" s="1" t="s">
        <v>87188</v>
      </c>
      <c r="B18620" s="1" t="s">
        <v>87189</v>
      </c>
      <c r="C18620" s="1">
        <v>290481926</v>
      </c>
      <c r="D18620" t="s">
        <v>261240</v>
      </c>
      <c r="E18620" t="s">
        <v>263551</v>
      </c>
      <c r="F18620" s="1">
        <v>138</v>
      </c>
      <c r="G18620" s="1" t="s">
        <v>87190</v>
      </c>
      <c r="H18620" s="1" t="s">
        <v>87191</v>
      </c>
      <c r="I18620" s="1" t="s">
        <v>87192</v>
      </c>
    </row>
    <row r="18621" spans="1:9" x14ac:dyDescent="0.2">
      <c r="A18621" s="1" t="s">
        <v>87193</v>
      </c>
      <c r="B18621" s="1" t="s">
        <v>87194</v>
      </c>
      <c r="C18621" s="1">
        <v>291440464</v>
      </c>
      <c r="D18621" t="s">
        <v>261139</v>
      </c>
      <c r="E18621" t="s">
        <v>263442</v>
      </c>
      <c r="F18621" s="1">
        <v>51</v>
      </c>
      <c r="G18621" s="1" t="s">
        <v>87195</v>
      </c>
      <c r="H18621" s="1" t="s">
        <v>87196</v>
      </c>
      <c r="I18621" s="1" t="s">
        <v>87197</v>
      </c>
    </row>
    <row r="18622" spans="1:9" x14ac:dyDescent="0.2">
      <c r="A18622" s="1" t="s">
        <v>87198</v>
      </c>
      <c r="B18622" s="1" t="s">
        <v>87199</v>
      </c>
      <c r="C18622" s="1">
        <v>291437494</v>
      </c>
      <c r="D18622" t="s">
        <v>261139</v>
      </c>
      <c r="E18622" t="s">
        <v>263478</v>
      </c>
      <c r="F18622" s="1">
        <v>3</v>
      </c>
      <c r="G18622" s="1" t="s">
        <v>87200</v>
      </c>
      <c r="H18622" s="1" t="s">
        <v>87201</v>
      </c>
      <c r="I18622" s="1"/>
    </row>
    <row r="18623" spans="1:9" x14ac:dyDescent="0.2">
      <c r="A18623" s="1" t="s">
        <v>87202</v>
      </c>
      <c r="B18623" s="1" t="s">
        <v>87203</v>
      </c>
      <c r="C18623" s="1">
        <v>291441773</v>
      </c>
      <c r="D18623" t="s">
        <v>263484</v>
      </c>
      <c r="E18623" t="s">
        <v>263619</v>
      </c>
      <c r="F18623" s="1">
        <v>4</v>
      </c>
      <c r="G18623" s="1" t="s">
        <v>87204</v>
      </c>
      <c r="H18623" s="1" t="s">
        <v>87205</v>
      </c>
      <c r="I18623" s="1" t="s">
        <v>87206</v>
      </c>
    </row>
    <row r="18624" spans="1:9" x14ac:dyDescent="0.2">
      <c r="A18624" s="1" t="s">
        <v>87207</v>
      </c>
      <c r="B18624" s="1" t="s">
        <v>87208</v>
      </c>
      <c r="C18624" s="1">
        <v>290526546</v>
      </c>
      <c r="D18624" t="s">
        <v>261139</v>
      </c>
      <c r="E18624" t="s">
        <v>263444</v>
      </c>
      <c r="F18624" s="1">
        <v>4</v>
      </c>
      <c r="G18624" s="1" t="s">
        <v>87209</v>
      </c>
      <c r="H18624" s="1" t="s">
        <v>87210</v>
      </c>
      <c r="I18624" s="1" t="s">
        <v>87211</v>
      </c>
    </row>
    <row r="18625" spans="1:9" x14ac:dyDescent="0.2">
      <c r="A18625" s="1" t="s">
        <v>87212</v>
      </c>
      <c r="B18625" s="1" t="s">
        <v>87213</v>
      </c>
      <c r="C18625" s="1">
        <v>291414796</v>
      </c>
      <c r="D18625" t="s">
        <v>261139</v>
      </c>
      <c r="E18625" t="s">
        <v>263470</v>
      </c>
      <c r="F18625" s="1">
        <v>45</v>
      </c>
      <c r="G18625" s="1" t="s">
        <v>87214</v>
      </c>
      <c r="H18625" s="1" t="s">
        <v>87215</v>
      </c>
      <c r="I18625" s="1" t="s">
        <v>87216</v>
      </c>
    </row>
    <row r="18626" spans="1:9" x14ac:dyDescent="0.2">
      <c r="A18626" s="1" t="s">
        <v>87217</v>
      </c>
      <c r="B18626" s="1" t="s">
        <v>87218</v>
      </c>
      <c r="C18626" s="1">
        <v>291417662</v>
      </c>
      <c r="D18626" t="s">
        <v>261139</v>
      </c>
      <c r="E18626" t="s">
        <v>263442</v>
      </c>
      <c r="F18626" s="1">
        <v>22</v>
      </c>
      <c r="G18626" s="1" t="s">
        <v>87219</v>
      </c>
      <c r="H18626" s="1" t="s">
        <v>87220</v>
      </c>
      <c r="I18626" s="1" t="s">
        <v>87221</v>
      </c>
    </row>
    <row r="18627" spans="1:9" x14ac:dyDescent="0.2">
      <c r="A18627" s="1" t="s">
        <v>87222</v>
      </c>
      <c r="B18627" s="1" t="s">
        <v>87223</v>
      </c>
      <c r="C18627" s="1">
        <v>291177404</v>
      </c>
      <c r="D18627" t="s">
        <v>261139</v>
      </c>
      <c r="E18627" t="s">
        <v>261282</v>
      </c>
      <c r="F18627" s="1">
        <v>65</v>
      </c>
      <c r="G18627" s="1" t="s">
        <v>87224</v>
      </c>
      <c r="H18627" s="1" t="s">
        <v>87225</v>
      </c>
      <c r="I18627" s="1" t="s">
        <v>87226</v>
      </c>
    </row>
    <row r="18628" spans="1:9" x14ac:dyDescent="0.2">
      <c r="A18628" s="1" t="s">
        <v>87227</v>
      </c>
      <c r="B18628" s="1" t="s">
        <v>87228</v>
      </c>
      <c r="C18628" s="1">
        <v>290488470</v>
      </c>
      <c r="D18628" t="s">
        <v>261139</v>
      </c>
      <c r="E18628" t="s">
        <v>261282</v>
      </c>
      <c r="F18628" s="1">
        <v>106</v>
      </c>
      <c r="G18628" s="1" t="s">
        <v>87229</v>
      </c>
      <c r="H18628" s="1" t="s">
        <v>87230</v>
      </c>
      <c r="I18628" s="1" t="s">
        <v>87231</v>
      </c>
    </row>
    <row r="18629" spans="1:9" x14ac:dyDescent="0.2">
      <c r="A18629" s="1" t="s">
        <v>87233</v>
      </c>
      <c r="B18629" s="1" t="s">
        <v>87234</v>
      </c>
      <c r="C18629" s="1">
        <v>291433573</v>
      </c>
      <c r="D18629" t="s">
        <v>261139</v>
      </c>
      <c r="E18629" t="s">
        <v>263442</v>
      </c>
      <c r="F18629" s="1">
        <v>6</v>
      </c>
      <c r="G18629" s="1" t="s">
        <v>87235</v>
      </c>
      <c r="H18629" s="1" t="s">
        <v>87236</v>
      </c>
      <c r="I18629" s="1"/>
    </row>
    <row r="18630" spans="1:9" x14ac:dyDescent="0.2">
      <c r="A18630" s="1" t="s">
        <v>87237</v>
      </c>
      <c r="B18630" s="1" t="s">
        <v>87238</v>
      </c>
      <c r="C18630" s="1">
        <v>289792102</v>
      </c>
      <c r="D18630" t="s">
        <v>261139</v>
      </c>
      <c r="E18630" t="s">
        <v>263442</v>
      </c>
      <c r="F18630" s="1">
        <v>1</v>
      </c>
      <c r="G18630" s="1" t="s">
        <v>87239</v>
      </c>
      <c r="H18630" s="1" t="s">
        <v>87240</v>
      </c>
      <c r="I18630" s="1"/>
    </row>
    <row r="18631" spans="1:9" x14ac:dyDescent="0.2">
      <c r="A18631" s="1" t="s">
        <v>87241</v>
      </c>
      <c r="B18631" s="1" t="s">
        <v>87242</v>
      </c>
      <c r="C18631" s="1">
        <v>291420581</v>
      </c>
      <c r="D18631" t="s">
        <v>261139</v>
      </c>
      <c r="E18631" t="s">
        <v>263469</v>
      </c>
      <c r="F18631" s="1">
        <v>44</v>
      </c>
      <c r="G18631" s="1" t="s">
        <v>87243</v>
      </c>
      <c r="H18631" s="1" t="s">
        <v>87244</v>
      </c>
      <c r="I18631" s="1" t="s">
        <v>87245</v>
      </c>
    </row>
    <row r="18632" spans="1:9" x14ac:dyDescent="0.2">
      <c r="A18632" s="1" t="s">
        <v>87246</v>
      </c>
      <c r="B18632" s="1" t="s">
        <v>87247</v>
      </c>
      <c r="C18632" s="1">
        <v>291418433</v>
      </c>
      <c r="D18632" t="s">
        <v>261139</v>
      </c>
      <c r="E18632" t="s">
        <v>261274</v>
      </c>
      <c r="F18632" s="1">
        <v>86</v>
      </c>
      <c r="G18632" s="1" t="s">
        <v>87248</v>
      </c>
      <c r="H18632" s="1" t="s">
        <v>87249</v>
      </c>
      <c r="I18632" s="1"/>
    </row>
    <row r="18633" spans="1:9" x14ac:dyDescent="0.2">
      <c r="A18633" s="1" t="s">
        <v>87250</v>
      </c>
      <c r="B18633" s="1" t="s">
        <v>87251</v>
      </c>
      <c r="C18633" s="1">
        <v>291425794</v>
      </c>
      <c r="D18633" t="s">
        <v>261139</v>
      </c>
      <c r="E18633" t="s">
        <v>263442</v>
      </c>
      <c r="F18633" s="1">
        <v>20</v>
      </c>
      <c r="G18633" s="1" t="s">
        <v>87252</v>
      </c>
      <c r="H18633" s="1" t="s">
        <v>87253</v>
      </c>
      <c r="I18633" s="1" t="s">
        <v>87254</v>
      </c>
    </row>
    <row r="18634" spans="1:9" x14ac:dyDescent="0.2">
      <c r="A18634" s="1" t="s">
        <v>87255</v>
      </c>
      <c r="B18634" s="1" t="s">
        <v>87255</v>
      </c>
      <c r="C18634" s="1">
        <v>290486596</v>
      </c>
      <c r="D18634" t="s">
        <v>261139</v>
      </c>
      <c r="E18634" t="s">
        <v>261148</v>
      </c>
      <c r="F18634" s="1">
        <v>12</v>
      </c>
      <c r="G18634" s="1" t="s">
        <v>87256</v>
      </c>
      <c r="H18634" s="1" t="s">
        <v>87257</v>
      </c>
      <c r="I18634" s="1" t="s">
        <v>87258</v>
      </c>
    </row>
    <row r="18635" spans="1:9" x14ac:dyDescent="0.2">
      <c r="A18635" s="1" t="s">
        <v>87259</v>
      </c>
      <c r="B18635" s="1" t="s">
        <v>87260</v>
      </c>
      <c r="C18635" s="1">
        <v>290481777</v>
      </c>
      <c r="D18635" t="s">
        <v>261139</v>
      </c>
      <c r="E18635" t="s">
        <v>263442</v>
      </c>
      <c r="F18635" s="1">
        <v>23</v>
      </c>
      <c r="G18635" s="1" t="s">
        <v>87261</v>
      </c>
      <c r="H18635" s="1" t="s">
        <v>87262</v>
      </c>
      <c r="I18635" s="1" t="s">
        <v>87263</v>
      </c>
    </row>
    <row r="18636" spans="1:9" x14ac:dyDescent="0.2">
      <c r="A18636" s="1" t="s">
        <v>87264</v>
      </c>
      <c r="B18636" s="1" t="s">
        <v>87265</v>
      </c>
      <c r="C18636" s="1">
        <v>291418032</v>
      </c>
      <c r="D18636" t="s">
        <v>261139</v>
      </c>
      <c r="E18636" t="s">
        <v>261282</v>
      </c>
      <c r="F18636" s="1">
        <v>174</v>
      </c>
      <c r="G18636" s="1" t="s">
        <v>87266</v>
      </c>
      <c r="H18636" s="1" t="s">
        <v>87267</v>
      </c>
      <c r="I18636" s="1" t="s">
        <v>87268</v>
      </c>
    </row>
    <row r="18637" spans="1:9" x14ac:dyDescent="0.2">
      <c r="A18637" s="1" t="s">
        <v>87269</v>
      </c>
      <c r="B18637" s="1" t="s">
        <v>87269</v>
      </c>
      <c r="C18637" s="1">
        <v>291430699</v>
      </c>
      <c r="D18637" t="s">
        <v>261139</v>
      </c>
      <c r="E18637" t="s">
        <v>261148</v>
      </c>
      <c r="F18637" s="1">
        <v>10</v>
      </c>
      <c r="G18637" s="1" t="s">
        <v>87270</v>
      </c>
      <c r="H18637" s="1" t="s">
        <v>87271</v>
      </c>
      <c r="I18637" s="1" t="s">
        <v>87272</v>
      </c>
    </row>
    <row r="18638" spans="1:9" x14ac:dyDescent="0.2">
      <c r="A18638" s="1" t="s">
        <v>87273</v>
      </c>
      <c r="B18638" s="1" t="s">
        <v>87274</v>
      </c>
      <c r="C18638" s="1">
        <v>290525204</v>
      </c>
      <c r="D18638" t="s">
        <v>261139</v>
      </c>
      <c r="E18638" t="s">
        <v>261148</v>
      </c>
      <c r="F18638" s="1">
        <v>1</v>
      </c>
      <c r="G18638" s="1" t="s">
        <v>87275</v>
      </c>
      <c r="H18638" s="1" t="s">
        <v>87276</v>
      </c>
      <c r="I18638" s="1"/>
    </row>
    <row r="18639" spans="1:9" x14ac:dyDescent="0.2">
      <c r="A18639" s="1" t="s">
        <v>87277</v>
      </c>
      <c r="B18639" s="1" t="s">
        <v>87278</v>
      </c>
      <c r="C18639" s="1">
        <v>286084573</v>
      </c>
      <c r="D18639" t="s">
        <v>261139</v>
      </c>
      <c r="E18639" t="s">
        <v>261274</v>
      </c>
      <c r="F18639" s="1">
        <v>31</v>
      </c>
      <c r="G18639" s="1" t="s">
        <v>87279</v>
      </c>
      <c r="H18639" s="1"/>
      <c r="I18639" s="1" t="s">
        <v>87280</v>
      </c>
    </row>
    <row r="18640" spans="1:9" x14ac:dyDescent="0.2">
      <c r="A18640" s="1" t="s">
        <v>87281</v>
      </c>
      <c r="B18640" s="1" t="s">
        <v>87282</v>
      </c>
      <c r="C18640" s="1">
        <v>291431186</v>
      </c>
      <c r="D18640" t="s">
        <v>261139</v>
      </c>
      <c r="E18640" t="s">
        <v>263442</v>
      </c>
      <c r="F18640" s="1">
        <v>1</v>
      </c>
      <c r="G18640" s="1" t="s">
        <v>87283</v>
      </c>
      <c r="H18640" s="1" t="s">
        <v>87284</v>
      </c>
      <c r="I18640" s="1"/>
    </row>
    <row r="18641" spans="1:9" x14ac:dyDescent="0.2">
      <c r="A18641" s="1" t="s">
        <v>87285</v>
      </c>
      <c r="B18641" s="1" t="s">
        <v>87286</v>
      </c>
      <c r="C18641" s="1">
        <v>290487534</v>
      </c>
      <c r="D18641" t="s">
        <v>261139</v>
      </c>
      <c r="E18641" t="s">
        <v>263454</v>
      </c>
      <c r="F18641" s="1">
        <v>247</v>
      </c>
      <c r="G18641" s="1" t="s">
        <v>87287</v>
      </c>
      <c r="H18641" s="1" t="s">
        <v>87288</v>
      </c>
      <c r="I18641" s="1" t="s">
        <v>87289</v>
      </c>
    </row>
    <row r="18642" spans="1:9" x14ac:dyDescent="0.2">
      <c r="A18642" s="1" t="s">
        <v>87290</v>
      </c>
      <c r="B18642" s="1" t="s">
        <v>87291</v>
      </c>
      <c r="C18642" s="1">
        <v>291435358</v>
      </c>
      <c r="D18642" t="s">
        <v>261139</v>
      </c>
      <c r="E18642" t="s">
        <v>261274</v>
      </c>
      <c r="F18642" s="1">
        <v>6</v>
      </c>
      <c r="G18642" s="1" t="s">
        <v>87292</v>
      </c>
      <c r="H18642" s="1" t="s">
        <v>87293</v>
      </c>
      <c r="I18642" s="1" t="s">
        <v>87294</v>
      </c>
    </row>
    <row r="18643" spans="1:9" x14ac:dyDescent="0.2">
      <c r="A18643" s="1" t="s">
        <v>87296</v>
      </c>
      <c r="B18643" s="1" t="s">
        <v>87297</v>
      </c>
      <c r="C18643" s="1">
        <v>290523210</v>
      </c>
      <c r="D18643" t="s">
        <v>261139</v>
      </c>
      <c r="E18643" t="s">
        <v>261282</v>
      </c>
      <c r="F18643" s="1">
        <v>58</v>
      </c>
      <c r="G18643" s="1" t="s">
        <v>87298</v>
      </c>
      <c r="H18643" s="1" t="s">
        <v>87299</v>
      </c>
      <c r="I18643" s="1" t="s">
        <v>87300</v>
      </c>
    </row>
    <row r="18644" spans="1:9" x14ac:dyDescent="0.2">
      <c r="A18644" s="1" t="s">
        <v>87301</v>
      </c>
      <c r="B18644" s="1" t="s">
        <v>87302</v>
      </c>
      <c r="C18644" s="1">
        <v>291427546</v>
      </c>
      <c r="D18644" t="s">
        <v>261139</v>
      </c>
      <c r="E18644" t="s">
        <v>261282</v>
      </c>
      <c r="F18644" s="1">
        <v>5</v>
      </c>
      <c r="G18644" s="1" t="s">
        <v>87303</v>
      </c>
      <c r="H18644" s="1" t="s">
        <v>87304</v>
      </c>
      <c r="I18644" s="1" t="s">
        <v>87305</v>
      </c>
    </row>
    <row r="18645" spans="1:9" x14ac:dyDescent="0.2">
      <c r="A18645" s="1" t="s">
        <v>87306</v>
      </c>
      <c r="B18645" s="1" t="s">
        <v>87307</v>
      </c>
      <c r="C18645" s="1">
        <v>291431622</v>
      </c>
      <c r="D18645" t="s">
        <v>261139</v>
      </c>
      <c r="E18645" t="s">
        <v>263442</v>
      </c>
      <c r="F18645" s="1">
        <v>1</v>
      </c>
      <c r="G18645" s="1" t="s">
        <v>87308</v>
      </c>
      <c r="H18645" s="1" t="s">
        <v>87309</v>
      </c>
      <c r="I18645" s="1"/>
    </row>
    <row r="18646" spans="1:9" x14ac:dyDescent="0.2">
      <c r="A18646" s="1" t="s">
        <v>87310</v>
      </c>
      <c r="B18646" s="1" t="s">
        <v>87311</v>
      </c>
      <c r="C18646" s="1">
        <v>290521532</v>
      </c>
      <c r="D18646" t="s">
        <v>261139</v>
      </c>
      <c r="E18646" t="s">
        <v>261148</v>
      </c>
      <c r="F18646" s="1">
        <v>4</v>
      </c>
      <c r="G18646" s="1" t="s">
        <v>87312</v>
      </c>
      <c r="H18646" s="1" t="s">
        <v>87313</v>
      </c>
      <c r="I18646" s="1" t="s">
        <v>87314</v>
      </c>
    </row>
    <row r="18647" spans="1:9" x14ac:dyDescent="0.2">
      <c r="A18647" s="1" t="s">
        <v>87315</v>
      </c>
      <c r="B18647" s="1" t="s">
        <v>87316</v>
      </c>
      <c r="C18647" s="1">
        <v>290488348</v>
      </c>
      <c r="D18647" t="s">
        <v>261139</v>
      </c>
      <c r="E18647" t="s">
        <v>263466</v>
      </c>
      <c r="F18647" s="1">
        <v>257</v>
      </c>
      <c r="G18647" s="1" t="s">
        <v>87317</v>
      </c>
      <c r="H18647" s="1" t="s">
        <v>87318</v>
      </c>
      <c r="I18647" s="1"/>
    </row>
    <row r="18648" spans="1:9" x14ac:dyDescent="0.2">
      <c r="A18648" s="1" t="s">
        <v>87319</v>
      </c>
      <c r="B18648" s="1" t="s">
        <v>87320</v>
      </c>
      <c r="C18648" s="1">
        <v>291420061</v>
      </c>
      <c r="D18648" t="s">
        <v>261139</v>
      </c>
      <c r="E18648" t="s">
        <v>261274</v>
      </c>
      <c r="F18648" s="1">
        <v>8</v>
      </c>
      <c r="G18648" s="1" t="s">
        <v>87321</v>
      </c>
      <c r="H18648" s="1" t="s">
        <v>87322</v>
      </c>
      <c r="I18648" s="1" t="s">
        <v>87323</v>
      </c>
    </row>
    <row r="18649" spans="1:9" x14ac:dyDescent="0.2">
      <c r="A18649" s="1" t="s">
        <v>87324</v>
      </c>
      <c r="B18649" s="1" t="s">
        <v>87325</v>
      </c>
      <c r="C18649" s="1">
        <v>290483065</v>
      </c>
      <c r="D18649" t="s">
        <v>261139</v>
      </c>
      <c r="E18649" t="s">
        <v>263447</v>
      </c>
      <c r="F18649" s="1">
        <v>110</v>
      </c>
      <c r="G18649" s="1" t="s">
        <v>87326</v>
      </c>
      <c r="H18649" s="1" t="s">
        <v>87327</v>
      </c>
      <c r="I18649" s="1" t="s">
        <v>87328</v>
      </c>
    </row>
    <row r="18650" spans="1:9" x14ac:dyDescent="0.2">
      <c r="A18650" s="1" t="s">
        <v>87329</v>
      </c>
      <c r="B18650" s="1" t="s">
        <v>87330</v>
      </c>
      <c r="C18650" s="1">
        <v>291431420</v>
      </c>
      <c r="D18650" t="s">
        <v>261139</v>
      </c>
      <c r="E18650" t="s">
        <v>261282</v>
      </c>
      <c r="F18650" s="1">
        <v>74</v>
      </c>
      <c r="G18650" s="1" t="s">
        <v>87331</v>
      </c>
      <c r="H18650" s="1" t="s">
        <v>87332</v>
      </c>
      <c r="I18650" s="1" t="s">
        <v>87333</v>
      </c>
    </row>
    <row r="18651" spans="1:9" x14ac:dyDescent="0.2">
      <c r="A18651" s="1" t="s">
        <v>87334</v>
      </c>
      <c r="B18651" s="1" t="s">
        <v>87335</v>
      </c>
      <c r="C18651" s="1">
        <v>290488704</v>
      </c>
      <c r="D18651" t="s">
        <v>261139</v>
      </c>
      <c r="E18651" t="s">
        <v>261148</v>
      </c>
      <c r="F18651" s="1">
        <v>16</v>
      </c>
      <c r="G18651" s="1" t="s">
        <v>87336</v>
      </c>
      <c r="H18651" s="1" t="s">
        <v>87337</v>
      </c>
      <c r="I18651" s="1" t="s">
        <v>87338</v>
      </c>
    </row>
    <row r="18652" spans="1:9" x14ac:dyDescent="0.2">
      <c r="A18652" s="1" t="s">
        <v>87339</v>
      </c>
      <c r="B18652" s="1" t="s">
        <v>87340</v>
      </c>
      <c r="C18652" s="1">
        <v>290489820</v>
      </c>
      <c r="D18652" t="s">
        <v>261139</v>
      </c>
      <c r="E18652" t="s">
        <v>263466</v>
      </c>
      <c r="F18652" s="1">
        <v>166</v>
      </c>
      <c r="G18652" s="1" t="s">
        <v>87341</v>
      </c>
      <c r="H18652" s="1" t="s">
        <v>87342</v>
      </c>
      <c r="I18652" s="1"/>
    </row>
    <row r="18653" spans="1:9" x14ac:dyDescent="0.2">
      <c r="A18653" s="1" t="s">
        <v>87343</v>
      </c>
      <c r="B18653" s="1" t="s">
        <v>87344</v>
      </c>
      <c r="C18653" s="1">
        <v>290484783</v>
      </c>
      <c r="D18653" t="s">
        <v>261139</v>
      </c>
      <c r="E18653" t="s">
        <v>263447</v>
      </c>
      <c r="F18653" s="1">
        <v>3</v>
      </c>
      <c r="G18653" s="1" t="s">
        <v>87345</v>
      </c>
      <c r="H18653" s="1" t="s">
        <v>87346</v>
      </c>
      <c r="I18653" s="1" t="s">
        <v>87347</v>
      </c>
    </row>
    <row r="18654" spans="1:9" x14ac:dyDescent="0.2">
      <c r="A18654" s="1" t="s">
        <v>87348</v>
      </c>
      <c r="B18654" s="1" t="s">
        <v>87349</v>
      </c>
      <c r="C18654" s="1">
        <v>291417263</v>
      </c>
      <c r="D18654" t="s">
        <v>261139</v>
      </c>
      <c r="E18654" t="s">
        <v>263464</v>
      </c>
      <c r="F18654" s="1">
        <v>1</v>
      </c>
      <c r="G18654" s="1" t="s">
        <v>87350</v>
      </c>
      <c r="H18654" s="1" t="s">
        <v>87351</v>
      </c>
      <c r="I18654" s="1"/>
    </row>
    <row r="18655" spans="1:9" x14ac:dyDescent="0.2">
      <c r="A18655" s="1" t="s">
        <v>87352</v>
      </c>
      <c r="B18655" s="1" t="s">
        <v>87353</v>
      </c>
      <c r="C18655" s="1">
        <v>290482764</v>
      </c>
      <c r="D18655" t="s">
        <v>261139</v>
      </c>
      <c r="E18655" t="s">
        <v>263445</v>
      </c>
      <c r="F18655" s="1">
        <v>108</v>
      </c>
      <c r="G18655" s="1" t="s">
        <v>87354</v>
      </c>
      <c r="H18655" s="1" t="s">
        <v>87355</v>
      </c>
      <c r="I18655" s="1" t="s">
        <v>87356</v>
      </c>
    </row>
    <row r="18656" spans="1:9" x14ac:dyDescent="0.2">
      <c r="A18656" s="1" t="s">
        <v>87357</v>
      </c>
      <c r="B18656" s="1" t="s">
        <v>87358</v>
      </c>
      <c r="C18656" s="1">
        <v>290491611</v>
      </c>
      <c r="D18656" t="s">
        <v>261139</v>
      </c>
      <c r="E18656" t="s">
        <v>263457</v>
      </c>
      <c r="F18656" s="1">
        <v>3</v>
      </c>
      <c r="G18656" s="1" t="s">
        <v>87359</v>
      </c>
      <c r="H18656" s="1" t="s">
        <v>87360</v>
      </c>
      <c r="I18656" s="1" t="s">
        <v>87361</v>
      </c>
    </row>
    <row r="18657" spans="1:9" x14ac:dyDescent="0.2">
      <c r="A18657" s="1" t="s">
        <v>87362</v>
      </c>
      <c r="B18657" s="1" t="s">
        <v>87363</v>
      </c>
      <c r="C18657" s="1">
        <v>291427119</v>
      </c>
      <c r="D18657" t="s">
        <v>261139</v>
      </c>
      <c r="E18657" t="s">
        <v>261282</v>
      </c>
      <c r="F18657" s="1">
        <v>102</v>
      </c>
      <c r="G18657" s="1" t="s">
        <v>87364</v>
      </c>
      <c r="H18657" s="1" t="s">
        <v>87365</v>
      </c>
      <c r="I18657" s="1" t="s">
        <v>87366</v>
      </c>
    </row>
    <row r="18658" spans="1:9" x14ac:dyDescent="0.2">
      <c r="A18658" s="1" t="s">
        <v>87367</v>
      </c>
      <c r="B18658" s="1" t="s">
        <v>87368</v>
      </c>
      <c r="C18658" s="1">
        <v>291422750</v>
      </c>
      <c r="D18658" t="s">
        <v>261139</v>
      </c>
      <c r="E18658" t="s">
        <v>263451</v>
      </c>
      <c r="F18658" s="1">
        <v>1</v>
      </c>
      <c r="G18658" s="1" t="s">
        <v>87369</v>
      </c>
      <c r="H18658" s="1" t="s">
        <v>87370</v>
      </c>
      <c r="I18658" s="1" t="s">
        <v>87371</v>
      </c>
    </row>
    <row r="18659" spans="1:9" x14ac:dyDescent="0.2">
      <c r="A18659" s="1" t="s">
        <v>87372</v>
      </c>
      <c r="B18659" s="1" t="s">
        <v>87373</v>
      </c>
      <c r="C18659" s="1">
        <v>290490356</v>
      </c>
      <c r="D18659" t="s">
        <v>261139</v>
      </c>
      <c r="E18659" t="s">
        <v>263507</v>
      </c>
      <c r="F18659" s="1">
        <v>259</v>
      </c>
      <c r="G18659" s="1" t="s">
        <v>87374</v>
      </c>
      <c r="H18659" s="1" t="s">
        <v>87375</v>
      </c>
      <c r="I18659" s="1" t="s">
        <v>87376</v>
      </c>
    </row>
    <row r="18660" spans="1:9" x14ac:dyDescent="0.2">
      <c r="A18660" s="1" t="s">
        <v>87377</v>
      </c>
      <c r="B18660" s="1" t="s">
        <v>87378</v>
      </c>
      <c r="C18660" s="1">
        <v>290492051</v>
      </c>
      <c r="D18660" t="s">
        <v>261139</v>
      </c>
      <c r="E18660" t="s">
        <v>263466</v>
      </c>
      <c r="F18660" s="1">
        <v>199</v>
      </c>
      <c r="G18660" s="1" t="s">
        <v>87379</v>
      </c>
      <c r="H18660" s="1" t="s">
        <v>87380</v>
      </c>
      <c r="I18660" s="1" t="s">
        <v>87381</v>
      </c>
    </row>
    <row r="18661" spans="1:9" x14ac:dyDescent="0.2">
      <c r="A18661" s="1" t="s">
        <v>87382</v>
      </c>
      <c r="B18661" s="1" t="s">
        <v>87383</v>
      </c>
      <c r="C18661" s="1">
        <v>291427732</v>
      </c>
      <c r="D18661" t="s">
        <v>261139</v>
      </c>
      <c r="E18661" t="s">
        <v>261148</v>
      </c>
      <c r="F18661" s="1">
        <v>3</v>
      </c>
      <c r="G18661" s="1" t="s">
        <v>87384</v>
      </c>
      <c r="H18661" s="1" t="s">
        <v>87385</v>
      </c>
      <c r="I18661" s="1" t="s">
        <v>87386</v>
      </c>
    </row>
    <row r="18662" spans="1:9" x14ac:dyDescent="0.2">
      <c r="A18662" s="1" t="s">
        <v>87387</v>
      </c>
      <c r="B18662" s="1" t="s">
        <v>87388</v>
      </c>
      <c r="C18662" s="1">
        <v>291425552</v>
      </c>
      <c r="D18662" t="s">
        <v>261139</v>
      </c>
      <c r="E18662" t="s">
        <v>263466</v>
      </c>
      <c r="F18662" s="1">
        <v>24</v>
      </c>
      <c r="G18662" s="1" t="s">
        <v>87389</v>
      </c>
      <c r="H18662" s="1" t="s">
        <v>87390</v>
      </c>
      <c r="I18662" s="1" t="s">
        <v>87391</v>
      </c>
    </row>
    <row r="18663" spans="1:9" x14ac:dyDescent="0.2">
      <c r="A18663" s="1" t="s">
        <v>87392</v>
      </c>
      <c r="B18663" s="1" t="s">
        <v>87393</v>
      </c>
      <c r="C18663" s="1">
        <v>290489853</v>
      </c>
      <c r="D18663" t="s">
        <v>261139</v>
      </c>
      <c r="E18663" t="s">
        <v>263456</v>
      </c>
      <c r="F18663" s="1">
        <v>94</v>
      </c>
      <c r="G18663" s="1" t="s">
        <v>87394</v>
      </c>
      <c r="H18663" s="1" t="s">
        <v>87395</v>
      </c>
      <c r="I18663" s="1" t="s">
        <v>87396</v>
      </c>
    </row>
    <row r="18664" spans="1:9" x14ac:dyDescent="0.2">
      <c r="A18664" s="1" t="s">
        <v>87397</v>
      </c>
      <c r="B18664" s="1" t="s">
        <v>87398</v>
      </c>
      <c r="C18664" s="1">
        <v>291418765</v>
      </c>
      <c r="D18664" t="s">
        <v>261139</v>
      </c>
      <c r="E18664" t="s">
        <v>263459</v>
      </c>
      <c r="F18664" s="1">
        <v>7</v>
      </c>
      <c r="G18664" s="1" t="s">
        <v>87399</v>
      </c>
      <c r="H18664" s="1" t="s">
        <v>87400</v>
      </c>
      <c r="I18664" s="1" t="s">
        <v>87401</v>
      </c>
    </row>
    <row r="18665" spans="1:9" x14ac:dyDescent="0.2">
      <c r="A18665" s="1" t="s">
        <v>87402</v>
      </c>
      <c r="B18665" s="1" t="s">
        <v>87403</v>
      </c>
      <c r="C18665" s="1">
        <v>290490867</v>
      </c>
      <c r="D18665" t="s">
        <v>261139</v>
      </c>
      <c r="E18665" t="s">
        <v>261140</v>
      </c>
      <c r="F18665" s="1">
        <v>37</v>
      </c>
      <c r="G18665" s="1" t="s">
        <v>87404</v>
      </c>
      <c r="H18665" s="1" t="s">
        <v>87405</v>
      </c>
      <c r="I18665" s="1"/>
    </row>
    <row r="18666" spans="1:9" x14ac:dyDescent="0.2">
      <c r="A18666" s="1" t="s">
        <v>87406</v>
      </c>
      <c r="B18666" s="1" t="s">
        <v>87407</v>
      </c>
      <c r="C18666" s="1">
        <v>290484239</v>
      </c>
      <c r="D18666" t="s">
        <v>261139</v>
      </c>
      <c r="E18666" t="s">
        <v>263442</v>
      </c>
      <c r="F18666" s="1">
        <v>9</v>
      </c>
      <c r="G18666" s="1" t="s">
        <v>87408</v>
      </c>
      <c r="H18666" s="1" t="s">
        <v>87409</v>
      </c>
      <c r="I18666" s="1" t="s">
        <v>87410</v>
      </c>
    </row>
    <row r="18667" spans="1:9" x14ac:dyDescent="0.2">
      <c r="A18667" s="1" t="s">
        <v>87411</v>
      </c>
      <c r="B18667" s="1" t="s">
        <v>87412</v>
      </c>
      <c r="C18667" s="1">
        <v>290520519</v>
      </c>
      <c r="D18667" t="s">
        <v>261139</v>
      </c>
      <c r="E18667" t="s">
        <v>261274</v>
      </c>
      <c r="F18667" s="1">
        <v>5</v>
      </c>
      <c r="G18667" s="1" t="s">
        <v>87413</v>
      </c>
      <c r="H18667" s="1" t="s">
        <v>87414</v>
      </c>
      <c r="I18667" s="1" t="s">
        <v>87415</v>
      </c>
    </row>
    <row r="18668" spans="1:9" x14ac:dyDescent="0.2">
      <c r="A18668" s="1" t="s">
        <v>87416</v>
      </c>
      <c r="B18668" s="1" t="s">
        <v>87417</v>
      </c>
      <c r="C18668" s="1">
        <v>290483039</v>
      </c>
      <c r="D18668" t="s">
        <v>263452</v>
      </c>
      <c r="E18668" t="s">
        <v>263510</v>
      </c>
      <c r="F18668" s="1">
        <v>48</v>
      </c>
      <c r="G18668" s="1" t="s">
        <v>87418</v>
      </c>
      <c r="H18668" s="1" t="s">
        <v>87419</v>
      </c>
      <c r="I18668" s="1" t="s">
        <v>87420</v>
      </c>
    </row>
    <row r="18669" spans="1:9" x14ac:dyDescent="0.2">
      <c r="A18669" s="1" t="s">
        <v>87421</v>
      </c>
      <c r="B18669" s="1" t="s">
        <v>87422</v>
      </c>
      <c r="C18669" s="1">
        <v>291420553</v>
      </c>
      <c r="D18669" t="s">
        <v>261139</v>
      </c>
      <c r="E18669" t="s">
        <v>261282</v>
      </c>
      <c r="F18669" s="1">
        <v>11</v>
      </c>
      <c r="G18669" s="1" t="s">
        <v>87423</v>
      </c>
      <c r="H18669" s="1" t="s">
        <v>87424</v>
      </c>
      <c r="I18669" s="1" t="s">
        <v>87425</v>
      </c>
    </row>
    <row r="18670" spans="1:9" x14ac:dyDescent="0.2">
      <c r="A18670" s="1" t="s">
        <v>87426</v>
      </c>
      <c r="B18670" s="1" t="s">
        <v>87427</v>
      </c>
      <c r="C18670" s="1">
        <v>291443005</v>
      </c>
      <c r="D18670" t="s">
        <v>261139</v>
      </c>
      <c r="E18670" t="s">
        <v>261148</v>
      </c>
      <c r="F18670" s="1">
        <v>3</v>
      </c>
      <c r="G18670" s="1" t="s">
        <v>87428</v>
      </c>
      <c r="H18670" s="1" t="s">
        <v>87429</v>
      </c>
      <c r="I18670" s="1" t="s">
        <v>87430</v>
      </c>
    </row>
    <row r="18671" spans="1:9" x14ac:dyDescent="0.2">
      <c r="A18671" s="1" t="s">
        <v>87431</v>
      </c>
      <c r="B18671" s="1" t="s">
        <v>87432</v>
      </c>
      <c r="C18671" s="1">
        <v>291427915</v>
      </c>
      <c r="D18671" t="s">
        <v>261139</v>
      </c>
      <c r="E18671" t="s">
        <v>263460</v>
      </c>
      <c r="F18671" s="1">
        <v>2</v>
      </c>
      <c r="G18671" s="1" t="s">
        <v>87433</v>
      </c>
      <c r="H18671" s="1" t="s">
        <v>87434</v>
      </c>
      <c r="I18671" s="1" t="s">
        <v>87435</v>
      </c>
    </row>
    <row r="18672" spans="1:9" x14ac:dyDescent="0.2">
      <c r="A18672" s="1" t="s">
        <v>87436</v>
      </c>
      <c r="B18672" s="1" t="s">
        <v>87437</v>
      </c>
      <c r="C18672" s="1">
        <v>291177387</v>
      </c>
      <c r="D18672" t="s">
        <v>261139</v>
      </c>
      <c r="E18672" t="s">
        <v>261148</v>
      </c>
      <c r="F18672" s="1">
        <v>9</v>
      </c>
      <c r="G18672" s="1" t="s">
        <v>87438</v>
      </c>
      <c r="H18672" s="1"/>
      <c r="I18672" s="1" t="s">
        <v>87438</v>
      </c>
    </row>
    <row r="18673" spans="1:9" x14ac:dyDescent="0.2">
      <c r="A18673" s="1" t="s">
        <v>87439</v>
      </c>
      <c r="B18673" s="1" t="s">
        <v>87440</v>
      </c>
      <c r="C18673" s="1">
        <v>290482513</v>
      </c>
      <c r="D18673" t="s">
        <v>261139</v>
      </c>
      <c r="E18673" t="s">
        <v>263444</v>
      </c>
      <c r="F18673" s="1">
        <v>52</v>
      </c>
      <c r="G18673" s="1" t="s">
        <v>87441</v>
      </c>
      <c r="H18673" s="1" t="s">
        <v>87442</v>
      </c>
      <c r="I18673" s="1" t="s">
        <v>87443</v>
      </c>
    </row>
    <row r="18674" spans="1:9" x14ac:dyDescent="0.2">
      <c r="A18674" s="1" t="s">
        <v>87444</v>
      </c>
      <c r="B18674" s="1" t="s">
        <v>87445</v>
      </c>
      <c r="C18674" s="1">
        <v>290487048</v>
      </c>
      <c r="D18674" t="s">
        <v>261139</v>
      </c>
      <c r="E18674" t="s">
        <v>263445</v>
      </c>
      <c r="F18674" s="1">
        <v>10</v>
      </c>
      <c r="G18674" s="1" t="s">
        <v>87446</v>
      </c>
      <c r="H18674" s="1" t="s">
        <v>87447</v>
      </c>
      <c r="I18674" s="1"/>
    </row>
    <row r="18675" spans="1:9" x14ac:dyDescent="0.2">
      <c r="A18675" s="1" t="s">
        <v>87448</v>
      </c>
      <c r="B18675" s="1" t="s">
        <v>87449</v>
      </c>
      <c r="C18675" s="1">
        <v>290492513</v>
      </c>
      <c r="D18675" t="s">
        <v>261139</v>
      </c>
      <c r="E18675" t="s">
        <v>263447</v>
      </c>
      <c r="F18675" s="1">
        <v>4</v>
      </c>
      <c r="G18675" s="1" t="s">
        <v>87450</v>
      </c>
      <c r="H18675" s="1" t="s">
        <v>87451</v>
      </c>
      <c r="I18675" s="1" t="s">
        <v>87452</v>
      </c>
    </row>
    <row r="18676" spans="1:9" x14ac:dyDescent="0.2">
      <c r="A18676" s="1" t="s">
        <v>87453</v>
      </c>
      <c r="B18676" s="1" t="s">
        <v>87454</v>
      </c>
      <c r="C18676" s="1">
        <v>291414861</v>
      </c>
      <c r="D18676" t="s">
        <v>261139</v>
      </c>
      <c r="E18676" t="s">
        <v>263442</v>
      </c>
      <c r="F18676" s="1">
        <v>2</v>
      </c>
      <c r="G18676" s="1" t="s">
        <v>87455</v>
      </c>
      <c r="H18676" s="1" t="s">
        <v>87456</v>
      </c>
      <c r="I18676" s="1" t="s">
        <v>87457</v>
      </c>
    </row>
    <row r="18677" spans="1:9" x14ac:dyDescent="0.2">
      <c r="A18677" s="1" t="s">
        <v>87458</v>
      </c>
      <c r="B18677" s="1" t="s">
        <v>87459</v>
      </c>
      <c r="C18677" s="1">
        <v>291428636</v>
      </c>
      <c r="D18677" t="s">
        <v>261139</v>
      </c>
      <c r="E18677" t="s">
        <v>261274</v>
      </c>
      <c r="F18677" s="1">
        <v>2</v>
      </c>
      <c r="G18677" s="1" t="s">
        <v>87460</v>
      </c>
      <c r="H18677" s="1" t="s">
        <v>87461</v>
      </c>
      <c r="I18677" s="1"/>
    </row>
    <row r="18678" spans="1:9" x14ac:dyDescent="0.2">
      <c r="A18678" s="1" t="s">
        <v>87462</v>
      </c>
      <c r="B18678" s="1" t="s">
        <v>87463</v>
      </c>
      <c r="C18678" s="1">
        <v>291035117</v>
      </c>
      <c r="D18678" t="s">
        <v>261139</v>
      </c>
      <c r="E18678" t="s">
        <v>261148</v>
      </c>
      <c r="F18678" s="1">
        <v>40</v>
      </c>
      <c r="G18678" s="1" t="s">
        <v>87464</v>
      </c>
      <c r="H18678" s="1" t="s">
        <v>87465</v>
      </c>
      <c r="I18678" s="1"/>
    </row>
    <row r="18679" spans="1:9" x14ac:dyDescent="0.2">
      <c r="A18679" s="1" t="s">
        <v>87466</v>
      </c>
      <c r="B18679" s="1" t="s">
        <v>87467</v>
      </c>
      <c r="C18679" s="1">
        <v>291437811</v>
      </c>
      <c r="D18679" t="s">
        <v>261139</v>
      </c>
      <c r="E18679" t="s">
        <v>261282</v>
      </c>
      <c r="F18679" s="1">
        <v>8</v>
      </c>
      <c r="G18679" s="1"/>
      <c r="H18679" s="1" t="s">
        <v>87468</v>
      </c>
      <c r="I18679" s="1"/>
    </row>
    <row r="18680" spans="1:9" x14ac:dyDescent="0.2">
      <c r="A18680" s="1" t="s">
        <v>87469</v>
      </c>
      <c r="B18680" s="1" t="s">
        <v>87470</v>
      </c>
      <c r="C18680" s="1">
        <v>290525288</v>
      </c>
      <c r="D18680" t="s">
        <v>263489</v>
      </c>
      <c r="E18680" t="s">
        <v>263620</v>
      </c>
      <c r="F18680" s="1">
        <v>11</v>
      </c>
      <c r="G18680" s="1" t="s">
        <v>87471</v>
      </c>
      <c r="H18680" s="1" t="s">
        <v>87472</v>
      </c>
      <c r="I18680" s="1"/>
    </row>
    <row r="18681" spans="1:9" x14ac:dyDescent="0.2">
      <c r="A18681" s="1" t="s">
        <v>87473</v>
      </c>
      <c r="B18681" s="1" t="s">
        <v>87474</v>
      </c>
      <c r="C18681" s="1">
        <v>1521989</v>
      </c>
      <c r="D18681" t="s">
        <v>261139</v>
      </c>
      <c r="E18681" t="s">
        <v>263469</v>
      </c>
      <c r="F18681" s="1">
        <v>24485</v>
      </c>
      <c r="G18681" s="1" t="s">
        <v>87475</v>
      </c>
      <c r="H18681" s="1" t="s">
        <v>87476</v>
      </c>
      <c r="I18681" s="1" t="s">
        <v>87477</v>
      </c>
    </row>
    <row r="18682" spans="1:9" x14ac:dyDescent="0.2">
      <c r="A18682" s="1" t="s">
        <v>87478</v>
      </c>
      <c r="B18682" s="1" t="s">
        <v>87479</v>
      </c>
      <c r="C18682" s="1">
        <v>284008507</v>
      </c>
      <c r="D18682" t="s">
        <v>261139</v>
      </c>
      <c r="E18682" t="s">
        <v>263458</v>
      </c>
      <c r="F18682" s="1">
        <v>13</v>
      </c>
      <c r="G18682" s="1" t="s">
        <v>87480</v>
      </c>
      <c r="H18682" s="1" t="s">
        <v>87481</v>
      </c>
      <c r="I18682" s="1"/>
    </row>
    <row r="18683" spans="1:9" x14ac:dyDescent="0.2">
      <c r="A18683" s="1" t="s">
        <v>87482</v>
      </c>
      <c r="B18683" s="1" t="s">
        <v>87483</v>
      </c>
      <c r="C18683" s="1">
        <v>1523451</v>
      </c>
      <c r="D18683" t="s">
        <v>261139</v>
      </c>
      <c r="E18683" t="s">
        <v>263466</v>
      </c>
      <c r="F18683" s="1">
        <v>11109</v>
      </c>
      <c r="G18683" s="1" t="s">
        <v>87484</v>
      </c>
      <c r="H18683" s="1"/>
      <c r="I18683" s="1"/>
    </row>
    <row r="18684" spans="1:9" x14ac:dyDescent="0.2">
      <c r="A18684" s="1" t="s">
        <v>87485</v>
      </c>
      <c r="B18684" s="1" t="s">
        <v>87486</v>
      </c>
      <c r="C18684" s="1">
        <v>291433173</v>
      </c>
      <c r="D18684" t="s">
        <v>261139</v>
      </c>
      <c r="E18684" t="s">
        <v>261148</v>
      </c>
      <c r="F18684" s="1">
        <v>3</v>
      </c>
      <c r="G18684" s="1" t="s">
        <v>87487</v>
      </c>
      <c r="H18684" s="1" t="s">
        <v>87488</v>
      </c>
      <c r="I18684" s="1"/>
    </row>
    <row r="18685" spans="1:9" x14ac:dyDescent="0.2">
      <c r="A18685" s="1" t="s">
        <v>87489</v>
      </c>
      <c r="B18685" s="1" t="s">
        <v>87490</v>
      </c>
      <c r="C18685" s="1">
        <v>291418127</v>
      </c>
      <c r="D18685" t="s">
        <v>261139</v>
      </c>
      <c r="E18685" t="s">
        <v>263468</v>
      </c>
      <c r="F18685" s="1">
        <v>23</v>
      </c>
      <c r="G18685" s="1" t="s">
        <v>87491</v>
      </c>
      <c r="H18685" s="1" t="s">
        <v>87492</v>
      </c>
      <c r="I18685" s="1"/>
    </row>
    <row r="18686" spans="1:9" x14ac:dyDescent="0.2">
      <c r="A18686" s="1" t="s">
        <v>87493</v>
      </c>
      <c r="B18686" s="1" t="s">
        <v>87494</v>
      </c>
      <c r="C18686" s="1">
        <v>291436528</v>
      </c>
      <c r="D18686" t="s">
        <v>261139</v>
      </c>
      <c r="E18686" t="s">
        <v>261282</v>
      </c>
      <c r="F18686" s="1">
        <v>68</v>
      </c>
      <c r="G18686" s="1" t="s">
        <v>87495</v>
      </c>
      <c r="H18686" s="1" t="s">
        <v>87496</v>
      </c>
      <c r="I18686" s="1" t="s">
        <v>87497</v>
      </c>
    </row>
    <row r="18687" spans="1:9" x14ac:dyDescent="0.2">
      <c r="A18687" s="1" t="s">
        <v>87498</v>
      </c>
      <c r="B18687" s="1" t="s">
        <v>87499</v>
      </c>
      <c r="C18687" s="1">
        <v>290486363</v>
      </c>
      <c r="D18687" t="s">
        <v>261155</v>
      </c>
      <c r="E18687" t="s">
        <v>263621</v>
      </c>
      <c r="F18687" s="1">
        <v>15</v>
      </c>
      <c r="G18687" s="1" t="s">
        <v>87500</v>
      </c>
      <c r="H18687" s="1" t="s">
        <v>87501</v>
      </c>
      <c r="I18687" s="1" t="s">
        <v>87502</v>
      </c>
    </row>
    <row r="18688" spans="1:9" x14ac:dyDescent="0.2">
      <c r="A18688" s="1" t="s">
        <v>87503</v>
      </c>
      <c r="B18688" s="1" t="s">
        <v>87504</v>
      </c>
      <c r="C18688" s="1">
        <v>291427819</v>
      </c>
      <c r="D18688" t="s">
        <v>261139</v>
      </c>
      <c r="E18688" t="s">
        <v>261282</v>
      </c>
      <c r="F18688" s="1">
        <v>2</v>
      </c>
      <c r="G18688" s="1" t="s">
        <v>87505</v>
      </c>
      <c r="H18688" s="1" t="s">
        <v>87506</v>
      </c>
      <c r="I18688" s="1" t="s">
        <v>87507</v>
      </c>
    </row>
    <row r="18689" spans="1:9" x14ac:dyDescent="0.2">
      <c r="A18689" s="1" t="s">
        <v>87508</v>
      </c>
      <c r="B18689" s="1" t="s">
        <v>87509</v>
      </c>
      <c r="C18689" s="1">
        <v>291432934</v>
      </c>
      <c r="D18689" t="s">
        <v>261139</v>
      </c>
      <c r="E18689" t="s">
        <v>263466</v>
      </c>
      <c r="F18689" s="1">
        <v>19</v>
      </c>
      <c r="G18689" s="1" t="s">
        <v>87510</v>
      </c>
      <c r="H18689" s="1" t="s">
        <v>87511</v>
      </c>
      <c r="I18689" s="1"/>
    </row>
    <row r="18690" spans="1:9" x14ac:dyDescent="0.2">
      <c r="A18690" s="1" t="s">
        <v>87512</v>
      </c>
      <c r="B18690" s="1" t="s">
        <v>87513</v>
      </c>
      <c r="C18690" s="1">
        <v>291440357</v>
      </c>
      <c r="D18690" t="s">
        <v>261139</v>
      </c>
      <c r="E18690" t="s">
        <v>263446</v>
      </c>
      <c r="F18690" s="1">
        <v>85</v>
      </c>
      <c r="G18690" s="1" t="s">
        <v>87514</v>
      </c>
      <c r="H18690" s="1" t="s">
        <v>87515</v>
      </c>
      <c r="I18690" s="1" t="s">
        <v>87516</v>
      </c>
    </row>
    <row r="18691" spans="1:9" x14ac:dyDescent="0.2">
      <c r="A18691" s="1" t="s">
        <v>87517</v>
      </c>
      <c r="B18691" s="1" t="s">
        <v>87518</v>
      </c>
      <c r="C18691" s="1">
        <v>290488002</v>
      </c>
      <c r="D18691" t="s">
        <v>261139</v>
      </c>
      <c r="E18691" t="s">
        <v>261174</v>
      </c>
      <c r="F18691" s="1">
        <v>37</v>
      </c>
      <c r="G18691" s="1" t="s">
        <v>87519</v>
      </c>
      <c r="H18691" s="1" t="s">
        <v>87520</v>
      </c>
      <c r="I18691" s="1" t="s">
        <v>87521</v>
      </c>
    </row>
    <row r="18692" spans="1:9" x14ac:dyDescent="0.2">
      <c r="A18692" s="1" t="s">
        <v>87522</v>
      </c>
      <c r="B18692" s="1" t="s">
        <v>87522</v>
      </c>
      <c r="C18692" s="1">
        <v>291417811</v>
      </c>
      <c r="D18692" t="s">
        <v>261139</v>
      </c>
      <c r="E18692" t="s">
        <v>261282</v>
      </c>
      <c r="F18692" s="1">
        <v>57</v>
      </c>
      <c r="G18692" s="1" t="s">
        <v>87523</v>
      </c>
      <c r="H18692" s="1" t="s">
        <v>87524</v>
      </c>
      <c r="I18692" s="1"/>
    </row>
    <row r="18693" spans="1:9" x14ac:dyDescent="0.2">
      <c r="A18693" s="1" t="s">
        <v>87525</v>
      </c>
      <c r="B18693" s="1" t="s">
        <v>87526</v>
      </c>
      <c r="C18693" s="1">
        <v>291428712</v>
      </c>
      <c r="D18693" t="s">
        <v>261139</v>
      </c>
      <c r="E18693" t="s">
        <v>261282</v>
      </c>
      <c r="F18693" s="1">
        <v>1</v>
      </c>
      <c r="G18693" s="1" t="s">
        <v>87527</v>
      </c>
      <c r="H18693" s="1" t="s">
        <v>87528</v>
      </c>
      <c r="I18693" s="1" t="s">
        <v>87529</v>
      </c>
    </row>
    <row r="18694" spans="1:9" x14ac:dyDescent="0.2">
      <c r="A18694" s="1" t="s">
        <v>87530</v>
      </c>
      <c r="B18694" s="1" t="s">
        <v>87531</v>
      </c>
      <c r="C18694" s="1">
        <v>290483605</v>
      </c>
      <c r="D18694" t="s">
        <v>261139</v>
      </c>
      <c r="E18694" t="s">
        <v>261148</v>
      </c>
      <c r="F18694" s="1">
        <v>18</v>
      </c>
      <c r="G18694" s="1" t="s">
        <v>87532</v>
      </c>
      <c r="H18694" s="1" t="s">
        <v>87533</v>
      </c>
      <c r="I18694" s="1" t="s">
        <v>87534</v>
      </c>
    </row>
    <row r="18695" spans="1:9" x14ac:dyDescent="0.2">
      <c r="A18695" s="1" t="s">
        <v>87535</v>
      </c>
      <c r="B18695" s="1" t="s">
        <v>87536</v>
      </c>
      <c r="C18695" s="1">
        <v>291034735</v>
      </c>
      <c r="D18695" t="s">
        <v>261139</v>
      </c>
      <c r="E18695" t="s">
        <v>263447</v>
      </c>
      <c r="F18695" s="1">
        <v>1</v>
      </c>
      <c r="G18695" s="1" t="s">
        <v>87537</v>
      </c>
      <c r="H18695" s="1" t="s">
        <v>87538</v>
      </c>
      <c r="I18695" s="1"/>
    </row>
    <row r="18696" spans="1:9" x14ac:dyDescent="0.2">
      <c r="A18696" s="1" t="s">
        <v>87539</v>
      </c>
      <c r="B18696" s="1" t="s">
        <v>87540</v>
      </c>
      <c r="C18696" s="1">
        <v>291446260</v>
      </c>
      <c r="D18696" t="s">
        <v>261139</v>
      </c>
      <c r="E18696" t="s">
        <v>263445</v>
      </c>
      <c r="F18696" s="1">
        <v>3</v>
      </c>
      <c r="G18696" s="1" t="s">
        <v>87541</v>
      </c>
      <c r="H18696" s="1" t="s">
        <v>87542</v>
      </c>
      <c r="I18696" s="1" t="s">
        <v>87543</v>
      </c>
    </row>
    <row r="18697" spans="1:9" x14ac:dyDescent="0.2">
      <c r="A18697" s="1" t="s">
        <v>87544</v>
      </c>
      <c r="B18697" s="1" t="s">
        <v>87545</v>
      </c>
      <c r="C18697" s="1">
        <v>291426364</v>
      </c>
      <c r="D18697" t="s">
        <v>261139</v>
      </c>
      <c r="E18697" t="s">
        <v>261282</v>
      </c>
      <c r="F18697" s="1">
        <v>356</v>
      </c>
      <c r="G18697" s="1" t="s">
        <v>87546</v>
      </c>
      <c r="H18697" s="1" t="s">
        <v>87547</v>
      </c>
      <c r="I18697" s="1" t="s">
        <v>87548</v>
      </c>
    </row>
    <row r="18698" spans="1:9" x14ac:dyDescent="0.2">
      <c r="A18698" s="1" t="s">
        <v>87549</v>
      </c>
      <c r="B18698" s="1" t="s">
        <v>87550</v>
      </c>
      <c r="C18698" s="1">
        <v>291442909</v>
      </c>
      <c r="D18698" t="s">
        <v>261139</v>
      </c>
      <c r="E18698" t="s">
        <v>261282</v>
      </c>
      <c r="F18698" s="1">
        <v>46</v>
      </c>
      <c r="G18698" s="1" t="s">
        <v>87551</v>
      </c>
      <c r="H18698" s="1" t="s">
        <v>87552</v>
      </c>
      <c r="I18698" s="1" t="s">
        <v>87553</v>
      </c>
    </row>
    <row r="18699" spans="1:9" x14ac:dyDescent="0.2">
      <c r="A18699" s="1" t="s">
        <v>87554</v>
      </c>
      <c r="B18699" s="1" t="s">
        <v>87555</v>
      </c>
      <c r="C18699" s="1">
        <v>290491322</v>
      </c>
      <c r="D18699" t="s">
        <v>261139</v>
      </c>
      <c r="E18699" t="s">
        <v>261282</v>
      </c>
      <c r="F18699" s="1">
        <v>116</v>
      </c>
      <c r="G18699" s="1" t="s">
        <v>87556</v>
      </c>
      <c r="H18699" s="1" t="s">
        <v>87557</v>
      </c>
      <c r="I18699" s="1" t="s">
        <v>87558</v>
      </c>
    </row>
    <row r="18700" spans="1:9" x14ac:dyDescent="0.2">
      <c r="A18700" s="1" t="s">
        <v>87559</v>
      </c>
      <c r="B18700" s="1" t="s">
        <v>87560</v>
      </c>
      <c r="C18700" s="1">
        <v>291436425</v>
      </c>
      <c r="D18700" t="s">
        <v>261139</v>
      </c>
      <c r="E18700" t="s">
        <v>263442</v>
      </c>
      <c r="F18700" s="1">
        <v>6</v>
      </c>
      <c r="G18700" s="1" t="s">
        <v>87561</v>
      </c>
      <c r="H18700" s="1" t="s">
        <v>87562</v>
      </c>
      <c r="I18700" s="1" t="s">
        <v>87563</v>
      </c>
    </row>
    <row r="18701" spans="1:9" x14ac:dyDescent="0.2">
      <c r="A18701" s="1" t="s">
        <v>87564</v>
      </c>
      <c r="B18701" s="1" t="s">
        <v>87565</v>
      </c>
      <c r="C18701" s="1">
        <v>291418863</v>
      </c>
      <c r="D18701" t="s">
        <v>261139</v>
      </c>
      <c r="E18701" t="s">
        <v>263460</v>
      </c>
      <c r="F18701" s="1">
        <v>1</v>
      </c>
      <c r="G18701" s="1" t="s">
        <v>87566</v>
      </c>
      <c r="H18701" s="1" t="s">
        <v>87567</v>
      </c>
      <c r="I18701" s="1" t="s">
        <v>87568</v>
      </c>
    </row>
    <row r="18702" spans="1:9" x14ac:dyDescent="0.2">
      <c r="A18702" s="1" t="s">
        <v>87569</v>
      </c>
      <c r="B18702" s="1" t="s">
        <v>87570</v>
      </c>
      <c r="C18702" s="1">
        <v>291417921</v>
      </c>
      <c r="D18702" t="s">
        <v>261139</v>
      </c>
      <c r="E18702" t="s">
        <v>261282</v>
      </c>
      <c r="F18702" s="1">
        <v>129</v>
      </c>
      <c r="G18702" s="1" t="s">
        <v>87571</v>
      </c>
      <c r="H18702" s="1" t="s">
        <v>87572</v>
      </c>
      <c r="I18702" s="1"/>
    </row>
    <row r="18703" spans="1:9" x14ac:dyDescent="0.2">
      <c r="A18703" s="1" t="s">
        <v>87573</v>
      </c>
      <c r="B18703" s="1" t="s">
        <v>87574</v>
      </c>
      <c r="C18703" s="1">
        <v>290488691</v>
      </c>
      <c r="D18703" t="s">
        <v>261139</v>
      </c>
      <c r="E18703" t="s">
        <v>263504</v>
      </c>
      <c r="F18703" s="1">
        <v>339</v>
      </c>
      <c r="G18703" s="1" t="s">
        <v>87575</v>
      </c>
      <c r="H18703" s="1" t="s">
        <v>87576</v>
      </c>
      <c r="I18703" s="1"/>
    </row>
    <row r="18704" spans="1:9" x14ac:dyDescent="0.2">
      <c r="A18704" s="1" t="s">
        <v>87577</v>
      </c>
      <c r="B18704" s="1" t="s">
        <v>87578</v>
      </c>
      <c r="C18704" s="1">
        <v>290481982</v>
      </c>
      <c r="D18704" t="s">
        <v>261139</v>
      </c>
      <c r="E18704" t="s">
        <v>263442</v>
      </c>
      <c r="F18704" s="1">
        <v>132</v>
      </c>
      <c r="G18704" s="1" t="s">
        <v>87579</v>
      </c>
      <c r="H18704" s="1" t="s">
        <v>87580</v>
      </c>
      <c r="I18704" s="1" t="s">
        <v>87581</v>
      </c>
    </row>
    <row r="18705" spans="1:9" x14ac:dyDescent="0.2">
      <c r="A18705" s="1" t="s">
        <v>87582</v>
      </c>
      <c r="B18705" s="1" t="s">
        <v>87583</v>
      </c>
      <c r="C18705" s="1">
        <v>291433114</v>
      </c>
      <c r="D18705" t="s">
        <v>263452</v>
      </c>
      <c r="E18705" t="s">
        <v>263481</v>
      </c>
      <c r="F18705" s="1">
        <v>33</v>
      </c>
      <c r="G18705" s="1" t="s">
        <v>87584</v>
      </c>
      <c r="H18705" s="1" t="s">
        <v>87585</v>
      </c>
      <c r="I18705" s="1" t="s">
        <v>87586</v>
      </c>
    </row>
    <row r="18706" spans="1:9" x14ac:dyDescent="0.2">
      <c r="A18706" s="1" t="s">
        <v>87587</v>
      </c>
      <c r="B18706" s="1" t="s">
        <v>87588</v>
      </c>
      <c r="C18706" s="1">
        <v>291417801</v>
      </c>
      <c r="D18706" t="s">
        <v>261139</v>
      </c>
      <c r="E18706" t="s">
        <v>261282</v>
      </c>
      <c r="F18706" s="1">
        <v>286</v>
      </c>
      <c r="G18706" s="1" t="s">
        <v>87589</v>
      </c>
      <c r="H18706" s="1" t="s">
        <v>87590</v>
      </c>
      <c r="I18706" s="1" t="s">
        <v>87591</v>
      </c>
    </row>
    <row r="18707" spans="1:9" x14ac:dyDescent="0.2">
      <c r="A18707" s="1" t="s">
        <v>65665</v>
      </c>
      <c r="B18707" s="1" t="s">
        <v>87592</v>
      </c>
      <c r="C18707" s="1">
        <v>145559045</v>
      </c>
      <c r="D18707" t="s">
        <v>263443</v>
      </c>
      <c r="E18707" t="s">
        <v>263579</v>
      </c>
      <c r="F18707" s="1">
        <v>10</v>
      </c>
      <c r="G18707" s="1" t="s">
        <v>87593</v>
      </c>
      <c r="H18707" s="1" t="s">
        <v>87594</v>
      </c>
      <c r="I18707" s="1" t="s">
        <v>87595</v>
      </c>
    </row>
    <row r="18708" spans="1:9" x14ac:dyDescent="0.2">
      <c r="A18708" s="1" t="s">
        <v>87596</v>
      </c>
      <c r="B18708" s="1" t="s">
        <v>87597</v>
      </c>
      <c r="C18708" s="1">
        <v>291445995</v>
      </c>
      <c r="D18708" t="s">
        <v>261139</v>
      </c>
      <c r="E18708" t="s">
        <v>261274</v>
      </c>
      <c r="F18708" s="1">
        <v>22</v>
      </c>
      <c r="G18708" s="1" t="s">
        <v>87598</v>
      </c>
      <c r="H18708" s="1" t="s">
        <v>87599</v>
      </c>
      <c r="I18708" s="1" t="s">
        <v>87600</v>
      </c>
    </row>
    <row r="18709" spans="1:9" x14ac:dyDescent="0.2">
      <c r="A18709" s="1" t="s">
        <v>87601</v>
      </c>
      <c r="B18709" s="1" t="s">
        <v>87602</v>
      </c>
      <c r="C18709" s="1">
        <v>290483335</v>
      </c>
      <c r="D18709" t="s">
        <v>261240</v>
      </c>
      <c r="E18709" t="s">
        <v>263540</v>
      </c>
      <c r="F18709" s="1">
        <v>16</v>
      </c>
      <c r="G18709" s="1" t="s">
        <v>87603</v>
      </c>
      <c r="H18709" s="1" t="s">
        <v>87604</v>
      </c>
      <c r="I18709" s="1" t="s">
        <v>87605</v>
      </c>
    </row>
    <row r="18710" spans="1:9" x14ac:dyDescent="0.2">
      <c r="A18710" s="1" t="s">
        <v>87606</v>
      </c>
      <c r="B18710" s="1" t="s">
        <v>87607</v>
      </c>
      <c r="C18710" s="1">
        <v>291428305</v>
      </c>
      <c r="D18710" t="s">
        <v>261139</v>
      </c>
      <c r="E18710" t="s">
        <v>261282</v>
      </c>
      <c r="F18710" s="1">
        <v>250</v>
      </c>
      <c r="G18710" s="1" t="s">
        <v>87608</v>
      </c>
      <c r="H18710" s="1" t="s">
        <v>87609</v>
      </c>
      <c r="I18710" s="1" t="s">
        <v>87610</v>
      </c>
    </row>
    <row r="18711" spans="1:9" x14ac:dyDescent="0.2">
      <c r="A18711" s="1" t="s">
        <v>87611</v>
      </c>
      <c r="B18711" s="1" t="s">
        <v>87612</v>
      </c>
      <c r="C18711" s="1">
        <v>290482644</v>
      </c>
      <c r="D18711" t="s">
        <v>263443</v>
      </c>
      <c r="E18711" t="s">
        <v>263623</v>
      </c>
      <c r="F18711" s="1">
        <v>75</v>
      </c>
      <c r="G18711" s="1" t="s">
        <v>87613</v>
      </c>
      <c r="H18711" s="1" t="s">
        <v>87614</v>
      </c>
      <c r="I18711" s="1" t="s">
        <v>87615</v>
      </c>
    </row>
    <row r="18712" spans="1:9" x14ac:dyDescent="0.2">
      <c r="A18712" s="1" t="s">
        <v>87616</v>
      </c>
      <c r="B18712" s="1" t="s">
        <v>87617</v>
      </c>
      <c r="C18712" s="1">
        <v>291418586</v>
      </c>
      <c r="D18712" t="s">
        <v>261139</v>
      </c>
      <c r="E18712" t="s">
        <v>263470</v>
      </c>
      <c r="F18712" s="1">
        <v>7</v>
      </c>
      <c r="G18712" s="1" t="s">
        <v>87618</v>
      </c>
      <c r="H18712" s="1" t="s">
        <v>87619</v>
      </c>
      <c r="I18712" s="1" t="s">
        <v>87620</v>
      </c>
    </row>
    <row r="18713" spans="1:9" x14ac:dyDescent="0.2">
      <c r="A18713" s="1" t="s">
        <v>87621</v>
      </c>
      <c r="B18713" s="1" t="s">
        <v>87622</v>
      </c>
      <c r="C18713" s="1">
        <v>290526795</v>
      </c>
      <c r="D18713" t="s">
        <v>261139</v>
      </c>
      <c r="E18713" t="s">
        <v>261292</v>
      </c>
      <c r="F18713" s="1">
        <v>1</v>
      </c>
      <c r="G18713" s="1" t="s">
        <v>87623</v>
      </c>
      <c r="H18713" s="1" t="s">
        <v>87624</v>
      </c>
      <c r="I18713" s="1" t="s">
        <v>87625</v>
      </c>
    </row>
    <row r="18714" spans="1:9" x14ac:dyDescent="0.2">
      <c r="A18714" s="1" t="s">
        <v>87626</v>
      </c>
      <c r="B18714" s="1" t="s">
        <v>87627</v>
      </c>
      <c r="C18714" s="1">
        <v>285396839</v>
      </c>
      <c r="D18714" t="s">
        <v>261139</v>
      </c>
      <c r="E18714" t="s">
        <v>261274</v>
      </c>
      <c r="F18714" s="1">
        <v>4</v>
      </c>
      <c r="G18714" s="1" t="s">
        <v>87628</v>
      </c>
      <c r="H18714" s="1" t="s">
        <v>87629</v>
      </c>
      <c r="I18714" s="1"/>
    </row>
    <row r="18715" spans="1:9" x14ac:dyDescent="0.2">
      <c r="A18715" s="1" t="s">
        <v>87630</v>
      </c>
      <c r="B18715" s="1" t="s">
        <v>87631</v>
      </c>
      <c r="C18715" s="1">
        <v>291443547</v>
      </c>
      <c r="D18715" t="s">
        <v>261139</v>
      </c>
      <c r="E18715" t="s">
        <v>263468</v>
      </c>
      <c r="F18715" s="1">
        <v>103</v>
      </c>
      <c r="G18715" s="1" t="s">
        <v>87632</v>
      </c>
      <c r="H18715" s="1" t="s">
        <v>87633</v>
      </c>
      <c r="I18715" s="1" t="s">
        <v>87634</v>
      </c>
    </row>
    <row r="18716" spans="1:9" x14ac:dyDescent="0.2">
      <c r="A18716" s="1" t="s">
        <v>87635</v>
      </c>
      <c r="B18716" s="1" t="s">
        <v>87636</v>
      </c>
      <c r="C18716" s="1">
        <v>291427104</v>
      </c>
      <c r="D18716" t="s">
        <v>261139</v>
      </c>
      <c r="E18716" t="s">
        <v>263448</v>
      </c>
      <c r="F18716" s="1">
        <v>30</v>
      </c>
      <c r="G18716" s="1" t="s">
        <v>87637</v>
      </c>
      <c r="H18716" s="1" t="s">
        <v>87638</v>
      </c>
      <c r="I18716" s="1"/>
    </row>
    <row r="18717" spans="1:9" x14ac:dyDescent="0.2">
      <c r="A18717" s="1" t="s">
        <v>87639</v>
      </c>
      <c r="B18717" s="1" t="s">
        <v>87640</v>
      </c>
      <c r="C18717" s="1">
        <v>291415930</v>
      </c>
      <c r="D18717" t="s">
        <v>261139</v>
      </c>
      <c r="E18717" t="s">
        <v>263442</v>
      </c>
      <c r="F18717" s="1">
        <v>102</v>
      </c>
      <c r="G18717" s="1" t="s">
        <v>87641</v>
      </c>
      <c r="H18717" s="1" t="s">
        <v>87642</v>
      </c>
      <c r="I18717" s="1" t="s">
        <v>87643</v>
      </c>
    </row>
    <row r="18718" spans="1:9" x14ac:dyDescent="0.2">
      <c r="A18718" s="1" t="s">
        <v>87644</v>
      </c>
      <c r="B18718" s="1" t="s">
        <v>87645</v>
      </c>
      <c r="C18718" s="1">
        <v>290488761</v>
      </c>
      <c r="D18718" t="s">
        <v>261139</v>
      </c>
      <c r="E18718" t="s">
        <v>261282</v>
      </c>
      <c r="F18718" s="1">
        <v>63</v>
      </c>
      <c r="G18718" s="1" t="s">
        <v>87646</v>
      </c>
      <c r="H18718" s="1" t="s">
        <v>87647</v>
      </c>
      <c r="I18718" s="1" t="s">
        <v>87648</v>
      </c>
    </row>
    <row r="18719" spans="1:9" x14ac:dyDescent="0.2">
      <c r="A18719" s="1" t="s">
        <v>87649</v>
      </c>
      <c r="B18719" s="1" t="s">
        <v>87650</v>
      </c>
      <c r="C18719" s="1">
        <v>290525754</v>
      </c>
      <c r="D18719" t="s">
        <v>261139</v>
      </c>
      <c r="E18719" t="s">
        <v>261292</v>
      </c>
      <c r="F18719" s="1">
        <v>116</v>
      </c>
      <c r="G18719" s="1" t="s">
        <v>87651</v>
      </c>
      <c r="H18719" s="1" t="s">
        <v>87652</v>
      </c>
      <c r="I18719" s="1" t="s">
        <v>87653</v>
      </c>
    </row>
    <row r="18720" spans="1:9" x14ac:dyDescent="0.2">
      <c r="A18720" s="1" t="s">
        <v>87654</v>
      </c>
      <c r="B18720" s="1" t="s">
        <v>87655</v>
      </c>
      <c r="C18720" s="1">
        <v>291419370</v>
      </c>
      <c r="D18720" t="s">
        <v>261139</v>
      </c>
      <c r="E18720" t="s">
        <v>263450</v>
      </c>
      <c r="F18720" s="1">
        <v>41</v>
      </c>
      <c r="G18720" s="1" t="s">
        <v>87656</v>
      </c>
      <c r="H18720" s="1" t="s">
        <v>87657</v>
      </c>
      <c r="I18720" s="1" t="s">
        <v>87658</v>
      </c>
    </row>
    <row r="18721" spans="1:9" x14ac:dyDescent="0.2">
      <c r="A18721" s="1" t="s">
        <v>87659</v>
      </c>
      <c r="B18721" s="1" t="s">
        <v>87660</v>
      </c>
      <c r="C18721" s="1">
        <v>290483158</v>
      </c>
      <c r="D18721" t="s">
        <v>263452</v>
      </c>
      <c r="E18721" t="s">
        <v>263463</v>
      </c>
      <c r="F18721" s="1">
        <v>201</v>
      </c>
      <c r="G18721" s="1" t="s">
        <v>87661</v>
      </c>
      <c r="H18721" s="1" t="s">
        <v>87662</v>
      </c>
      <c r="I18721" s="1"/>
    </row>
    <row r="18722" spans="1:9" x14ac:dyDescent="0.2">
      <c r="A18722" s="1" t="s">
        <v>87663</v>
      </c>
      <c r="B18722" s="1" t="s">
        <v>87664</v>
      </c>
      <c r="C18722" s="1">
        <v>291415113</v>
      </c>
      <c r="D18722" t="s">
        <v>261139</v>
      </c>
      <c r="E18722" t="s">
        <v>263470</v>
      </c>
      <c r="F18722" s="1">
        <v>85</v>
      </c>
      <c r="G18722" s="1" t="s">
        <v>87665</v>
      </c>
      <c r="H18722" s="1" t="s">
        <v>87666</v>
      </c>
      <c r="I18722" s="1" t="s">
        <v>87667</v>
      </c>
    </row>
    <row r="18723" spans="1:9" x14ac:dyDescent="0.2">
      <c r="A18723" s="1" t="s">
        <v>87668</v>
      </c>
      <c r="B18723" s="1" t="s">
        <v>87669</v>
      </c>
      <c r="C18723" s="1">
        <v>290486980</v>
      </c>
      <c r="D18723" t="s">
        <v>261139</v>
      </c>
      <c r="E18723" t="s">
        <v>263467</v>
      </c>
      <c r="F18723" s="1">
        <v>7</v>
      </c>
      <c r="G18723" s="1" t="s">
        <v>87670</v>
      </c>
      <c r="H18723" s="1" t="s">
        <v>87671</v>
      </c>
      <c r="I18723" s="1" t="s">
        <v>87672</v>
      </c>
    </row>
    <row r="18724" spans="1:9" x14ac:dyDescent="0.2">
      <c r="A18724" s="1" t="s">
        <v>87673</v>
      </c>
      <c r="B18724" s="1" t="s">
        <v>87674</v>
      </c>
      <c r="C18724" s="1">
        <v>290481894</v>
      </c>
      <c r="D18724" t="s">
        <v>263624</v>
      </c>
      <c r="E18724" t="s">
        <v>263625</v>
      </c>
      <c r="F18724" s="1">
        <v>71</v>
      </c>
      <c r="G18724" s="1" t="s">
        <v>87675</v>
      </c>
      <c r="H18724" s="1" t="s">
        <v>87676</v>
      </c>
      <c r="I18724" s="1" t="s">
        <v>87677</v>
      </c>
    </row>
    <row r="18725" spans="1:9" x14ac:dyDescent="0.2">
      <c r="A18725" s="1" t="s">
        <v>87678</v>
      </c>
      <c r="B18725" s="1" t="s">
        <v>87679</v>
      </c>
      <c r="C18725" s="1">
        <v>291414197</v>
      </c>
      <c r="D18725" t="s">
        <v>261139</v>
      </c>
      <c r="E18725" t="s">
        <v>263523</v>
      </c>
      <c r="F18725" s="1">
        <v>19</v>
      </c>
      <c r="G18725" s="1" t="s">
        <v>87680</v>
      </c>
      <c r="H18725" s="1" t="s">
        <v>87681</v>
      </c>
      <c r="I18725" s="1" t="s">
        <v>87682</v>
      </c>
    </row>
    <row r="18726" spans="1:9" x14ac:dyDescent="0.2">
      <c r="A18726" s="1" t="s">
        <v>87683</v>
      </c>
      <c r="B18726" s="1" t="s">
        <v>87684</v>
      </c>
      <c r="C18726" s="1">
        <v>290489039</v>
      </c>
      <c r="D18726" t="s">
        <v>261139</v>
      </c>
      <c r="E18726" t="s">
        <v>261274</v>
      </c>
      <c r="F18726" s="1">
        <v>3</v>
      </c>
      <c r="G18726" s="1" t="s">
        <v>87685</v>
      </c>
      <c r="H18726" s="1" t="s">
        <v>87686</v>
      </c>
      <c r="I18726" s="1" t="s">
        <v>87687</v>
      </c>
    </row>
    <row r="18727" spans="1:9" x14ac:dyDescent="0.2">
      <c r="A18727" s="1" t="s">
        <v>87688</v>
      </c>
      <c r="B18727" s="1" t="s">
        <v>87689</v>
      </c>
      <c r="C18727" s="1">
        <v>289792348</v>
      </c>
      <c r="D18727" t="s">
        <v>261139</v>
      </c>
      <c r="E18727" t="s">
        <v>263442</v>
      </c>
      <c r="F18727" s="1">
        <v>1</v>
      </c>
      <c r="G18727" s="1" t="s">
        <v>87690</v>
      </c>
      <c r="H18727" s="1" t="s">
        <v>87691</v>
      </c>
      <c r="I18727" s="1"/>
    </row>
    <row r="18728" spans="1:9" x14ac:dyDescent="0.2">
      <c r="A18728" s="1" t="s">
        <v>87692</v>
      </c>
      <c r="B18728" s="1" t="s">
        <v>87693</v>
      </c>
      <c r="C18728" s="1">
        <v>291419394</v>
      </c>
      <c r="D18728" t="s">
        <v>261139</v>
      </c>
      <c r="E18728" t="s">
        <v>261282</v>
      </c>
      <c r="F18728" s="1">
        <v>2</v>
      </c>
      <c r="G18728" s="1" t="s">
        <v>87694</v>
      </c>
      <c r="H18728" s="1" t="s">
        <v>87695</v>
      </c>
      <c r="I18728" s="1"/>
    </row>
    <row r="18729" spans="1:9" x14ac:dyDescent="0.2">
      <c r="A18729" s="1" t="s">
        <v>87696</v>
      </c>
      <c r="B18729" s="1" t="s">
        <v>87697</v>
      </c>
      <c r="C18729" s="1">
        <v>290521254</v>
      </c>
      <c r="D18729" t="s">
        <v>261139</v>
      </c>
      <c r="E18729" t="s">
        <v>261282</v>
      </c>
      <c r="F18729" s="1">
        <v>21</v>
      </c>
      <c r="G18729" s="1" t="s">
        <v>87698</v>
      </c>
      <c r="H18729" s="1" t="s">
        <v>87699</v>
      </c>
      <c r="I18729" s="1" t="s">
        <v>87700</v>
      </c>
    </row>
    <row r="18730" spans="1:9" x14ac:dyDescent="0.2">
      <c r="A18730" s="1" t="s">
        <v>87701</v>
      </c>
      <c r="B18730" s="1" t="s">
        <v>87702</v>
      </c>
      <c r="C18730" s="1">
        <v>290490310</v>
      </c>
      <c r="D18730" t="s">
        <v>261139</v>
      </c>
      <c r="E18730" t="s">
        <v>261282</v>
      </c>
      <c r="F18730" s="1">
        <v>25</v>
      </c>
      <c r="G18730" s="1" t="s">
        <v>87703</v>
      </c>
      <c r="H18730" s="1" t="s">
        <v>87704</v>
      </c>
      <c r="I18730" s="1" t="s">
        <v>87705</v>
      </c>
    </row>
    <row r="18731" spans="1:9" x14ac:dyDescent="0.2">
      <c r="A18731" s="1" t="s">
        <v>87706</v>
      </c>
      <c r="B18731" s="1" t="s">
        <v>87707</v>
      </c>
      <c r="C18731" s="1">
        <v>291416429</v>
      </c>
      <c r="D18731" t="s">
        <v>261139</v>
      </c>
      <c r="E18731" t="s">
        <v>263470</v>
      </c>
      <c r="F18731" s="1">
        <v>3</v>
      </c>
      <c r="G18731" s="1" t="s">
        <v>87708</v>
      </c>
      <c r="H18731" s="1" t="s">
        <v>87709</v>
      </c>
      <c r="I18731" s="1"/>
    </row>
    <row r="18732" spans="1:9" x14ac:dyDescent="0.2">
      <c r="A18732" s="1" t="s">
        <v>87710</v>
      </c>
      <c r="B18732" s="1" t="s">
        <v>87711</v>
      </c>
      <c r="C18732" s="1">
        <v>290482114</v>
      </c>
      <c r="D18732" t="s">
        <v>261139</v>
      </c>
      <c r="E18732" t="s">
        <v>263470</v>
      </c>
      <c r="F18732" s="1">
        <v>25</v>
      </c>
      <c r="G18732" s="1" t="s">
        <v>87712</v>
      </c>
      <c r="H18732" s="1" t="s">
        <v>87713</v>
      </c>
      <c r="I18732" s="1" t="s">
        <v>87714</v>
      </c>
    </row>
    <row r="18733" spans="1:9" x14ac:dyDescent="0.2">
      <c r="A18733" s="1" t="s">
        <v>87715</v>
      </c>
      <c r="B18733" s="1" t="s">
        <v>87716</v>
      </c>
      <c r="C18733" s="1">
        <v>291429135</v>
      </c>
      <c r="D18733" t="s">
        <v>261139</v>
      </c>
      <c r="E18733" t="s">
        <v>261253</v>
      </c>
      <c r="F18733" s="1">
        <v>4</v>
      </c>
      <c r="G18733" s="1" t="s">
        <v>87717</v>
      </c>
      <c r="H18733" s="1" t="s">
        <v>87718</v>
      </c>
      <c r="I18733" s="1" t="s">
        <v>87719</v>
      </c>
    </row>
    <row r="18734" spans="1:9" x14ac:dyDescent="0.2">
      <c r="A18734" s="1" t="s">
        <v>87720</v>
      </c>
      <c r="B18734" s="1" t="s">
        <v>87721</v>
      </c>
      <c r="C18734" s="1">
        <v>291426025</v>
      </c>
      <c r="D18734" t="s">
        <v>261139</v>
      </c>
      <c r="E18734" t="s">
        <v>263468</v>
      </c>
      <c r="F18734" s="1">
        <v>127</v>
      </c>
      <c r="G18734" s="1" t="s">
        <v>87722</v>
      </c>
      <c r="H18734" s="1" t="s">
        <v>87723</v>
      </c>
      <c r="I18734" s="1" t="s">
        <v>87724</v>
      </c>
    </row>
    <row r="18735" spans="1:9" x14ac:dyDescent="0.2">
      <c r="A18735" s="1" t="s">
        <v>87725</v>
      </c>
      <c r="B18735" s="1" t="s">
        <v>87726</v>
      </c>
      <c r="C18735" s="1">
        <v>291416165</v>
      </c>
      <c r="D18735" t="s">
        <v>261139</v>
      </c>
      <c r="E18735" t="s">
        <v>263442</v>
      </c>
      <c r="F18735" s="1">
        <v>56</v>
      </c>
      <c r="G18735" s="1" t="s">
        <v>87727</v>
      </c>
      <c r="H18735" s="1" t="s">
        <v>87728</v>
      </c>
      <c r="I18735" s="1" t="s">
        <v>87729</v>
      </c>
    </row>
    <row r="18736" spans="1:9" x14ac:dyDescent="0.2">
      <c r="A18736" s="1" t="s">
        <v>87730</v>
      </c>
      <c r="B18736" s="1" t="s">
        <v>87731</v>
      </c>
      <c r="C18736" s="1">
        <v>291417499</v>
      </c>
      <c r="D18736" t="s">
        <v>261139</v>
      </c>
      <c r="E18736" t="s">
        <v>261292</v>
      </c>
      <c r="F18736" s="1">
        <v>24</v>
      </c>
      <c r="G18736" s="1" t="s">
        <v>87732</v>
      </c>
      <c r="H18736" s="1" t="s">
        <v>87733</v>
      </c>
      <c r="I18736" s="1" t="s">
        <v>87734</v>
      </c>
    </row>
    <row r="18737" spans="1:9" x14ac:dyDescent="0.2">
      <c r="A18737" s="1" t="s">
        <v>87735</v>
      </c>
      <c r="B18737" s="1" t="s">
        <v>87736</v>
      </c>
      <c r="C18737" s="1">
        <v>291420841</v>
      </c>
      <c r="D18737" t="s">
        <v>261139</v>
      </c>
      <c r="E18737" t="s">
        <v>263468</v>
      </c>
      <c r="F18737" s="1">
        <v>34</v>
      </c>
      <c r="G18737" s="1" t="s">
        <v>87737</v>
      </c>
      <c r="H18737" s="1" t="s">
        <v>87738</v>
      </c>
      <c r="I18737" s="1"/>
    </row>
    <row r="18738" spans="1:9" x14ac:dyDescent="0.2">
      <c r="A18738" s="1" t="s">
        <v>87739</v>
      </c>
      <c r="B18738" s="1" t="s">
        <v>87740</v>
      </c>
      <c r="C18738" s="1">
        <v>262715063</v>
      </c>
      <c r="D18738" t="s">
        <v>261139</v>
      </c>
      <c r="E18738" t="s">
        <v>263483</v>
      </c>
      <c r="F18738" s="1">
        <v>13</v>
      </c>
      <c r="G18738" s="1" t="s">
        <v>87741</v>
      </c>
      <c r="H18738" s="1"/>
      <c r="I18738" s="1" t="s">
        <v>87742</v>
      </c>
    </row>
    <row r="18739" spans="1:9" x14ac:dyDescent="0.2">
      <c r="A18739" s="1" t="s">
        <v>87743</v>
      </c>
      <c r="B18739" s="1" t="s">
        <v>87744</v>
      </c>
      <c r="C18739" s="1">
        <v>291429711</v>
      </c>
      <c r="D18739" t="s">
        <v>261139</v>
      </c>
      <c r="E18739" t="s">
        <v>263457</v>
      </c>
      <c r="F18739" s="1">
        <v>13</v>
      </c>
      <c r="G18739" s="1" t="s">
        <v>87745</v>
      </c>
      <c r="H18739" s="1" t="s">
        <v>87746</v>
      </c>
      <c r="I18739" s="1" t="s">
        <v>87747</v>
      </c>
    </row>
    <row r="18740" spans="1:9" x14ac:dyDescent="0.2">
      <c r="A18740" s="1" t="s">
        <v>87748</v>
      </c>
      <c r="B18740" s="1" t="s">
        <v>87749</v>
      </c>
      <c r="C18740" s="1">
        <v>291427946</v>
      </c>
      <c r="D18740" t="s">
        <v>261139</v>
      </c>
      <c r="E18740" t="s">
        <v>261148</v>
      </c>
      <c r="F18740" s="1">
        <v>5</v>
      </c>
      <c r="G18740" s="1" t="s">
        <v>87750</v>
      </c>
      <c r="H18740" s="1" t="s">
        <v>87751</v>
      </c>
      <c r="I18740" s="1" t="s">
        <v>87752</v>
      </c>
    </row>
    <row r="18741" spans="1:9" x14ac:dyDescent="0.2">
      <c r="A18741" s="1" t="s">
        <v>87753</v>
      </c>
      <c r="B18741" s="1" t="s">
        <v>87754</v>
      </c>
      <c r="C18741" s="1">
        <v>290483971</v>
      </c>
      <c r="D18741" t="s">
        <v>261139</v>
      </c>
      <c r="E18741" t="s">
        <v>261148</v>
      </c>
      <c r="F18741" s="1">
        <v>24</v>
      </c>
      <c r="G18741" s="1" t="s">
        <v>87755</v>
      </c>
      <c r="H18741" s="1" t="s">
        <v>87756</v>
      </c>
      <c r="I18741" s="1" t="s">
        <v>87757</v>
      </c>
    </row>
    <row r="18742" spans="1:9" x14ac:dyDescent="0.2">
      <c r="A18742" s="1" t="s">
        <v>87758</v>
      </c>
      <c r="B18742" s="1" t="s">
        <v>87759</v>
      </c>
      <c r="C18742" s="1">
        <v>291444017</v>
      </c>
      <c r="D18742" t="s">
        <v>261139</v>
      </c>
      <c r="E18742" t="s">
        <v>261282</v>
      </c>
      <c r="F18742" s="1">
        <v>5</v>
      </c>
      <c r="G18742" s="1" t="s">
        <v>87760</v>
      </c>
      <c r="H18742" s="1" t="s">
        <v>87761</v>
      </c>
      <c r="I18742" s="1" t="s">
        <v>87762</v>
      </c>
    </row>
    <row r="18743" spans="1:9" x14ac:dyDescent="0.2">
      <c r="A18743" s="1" t="s">
        <v>87763</v>
      </c>
      <c r="B18743" s="1" t="s">
        <v>87764</v>
      </c>
      <c r="C18743" s="1">
        <v>290487006</v>
      </c>
      <c r="D18743" t="s">
        <v>261139</v>
      </c>
      <c r="E18743" t="s">
        <v>263459</v>
      </c>
      <c r="F18743" s="1">
        <v>2</v>
      </c>
      <c r="G18743" s="1" t="s">
        <v>87765</v>
      </c>
      <c r="H18743" s="1" t="s">
        <v>87766</v>
      </c>
      <c r="I18743" s="1"/>
    </row>
    <row r="18744" spans="1:9" x14ac:dyDescent="0.2">
      <c r="A18744" s="1" t="s">
        <v>87767</v>
      </c>
      <c r="B18744" s="1" t="s">
        <v>87768</v>
      </c>
      <c r="C18744" s="1">
        <v>291425122</v>
      </c>
      <c r="D18744" t="s">
        <v>261139</v>
      </c>
      <c r="E18744" t="s">
        <v>263458</v>
      </c>
      <c r="F18744" s="1">
        <v>102</v>
      </c>
      <c r="G18744" s="1" t="s">
        <v>87769</v>
      </c>
      <c r="H18744" s="1" t="s">
        <v>87770</v>
      </c>
      <c r="I18744" s="1" t="s">
        <v>87771</v>
      </c>
    </row>
    <row r="18745" spans="1:9" x14ac:dyDescent="0.2">
      <c r="A18745" s="1" t="s">
        <v>87772</v>
      </c>
      <c r="B18745" s="1" t="s">
        <v>87773</v>
      </c>
      <c r="C18745" s="1">
        <v>291428872</v>
      </c>
      <c r="D18745" t="s">
        <v>261139</v>
      </c>
      <c r="E18745" t="s">
        <v>263488</v>
      </c>
      <c r="F18745" s="1">
        <v>13</v>
      </c>
      <c r="G18745" s="1" t="s">
        <v>87774</v>
      </c>
      <c r="H18745" s="1" t="s">
        <v>87775</v>
      </c>
      <c r="I18745" s="1" t="s">
        <v>87776</v>
      </c>
    </row>
    <row r="18746" spans="1:9" x14ac:dyDescent="0.2">
      <c r="A18746" s="1" t="s">
        <v>87777</v>
      </c>
      <c r="B18746" s="1" t="s">
        <v>87778</v>
      </c>
      <c r="C18746" s="1">
        <v>291437436</v>
      </c>
      <c r="D18746" t="s">
        <v>261139</v>
      </c>
      <c r="E18746" t="s">
        <v>263445</v>
      </c>
      <c r="F18746" s="1">
        <v>12</v>
      </c>
      <c r="G18746" s="1" t="s">
        <v>87779</v>
      </c>
      <c r="H18746" s="1" t="s">
        <v>87780</v>
      </c>
      <c r="I18746" s="1" t="s">
        <v>87781</v>
      </c>
    </row>
    <row r="18747" spans="1:9" x14ac:dyDescent="0.2">
      <c r="A18747" s="1" t="s">
        <v>87782</v>
      </c>
      <c r="B18747" s="1" t="s">
        <v>87783</v>
      </c>
      <c r="C18747" s="1">
        <v>290486245</v>
      </c>
      <c r="D18747" t="s">
        <v>261139</v>
      </c>
      <c r="E18747" t="s">
        <v>261148</v>
      </c>
      <c r="F18747" s="1">
        <v>26</v>
      </c>
      <c r="G18747" s="1" t="s">
        <v>87784</v>
      </c>
      <c r="H18747" s="1" t="s">
        <v>87785</v>
      </c>
      <c r="I18747" s="1" t="s">
        <v>87786</v>
      </c>
    </row>
    <row r="18748" spans="1:9" x14ac:dyDescent="0.2">
      <c r="A18748" s="1" t="s">
        <v>87787</v>
      </c>
      <c r="B18748" s="1" t="s">
        <v>87788</v>
      </c>
      <c r="C18748" s="1">
        <v>291414696</v>
      </c>
      <c r="D18748" t="s">
        <v>261139</v>
      </c>
      <c r="E18748" t="s">
        <v>263442</v>
      </c>
      <c r="F18748" s="1">
        <v>15</v>
      </c>
      <c r="G18748" s="1" t="s">
        <v>87789</v>
      </c>
      <c r="H18748" s="1" t="s">
        <v>87790</v>
      </c>
      <c r="I18748" s="1" t="s">
        <v>87791</v>
      </c>
    </row>
    <row r="18749" spans="1:9" x14ac:dyDescent="0.2">
      <c r="A18749" s="1" t="s">
        <v>87792</v>
      </c>
      <c r="B18749" s="1" t="s">
        <v>87793</v>
      </c>
      <c r="C18749" s="1">
        <v>291420376</v>
      </c>
      <c r="D18749" t="s">
        <v>261139</v>
      </c>
      <c r="E18749" t="s">
        <v>263442</v>
      </c>
      <c r="F18749" s="1">
        <v>2</v>
      </c>
      <c r="G18749" s="1" t="s">
        <v>87794</v>
      </c>
      <c r="H18749" s="1" t="s">
        <v>87795</v>
      </c>
      <c r="I18749" s="1" t="s">
        <v>87796</v>
      </c>
    </row>
    <row r="18750" spans="1:9" x14ac:dyDescent="0.2">
      <c r="A18750" s="1" t="s">
        <v>87797</v>
      </c>
      <c r="B18750" s="1" t="s">
        <v>87798</v>
      </c>
      <c r="C18750" s="1">
        <v>124899057</v>
      </c>
      <c r="D18750" t="s">
        <v>261139</v>
      </c>
      <c r="E18750" t="s">
        <v>263442</v>
      </c>
      <c r="F18750" s="1">
        <v>60</v>
      </c>
      <c r="G18750" s="1" t="s">
        <v>87799</v>
      </c>
      <c r="H18750" s="1"/>
      <c r="I18750" s="1" t="s">
        <v>87800</v>
      </c>
    </row>
    <row r="18751" spans="1:9" x14ac:dyDescent="0.2">
      <c r="A18751" s="1" t="s">
        <v>87801</v>
      </c>
      <c r="B18751" s="1" t="s">
        <v>87802</v>
      </c>
      <c r="C18751" s="1">
        <v>291416641</v>
      </c>
      <c r="D18751" t="s">
        <v>261139</v>
      </c>
      <c r="E18751" t="s">
        <v>263470</v>
      </c>
      <c r="F18751" s="1">
        <v>275</v>
      </c>
      <c r="G18751" s="1" t="s">
        <v>87803</v>
      </c>
      <c r="H18751" s="1" t="s">
        <v>87804</v>
      </c>
      <c r="I18751" s="1" t="s">
        <v>87805</v>
      </c>
    </row>
    <row r="18752" spans="1:9" x14ac:dyDescent="0.2">
      <c r="A18752" s="1" t="s">
        <v>87806</v>
      </c>
      <c r="B18752" s="1" t="s">
        <v>87807</v>
      </c>
      <c r="C18752" s="1">
        <v>291432522</v>
      </c>
      <c r="D18752" t="s">
        <v>261139</v>
      </c>
      <c r="E18752" t="s">
        <v>261282</v>
      </c>
      <c r="F18752" s="1">
        <v>80</v>
      </c>
      <c r="G18752" s="1" t="s">
        <v>87808</v>
      </c>
      <c r="H18752" s="1" t="s">
        <v>87809</v>
      </c>
      <c r="I18752" s="1" t="s">
        <v>87810</v>
      </c>
    </row>
    <row r="18753" spans="1:9" x14ac:dyDescent="0.2">
      <c r="A18753" s="1" t="s">
        <v>87811</v>
      </c>
      <c r="B18753" s="1" t="s">
        <v>87812</v>
      </c>
      <c r="C18753" s="1">
        <v>290524947</v>
      </c>
      <c r="D18753" t="s">
        <v>261139</v>
      </c>
      <c r="E18753" t="s">
        <v>261274</v>
      </c>
      <c r="F18753" s="1">
        <v>2</v>
      </c>
      <c r="G18753" s="1" t="s">
        <v>87813</v>
      </c>
      <c r="H18753" s="1" t="s">
        <v>87814</v>
      </c>
      <c r="I18753" s="1"/>
    </row>
    <row r="18754" spans="1:9" x14ac:dyDescent="0.2">
      <c r="A18754" s="1" t="s">
        <v>87815</v>
      </c>
      <c r="B18754" s="1" t="s">
        <v>87816</v>
      </c>
      <c r="C18754" s="1">
        <v>291432912</v>
      </c>
      <c r="D18754" t="s">
        <v>261139</v>
      </c>
      <c r="E18754" t="s">
        <v>263442</v>
      </c>
      <c r="F18754" s="1">
        <v>1</v>
      </c>
      <c r="G18754" s="1" t="s">
        <v>87817</v>
      </c>
      <c r="H18754" s="1" t="s">
        <v>87818</v>
      </c>
      <c r="I18754" s="1" t="s">
        <v>87819</v>
      </c>
    </row>
    <row r="18755" spans="1:9" x14ac:dyDescent="0.2">
      <c r="A18755" s="1" t="s">
        <v>87820</v>
      </c>
      <c r="B18755" s="1" t="s">
        <v>87821</v>
      </c>
      <c r="C18755" s="1">
        <v>290487594</v>
      </c>
      <c r="D18755" t="s">
        <v>261139</v>
      </c>
      <c r="E18755" t="s">
        <v>263442</v>
      </c>
      <c r="F18755" s="1">
        <v>123</v>
      </c>
      <c r="G18755" s="1" t="s">
        <v>87822</v>
      </c>
      <c r="H18755" s="1" t="s">
        <v>87823</v>
      </c>
      <c r="I18755" s="1" t="s">
        <v>87824</v>
      </c>
    </row>
    <row r="18756" spans="1:9" x14ac:dyDescent="0.2">
      <c r="A18756" s="1" t="s">
        <v>87825</v>
      </c>
      <c r="B18756" s="1" t="s">
        <v>87826</v>
      </c>
      <c r="C18756" s="1">
        <v>283119374</v>
      </c>
      <c r="D18756" t="s">
        <v>261139</v>
      </c>
      <c r="E18756" t="s">
        <v>263442</v>
      </c>
      <c r="F18756" s="1">
        <v>1925</v>
      </c>
      <c r="G18756" s="1" t="s">
        <v>87827</v>
      </c>
      <c r="H18756" s="1" t="s">
        <v>87828</v>
      </c>
      <c r="I18756" s="1" t="s">
        <v>87829</v>
      </c>
    </row>
    <row r="18757" spans="1:9" x14ac:dyDescent="0.2">
      <c r="A18757" s="1" t="s">
        <v>87830</v>
      </c>
      <c r="B18757" s="1" t="s">
        <v>87831</v>
      </c>
      <c r="C18757" s="1">
        <v>290483363</v>
      </c>
      <c r="D18757" t="s">
        <v>261139</v>
      </c>
      <c r="E18757" t="s">
        <v>261282</v>
      </c>
      <c r="F18757" s="1">
        <v>7</v>
      </c>
      <c r="G18757" s="1" t="s">
        <v>87832</v>
      </c>
      <c r="H18757" s="1" t="s">
        <v>87833</v>
      </c>
      <c r="I18757" s="1" t="s">
        <v>87834</v>
      </c>
    </row>
    <row r="18758" spans="1:9" x14ac:dyDescent="0.2">
      <c r="A18758" s="1" t="s">
        <v>87835</v>
      </c>
      <c r="B18758" s="1" t="s">
        <v>87836</v>
      </c>
      <c r="C18758" s="1">
        <v>290526432</v>
      </c>
      <c r="D18758" t="s">
        <v>261139</v>
      </c>
      <c r="E18758" t="s">
        <v>263454</v>
      </c>
      <c r="F18758" s="1">
        <v>26</v>
      </c>
      <c r="G18758" s="1" t="s">
        <v>87837</v>
      </c>
      <c r="H18758" s="1" t="s">
        <v>87838</v>
      </c>
      <c r="I18758" s="1"/>
    </row>
    <row r="18759" spans="1:9" x14ac:dyDescent="0.2">
      <c r="A18759" s="1" t="s">
        <v>87839</v>
      </c>
      <c r="B18759" s="1" t="s">
        <v>87840</v>
      </c>
      <c r="C18759" s="1">
        <v>291428561</v>
      </c>
      <c r="D18759" t="s">
        <v>261139</v>
      </c>
      <c r="E18759" t="s">
        <v>263455</v>
      </c>
      <c r="F18759" s="1">
        <v>6</v>
      </c>
      <c r="G18759" s="1" t="s">
        <v>87841</v>
      </c>
      <c r="H18759" s="1" t="s">
        <v>87842</v>
      </c>
      <c r="I18759" s="1" t="s">
        <v>87843</v>
      </c>
    </row>
    <row r="18760" spans="1:9" x14ac:dyDescent="0.2">
      <c r="A18760" s="1" t="s">
        <v>87844</v>
      </c>
      <c r="B18760" s="1" t="s">
        <v>87845</v>
      </c>
      <c r="C18760" s="1">
        <v>290491525</v>
      </c>
      <c r="D18760" t="s">
        <v>261139</v>
      </c>
      <c r="E18760" t="s">
        <v>263448</v>
      </c>
      <c r="F18760" s="1">
        <v>74</v>
      </c>
      <c r="G18760" s="1" t="s">
        <v>87846</v>
      </c>
      <c r="H18760" s="1" t="s">
        <v>87847</v>
      </c>
      <c r="I18760" s="1" t="s">
        <v>87848</v>
      </c>
    </row>
    <row r="18761" spans="1:9" x14ac:dyDescent="0.2">
      <c r="A18761" s="1" t="s">
        <v>87849</v>
      </c>
      <c r="B18761" s="1" t="s">
        <v>87850</v>
      </c>
      <c r="C18761" s="1">
        <v>291431938</v>
      </c>
      <c r="D18761" t="s">
        <v>261139</v>
      </c>
      <c r="E18761" t="s">
        <v>263505</v>
      </c>
      <c r="F18761" s="1">
        <v>13</v>
      </c>
      <c r="G18761" s="1" t="s">
        <v>87851</v>
      </c>
      <c r="H18761" s="1" t="s">
        <v>87852</v>
      </c>
      <c r="I18761" s="1" t="s">
        <v>87853</v>
      </c>
    </row>
    <row r="18762" spans="1:9" x14ac:dyDescent="0.2">
      <c r="A18762" s="1" t="s">
        <v>87854</v>
      </c>
      <c r="B18762" s="1" t="s">
        <v>87855</v>
      </c>
      <c r="C18762" s="1">
        <v>290492027</v>
      </c>
      <c r="D18762" t="s">
        <v>261139</v>
      </c>
      <c r="E18762" t="s">
        <v>263459</v>
      </c>
      <c r="F18762" s="1">
        <v>13</v>
      </c>
      <c r="G18762" s="1" t="s">
        <v>87856</v>
      </c>
      <c r="H18762" s="1" t="s">
        <v>87857</v>
      </c>
      <c r="I18762" s="1"/>
    </row>
    <row r="18763" spans="1:9" x14ac:dyDescent="0.2">
      <c r="A18763" s="1" t="s">
        <v>87858</v>
      </c>
      <c r="B18763" s="1" t="s">
        <v>87859</v>
      </c>
      <c r="C18763" s="1">
        <v>291415839</v>
      </c>
      <c r="D18763" t="s">
        <v>261139</v>
      </c>
      <c r="E18763" t="s">
        <v>263457</v>
      </c>
      <c r="F18763" s="1">
        <v>65</v>
      </c>
      <c r="G18763" s="1" t="s">
        <v>87860</v>
      </c>
      <c r="H18763" s="1" t="s">
        <v>87861</v>
      </c>
      <c r="I18763" s="1" t="s">
        <v>87862</v>
      </c>
    </row>
    <row r="18764" spans="1:9" x14ac:dyDescent="0.2">
      <c r="A18764" s="1" t="s">
        <v>87863</v>
      </c>
      <c r="B18764" s="1" t="s">
        <v>87864</v>
      </c>
      <c r="C18764" s="1">
        <v>291424452</v>
      </c>
      <c r="D18764" t="s">
        <v>261139</v>
      </c>
      <c r="E18764" t="s">
        <v>261282</v>
      </c>
      <c r="F18764" s="1">
        <v>2</v>
      </c>
      <c r="G18764" s="1" t="s">
        <v>87865</v>
      </c>
      <c r="H18764" s="1" t="s">
        <v>87866</v>
      </c>
      <c r="I18764" s="1" t="s">
        <v>87867</v>
      </c>
    </row>
    <row r="18765" spans="1:9" x14ac:dyDescent="0.2">
      <c r="A18765" s="1" t="s">
        <v>87868</v>
      </c>
      <c r="B18765" s="1" t="s">
        <v>87869</v>
      </c>
      <c r="C18765" s="1">
        <v>291424526</v>
      </c>
      <c r="D18765" t="s">
        <v>261139</v>
      </c>
      <c r="E18765" t="s">
        <v>263442</v>
      </c>
      <c r="F18765" s="1">
        <v>7</v>
      </c>
      <c r="G18765" s="1" t="s">
        <v>87870</v>
      </c>
      <c r="H18765" s="1" t="s">
        <v>87871</v>
      </c>
      <c r="I18765" s="1"/>
    </row>
    <row r="18766" spans="1:9" x14ac:dyDescent="0.2">
      <c r="A18766" s="1" t="s">
        <v>87872</v>
      </c>
      <c r="B18766" s="1" t="s">
        <v>87873</v>
      </c>
      <c r="C18766" s="1">
        <v>290482638</v>
      </c>
      <c r="D18766" t="s">
        <v>261139</v>
      </c>
      <c r="E18766" t="s">
        <v>263499</v>
      </c>
      <c r="F18766" s="1">
        <v>2</v>
      </c>
      <c r="G18766" s="1" t="s">
        <v>87874</v>
      </c>
      <c r="H18766" s="1" t="s">
        <v>87875</v>
      </c>
      <c r="I18766" s="1" t="s">
        <v>87876</v>
      </c>
    </row>
    <row r="18767" spans="1:9" x14ac:dyDescent="0.2">
      <c r="A18767" s="1" t="s">
        <v>87877</v>
      </c>
      <c r="B18767" s="1" t="s">
        <v>87878</v>
      </c>
      <c r="C18767" s="1">
        <v>291438528</v>
      </c>
      <c r="D18767" t="s">
        <v>261139</v>
      </c>
      <c r="E18767" t="s">
        <v>263442</v>
      </c>
      <c r="F18767" s="1">
        <v>15</v>
      </c>
      <c r="G18767" s="1" t="s">
        <v>87879</v>
      </c>
      <c r="H18767" s="1" t="s">
        <v>87880</v>
      </c>
      <c r="I18767" s="1" t="s">
        <v>87881</v>
      </c>
    </row>
    <row r="18768" spans="1:9" x14ac:dyDescent="0.2">
      <c r="A18768" s="1" t="s">
        <v>87882</v>
      </c>
      <c r="B18768" s="1" t="s">
        <v>87883</v>
      </c>
      <c r="C18768" s="1">
        <v>290484444</v>
      </c>
      <c r="D18768" t="s">
        <v>263452</v>
      </c>
      <c r="E18768" t="s">
        <v>263603</v>
      </c>
      <c r="F18768" s="1">
        <v>8</v>
      </c>
      <c r="G18768" s="1" t="s">
        <v>87884</v>
      </c>
      <c r="H18768" s="1" t="s">
        <v>87885</v>
      </c>
      <c r="I18768" s="1"/>
    </row>
    <row r="18769" spans="1:9" x14ac:dyDescent="0.2">
      <c r="A18769" s="1" t="s">
        <v>87886</v>
      </c>
      <c r="B18769" s="1" t="s">
        <v>87887</v>
      </c>
      <c r="C18769" s="1">
        <v>291424784</v>
      </c>
      <c r="D18769" t="s">
        <v>261139</v>
      </c>
      <c r="E18769" t="s">
        <v>263442</v>
      </c>
      <c r="F18769" s="1">
        <v>28</v>
      </c>
      <c r="G18769" s="1" t="s">
        <v>87888</v>
      </c>
      <c r="H18769" s="1" t="s">
        <v>87889</v>
      </c>
      <c r="I18769" s="1" t="s">
        <v>87890</v>
      </c>
    </row>
    <row r="18770" spans="1:9" x14ac:dyDescent="0.2">
      <c r="A18770" s="1" t="s">
        <v>87891</v>
      </c>
      <c r="B18770" s="1" t="s">
        <v>87892</v>
      </c>
      <c r="C18770" s="1">
        <v>291416432</v>
      </c>
      <c r="D18770" t="s">
        <v>263443</v>
      </c>
      <c r="E18770" t="s">
        <v>263626</v>
      </c>
      <c r="F18770" s="1">
        <v>3</v>
      </c>
      <c r="G18770" s="1" t="s">
        <v>87893</v>
      </c>
      <c r="H18770" s="1" t="s">
        <v>87894</v>
      </c>
      <c r="I18770" s="1" t="s">
        <v>87895</v>
      </c>
    </row>
    <row r="18771" spans="1:9" x14ac:dyDescent="0.2">
      <c r="A18771" s="1" t="s">
        <v>87896</v>
      </c>
      <c r="B18771" s="1" t="s">
        <v>87897</v>
      </c>
      <c r="C18771" s="1">
        <v>290487499</v>
      </c>
      <c r="D18771" t="s">
        <v>261139</v>
      </c>
      <c r="E18771" t="s">
        <v>263466</v>
      </c>
      <c r="F18771" s="1">
        <v>40</v>
      </c>
      <c r="G18771" s="1" t="s">
        <v>87898</v>
      </c>
      <c r="H18771" s="1" t="s">
        <v>87899</v>
      </c>
      <c r="I18771" s="1" t="s">
        <v>87900</v>
      </c>
    </row>
    <row r="18772" spans="1:9" x14ac:dyDescent="0.2">
      <c r="A18772" s="1" t="s">
        <v>87901</v>
      </c>
      <c r="B18772" s="1" t="s">
        <v>87902</v>
      </c>
      <c r="C18772" s="1">
        <v>290526721</v>
      </c>
      <c r="D18772" t="s">
        <v>261139</v>
      </c>
      <c r="E18772" t="s">
        <v>263444</v>
      </c>
      <c r="F18772" s="1">
        <v>8</v>
      </c>
      <c r="G18772" s="1" t="s">
        <v>87903</v>
      </c>
      <c r="H18772" s="1" t="s">
        <v>87904</v>
      </c>
      <c r="I18772" s="1" t="s">
        <v>87905</v>
      </c>
    </row>
    <row r="18773" spans="1:9" x14ac:dyDescent="0.2">
      <c r="A18773" s="1" t="s">
        <v>87906</v>
      </c>
      <c r="B18773" s="1" t="s">
        <v>87907</v>
      </c>
      <c r="C18773" s="1">
        <v>291417385</v>
      </c>
      <c r="D18773" t="s">
        <v>261139</v>
      </c>
      <c r="E18773" t="s">
        <v>261282</v>
      </c>
      <c r="F18773" s="1">
        <v>20</v>
      </c>
      <c r="G18773" s="1" t="s">
        <v>87908</v>
      </c>
      <c r="H18773" s="1" t="s">
        <v>87909</v>
      </c>
      <c r="I18773" s="1" t="s">
        <v>87910</v>
      </c>
    </row>
    <row r="18774" spans="1:9" x14ac:dyDescent="0.2">
      <c r="A18774" s="1" t="s">
        <v>87911</v>
      </c>
      <c r="B18774" s="1" t="s">
        <v>87912</v>
      </c>
      <c r="C18774" s="1">
        <v>291428608</v>
      </c>
      <c r="D18774" t="s">
        <v>261139</v>
      </c>
      <c r="E18774" t="s">
        <v>263450</v>
      </c>
      <c r="F18774" s="1">
        <v>1</v>
      </c>
      <c r="G18774" s="1" t="s">
        <v>87913</v>
      </c>
      <c r="H18774" s="1" t="s">
        <v>87914</v>
      </c>
      <c r="I18774" s="1" t="s">
        <v>87915</v>
      </c>
    </row>
    <row r="18775" spans="1:9" x14ac:dyDescent="0.2">
      <c r="A18775" s="1" t="s">
        <v>87916</v>
      </c>
      <c r="B18775" s="1" t="s">
        <v>87917</v>
      </c>
      <c r="C18775" s="1">
        <v>290523112</v>
      </c>
      <c r="D18775" t="s">
        <v>261139</v>
      </c>
      <c r="E18775" t="s">
        <v>261274</v>
      </c>
      <c r="F18775" s="1">
        <v>3</v>
      </c>
      <c r="G18775" s="1" t="s">
        <v>87918</v>
      </c>
      <c r="H18775" s="1" t="s">
        <v>87919</v>
      </c>
      <c r="I18775" s="1" t="s">
        <v>87920</v>
      </c>
    </row>
    <row r="18776" spans="1:9" x14ac:dyDescent="0.2">
      <c r="A18776" s="1" t="s">
        <v>87921</v>
      </c>
      <c r="B18776" s="1" t="s">
        <v>87922</v>
      </c>
      <c r="C18776" s="1">
        <v>291417984</v>
      </c>
      <c r="D18776" t="s">
        <v>261139</v>
      </c>
      <c r="E18776" t="s">
        <v>261274</v>
      </c>
      <c r="F18776" s="1">
        <v>27</v>
      </c>
      <c r="G18776" s="1" t="s">
        <v>87923</v>
      </c>
      <c r="H18776" s="1" t="s">
        <v>87924</v>
      </c>
      <c r="I18776" s="1" t="s">
        <v>87925</v>
      </c>
    </row>
    <row r="18777" spans="1:9" x14ac:dyDescent="0.2">
      <c r="A18777" s="1" t="s">
        <v>87926</v>
      </c>
      <c r="B18777" s="1" t="s">
        <v>87927</v>
      </c>
      <c r="C18777" s="1">
        <v>291416961</v>
      </c>
      <c r="D18777" t="s">
        <v>261139</v>
      </c>
      <c r="E18777" t="s">
        <v>261274</v>
      </c>
      <c r="F18777" s="1">
        <v>27</v>
      </c>
      <c r="G18777" s="1" t="s">
        <v>87928</v>
      </c>
      <c r="H18777" s="1" t="s">
        <v>87929</v>
      </c>
      <c r="I18777" s="1"/>
    </row>
    <row r="18778" spans="1:9" x14ac:dyDescent="0.2">
      <c r="A18778" s="1" t="s">
        <v>87930</v>
      </c>
      <c r="B18778" s="1" t="s">
        <v>87931</v>
      </c>
      <c r="C18778" s="1">
        <v>291433200</v>
      </c>
      <c r="D18778" t="s">
        <v>261139</v>
      </c>
      <c r="E18778" t="s">
        <v>261282</v>
      </c>
      <c r="F18778" s="1">
        <v>2</v>
      </c>
      <c r="G18778" s="1" t="s">
        <v>87932</v>
      </c>
      <c r="H18778" s="1" t="s">
        <v>87933</v>
      </c>
      <c r="I18778" s="1" t="s">
        <v>87934</v>
      </c>
    </row>
    <row r="18779" spans="1:9" x14ac:dyDescent="0.2">
      <c r="A18779" s="1" t="s">
        <v>87935</v>
      </c>
      <c r="B18779" s="1" t="s">
        <v>87936</v>
      </c>
      <c r="C18779" s="1">
        <v>282327289</v>
      </c>
      <c r="D18779" t="s">
        <v>261139</v>
      </c>
      <c r="E18779" t="s">
        <v>263541</v>
      </c>
      <c r="F18779" s="1">
        <v>13</v>
      </c>
      <c r="G18779" s="1" t="s">
        <v>87937</v>
      </c>
      <c r="H18779" s="1"/>
      <c r="I18779" s="1"/>
    </row>
    <row r="18780" spans="1:9" x14ac:dyDescent="0.2">
      <c r="A18780" s="1" t="s">
        <v>87938</v>
      </c>
      <c r="B18780" s="1" t="s">
        <v>87939</v>
      </c>
      <c r="C18780" s="1">
        <v>290491583</v>
      </c>
      <c r="D18780" t="s">
        <v>263452</v>
      </c>
      <c r="E18780" t="s">
        <v>263481</v>
      </c>
      <c r="F18780" s="1">
        <v>7</v>
      </c>
      <c r="G18780" s="1" t="s">
        <v>87940</v>
      </c>
      <c r="H18780" s="1" t="s">
        <v>87941</v>
      </c>
      <c r="I18780" s="1" t="s">
        <v>87942</v>
      </c>
    </row>
    <row r="18781" spans="1:9" x14ac:dyDescent="0.2">
      <c r="A18781" s="1" t="s">
        <v>87943</v>
      </c>
      <c r="B18781" s="1" t="s">
        <v>87944</v>
      </c>
      <c r="C18781" s="1">
        <v>290483861</v>
      </c>
      <c r="D18781" t="s">
        <v>261139</v>
      </c>
      <c r="E18781" t="s">
        <v>261274</v>
      </c>
      <c r="F18781" s="1">
        <v>187</v>
      </c>
      <c r="G18781" s="1" t="s">
        <v>87945</v>
      </c>
      <c r="H18781" s="1" t="s">
        <v>87946</v>
      </c>
      <c r="I18781" s="1" t="s">
        <v>87947</v>
      </c>
    </row>
    <row r="18782" spans="1:9" x14ac:dyDescent="0.2">
      <c r="A18782" s="1" t="s">
        <v>87949</v>
      </c>
      <c r="B18782" s="1" t="s">
        <v>87950</v>
      </c>
      <c r="C18782" s="1">
        <v>290485630</v>
      </c>
      <c r="D18782" t="s">
        <v>261139</v>
      </c>
      <c r="E18782" t="s">
        <v>261282</v>
      </c>
      <c r="F18782" s="1">
        <v>1</v>
      </c>
      <c r="G18782" s="1" t="s">
        <v>87951</v>
      </c>
      <c r="H18782" s="1" t="s">
        <v>87952</v>
      </c>
      <c r="I18782" s="1"/>
    </row>
    <row r="18783" spans="1:9" x14ac:dyDescent="0.2">
      <c r="A18783" s="1" t="s">
        <v>87953</v>
      </c>
      <c r="B18783" s="1" t="s">
        <v>87954</v>
      </c>
      <c r="C18783" s="1">
        <v>290485888</v>
      </c>
      <c r="D18783" t="s">
        <v>261139</v>
      </c>
      <c r="E18783" t="s">
        <v>261148</v>
      </c>
      <c r="F18783" s="1">
        <v>14</v>
      </c>
      <c r="G18783" s="1" t="s">
        <v>87955</v>
      </c>
      <c r="H18783" s="1" t="s">
        <v>87956</v>
      </c>
      <c r="I18783" s="1" t="s">
        <v>87957</v>
      </c>
    </row>
    <row r="18784" spans="1:9" x14ac:dyDescent="0.2">
      <c r="A18784" s="1" t="s">
        <v>87958</v>
      </c>
      <c r="B18784" s="1" t="s">
        <v>87959</v>
      </c>
      <c r="C18784" s="1">
        <v>291417797</v>
      </c>
      <c r="D18784" t="s">
        <v>261139</v>
      </c>
      <c r="E18784" t="s">
        <v>261282</v>
      </c>
      <c r="F18784" s="1">
        <v>9</v>
      </c>
      <c r="G18784" s="1" t="s">
        <v>87960</v>
      </c>
      <c r="H18784" s="1" t="s">
        <v>87961</v>
      </c>
      <c r="I18784" s="1" t="s">
        <v>87962</v>
      </c>
    </row>
    <row r="18785" spans="1:9" x14ac:dyDescent="0.2">
      <c r="A18785" s="1" t="s">
        <v>87963</v>
      </c>
      <c r="B18785" s="1" t="s">
        <v>87964</v>
      </c>
      <c r="C18785" s="1">
        <v>291415236</v>
      </c>
      <c r="D18785" t="s">
        <v>261139</v>
      </c>
      <c r="E18785" t="s">
        <v>261274</v>
      </c>
      <c r="F18785" s="1">
        <v>16</v>
      </c>
      <c r="G18785" s="1" t="s">
        <v>87965</v>
      </c>
      <c r="H18785" s="1" t="s">
        <v>87966</v>
      </c>
      <c r="I18785" s="1" t="s">
        <v>87967</v>
      </c>
    </row>
    <row r="18786" spans="1:9" x14ac:dyDescent="0.2">
      <c r="A18786" s="1" t="s">
        <v>87968</v>
      </c>
      <c r="B18786" s="1" t="s">
        <v>87969</v>
      </c>
      <c r="C18786" s="1">
        <v>291417907</v>
      </c>
      <c r="D18786" t="s">
        <v>261139</v>
      </c>
      <c r="E18786" t="s">
        <v>263442</v>
      </c>
      <c r="F18786" s="1">
        <v>9</v>
      </c>
      <c r="G18786" s="1" t="s">
        <v>87970</v>
      </c>
      <c r="H18786" s="1" t="s">
        <v>87971</v>
      </c>
      <c r="I18786" s="1"/>
    </row>
    <row r="18787" spans="1:9" x14ac:dyDescent="0.2">
      <c r="A18787" s="1" t="s">
        <v>87972</v>
      </c>
      <c r="B18787" s="1" t="s">
        <v>87973</v>
      </c>
      <c r="C18787" s="1">
        <v>289792359</v>
      </c>
      <c r="D18787" t="s">
        <v>261139</v>
      </c>
      <c r="E18787" t="s">
        <v>261292</v>
      </c>
      <c r="F18787" s="1">
        <v>1</v>
      </c>
      <c r="G18787" s="1" t="s">
        <v>87974</v>
      </c>
      <c r="H18787" s="1" t="s">
        <v>87975</v>
      </c>
      <c r="I18787" s="1"/>
    </row>
    <row r="18788" spans="1:9" x14ac:dyDescent="0.2">
      <c r="A18788" s="1" t="s">
        <v>87976</v>
      </c>
      <c r="B18788" s="1" t="s">
        <v>87977</v>
      </c>
      <c r="C18788" s="1">
        <v>290485795</v>
      </c>
      <c r="D18788" t="s">
        <v>261139</v>
      </c>
      <c r="E18788" t="s">
        <v>263442</v>
      </c>
      <c r="F18788" s="1">
        <v>7</v>
      </c>
      <c r="G18788" s="1" t="s">
        <v>87978</v>
      </c>
      <c r="H18788" s="1" t="s">
        <v>87979</v>
      </c>
      <c r="I18788" s="1" t="s">
        <v>87980</v>
      </c>
    </row>
    <row r="18789" spans="1:9" x14ac:dyDescent="0.2">
      <c r="A18789" s="1" t="s">
        <v>87981</v>
      </c>
      <c r="B18789" s="1" t="s">
        <v>87982</v>
      </c>
      <c r="C18789" s="1">
        <v>290523205</v>
      </c>
      <c r="D18789" t="s">
        <v>261139</v>
      </c>
      <c r="E18789" t="s">
        <v>261282</v>
      </c>
      <c r="F18789" s="1">
        <v>41</v>
      </c>
      <c r="G18789" s="1" t="s">
        <v>87983</v>
      </c>
      <c r="H18789" s="1" t="s">
        <v>87984</v>
      </c>
      <c r="I18789" s="1" t="s">
        <v>87985</v>
      </c>
    </row>
    <row r="18790" spans="1:9" x14ac:dyDescent="0.2">
      <c r="A18790" s="1" t="s">
        <v>87986</v>
      </c>
      <c r="B18790" s="1" t="s">
        <v>87987</v>
      </c>
      <c r="C18790" s="1">
        <v>290485525</v>
      </c>
      <c r="D18790" t="s">
        <v>261139</v>
      </c>
      <c r="E18790" t="s">
        <v>261274</v>
      </c>
      <c r="F18790" s="1">
        <v>86</v>
      </c>
      <c r="G18790" s="1" t="s">
        <v>87988</v>
      </c>
      <c r="H18790" s="1" t="s">
        <v>87989</v>
      </c>
      <c r="I18790" s="1" t="s">
        <v>87990</v>
      </c>
    </row>
    <row r="18791" spans="1:9" x14ac:dyDescent="0.2">
      <c r="A18791" s="1" t="s">
        <v>87991</v>
      </c>
      <c r="B18791" s="1" t="s">
        <v>87992</v>
      </c>
      <c r="C18791" s="1">
        <v>291416658</v>
      </c>
      <c r="D18791" t="s">
        <v>261139</v>
      </c>
      <c r="E18791" t="s">
        <v>261148</v>
      </c>
      <c r="F18791" s="1">
        <v>3</v>
      </c>
      <c r="G18791" s="1" t="s">
        <v>87993</v>
      </c>
      <c r="H18791" s="1" t="s">
        <v>87994</v>
      </c>
      <c r="I18791" s="1"/>
    </row>
    <row r="18792" spans="1:9" x14ac:dyDescent="0.2">
      <c r="A18792" s="1" t="s">
        <v>87995</v>
      </c>
      <c r="B18792" s="1" t="s">
        <v>87996</v>
      </c>
      <c r="C18792" s="1">
        <v>291420225</v>
      </c>
      <c r="D18792" t="s">
        <v>261139</v>
      </c>
      <c r="E18792" t="s">
        <v>263460</v>
      </c>
      <c r="F18792" s="1">
        <v>16</v>
      </c>
      <c r="G18792" s="1" t="s">
        <v>87997</v>
      </c>
      <c r="H18792" s="1" t="s">
        <v>87998</v>
      </c>
      <c r="I18792" s="1" t="s">
        <v>87999</v>
      </c>
    </row>
    <row r="18793" spans="1:9" x14ac:dyDescent="0.2">
      <c r="A18793" s="1" t="s">
        <v>88000</v>
      </c>
      <c r="B18793" s="1" t="s">
        <v>88001</v>
      </c>
      <c r="C18793" s="1">
        <v>290487511</v>
      </c>
      <c r="D18793" t="s">
        <v>261139</v>
      </c>
      <c r="E18793" t="s">
        <v>263468</v>
      </c>
      <c r="F18793" s="1">
        <v>2</v>
      </c>
      <c r="G18793" s="1" t="s">
        <v>88002</v>
      </c>
      <c r="H18793" s="1" t="s">
        <v>88003</v>
      </c>
      <c r="I18793" s="1" t="s">
        <v>88004</v>
      </c>
    </row>
    <row r="18794" spans="1:9" x14ac:dyDescent="0.2">
      <c r="A18794" s="1" t="s">
        <v>88005</v>
      </c>
      <c r="B18794" s="1" t="s">
        <v>88006</v>
      </c>
      <c r="C18794" s="1">
        <v>290521192</v>
      </c>
      <c r="D18794" t="s">
        <v>261139</v>
      </c>
      <c r="E18794" t="s">
        <v>261148</v>
      </c>
      <c r="F18794" s="1">
        <v>4</v>
      </c>
      <c r="G18794" s="1" t="s">
        <v>88007</v>
      </c>
      <c r="H18794" s="1" t="s">
        <v>88008</v>
      </c>
      <c r="I18794" s="1" t="s">
        <v>88009</v>
      </c>
    </row>
    <row r="18795" spans="1:9" x14ac:dyDescent="0.2">
      <c r="A18795" s="1" t="s">
        <v>88010</v>
      </c>
      <c r="B18795" s="1" t="s">
        <v>88011</v>
      </c>
      <c r="C18795" s="1">
        <v>290522508</v>
      </c>
      <c r="D18795" t="s">
        <v>261139</v>
      </c>
      <c r="E18795" t="s">
        <v>263557</v>
      </c>
      <c r="F18795" s="1">
        <v>109</v>
      </c>
      <c r="G18795" s="1" t="s">
        <v>88012</v>
      </c>
      <c r="H18795" s="1" t="s">
        <v>88013</v>
      </c>
      <c r="I18795" s="1"/>
    </row>
    <row r="18796" spans="1:9" x14ac:dyDescent="0.2">
      <c r="A18796" s="1" t="s">
        <v>88014</v>
      </c>
      <c r="B18796" s="1" t="s">
        <v>88015</v>
      </c>
      <c r="C18796" s="1">
        <v>291425235</v>
      </c>
      <c r="D18796" t="s">
        <v>261139</v>
      </c>
      <c r="E18796" t="s">
        <v>263458</v>
      </c>
      <c r="F18796" s="1">
        <v>1</v>
      </c>
      <c r="G18796" s="1" t="s">
        <v>88016</v>
      </c>
      <c r="H18796" s="1" t="s">
        <v>88017</v>
      </c>
      <c r="I18796" s="1" t="s">
        <v>88018</v>
      </c>
    </row>
    <row r="18797" spans="1:9" x14ac:dyDescent="0.2">
      <c r="A18797" s="1" t="s">
        <v>88019</v>
      </c>
      <c r="B18797" s="1" t="s">
        <v>88020</v>
      </c>
      <c r="C18797" s="1">
        <v>290481516</v>
      </c>
      <c r="D18797" t="s">
        <v>261139</v>
      </c>
      <c r="E18797" t="s">
        <v>263468</v>
      </c>
      <c r="F18797" s="1">
        <v>89</v>
      </c>
      <c r="G18797" s="1" t="s">
        <v>88021</v>
      </c>
      <c r="H18797" s="1" t="s">
        <v>88022</v>
      </c>
      <c r="I18797" s="1" t="s">
        <v>88023</v>
      </c>
    </row>
    <row r="18798" spans="1:9" x14ac:dyDescent="0.2">
      <c r="A18798" s="1" t="s">
        <v>88024</v>
      </c>
      <c r="B18798" s="1" t="s">
        <v>88025</v>
      </c>
      <c r="C18798" s="1">
        <v>291440394</v>
      </c>
      <c r="D18798" t="s">
        <v>263452</v>
      </c>
      <c r="E18798" t="s">
        <v>263627</v>
      </c>
      <c r="F18798" s="1">
        <v>22</v>
      </c>
      <c r="G18798" s="1" t="s">
        <v>88026</v>
      </c>
      <c r="H18798" s="1" t="s">
        <v>88027</v>
      </c>
      <c r="I18798" s="1" t="s">
        <v>88028</v>
      </c>
    </row>
    <row r="18799" spans="1:9" x14ac:dyDescent="0.2">
      <c r="A18799" s="1" t="s">
        <v>88029</v>
      </c>
      <c r="B18799" s="1" t="s">
        <v>88030</v>
      </c>
      <c r="C18799" s="1">
        <v>291445638</v>
      </c>
      <c r="D18799" t="s">
        <v>261139</v>
      </c>
      <c r="E18799" t="s">
        <v>263504</v>
      </c>
      <c r="F18799" s="1">
        <v>110</v>
      </c>
      <c r="G18799" s="1" t="s">
        <v>88031</v>
      </c>
      <c r="H18799" s="1" t="s">
        <v>88032</v>
      </c>
      <c r="I18799" s="1"/>
    </row>
    <row r="18800" spans="1:9" x14ac:dyDescent="0.2">
      <c r="A18800" s="1" t="s">
        <v>88033</v>
      </c>
      <c r="B18800" s="1" t="s">
        <v>88034</v>
      </c>
      <c r="C18800" s="1">
        <v>291418052</v>
      </c>
      <c r="D18800" t="s">
        <v>261139</v>
      </c>
      <c r="E18800" t="s">
        <v>263442</v>
      </c>
      <c r="F18800" s="1">
        <v>2</v>
      </c>
      <c r="G18800" s="1" t="s">
        <v>88035</v>
      </c>
      <c r="H18800" s="1" t="s">
        <v>88036</v>
      </c>
      <c r="I18800" s="1" t="s">
        <v>88037</v>
      </c>
    </row>
    <row r="18801" spans="1:9" x14ac:dyDescent="0.2">
      <c r="A18801" s="1" t="s">
        <v>88038</v>
      </c>
      <c r="B18801" s="1" t="s">
        <v>88039</v>
      </c>
      <c r="C18801" s="1">
        <v>284200216</v>
      </c>
      <c r="D18801" t="s">
        <v>261139</v>
      </c>
      <c r="E18801" t="s">
        <v>261148</v>
      </c>
      <c r="F18801" s="1">
        <v>33</v>
      </c>
      <c r="G18801" s="1" t="s">
        <v>88040</v>
      </c>
      <c r="H18801" s="1" t="s">
        <v>88041</v>
      </c>
      <c r="I18801" s="1" t="s">
        <v>88042</v>
      </c>
    </row>
    <row r="18802" spans="1:9" x14ac:dyDescent="0.2">
      <c r="A18802" s="1" t="s">
        <v>88043</v>
      </c>
      <c r="B18802" s="1" t="s">
        <v>88044</v>
      </c>
      <c r="C18802" s="1">
        <v>290522043</v>
      </c>
      <c r="D18802" t="s">
        <v>261139</v>
      </c>
      <c r="E18802" t="s">
        <v>263466</v>
      </c>
      <c r="F18802" s="1">
        <v>16</v>
      </c>
      <c r="G18802" s="1" t="s">
        <v>88045</v>
      </c>
      <c r="H18802" s="1" t="s">
        <v>88046</v>
      </c>
      <c r="I18802" s="1"/>
    </row>
    <row r="18803" spans="1:9" x14ac:dyDescent="0.2">
      <c r="A18803" s="1" t="s">
        <v>88047</v>
      </c>
      <c r="B18803" s="1" t="s">
        <v>88048</v>
      </c>
      <c r="C18803" s="1">
        <v>291426413</v>
      </c>
      <c r="D18803" t="s">
        <v>261139</v>
      </c>
      <c r="E18803" t="s">
        <v>261140</v>
      </c>
      <c r="F18803" s="1">
        <v>8</v>
      </c>
      <c r="G18803" s="1" t="s">
        <v>88049</v>
      </c>
      <c r="H18803" s="1" t="s">
        <v>88050</v>
      </c>
      <c r="I18803" s="1" t="s">
        <v>88051</v>
      </c>
    </row>
    <row r="18804" spans="1:9" x14ac:dyDescent="0.2">
      <c r="A18804" s="1" t="s">
        <v>88052</v>
      </c>
      <c r="B18804" s="1" t="s">
        <v>88053</v>
      </c>
      <c r="C18804" s="1">
        <v>291426889</v>
      </c>
      <c r="D18804" t="s">
        <v>261139</v>
      </c>
      <c r="E18804" t="s">
        <v>263445</v>
      </c>
      <c r="F18804" s="1">
        <v>23</v>
      </c>
      <c r="G18804" s="1" t="s">
        <v>88054</v>
      </c>
      <c r="H18804" s="1" t="s">
        <v>88055</v>
      </c>
      <c r="I18804" s="1"/>
    </row>
    <row r="18805" spans="1:9" x14ac:dyDescent="0.2">
      <c r="A18805" s="1" t="s">
        <v>88057</v>
      </c>
      <c r="B18805" s="1" t="s">
        <v>88058</v>
      </c>
      <c r="C18805" s="1">
        <v>290482728</v>
      </c>
      <c r="D18805" t="s">
        <v>261139</v>
      </c>
      <c r="E18805" t="s">
        <v>263442</v>
      </c>
      <c r="F18805" s="1">
        <v>48</v>
      </c>
      <c r="G18805" s="1" t="s">
        <v>88059</v>
      </c>
      <c r="H18805" s="1" t="s">
        <v>88060</v>
      </c>
      <c r="I18805" s="1"/>
    </row>
    <row r="18806" spans="1:9" x14ac:dyDescent="0.2">
      <c r="A18806" s="1" t="s">
        <v>88061</v>
      </c>
      <c r="B18806" s="1" t="s">
        <v>88062</v>
      </c>
      <c r="C18806" s="1">
        <v>290490579</v>
      </c>
      <c r="D18806" t="s">
        <v>263452</v>
      </c>
      <c r="E18806" t="s">
        <v>263481</v>
      </c>
      <c r="F18806" s="1">
        <v>1</v>
      </c>
      <c r="G18806" s="1" t="s">
        <v>88063</v>
      </c>
      <c r="H18806" s="1" t="s">
        <v>88064</v>
      </c>
      <c r="I18806" s="1" t="s">
        <v>88065</v>
      </c>
    </row>
    <row r="18807" spans="1:9" x14ac:dyDescent="0.2">
      <c r="A18807" s="1" t="s">
        <v>88066</v>
      </c>
      <c r="B18807" s="1" t="s">
        <v>88067</v>
      </c>
      <c r="C18807" s="1">
        <v>290489240</v>
      </c>
      <c r="D18807" t="s">
        <v>261139</v>
      </c>
      <c r="E18807" t="s">
        <v>261274</v>
      </c>
      <c r="F18807" s="1">
        <v>16</v>
      </c>
      <c r="G18807" s="1" t="s">
        <v>88068</v>
      </c>
      <c r="H18807" s="1" t="s">
        <v>88069</v>
      </c>
      <c r="I18807" s="1"/>
    </row>
    <row r="18808" spans="1:9" x14ac:dyDescent="0.2">
      <c r="A18808" s="1" t="s">
        <v>88070</v>
      </c>
      <c r="B18808" s="1" t="s">
        <v>88071</v>
      </c>
      <c r="C18808" s="1">
        <v>290482949</v>
      </c>
      <c r="D18808" t="s">
        <v>263443</v>
      </c>
      <c r="E18808" t="s">
        <v>263628</v>
      </c>
      <c r="F18808" s="1">
        <v>33</v>
      </c>
      <c r="G18808" s="1" t="s">
        <v>88072</v>
      </c>
      <c r="H18808" s="1" t="s">
        <v>88073</v>
      </c>
      <c r="I18808" s="1" t="s">
        <v>88074</v>
      </c>
    </row>
    <row r="18809" spans="1:9" x14ac:dyDescent="0.2">
      <c r="A18809" s="1" t="s">
        <v>88075</v>
      </c>
      <c r="B18809" s="1" t="s">
        <v>88076</v>
      </c>
      <c r="C18809" s="1">
        <v>291417092</v>
      </c>
      <c r="D18809" t="s">
        <v>261139</v>
      </c>
      <c r="E18809" t="s">
        <v>263470</v>
      </c>
      <c r="F18809" s="1">
        <v>8</v>
      </c>
      <c r="G18809" s="1" t="s">
        <v>88077</v>
      </c>
      <c r="H18809" s="1" t="s">
        <v>88078</v>
      </c>
      <c r="I18809" s="1" t="s">
        <v>88079</v>
      </c>
    </row>
    <row r="18810" spans="1:9" x14ac:dyDescent="0.2">
      <c r="A18810" s="1" t="s">
        <v>88080</v>
      </c>
      <c r="B18810" s="1" t="s">
        <v>88081</v>
      </c>
      <c r="C18810" s="1">
        <v>291445149</v>
      </c>
      <c r="D18810" t="s">
        <v>261139</v>
      </c>
      <c r="E18810" t="s">
        <v>261282</v>
      </c>
      <c r="F18810" s="1">
        <v>13</v>
      </c>
      <c r="G18810" s="1" t="s">
        <v>88082</v>
      </c>
      <c r="H18810" s="1" t="s">
        <v>88083</v>
      </c>
      <c r="I18810" s="1" t="s">
        <v>88084</v>
      </c>
    </row>
    <row r="18811" spans="1:9" x14ac:dyDescent="0.2">
      <c r="A18811" s="1" t="s">
        <v>88085</v>
      </c>
      <c r="B18811" s="1" t="s">
        <v>88086</v>
      </c>
      <c r="C18811" s="1">
        <v>291426037</v>
      </c>
      <c r="D18811" t="s">
        <v>261139</v>
      </c>
      <c r="E18811" t="s">
        <v>263445</v>
      </c>
      <c r="F18811" s="1">
        <v>6</v>
      </c>
      <c r="G18811" s="1" t="s">
        <v>88087</v>
      </c>
      <c r="H18811" s="1" t="s">
        <v>88088</v>
      </c>
      <c r="I18811" s="1" t="s">
        <v>88089</v>
      </c>
    </row>
    <row r="18812" spans="1:9" x14ac:dyDescent="0.2">
      <c r="A18812" s="1" t="s">
        <v>88090</v>
      </c>
      <c r="B18812" s="1" t="s">
        <v>88091</v>
      </c>
      <c r="C18812" s="1">
        <v>291436910</v>
      </c>
      <c r="D18812" t="s">
        <v>261139</v>
      </c>
      <c r="E18812" t="s">
        <v>261148</v>
      </c>
      <c r="F18812" s="1">
        <v>24</v>
      </c>
      <c r="G18812" s="1" t="s">
        <v>88092</v>
      </c>
      <c r="H18812" s="1" t="s">
        <v>88093</v>
      </c>
      <c r="I18812" s="1" t="s">
        <v>88094</v>
      </c>
    </row>
    <row r="18813" spans="1:9" x14ac:dyDescent="0.2">
      <c r="A18813" s="1" t="s">
        <v>88095</v>
      </c>
      <c r="B18813" s="1" t="s">
        <v>88096</v>
      </c>
      <c r="C18813" s="1">
        <v>291441118</v>
      </c>
      <c r="D18813" t="s">
        <v>261139</v>
      </c>
      <c r="E18813" t="s">
        <v>263537</v>
      </c>
      <c r="F18813" s="1">
        <v>549</v>
      </c>
      <c r="G18813" s="1" t="s">
        <v>88097</v>
      </c>
      <c r="H18813" s="1" t="s">
        <v>88098</v>
      </c>
      <c r="I18813" s="1" t="s">
        <v>88099</v>
      </c>
    </row>
    <row r="18814" spans="1:9" x14ac:dyDescent="0.2">
      <c r="A18814" s="1" t="s">
        <v>88100</v>
      </c>
      <c r="B18814" s="1" t="s">
        <v>88101</v>
      </c>
      <c r="C18814" s="1">
        <v>291445363</v>
      </c>
      <c r="D18814" t="s">
        <v>263443</v>
      </c>
      <c r="E18814" t="s">
        <v>263629</v>
      </c>
      <c r="F18814" s="1">
        <v>18</v>
      </c>
      <c r="G18814" s="1" t="s">
        <v>88102</v>
      </c>
      <c r="H18814" s="1" t="s">
        <v>88103</v>
      </c>
      <c r="I18814" s="1"/>
    </row>
    <row r="18815" spans="1:9" x14ac:dyDescent="0.2">
      <c r="A18815" s="1" t="s">
        <v>88104</v>
      </c>
      <c r="B18815" s="1" t="s">
        <v>88105</v>
      </c>
      <c r="C18815" s="1">
        <v>291416137</v>
      </c>
      <c r="D18815" t="s">
        <v>261139</v>
      </c>
      <c r="E18815" t="s">
        <v>263456</v>
      </c>
      <c r="F18815" s="1">
        <v>36</v>
      </c>
      <c r="G18815" s="1" t="s">
        <v>88106</v>
      </c>
      <c r="H18815" s="1" t="s">
        <v>88107</v>
      </c>
      <c r="I18815" s="1" t="s">
        <v>88108</v>
      </c>
    </row>
    <row r="18816" spans="1:9" x14ac:dyDescent="0.2">
      <c r="A18816" s="1" t="s">
        <v>88109</v>
      </c>
      <c r="B18816" s="1" t="s">
        <v>88110</v>
      </c>
      <c r="C18816" s="1">
        <v>291417763</v>
      </c>
      <c r="D18816" t="s">
        <v>261139</v>
      </c>
      <c r="E18816" t="s">
        <v>261282</v>
      </c>
      <c r="F18816" s="1">
        <v>2</v>
      </c>
      <c r="G18816" s="1" t="s">
        <v>88111</v>
      </c>
      <c r="H18816" s="1" t="s">
        <v>88112</v>
      </c>
      <c r="I18816" s="1" t="s">
        <v>88113</v>
      </c>
    </row>
    <row r="18817" spans="1:9" x14ac:dyDescent="0.2">
      <c r="A18817" s="1" t="s">
        <v>88114</v>
      </c>
      <c r="B18817" s="1" t="s">
        <v>88115</v>
      </c>
      <c r="C18817" s="1">
        <v>291035463</v>
      </c>
      <c r="D18817" t="s">
        <v>261139</v>
      </c>
      <c r="E18817" t="s">
        <v>263444</v>
      </c>
      <c r="F18817" s="1">
        <v>2</v>
      </c>
      <c r="G18817" s="1" t="s">
        <v>88116</v>
      </c>
      <c r="H18817" s="1" t="s">
        <v>88117</v>
      </c>
      <c r="I18817" s="1"/>
    </row>
    <row r="18818" spans="1:9" x14ac:dyDescent="0.2">
      <c r="A18818" s="1" t="s">
        <v>88118</v>
      </c>
      <c r="B18818" s="1" t="s">
        <v>88119</v>
      </c>
      <c r="C18818" s="1">
        <v>290526727</v>
      </c>
      <c r="D18818" t="s">
        <v>261139</v>
      </c>
      <c r="E18818" t="s">
        <v>263444</v>
      </c>
      <c r="F18818" s="1">
        <v>1</v>
      </c>
      <c r="G18818" s="1" t="s">
        <v>88120</v>
      </c>
      <c r="H18818" s="1" t="s">
        <v>88121</v>
      </c>
      <c r="I18818" s="1" t="s">
        <v>88122</v>
      </c>
    </row>
    <row r="18819" spans="1:9" x14ac:dyDescent="0.2">
      <c r="A18819" s="1" t="s">
        <v>88124</v>
      </c>
      <c r="B18819" s="1" t="s">
        <v>88125</v>
      </c>
      <c r="C18819" s="1">
        <v>290489892</v>
      </c>
      <c r="D18819" t="s">
        <v>261139</v>
      </c>
      <c r="E18819" t="s">
        <v>263458</v>
      </c>
      <c r="F18819" s="1">
        <v>50</v>
      </c>
      <c r="G18819" s="1" t="s">
        <v>88126</v>
      </c>
      <c r="H18819" s="1" t="s">
        <v>88127</v>
      </c>
      <c r="I18819" s="1"/>
    </row>
    <row r="18820" spans="1:9" x14ac:dyDescent="0.2">
      <c r="A18820" s="1" t="s">
        <v>88128</v>
      </c>
      <c r="B18820" s="1" t="s">
        <v>88129</v>
      </c>
      <c r="C18820" s="1">
        <v>291422872</v>
      </c>
      <c r="D18820" t="s">
        <v>261139</v>
      </c>
      <c r="E18820" t="s">
        <v>261282</v>
      </c>
      <c r="F18820" s="1">
        <v>60</v>
      </c>
      <c r="G18820" s="1" t="s">
        <v>88130</v>
      </c>
      <c r="H18820" s="1" t="s">
        <v>88131</v>
      </c>
      <c r="I18820" s="1" t="s">
        <v>88132</v>
      </c>
    </row>
    <row r="18821" spans="1:9" x14ac:dyDescent="0.2">
      <c r="A18821" s="1" t="s">
        <v>88133</v>
      </c>
      <c r="B18821" s="1" t="s">
        <v>88134</v>
      </c>
      <c r="C18821" s="1">
        <v>291417914</v>
      </c>
      <c r="D18821" t="s">
        <v>261139</v>
      </c>
      <c r="E18821" t="s">
        <v>261282</v>
      </c>
      <c r="F18821" s="1">
        <v>48</v>
      </c>
      <c r="G18821" s="1" t="s">
        <v>88135</v>
      </c>
      <c r="H18821" s="1" t="s">
        <v>88136</v>
      </c>
      <c r="I18821" s="1" t="s">
        <v>88137</v>
      </c>
    </row>
    <row r="18822" spans="1:9" x14ac:dyDescent="0.2">
      <c r="A18822" s="1" t="s">
        <v>88138</v>
      </c>
      <c r="B18822" s="1" t="s">
        <v>88139</v>
      </c>
      <c r="C18822" s="1">
        <v>290482635</v>
      </c>
      <c r="D18822" t="s">
        <v>261240</v>
      </c>
      <c r="E18822" t="s">
        <v>263630</v>
      </c>
      <c r="F18822" s="1">
        <v>9</v>
      </c>
      <c r="G18822" s="1" t="s">
        <v>88140</v>
      </c>
      <c r="H18822" s="1" t="s">
        <v>88141</v>
      </c>
      <c r="I18822" s="1" t="s">
        <v>88142</v>
      </c>
    </row>
    <row r="18823" spans="1:9" x14ac:dyDescent="0.2">
      <c r="A18823" s="1" t="s">
        <v>88143</v>
      </c>
      <c r="B18823" s="1" t="s">
        <v>88144</v>
      </c>
      <c r="C18823" s="1">
        <v>291417795</v>
      </c>
      <c r="D18823" t="s">
        <v>261139</v>
      </c>
      <c r="E18823" t="s">
        <v>261282</v>
      </c>
      <c r="F18823" s="1">
        <v>2</v>
      </c>
      <c r="G18823" s="1" t="s">
        <v>88145</v>
      </c>
      <c r="H18823" s="1" t="s">
        <v>88146</v>
      </c>
      <c r="I18823" s="1" t="s">
        <v>88147</v>
      </c>
    </row>
    <row r="18824" spans="1:9" x14ac:dyDescent="0.2">
      <c r="A18824" s="1" t="s">
        <v>88148</v>
      </c>
      <c r="B18824" s="1" t="s">
        <v>88149</v>
      </c>
      <c r="C18824" s="1">
        <v>290488415</v>
      </c>
      <c r="D18824" t="s">
        <v>261139</v>
      </c>
      <c r="E18824" t="s">
        <v>261282</v>
      </c>
      <c r="F18824" s="1">
        <v>10</v>
      </c>
      <c r="G18824" s="1" t="s">
        <v>88150</v>
      </c>
      <c r="H18824" s="1" t="s">
        <v>88151</v>
      </c>
      <c r="I18824" s="1"/>
    </row>
    <row r="18825" spans="1:9" x14ac:dyDescent="0.2">
      <c r="A18825" s="1" t="s">
        <v>88152</v>
      </c>
      <c r="B18825" s="1" t="s">
        <v>88153</v>
      </c>
      <c r="C18825" s="1">
        <v>290524170</v>
      </c>
      <c r="D18825" t="s">
        <v>261139</v>
      </c>
      <c r="E18825" t="s">
        <v>263454</v>
      </c>
      <c r="F18825" s="1">
        <v>34</v>
      </c>
      <c r="G18825" s="1" t="s">
        <v>88154</v>
      </c>
      <c r="H18825" s="1" t="s">
        <v>88155</v>
      </c>
      <c r="I18825" s="1" t="s">
        <v>88156</v>
      </c>
    </row>
    <row r="18826" spans="1:9" x14ac:dyDescent="0.2">
      <c r="A18826" s="1" t="s">
        <v>88157</v>
      </c>
      <c r="B18826" s="1" t="s">
        <v>88158</v>
      </c>
      <c r="C18826" s="1">
        <v>291414957</v>
      </c>
      <c r="D18826" t="s">
        <v>261139</v>
      </c>
      <c r="E18826" t="s">
        <v>263470</v>
      </c>
      <c r="F18826" s="1">
        <v>3</v>
      </c>
      <c r="G18826" s="1" t="s">
        <v>88159</v>
      </c>
      <c r="H18826" s="1" t="s">
        <v>88160</v>
      </c>
      <c r="I18826" s="1"/>
    </row>
    <row r="18827" spans="1:9" x14ac:dyDescent="0.2">
      <c r="A18827" s="1" t="s">
        <v>88161</v>
      </c>
      <c r="B18827" s="1" t="s">
        <v>88162</v>
      </c>
      <c r="C18827" s="1">
        <v>291425129</v>
      </c>
      <c r="D18827" t="s">
        <v>261139</v>
      </c>
      <c r="E18827" t="s">
        <v>261292</v>
      </c>
      <c r="F18827" s="1">
        <v>2</v>
      </c>
      <c r="G18827" s="1" t="s">
        <v>88163</v>
      </c>
      <c r="H18827" s="1" t="s">
        <v>88164</v>
      </c>
      <c r="I18827" s="1"/>
    </row>
    <row r="18828" spans="1:9" x14ac:dyDescent="0.2">
      <c r="A18828" s="1" t="s">
        <v>88165</v>
      </c>
      <c r="B18828" s="1" t="s">
        <v>88166</v>
      </c>
      <c r="C18828" s="1">
        <v>290522155</v>
      </c>
      <c r="D18828" t="s">
        <v>261139</v>
      </c>
      <c r="E18828" t="s">
        <v>261282</v>
      </c>
      <c r="F18828" s="1">
        <v>155</v>
      </c>
      <c r="G18828" s="1" t="s">
        <v>88167</v>
      </c>
      <c r="H18828" s="1" t="s">
        <v>88168</v>
      </c>
      <c r="I18828" s="1" t="s">
        <v>88169</v>
      </c>
    </row>
    <row r="18829" spans="1:9" x14ac:dyDescent="0.2">
      <c r="A18829" s="1" t="s">
        <v>88170</v>
      </c>
      <c r="B18829" s="1" t="s">
        <v>88171</v>
      </c>
      <c r="C18829" s="1">
        <v>291423225</v>
      </c>
      <c r="D18829" t="s">
        <v>261139</v>
      </c>
      <c r="E18829" t="s">
        <v>263445</v>
      </c>
      <c r="F18829" s="1">
        <v>42</v>
      </c>
      <c r="G18829" s="1" t="s">
        <v>88172</v>
      </c>
      <c r="H18829" s="1" t="s">
        <v>88173</v>
      </c>
      <c r="I18829" s="1"/>
    </row>
    <row r="18830" spans="1:9" x14ac:dyDescent="0.2">
      <c r="A18830" s="1" t="s">
        <v>88174</v>
      </c>
      <c r="B18830" s="1" t="s">
        <v>88175</v>
      </c>
      <c r="C18830" s="1">
        <v>290483485</v>
      </c>
      <c r="D18830" t="s">
        <v>261139</v>
      </c>
      <c r="E18830" t="s">
        <v>261292</v>
      </c>
      <c r="F18830" s="1">
        <v>15</v>
      </c>
      <c r="G18830" s="1" t="s">
        <v>88176</v>
      </c>
      <c r="H18830" s="1" t="s">
        <v>88177</v>
      </c>
      <c r="I18830" s="1"/>
    </row>
    <row r="18831" spans="1:9" x14ac:dyDescent="0.2">
      <c r="A18831" s="1" t="s">
        <v>88178</v>
      </c>
      <c r="B18831" s="1" t="s">
        <v>88179</v>
      </c>
      <c r="C18831" s="1">
        <v>290483311</v>
      </c>
      <c r="D18831" t="s">
        <v>261139</v>
      </c>
      <c r="E18831" t="s">
        <v>263468</v>
      </c>
      <c r="F18831" s="1">
        <v>3</v>
      </c>
      <c r="G18831" s="1" t="s">
        <v>88180</v>
      </c>
      <c r="H18831" s="1" t="s">
        <v>88181</v>
      </c>
      <c r="I18831" s="1"/>
    </row>
    <row r="18832" spans="1:9" x14ac:dyDescent="0.2">
      <c r="A18832" s="1" t="s">
        <v>88182</v>
      </c>
      <c r="B18832" s="1" t="s">
        <v>88183</v>
      </c>
      <c r="C18832" s="1">
        <v>291432374</v>
      </c>
      <c r="D18832" t="s">
        <v>261139</v>
      </c>
      <c r="E18832" t="s">
        <v>263490</v>
      </c>
      <c r="F18832" s="1">
        <v>9</v>
      </c>
      <c r="G18832" s="1" t="s">
        <v>88184</v>
      </c>
      <c r="H18832" s="1" t="s">
        <v>88185</v>
      </c>
      <c r="I18832" s="1" t="s">
        <v>88186</v>
      </c>
    </row>
    <row r="18833" spans="1:9" x14ac:dyDescent="0.2">
      <c r="A18833" s="1" t="s">
        <v>88187</v>
      </c>
      <c r="B18833" s="1" t="s">
        <v>88188</v>
      </c>
      <c r="C18833" s="1">
        <v>290491554</v>
      </c>
      <c r="D18833" t="s">
        <v>261139</v>
      </c>
      <c r="E18833" t="s">
        <v>261282</v>
      </c>
      <c r="F18833" s="1">
        <v>20</v>
      </c>
      <c r="G18833" s="1" t="s">
        <v>88189</v>
      </c>
      <c r="H18833" s="1" t="s">
        <v>88190</v>
      </c>
      <c r="I18833" s="1" t="s">
        <v>88191</v>
      </c>
    </row>
    <row r="18834" spans="1:9" x14ac:dyDescent="0.2">
      <c r="A18834" s="1" t="s">
        <v>88192</v>
      </c>
      <c r="B18834" s="1" t="s">
        <v>88193</v>
      </c>
      <c r="C18834" s="1">
        <v>291446010</v>
      </c>
      <c r="D18834" t="s">
        <v>261139</v>
      </c>
      <c r="E18834" t="s">
        <v>261148</v>
      </c>
      <c r="F18834" s="1">
        <v>1</v>
      </c>
      <c r="G18834" s="1" t="s">
        <v>88194</v>
      </c>
      <c r="H18834" s="1" t="s">
        <v>88195</v>
      </c>
      <c r="I18834" s="1" t="s">
        <v>88196</v>
      </c>
    </row>
    <row r="18835" spans="1:9" x14ac:dyDescent="0.2">
      <c r="A18835" s="1" t="s">
        <v>88197</v>
      </c>
      <c r="B18835" s="1" t="s">
        <v>88198</v>
      </c>
      <c r="C18835" s="1">
        <v>290489560</v>
      </c>
      <c r="D18835" t="s">
        <v>261139</v>
      </c>
      <c r="E18835" t="s">
        <v>263450</v>
      </c>
      <c r="F18835" s="1">
        <v>4</v>
      </c>
      <c r="G18835" s="1" t="s">
        <v>88199</v>
      </c>
      <c r="H18835" s="1" t="s">
        <v>88200</v>
      </c>
      <c r="I18835" s="1"/>
    </row>
    <row r="18836" spans="1:9" x14ac:dyDescent="0.2">
      <c r="A18836" s="1" t="s">
        <v>88201</v>
      </c>
      <c r="B18836" s="1" t="s">
        <v>88202</v>
      </c>
      <c r="C18836" s="1">
        <v>290483163</v>
      </c>
      <c r="D18836" t="s">
        <v>261139</v>
      </c>
      <c r="E18836" t="s">
        <v>263469</v>
      </c>
      <c r="F18836" s="1">
        <v>8</v>
      </c>
      <c r="G18836" s="1" t="s">
        <v>88203</v>
      </c>
      <c r="H18836" s="1" t="s">
        <v>88204</v>
      </c>
      <c r="I18836" s="1" t="s">
        <v>88205</v>
      </c>
    </row>
    <row r="18837" spans="1:9" x14ac:dyDescent="0.2">
      <c r="A18837" s="1" t="s">
        <v>88206</v>
      </c>
      <c r="B18837" s="1" t="s">
        <v>88207</v>
      </c>
      <c r="C18837" s="1">
        <v>291418667</v>
      </c>
      <c r="D18837" t="s">
        <v>261139</v>
      </c>
      <c r="E18837" t="s">
        <v>261282</v>
      </c>
      <c r="F18837" s="1">
        <v>1</v>
      </c>
      <c r="G18837" s="1" t="s">
        <v>88208</v>
      </c>
      <c r="H18837" s="1" t="s">
        <v>88209</v>
      </c>
      <c r="I18837" s="1" t="s">
        <v>88210</v>
      </c>
    </row>
    <row r="18838" spans="1:9" x14ac:dyDescent="0.2">
      <c r="A18838" s="1" t="s">
        <v>88211</v>
      </c>
      <c r="B18838" s="1" t="s">
        <v>88212</v>
      </c>
      <c r="C18838" s="1">
        <v>290489633</v>
      </c>
      <c r="D18838" t="s">
        <v>261139</v>
      </c>
      <c r="E18838" t="s">
        <v>263504</v>
      </c>
      <c r="F18838" s="1">
        <v>6</v>
      </c>
      <c r="G18838" s="1" t="s">
        <v>88213</v>
      </c>
      <c r="H18838" s="1" t="s">
        <v>88214</v>
      </c>
      <c r="I18838" s="1" t="s">
        <v>88215</v>
      </c>
    </row>
    <row r="18839" spans="1:9" x14ac:dyDescent="0.2">
      <c r="A18839" s="1" t="s">
        <v>88216</v>
      </c>
      <c r="B18839" s="1" t="s">
        <v>88217</v>
      </c>
      <c r="C18839" s="1">
        <v>290491373</v>
      </c>
      <c r="D18839" t="s">
        <v>261139</v>
      </c>
      <c r="E18839" t="s">
        <v>261274</v>
      </c>
      <c r="F18839" s="1">
        <v>1</v>
      </c>
      <c r="G18839" s="1" t="s">
        <v>88218</v>
      </c>
      <c r="H18839" s="1" t="s">
        <v>88219</v>
      </c>
      <c r="I18839" s="1" t="s">
        <v>88220</v>
      </c>
    </row>
    <row r="18840" spans="1:9" x14ac:dyDescent="0.2">
      <c r="A18840" s="1" t="s">
        <v>88221</v>
      </c>
      <c r="B18840" s="1" t="s">
        <v>88222</v>
      </c>
      <c r="C18840" s="1">
        <v>290490314</v>
      </c>
      <c r="D18840" t="s">
        <v>261139</v>
      </c>
      <c r="E18840" t="s">
        <v>261274</v>
      </c>
      <c r="F18840" s="1">
        <v>19</v>
      </c>
      <c r="G18840" s="1" t="s">
        <v>88223</v>
      </c>
      <c r="H18840" s="1" t="s">
        <v>88224</v>
      </c>
      <c r="I18840" s="1" t="s">
        <v>88225</v>
      </c>
    </row>
    <row r="18841" spans="1:9" x14ac:dyDescent="0.2">
      <c r="A18841" s="1" t="s">
        <v>88226</v>
      </c>
      <c r="B18841" s="1" t="s">
        <v>88227</v>
      </c>
      <c r="C18841" s="1">
        <v>290487075</v>
      </c>
      <c r="D18841" t="s">
        <v>261139</v>
      </c>
      <c r="E18841" t="s">
        <v>263442</v>
      </c>
      <c r="F18841" s="1">
        <v>139</v>
      </c>
      <c r="G18841" s="1" t="s">
        <v>88228</v>
      </c>
      <c r="H18841" s="1" t="s">
        <v>88229</v>
      </c>
      <c r="I18841" s="1" t="s">
        <v>88230</v>
      </c>
    </row>
    <row r="18842" spans="1:9" x14ac:dyDescent="0.2">
      <c r="A18842" s="1" t="s">
        <v>88231</v>
      </c>
      <c r="B18842" s="1" t="s">
        <v>88232</v>
      </c>
      <c r="C18842" s="1">
        <v>290484050</v>
      </c>
      <c r="D18842" t="s">
        <v>261139</v>
      </c>
      <c r="E18842" t="s">
        <v>263442</v>
      </c>
      <c r="F18842" s="1">
        <v>55</v>
      </c>
      <c r="G18842" s="1" t="s">
        <v>88233</v>
      </c>
      <c r="H18842" s="1" t="s">
        <v>88234</v>
      </c>
      <c r="I18842" s="1" t="s">
        <v>88235</v>
      </c>
    </row>
    <row r="18843" spans="1:9" x14ac:dyDescent="0.2">
      <c r="A18843" s="1" t="s">
        <v>88236</v>
      </c>
      <c r="B18843" s="1" t="s">
        <v>88237</v>
      </c>
      <c r="C18843" s="1">
        <v>291427770</v>
      </c>
      <c r="D18843" t="s">
        <v>261139</v>
      </c>
      <c r="E18843" t="s">
        <v>261174</v>
      </c>
      <c r="F18843" s="1">
        <v>14</v>
      </c>
      <c r="G18843" s="1" t="s">
        <v>88238</v>
      </c>
      <c r="H18843" s="1" t="s">
        <v>88239</v>
      </c>
      <c r="I18843" s="1" t="s">
        <v>88240</v>
      </c>
    </row>
    <row r="18844" spans="1:9" x14ac:dyDescent="0.2">
      <c r="A18844" s="1" t="s">
        <v>88241</v>
      </c>
      <c r="B18844" s="1" t="s">
        <v>88242</v>
      </c>
      <c r="C18844" s="1">
        <v>291442498</v>
      </c>
      <c r="D18844" t="s">
        <v>261139</v>
      </c>
      <c r="E18844" t="s">
        <v>261274</v>
      </c>
      <c r="F18844" s="1">
        <v>102</v>
      </c>
      <c r="G18844" s="1" t="s">
        <v>88243</v>
      </c>
      <c r="H18844" s="1" t="s">
        <v>88244</v>
      </c>
      <c r="I18844" s="1" t="s">
        <v>88245</v>
      </c>
    </row>
    <row r="18845" spans="1:9" x14ac:dyDescent="0.2">
      <c r="A18845" s="1" t="s">
        <v>88246</v>
      </c>
      <c r="B18845" s="1" t="s">
        <v>88247</v>
      </c>
      <c r="C18845" s="1">
        <v>291420438</v>
      </c>
      <c r="D18845" t="s">
        <v>261139</v>
      </c>
      <c r="E18845" t="s">
        <v>263442</v>
      </c>
      <c r="F18845" s="1">
        <v>1</v>
      </c>
      <c r="G18845" s="1" t="s">
        <v>88248</v>
      </c>
      <c r="H18845" s="1" t="s">
        <v>88249</v>
      </c>
      <c r="I18845" s="1" t="s">
        <v>88250</v>
      </c>
    </row>
    <row r="18846" spans="1:9" x14ac:dyDescent="0.2">
      <c r="A18846" s="1" t="s">
        <v>88251</v>
      </c>
      <c r="B18846" s="1" t="s">
        <v>88252</v>
      </c>
      <c r="C18846" s="1">
        <v>291443455</v>
      </c>
      <c r="D18846" t="s">
        <v>261139</v>
      </c>
      <c r="E18846" t="s">
        <v>261148</v>
      </c>
      <c r="F18846" s="1">
        <v>28</v>
      </c>
      <c r="G18846" s="1" t="s">
        <v>88253</v>
      </c>
      <c r="H18846" s="1" t="s">
        <v>88254</v>
      </c>
      <c r="I18846" s="1" t="s">
        <v>88255</v>
      </c>
    </row>
    <row r="18847" spans="1:9" x14ac:dyDescent="0.2">
      <c r="A18847" s="1" t="s">
        <v>88257</v>
      </c>
      <c r="B18847" s="1" t="s">
        <v>88258</v>
      </c>
      <c r="C18847" s="1">
        <v>290492386</v>
      </c>
      <c r="D18847" t="s">
        <v>261139</v>
      </c>
      <c r="E18847" t="s">
        <v>263505</v>
      </c>
      <c r="F18847" s="1">
        <v>60</v>
      </c>
      <c r="G18847" s="1" t="s">
        <v>88259</v>
      </c>
      <c r="H18847" s="1" t="s">
        <v>88260</v>
      </c>
      <c r="I18847" s="1" t="s">
        <v>88261</v>
      </c>
    </row>
    <row r="18848" spans="1:9" x14ac:dyDescent="0.2">
      <c r="A18848" s="1" t="s">
        <v>88262</v>
      </c>
      <c r="B18848" s="1" t="s">
        <v>88263</v>
      </c>
      <c r="C18848" s="1">
        <v>291418070</v>
      </c>
      <c r="D18848" t="s">
        <v>261139</v>
      </c>
      <c r="E18848" t="s">
        <v>263442</v>
      </c>
      <c r="F18848" s="1">
        <v>14</v>
      </c>
      <c r="G18848" s="1" t="s">
        <v>88264</v>
      </c>
      <c r="H18848" s="1" t="s">
        <v>88265</v>
      </c>
      <c r="I18848" s="1"/>
    </row>
    <row r="18849" spans="1:9" x14ac:dyDescent="0.2">
      <c r="A18849" s="1" t="s">
        <v>88266</v>
      </c>
      <c r="B18849" s="1" t="s">
        <v>88267</v>
      </c>
      <c r="C18849" s="1">
        <v>291446336</v>
      </c>
      <c r="D18849" t="s">
        <v>261139</v>
      </c>
      <c r="E18849" t="s">
        <v>263466</v>
      </c>
      <c r="F18849" s="1">
        <v>1688</v>
      </c>
      <c r="G18849" s="1" t="s">
        <v>88268</v>
      </c>
      <c r="H18849" s="1" t="s">
        <v>88269</v>
      </c>
      <c r="I18849" s="1"/>
    </row>
    <row r="18850" spans="1:9" x14ac:dyDescent="0.2">
      <c r="A18850" s="1" t="s">
        <v>88270</v>
      </c>
      <c r="B18850" s="1" t="s">
        <v>88271</v>
      </c>
      <c r="C18850" s="1">
        <v>290485499</v>
      </c>
      <c r="D18850" t="s">
        <v>261139</v>
      </c>
      <c r="E18850" t="s">
        <v>261282</v>
      </c>
      <c r="F18850" s="1">
        <v>2</v>
      </c>
      <c r="G18850" s="1" t="s">
        <v>88272</v>
      </c>
      <c r="H18850" s="1" t="s">
        <v>88273</v>
      </c>
      <c r="I18850" s="1" t="s">
        <v>88274</v>
      </c>
    </row>
    <row r="18851" spans="1:9" x14ac:dyDescent="0.2">
      <c r="A18851" s="1" t="s">
        <v>88275</v>
      </c>
      <c r="B18851" s="1" t="s">
        <v>88276</v>
      </c>
      <c r="C18851" s="1">
        <v>220430896</v>
      </c>
      <c r="D18851" t="s">
        <v>261139</v>
      </c>
      <c r="E18851" t="s">
        <v>261274</v>
      </c>
      <c r="F18851" s="1">
        <v>13</v>
      </c>
      <c r="G18851" s="1" t="s">
        <v>88277</v>
      </c>
      <c r="H18851" s="1"/>
      <c r="I18851" s="1" t="s">
        <v>88278</v>
      </c>
    </row>
    <row r="18852" spans="1:9" x14ac:dyDescent="0.2">
      <c r="A18852" s="1" t="s">
        <v>88279</v>
      </c>
      <c r="B18852" s="1" t="s">
        <v>88280</v>
      </c>
      <c r="C18852" s="1">
        <v>290526512</v>
      </c>
      <c r="D18852" t="s">
        <v>261139</v>
      </c>
      <c r="E18852" t="s">
        <v>261148</v>
      </c>
      <c r="F18852" s="1">
        <v>20</v>
      </c>
      <c r="G18852" s="1" t="s">
        <v>88281</v>
      </c>
      <c r="H18852" s="1" t="s">
        <v>88282</v>
      </c>
      <c r="I18852" s="1" t="s">
        <v>88283</v>
      </c>
    </row>
    <row r="18853" spans="1:9" x14ac:dyDescent="0.2">
      <c r="A18853" s="1" t="s">
        <v>88284</v>
      </c>
      <c r="B18853" s="1" t="s">
        <v>88285</v>
      </c>
      <c r="C18853" s="1">
        <v>291437396</v>
      </c>
      <c r="D18853" t="s">
        <v>261139</v>
      </c>
      <c r="E18853" t="s">
        <v>261282</v>
      </c>
      <c r="F18853" s="1">
        <v>4</v>
      </c>
      <c r="G18853" s="1" t="s">
        <v>88286</v>
      </c>
      <c r="H18853" s="1" t="s">
        <v>88287</v>
      </c>
      <c r="I18853" s="1" t="s">
        <v>88288</v>
      </c>
    </row>
    <row r="18854" spans="1:9" x14ac:dyDescent="0.2">
      <c r="A18854" s="1" t="s">
        <v>88289</v>
      </c>
      <c r="B18854" s="1" t="s">
        <v>88290</v>
      </c>
      <c r="C18854" s="1">
        <v>290489569</v>
      </c>
      <c r="D18854" t="s">
        <v>261139</v>
      </c>
      <c r="E18854" t="s">
        <v>263448</v>
      </c>
      <c r="F18854" s="1">
        <v>48</v>
      </c>
      <c r="G18854" s="1" t="s">
        <v>88291</v>
      </c>
      <c r="H18854" s="1" t="s">
        <v>88292</v>
      </c>
      <c r="I18854" s="1"/>
    </row>
    <row r="18855" spans="1:9" x14ac:dyDescent="0.2">
      <c r="A18855" s="1" t="s">
        <v>88293</v>
      </c>
      <c r="B18855" s="1" t="s">
        <v>88294</v>
      </c>
      <c r="C18855" s="1">
        <v>290481575</v>
      </c>
      <c r="D18855" t="s">
        <v>263440</v>
      </c>
      <c r="E18855" t="s">
        <v>263631</v>
      </c>
      <c r="F18855" s="1">
        <v>13</v>
      </c>
      <c r="G18855" s="1" t="s">
        <v>88295</v>
      </c>
      <c r="H18855" s="1" t="s">
        <v>88296</v>
      </c>
      <c r="I18855" s="1"/>
    </row>
    <row r="18856" spans="1:9" x14ac:dyDescent="0.2">
      <c r="A18856" s="1" t="s">
        <v>88297</v>
      </c>
      <c r="B18856" s="1" t="s">
        <v>88298</v>
      </c>
      <c r="C18856" s="1">
        <v>290524910</v>
      </c>
      <c r="D18856" t="s">
        <v>261139</v>
      </c>
      <c r="E18856" t="s">
        <v>261274</v>
      </c>
      <c r="F18856" s="1">
        <v>3</v>
      </c>
      <c r="G18856" s="1" t="s">
        <v>88299</v>
      </c>
      <c r="H18856" s="1" t="s">
        <v>88300</v>
      </c>
      <c r="I18856" s="1" t="s">
        <v>88301</v>
      </c>
    </row>
    <row r="18857" spans="1:9" x14ac:dyDescent="0.2">
      <c r="A18857" s="1" t="s">
        <v>88302</v>
      </c>
      <c r="B18857" s="1" t="s">
        <v>88303</v>
      </c>
      <c r="C18857" s="1">
        <v>290492515</v>
      </c>
      <c r="D18857" t="s">
        <v>263452</v>
      </c>
      <c r="E18857" t="s">
        <v>263510</v>
      </c>
      <c r="F18857" s="1">
        <v>31</v>
      </c>
      <c r="G18857" s="1" t="s">
        <v>88304</v>
      </c>
      <c r="H18857" s="1" t="s">
        <v>88305</v>
      </c>
      <c r="I18857" s="1"/>
    </row>
    <row r="18858" spans="1:9" x14ac:dyDescent="0.2">
      <c r="A18858" s="1" t="s">
        <v>88306</v>
      </c>
      <c r="B18858" s="1" t="s">
        <v>88307</v>
      </c>
      <c r="C18858" s="1">
        <v>290489021</v>
      </c>
      <c r="D18858" t="s">
        <v>261139</v>
      </c>
      <c r="E18858" t="s">
        <v>261148</v>
      </c>
      <c r="F18858" s="1">
        <v>10</v>
      </c>
      <c r="G18858" s="1" t="s">
        <v>88308</v>
      </c>
      <c r="H18858" s="1" t="s">
        <v>88309</v>
      </c>
      <c r="I18858" s="1" t="s">
        <v>88310</v>
      </c>
    </row>
    <row r="18859" spans="1:9" x14ac:dyDescent="0.2">
      <c r="A18859" s="1" t="s">
        <v>88311</v>
      </c>
      <c r="B18859" s="1" t="s">
        <v>88312</v>
      </c>
      <c r="C18859" s="1">
        <v>291419303</v>
      </c>
      <c r="D18859" t="s">
        <v>261139</v>
      </c>
      <c r="E18859" t="s">
        <v>261282</v>
      </c>
      <c r="F18859" s="1">
        <v>50</v>
      </c>
      <c r="G18859" s="1" t="s">
        <v>88313</v>
      </c>
      <c r="H18859" s="1" t="s">
        <v>88314</v>
      </c>
      <c r="I18859" s="1" t="s">
        <v>88315</v>
      </c>
    </row>
    <row r="18860" spans="1:9" x14ac:dyDescent="0.2">
      <c r="A18860" s="1" t="s">
        <v>88316</v>
      </c>
      <c r="B18860" s="1" t="s">
        <v>88317</v>
      </c>
      <c r="C18860" s="1">
        <v>291438670</v>
      </c>
      <c r="D18860" t="s">
        <v>261139</v>
      </c>
      <c r="E18860" t="s">
        <v>261282</v>
      </c>
      <c r="F18860" s="1">
        <v>799</v>
      </c>
      <c r="G18860" s="1" t="s">
        <v>88318</v>
      </c>
      <c r="H18860" s="1" t="s">
        <v>88319</v>
      </c>
      <c r="I18860" s="1" t="s">
        <v>88320</v>
      </c>
    </row>
    <row r="18861" spans="1:9" x14ac:dyDescent="0.2">
      <c r="A18861" s="1" t="s">
        <v>88321</v>
      </c>
      <c r="B18861" s="1" t="s">
        <v>88322</v>
      </c>
      <c r="C18861" s="1">
        <v>291433017</v>
      </c>
      <c r="D18861" t="s">
        <v>261139</v>
      </c>
      <c r="E18861" t="s">
        <v>263445</v>
      </c>
      <c r="F18861" s="1">
        <v>1</v>
      </c>
      <c r="G18861" s="1" t="s">
        <v>88323</v>
      </c>
      <c r="H18861" s="1" t="s">
        <v>88324</v>
      </c>
      <c r="I18861" s="1"/>
    </row>
    <row r="18862" spans="1:9" x14ac:dyDescent="0.2">
      <c r="A18862" s="1" t="s">
        <v>88325</v>
      </c>
      <c r="B18862" s="1" t="s">
        <v>88326</v>
      </c>
      <c r="C18862" s="1">
        <v>291446416</v>
      </c>
      <c r="D18862" t="s">
        <v>261139</v>
      </c>
      <c r="E18862" t="s">
        <v>261148</v>
      </c>
      <c r="F18862" s="1">
        <v>103</v>
      </c>
      <c r="G18862" s="1" t="s">
        <v>88327</v>
      </c>
      <c r="H18862" s="1" t="s">
        <v>88328</v>
      </c>
      <c r="I18862" s="1"/>
    </row>
    <row r="18863" spans="1:9" x14ac:dyDescent="0.2">
      <c r="A18863" s="1" t="s">
        <v>83937</v>
      </c>
      <c r="B18863" s="1" t="s">
        <v>88329</v>
      </c>
      <c r="C18863" s="1">
        <v>291414730</v>
      </c>
      <c r="D18863" t="s">
        <v>261139</v>
      </c>
      <c r="E18863" t="s">
        <v>261282</v>
      </c>
      <c r="F18863" s="1">
        <v>16</v>
      </c>
      <c r="G18863" s="1" t="s">
        <v>88330</v>
      </c>
      <c r="H18863" s="1" t="s">
        <v>88331</v>
      </c>
      <c r="I18863" s="1" t="s">
        <v>88332</v>
      </c>
    </row>
    <row r="18864" spans="1:9" ht="380" x14ac:dyDescent="0.2">
      <c r="A18864" s="1" t="s">
        <v>88333</v>
      </c>
      <c r="B18864" s="1" t="s">
        <v>88334</v>
      </c>
      <c r="C18864" s="1">
        <v>291418546</v>
      </c>
      <c r="D18864" t="s">
        <v>261139</v>
      </c>
      <c r="E18864" t="s">
        <v>263470</v>
      </c>
      <c r="F18864" s="1">
        <v>1</v>
      </c>
      <c r="G18864" s="1" t="s">
        <v>88335</v>
      </c>
      <c r="H18864" s="2" t="s">
        <v>88336</v>
      </c>
      <c r="I18864" s="1" t="s">
        <v>88337</v>
      </c>
    </row>
    <row r="18865" spans="1:9" x14ac:dyDescent="0.2">
      <c r="A18865" s="1" t="s">
        <v>88338</v>
      </c>
      <c r="B18865" s="1" t="s">
        <v>88339</v>
      </c>
      <c r="C18865" s="1">
        <v>290526253</v>
      </c>
      <c r="D18865" t="s">
        <v>261139</v>
      </c>
      <c r="E18865" t="s">
        <v>263507</v>
      </c>
      <c r="F18865" s="1">
        <v>3</v>
      </c>
      <c r="G18865" s="1" t="s">
        <v>88340</v>
      </c>
      <c r="H18865" s="1" t="s">
        <v>88341</v>
      </c>
      <c r="I18865" s="1" t="s">
        <v>88342</v>
      </c>
    </row>
    <row r="18866" spans="1:9" x14ac:dyDescent="0.2">
      <c r="A18866" s="1" t="s">
        <v>88343</v>
      </c>
      <c r="B18866" s="1" t="s">
        <v>88344</v>
      </c>
      <c r="C18866" s="1">
        <v>291436223</v>
      </c>
      <c r="D18866" t="s">
        <v>261139</v>
      </c>
      <c r="E18866" t="s">
        <v>263455</v>
      </c>
      <c r="F18866" s="1">
        <v>1</v>
      </c>
      <c r="G18866" s="1" t="s">
        <v>88345</v>
      </c>
      <c r="H18866" s="1" t="s">
        <v>88346</v>
      </c>
      <c r="I18866" s="1"/>
    </row>
    <row r="18867" spans="1:9" x14ac:dyDescent="0.2">
      <c r="A18867" s="1" t="s">
        <v>88347</v>
      </c>
      <c r="B18867" s="1" t="s">
        <v>88347</v>
      </c>
      <c r="C18867" s="1">
        <v>290524914</v>
      </c>
      <c r="D18867" t="s">
        <v>261240</v>
      </c>
      <c r="E18867" t="s">
        <v>263632</v>
      </c>
      <c r="F18867" s="1">
        <v>25</v>
      </c>
      <c r="G18867" s="1" t="s">
        <v>88348</v>
      </c>
      <c r="H18867" s="1" t="s">
        <v>88349</v>
      </c>
      <c r="I18867" s="1" t="s">
        <v>88350</v>
      </c>
    </row>
    <row r="18868" spans="1:9" x14ac:dyDescent="0.2">
      <c r="A18868" s="1" t="s">
        <v>88351</v>
      </c>
      <c r="B18868" s="1" t="s">
        <v>88352</v>
      </c>
      <c r="C18868" s="1">
        <v>286511317</v>
      </c>
      <c r="D18868" t="s">
        <v>261139</v>
      </c>
      <c r="E18868" t="s">
        <v>261282</v>
      </c>
      <c r="F18868" s="1">
        <v>16</v>
      </c>
      <c r="G18868" s="1" t="s">
        <v>88353</v>
      </c>
      <c r="H18868" s="1" t="s">
        <v>88354</v>
      </c>
      <c r="I18868" s="1" t="s">
        <v>88355</v>
      </c>
    </row>
    <row r="18869" spans="1:9" x14ac:dyDescent="0.2">
      <c r="A18869" s="1" t="s">
        <v>88356</v>
      </c>
      <c r="B18869" s="1" t="s">
        <v>88357</v>
      </c>
      <c r="C18869" s="1">
        <v>291443423</v>
      </c>
      <c r="D18869" t="s">
        <v>261139</v>
      </c>
      <c r="E18869" t="s">
        <v>263445</v>
      </c>
      <c r="F18869" s="1">
        <v>94</v>
      </c>
      <c r="G18869" s="1" t="s">
        <v>88358</v>
      </c>
      <c r="H18869" s="1" t="s">
        <v>88359</v>
      </c>
      <c r="I18869" s="1" t="s">
        <v>88360</v>
      </c>
    </row>
    <row r="18870" spans="1:9" x14ac:dyDescent="0.2">
      <c r="A18870" s="1" t="s">
        <v>88361</v>
      </c>
      <c r="B18870" s="1" t="s">
        <v>88362</v>
      </c>
      <c r="C18870" s="1">
        <v>290481444</v>
      </c>
      <c r="D18870" t="s">
        <v>261139</v>
      </c>
      <c r="E18870" t="s">
        <v>263505</v>
      </c>
      <c r="F18870" s="1">
        <v>53</v>
      </c>
      <c r="G18870" s="1" t="s">
        <v>88363</v>
      </c>
      <c r="H18870" s="1" t="s">
        <v>88364</v>
      </c>
      <c r="I18870" s="1" t="s">
        <v>88365</v>
      </c>
    </row>
    <row r="18871" spans="1:9" x14ac:dyDescent="0.2">
      <c r="A18871" s="1" t="s">
        <v>88366</v>
      </c>
      <c r="B18871" s="1" t="s">
        <v>88367</v>
      </c>
      <c r="C18871" s="1">
        <v>291430796</v>
      </c>
      <c r="D18871" t="s">
        <v>261139</v>
      </c>
      <c r="E18871" t="s">
        <v>261148</v>
      </c>
      <c r="F18871" s="1">
        <v>2</v>
      </c>
      <c r="G18871" s="1" t="s">
        <v>88368</v>
      </c>
      <c r="H18871" s="1" t="s">
        <v>88369</v>
      </c>
      <c r="I18871" s="1" t="s">
        <v>88370</v>
      </c>
    </row>
    <row r="18872" spans="1:9" x14ac:dyDescent="0.2">
      <c r="A18872" s="1" t="s">
        <v>88371</v>
      </c>
      <c r="B18872" s="1" t="s">
        <v>88371</v>
      </c>
      <c r="C18872" s="1">
        <v>291416349</v>
      </c>
      <c r="D18872" t="s">
        <v>261139</v>
      </c>
      <c r="E18872" t="s">
        <v>263442</v>
      </c>
      <c r="F18872" s="1">
        <v>1</v>
      </c>
      <c r="G18872" s="1" t="s">
        <v>88372</v>
      </c>
      <c r="H18872" s="1" t="s">
        <v>88373</v>
      </c>
      <c r="I18872" s="1" t="s">
        <v>88374</v>
      </c>
    </row>
    <row r="18873" spans="1:9" x14ac:dyDescent="0.2">
      <c r="A18873" s="1" t="s">
        <v>88375</v>
      </c>
      <c r="B18873" s="1" t="s">
        <v>88376</v>
      </c>
      <c r="C18873" s="1">
        <v>290490302</v>
      </c>
      <c r="D18873" t="s">
        <v>263452</v>
      </c>
      <c r="E18873" t="s">
        <v>263482</v>
      </c>
      <c r="F18873" s="1">
        <v>3</v>
      </c>
      <c r="G18873" s="1" t="s">
        <v>88377</v>
      </c>
      <c r="H18873" s="1" t="s">
        <v>88378</v>
      </c>
      <c r="I18873" s="1" t="s">
        <v>88379</v>
      </c>
    </row>
    <row r="18874" spans="1:9" x14ac:dyDescent="0.2">
      <c r="A18874" s="1" t="s">
        <v>88380</v>
      </c>
      <c r="B18874" s="1" t="s">
        <v>88381</v>
      </c>
      <c r="C18874" s="1">
        <v>291418971</v>
      </c>
      <c r="D18874" t="s">
        <v>261139</v>
      </c>
      <c r="E18874" t="s">
        <v>261282</v>
      </c>
      <c r="F18874" s="1">
        <v>44</v>
      </c>
      <c r="G18874" s="1" t="s">
        <v>88382</v>
      </c>
      <c r="H18874" s="1" t="s">
        <v>88383</v>
      </c>
      <c r="I18874" s="1" t="s">
        <v>88384</v>
      </c>
    </row>
    <row r="18875" spans="1:9" x14ac:dyDescent="0.2">
      <c r="A18875" s="1" t="s">
        <v>88385</v>
      </c>
      <c r="B18875" s="1" t="s">
        <v>88386</v>
      </c>
      <c r="C18875" s="1">
        <v>290521153</v>
      </c>
      <c r="D18875" t="s">
        <v>261139</v>
      </c>
      <c r="E18875" t="s">
        <v>261253</v>
      </c>
      <c r="F18875" s="1">
        <v>238</v>
      </c>
      <c r="G18875" s="1" t="s">
        <v>88387</v>
      </c>
      <c r="H18875" s="1" t="s">
        <v>88388</v>
      </c>
      <c r="I18875" s="1" t="s">
        <v>88389</v>
      </c>
    </row>
    <row r="18876" spans="1:9" x14ac:dyDescent="0.2">
      <c r="A18876" s="1" t="s">
        <v>88390</v>
      </c>
      <c r="B18876" s="1" t="s">
        <v>88391</v>
      </c>
      <c r="C18876" s="1">
        <v>291417808</v>
      </c>
      <c r="D18876" t="s">
        <v>261139</v>
      </c>
      <c r="E18876" t="s">
        <v>261282</v>
      </c>
      <c r="F18876" s="1">
        <v>485</v>
      </c>
      <c r="G18876" s="1" t="s">
        <v>88392</v>
      </c>
      <c r="H18876" s="1" t="s">
        <v>88393</v>
      </c>
      <c r="I18876" s="1" t="s">
        <v>88394</v>
      </c>
    </row>
    <row r="18877" spans="1:9" x14ac:dyDescent="0.2">
      <c r="A18877" s="1" t="s">
        <v>88395</v>
      </c>
      <c r="B18877" s="1" t="s">
        <v>88396</v>
      </c>
      <c r="C18877" s="1">
        <v>290521261</v>
      </c>
      <c r="D18877" t="s">
        <v>261139</v>
      </c>
      <c r="E18877" t="s">
        <v>261274</v>
      </c>
      <c r="F18877" s="1">
        <v>23</v>
      </c>
      <c r="G18877" s="1" t="s">
        <v>88397</v>
      </c>
      <c r="H18877" s="1" t="s">
        <v>88398</v>
      </c>
      <c r="I18877" s="1" t="s">
        <v>88399</v>
      </c>
    </row>
    <row r="18878" spans="1:9" x14ac:dyDescent="0.2">
      <c r="A18878" s="1" t="s">
        <v>88400</v>
      </c>
      <c r="B18878" s="1" t="s">
        <v>88401</v>
      </c>
      <c r="C18878" s="1">
        <v>291445747</v>
      </c>
      <c r="D18878" t="s">
        <v>263452</v>
      </c>
      <c r="E18878" t="s">
        <v>263633</v>
      </c>
      <c r="F18878" s="1">
        <v>34</v>
      </c>
      <c r="G18878" s="1" t="s">
        <v>88402</v>
      </c>
      <c r="H18878" s="1" t="s">
        <v>88403</v>
      </c>
      <c r="I18878" s="1"/>
    </row>
    <row r="18879" spans="1:9" x14ac:dyDescent="0.2">
      <c r="A18879" s="1" t="s">
        <v>88404</v>
      </c>
      <c r="B18879" s="1" t="s">
        <v>88405</v>
      </c>
      <c r="C18879" s="1">
        <v>291420734</v>
      </c>
      <c r="D18879" t="s">
        <v>261139</v>
      </c>
      <c r="E18879" t="s">
        <v>263459</v>
      </c>
      <c r="F18879" s="1">
        <v>122</v>
      </c>
      <c r="G18879" s="1" t="s">
        <v>88406</v>
      </c>
      <c r="H18879" s="1" t="s">
        <v>88407</v>
      </c>
      <c r="I18879" s="1" t="s">
        <v>88408</v>
      </c>
    </row>
    <row r="18880" spans="1:9" x14ac:dyDescent="0.2">
      <c r="A18880" s="1" t="s">
        <v>88409</v>
      </c>
      <c r="B18880" s="1" t="s">
        <v>88410</v>
      </c>
      <c r="C18880" s="1">
        <v>219925606</v>
      </c>
      <c r="D18880" t="s">
        <v>261139</v>
      </c>
      <c r="E18880" t="s">
        <v>261148</v>
      </c>
      <c r="F18880" s="1">
        <v>50</v>
      </c>
      <c r="G18880" s="1" t="s">
        <v>88411</v>
      </c>
      <c r="H18880" s="1"/>
      <c r="I18880" s="1" t="s">
        <v>88412</v>
      </c>
    </row>
    <row r="18881" spans="1:9" x14ac:dyDescent="0.2">
      <c r="A18881" s="1" t="s">
        <v>88413</v>
      </c>
      <c r="B18881" s="1" t="s">
        <v>88414</v>
      </c>
      <c r="C18881" s="1">
        <v>291433631</v>
      </c>
      <c r="D18881" t="s">
        <v>261139</v>
      </c>
      <c r="E18881" t="s">
        <v>261282</v>
      </c>
      <c r="F18881" s="1">
        <v>12</v>
      </c>
      <c r="G18881" s="1" t="s">
        <v>88415</v>
      </c>
      <c r="H18881" s="1" t="s">
        <v>88416</v>
      </c>
      <c r="I18881" s="1" t="s">
        <v>88417</v>
      </c>
    </row>
    <row r="18882" spans="1:9" x14ac:dyDescent="0.2">
      <c r="A18882" s="1" t="s">
        <v>88418</v>
      </c>
      <c r="B18882" s="1" t="s">
        <v>88419</v>
      </c>
      <c r="C18882" s="1">
        <v>291417246</v>
      </c>
      <c r="D18882" t="s">
        <v>261139</v>
      </c>
      <c r="E18882" t="s">
        <v>261148</v>
      </c>
      <c r="F18882" s="1">
        <v>2</v>
      </c>
      <c r="G18882" s="1" t="s">
        <v>88420</v>
      </c>
      <c r="H18882" s="1" t="s">
        <v>88421</v>
      </c>
      <c r="I18882" s="1" t="s">
        <v>88422</v>
      </c>
    </row>
    <row r="18883" spans="1:9" x14ac:dyDescent="0.2">
      <c r="A18883" s="1" t="s">
        <v>88423</v>
      </c>
      <c r="B18883" s="1" t="s">
        <v>88424</v>
      </c>
      <c r="C18883" s="1">
        <v>262569544</v>
      </c>
      <c r="D18883" t="s">
        <v>261139</v>
      </c>
      <c r="E18883" t="s">
        <v>261282</v>
      </c>
      <c r="F18883" s="1">
        <v>9</v>
      </c>
      <c r="G18883" s="1" t="s">
        <v>88425</v>
      </c>
      <c r="H18883" s="1" t="s">
        <v>88426</v>
      </c>
      <c r="I18883" s="1" t="s">
        <v>88427</v>
      </c>
    </row>
    <row r="18884" spans="1:9" x14ac:dyDescent="0.2">
      <c r="A18884" s="1" t="s">
        <v>88428</v>
      </c>
      <c r="B18884" s="1" t="s">
        <v>88429</v>
      </c>
      <c r="C18884" s="1">
        <v>291428072</v>
      </c>
      <c r="D18884" t="s">
        <v>261139</v>
      </c>
      <c r="E18884" t="s">
        <v>261292</v>
      </c>
      <c r="F18884" s="1">
        <v>1</v>
      </c>
      <c r="G18884" s="1" t="s">
        <v>88430</v>
      </c>
      <c r="H18884" s="1" t="s">
        <v>88431</v>
      </c>
      <c r="I18884" s="1" t="s">
        <v>88432</v>
      </c>
    </row>
    <row r="18885" spans="1:9" x14ac:dyDescent="0.2">
      <c r="A18885" s="1" t="s">
        <v>88433</v>
      </c>
      <c r="B18885" s="1" t="s">
        <v>88434</v>
      </c>
      <c r="C18885" s="1">
        <v>290481498</v>
      </c>
      <c r="D18885" t="s">
        <v>263443</v>
      </c>
      <c r="E18885" t="s">
        <v>263629</v>
      </c>
      <c r="F18885" s="1">
        <v>61</v>
      </c>
      <c r="G18885" s="1" t="s">
        <v>88435</v>
      </c>
      <c r="H18885" s="1" t="s">
        <v>88436</v>
      </c>
      <c r="I18885" s="1"/>
    </row>
    <row r="18886" spans="1:9" x14ac:dyDescent="0.2">
      <c r="A18886" s="1" t="s">
        <v>88437</v>
      </c>
      <c r="B18886" s="1" t="s">
        <v>88438</v>
      </c>
      <c r="C18886" s="1">
        <v>290876996</v>
      </c>
      <c r="D18886" t="s">
        <v>261240</v>
      </c>
      <c r="E18886" t="s">
        <v>263634</v>
      </c>
      <c r="F18886" s="1">
        <v>77</v>
      </c>
      <c r="G18886" s="1" t="s">
        <v>88439</v>
      </c>
      <c r="H18886" s="1" t="s">
        <v>88440</v>
      </c>
      <c r="I18886" s="1" t="s">
        <v>88441</v>
      </c>
    </row>
    <row r="18887" spans="1:9" x14ac:dyDescent="0.2">
      <c r="A18887" s="1" t="s">
        <v>88442</v>
      </c>
      <c r="B18887" s="1" t="s">
        <v>88443</v>
      </c>
      <c r="C18887" s="1">
        <v>290486481</v>
      </c>
      <c r="D18887" t="s">
        <v>261139</v>
      </c>
      <c r="E18887" t="s">
        <v>263490</v>
      </c>
      <c r="F18887" s="1">
        <v>37</v>
      </c>
      <c r="G18887" s="1" t="s">
        <v>88444</v>
      </c>
      <c r="H18887" s="1" t="s">
        <v>88445</v>
      </c>
      <c r="I18887" s="1" t="s">
        <v>88446</v>
      </c>
    </row>
    <row r="18888" spans="1:9" x14ac:dyDescent="0.2">
      <c r="A18888" s="1" t="s">
        <v>88447</v>
      </c>
      <c r="B18888" s="1" t="s">
        <v>88448</v>
      </c>
      <c r="C18888" s="1">
        <v>290486889</v>
      </c>
      <c r="D18888" t="s">
        <v>261139</v>
      </c>
      <c r="E18888" t="s">
        <v>261148</v>
      </c>
      <c r="F18888" s="1">
        <v>22</v>
      </c>
      <c r="G18888" s="1" t="s">
        <v>88449</v>
      </c>
      <c r="H18888" s="1" t="s">
        <v>88450</v>
      </c>
      <c r="I18888" s="1" t="s">
        <v>88451</v>
      </c>
    </row>
    <row r="18889" spans="1:9" x14ac:dyDescent="0.2">
      <c r="A18889" s="1" t="s">
        <v>1966</v>
      </c>
      <c r="B18889" s="1" t="s">
        <v>1967</v>
      </c>
      <c r="C18889" s="1">
        <v>291153000</v>
      </c>
      <c r="D18889" t="s">
        <v>261139</v>
      </c>
      <c r="E18889" t="s">
        <v>261140</v>
      </c>
      <c r="F18889" s="1">
        <v>106</v>
      </c>
      <c r="G18889" s="1" t="s">
        <v>1968</v>
      </c>
      <c r="H18889" s="1" t="s">
        <v>1969</v>
      </c>
      <c r="I18889" s="1" t="s">
        <v>1970</v>
      </c>
    </row>
    <row r="18890" spans="1:9" x14ac:dyDescent="0.2">
      <c r="A18890" s="1" t="s">
        <v>88452</v>
      </c>
      <c r="B18890" s="1" t="s">
        <v>88453</v>
      </c>
      <c r="C18890" s="1">
        <v>290485155</v>
      </c>
      <c r="D18890" t="s">
        <v>261139</v>
      </c>
      <c r="E18890" t="s">
        <v>263505</v>
      </c>
      <c r="F18890" s="1">
        <v>60</v>
      </c>
      <c r="G18890" s="1" t="s">
        <v>88454</v>
      </c>
      <c r="H18890" s="1" t="s">
        <v>88455</v>
      </c>
      <c r="I18890" s="1" t="s">
        <v>88456</v>
      </c>
    </row>
    <row r="18891" spans="1:9" x14ac:dyDescent="0.2">
      <c r="A18891" s="1" t="s">
        <v>88457</v>
      </c>
      <c r="B18891" s="1" t="s">
        <v>88458</v>
      </c>
      <c r="C18891" s="1">
        <v>291428049</v>
      </c>
      <c r="D18891" t="s">
        <v>261139</v>
      </c>
      <c r="E18891" t="s">
        <v>263445</v>
      </c>
      <c r="F18891" s="1">
        <v>1</v>
      </c>
      <c r="G18891" s="1" t="s">
        <v>88459</v>
      </c>
      <c r="H18891" s="1" t="s">
        <v>88460</v>
      </c>
      <c r="I18891" s="1" t="s">
        <v>88461</v>
      </c>
    </row>
    <row r="18892" spans="1:9" x14ac:dyDescent="0.2">
      <c r="A18892" s="1" t="s">
        <v>88462</v>
      </c>
      <c r="B18892" s="1" t="s">
        <v>88463</v>
      </c>
      <c r="C18892" s="1">
        <v>290481455</v>
      </c>
      <c r="D18892" t="s">
        <v>261139</v>
      </c>
      <c r="E18892" t="s">
        <v>263442</v>
      </c>
      <c r="F18892" s="1">
        <v>5</v>
      </c>
      <c r="G18892" s="1" t="s">
        <v>88464</v>
      </c>
      <c r="H18892" s="1" t="s">
        <v>88465</v>
      </c>
      <c r="I18892" s="1" t="s">
        <v>88466</v>
      </c>
    </row>
    <row r="18893" spans="1:9" x14ac:dyDescent="0.2">
      <c r="A18893" s="1" t="s">
        <v>88467</v>
      </c>
      <c r="B18893" s="1" t="s">
        <v>88468</v>
      </c>
      <c r="C18893" s="1">
        <v>290482012</v>
      </c>
      <c r="D18893" t="s">
        <v>261139</v>
      </c>
      <c r="E18893" t="s">
        <v>261148</v>
      </c>
      <c r="F18893" s="1">
        <v>49</v>
      </c>
      <c r="G18893" s="1" t="s">
        <v>88469</v>
      </c>
      <c r="H18893" s="1" t="s">
        <v>88470</v>
      </c>
      <c r="I18893" s="1" t="s">
        <v>88471</v>
      </c>
    </row>
    <row r="18894" spans="1:9" x14ac:dyDescent="0.2">
      <c r="A18894" s="1" t="s">
        <v>88472</v>
      </c>
      <c r="B18894" s="1" t="s">
        <v>88473</v>
      </c>
      <c r="C18894" s="1">
        <v>291421491</v>
      </c>
      <c r="D18894" t="s">
        <v>261139</v>
      </c>
      <c r="E18894" t="s">
        <v>263451</v>
      </c>
      <c r="F18894" s="1">
        <v>3</v>
      </c>
      <c r="G18894" s="1" t="s">
        <v>88474</v>
      </c>
      <c r="H18894" s="1" t="s">
        <v>88475</v>
      </c>
      <c r="I18894" s="1" t="s">
        <v>88476</v>
      </c>
    </row>
    <row r="18895" spans="1:9" x14ac:dyDescent="0.2">
      <c r="A18895" s="1" t="s">
        <v>88477</v>
      </c>
      <c r="B18895" s="1" t="s">
        <v>88478</v>
      </c>
      <c r="C18895" s="1">
        <v>290483881</v>
      </c>
      <c r="D18895" t="s">
        <v>261139</v>
      </c>
      <c r="E18895" t="s">
        <v>263459</v>
      </c>
      <c r="F18895" s="1">
        <v>343</v>
      </c>
      <c r="G18895" s="1" t="s">
        <v>88479</v>
      </c>
      <c r="H18895" s="1" t="s">
        <v>88480</v>
      </c>
      <c r="I18895" s="1" t="s">
        <v>88481</v>
      </c>
    </row>
    <row r="18896" spans="1:9" x14ac:dyDescent="0.2">
      <c r="A18896" s="1" t="s">
        <v>88482</v>
      </c>
      <c r="B18896" s="1" t="s">
        <v>88483</v>
      </c>
      <c r="C18896" s="1">
        <v>291425943</v>
      </c>
      <c r="D18896" t="s">
        <v>261139</v>
      </c>
      <c r="E18896" t="s">
        <v>261274</v>
      </c>
      <c r="F18896" s="1">
        <v>5</v>
      </c>
      <c r="G18896" s="1" t="s">
        <v>88484</v>
      </c>
      <c r="H18896" s="1" t="s">
        <v>88485</v>
      </c>
      <c r="I18896" s="1" t="s">
        <v>88486</v>
      </c>
    </row>
    <row r="18897" spans="1:9" x14ac:dyDescent="0.2">
      <c r="A18897" s="1" t="s">
        <v>88487</v>
      </c>
      <c r="B18897" s="1" t="s">
        <v>88488</v>
      </c>
      <c r="C18897" s="1">
        <v>290523141</v>
      </c>
      <c r="D18897" t="s">
        <v>261139</v>
      </c>
      <c r="E18897" t="s">
        <v>261274</v>
      </c>
      <c r="F18897" s="1">
        <v>107</v>
      </c>
      <c r="G18897" s="1" t="s">
        <v>88489</v>
      </c>
      <c r="H18897" s="1" t="s">
        <v>88490</v>
      </c>
      <c r="I18897" s="1" t="s">
        <v>88491</v>
      </c>
    </row>
    <row r="18898" spans="1:9" x14ac:dyDescent="0.2">
      <c r="A18898" s="1" t="s">
        <v>88492</v>
      </c>
      <c r="B18898" s="1" t="s">
        <v>88493</v>
      </c>
      <c r="C18898" s="1">
        <v>291431961</v>
      </c>
      <c r="D18898" t="s">
        <v>261139</v>
      </c>
      <c r="E18898" t="s">
        <v>263456</v>
      </c>
      <c r="F18898" s="1">
        <v>2</v>
      </c>
      <c r="G18898" s="1" t="s">
        <v>88494</v>
      </c>
      <c r="H18898" s="1" t="s">
        <v>88495</v>
      </c>
      <c r="I18898" s="1"/>
    </row>
    <row r="18899" spans="1:9" x14ac:dyDescent="0.2">
      <c r="A18899" s="1" t="s">
        <v>88496</v>
      </c>
      <c r="B18899" s="1" t="s">
        <v>88497</v>
      </c>
      <c r="C18899" s="1">
        <v>212935784</v>
      </c>
      <c r="D18899" t="s">
        <v>261139</v>
      </c>
      <c r="E18899" t="s">
        <v>261274</v>
      </c>
      <c r="F18899" s="1">
        <v>24</v>
      </c>
      <c r="G18899" s="1"/>
      <c r="H18899" s="1"/>
      <c r="I18899" s="1"/>
    </row>
    <row r="18900" spans="1:9" x14ac:dyDescent="0.2">
      <c r="A18900" s="1" t="s">
        <v>88498</v>
      </c>
      <c r="B18900" s="1" t="s">
        <v>88499</v>
      </c>
      <c r="C18900" s="1">
        <v>291443576</v>
      </c>
      <c r="D18900" t="s">
        <v>261139</v>
      </c>
      <c r="E18900" t="s">
        <v>263442</v>
      </c>
      <c r="F18900" s="1">
        <v>2</v>
      </c>
      <c r="G18900" s="1" t="s">
        <v>88500</v>
      </c>
      <c r="H18900" s="1" t="s">
        <v>88501</v>
      </c>
      <c r="I18900" s="1"/>
    </row>
    <row r="18901" spans="1:9" x14ac:dyDescent="0.2">
      <c r="A18901" s="1" t="s">
        <v>88502</v>
      </c>
      <c r="B18901" s="1" t="s">
        <v>88503</v>
      </c>
      <c r="C18901" s="1">
        <v>290525006</v>
      </c>
      <c r="D18901" t="s">
        <v>261139</v>
      </c>
      <c r="E18901" t="s">
        <v>263459</v>
      </c>
      <c r="F18901" s="1">
        <v>34</v>
      </c>
      <c r="G18901" s="1" t="s">
        <v>88504</v>
      </c>
      <c r="H18901" s="1" t="s">
        <v>88505</v>
      </c>
      <c r="I18901" s="1" t="s">
        <v>88506</v>
      </c>
    </row>
    <row r="18902" spans="1:9" x14ac:dyDescent="0.2">
      <c r="A18902" s="1" t="s">
        <v>88507</v>
      </c>
      <c r="B18902" s="1" t="s">
        <v>88508</v>
      </c>
      <c r="C18902" s="1">
        <v>290524960</v>
      </c>
      <c r="D18902" t="s">
        <v>261139</v>
      </c>
      <c r="E18902" t="s">
        <v>261274</v>
      </c>
      <c r="F18902" s="1">
        <v>2</v>
      </c>
      <c r="G18902" s="1" t="s">
        <v>88509</v>
      </c>
      <c r="H18902" s="1" t="s">
        <v>88510</v>
      </c>
      <c r="I18902" s="1" t="s">
        <v>88511</v>
      </c>
    </row>
    <row r="18903" spans="1:9" x14ac:dyDescent="0.2">
      <c r="A18903" s="1" t="s">
        <v>88512</v>
      </c>
      <c r="B18903" s="1" t="s">
        <v>88513</v>
      </c>
      <c r="C18903" s="1">
        <v>290483594</v>
      </c>
      <c r="D18903" t="s">
        <v>261094</v>
      </c>
      <c r="E18903" t="s">
        <v>263635</v>
      </c>
      <c r="F18903" s="1">
        <v>83</v>
      </c>
      <c r="G18903" s="1" t="s">
        <v>88514</v>
      </c>
      <c r="H18903" s="1" t="s">
        <v>88515</v>
      </c>
      <c r="I18903" s="1" t="s">
        <v>88516</v>
      </c>
    </row>
    <row r="18904" spans="1:9" x14ac:dyDescent="0.2">
      <c r="A18904" s="1" t="s">
        <v>88517</v>
      </c>
      <c r="B18904" s="1" t="s">
        <v>88518</v>
      </c>
      <c r="C18904" s="1">
        <v>291428159</v>
      </c>
      <c r="D18904" t="s">
        <v>261094</v>
      </c>
      <c r="E18904" t="s">
        <v>263635</v>
      </c>
      <c r="F18904" s="1">
        <v>6</v>
      </c>
      <c r="G18904" s="1" t="s">
        <v>88519</v>
      </c>
      <c r="H18904" s="1" t="s">
        <v>88520</v>
      </c>
      <c r="I18904" s="1" t="s">
        <v>88521</v>
      </c>
    </row>
    <row r="18905" spans="1:9" x14ac:dyDescent="0.2">
      <c r="A18905" s="1" t="s">
        <v>88522</v>
      </c>
      <c r="B18905" s="1" t="s">
        <v>88523</v>
      </c>
      <c r="C18905" s="1">
        <v>291440146</v>
      </c>
      <c r="D18905" t="s">
        <v>261094</v>
      </c>
      <c r="E18905" t="s">
        <v>263635</v>
      </c>
      <c r="F18905" s="1">
        <v>5</v>
      </c>
      <c r="G18905" s="1" t="s">
        <v>88524</v>
      </c>
      <c r="H18905" s="1" t="s">
        <v>88525</v>
      </c>
      <c r="I18905" s="1" t="s">
        <v>88526</v>
      </c>
    </row>
    <row r="18906" spans="1:9" x14ac:dyDescent="0.2">
      <c r="A18906" s="1" t="s">
        <v>88527</v>
      </c>
      <c r="B18906" s="1" t="s">
        <v>88528</v>
      </c>
      <c r="C18906" s="1">
        <v>290488374</v>
      </c>
      <c r="D18906" t="s">
        <v>261094</v>
      </c>
      <c r="E18906" t="s">
        <v>263635</v>
      </c>
      <c r="F18906" s="1">
        <v>200</v>
      </c>
      <c r="G18906" s="1" t="s">
        <v>88529</v>
      </c>
      <c r="H18906" s="1" t="s">
        <v>88530</v>
      </c>
      <c r="I18906" s="1" t="s">
        <v>88531</v>
      </c>
    </row>
    <row r="18907" spans="1:9" x14ac:dyDescent="0.2">
      <c r="A18907" s="1" t="s">
        <v>88532</v>
      </c>
      <c r="B18907" s="1" t="s">
        <v>88533</v>
      </c>
      <c r="C18907" s="1">
        <v>290483477</v>
      </c>
      <c r="D18907" t="s">
        <v>261094</v>
      </c>
      <c r="E18907" t="s">
        <v>263635</v>
      </c>
      <c r="F18907" s="1">
        <v>4</v>
      </c>
      <c r="G18907" s="1" t="s">
        <v>88534</v>
      </c>
      <c r="H18907" s="1" t="s">
        <v>88535</v>
      </c>
      <c r="I18907" s="1" t="s">
        <v>88536</v>
      </c>
    </row>
    <row r="18908" spans="1:9" x14ac:dyDescent="0.2">
      <c r="A18908" s="1" t="s">
        <v>88537</v>
      </c>
      <c r="B18908" s="1" t="s">
        <v>88538</v>
      </c>
      <c r="C18908" s="1">
        <v>290483600</v>
      </c>
      <c r="D18908" t="s">
        <v>261094</v>
      </c>
      <c r="E18908" t="s">
        <v>263635</v>
      </c>
      <c r="F18908" s="1">
        <v>1</v>
      </c>
      <c r="G18908" s="1" t="s">
        <v>88539</v>
      </c>
      <c r="H18908" s="1" t="s">
        <v>88540</v>
      </c>
      <c r="I18908" s="1" t="s">
        <v>88541</v>
      </c>
    </row>
    <row r="18909" spans="1:9" x14ac:dyDescent="0.2">
      <c r="A18909" s="1" t="s">
        <v>88542</v>
      </c>
      <c r="B18909" s="1" t="s">
        <v>88543</v>
      </c>
      <c r="C18909" s="1">
        <v>289703483</v>
      </c>
      <c r="D18909" t="s">
        <v>261094</v>
      </c>
      <c r="E18909" t="s">
        <v>263635</v>
      </c>
      <c r="F18909" s="1">
        <v>1</v>
      </c>
      <c r="G18909" s="1" t="s">
        <v>88544</v>
      </c>
      <c r="H18909" s="1" t="s">
        <v>88545</v>
      </c>
      <c r="I18909" s="1"/>
    </row>
    <row r="18910" spans="1:9" x14ac:dyDescent="0.2">
      <c r="A18910" s="1" t="s">
        <v>88546</v>
      </c>
      <c r="B18910" s="1" t="s">
        <v>88547</v>
      </c>
      <c r="C18910" s="1">
        <v>290523327</v>
      </c>
      <c r="D18910" t="s">
        <v>261094</v>
      </c>
      <c r="E18910" t="s">
        <v>263635</v>
      </c>
      <c r="F18910" s="1">
        <v>6</v>
      </c>
      <c r="G18910" s="1" t="s">
        <v>88548</v>
      </c>
      <c r="H18910" s="1" t="s">
        <v>88549</v>
      </c>
      <c r="I18910" s="1"/>
    </row>
    <row r="18911" spans="1:9" x14ac:dyDescent="0.2">
      <c r="A18911" s="1" t="s">
        <v>88550</v>
      </c>
      <c r="B18911" s="1" t="s">
        <v>88551</v>
      </c>
      <c r="C18911" s="1">
        <v>290487086</v>
      </c>
      <c r="D18911" t="s">
        <v>261094</v>
      </c>
      <c r="E18911" t="s">
        <v>263635</v>
      </c>
      <c r="F18911" s="1">
        <v>156</v>
      </c>
      <c r="G18911" s="1" t="s">
        <v>88552</v>
      </c>
      <c r="H18911" s="1" t="s">
        <v>88553</v>
      </c>
      <c r="I18911" s="1" t="s">
        <v>88554</v>
      </c>
    </row>
    <row r="18912" spans="1:9" x14ac:dyDescent="0.2">
      <c r="A18912" s="1" t="s">
        <v>88555</v>
      </c>
      <c r="B18912" s="1" t="s">
        <v>88556</v>
      </c>
      <c r="C18912" s="1">
        <v>291424555</v>
      </c>
      <c r="D18912" t="s">
        <v>261094</v>
      </c>
      <c r="E18912" t="s">
        <v>263635</v>
      </c>
      <c r="F18912" s="1">
        <v>22</v>
      </c>
      <c r="G18912" s="1" t="s">
        <v>88557</v>
      </c>
      <c r="H18912" s="1" t="s">
        <v>88558</v>
      </c>
      <c r="I18912" s="1" t="s">
        <v>88559</v>
      </c>
    </row>
    <row r="18913" spans="1:9" x14ac:dyDescent="0.2">
      <c r="A18913" s="1" t="s">
        <v>88560</v>
      </c>
      <c r="B18913" s="1" t="s">
        <v>88561</v>
      </c>
      <c r="C18913" s="1">
        <v>290489486</v>
      </c>
      <c r="D18913" t="s">
        <v>261094</v>
      </c>
      <c r="E18913" t="s">
        <v>263636</v>
      </c>
      <c r="F18913" s="1">
        <v>2626</v>
      </c>
      <c r="G18913" s="1" t="s">
        <v>88562</v>
      </c>
      <c r="H18913" s="1" t="s">
        <v>88563</v>
      </c>
      <c r="I18913" s="1" t="s">
        <v>88564</v>
      </c>
    </row>
    <row r="18914" spans="1:9" x14ac:dyDescent="0.2">
      <c r="A18914" s="1" t="s">
        <v>88565</v>
      </c>
      <c r="B18914" s="1" t="s">
        <v>88566</v>
      </c>
      <c r="C18914" s="1">
        <v>291445982</v>
      </c>
      <c r="D18914" t="s">
        <v>261094</v>
      </c>
      <c r="E18914" t="s">
        <v>261176</v>
      </c>
      <c r="F18914" s="1">
        <v>51</v>
      </c>
      <c r="G18914" s="1" t="s">
        <v>88567</v>
      </c>
      <c r="H18914" s="1" t="s">
        <v>88568</v>
      </c>
      <c r="I18914" s="1" t="s">
        <v>88569</v>
      </c>
    </row>
    <row r="18915" spans="1:9" x14ac:dyDescent="0.2">
      <c r="A18915" s="1" t="s">
        <v>88570</v>
      </c>
      <c r="B18915" s="1" t="s">
        <v>88571</v>
      </c>
      <c r="C18915" s="1">
        <v>290524231</v>
      </c>
      <c r="D18915" t="s">
        <v>261094</v>
      </c>
      <c r="E18915" t="s">
        <v>90480</v>
      </c>
      <c r="F18915" s="1">
        <v>4</v>
      </c>
      <c r="G18915" s="1" t="s">
        <v>88572</v>
      </c>
      <c r="H18915" s="1" t="s">
        <v>88573</v>
      </c>
      <c r="I18915" s="1"/>
    </row>
    <row r="18916" spans="1:9" x14ac:dyDescent="0.2">
      <c r="A18916" s="1" t="s">
        <v>88574</v>
      </c>
      <c r="B18916" s="1" t="s">
        <v>88575</v>
      </c>
      <c r="C18916" s="1">
        <v>290523126</v>
      </c>
      <c r="D18916" t="s">
        <v>261094</v>
      </c>
      <c r="E18916" t="s">
        <v>263637</v>
      </c>
      <c r="F18916" s="1">
        <v>45</v>
      </c>
      <c r="G18916" s="1" t="s">
        <v>88576</v>
      </c>
      <c r="H18916" s="1" t="s">
        <v>88577</v>
      </c>
      <c r="I18916" s="1" t="s">
        <v>88578</v>
      </c>
    </row>
    <row r="18917" spans="1:9" x14ac:dyDescent="0.2">
      <c r="A18917" s="1" t="s">
        <v>88579</v>
      </c>
      <c r="B18917" s="1" t="s">
        <v>88580</v>
      </c>
      <c r="C18917" s="1">
        <v>290484742</v>
      </c>
      <c r="D18917" t="s">
        <v>261094</v>
      </c>
      <c r="E18917" t="s">
        <v>263639</v>
      </c>
      <c r="F18917" s="1">
        <v>8</v>
      </c>
      <c r="G18917" s="1" t="s">
        <v>88581</v>
      </c>
      <c r="H18917" s="1" t="s">
        <v>88582</v>
      </c>
      <c r="I18917" s="1" t="s">
        <v>88583</v>
      </c>
    </row>
    <row r="18918" spans="1:9" x14ac:dyDescent="0.2">
      <c r="A18918" s="1" t="s">
        <v>88584</v>
      </c>
      <c r="B18918" s="1" t="s">
        <v>88585</v>
      </c>
      <c r="C18918" s="1">
        <v>291444091</v>
      </c>
      <c r="D18918" t="s">
        <v>261094</v>
      </c>
      <c r="E18918" t="s">
        <v>261176</v>
      </c>
      <c r="F18918" s="1">
        <v>26</v>
      </c>
      <c r="G18918" s="1" t="s">
        <v>88586</v>
      </c>
      <c r="H18918" s="1" t="s">
        <v>88587</v>
      </c>
      <c r="I18918" s="1" t="s">
        <v>88588</v>
      </c>
    </row>
    <row r="18919" spans="1:9" x14ac:dyDescent="0.2">
      <c r="A18919" s="1" t="s">
        <v>88589</v>
      </c>
      <c r="B18919" s="1" t="s">
        <v>88590</v>
      </c>
      <c r="C18919" s="1">
        <v>291426005</v>
      </c>
      <c r="D18919" t="s">
        <v>261094</v>
      </c>
      <c r="E18919" t="s">
        <v>263640</v>
      </c>
      <c r="F18919" s="1">
        <v>140</v>
      </c>
      <c r="G18919" s="1" t="s">
        <v>88591</v>
      </c>
      <c r="H18919" s="1" t="s">
        <v>88592</v>
      </c>
      <c r="I18919" s="1" t="s">
        <v>88593</v>
      </c>
    </row>
    <row r="18920" spans="1:9" x14ac:dyDescent="0.2">
      <c r="A18920" s="1" t="s">
        <v>88594</v>
      </c>
      <c r="B18920" s="1" t="s">
        <v>88595</v>
      </c>
      <c r="C18920" s="1">
        <v>291421047</v>
      </c>
      <c r="D18920" t="s">
        <v>261094</v>
      </c>
      <c r="E18920" t="s">
        <v>263636</v>
      </c>
      <c r="F18920" s="1">
        <v>1</v>
      </c>
      <c r="G18920" s="1" t="s">
        <v>88596</v>
      </c>
      <c r="H18920" s="1" t="s">
        <v>88597</v>
      </c>
      <c r="I18920" s="1" t="s">
        <v>88598</v>
      </c>
    </row>
    <row r="18921" spans="1:9" x14ac:dyDescent="0.2">
      <c r="A18921" s="1" t="s">
        <v>88599</v>
      </c>
      <c r="B18921" s="1" t="s">
        <v>88600</v>
      </c>
      <c r="C18921" s="1">
        <v>285275370</v>
      </c>
      <c r="D18921" t="s">
        <v>261094</v>
      </c>
      <c r="E18921" t="s">
        <v>261176</v>
      </c>
      <c r="F18921" s="1">
        <v>68</v>
      </c>
      <c r="G18921" s="1" t="s">
        <v>88601</v>
      </c>
      <c r="H18921" s="1" t="s">
        <v>88602</v>
      </c>
      <c r="I18921" s="1" t="s">
        <v>88603</v>
      </c>
    </row>
    <row r="18922" spans="1:9" x14ac:dyDescent="0.2">
      <c r="A18922" s="1" t="s">
        <v>88604</v>
      </c>
      <c r="B18922" s="1" t="s">
        <v>88605</v>
      </c>
      <c r="C18922" s="1">
        <v>290486156</v>
      </c>
      <c r="D18922" t="s">
        <v>261094</v>
      </c>
      <c r="E18922" t="s">
        <v>261281</v>
      </c>
      <c r="F18922" s="1">
        <v>12</v>
      </c>
      <c r="G18922" s="1" t="s">
        <v>88606</v>
      </c>
      <c r="H18922" s="1" t="s">
        <v>88607</v>
      </c>
      <c r="I18922" s="1" t="s">
        <v>88608</v>
      </c>
    </row>
    <row r="18923" spans="1:9" x14ac:dyDescent="0.2">
      <c r="A18923" s="1" t="s">
        <v>88609</v>
      </c>
      <c r="B18923" s="1" t="s">
        <v>88610</v>
      </c>
      <c r="C18923" s="1">
        <v>291414271</v>
      </c>
      <c r="D18923" t="s">
        <v>261094</v>
      </c>
      <c r="E18923" t="s">
        <v>263641</v>
      </c>
      <c r="F18923" s="1">
        <v>14</v>
      </c>
      <c r="G18923" s="1" t="s">
        <v>88611</v>
      </c>
      <c r="H18923" s="1" t="s">
        <v>88612</v>
      </c>
      <c r="I18923" s="1"/>
    </row>
    <row r="18924" spans="1:9" x14ac:dyDescent="0.2">
      <c r="A18924" s="1" t="s">
        <v>88613</v>
      </c>
      <c r="B18924" s="1" t="s">
        <v>88614</v>
      </c>
      <c r="C18924" s="1">
        <v>290488003</v>
      </c>
      <c r="D18924" t="s">
        <v>261094</v>
      </c>
      <c r="E18924" t="s">
        <v>90480</v>
      </c>
      <c r="F18924" s="1">
        <v>561</v>
      </c>
      <c r="G18924" s="1" t="s">
        <v>88615</v>
      </c>
      <c r="H18924" s="1" t="s">
        <v>88616</v>
      </c>
      <c r="I18924" s="1" t="s">
        <v>88617</v>
      </c>
    </row>
    <row r="18925" spans="1:9" x14ac:dyDescent="0.2">
      <c r="A18925" s="1" t="s">
        <v>88618</v>
      </c>
      <c r="B18925" s="1" t="s">
        <v>88619</v>
      </c>
      <c r="C18925" s="1">
        <v>290489450</v>
      </c>
      <c r="D18925" t="s">
        <v>261094</v>
      </c>
      <c r="E18925" t="s">
        <v>263643</v>
      </c>
      <c r="F18925" s="1">
        <v>7</v>
      </c>
      <c r="G18925" s="1" t="s">
        <v>88620</v>
      </c>
      <c r="H18925" s="1" t="s">
        <v>88621</v>
      </c>
      <c r="I18925" s="1"/>
    </row>
    <row r="18926" spans="1:9" x14ac:dyDescent="0.2">
      <c r="A18926" s="1" t="s">
        <v>88622</v>
      </c>
      <c r="B18926" s="1" t="s">
        <v>88623</v>
      </c>
      <c r="C18926" s="1">
        <v>291434553</v>
      </c>
      <c r="D18926" t="s">
        <v>261094</v>
      </c>
      <c r="E18926" t="s">
        <v>261316</v>
      </c>
      <c r="F18926" s="1">
        <v>15</v>
      </c>
      <c r="G18926" s="1" t="s">
        <v>88624</v>
      </c>
      <c r="H18926" s="1" t="s">
        <v>88625</v>
      </c>
      <c r="I18926" s="1" t="s">
        <v>88626</v>
      </c>
    </row>
    <row r="18927" spans="1:9" x14ac:dyDescent="0.2">
      <c r="A18927" s="1" t="s">
        <v>88627</v>
      </c>
      <c r="B18927" s="1" t="s">
        <v>88628</v>
      </c>
      <c r="C18927" s="1">
        <v>291416118</v>
      </c>
      <c r="D18927" t="s">
        <v>261094</v>
      </c>
      <c r="E18927" t="s">
        <v>90480</v>
      </c>
      <c r="F18927" s="1">
        <v>1</v>
      </c>
      <c r="G18927" s="1" t="s">
        <v>88629</v>
      </c>
      <c r="H18927" s="1" t="s">
        <v>88630</v>
      </c>
      <c r="I18927" s="1"/>
    </row>
    <row r="18928" spans="1:9" x14ac:dyDescent="0.2">
      <c r="A18928" s="1" t="s">
        <v>88631</v>
      </c>
      <c r="B18928" s="1" t="s">
        <v>88632</v>
      </c>
      <c r="C18928" s="1">
        <v>290482554</v>
      </c>
      <c r="D18928" t="s">
        <v>261094</v>
      </c>
      <c r="E18928" t="s">
        <v>90480</v>
      </c>
      <c r="F18928" s="1">
        <v>20</v>
      </c>
      <c r="G18928" s="1" t="s">
        <v>88633</v>
      </c>
      <c r="H18928" s="1" t="s">
        <v>88634</v>
      </c>
      <c r="I18928" s="1"/>
    </row>
    <row r="18929" spans="1:9" x14ac:dyDescent="0.2">
      <c r="A18929" s="1" t="s">
        <v>88635</v>
      </c>
      <c r="B18929" s="1" t="s">
        <v>88636</v>
      </c>
      <c r="C18929" s="1">
        <v>290526809</v>
      </c>
      <c r="D18929" t="s">
        <v>261094</v>
      </c>
      <c r="E18929" t="s">
        <v>263644</v>
      </c>
      <c r="F18929" s="1">
        <v>2</v>
      </c>
      <c r="G18929" s="1" t="s">
        <v>88637</v>
      </c>
      <c r="H18929" s="1" t="s">
        <v>88638</v>
      </c>
      <c r="I18929" s="1"/>
    </row>
    <row r="18930" spans="1:9" x14ac:dyDescent="0.2">
      <c r="A18930" s="1" t="s">
        <v>88639</v>
      </c>
      <c r="B18930" s="1" t="s">
        <v>88640</v>
      </c>
      <c r="C18930" s="1">
        <v>224692594</v>
      </c>
      <c r="D18930" t="s">
        <v>261094</v>
      </c>
      <c r="E18930" t="s">
        <v>261243</v>
      </c>
      <c r="F18930" s="1">
        <v>10</v>
      </c>
      <c r="G18930" s="1" t="s">
        <v>88641</v>
      </c>
      <c r="H18930" s="1"/>
      <c r="I18930" s="1" t="s">
        <v>88642</v>
      </c>
    </row>
    <row r="18931" spans="1:9" x14ac:dyDescent="0.2">
      <c r="A18931" s="1" t="s">
        <v>88643</v>
      </c>
      <c r="B18931" s="1" t="s">
        <v>88644</v>
      </c>
      <c r="C18931" s="1">
        <v>284130003</v>
      </c>
      <c r="D18931" t="s">
        <v>261094</v>
      </c>
      <c r="E18931" t="s">
        <v>261316</v>
      </c>
      <c r="F18931" s="1">
        <v>38</v>
      </c>
      <c r="G18931" s="1" t="s">
        <v>88645</v>
      </c>
      <c r="H18931" s="1" t="s">
        <v>88646</v>
      </c>
      <c r="I18931" s="1" t="s">
        <v>88647</v>
      </c>
    </row>
    <row r="18932" spans="1:9" x14ac:dyDescent="0.2">
      <c r="A18932" s="1" t="s">
        <v>88648</v>
      </c>
      <c r="B18932" s="1" t="s">
        <v>88649</v>
      </c>
      <c r="C18932" s="1">
        <v>290523128</v>
      </c>
      <c r="D18932" t="s">
        <v>261094</v>
      </c>
      <c r="E18932" t="s">
        <v>261316</v>
      </c>
      <c r="F18932" s="1">
        <v>75</v>
      </c>
      <c r="G18932" s="1" t="s">
        <v>88650</v>
      </c>
      <c r="H18932" s="1" t="s">
        <v>88651</v>
      </c>
      <c r="I18932" s="1" t="s">
        <v>88652</v>
      </c>
    </row>
    <row r="18933" spans="1:9" x14ac:dyDescent="0.2">
      <c r="A18933" s="1" t="s">
        <v>88653</v>
      </c>
      <c r="B18933" s="1" t="s">
        <v>88654</v>
      </c>
      <c r="C18933" s="1">
        <v>290487153</v>
      </c>
      <c r="D18933" t="s">
        <v>261094</v>
      </c>
      <c r="E18933" t="s">
        <v>263645</v>
      </c>
      <c r="F18933" s="1">
        <v>272</v>
      </c>
      <c r="G18933" s="1" t="s">
        <v>88655</v>
      </c>
      <c r="H18933" s="1" t="s">
        <v>88656</v>
      </c>
      <c r="I18933" s="1" t="s">
        <v>88657</v>
      </c>
    </row>
    <row r="18934" spans="1:9" x14ac:dyDescent="0.2">
      <c r="A18934" s="1" t="s">
        <v>88658</v>
      </c>
      <c r="B18934" s="1" t="s">
        <v>88659</v>
      </c>
      <c r="C18934" s="1">
        <v>291431954</v>
      </c>
      <c r="D18934" t="s">
        <v>261094</v>
      </c>
      <c r="E18934" t="s">
        <v>261176</v>
      </c>
      <c r="F18934" s="1">
        <v>13</v>
      </c>
      <c r="G18934" s="1" t="s">
        <v>88660</v>
      </c>
      <c r="H18934" s="1" t="s">
        <v>88661</v>
      </c>
      <c r="I18934" s="1" t="s">
        <v>88662</v>
      </c>
    </row>
    <row r="18935" spans="1:9" x14ac:dyDescent="0.2">
      <c r="A18935" s="1" t="s">
        <v>88663</v>
      </c>
      <c r="B18935" s="1" t="s">
        <v>88664</v>
      </c>
      <c r="C18935" s="1">
        <v>291417704</v>
      </c>
      <c r="D18935" t="s">
        <v>261094</v>
      </c>
      <c r="E18935" t="s">
        <v>263646</v>
      </c>
      <c r="F18935" s="1">
        <v>13</v>
      </c>
      <c r="G18935" s="1" t="s">
        <v>88665</v>
      </c>
      <c r="H18935" s="1" t="s">
        <v>88666</v>
      </c>
      <c r="I18935" s="1" t="s">
        <v>88667</v>
      </c>
    </row>
    <row r="18936" spans="1:9" x14ac:dyDescent="0.2">
      <c r="A18936" s="1" t="s">
        <v>88668</v>
      </c>
      <c r="B18936" s="1" t="s">
        <v>88669</v>
      </c>
      <c r="C18936" s="1">
        <v>290526726</v>
      </c>
      <c r="D18936" t="s">
        <v>261094</v>
      </c>
      <c r="E18936" t="s">
        <v>263647</v>
      </c>
      <c r="F18936" s="1">
        <v>209</v>
      </c>
      <c r="G18936" s="1" t="s">
        <v>88670</v>
      </c>
      <c r="H18936" s="1" t="s">
        <v>88671</v>
      </c>
      <c r="I18936" s="1" t="s">
        <v>88672</v>
      </c>
    </row>
    <row r="18937" spans="1:9" x14ac:dyDescent="0.2">
      <c r="A18937" s="1" t="s">
        <v>88673</v>
      </c>
      <c r="B18937" s="1" t="s">
        <v>88674</v>
      </c>
      <c r="C18937" s="1">
        <v>291414939</v>
      </c>
      <c r="D18937" t="s">
        <v>261094</v>
      </c>
      <c r="E18937" t="s">
        <v>261176</v>
      </c>
      <c r="F18937" s="1">
        <v>22</v>
      </c>
      <c r="G18937" s="1" t="s">
        <v>88675</v>
      </c>
      <c r="H18937" s="1" t="s">
        <v>88676</v>
      </c>
      <c r="I18937" s="1"/>
    </row>
    <row r="18938" spans="1:9" x14ac:dyDescent="0.2">
      <c r="A18938" s="1" t="s">
        <v>88677</v>
      </c>
      <c r="B18938" s="1" t="s">
        <v>88678</v>
      </c>
      <c r="C18938" s="1">
        <v>291426615</v>
      </c>
      <c r="D18938" t="s">
        <v>261094</v>
      </c>
      <c r="E18938" t="s">
        <v>263648</v>
      </c>
      <c r="F18938" s="1">
        <v>7</v>
      </c>
      <c r="G18938" s="1" t="s">
        <v>88679</v>
      </c>
      <c r="H18938" s="1" t="s">
        <v>88680</v>
      </c>
      <c r="I18938" s="1" t="s">
        <v>88681</v>
      </c>
    </row>
    <row r="18939" spans="1:9" x14ac:dyDescent="0.2">
      <c r="A18939" s="1" t="s">
        <v>88682</v>
      </c>
      <c r="B18939" s="1" t="s">
        <v>88683</v>
      </c>
      <c r="C18939" s="1">
        <v>291035231</v>
      </c>
      <c r="D18939" t="s">
        <v>261094</v>
      </c>
      <c r="E18939" t="s">
        <v>263649</v>
      </c>
      <c r="F18939" s="1">
        <v>44</v>
      </c>
      <c r="G18939" s="1" t="s">
        <v>88684</v>
      </c>
      <c r="H18939" s="1" t="s">
        <v>88685</v>
      </c>
      <c r="I18939" s="1" t="s">
        <v>88686</v>
      </c>
    </row>
    <row r="18940" spans="1:9" x14ac:dyDescent="0.2">
      <c r="A18940" s="1" t="s">
        <v>88687</v>
      </c>
      <c r="B18940" s="1" t="s">
        <v>88688</v>
      </c>
      <c r="C18940" s="1">
        <v>291417892</v>
      </c>
      <c r="D18940" t="s">
        <v>261094</v>
      </c>
      <c r="E18940" t="s">
        <v>261095</v>
      </c>
      <c r="F18940" s="1">
        <v>13</v>
      </c>
      <c r="G18940" s="1" t="s">
        <v>88689</v>
      </c>
      <c r="H18940" s="1" t="s">
        <v>88690</v>
      </c>
      <c r="I18940" s="1" t="s">
        <v>88691</v>
      </c>
    </row>
    <row r="18941" spans="1:9" x14ac:dyDescent="0.2">
      <c r="A18941" s="1" t="s">
        <v>88692</v>
      </c>
      <c r="B18941" s="1" t="s">
        <v>88693</v>
      </c>
      <c r="C18941" s="1">
        <v>291421376</v>
      </c>
      <c r="D18941" t="s">
        <v>261094</v>
      </c>
      <c r="E18941" t="s">
        <v>261176</v>
      </c>
      <c r="F18941" s="1">
        <v>49</v>
      </c>
      <c r="G18941" s="1" t="s">
        <v>88694</v>
      </c>
      <c r="H18941" s="1" t="s">
        <v>88695</v>
      </c>
      <c r="I18941" s="1" t="s">
        <v>88696</v>
      </c>
    </row>
    <row r="18942" spans="1:9" x14ac:dyDescent="0.2">
      <c r="A18942" s="1" t="s">
        <v>17745</v>
      </c>
      <c r="B18942" s="1" t="s">
        <v>88697</v>
      </c>
      <c r="C18942" s="1">
        <v>291436404</v>
      </c>
      <c r="D18942" t="s">
        <v>261094</v>
      </c>
      <c r="E18942" t="s">
        <v>263650</v>
      </c>
      <c r="F18942" s="1">
        <v>5</v>
      </c>
      <c r="G18942" s="1" t="s">
        <v>88698</v>
      </c>
      <c r="H18942" s="1" t="s">
        <v>88699</v>
      </c>
      <c r="I18942" s="1" t="s">
        <v>88700</v>
      </c>
    </row>
    <row r="18943" spans="1:9" x14ac:dyDescent="0.2">
      <c r="A18943" s="1" t="s">
        <v>88701</v>
      </c>
      <c r="B18943" s="1" t="s">
        <v>88702</v>
      </c>
      <c r="C18943" s="1">
        <v>290492568</v>
      </c>
      <c r="D18943" t="s">
        <v>261094</v>
      </c>
      <c r="E18943" t="s">
        <v>261176</v>
      </c>
      <c r="F18943" s="1">
        <v>110</v>
      </c>
      <c r="G18943" s="1" t="s">
        <v>88703</v>
      </c>
      <c r="H18943" s="1" t="s">
        <v>88704</v>
      </c>
      <c r="I18943" s="1" t="s">
        <v>88705</v>
      </c>
    </row>
    <row r="18944" spans="1:9" x14ac:dyDescent="0.2">
      <c r="A18944" s="1" t="s">
        <v>88706</v>
      </c>
      <c r="B18944" s="1" t="s">
        <v>88707</v>
      </c>
      <c r="C18944" s="1">
        <v>290524208</v>
      </c>
      <c r="D18944" t="s">
        <v>261094</v>
      </c>
      <c r="E18944" t="s">
        <v>90480</v>
      </c>
      <c r="F18944" s="1">
        <v>7</v>
      </c>
      <c r="G18944" s="1" t="s">
        <v>88708</v>
      </c>
      <c r="H18944" s="1" t="s">
        <v>88709</v>
      </c>
      <c r="I18944" s="1" t="s">
        <v>88710</v>
      </c>
    </row>
    <row r="18945" spans="1:9" x14ac:dyDescent="0.2">
      <c r="A18945" s="1" t="s">
        <v>88711</v>
      </c>
      <c r="B18945" s="1" t="s">
        <v>88712</v>
      </c>
      <c r="C18945" s="1">
        <v>291444928</v>
      </c>
      <c r="D18945" t="s">
        <v>261094</v>
      </c>
      <c r="E18945" t="s">
        <v>263648</v>
      </c>
      <c r="F18945" s="1">
        <v>6</v>
      </c>
      <c r="G18945" s="1" t="s">
        <v>88713</v>
      </c>
      <c r="H18945" s="1" t="s">
        <v>88714</v>
      </c>
      <c r="I18945" s="1"/>
    </row>
    <row r="18946" spans="1:9" x14ac:dyDescent="0.2">
      <c r="A18946" s="1" t="s">
        <v>88715</v>
      </c>
      <c r="B18946" s="1" t="s">
        <v>88716</v>
      </c>
      <c r="C18946" s="1">
        <v>291444545</v>
      </c>
      <c r="D18946" t="s">
        <v>261094</v>
      </c>
      <c r="E18946" t="s">
        <v>263639</v>
      </c>
      <c r="F18946" s="1">
        <v>1455</v>
      </c>
      <c r="G18946" s="1" t="s">
        <v>88717</v>
      </c>
      <c r="H18946" s="1" t="s">
        <v>88718</v>
      </c>
      <c r="I18946" s="1" t="s">
        <v>88719</v>
      </c>
    </row>
    <row r="18947" spans="1:9" x14ac:dyDescent="0.2">
      <c r="A18947" s="1" t="s">
        <v>88720</v>
      </c>
      <c r="B18947" s="1" t="s">
        <v>88721</v>
      </c>
      <c r="C18947" s="1">
        <v>291589040</v>
      </c>
      <c r="D18947" t="s">
        <v>261094</v>
      </c>
      <c r="E18947" t="s">
        <v>263652</v>
      </c>
      <c r="F18947" s="1">
        <v>2</v>
      </c>
      <c r="G18947" s="1" t="s">
        <v>88722</v>
      </c>
      <c r="H18947" s="1" t="s">
        <v>88723</v>
      </c>
      <c r="I18947" s="1"/>
    </row>
    <row r="18948" spans="1:9" x14ac:dyDescent="0.2">
      <c r="A18948" s="1" t="s">
        <v>88724</v>
      </c>
      <c r="B18948" s="1" t="s">
        <v>88725</v>
      </c>
      <c r="C18948" s="1">
        <v>291428114</v>
      </c>
      <c r="D18948" t="s">
        <v>261094</v>
      </c>
      <c r="E18948" t="s">
        <v>263653</v>
      </c>
      <c r="F18948" s="1">
        <v>52</v>
      </c>
      <c r="G18948" s="1" t="s">
        <v>88726</v>
      </c>
      <c r="H18948" s="1" t="s">
        <v>88727</v>
      </c>
      <c r="I18948" s="1" t="s">
        <v>88728</v>
      </c>
    </row>
    <row r="18949" spans="1:9" x14ac:dyDescent="0.2">
      <c r="A18949" s="1" t="s">
        <v>88729</v>
      </c>
      <c r="B18949" s="1" t="s">
        <v>88730</v>
      </c>
      <c r="C18949" s="1">
        <v>291418603</v>
      </c>
      <c r="D18949" t="s">
        <v>261094</v>
      </c>
      <c r="E18949" t="s">
        <v>263636</v>
      </c>
      <c r="F18949" s="1">
        <v>40</v>
      </c>
      <c r="G18949" s="1" t="s">
        <v>88731</v>
      </c>
      <c r="H18949" s="1" t="s">
        <v>88732</v>
      </c>
      <c r="I18949" s="1" t="s">
        <v>88733</v>
      </c>
    </row>
    <row r="18950" spans="1:9" x14ac:dyDescent="0.2">
      <c r="A18950" s="1" t="s">
        <v>88734</v>
      </c>
      <c r="B18950" s="1" t="s">
        <v>88735</v>
      </c>
      <c r="C18950" s="1">
        <v>290481850</v>
      </c>
      <c r="D18950" t="s">
        <v>261094</v>
      </c>
      <c r="E18950" t="s">
        <v>263654</v>
      </c>
      <c r="F18950" s="1">
        <v>514</v>
      </c>
      <c r="G18950" s="1" t="s">
        <v>88736</v>
      </c>
      <c r="H18950" s="1" t="s">
        <v>88737</v>
      </c>
      <c r="I18950" s="1" t="s">
        <v>88738</v>
      </c>
    </row>
    <row r="18951" spans="1:9" x14ac:dyDescent="0.2">
      <c r="A18951" s="1" t="s">
        <v>88739</v>
      </c>
      <c r="B18951" s="1" t="s">
        <v>88740</v>
      </c>
      <c r="C18951" s="1">
        <v>291416120</v>
      </c>
      <c r="D18951" t="s">
        <v>261094</v>
      </c>
      <c r="E18951" t="s">
        <v>263656</v>
      </c>
      <c r="F18951" s="1">
        <v>4</v>
      </c>
      <c r="G18951" s="1" t="s">
        <v>88741</v>
      </c>
      <c r="H18951" s="1" t="s">
        <v>88742</v>
      </c>
      <c r="I18951" s="1" t="s">
        <v>88743</v>
      </c>
    </row>
    <row r="18952" spans="1:9" x14ac:dyDescent="0.2">
      <c r="A18952" s="1" t="s">
        <v>88744</v>
      </c>
      <c r="B18952" s="1" t="s">
        <v>88745</v>
      </c>
      <c r="C18952" s="1">
        <v>290490661</v>
      </c>
      <c r="D18952" t="s">
        <v>261094</v>
      </c>
      <c r="E18952" t="s">
        <v>263648</v>
      </c>
      <c r="F18952" s="1">
        <v>40</v>
      </c>
      <c r="G18952" s="1" t="s">
        <v>88746</v>
      </c>
      <c r="H18952" s="1" t="s">
        <v>88747</v>
      </c>
      <c r="I18952" s="1" t="s">
        <v>88748</v>
      </c>
    </row>
    <row r="18953" spans="1:9" x14ac:dyDescent="0.2">
      <c r="A18953" s="1" t="s">
        <v>88749</v>
      </c>
      <c r="B18953" s="1" t="s">
        <v>88750</v>
      </c>
      <c r="C18953" s="1">
        <v>290489859</v>
      </c>
      <c r="D18953" t="s">
        <v>261094</v>
      </c>
      <c r="E18953" t="s">
        <v>90480</v>
      </c>
      <c r="F18953" s="1">
        <v>60</v>
      </c>
      <c r="G18953" s="1" t="s">
        <v>88751</v>
      </c>
      <c r="H18953" s="1" t="s">
        <v>88752</v>
      </c>
      <c r="I18953" s="1" t="s">
        <v>88753</v>
      </c>
    </row>
    <row r="18954" spans="1:9" x14ac:dyDescent="0.2">
      <c r="A18954" s="1" t="s">
        <v>88754</v>
      </c>
      <c r="B18954" s="1" t="s">
        <v>88755</v>
      </c>
      <c r="C18954" s="1">
        <v>291443678</v>
      </c>
      <c r="D18954" t="s">
        <v>261094</v>
      </c>
      <c r="E18954" t="s">
        <v>263657</v>
      </c>
      <c r="F18954" s="1">
        <v>92</v>
      </c>
      <c r="G18954" s="1" t="s">
        <v>88756</v>
      </c>
      <c r="H18954" s="1" t="s">
        <v>88757</v>
      </c>
      <c r="I18954" s="1" t="s">
        <v>88758</v>
      </c>
    </row>
    <row r="18955" spans="1:9" x14ac:dyDescent="0.2">
      <c r="A18955" s="1" t="s">
        <v>88759</v>
      </c>
      <c r="B18955" s="1" t="s">
        <v>88760</v>
      </c>
      <c r="C18955" s="1">
        <v>290482476</v>
      </c>
      <c r="D18955" t="s">
        <v>261094</v>
      </c>
      <c r="E18955" t="s">
        <v>90480</v>
      </c>
      <c r="F18955" s="1">
        <v>31</v>
      </c>
      <c r="G18955" s="1" t="s">
        <v>88761</v>
      </c>
      <c r="H18955" s="1" t="s">
        <v>88762</v>
      </c>
      <c r="I18955" s="1" t="s">
        <v>88763</v>
      </c>
    </row>
    <row r="18956" spans="1:9" x14ac:dyDescent="0.2">
      <c r="A18956" s="1" t="s">
        <v>88764</v>
      </c>
      <c r="B18956" s="1" t="s">
        <v>88765</v>
      </c>
      <c r="C18956" s="1">
        <v>290483234</v>
      </c>
      <c r="D18956" t="s">
        <v>263658</v>
      </c>
      <c r="E18956" t="s">
        <v>263659</v>
      </c>
      <c r="F18956" s="1">
        <v>76</v>
      </c>
      <c r="G18956" s="1" t="s">
        <v>88766</v>
      </c>
      <c r="H18956" s="1" t="s">
        <v>88767</v>
      </c>
      <c r="I18956" s="1" t="s">
        <v>88768</v>
      </c>
    </row>
    <row r="18957" spans="1:9" x14ac:dyDescent="0.2">
      <c r="A18957" s="1" t="s">
        <v>88769</v>
      </c>
      <c r="B18957" s="1" t="s">
        <v>88770</v>
      </c>
      <c r="C18957" s="1">
        <v>291421005</v>
      </c>
      <c r="D18957" t="s">
        <v>261094</v>
      </c>
      <c r="E18957" t="s">
        <v>263646</v>
      </c>
      <c r="F18957" s="1">
        <v>27</v>
      </c>
      <c r="G18957" s="1" t="s">
        <v>88771</v>
      </c>
      <c r="H18957" s="1" t="s">
        <v>88772</v>
      </c>
      <c r="I18957" s="1"/>
    </row>
    <row r="18958" spans="1:9" x14ac:dyDescent="0.2">
      <c r="A18958" s="1" t="s">
        <v>88773</v>
      </c>
      <c r="B18958" s="1" t="s">
        <v>88774</v>
      </c>
      <c r="C18958" s="1">
        <v>291444187</v>
      </c>
      <c r="D18958" t="s">
        <v>261094</v>
      </c>
      <c r="E18958" t="s">
        <v>261190</v>
      </c>
      <c r="F18958" s="1">
        <v>4</v>
      </c>
      <c r="G18958" s="1" t="s">
        <v>88775</v>
      </c>
      <c r="H18958" s="1" t="s">
        <v>88776</v>
      </c>
      <c r="I18958" s="1"/>
    </row>
    <row r="18959" spans="1:9" x14ac:dyDescent="0.2">
      <c r="A18959" s="1" t="s">
        <v>88777</v>
      </c>
      <c r="B18959" s="1" t="s">
        <v>88778</v>
      </c>
      <c r="C18959" s="1">
        <v>290491196</v>
      </c>
      <c r="D18959" t="s">
        <v>261094</v>
      </c>
      <c r="E18959" t="s">
        <v>263660</v>
      </c>
      <c r="F18959" s="1">
        <v>2</v>
      </c>
      <c r="G18959" s="1" t="s">
        <v>88779</v>
      </c>
      <c r="H18959" s="1" t="s">
        <v>88780</v>
      </c>
      <c r="I18959" s="1" t="s">
        <v>88781</v>
      </c>
    </row>
    <row r="18960" spans="1:9" x14ac:dyDescent="0.2">
      <c r="A18960" s="1" t="s">
        <v>88782</v>
      </c>
      <c r="B18960" s="1" t="s">
        <v>88783</v>
      </c>
      <c r="C18960" s="1">
        <v>289792446</v>
      </c>
      <c r="D18960" t="s">
        <v>261094</v>
      </c>
      <c r="E18960" t="s">
        <v>263649</v>
      </c>
      <c r="F18960" s="1">
        <v>1</v>
      </c>
      <c r="G18960" s="1"/>
      <c r="H18960" s="1" t="s">
        <v>88784</v>
      </c>
      <c r="I18960" s="1"/>
    </row>
    <row r="18961" spans="1:9" x14ac:dyDescent="0.2">
      <c r="A18961" s="1" t="s">
        <v>88785</v>
      </c>
      <c r="B18961" s="1" t="s">
        <v>88786</v>
      </c>
      <c r="C18961" s="1">
        <v>289792449</v>
      </c>
      <c r="D18961" t="s">
        <v>261094</v>
      </c>
      <c r="E18961" t="s">
        <v>263652</v>
      </c>
      <c r="F18961" s="1">
        <v>10</v>
      </c>
      <c r="G18961" s="1" t="s">
        <v>88787</v>
      </c>
      <c r="H18961" s="1" t="s">
        <v>88788</v>
      </c>
      <c r="I18961" s="1"/>
    </row>
    <row r="18962" spans="1:9" x14ac:dyDescent="0.2">
      <c r="A18962" s="1" t="s">
        <v>88789</v>
      </c>
      <c r="B18962" s="1" t="s">
        <v>88790</v>
      </c>
      <c r="C18962" s="1">
        <v>291415939</v>
      </c>
      <c r="D18962" t="s">
        <v>263661</v>
      </c>
      <c r="E18962" t="s">
        <v>263662</v>
      </c>
      <c r="F18962" s="1">
        <v>2</v>
      </c>
      <c r="G18962" s="1" t="s">
        <v>88791</v>
      </c>
      <c r="H18962" s="1" t="s">
        <v>88792</v>
      </c>
      <c r="I18962" s="1" t="s">
        <v>88793</v>
      </c>
    </row>
    <row r="18963" spans="1:9" x14ac:dyDescent="0.2">
      <c r="A18963" s="1" t="s">
        <v>88794</v>
      </c>
      <c r="B18963" s="1" t="s">
        <v>88795</v>
      </c>
      <c r="C18963" s="1">
        <v>291415211</v>
      </c>
      <c r="D18963" t="s">
        <v>261094</v>
      </c>
      <c r="E18963" t="s">
        <v>261176</v>
      </c>
      <c r="F18963" s="1">
        <v>33</v>
      </c>
      <c r="G18963" s="1" t="s">
        <v>88796</v>
      </c>
      <c r="H18963" s="1" t="s">
        <v>88797</v>
      </c>
      <c r="I18963" s="1" t="s">
        <v>88798</v>
      </c>
    </row>
    <row r="18964" spans="1:9" x14ac:dyDescent="0.2">
      <c r="A18964" s="1" t="s">
        <v>88799</v>
      </c>
      <c r="B18964" s="1" t="s">
        <v>88800</v>
      </c>
      <c r="C18964" s="1">
        <v>290487330</v>
      </c>
      <c r="D18964" t="s">
        <v>261094</v>
      </c>
      <c r="E18964" t="s">
        <v>263648</v>
      </c>
      <c r="F18964" s="1">
        <v>2314</v>
      </c>
      <c r="G18964" s="1" t="s">
        <v>88801</v>
      </c>
      <c r="H18964" s="1" t="s">
        <v>88802</v>
      </c>
      <c r="I18964" s="1" t="s">
        <v>88803</v>
      </c>
    </row>
    <row r="18965" spans="1:9" x14ac:dyDescent="0.2">
      <c r="A18965" s="1" t="s">
        <v>88804</v>
      </c>
      <c r="B18965" s="1" t="s">
        <v>88805</v>
      </c>
      <c r="C18965" s="1">
        <v>284008492</v>
      </c>
      <c r="D18965" t="s">
        <v>261094</v>
      </c>
      <c r="E18965" t="s">
        <v>261316</v>
      </c>
      <c r="F18965" s="1">
        <v>61</v>
      </c>
      <c r="G18965" s="1" t="s">
        <v>88806</v>
      </c>
      <c r="H18965" s="1" t="s">
        <v>88807</v>
      </c>
      <c r="I18965" s="1" t="s">
        <v>88808</v>
      </c>
    </row>
    <row r="18966" spans="1:9" x14ac:dyDescent="0.2">
      <c r="A18966" s="1" t="s">
        <v>88809</v>
      </c>
      <c r="B18966" s="1" t="s">
        <v>88810</v>
      </c>
      <c r="C18966" s="1">
        <v>291436594</v>
      </c>
      <c r="D18966" t="s">
        <v>261094</v>
      </c>
      <c r="E18966" t="s">
        <v>263664</v>
      </c>
      <c r="F18966" s="1">
        <v>9</v>
      </c>
      <c r="G18966" s="1" t="s">
        <v>88811</v>
      </c>
      <c r="H18966" s="1" t="s">
        <v>88812</v>
      </c>
      <c r="I18966" s="1" t="s">
        <v>88813</v>
      </c>
    </row>
    <row r="18967" spans="1:9" x14ac:dyDescent="0.2">
      <c r="A18967" s="1" t="s">
        <v>88814</v>
      </c>
      <c r="B18967" s="1" t="s">
        <v>88815</v>
      </c>
      <c r="C18967" s="1">
        <v>290525857</v>
      </c>
      <c r="D18967" t="s">
        <v>261094</v>
      </c>
      <c r="E18967" t="s">
        <v>263642</v>
      </c>
      <c r="F18967" s="1">
        <v>1</v>
      </c>
      <c r="G18967" s="1" t="s">
        <v>88816</v>
      </c>
      <c r="H18967" s="1" t="s">
        <v>88817</v>
      </c>
      <c r="I18967" s="1" t="s">
        <v>88818</v>
      </c>
    </row>
    <row r="18968" spans="1:9" x14ac:dyDescent="0.2">
      <c r="A18968" s="1" t="s">
        <v>88819</v>
      </c>
      <c r="B18968" s="1" t="s">
        <v>88820</v>
      </c>
      <c r="C18968" s="1">
        <v>290490083</v>
      </c>
      <c r="D18968" t="s">
        <v>261094</v>
      </c>
      <c r="E18968" t="s">
        <v>261176</v>
      </c>
      <c r="F18968" s="1">
        <v>70</v>
      </c>
      <c r="G18968" s="1" t="s">
        <v>88821</v>
      </c>
      <c r="H18968" s="1" t="s">
        <v>88822</v>
      </c>
      <c r="I18968" s="1" t="s">
        <v>88823</v>
      </c>
    </row>
    <row r="18969" spans="1:9" x14ac:dyDescent="0.2">
      <c r="A18969" s="1" t="s">
        <v>88824</v>
      </c>
      <c r="B18969" s="1" t="s">
        <v>88825</v>
      </c>
      <c r="C18969" s="1">
        <v>291440784</v>
      </c>
      <c r="D18969" t="s">
        <v>261094</v>
      </c>
      <c r="E18969" t="s">
        <v>261176</v>
      </c>
      <c r="F18969" s="1">
        <v>77</v>
      </c>
      <c r="G18969" s="1" t="s">
        <v>88826</v>
      </c>
      <c r="H18969" s="1" t="s">
        <v>88827</v>
      </c>
      <c r="I18969" s="1" t="s">
        <v>88828</v>
      </c>
    </row>
    <row r="18970" spans="1:9" x14ac:dyDescent="0.2">
      <c r="A18970" s="1" t="s">
        <v>88829</v>
      </c>
      <c r="B18970" s="1" t="s">
        <v>88830</v>
      </c>
      <c r="C18970" s="1">
        <v>290523297</v>
      </c>
      <c r="D18970" t="s">
        <v>261297</v>
      </c>
      <c r="E18970" t="s">
        <v>263666</v>
      </c>
      <c r="F18970" s="1">
        <v>42</v>
      </c>
      <c r="G18970" s="1" t="s">
        <v>88831</v>
      </c>
      <c r="H18970" s="1" t="s">
        <v>88832</v>
      </c>
      <c r="I18970" s="1" t="s">
        <v>88833</v>
      </c>
    </row>
    <row r="18971" spans="1:9" x14ac:dyDescent="0.2">
      <c r="A18971" s="1" t="s">
        <v>88834</v>
      </c>
      <c r="B18971" s="1" t="s">
        <v>88835</v>
      </c>
      <c r="C18971" s="1">
        <v>290491078</v>
      </c>
      <c r="D18971" t="s">
        <v>261094</v>
      </c>
      <c r="E18971" t="s">
        <v>263667</v>
      </c>
      <c r="F18971" s="1">
        <v>9</v>
      </c>
      <c r="G18971" s="1" t="s">
        <v>88836</v>
      </c>
      <c r="H18971" s="1" t="s">
        <v>88837</v>
      </c>
      <c r="I18971" s="1" t="s">
        <v>88838</v>
      </c>
    </row>
    <row r="18972" spans="1:9" x14ac:dyDescent="0.2">
      <c r="A18972" s="1" t="s">
        <v>88839</v>
      </c>
      <c r="B18972" s="1" t="s">
        <v>88840</v>
      </c>
      <c r="C18972" s="1">
        <v>291431134</v>
      </c>
      <c r="D18972" t="s">
        <v>261094</v>
      </c>
      <c r="E18972" t="s">
        <v>263660</v>
      </c>
      <c r="F18972" s="1">
        <v>5</v>
      </c>
      <c r="G18972" s="1" t="s">
        <v>88841</v>
      </c>
      <c r="H18972" s="1" t="s">
        <v>88842</v>
      </c>
      <c r="I18972" s="1"/>
    </row>
    <row r="18973" spans="1:9" ht="409.6" x14ac:dyDescent="0.2">
      <c r="A18973" s="1" t="s">
        <v>88843</v>
      </c>
      <c r="B18973" s="1" t="s">
        <v>88844</v>
      </c>
      <c r="C18973" s="1">
        <v>290488999</v>
      </c>
      <c r="D18973" t="s">
        <v>261094</v>
      </c>
      <c r="E18973" t="s">
        <v>261176</v>
      </c>
      <c r="F18973" s="1">
        <v>21</v>
      </c>
      <c r="G18973" s="1" t="s">
        <v>88845</v>
      </c>
      <c r="H18973" s="2" t="s">
        <v>88846</v>
      </c>
      <c r="I18973" s="1"/>
    </row>
    <row r="18974" spans="1:9" x14ac:dyDescent="0.2">
      <c r="A18974" s="1" t="s">
        <v>88847</v>
      </c>
      <c r="B18974" s="1" t="s">
        <v>88848</v>
      </c>
      <c r="C18974" s="1">
        <v>291427567</v>
      </c>
      <c r="D18974" t="s">
        <v>261297</v>
      </c>
      <c r="E18974" t="s">
        <v>263668</v>
      </c>
      <c r="F18974" s="1">
        <v>64</v>
      </c>
      <c r="G18974" s="1" t="s">
        <v>88849</v>
      </c>
      <c r="H18974" s="1" t="s">
        <v>88850</v>
      </c>
      <c r="I18974" s="1" t="s">
        <v>88851</v>
      </c>
    </row>
    <row r="18975" spans="1:9" x14ac:dyDescent="0.2">
      <c r="A18975" s="1" t="s">
        <v>88852</v>
      </c>
      <c r="B18975" s="1" t="s">
        <v>88853</v>
      </c>
      <c r="C18975" s="1">
        <v>290484832</v>
      </c>
      <c r="D18975" t="s">
        <v>261094</v>
      </c>
      <c r="E18975" t="s">
        <v>263648</v>
      </c>
      <c r="F18975" s="1">
        <v>32</v>
      </c>
      <c r="G18975" s="1" t="s">
        <v>88854</v>
      </c>
      <c r="H18975" s="1" t="s">
        <v>88855</v>
      </c>
      <c r="I18975" s="1" t="s">
        <v>88856</v>
      </c>
    </row>
    <row r="18976" spans="1:9" x14ac:dyDescent="0.2">
      <c r="A18976" s="1" t="s">
        <v>88857</v>
      </c>
      <c r="B18976" s="1" t="s">
        <v>88858</v>
      </c>
      <c r="C18976" s="1">
        <v>291437497</v>
      </c>
      <c r="D18976" t="s">
        <v>261094</v>
      </c>
      <c r="E18976" t="s">
        <v>261176</v>
      </c>
      <c r="F18976" s="1">
        <v>498</v>
      </c>
      <c r="G18976" s="1" t="s">
        <v>88859</v>
      </c>
      <c r="H18976" s="1" t="s">
        <v>88860</v>
      </c>
      <c r="I18976" s="1"/>
    </row>
    <row r="18977" spans="1:9" x14ac:dyDescent="0.2">
      <c r="A18977" s="1" t="s">
        <v>88861</v>
      </c>
      <c r="B18977" s="1" t="s">
        <v>88862</v>
      </c>
      <c r="C18977" s="1">
        <v>290481643</v>
      </c>
      <c r="D18977" t="s">
        <v>261094</v>
      </c>
      <c r="E18977" t="s">
        <v>90480</v>
      </c>
      <c r="F18977" s="1">
        <v>54</v>
      </c>
      <c r="G18977" s="1" t="s">
        <v>88863</v>
      </c>
      <c r="H18977" s="1" t="s">
        <v>88864</v>
      </c>
      <c r="I18977" s="1" t="s">
        <v>88865</v>
      </c>
    </row>
    <row r="18978" spans="1:9" x14ac:dyDescent="0.2">
      <c r="A18978" s="1" t="s">
        <v>88866</v>
      </c>
      <c r="B18978" s="1" t="s">
        <v>88867</v>
      </c>
      <c r="C18978" s="1">
        <v>290525947</v>
      </c>
      <c r="D18978" t="s">
        <v>261094</v>
      </c>
      <c r="E18978" t="s">
        <v>261176</v>
      </c>
      <c r="F18978" s="1">
        <v>49</v>
      </c>
      <c r="G18978" s="1" t="s">
        <v>88868</v>
      </c>
      <c r="H18978" s="1" t="s">
        <v>88869</v>
      </c>
      <c r="I18978" s="1" t="s">
        <v>88870</v>
      </c>
    </row>
    <row r="18979" spans="1:9" x14ac:dyDescent="0.2">
      <c r="A18979" s="1" t="s">
        <v>88871</v>
      </c>
      <c r="B18979" s="1" t="s">
        <v>88872</v>
      </c>
      <c r="C18979" s="1">
        <v>291421128</v>
      </c>
      <c r="D18979" t="s">
        <v>261094</v>
      </c>
      <c r="E18979" t="s">
        <v>261176</v>
      </c>
      <c r="F18979" s="1">
        <v>15</v>
      </c>
      <c r="G18979" s="1" t="s">
        <v>88873</v>
      </c>
      <c r="H18979" s="1" t="s">
        <v>88874</v>
      </c>
      <c r="I18979" s="1" t="s">
        <v>88875</v>
      </c>
    </row>
    <row r="18980" spans="1:9" x14ac:dyDescent="0.2">
      <c r="A18980" s="1" t="s">
        <v>88876</v>
      </c>
      <c r="B18980" s="1" t="s">
        <v>88877</v>
      </c>
      <c r="C18980" s="1">
        <v>291433885</v>
      </c>
      <c r="D18980" t="s">
        <v>261094</v>
      </c>
      <c r="E18980" t="s">
        <v>90480</v>
      </c>
      <c r="F18980" s="1">
        <v>2</v>
      </c>
      <c r="G18980" s="1" t="s">
        <v>88878</v>
      </c>
      <c r="H18980" s="1" t="s">
        <v>88879</v>
      </c>
      <c r="I18980" s="1" t="s">
        <v>88880</v>
      </c>
    </row>
    <row r="18981" spans="1:9" x14ac:dyDescent="0.2">
      <c r="A18981" s="1" t="s">
        <v>88881</v>
      </c>
      <c r="B18981" s="1" t="s">
        <v>88882</v>
      </c>
      <c r="C18981" s="1">
        <v>291415273</v>
      </c>
      <c r="D18981" t="s">
        <v>261094</v>
      </c>
      <c r="E18981" t="s">
        <v>261176</v>
      </c>
      <c r="F18981" s="1">
        <v>19</v>
      </c>
      <c r="G18981" s="1" t="s">
        <v>88883</v>
      </c>
      <c r="H18981" s="1" t="s">
        <v>88884</v>
      </c>
      <c r="I18981" s="1" t="s">
        <v>88885</v>
      </c>
    </row>
    <row r="18982" spans="1:9" x14ac:dyDescent="0.2">
      <c r="A18982" s="1" t="s">
        <v>88886</v>
      </c>
      <c r="B18982" s="1" t="s">
        <v>88887</v>
      </c>
      <c r="C18982" s="1">
        <v>291418745</v>
      </c>
      <c r="D18982" t="s">
        <v>261094</v>
      </c>
      <c r="E18982" t="s">
        <v>261243</v>
      </c>
      <c r="F18982" s="1">
        <v>7</v>
      </c>
      <c r="G18982" s="1" t="s">
        <v>88888</v>
      </c>
      <c r="H18982" s="1" t="s">
        <v>88889</v>
      </c>
      <c r="I18982" s="1" t="s">
        <v>88890</v>
      </c>
    </row>
    <row r="18983" spans="1:9" x14ac:dyDescent="0.2">
      <c r="A18983" s="1" t="s">
        <v>88891</v>
      </c>
      <c r="B18983" s="1" t="s">
        <v>88892</v>
      </c>
      <c r="C18983" s="1">
        <v>291427719</v>
      </c>
      <c r="D18983" t="s">
        <v>261094</v>
      </c>
      <c r="E18983" t="s">
        <v>261176</v>
      </c>
      <c r="F18983" s="1">
        <v>7</v>
      </c>
      <c r="G18983" s="1" t="s">
        <v>88893</v>
      </c>
      <c r="H18983" s="1" t="s">
        <v>88894</v>
      </c>
      <c r="I18983" s="1"/>
    </row>
    <row r="18984" spans="1:9" x14ac:dyDescent="0.2">
      <c r="A18984" s="1" t="s">
        <v>88895</v>
      </c>
      <c r="B18984" s="1" t="s">
        <v>88896</v>
      </c>
      <c r="C18984" s="1">
        <v>291414805</v>
      </c>
      <c r="D18984" t="s">
        <v>261094</v>
      </c>
      <c r="E18984" t="s">
        <v>263636</v>
      </c>
      <c r="F18984" s="1">
        <v>1</v>
      </c>
      <c r="G18984" s="1" t="s">
        <v>88897</v>
      </c>
      <c r="H18984" s="1" t="s">
        <v>88898</v>
      </c>
      <c r="I18984" s="1" t="s">
        <v>88897</v>
      </c>
    </row>
    <row r="18985" spans="1:9" x14ac:dyDescent="0.2">
      <c r="A18985" s="1" t="s">
        <v>88899</v>
      </c>
      <c r="B18985" s="1" t="s">
        <v>88900</v>
      </c>
      <c r="C18985" s="1">
        <v>291416309</v>
      </c>
      <c r="D18985" t="s">
        <v>261094</v>
      </c>
      <c r="E18985" t="s">
        <v>263669</v>
      </c>
      <c r="F18985" s="1">
        <v>4</v>
      </c>
      <c r="G18985" s="1" t="s">
        <v>88901</v>
      </c>
      <c r="H18985" s="1" t="s">
        <v>88902</v>
      </c>
      <c r="I18985" s="1"/>
    </row>
    <row r="18986" spans="1:9" x14ac:dyDescent="0.2">
      <c r="A18986" s="1" t="s">
        <v>88903</v>
      </c>
      <c r="B18986" s="1" t="s">
        <v>88904</v>
      </c>
      <c r="C18986" s="1">
        <v>291436034</v>
      </c>
      <c r="D18986" t="s">
        <v>261094</v>
      </c>
      <c r="E18986" t="s">
        <v>263642</v>
      </c>
      <c r="F18986" s="1">
        <v>30</v>
      </c>
      <c r="G18986" s="1" t="s">
        <v>88905</v>
      </c>
      <c r="H18986" s="1" t="s">
        <v>88906</v>
      </c>
      <c r="I18986" s="1"/>
    </row>
    <row r="18987" spans="1:9" x14ac:dyDescent="0.2">
      <c r="A18987" s="1" t="s">
        <v>88907</v>
      </c>
      <c r="B18987" s="1" t="s">
        <v>88908</v>
      </c>
      <c r="C18987" s="1">
        <v>291436811</v>
      </c>
      <c r="D18987" t="s">
        <v>261094</v>
      </c>
      <c r="E18987" t="s">
        <v>261176</v>
      </c>
      <c r="F18987" s="1">
        <v>98</v>
      </c>
      <c r="G18987" s="1" t="s">
        <v>88909</v>
      </c>
      <c r="H18987" s="1" t="s">
        <v>88910</v>
      </c>
      <c r="I18987" s="1"/>
    </row>
    <row r="18988" spans="1:9" x14ac:dyDescent="0.2">
      <c r="A18988" s="1" t="s">
        <v>88911</v>
      </c>
      <c r="B18988" s="1" t="s">
        <v>88912</v>
      </c>
      <c r="C18988" s="1">
        <v>291424675</v>
      </c>
      <c r="D18988" t="s">
        <v>261094</v>
      </c>
      <c r="E18988" t="s">
        <v>90480</v>
      </c>
      <c r="F18988" s="1">
        <v>1</v>
      </c>
      <c r="G18988" s="1" t="s">
        <v>88913</v>
      </c>
      <c r="H18988" s="1" t="s">
        <v>88914</v>
      </c>
      <c r="I18988" s="1" t="s">
        <v>88915</v>
      </c>
    </row>
    <row r="18989" spans="1:9" x14ac:dyDescent="0.2">
      <c r="A18989" s="1" t="s">
        <v>88916</v>
      </c>
      <c r="B18989" s="1" t="s">
        <v>88917</v>
      </c>
      <c r="C18989" s="1">
        <v>289792469</v>
      </c>
      <c r="D18989" t="s">
        <v>261094</v>
      </c>
      <c r="E18989" t="s">
        <v>261176</v>
      </c>
      <c r="F18989" s="1">
        <v>4</v>
      </c>
      <c r="G18989" s="1" t="s">
        <v>88918</v>
      </c>
      <c r="H18989" s="1" t="s">
        <v>88919</v>
      </c>
      <c r="I18989" s="1" t="s">
        <v>88920</v>
      </c>
    </row>
    <row r="18990" spans="1:9" x14ac:dyDescent="0.2">
      <c r="A18990" s="1" t="s">
        <v>88921</v>
      </c>
      <c r="B18990" s="1" t="s">
        <v>88922</v>
      </c>
      <c r="C18990" s="1">
        <v>291427769</v>
      </c>
      <c r="D18990" t="s">
        <v>261094</v>
      </c>
      <c r="E18990" t="s">
        <v>261176</v>
      </c>
      <c r="F18990" s="1">
        <v>51</v>
      </c>
      <c r="G18990" s="1" t="s">
        <v>88923</v>
      </c>
      <c r="H18990" s="1" t="s">
        <v>88924</v>
      </c>
      <c r="I18990" s="1"/>
    </row>
    <row r="18991" spans="1:9" x14ac:dyDescent="0.2">
      <c r="A18991" s="1" t="s">
        <v>88925</v>
      </c>
      <c r="B18991" s="1" t="s">
        <v>88926</v>
      </c>
      <c r="C18991" s="1">
        <v>290829375</v>
      </c>
      <c r="D18991" t="s">
        <v>261094</v>
      </c>
      <c r="E18991" t="s">
        <v>263667</v>
      </c>
      <c r="F18991" s="1">
        <v>682</v>
      </c>
      <c r="G18991" s="1" t="s">
        <v>88927</v>
      </c>
      <c r="H18991" s="1" t="s">
        <v>88928</v>
      </c>
      <c r="I18991" s="1" t="s">
        <v>88929</v>
      </c>
    </row>
    <row r="18992" spans="1:9" x14ac:dyDescent="0.2">
      <c r="A18992" s="1" t="s">
        <v>88930</v>
      </c>
      <c r="B18992" s="1" t="s">
        <v>88931</v>
      </c>
      <c r="C18992" s="1">
        <v>289792471</v>
      </c>
      <c r="D18992" t="s">
        <v>261094</v>
      </c>
      <c r="E18992" t="s">
        <v>263638</v>
      </c>
      <c r="F18992" s="1">
        <v>1</v>
      </c>
      <c r="G18992" s="1"/>
      <c r="H18992" s="1" t="s">
        <v>88932</v>
      </c>
      <c r="I18992" s="1"/>
    </row>
    <row r="18993" spans="1:9" x14ac:dyDescent="0.2">
      <c r="A18993" s="1" t="s">
        <v>88933</v>
      </c>
      <c r="B18993" s="1" t="s">
        <v>88934</v>
      </c>
      <c r="C18993" s="1">
        <v>291416098</v>
      </c>
      <c r="D18993" t="s">
        <v>261094</v>
      </c>
      <c r="E18993" t="s">
        <v>263670</v>
      </c>
      <c r="F18993" s="1">
        <v>1</v>
      </c>
      <c r="G18993" s="1" t="s">
        <v>88935</v>
      </c>
      <c r="H18993" s="1" t="s">
        <v>88936</v>
      </c>
      <c r="I18993" s="1"/>
    </row>
    <row r="18994" spans="1:9" x14ac:dyDescent="0.2">
      <c r="A18994" s="1" t="s">
        <v>88937</v>
      </c>
      <c r="B18994" s="1" t="s">
        <v>88938</v>
      </c>
      <c r="C18994" s="1">
        <v>291420307</v>
      </c>
      <c r="D18994" t="s">
        <v>261094</v>
      </c>
      <c r="E18994" t="s">
        <v>261176</v>
      </c>
      <c r="F18994" s="1">
        <v>14</v>
      </c>
      <c r="G18994" s="1" t="s">
        <v>88939</v>
      </c>
      <c r="H18994" s="1" t="s">
        <v>88940</v>
      </c>
      <c r="I18994" s="1"/>
    </row>
    <row r="18995" spans="1:9" x14ac:dyDescent="0.2">
      <c r="A18995" s="1" t="s">
        <v>88941</v>
      </c>
      <c r="B18995" s="1" t="s">
        <v>88942</v>
      </c>
      <c r="C18995" s="1">
        <v>291427034</v>
      </c>
      <c r="D18995" t="s">
        <v>261094</v>
      </c>
      <c r="E18995" t="s">
        <v>263644</v>
      </c>
      <c r="F18995" s="1">
        <v>5</v>
      </c>
      <c r="G18995" s="1" t="s">
        <v>88943</v>
      </c>
      <c r="H18995" s="1" t="s">
        <v>88944</v>
      </c>
      <c r="I18995" s="1" t="s">
        <v>88945</v>
      </c>
    </row>
    <row r="18996" spans="1:9" x14ac:dyDescent="0.2">
      <c r="A18996" s="1" t="s">
        <v>88946</v>
      </c>
      <c r="B18996" s="1" t="s">
        <v>88947</v>
      </c>
      <c r="C18996" s="1">
        <v>291444944</v>
      </c>
      <c r="D18996" t="s">
        <v>261094</v>
      </c>
      <c r="E18996" t="s">
        <v>261316</v>
      </c>
      <c r="F18996" s="1">
        <v>59</v>
      </c>
      <c r="G18996" s="1" t="s">
        <v>88948</v>
      </c>
      <c r="H18996" s="1" t="s">
        <v>88949</v>
      </c>
      <c r="I18996" s="1" t="s">
        <v>88950</v>
      </c>
    </row>
    <row r="18997" spans="1:9" x14ac:dyDescent="0.2">
      <c r="A18997" s="1" t="s">
        <v>88951</v>
      </c>
      <c r="B18997" s="1" t="s">
        <v>88952</v>
      </c>
      <c r="C18997" s="1">
        <v>291445824</v>
      </c>
      <c r="D18997" t="s">
        <v>261094</v>
      </c>
      <c r="E18997" t="s">
        <v>90480</v>
      </c>
      <c r="F18997" s="1">
        <v>3</v>
      </c>
      <c r="G18997" s="1" t="s">
        <v>88953</v>
      </c>
      <c r="H18997" s="1" t="s">
        <v>88954</v>
      </c>
      <c r="I18997" s="1" t="s">
        <v>88955</v>
      </c>
    </row>
    <row r="18998" spans="1:9" x14ac:dyDescent="0.2">
      <c r="A18998" s="1" t="s">
        <v>88956</v>
      </c>
      <c r="B18998" s="1" t="s">
        <v>88957</v>
      </c>
      <c r="C18998" s="1">
        <v>291437039</v>
      </c>
      <c r="D18998" t="s">
        <v>261094</v>
      </c>
      <c r="E18998" t="s">
        <v>263648</v>
      </c>
      <c r="F18998" s="1">
        <v>3</v>
      </c>
      <c r="G18998" s="1" t="s">
        <v>88958</v>
      </c>
      <c r="H18998" s="1" t="s">
        <v>88959</v>
      </c>
      <c r="I18998" s="1" t="s">
        <v>88960</v>
      </c>
    </row>
    <row r="18999" spans="1:9" x14ac:dyDescent="0.2">
      <c r="A18999" s="1" t="s">
        <v>88961</v>
      </c>
      <c r="B18999" s="1" t="s">
        <v>88962</v>
      </c>
      <c r="C18999" s="1">
        <v>291415756</v>
      </c>
      <c r="D18999" t="s">
        <v>261094</v>
      </c>
      <c r="E18999" t="s">
        <v>263667</v>
      </c>
      <c r="F18999" s="1">
        <v>40</v>
      </c>
      <c r="G18999" s="1" t="s">
        <v>88963</v>
      </c>
      <c r="H18999" s="1" t="s">
        <v>88964</v>
      </c>
      <c r="I18999" s="1" t="s">
        <v>88965</v>
      </c>
    </row>
    <row r="19000" spans="1:9" x14ac:dyDescent="0.2">
      <c r="A19000" s="1" t="s">
        <v>88966</v>
      </c>
      <c r="B19000" s="1" t="s">
        <v>88967</v>
      </c>
      <c r="C19000" s="1">
        <v>290491245</v>
      </c>
      <c r="D19000" t="s">
        <v>261094</v>
      </c>
      <c r="E19000" t="s">
        <v>261176</v>
      </c>
      <c r="F19000" s="1">
        <v>26</v>
      </c>
      <c r="G19000" s="1" t="s">
        <v>88968</v>
      </c>
      <c r="H19000" s="1" t="s">
        <v>88969</v>
      </c>
      <c r="I19000" s="1"/>
    </row>
    <row r="19001" spans="1:9" x14ac:dyDescent="0.2">
      <c r="A19001" s="1" t="s">
        <v>88970</v>
      </c>
      <c r="B19001" s="1" t="s">
        <v>88971</v>
      </c>
      <c r="C19001" s="1">
        <v>291425403</v>
      </c>
      <c r="D19001" t="s">
        <v>261094</v>
      </c>
      <c r="E19001" t="s">
        <v>261176</v>
      </c>
      <c r="F19001" s="1">
        <v>1</v>
      </c>
      <c r="G19001" s="1" t="s">
        <v>88972</v>
      </c>
      <c r="H19001" s="1" t="s">
        <v>88973</v>
      </c>
      <c r="I19001" s="1" t="s">
        <v>88974</v>
      </c>
    </row>
    <row r="19002" spans="1:9" x14ac:dyDescent="0.2">
      <c r="A19002" s="1" t="s">
        <v>88975</v>
      </c>
      <c r="B19002" s="1" t="s">
        <v>88976</v>
      </c>
      <c r="C19002" s="1">
        <v>291424353</v>
      </c>
      <c r="D19002" t="s">
        <v>261094</v>
      </c>
      <c r="E19002" t="s">
        <v>263667</v>
      </c>
      <c r="F19002" s="1">
        <v>4</v>
      </c>
      <c r="G19002" s="1" t="s">
        <v>88977</v>
      </c>
      <c r="H19002" s="1" t="s">
        <v>88978</v>
      </c>
      <c r="I19002" s="1"/>
    </row>
    <row r="19003" spans="1:9" x14ac:dyDescent="0.2">
      <c r="A19003" s="1" t="s">
        <v>88979</v>
      </c>
      <c r="B19003" s="1" t="s">
        <v>88980</v>
      </c>
      <c r="C19003" s="1">
        <v>291438655</v>
      </c>
      <c r="D19003" t="s">
        <v>261094</v>
      </c>
      <c r="E19003" t="s">
        <v>90480</v>
      </c>
      <c r="F19003" s="1">
        <v>70</v>
      </c>
      <c r="G19003" s="1" t="s">
        <v>88981</v>
      </c>
      <c r="H19003" s="1" t="s">
        <v>88982</v>
      </c>
      <c r="I19003" s="1"/>
    </row>
    <row r="19004" spans="1:9" x14ac:dyDescent="0.2">
      <c r="A19004" s="1" t="s">
        <v>88983</v>
      </c>
      <c r="B19004" s="1" t="s">
        <v>88984</v>
      </c>
      <c r="C19004" s="1">
        <v>290487182</v>
      </c>
      <c r="D19004" t="s">
        <v>261094</v>
      </c>
      <c r="E19004" t="s">
        <v>261176</v>
      </c>
      <c r="F19004" s="1">
        <v>20</v>
      </c>
      <c r="G19004" s="1" t="s">
        <v>88985</v>
      </c>
      <c r="H19004" s="1" t="s">
        <v>88986</v>
      </c>
      <c r="I19004" s="1" t="s">
        <v>88987</v>
      </c>
    </row>
    <row r="19005" spans="1:9" x14ac:dyDescent="0.2">
      <c r="A19005" s="1" t="s">
        <v>88988</v>
      </c>
      <c r="B19005" s="1" t="s">
        <v>88989</v>
      </c>
      <c r="C19005" s="1">
        <v>291421028</v>
      </c>
      <c r="D19005" t="s">
        <v>261094</v>
      </c>
      <c r="E19005" t="s">
        <v>263672</v>
      </c>
      <c r="F19005" s="1">
        <v>9</v>
      </c>
      <c r="G19005" s="1" t="s">
        <v>88990</v>
      </c>
      <c r="H19005" s="1" t="s">
        <v>88991</v>
      </c>
      <c r="I19005" s="1"/>
    </row>
    <row r="19006" spans="1:9" x14ac:dyDescent="0.2">
      <c r="A19006" s="1" t="s">
        <v>88992</v>
      </c>
      <c r="B19006" s="1" t="s">
        <v>88993</v>
      </c>
      <c r="C19006" s="1">
        <v>265589991</v>
      </c>
      <c r="D19006" t="s">
        <v>261094</v>
      </c>
      <c r="E19006" t="s">
        <v>261243</v>
      </c>
      <c r="F19006" s="1">
        <v>49</v>
      </c>
      <c r="G19006" s="1" t="s">
        <v>88994</v>
      </c>
      <c r="H19006" s="1"/>
      <c r="I19006" s="1"/>
    </row>
    <row r="19007" spans="1:9" x14ac:dyDescent="0.2">
      <c r="A19007" s="1" t="s">
        <v>88995</v>
      </c>
      <c r="B19007" s="1" t="s">
        <v>88996</v>
      </c>
      <c r="C19007" s="1">
        <v>291413860</v>
      </c>
      <c r="D19007" t="s">
        <v>261094</v>
      </c>
      <c r="E19007" t="s">
        <v>263670</v>
      </c>
      <c r="F19007" s="1">
        <v>19</v>
      </c>
      <c r="G19007" s="1" t="s">
        <v>88997</v>
      </c>
      <c r="H19007" s="1" t="s">
        <v>88998</v>
      </c>
      <c r="I19007" s="1"/>
    </row>
    <row r="19008" spans="1:9" x14ac:dyDescent="0.2">
      <c r="A19008" s="1" t="s">
        <v>88999</v>
      </c>
      <c r="B19008" s="1" t="s">
        <v>89000</v>
      </c>
      <c r="C19008" s="1">
        <v>290484432</v>
      </c>
      <c r="D19008" t="s">
        <v>261094</v>
      </c>
      <c r="E19008" t="s">
        <v>261316</v>
      </c>
      <c r="F19008" s="1">
        <v>98</v>
      </c>
      <c r="G19008" s="1" t="s">
        <v>89001</v>
      </c>
      <c r="H19008" s="1" t="s">
        <v>89002</v>
      </c>
      <c r="I19008" s="1" t="s">
        <v>89003</v>
      </c>
    </row>
    <row r="19009" spans="1:9" x14ac:dyDescent="0.2">
      <c r="A19009" s="1" t="s">
        <v>89004</v>
      </c>
      <c r="B19009" s="1" t="s">
        <v>89005</v>
      </c>
      <c r="C19009" s="1">
        <v>291427588</v>
      </c>
      <c r="D19009" t="s">
        <v>261094</v>
      </c>
      <c r="E19009" t="s">
        <v>263648</v>
      </c>
      <c r="F19009" s="1">
        <v>27</v>
      </c>
      <c r="G19009" s="1" t="s">
        <v>89006</v>
      </c>
      <c r="H19009" s="1" t="s">
        <v>89007</v>
      </c>
      <c r="I19009" s="1" t="s">
        <v>89008</v>
      </c>
    </row>
    <row r="19010" spans="1:9" x14ac:dyDescent="0.2">
      <c r="A19010" s="1" t="s">
        <v>89009</v>
      </c>
      <c r="B19010" s="1" t="s">
        <v>89010</v>
      </c>
      <c r="C19010" s="1">
        <v>291437178</v>
      </c>
      <c r="D19010" t="s">
        <v>261094</v>
      </c>
      <c r="E19010" t="s">
        <v>263663</v>
      </c>
      <c r="F19010" s="1">
        <v>40</v>
      </c>
      <c r="G19010" s="1" t="s">
        <v>89011</v>
      </c>
      <c r="H19010" s="1" t="s">
        <v>89012</v>
      </c>
      <c r="I19010" s="1" t="s">
        <v>89013</v>
      </c>
    </row>
    <row r="19011" spans="1:9" x14ac:dyDescent="0.2">
      <c r="A19011" s="1" t="s">
        <v>89014</v>
      </c>
      <c r="B19011" s="1" t="s">
        <v>89014</v>
      </c>
      <c r="C19011" s="1">
        <v>291420088</v>
      </c>
      <c r="D19011" t="s">
        <v>261094</v>
      </c>
      <c r="E19011" t="s">
        <v>90480</v>
      </c>
      <c r="F19011" s="1">
        <v>17</v>
      </c>
      <c r="G19011" s="1" t="s">
        <v>89015</v>
      </c>
      <c r="H19011" s="1" t="s">
        <v>89016</v>
      </c>
      <c r="I19011" s="1" t="s">
        <v>89017</v>
      </c>
    </row>
    <row r="19012" spans="1:9" x14ac:dyDescent="0.2">
      <c r="A19012" s="1" t="s">
        <v>89018</v>
      </c>
      <c r="B19012" s="1" t="s">
        <v>89019</v>
      </c>
      <c r="C19012" s="1">
        <v>290488788</v>
      </c>
      <c r="D19012" t="s">
        <v>261094</v>
      </c>
      <c r="E19012" t="s">
        <v>263641</v>
      </c>
      <c r="F19012" s="1">
        <v>107</v>
      </c>
      <c r="G19012" s="1" t="s">
        <v>89020</v>
      </c>
      <c r="H19012" s="1" t="s">
        <v>89021</v>
      </c>
      <c r="I19012" s="1"/>
    </row>
    <row r="19013" spans="1:9" x14ac:dyDescent="0.2">
      <c r="A19013" s="1" t="s">
        <v>89022</v>
      </c>
      <c r="B19013" s="1" t="s">
        <v>89023</v>
      </c>
      <c r="C19013" s="1">
        <v>290489588</v>
      </c>
      <c r="D19013" t="s">
        <v>261094</v>
      </c>
      <c r="E19013" t="s">
        <v>90480</v>
      </c>
      <c r="F19013" s="1">
        <v>19</v>
      </c>
      <c r="G19013" s="1" t="s">
        <v>89024</v>
      </c>
      <c r="H19013" s="1" t="s">
        <v>89025</v>
      </c>
      <c r="I19013" s="1" t="s">
        <v>89026</v>
      </c>
    </row>
    <row r="19014" spans="1:9" x14ac:dyDescent="0.2">
      <c r="A19014" s="1" t="s">
        <v>89027</v>
      </c>
      <c r="B19014" s="1" t="s">
        <v>89028</v>
      </c>
      <c r="C19014" s="1">
        <v>290491037</v>
      </c>
      <c r="D19014" t="s">
        <v>261094</v>
      </c>
      <c r="E19014" t="s">
        <v>263644</v>
      </c>
      <c r="F19014" s="1">
        <v>5</v>
      </c>
      <c r="G19014" s="1" t="s">
        <v>89029</v>
      </c>
      <c r="H19014" s="1" t="s">
        <v>89030</v>
      </c>
      <c r="I19014" s="1"/>
    </row>
    <row r="19015" spans="1:9" x14ac:dyDescent="0.2">
      <c r="A19015" s="1" t="s">
        <v>89031</v>
      </c>
      <c r="B19015" s="1" t="s">
        <v>89032</v>
      </c>
      <c r="C19015" s="1">
        <v>284044526</v>
      </c>
      <c r="D19015" t="s">
        <v>261094</v>
      </c>
      <c r="E19015" t="s">
        <v>263636</v>
      </c>
      <c r="F19015" s="1">
        <v>10164</v>
      </c>
      <c r="G19015" s="1" t="s">
        <v>89033</v>
      </c>
      <c r="H19015" s="1" t="s">
        <v>89034</v>
      </c>
      <c r="I19015" s="1" t="s">
        <v>89035</v>
      </c>
    </row>
    <row r="19016" spans="1:9" x14ac:dyDescent="0.2">
      <c r="A19016" s="1" t="s">
        <v>89036</v>
      </c>
      <c r="B19016" s="1" t="s">
        <v>89037</v>
      </c>
      <c r="C19016" s="1">
        <v>291426267</v>
      </c>
      <c r="D19016" t="s">
        <v>261094</v>
      </c>
      <c r="E19016" t="s">
        <v>263655</v>
      </c>
      <c r="F19016" s="1">
        <v>1</v>
      </c>
      <c r="G19016" s="1" t="s">
        <v>89038</v>
      </c>
      <c r="H19016" s="1" t="s">
        <v>89039</v>
      </c>
      <c r="I19016" s="1"/>
    </row>
    <row r="19017" spans="1:9" x14ac:dyDescent="0.2">
      <c r="A19017" s="1" t="s">
        <v>89040</v>
      </c>
      <c r="B19017" s="1" t="s">
        <v>89041</v>
      </c>
      <c r="C19017" s="1">
        <v>290482508</v>
      </c>
      <c r="D19017" t="s">
        <v>261094</v>
      </c>
      <c r="E19017" t="s">
        <v>263646</v>
      </c>
      <c r="F19017" s="1">
        <v>171</v>
      </c>
      <c r="G19017" s="1" t="s">
        <v>89042</v>
      </c>
      <c r="H19017" s="1" t="s">
        <v>89043</v>
      </c>
      <c r="I19017" s="1" t="s">
        <v>89044</v>
      </c>
    </row>
    <row r="19018" spans="1:9" x14ac:dyDescent="0.2">
      <c r="A19018" s="1" t="s">
        <v>1724</v>
      </c>
      <c r="B19018" s="1" t="s">
        <v>89045</v>
      </c>
      <c r="C19018" s="1">
        <v>290485998</v>
      </c>
      <c r="D19018" t="s">
        <v>261094</v>
      </c>
      <c r="E19018" t="s">
        <v>263672</v>
      </c>
      <c r="F19018" s="1">
        <v>41</v>
      </c>
      <c r="G19018" s="1" t="s">
        <v>89046</v>
      </c>
      <c r="H19018" s="1" t="s">
        <v>89047</v>
      </c>
      <c r="I19018" s="1"/>
    </row>
    <row r="19019" spans="1:9" x14ac:dyDescent="0.2">
      <c r="A19019" s="1" t="s">
        <v>89048</v>
      </c>
      <c r="B19019" s="1" t="s">
        <v>89049</v>
      </c>
      <c r="C19019" s="1">
        <v>290490713</v>
      </c>
      <c r="D19019" t="s">
        <v>261094</v>
      </c>
      <c r="E19019" t="s">
        <v>263673</v>
      </c>
      <c r="F19019" s="1">
        <v>61</v>
      </c>
      <c r="G19019" s="1" t="s">
        <v>89050</v>
      </c>
      <c r="H19019" s="1" t="s">
        <v>89051</v>
      </c>
      <c r="I19019" s="1" t="s">
        <v>89052</v>
      </c>
    </row>
    <row r="19020" spans="1:9" x14ac:dyDescent="0.2">
      <c r="A19020" s="1" t="s">
        <v>89053</v>
      </c>
      <c r="B19020" s="1" t="s">
        <v>89054</v>
      </c>
      <c r="C19020" s="1">
        <v>291432090</v>
      </c>
      <c r="D19020" t="s">
        <v>261094</v>
      </c>
      <c r="E19020" t="s">
        <v>263652</v>
      </c>
      <c r="F19020" s="1">
        <v>4</v>
      </c>
      <c r="G19020" s="1" t="s">
        <v>89055</v>
      </c>
      <c r="H19020" s="1" t="s">
        <v>89056</v>
      </c>
      <c r="I19020" s="1" t="s">
        <v>89057</v>
      </c>
    </row>
    <row r="19021" spans="1:9" x14ac:dyDescent="0.2">
      <c r="A19021" s="1" t="s">
        <v>89058</v>
      </c>
      <c r="B19021" s="1" t="s">
        <v>89059</v>
      </c>
      <c r="C19021" s="1">
        <v>290482846</v>
      </c>
      <c r="D19021" t="s">
        <v>261094</v>
      </c>
      <c r="E19021" t="s">
        <v>263644</v>
      </c>
      <c r="F19021" s="1">
        <v>15</v>
      </c>
      <c r="G19021" s="1" t="s">
        <v>89060</v>
      </c>
      <c r="H19021" s="1" t="s">
        <v>89061</v>
      </c>
      <c r="I19021" s="1" t="s">
        <v>89062</v>
      </c>
    </row>
    <row r="19022" spans="1:9" x14ac:dyDescent="0.2">
      <c r="A19022" s="1" t="s">
        <v>89063</v>
      </c>
      <c r="B19022" s="1" t="s">
        <v>89064</v>
      </c>
      <c r="C19022" s="1">
        <v>290482522</v>
      </c>
      <c r="D19022" t="s">
        <v>261094</v>
      </c>
      <c r="E19022" t="s">
        <v>263639</v>
      </c>
      <c r="F19022" s="1">
        <v>27</v>
      </c>
      <c r="G19022" s="1" t="s">
        <v>89065</v>
      </c>
      <c r="H19022" s="1" t="s">
        <v>89066</v>
      </c>
      <c r="I19022" s="1" t="s">
        <v>89067</v>
      </c>
    </row>
    <row r="19023" spans="1:9" x14ac:dyDescent="0.2">
      <c r="A19023" s="1" t="s">
        <v>89068</v>
      </c>
      <c r="B19023" s="1" t="s">
        <v>89069</v>
      </c>
      <c r="C19023" s="1">
        <v>283119443</v>
      </c>
      <c r="D19023" t="s">
        <v>261094</v>
      </c>
      <c r="E19023" t="s">
        <v>263644</v>
      </c>
      <c r="F19023" s="1">
        <v>242</v>
      </c>
      <c r="G19023" s="1" t="s">
        <v>89070</v>
      </c>
      <c r="H19023" s="1" t="s">
        <v>89071</v>
      </c>
      <c r="I19023" s="1" t="s">
        <v>89072</v>
      </c>
    </row>
    <row r="19024" spans="1:9" x14ac:dyDescent="0.2">
      <c r="A19024" s="1" t="s">
        <v>89073</v>
      </c>
      <c r="B19024" s="1" t="s">
        <v>89074</v>
      </c>
      <c r="C19024" s="1">
        <v>290524325</v>
      </c>
      <c r="D19024" t="s">
        <v>261094</v>
      </c>
      <c r="E19024" t="s">
        <v>261176</v>
      </c>
      <c r="F19024" s="1">
        <v>51</v>
      </c>
      <c r="G19024" s="1" t="s">
        <v>89075</v>
      </c>
      <c r="H19024" s="1" t="s">
        <v>89076</v>
      </c>
      <c r="I19024" s="1" t="s">
        <v>89077</v>
      </c>
    </row>
    <row r="19025" spans="1:9" x14ac:dyDescent="0.2">
      <c r="A19025" s="1" t="s">
        <v>89078</v>
      </c>
      <c r="B19025" s="1" t="s">
        <v>89079</v>
      </c>
      <c r="C19025" s="1">
        <v>291433139</v>
      </c>
      <c r="D19025" t="s">
        <v>261094</v>
      </c>
      <c r="E19025" t="s">
        <v>261176</v>
      </c>
      <c r="F19025" s="1">
        <v>50</v>
      </c>
      <c r="G19025" s="1" t="s">
        <v>89080</v>
      </c>
      <c r="H19025" s="1" t="s">
        <v>89081</v>
      </c>
      <c r="I19025" s="1"/>
    </row>
    <row r="19026" spans="1:9" x14ac:dyDescent="0.2">
      <c r="A19026" s="1" t="s">
        <v>89082</v>
      </c>
      <c r="B19026" s="1" t="s">
        <v>89083</v>
      </c>
      <c r="C19026" s="1">
        <v>291435918</v>
      </c>
      <c r="D19026" t="s">
        <v>261094</v>
      </c>
      <c r="E19026" t="s">
        <v>261176</v>
      </c>
      <c r="F19026" s="1">
        <v>32</v>
      </c>
      <c r="G19026" s="1" t="s">
        <v>89084</v>
      </c>
      <c r="H19026" s="1" t="s">
        <v>89085</v>
      </c>
      <c r="I19026" s="1"/>
    </row>
    <row r="19027" spans="1:9" x14ac:dyDescent="0.2">
      <c r="A19027" s="1" t="s">
        <v>89086</v>
      </c>
      <c r="B19027" s="1" t="s">
        <v>89087</v>
      </c>
      <c r="C19027" s="1">
        <v>290488384</v>
      </c>
      <c r="D19027" t="s">
        <v>261094</v>
      </c>
      <c r="E19027" t="s">
        <v>263667</v>
      </c>
      <c r="F19027" s="1">
        <v>27</v>
      </c>
      <c r="G19027" s="1" t="s">
        <v>89088</v>
      </c>
      <c r="H19027" s="1" t="s">
        <v>89089</v>
      </c>
      <c r="I19027" s="1" t="s">
        <v>89090</v>
      </c>
    </row>
    <row r="19028" spans="1:9" x14ac:dyDescent="0.2">
      <c r="A19028" s="1" t="s">
        <v>89091</v>
      </c>
      <c r="B19028" s="1" t="s">
        <v>89092</v>
      </c>
      <c r="C19028" s="1">
        <v>291034932</v>
      </c>
      <c r="D19028" t="s">
        <v>261094</v>
      </c>
      <c r="E19028" t="s">
        <v>263645</v>
      </c>
      <c r="F19028" s="1">
        <v>6</v>
      </c>
      <c r="G19028" s="1" t="s">
        <v>89093</v>
      </c>
      <c r="H19028" s="1" t="s">
        <v>89094</v>
      </c>
      <c r="I19028" s="1"/>
    </row>
    <row r="19029" spans="1:9" x14ac:dyDescent="0.2">
      <c r="A19029" s="1" t="s">
        <v>89095</v>
      </c>
      <c r="B19029" s="1" t="s">
        <v>89096</v>
      </c>
      <c r="C19029" s="1">
        <v>290490545</v>
      </c>
      <c r="D19029" t="s">
        <v>261094</v>
      </c>
      <c r="E19029" t="s">
        <v>261176</v>
      </c>
      <c r="F19029" s="1">
        <v>31</v>
      </c>
      <c r="G19029" s="1" t="s">
        <v>89097</v>
      </c>
      <c r="H19029" s="1" t="s">
        <v>89098</v>
      </c>
      <c r="I19029" s="1" t="s">
        <v>89099</v>
      </c>
    </row>
    <row r="19030" spans="1:9" x14ac:dyDescent="0.2">
      <c r="A19030" s="1" t="s">
        <v>89100</v>
      </c>
      <c r="B19030" s="1" t="s">
        <v>89101</v>
      </c>
      <c r="C19030" s="1">
        <v>290481631</v>
      </c>
      <c r="D19030" t="s">
        <v>261094</v>
      </c>
      <c r="E19030" t="s">
        <v>263674</v>
      </c>
      <c r="F19030" s="1">
        <v>9</v>
      </c>
      <c r="G19030" s="1" t="s">
        <v>89102</v>
      </c>
      <c r="H19030" s="1" t="s">
        <v>89103</v>
      </c>
      <c r="I19030" s="1" t="s">
        <v>89104</v>
      </c>
    </row>
    <row r="19031" spans="1:9" x14ac:dyDescent="0.2">
      <c r="A19031" s="1" t="s">
        <v>89105</v>
      </c>
      <c r="B19031" s="1" t="s">
        <v>89106</v>
      </c>
      <c r="C19031" s="1">
        <v>291420500</v>
      </c>
      <c r="D19031" t="s">
        <v>263661</v>
      </c>
      <c r="E19031" t="s">
        <v>263675</v>
      </c>
      <c r="F19031" s="1">
        <v>4</v>
      </c>
      <c r="G19031" s="1" t="s">
        <v>89107</v>
      </c>
      <c r="H19031" s="1" t="s">
        <v>89108</v>
      </c>
      <c r="I19031" s="1" t="s">
        <v>89109</v>
      </c>
    </row>
    <row r="19032" spans="1:9" x14ac:dyDescent="0.2">
      <c r="A19032" s="1" t="s">
        <v>89110</v>
      </c>
      <c r="B19032" s="1" t="s">
        <v>89111</v>
      </c>
      <c r="C19032" s="1">
        <v>290482646</v>
      </c>
      <c r="D19032" t="s">
        <v>261094</v>
      </c>
      <c r="E19032" t="s">
        <v>263667</v>
      </c>
      <c r="F19032" s="1">
        <v>11</v>
      </c>
      <c r="G19032" s="1" t="s">
        <v>89112</v>
      </c>
      <c r="H19032" s="1" t="s">
        <v>89113</v>
      </c>
      <c r="I19032" s="1"/>
    </row>
    <row r="19033" spans="1:9" x14ac:dyDescent="0.2">
      <c r="A19033" s="1" t="s">
        <v>89114</v>
      </c>
      <c r="B19033" s="1" t="s">
        <v>89115</v>
      </c>
      <c r="C19033" s="1">
        <v>289792479</v>
      </c>
      <c r="D19033" t="s">
        <v>261094</v>
      </c>
      <c r="E19033" t="s">
        <v>263653</v>
      </c>
      <c r="F19033" s="1">
        <v>3</v>
      </c>
      <c r="G19033" s="1" t="s">
        <v>89116</v>
      </c>
      <c r="H19033" s="1" t="s">
        <v>89117</v>
      </c>
      <c r="I19033" s="1"/>
    </row>
    <row r="19034" spans="1:9" x14ac:dyDescent="0.2">
      <c r="A19034" s="1" t="s">
        <v>89118</v>
      </c>
      <c r="B19034" s="1" t="s">
        <v>89119</v>
      </c>
      <c r="C19034" s="1">
        <v>291419446</v>
      </c>
      <c r="D19034" t="s">
        <v>261094</v>
      </c>
      <c r="E19034" t="s">
        <v>90480</v>
      </c>
      <c r="F19034" s="1">
        <v>1</v>
      </c>
      <c r="G19034" s="1" t="s">
        <v>89120</v>
      </c>
      <c r="H19034" s="1" t="s">
        <v>89121</v>
      </c>
      <c r="I19034" s="1"/>
    </row>
    <row r="19035" spans="1:9" x14ac:dyDescent="0.2">
      <c r="A19035" s="1" t="s">
        <v>89122</v>
      </c>
      <c r="B19035" s="1" t="s">
        <v>89123</v>
      </c>
      <c r="C19035" s="1">
        <v>290521105</v>
      </c>
      <c r="D19035" t="s">
        <v>261094</v>
      </c>
      <c r="E19035" t="s">
        <v>263644</v>
      </c>
      <c r="F19035" s="1">
        <v>7</v>
      </c>
      <c r="G19035" s="1" t="s">
        <v>89124</v>
      </c>
      <c r="H19035" s="1" t="s">
        <v>89125</v>
      </c>
      <c r="I19035" s="1" t="s">
        <v>89126</v>
      </c>
    </row>
    <row r="19036" spans="1:9" x14ac:dyDescent="0.2">
      <c r="A19036" s="1" t="s">
        <v>89127</v>
      </c>
      <c r="B19036" s="1" t="s">
        <v>89128</v>
      </c>
      <c r="C19036" s="1">
        <v>291415589</v>
      </c>
      <c r="D19036" t="s">
        <v>261094</v>
      </c>
      <c r="E19036" t="s">
        <v>263669</v>
      </c>
      <c r="F19036" s="1">
        <v>1</v>
      </c>
      <c r="G19036" s="1" t="s">
        <v>89129</v>
      </c>
      <c r="H19036" s="1" t="s">
        <v>89130</v>
      </c>
      <c r="I19036" s="1"/>
    </row>
    <row r="19037" spans="1:9" x14ac:dyDescent="0.2">
      <c r="A19037" s="1" t="s">
        <v>89131</v>
      </c>
      <c r="B19037" s="1" t="s">
        <v>89132</v>
      </c>
      <c r="C19037" s="1">
        <v>291427606</v>
      </c>
      <c r="D19037" t="s">
        <v>261094</v>
      </c>
      <c r="E19037" t="s">
        <v>90480</v>
      </c>
      <c r="F19037" s="1">
        <v>2</v>
      </c>
      <c r="G19037" s="1" t="s">
        <v>89133</v>
      </c>
      <c r="H19037" s="1" t="s">
        <v>89134</v>
      </c>
      <c r="I19037" s="1" t="s">
        <v>89135</v>
      </c>
    </row>
    <row r="19038" spans="1:9" x14ac:dyDescent="0.2">
      <c r="A19038" s="1" t="s">
        <v>89136</v>
      </c>
      <c r="B19038" s="1" t="s">
        <v>89137</v>
      </c>
      <c r="C19038" s="1">
        <v>291426924</v>
      </c>
      <c r="D19038" t="s">
        <v>261094</v>
      </c>
      <c r="E19038" t="s">
        <v>261243</v>
      </c>
      <c r="F19038" s="1">
        <v>59</v>
      </c>
      <c r="G19038" s="1" t="s">
        <v>89138</v>
      </c>
      <c r="H19038" s="1" t="s">
        <v>89139</v>
      </c>
      <c r="I19038" s="1"/>
    </row>
    <row r="19039" spans="1:9" x14ac:dyDescent="0.2">
      <c r="A19039" s="1" t="s">
        <v>89140</v>
      </c>
      <c r="B19039" s="1" t="s">
        <v>89141</v>
      </c>
      <c r="C19039" s="1">
        <v>290522624</v>
      </c>
      <c r="D19039" t="s">
        <v>263661</v>
      </c>
      <c r="E19039" t="s">
        <v>263676</v>
      </c>
      <c r="F19039" s="1">
        <v>17</v>
      </c>
      <c r="G19039" s="1" t="s">
        <v>89142</v>
      </c>
      <c r="H19039" s="1" t="s">
        <v>89143</v>
      </c>
      <c r="I19039" s="1"/>
    </row>
    <row r="19040" spans="1:9" x14ac:dyDescent="0.2">
      <c r="A19040" s="1" t="s">
        <v>89144</v>
      </c>
      <c r="B19040" s="1" t="s">
        <v>89145</v>
      </c>
      <c r="C19040" s="1">
        <v>290583752</v>
      </c>
      <c r="D19040" t="s">
        <v>261094</v>
      </c>
      <c r="E19040" t="s">
        <v>261176</v>
      </c>
      <c r="F19040" s="1">
        <v>3</v>
      </c>
      <c r="G19040" s="1" t="s">
        <v>89146</v>
      </c>
      <c r="H19040" s="1" t="s">
        <v>89147</v>
      </c>
      <c r="I19040" s="1" t="s">
        <v>89148</v>
      </c>
    </row>
    <row r="19041" spans="1:9" x14ac:dyDescent="0.2">
      <c r="A19041" s="1" t="s">
        <v>89149</v>
      </c>
      <c r="B19041" s="1" t="s">
        <v>89150</v>
      </c>
      <c r="C19041" s="1">
        <v>291440925</v>
      </c>
      <c r="D19041" t="s">
        <v>261094</v>
      </c>
      <c r="E19041" t="s">
        <v>263642</v>
      </c>
      <c r="F19041" s="1">
        <v>203</v>
      </c>
      <c r="G19041" s="1" t="s">
        <v>89151</v>
      </c>
      <c r="H19041" s="1" t="s">
        <v>89152</v>
      </c>
      <c r="I19041" s="1" t="s">
        <v>89153</v>
      </c>
    </row>
    <row r="19042" spans="1:9" x14ac:dyDescent="0.2">
      <c r="A19042" s="1" t="s">
        <v>89154</v>
      </c>
      <c r="B19042" s="1" t="s">
        <v>89155</v>
      </c>
      <c r="C19042" s="1">
        <v>289792483</v>
      </c>
      <c r="D19042" t="s">
        <v>261094</v>
      </c>
      <c r="E19042" t="s">
        <v>263644</v>
      </c>
      <c r="F19042" s="1">
        <v>2</v>
      </c>
      <c r="G19042" s="1" t="s">
        <v>89156</v>
      </c>
      <c r="H19042" s="1" t="s">
        <v>89157</v>
      </c>
      <c r="I19042" s="1"/>
    </row>
    <row r="19043" spans="1:9" x14ac:dyDescent="0.2">
      <c r="A19043" s="1" t="s">
        <v>89158</v>
      </c>
      <c r="B19043" s="1" t="s">
        <v>89159</v>
      </c>
      <c r="C19043" s="1">
        <v>284044755</v>
      </c>
      <c r="D19043" t="s">
        <v>261094</v>
      </c>
      <c r="E19043" t="s">
        <v>263641</v>
      </c>
      <c r="F19043" s="1">
        <v>350</v>
      </c>
      <c r="G19043" s="1" t="s">
        <v>89160</v>
      </c>
      <c r="H19043" s="1" t="s">
        <v>89161</v>
      </c>
      <c r="I19043" s="1" t="s">
        <v>89162</v>
      </c>
    </row>
    <row r="19044" spans="1:9" x14ac:dyDescent="0.2">
      <c r="A19044" s="1" t="s">
        <v>89163</v>
      </c>
      <c r="B19044" s="1" t="s">
        <v>89164</v>
      </c>
      <c r="C19044" s="1">
        <v>291427396</v>
      </c>
      <c r="D19044" t="s">
        <v>261094</v>
      </c>
      <c r="E19044" t="s">
        <v>90480</v>
      </c>
      <c r="F19044" s="1">
        <v>14</v>
      </c>
      <c r="G19044" s="1" t="s">
        <v>89165</v>
      </c>
      <c r="H19044" s="1" t="s">
        <v>89166</v>
      </c>
      <c r="I19044" s="1" t="s">
        <v>89167</v>
      </c>
    </row>
    <row r="19045" spans="1:9" x14ac:dyDescent="0.2">
      <c r="A19045" s="1" t="s">
        <v>89168</v>
      </c>
      <c r="B19045" s="1" t="s">
        <v>89169</v>
      </c>
      <c r="C19045" s="1">
        <v>290484614</v>
      </c>
      <c r="D19045" t="s">
        <v>261094</v>
      </c>
      <c r="E19045" t="s">
        <v>90480</v>
      </c>
      <c r="F19045" s="1">
        <v>1675</v>
      </c>
      <c r="G19045" s="1" t="s">
        <v>89170</v>
      </c>
      <c r="H19045" s="1" t="s">
        <v>89171</v>
      </c>
      <c r="I19045" s="1" t="s">
        <v>89172</v>
      </c>
    </row>
    <row r="19046" spans="1:9" x14ac:dyDescent="0.2">
      <c r="A19046" s="1" t="s">
        <v>89173</v>
      </c>
      <c r="B19046" s="1" t="s">
        <v>89174</v>
      </c>
      <c r="C19046" s="1">
        <v>291035331</v>
      </c>
      <c r="D19046" t="s">
        <v>261094</v>
      </c>
      <c r="E19046" t="s">
        <v>261176</v>
      </c>
      <c r="F19046" s="1">
        <v>195</v>
      </c>
      <c r="G19046" s="1" t="s">
        <v>89175</v>
      </c>
      <c r="H19046" s="1" t="s">
        <v>89176</v>
      </c>
      <c r="I19046" s="1" t="s">
        <v>89177</v>
      </c>
    </row>
    <row r="19047" spans="1:9" x14ac:dyDescent="0.2">
      <c r="A19047" s="1" t="s">
        <v>89178</v>
      </c>
      <c r="B19047" s="1" t="s">
        <v>89179</v>
      </c>
      <c r="C19047" s="1">
        <v>290520782</v>
      </c>
      <c r="D19047" t="s">
        <v>261094</v>
      </c>
      <c r="E19047" t="s">
        <v>263645</v>
      </c>
      <c r="F19047" s="1">
        <v>20</v>
      </c>
      <c r="G19047" s="1" t="s">
        <v>89180</v>
      </c>
      <c r="H19047" s="1" t="s">
        <v>89181</v>
      </c>
      <c r="I19047" s="1" t="s">
        <v>89182</v>
      </c>
    </row>
    <row r="19048" spans="1:9" x14ac:dyDescent="0.2">
      <c r="A19048" s="1" t="s">
        <v>89183</v>
      </c>
      <c r="B19048" s="1" t="s">
        <v>89184</v>
      </c>
      <c r="C19048" s="1">
        <v>291426171</v>
      </c>
      <c r="D19048" t="s">
        <v>261094</v>
      </c>
      <c r="E19048" t="s">
        <v>261316</v>
      </c>
      <c r="F19048" s="1">
        <v>36</v>
      </c>
      <c r="G19048" s="1" t="s">
        <v>89185</v>
      </c>
      <c r="H19048" s="1" t="s">
        <v>89186</v>
      </c>
      <c r="I19048" s="1"/>
    </row>
    <row r="19049" spans="1:9" x14ac:dyDescent="0.2">
      <c r="A19049" s="1" t="s">
        <v>89187</v>
      </c>
      <c r="B19049" s="1" t="s">
        <v>89188</v>
      </c>
      <c r="C19049" s="1">
        <v>291433403</v>
      </c>
      <c r="D19049" t="s">
        <v>261094</v>
      </c>
      <c r="E19049" t="s">
        <v>261176</v>
      </c>
      <c r="F19049" s="1">
        <v>38</v>
      </c>
      <c r="G19049" s="1" t="s">
        <v>89189</v>
      </c>
      <c r="H19049" s="1" t="s">
        <v>89190</v>
      </c>
      <c r="I19049" s="1"/>
    </row>
    <row r="19050" spans="1:9" x14ac:dyDescent="0.2">
      <c r="A19050" s="1" t="s">
        <v>89191</v>
      </c>
      <c r="B19050" s="1" t="s">
        <v>89192</v>
      </c>
      <c r="C19050" s="1">
        <v>290523117</v>
      </c>
      <c r="D19050" t="s">
        <v>261297</v>
      </c>
      <c r="E19050" t="s">
        <v>263678</v>
      </c>
      <c r="F19050" s="1">
        <v>1545</v>
      </c>
      <c r="G19050" s="1" t="s">
        <v>89193</v>
      </c>
      <c r="H19050" s="1" t="s">
        <v>89194</v>
      </c>
      <c r="I19050" s="1" t="s">
        <v>89195</v>
      </c>
    </row>
    <row r="19051" spans="1:9" x14ac:dyDescent="0.2">
      <c r="A19051" s="1" t="s">
        <v>89196</v>
      </c>
      <c r="B19051" s="1" t="s">
        <v>89197</v>
      </c>
      <c r="C19051" s="1">
        <v>291432036</v>
      </c>
      <c r="D19051" t="s">
        <v>261094</v>
      </c>
      <c r="E19051" t="s">
        <v>261176</v>
      </c>
      <c r="F19051" s="1">
        <v>107</v>
      </c>
      <c r="G19051" s="1" t="s">
        <v>89198</v>
      </c>
      <c r="H19051" s="1" t="s">
        <v>89199</v>
      </c>
      <c r="I19051" s="1"/>
    </row>
    <row r="19052" spans="1:9" x14ac:dyDescent="0.2">
      <c r="A19052" s="1" t="s">
        <v>89200</v>
      </c>
      <c r="B19052" s="1" t="s">
        <v>89201</v>
      </c>
      <c r="C19052" s="1">
        <v>290488721</v>
      </c>
      <c r="D19052" t="s">
        <v>261094</v>
      </c>
      <c r="E19052" t="s">
        <v>90480</v>
      </c>
      <c r="F19052" s="1">
        <v>6</v>
      </c>
      <c r="G19052" s="1" t="s">
        <v>89202</v>
      </c>
      <c r="H19052" s="1" t="s">
        <v>89203</v>
      </c>
      <c r="I19052" s="1" t="s">
        <v>89204</v>
      </c>
    </row>
    <row r="19053" spans="1:9" x14ac:dyDescent="0.2">
      <c r="A19053" s="1" t="s">
        <v>89205</v>
      </c>
      <c r="B19053" s="1" t="s">
        <v>89206</v>
      </c>
      <c r="C19053" s="1">
        <v>290489376</v>
      </c>
      <c r="D19053" t="s">
        <v>261094</v>
      </c>
      <c r="E19053" t="s">
        <v>261176</v>
      </c>
      <c r="F19053" s="1">
        <v>3</v>
      </c>
      <c r="G19053" s="1" t="s">
        <v>89207</v>
      </c>
      <c r="H19053" s="1" t="s">
        <v>89208</v>
      </c>
      <c r="I19053" s="1"/>
    </row>
    <row r="19054" spans="1:9" x14ac:dyDescent="0.2">
      <c r="A19054" s="1" t="s">
        <v>89209</v>
      </c>
      <c r="B19054" s="1" t="s">
        <v>89210</v>
      </c>
      <c r="C19054" s="1">
        <v>290526510</v>
      </c>
      <c r="D19054" t="s">
        <v>261094</v>
      </c>
      <c r="E19054" t="s">
        <v>261176</v>
      </c>
      <c r="F19054" s="1">
        <v>2</v>
      </c>
      <c r="G19054" s="1" t="s">
        <v>89211</v>
      </c>
      <c r="H19054" s="1" t="s">
        <v>89212</v>
      </c>
      <c r="I19054" s="1" t="s">
        <v>89213</v>
      </c>
    </row>
    <row r="19055" spans="1:9" x14ac:dyDescent="0.2">
      <c r="A19055" s="1" t="s">
        <v>89214</v>
      </c>
      <c r="B19055" s="1" t="s">
        <v>89215</v>
      </c>
      <c r="C19055" s="1">
        <v>291416163</v>
      </c>
      <c r="D19055" t="s">
        <v>261094</v>
      </c>
      <c r="E19055" t="s">
        <v>263667</v>
      </c>
      <c r="F19055" s="1">
        <v>38</v>
      </c>
      <c r="G19055" s="1" t="s">
        <v>89216</v>
      </c>
      <c r="H19055" s="1" t="s">
        <v>89217</v>
      </c>
      <c r="I19055" s="1" t="s">
        <v>89218</v>
      </c>
    </row>
    <row r="19056" spans="1:9" x14ac:dyDescent="0.2">
      <c r="A19056" s="1" t="s">
        <v>89219</v>
      </c>
      <c r="B19056" s="1" t="s">
        <v>89220</v>
      </c>
      <c r="C19056" s="1">
        <v>290481906</v>
      </c>
      <c r="D19056" t="s">
        <v>261094</v>
      </c>
      <c r="E19056" t="s">
        <v>263645</v>
      </c>
      <c r="F19056" s="1">
        <v>1</v>
      </c>
      <c r="G19056" s="1" t="s">
        <v>89221</v>
      </c>
      <c r="H19056" s="1" t="s">
        <v>89222</v>
      </c>
      <c r="I19056" s="1" t="s">
        <v>89223</v>
      </c>
    </row>
    <row r="19057" spans="1:9" x14ac:dyDescent="0.2">
      <c r="A19057" s="1" t="s">
        <v>89224</v>
      </c>
      <c r="B19057" s="1" t="s">
        <v>89225</v>
      </c>
      <c r="C19057" s="1">
        <v>290522194</v>
      </c>
      <c r="D19057" t="s">
        <v>261094</v>
      </c>
      <c r="E19057" t="s">
        <v>263636</v>
      </c>
      <c r="F19057" s="1">
        <v>8</v>
      </c>
      <c r="G19057" s="1" t="s">
        <v>89226</v>
      </c>
      <c r="H19057" s="1" t="s">
        <v>89227</v>
      </c>
      <c r="I19057" s="1" t="s">
        <v>89228</v>
      </c>
    </row>
    <row r="19058" spans="1:9" x14ac:dyDescent="0.2">
      <c r="A19058" s="1" t="s">
        <v>89229</v>
      </c>
      <c r="B19058" s="1" t="s">
        <v>89230</v>
      </c>
      <c r="C19058" s="1">
        <v>291414728</v>
      </c>
      <c r="D19058" t="s">
        <v>261094</v>
      </c>
      <c r="E19058" t="s">
        <v>261176</v>
      </c>
      <c r="F19058" s="1">
        <v>9</v>
      </c>
      <c r="G19058" s="1" t="s">
        <v>89231</v>
      </c>
      <c r="H19058" s="1" t="s">
        <v>89232</v>
      </c>
      <c r="I19058" s="1" t="s">
        <v>89233</v>
      </c>
    </row>
    <row r="19059" spans="1:9" x14ac:dyDescent="0.2">
      <c r="A19059" s="1" t="s">
        <v>89234</v>
      </c>
      <c r="B19059" s="1" t="s">
        <v>89235</v>
      </c>
      <c r="C19059" s="1">
        <v>290486072</v>
      </c>
      <c r="D19059" t="s">
        <v>261094</v>
      </c>
      <c r="E19059" t="s">
        <v>263652</v>
      </c>
      <c r="F19059" s="1">
        <v>3</v>
      </c>
      <c r="G19059" s="1" t="s">
        <v>89236</v>
      </c>
      <c r="H19059" s="1" t="s">
        <v>89237</v>
      </c>
      <c r="I19059" s="1"/>
    </row>
    <row r="19060" spans="1:9" x14ac:dyDescent="0.2">
      <c r="A19060" s="1" t="s">
        <v>89238</v>
      </c>
      <c r="B19060" s="1" t="s">
        <v>89239</v>
      </c>
      <c r="C19060" s="1">
        <v>291418145</v>
      </c>
      <c r="D19060" t="s">
        <v>261094</v>
      </c>
      <c r="E19060" t="s">
        <v>263649</v>
      </c>
      <c r="F19060" s="1">
        <v>15</v>
      </c>
      <c r="G19060" s="1" t="s">
        <v>89240</v>
      </c>
      <c r="H19060" s="1" t="s">
        <v>89241</v>
      </c>
      <c r="I19060" s="1" t="s">
        <v>89242</v>
      </c>
    </row>
    <row r="19061" spans="1:9" x14ac:dyDescent="0.2">
      <c r="A19061" s="1" t="s">
        <v>89243</v>
      </c>
      <c r="B19061" s="1" t="s">
        <v>89244</v>
      </c>
      <c r="C19061" s="1">
        <v>290525643</v>
      </c>
      <c r="D19061" t="s">
        <v>261094</v>
      </c>
      <c r="E19061" t="s">
        <v>261176</v>
      </c>
      <c r="F19061" s="1">
        <v>8</v>
      </c>
      <c r="G19061" s="1" t="s">
        <v>89245</v>
      </c>
      <c r="H19061" s="1" t="s">
        <v>89246</v>
      </c>
      <c r="I19061" s="1" t="s">
        <v>89247</v>
      </c>
    </row>
    <row r="19062" spans="1:9" x14ac:dyDescent="0.2">
      <c r="A19062" s="1" t="s">
        <v>89248</v>
      </c>
      <c r="B19062" s="1" t="s">
        <v>89249</v>
      </c>
      <c r="C19062" s="1">
        <v>290876889</v>
      </c>
      <c r="D19062" t="s">
        <v>261094</v>
      </c>
      <c r="E19062" t="s">
        <v>263677</v>
      </c>
      <c r="F19062" s="1">
        <v>26</v>
      </c>
      <c r="G19062" s="1" t="s">
        <v>89250</v>
      </c>
      <c r="H19062" s="1" t="s">
        <v>89251</v>
      </c>
      <c r="I19062" s="1" t="s">
        <v>89252</v>
      </c>
    </row>
    <row r="19063" spans="1:9" x14ac:dyDescent="0.2">
      <c r="A19063" s="1" t="s">
        <v>89253</v>
      </c>
      <c r="B19063" s="1" t="s">
        <v>89254</v>
      </c>
      <c r="C19063" s="1">
        <v>290526508</v>
      </c>
      <c r="D19063" t="s">
        <v>261094</v>
      </c>
      <c r="E19063" t="s">
        <v>261176</v>
      </c>
      <c r="F19063" s="1">
        <v>17</v>
      </c>
      <c r="G19063" s="1" t="s">
        <v>89255</v>
      </c>
      <c r="H19063" s="1" t="s">
        <v>89256</v>
      </c>
      <c r="I19063" s="1" t="s">
        <v>89257</v>
      </c>
    </row>
    <row r="19064" spans="1:9" x14ac:dyDescent="0.2">
      <c r="A19064" s="1" t="s">
        <v>89258</v>
      </c>
      <c r="B19064" s="1" t="s">
        <v>89259</v>
      </c>
      <c r="C19064" s="1">
        <v>155612893</v>
      </c>
      <c r="D19064" t="s">
        <v>261094</v>
      </c>
      <c r="E19064" t="s">
        <v>263638</v>
      </c>
      <c r="F19064" s="1">
        <v>10</v>
      </c>
      <c r="G19064" s="1" t="s">
        <v>89260</v>
      </c>
      <c r="H19064" s="1" t="s">
        <v>89261</v>
      </c>
      <c r="I19064" s="1" t="s">
        <v>89262</v>
      </c>
    </row>
    <row r="19065" spans="1:9" x14ac:dyDescent="0.2">
      <c r="A19065" s="1" t="s">
        <v>89263</v>
      </c>
      <c r="B19065" s="1" t="s">
        <v>89264</v>
      </c>
      <c r="C19065" s="1">
        <v>291419026</v>
      </c>
      <c r="D19065" t="s">
        <v>263680</v>
      </c>
      <c r="E19065" t="s">
        <v>263681</v>
      </c>
      <c r="F19065" s="1">
        <v>1117</v>
      </c>
      <c r="G19065" s="1" t="s">
        <v>89265</v>
      </c>
      <c r="H19065" s="1" t="s">
        <v>89266</v>
      </c>
      <c r="I19065" s="1" t="s">
        <v>89267</v>
      </c>
    </row>
    <row r="19066" spans="1:9" x14ac:dyDescent="0.2">
      <c r="A19066" s="1" t="s">
        <v>89268</v>
      </c>
      <c r="B19066" s="1" t="s">
        <v>89269</v>
      </c>
      <c r="C19066" s="1">
        <v>290487752</v>
      </c>
      <c r="D19066" t="s">
        <v>261094</v>
      </c>
      <c r="E19066" t="s">
        <v>263644</v>
      </c>
      <c r="F19066" s="1">
        <v>25</v>
      </c>
      <c r="G19066" s="1" t="s">
        <v>89270</v>
      </c>
      <c r="H19066" s="1" t="s">
        <v>89271</v>
      </c>
      <c r="I19066" s="1" t="s">
        <v>89272</v>
      </c>
    </row>
    <row r="19067" spans="1:9" x14ac:dyDescent="0.2">
      <c r="A19067" s="1" t="s">
        <v>89273</v>
      </c>
      <c r="B19067" s="1" t="s">
        <v>89274</v>
      </c>
      <c r="C19067" s="1">
        <v>290481398</v>
      </c>
      <c r="D19067" t="s">
        <v>261094</v>
      </c>
      <c r="E19067" t="s">
        <v>90480</v>
      </c>
      <c r="F19067" s="1">
        <v>95</v>
      </c>
      <c r="G19067" s="1" t="s">
        <v>89275</v>
      </c>
      <c r="H19067" s="1" t="s">
        <v>89276</v>
      </c>
      <c r="I19067" s="1" t="s">
        <v>89277</v>
      </c>
    </row>
    <row r="19068" spans="1:9" x14ac:dyDescent="0.2">
      <c r="A19068" s="1" t="s">
        <v>89278</v>
      </c>
      <c r="B19068" s="1" t="s">
        <v>89279</v>
      </c>
      <c r="C19068" s="1">
        <v>290524309</v>
      </c>
      <c r="D19068" t="s">
        <v>261094</v>
      </c>
      <c r="E19068" t="s">
        <v>261176</v>
      </c>
      <c r="F19068" s="1">
        <v>22</v>
      </c>
      <c r="G19068" s="1" t="s">
        <v>89280</v>
      </c>
      <c r="H19068" s="1" t="s">
        <v>89281</v>
      </c>
      <c r="I19068" s="1"/>
    </row>
    <row r="19069" spans="1:9" x14ac:dyDescent="0.2">
      <c r="A19069" s="1" t="s">
        <v>89282</v>
      </c>
      <c r="B19069" s="1" t="s">
        <v>89283</v>
      </c>
      <c r="C19069" s="1">
        <v>291417804</v>
      </c>
      <c r="D19069" t="s">
        <v>261094</v>
      </c>
      <c r="E19069" t="s">
        <v>90480</v>
      </c>
      <c r="F19069" s="1">
        <v>281</v>
      </c>
      <c r="G19069" s="1" t="s">
        <v>89284</v>
      </c>
      <c r="H19069" s="1" t="s">
        <v>89285</v>
      </c>
      <c r="I19069" s="1"/>
    </row>
    <row r="19070" spans="1:9" x14ac:dyDescent="0.2">
      <c r="A19070" s="1" t="s">
        <v>89286</v>
      </c>
      <c r="B19070" s="1" t="s">
        <v>89287</v>
      </c>
      <c r="C19070" s="1">
        <v>291432776</v>
      </c>
      <c r="D19070" t="s">
        <v>261094</v>
      </c>
      <c r="E19070" t="s">
        <v>263638</v>
      </c>
      <c r="F19070" s="1">
        <v>17</v>
      </c>
      <c r="G19070" s="1" t="s">
        <v>89288</v>
      </c>
      <c r="H19070" s="1" t="s">
        <v>89289</v>
      </c>
      <c r="I19070" s="1" t="s">
        <v>89290</v>
      </c>
    </row>
    <row r="19071" spans="1:9" x14ac:dyDescent="0.2">
      <c r="A19071" s="1" t="s">
        <v>89291</v>
      </c>
      <c r="B19071" s="1" t="s">
        <v>89292</v>
      </c>
      <c r="C19071" s="1">
        <v>290524489</v>
      </c>
      <c r="D19071" t="s">
        <v>261094</v>
      </c>
      <c r="E19071" t="s">
        <v>263636</v>
      </c>
      <c r="F19071" s="1">
        <v>1</v>
      </c>
      <c r="G19071" s="1" t="s">
        <v>89293</v>
      </c>
      <c r="H19071" s="1" t="s">
        <v>89294</v>
      </c>
      <c r="I19071" s="1"/>
    </row>
    <row r="19072" spans="1:9" x14ac:dyDescent="0.2">
      <c r="A19072" s="1" t="s">
        <v>89295</v>
      </c>
      <c r="B19072" s="1" t="s">
        <v>89296</v>
      </c>
      <c r="C19072" s="1">
        <v>291419745</v>
      </c>
      <c r="D19072" t="s">
        <v>263683</v>
      </c>
      <c r="E19072" t="s">
        <v>263684</v>
      </c>
      <c r="F19072" s="1">
        <v>1</v>
      </c>
      <c r="G19072" s="1" t="s">
        <v>89297</v>
      </c>
      <c r="H19072" s="1" t="s">
        <v>89298</v>
      </c>
      <c r="I19072" s="1" t="s">
        <v>89299</v>
      </c>
    </row>
    <row r="19073" spans="1:9" x14ac:dyDescent="0.2">
      <c r="A19073" s="1" t="s">
        <v>89300</v>
      </c>
      <c r="B19073" s="1" t="s">
        <v>89301</v>
      </c>
      <c r="C19073" s="1">
        <v>290490485</v>
      </c>
      <c r="D19073" t="s">
        <v>261094</v>
      </c>
      <c r="E19073" t="s">
        <v>263667</v>
      </c>
      <c r="F19073" s="1">
        <v>110</v>
      </c>
      <c r="G19073" s="1" t="s">
        <v>89302</v>
      </c>
      <c r="H19073" s="1" t="s">
        <v>89303</v>
      </c>
      <c r="I19073" s="1" t="s">
        <v>89304</v>
      </c>
    </row>
    <row r="19074" spans="1:9" x14ac:dyDescent="0.2">
      <c r="A19074" s="1" t="s">
        <v>89305</v>
      </c>
      <c r="B19074" s="1" t="s">
        <v>89306</v>
      </c>
      <c r="C19074" s="1">
        <v>285387678</v>
      </c>
      <c r="D19074" t="s">
        <v>261094</v>
      </c>
      <c r="E19074" t="s">
        <v>261176</v>
      </c>
      <c r="F19074" s="1">
        <v>206</v>
      </c>
      <c r="G19074" s="1" t="s">
        <v>89307</v>
      </c>
      <c r="H19074" s="1" t="s">
        <v>89308</v>
      </c>
      <c r="I19074" s="1"/>
    </row>
    <row r="19075" spans="1:9" x14ac:dyDescent="0.2">
      <c r="A19075" s="1" t="s">
        <v>89309</v>
      </c>
      <c r="B19075" s="1" t="s">
        <v>89310</v>
      </c>
      <c r="C19075" s="1">
        <v>291425346</v>
      </c>
      <c r="D19075" t="s">
        <v>263682</v>
      </c>
      <c r="E19075" t="s">
        <v>263685</v>
      </c>
      <c r="F19075" s="1">
        <v>36</v>
      </c>
      <c r="G19075" s="1" t="s">
        <v>89311</v>
      </c>
      <c r="H19075" s="1" t="s">
        <v>89312</v>
      </c>
      <c r="I19075" s="1" t="s">
        <v>89313</v>
      </c>
    </row>
    <row r="19076" spans="1:9" x14ac:dyDescent="0.2">
      <c r="A19076" s="1" t="s">
        <v>89314</v>
      </c>
      <c r="B19076" s="1" t="s">
        <v>89315</v>
      </c>
      <c r="C19076" s="1">
        <v>290485316</v>
      </c>
      <c r="D19076" t="s">
        <v>263686</v>
      </c>
      <c r="E19076" t="s">
        <v>263687</v>
      </c>
      <c r="F19076" s="1">
        <v>391</v>
      </c>
      <c r="G19076" s="1" t="s">
        <v>89316</v>
      </c>
      <c r="H19076" s="1" t="s">
        <v>89317</v>
      </c>
      <c r="I19076" s="1" t="s">
        <v>89318</v>
      </c>
    </row>
    <row r="19077" spans="1:9" x14ac:dyDescent="0.2">
      <c r="A19077" s="1" t="s">
        <v>89319</v>
      </c>
      <c r="B19077" s="1" t="s">
        <v>89320</v>
      </c>
      <c r="C19077" s="1">
        <v>291414532</v>
      </c>
      <c r="D19077" t="s">
        <v>261094</v>
      </c>
      <c r="E19077" t="s">
        <v>263644</v>
      </c>
      <c r="F19077" s="1">
        <v>5</v>
      </c>
      <c r="G19077" s="1" t="s">
        <v>89321</v>
      </c>
      <c r="H19077" s="1" t="s">
        <v>89322</v>
      </c>
      <c r="I19077" s="1" t="s">
        <v>89323</v>
      </c>
    </row>
    <row r="19078" spans="1:9" x14ac:dyDescent="0.2">
      <c r="A19078" s="1" t="s">
        <v>89324</v>
      </c>
      <c r="B19078" s="1" t="s">
        <v>89325</v>
      </c>
      <c r="C19078" s="1">
        <v>290487529</v>
      </c>
      <c r="D19078" t="s">
        <v>263661</v>
      </c>
      <c r="E19078" t="s">
        <v>263688</v>
      </c>
      <c r="F19078" s="1">
        <v>56</v>
      </c>
      <c r="G19078" s="1" t="s">
        <v>89326</v>
      </c>
      <c r="H19078" s="1" t="s">
        <v>89327</v>
      </c>
      <c r="I19078" s="1"/>
    </row>
    <row r="19079" spans="1:9" x14ac:dyDescent="0.2">
      <c r="A19079" s="1" t="s">
        <v>89328</v>
      </c>
      <c r="B19079" s="1" t="s">
        <v>89329</v>
      </c>
      <c r="C19079" s="1">
        <v>291417265</v>
      </c>
      <c r="D19079" t="s">
        <v>261094</v>
      </c>
      <c r="E19079" t="s">
        <v>90480</v>
      </c>
      <c r="F19079" s="1">
        <v>32</v>
      </c>
      <c r="G19079" s="1" t="s">
        <v>89330</v>
      </c>
      <c r="H19079" s="1" t="s">
        <v>89331</v>
      </c>
      <c r="I19079" s="1" t="s">
        <v>89332</v>
      </c>
    </row>
    <row r="19080" spans="1:9" x14ac:dyDescent="0.2">
      <c r="A19080" s="1" t="s">
        <v>89333</v>
      </c>
      <c r="B19080" s="1" t="s">
        <v>89334</v>
      </c>
      <c r="C19080" s="1">
        <v>290487101</v>
      </c>
      <c r="D19080" t="s">
        <v>261094</v>
      </c>
      <c r="E19080" t="s">
        <v>263674</v>
      </c>
      <c r="F19080" s="1">
        <v>30</v>
      </c>
      <c r="G19080" s="1" t="s">
        <v>89335</v>
      </c>
      <c r="H19080" s="1" t="s">
        <v>89336</v>
      </c>
      <c r="I19080" s="1" t="s">
        <v>89337</v>
      </c>
    </row>
    <row r="19081" spans="1:9" x14ac:dyDescent="0.2">
      <c r="A19081" s="1" t="s">
        <v>89338</v>
      </c>
      <c r="B19081" s="1" t="s">
        <v>89339</v>
      </c>
      <c r="C19081" s="1">
        <v>291417868</v>
      </c>
      <c r="D19081" t="s">
        <v>261094</v>
      </c>
      <c r="E19081" t="s">
        <v>263644</v>
      </c>
      <c r="F19081" s="1">
        <v>1</v>
      </c>
      <c r="G19081" s="1" t="s">
        <v>89340</v>
      </c>
      <c r="H19081" s="1" t="s">
        <v>89341</v>
      </c>
      <c r="I19081" s="1"/>
    </row>
    <row r="19082" spans="1:9" x14ac:dyDescent="0.2">
      <c r="A19082" s="1" t="s">
        <v>89342</v>
      </c>
      <c r="B19082" s="1" t="s">
        <v>89343</v>
      </c>
      <c r="C19082" s="1">
        <v>290488369</v>
      </c>
      <c r="D19082" t="s">
        <v>261094</v>
      </c>
      <c r="E19082" t="s">
        <v>263667</v>
      </c>
      <c r="F19082" s="1">
        <v>1</v>
      </c>
      <c r="G19082" s="1" t="s">
        <v>89344</v>
      </c>
      <c r="H19082" s="1" t="s">
        <v>89345</v>
      </c>
      <c r="I19082" s="1" t="s">
        <v>89346</v>
      </c>
    </row>
    <row r="19083" spans="1:9" x14ac:dyDescent="0.2">
      <c r="A19083" s="1" t="s">
        <v>89347</v>
      </c>
      <c r="B19083" s="1" t="s">
        <v>89348</v>
      </c>
      <c r="C19083" s="1">
        <v>284128669</v>
      </c>
      <c r="D19083" t="s">
        <v>261094</v>
      </c>
      <c r="E19083" t="s">
        <v>261176</v>
      </c>
      <c r="F19083" s="1">
        <v>54</v>
      </c>
      <c r="G19083" s="1" t="s">
        <v>89349</v>
      </c>
      <c r="H19083" s="1" t="s">
        <v>89350</v>
      </c>
      <c r="I19083" s="1" t="s">
        <v>89351</v>
      </c>
    </row>
    <row r="19084" spans="1:9" x14ac:dyDescent="0.2">
      <c r="A19084" s="1" t="s">
        <v>89352</v>
      </c>
      <c r="B19084" s="1" t="s">
        <v>89353</v>
      </c>
      <c r="C19084" s="1">
        <v>289792504</v>
      </c>
      <c r="D19084" t="s">
        <v>261094</v>
      </c>
      <c r="E19084" t="s">
        <v>90480</v>
      </c>
      <c r="F19084" s="1">
        <v>2</v>
      </c>
      <c r="G19084" s="1" t="s">
        <v>89354</v>
      </c>
      <c r="H19084" s="1" t="s">
        <v>89355</v>
      </c>
      <c r="I19084" s="1"/>
    </row>
    <row r="19085" spans="1:9" x14ac:dyDescent="0.2">
      <c r="A19085" s="1" t="s">
        <v>89356</v>
      </c>
      <c r="B19085" s="1" t="s">
        <v>89357</v>
      </c>
      <c r="C19085" s="1">
        <v>291419177</v>
      </c>
      <c r="D19085" t="s">
        <v>261094</v>
      </c>
      <c r="E19085" t="s">
        <v>263645</v>
      </c>
      <c r="F19085" s="1">
        <v>7</v>
      </c>
      <c r="G19085" s="1" t="s">
        <v>89358</v>
      </c>
      <c r="H19085" s="1" t="s">
        <v>89359</v>
      </c>
      <c r="I19085" s="1" t="s">
        <v>89360</v>
      </c>
    </row>
    <row r="19086" spans="1:9" x14ac:dyDescent="0.2">
      <c r="A19086" s="1" t="s">
        <v>89361</v>
      </c>
      <c r="B19086" s="1" t="s">
        <v>89362</v>
      </c>
      <c r="C19086" s="1">
        <v>291425102</v>
      </c>
      <c r="D19086" t="s">
        <v>261094</v>
      </c>
      <c r="E19086" t="s">
        <v>261176</v>
      </c>
      <c r="F19086" s="1">
        <v>34</v>
      </c>
      <c r="G19086" s="1" t="s">
        <v>89363</v>
      </c>
      <c r="H19086" s="1" t="s">
        <v>89364</v>
      </c>
      <c r="I19086" s="1" t="s">
        <v>89365</v>
      </c>
    </row>
    <row r="19087" spans="1:9" x14ac:dyDescent="0.2">
      <c r="A19087" s="1" t="s">
        <v>89366</v>
      </c>
      <c r="B19087" s="1" t="s">
        <v>89367</v>
      </c>
      <c r="C19087" s="1">
        <v>291426141</v>
      </c>
      <c r="D19087" t="s">
        <v>261094</v>
      </c>
      <c r="E19087" t="s">
        <v>90480</v>
      </c>
      <c r="F19087" s="1">
        <v>169</v>
      </c>
      <c r="G19087" s="1" t="s">
        <v>89368</v>
      </c>
      <c r="H19087" s="1" t="s">
        <v>89369</v>
      </c>
      <c r="I19087" s="1" t="s">
        <v>89370</v>
      </c>
    </row>
    <row r="19088" spans="1:9" x14ac:dyDescent="0.2">
      <c r="A19088" s="1" t="s">
        <v>89371</v>
      </c>
      <c r="B19088" s="1" t="s">
        <v>89372</v>
      </c>
      <c r="C19088" s="1">
        <v>290523090</v>
      </c>
      <c r="D19088" t="s">
        <v>261297</v>
      </c>
      <c r="E19088" t="s">
        <v>263689</v>
      </c>
      <c r="F19088" s="1">
        <v>5</v>
      </c>
      <c r="G19088" s="1" t="s">
        <v>89373</v>
      </c>
      <c r="H19088" s="1" t="s">
        <v>89374</v>
      </c>
      <c r="I19088" s="1" t="s">
        <v>89375</v>
      </c>
    </row>
    <row r="19089" spans="1:9" x14ac:dyDescent="0.2">
      <c r="A19089" s="1" t="s">
        <v>89376</v>
      </c>
      <c r="B19089" s="1" t="s">
        <v>89377</v>
      </c>
      <c r="C19089" s="1">
        <v>291427924</v>
      </c>
      <c r="D19089" t="s">
        <v>261094</v>
      </c>
      <c r="E19089" t="s">
        <v>263671</v>
      </c>
      <c r="F19089" s="1">
        <v>1</v>
      </c>
      <c r="G19089" s="1" t="s">
        <v>89378</v>
      </c>
      <c r="H19089" s="1" t="s">
        <v>89379</v>
      </c>
      <c r="I19089" s="1"/>
    </row>
    <row r="19090" spans="1:9" x14ac:dyDescent="0.2">
      <c r="A19090" s="1" t="s">
        <v>89380</v>
      </c>
      <c r="B19090" s="1" t="s">
        <v>89381</v>
      </c>
      <c r="C19090" s="1">
        <v>291035072</v>
      </c>
      <c r="D19090" t="s">
        <v>261094</v>
      </c>
      <c r="E19090" t="s">
        <v>263640</v>
      </c>
      <c r="F19090" s="1">
        <v>2</v>
      </c>
      <c r="G19090" s="1" t="s">
        <v>89382</v>
      </c>
      <c r="H19090" s="1" t="s">
        <v>89383</v>
      </c>
      <c r="I19090" s="1"/>
    </row>
    <row r="19091" spans="1:9" x14ac:dyDescent="0.2">
      <c r="A19091" s="1" t="s">
        <v>89384</v>
      </c>
      <c r="B19091" s="1" t="s">
        <v>89385</v>
      </c>
      <c r="C19091" s="1">
        <v>290526024</v>
      </c>
      <c r="D19091" t="s">
        <v>261094</v>
      </c>
      <c r="E19091" t="s">
        <v>261176</v>
      </c>
      <c r="F19091" s="1">
        <v>1</v>
      </c>
      <c r="G19091" s="1" t="s">
        <v>89386</v>
      </c>
      <c r="H19091" s="1" t="s">
        <v>89387</v>
      </c>
      <c r="I19091" s="1" t="s">
        <v>89388</v>
      </c>
    </row>
    <row r="19092" spans="1:9" x14ac:dyDescent="0.2">
      <c r="A19092" s="1" t="s">
        <v>89389</v>
      </c>
      <c r="B19092" s="1" t="s">
        <v>89390</v>
      </c>
      <c r="C19092" s="1">
        <v>291427212</v>
      </c>
      <c r="D19092" t="s">
        <v>261094</v>
      </c>
      <c r="E19092" t="s">
        <v>261176</v>
      </c>
      <c r="F19092" s="1">
        <v>44</v>
      </c>
      <c r="G19092" s="1" t="s">
        <v>89391</v>
      </c>
      <c r="H19092" s="1" t="s">
        <v>89392</v>
      </c>
      <c r="I19092" s="1" t="s">
        <v>89393</v>
      </c>
    </row>
    <row r="19093" spans="1:9" x14ac:dyDescent="0.2">
      <c r="A19093" s="1" t="s">
        <v>89394</v>
      </c>
      <c r="B19093" s="1" t="s">
        <v>89395</v>
      </c>
      <c r="C19093" s="1">
        <v>291423028</v>
      </c>
      <c r="D19093" t="s">
        <v>261094</v>
      </c>
      <c r="E19093" t="s">
        <v>90480</v>
      </c>
      <c r="F19093" s="1">
        <v>7</v>
      </c>
      <c r="G19093" s="1" t="s">
        <v>89396</v>
      </c>
      <c r="H19093" s="1" t="s">
        <v>89397</v>
      </c>
      <c r="I19093" s="1" t="s">
        <v>89398</v>
      </c>
    </row>
    <row r="19094" spans="1:9" x14ac:dyDescent="0.2">
      <c r="A19094" s="1" t="s">
        <v>89399</v>
      </c>
      <c r="B19094" s="1" t="s">
        <v>89400</v>
      </c>
      <c r="C19094" s="1">
        <v>291437305</v>
      </c>
      <c r="D19094" t="s">
        <v>263661</v>
      </c>
      <c r="E19094" t="s">
        <v>263690</v>
      </c>
      <c r="F19094" s="1">
        <v>225</v>
      </c>
      <c r="G19094" s="1" t="s">
        <v>89401</v>
      </c>
      <c r="H19094" s="1" t="s">
        <v>89402</v>
      </c>
      <c r="I19094" s="1" t="s">
        <v>89403</v>
      </c>
    </row>
    <row r="19095" spans="1:9" x14ac:dyDescent="0.2">
      <c r="A19095" s="1" t="s">
        <v>89404</v>
      </c>
      <c r="B19095" s="1" t="s">
        <v>89405</v>
      </c>
      <c r="C19095" s="1">
        <v>290524227</v>
      </c>
      <c r="D19095" t="s">
        <v>263661</v>
      </c>
      <c r="E19095" t="s">
        <v>263676</v>
      </c>
      <c r="F19095" s="1">
        <v>1</v>
      </c>
      <c r="G19095" s="1" t="s">
        <v>89406</v>
      </c>
      <c r="H19095" s="1" t="s">
        <v>89407</v>
      </c>
      <c r="I19095" s="1" t="s">
        <v>89408</v>
      </c>
    </row>
    <row r="19096" spans="1:9" x14ac:dyDescent="0.2">
      <c r="A19096" s="1" t="s">
        <v>89409</v>
      </c>
      <c r="B19096" s="1" t="s">
        <v>89410</v>
      </c>
      <c r="C19096" s="1">
        <v>291427183</v>
      </c>
      <c r="D19096" t="s">
        <v>261094</v>
      </c>
      <c r="E19096" t="s">
        <v>261281</v>
      </c>
      <c r="F19096" s="1">
        <v>70</v>
      </c>
      <c r="G19096" s="1" t="s">
        <v>89411</v>
      </c>
      <c r="H19096" s="1" t="s">
        <v>89412</v>
      </c>
      <c r="I19096" s="1" t="s">
        <v>89413</v>
      </c>
    </row>
    <row r="19097" spans="1:9" x14ac:dyDescent="0.2">
      <c r="A19097" s="1" t="s">
        <v>89414</v>
      </c>
      <c r="B19097" s="1" t="s">
        <v>89415</v>
      </c>
      <c r="C19097" s="1">
        <v>290524323</v>
      </c>
      <c r="D19097" t="s">
        <v>261094</v>
      </c>
      <c r="E19097" t="s">
        <v>261176</v>
      </c>
      <c r="F19097" s="1">
        <v>3</v>
      </c>
      <c r="G19097" s="1" t="s">
        <v>89416</v>
      </c>
      <c r="H19097" s="1" t="s">
        <v>89417</v>
      </c>
      <c r="I19097" s="1" t="s">
        <v>89418</v>
      </c>
    </row>
    <row r="19098" spans="1:9" x14ac:dyDescent="0.2">
      <c r="A19098" s="1" t="s">
        <v>89419</v>
      </c>
      <c r="B19098" s="1" t="s">
        <v>89420</v>
      </c>
      <c r="C19098" s="1">
        <v>290488383</v>
      </c>
      <c r="D19098" t="s">
        <v>261094</v>
      </c>
      <c r="E19098" t="s">
        <v>263667</v>
      </c>
      <c r="F19098" s="1">
        <v>1</v>
      </c>
      <c r="G19098" s="1" t="s">
        <v>89421</v>
      </c>
      <c r="H19098" s="1" t="s">
        <v>89422</v>
      </c>
      <c r="I19098" s="1" t="s">
        <v>89423</v>
      </c>
    </row>
    <row r="19099" spans="1:9" x14ac:dyDescent="0.2">
      <c r="A19099" s="1" t="s">
        <v>89424</v>
      </c>
      <c r="B19099" s="1" t="s">
        <v>89425</v>
      </c>
      <c r="C19099" s="1">
        <v>291431403</v>
      </c>
      <c r="D19099" t="s">
        <v>261094</v>
      </c>
      <c r="E19099" t="s">
        <v>263644</v>
      </c>
      <c r="F19099" s="1">
        <v>49</v>
      </c>
      <c r="G19099" s="1" t="s">
        <v>89426</v>
      </c>
      <c r="H19099" s="1" t="s">
        <v>89427</v>
      </c>
      <c r="I19099" s="1"/>
    </row>
    <row r="19100" spans="1:9" x14ac:dyDescent="0.2">
      <c r="A19100" s="1" t="s">
        <v>89428</v>
      </c>
      <c r="B19100" s="1" t="s">
        <v>89429</v>
      </c>
      <c r="C19100" s="1">
        <v>291421914</v>
      </c>
      <c r="D19100" t="s">
        <v>261094</v>
      </c>
      <c r="E19100" t="s">
        <v>261176</v>
      </c>
      <c r="F19100" s="1">
        <v>12</v>
      </c>
      <c r="G19100" s="1" t="s">
        <v>89430</v>
      </c>
      <c r="H19100" s="1" t="s">
        <v>89431</v>
      </c>
      <c r="I19100" s="1"/>
    </row>
    <row r="19101" spans="1:9" x14ac:dyDescent="0.2">
      <c r="A19101" s="1" t="s">
        <v>89432</v>
      </c>
      <c r="B19101" s="1" t="s">
        <v>89433</v>
      </c>
      <c r="C19101" s="1">
        <v>290525698</v>
      </c>
      <c r="D19101" t="s">
        <v>261094</v>
      </c>
      <c r="E19101" t="s">
        <v>263669</v>
      </c>
      <c r="F19101" s="1">
        <v>6</v>
      </c>
      <c r="G19101" s="1" t="s">
        <v>89434</v>
      </c>
      <c r="H19101" s="1" t="s">
        <v>89435</v>
      </c>
      <c r="I19101" s="1"/>
    </row>
    <row r="19102" spans="1:9" x14ac:dyDescent="0.2">
      <c r="A19102" s="1" t="s">
        <v>89436</v>
      </c>
      <c r="B19102" s="1" t="s">
        <v>89437</v>
      </c>
      <c r="C19102" s="1">
        <v>1547894</v>
      </c>
      <c r="D19102" t="s">
        <v>263658</v>
      </c>
      <c r="E19102" t="s">
        <v>263691</v>
      </c>
      <c r="F19102" s="1">
        <v>201</v>
      </c>
      <c r="G19102" s="1" t="s">
        <v>89438</v>
      </c>
      <c r="H19102" s="1" t="s">
        <v>89439</v>
      </c>
      <c r="I19102" s="1" t="s">
        <v>89440</v>
      </c>
    </row>
    <row r="19103" spans="1:9" x14ac:dyDescent="0.2">
      <c r="A19103" s="1" t="s">
        <v>89441</v>
      </c>
      <c r="B19103" s="1" t="s">
        <v>89442</v>
      </c>
      <c r="C19103" s="1">
        <v>291034453</v>
      </c>
      <c r="D19103" t="s">
        <v>261094</v>
      </c>
      <c r="E19103" t="s">
        <v>261176</v>
      </c>
      <c r="F19103" s="1">
        <v>9</v>
      </c>
      <c r="G19103" s="1" t="s">
        <v>89443</v>
      </c>
      <c r="H19103" s="1" t="s">
        <v>89444</v>
      </c>
      <c r="I19103" s="1" t="s">
        <v>89445</v>
      </c>
    </row>
    <row r="19104" spans="1:9" x14ac:dyDescent="0.2">
      <c r="A19104" s="1" t="s">
        <v>89446</v>
      </c>
      <c r="B19104" s="1" t="s">
        <v>89447</v>
      </c>
      <c r="C19104" s="1">
        <v>291433091</v>
      </c>
      <c r="D19104" t="s">
        <v>261094</v>
      </c>
      <c r="E19104" t="s">
        <v>263652</v>
      </c>
      <c r="F19104" s="1">
        <v>2</v>
      </c>
      <c r="G19104" s="1" t="s">
        <v>89448</v>
      </c>
      <c r="H19104" s="1" t="s">
        <v>89449</v>
      </c>
      <c r="I19104" s="1" t="s">
        <v>89450</v>
      </c>
    </row>
    <row r="19105" spans="1:9" x14ac:dyDescent="0.2">
      <c r="A19105" s="1" t="s">
        <v>89451</v>
      </c>
      <c r="B19105" s="1" t="s">
        <v>89452</v>
      </c>
      <c r="C19105" s="1">
        <v>290520325</v>
      </c>
      <c r="D19105" t="s">
        <v>261094</v>
      </c>
      <c r="E19105" t="s">
        <v>263649</v>
      </c>
      <c r="F19105" s="1">
        <v>27</v>
      </c>
      <c r="G19105" s="1" t="s">
        <v>89453</v>
      </c>
      <c r="H19105" s="1" t="s">
        <v>89454</v>
      </c>
      <c r="I19105" s="1" t="s">
        <v>89455</v>
      </c>
    </row>
    <row r="19106" spans="1:9" x14ac:dyDescent="0.2">
      <c r="A19106" s="1" t="s">
        <v>89456</v>
      </c>
      <c r="B19106" s="1" t="s">
        <v>89457</v>
      </c>
      <c r="C19106" s="1">
        <v>291440879</v>
      </c>
      <c r="D19106" t="s">
        <v>261094</v>
      </c>
      <c r="E19106" t="s">
        <v>261095</v>
      </c>
      <c r="F19106" s="1">
        <v>5</v>
      </c>
      <c r="G19106" s="1" t="s">
        <v>89458</v>
      </c>
      <c r="H19106" s="1" t="s">
        <v>89459</v>
      </c>
      <c r="I19106" s="1"/>
    </row>
    <row r="19107" spans="1:9" x14ac:dyDescent="0.2">
      <c r="A19107" s="1" t="s">
        <v>89460</v>
      </c>
      <c r="B19107" s="1" t="s">
        <v>89461</v>
      </c>
      <c r="C19107" s="1">
        <v>290484552</v>
      </c>
      <c r="D19107" t="s">
        <v>261094</v>
      </c>
      <c r="E19107" t="s">
        <v>263679</v>
      </c>
      <c r="F19107" s="1">
        <v>63</v>
      </c>
      <c r="G19107" s="1" t="s">
        <v>89462</v>
      </c>
      <c r="H19107" s="1" t="s">
        <v>89463</v>
      </c>
      <c r="I19107" s="1" t="s">
        <v>89464</v>
      </c>
    </row>
    <row r="19108" spans="1:9" x14ac:dyDescent="0.2">
      <c r="A19108" s="1" t="s">
        <v>89465</v>
      </c>
      <c r="B19108" s="1" t="s">
        <v>89466</v>
      </c>
      <c r="C19108" s="1">
        <v>292000085</v>
      </c>
      <c r="D19108" t="s">
        <v>261094</v>
      </c>
      <c r="E19108" t="s">
        <v>90480</v>
      </c>
      <c r="F19108" s="1">
        <v>189</v>
      </c>
      <c r="G19108" s="1" t="s">
        <v>89467</v>
      </c>
      <c r="H19108" s="1" t="s">
        <v>89468</v>
      </c>
      <c r="I19108" s="1" t="s">
        <v>89469</v>
      </c>
    </row>
    <row r="19109" spans="1:9" x14ac:dyDescent="0.2">
      <c r="A19109" s="1" t="s">
        <v>89470</v>
      </c>
      <c r="B19109" s="1" t="s">
        <v>89471</v>
      </c>
      <c r="C19109" s="1">
        <v>290487979</v>
      </c>
      <c r="D19109" t="s">
        <v>261094</v>
      </c>
      <c r="E19109" t="s">
        <v>90480</v>
      </c>
      <c r="F19109" s="1">
        <v>28</v>
      </c>
      <c r="G19109" s="1" t="s">
        <v>89472</v>
      </c>
      <c r="H19109" s="1" t="s">
        <v>89473</v>
      </c>
      <c r="I19109" s="1" t="s">
        <v>89474</v>
      </c>
    </row>
    <row r="19110" spans="1:9" x14ac:dyDescent="0.2">
      <c r="A19110" s="1" t="s">
        <v>89475</v>
      </c>
      <c r="B19110" s="1" t="s">
        <v>89476</v>
      </c>
      <c r="C19110" s="1">
        <v>291427552</v>
      </c>
      <c r="D19110" t="s">
        <v>261094</v>
      </c>
      <c r="E19110" t="s">
        <v>263644</v>
      </c>
      <c r="F19110" s="1">
        <v>27</v>
      </c>
      <c r="G19110" s="1" t="s">
        <v>89477</v>
      </c>
      <c r="H19110" s="1" t="s">
        <v>89478</v>
      </c>
      <c r="I19110" s="1" t="s">
        <v>89479</v>
      </c>
    </row>
    <row r="19111" spans="1:9" x14ac:dyDescent="0.2">
      <c r="A19111" s="1" t="s">
        <v>89480</v>
      </c>
      <c r="B19111" s="1" t="s">
        <v>89481</v>
      </c>
      <c r="C19111" s="1">
        <v>290489390</v>
      </c>
      <c r="D19111" t="s">
        <v>261094</v>
      </c>
      <c r="E19111" t="s">
        <v>90480</v>
      </c>
      <c r="F19111" s="1">
        <v>33</v>
      </c>
      <c r="G19111" s="1" t="s">
        <v>89482</v>
      </c>
      <c r="H19111" s="1" t="s">
        <v>89483</v>
      </c>
      <c r="I19111" s="1" t="s">
        <v>89484</v>
      </c>
    </row>
    <row r="19112" spans="1:9" x14ac:dyDescent="0.2">
      <c r="A19112" s="1" t="s">
        <v>89485</v>
      </c>
      <c r="B19112" s="1" t="s">
        <v>89486</v>
      </c>
      <c r="C19112" s="1">
        <v>291420182</v>
      </c>
      <c r="D19112" t="s">
        <v>261094</v>
      </c>
      <c r="E19112" t="s">
        <v>263653</v>
      </c>
      <c r="F19112" s="1">
        <v>185</v>
      </c>
      <c r="G19112" s="1" t="s">
        <v>89487</v>
      </c>
      <c r="H19112" s="1" t="s">
        <v>89488</v>
      </c>
      <c r="I19112" s="1" t="s">
        <v>89489</v>
      </c>
    </row>
    <row r="19113" spans="1:9" x14ac:dyDescent="0.2">
      <c r="A19113" s="1" t="s">
        <v>89490</v>
      </c>
      <c r="B19113" s="1" t="s">
        <v>89491</v>
      </c>
      <c r="C19113" s="1">
        <v>290481347</v>
      </c>
      <c r="D19113" t="s">
        <v>261094</v>
      </c>
      <c r="E19113" t="s">
        <v>90480</v>
      </c>
      <c r="F19113" s="1">
        <v>31</v>
      </c>
      <c r="G19113" s="1" t="s">
        <v>89492</v>
      </c>
      <c r="H19113" s="1" t="s">
        <v>89493</v>
      </c>
      <c r="I19113" s="1" t="s">
        <v>89494</v>
      </c>
    </row>
    <row r="19114" spans="1:9" x14ac:dyDescent="0.2">
      <c r="A19114" s="1" t="s">
        <v>89495</v>
      </c>
      <c r="B19114" s="1" t="s">
        <v>89496</v>
      </c>
      <c r="C19114" s="1">
        <v>291414270</v>
      </c>
      <c r="D19114" t="s">
        <v>261094</v>
      </c>
      <c r="E19114" t="s">
        <v>263653</v>
      </c>
      <c r="F19114" s="1">
        <v>21</v>
      </c>
      <c r="G19114" s="1" t="s">
        <v>89497</v>
      </c>
      <c r="H19114" s="1" t="s">
        <v>89498</v>
      </c>
      <c r="I19114" s="1" t="s">
        <v>89499</v>
      </c>
    </row>
    <row r="19115" spans="1:9" x14ac:dyDescent="0.2">
      <c r="A19115" s="1" t="s">
        <v>89500</v>
      </c>
      <c r="B19115" s="1" t="s">
        <v>89501</v>
      </c>
      <c r="C19115" s="1">
        <v>283120409</v>
      </c>
      <c r="D19115" t="s">
        <v>261094</v>
      </c>
      <c r="E19115" t="s">
        <v>263648</v>
      </c>
      <c r="F19115" s="1">
        <v>11</v>
      </c>
      <c r="G19115" s="1" t="s">
        <v>89502</v>
      </c>
      <c r="H19115" s="1" t="s">
        <v>89503</v>
      </c>
      <c r="I19115" s="1"/>
    </row>
    <row r="19116" spans="1:9" x14ac:dyDescent="0.2">
      <c r="A19116" s="1" t="s">
        <v>89504</v>
      </c>
      <c r="B19116" s="1" t="s">
        <v>89505</v>
      </c>
      <c r="C19116" s="1">
        <v>291445561</v>
      </c>
      <c r="D19116" t="s">
        <v>261094</v>
      </c>
      <c r="E19116" t="s">
        <v>261095</v>
      </c>
      <c r="F19116" s="1">
        <v>9</v>
      </c>
      <c r="G19116" s="1" t="s">
        <v>89506</v>
      </c>
      <c r="H19116" s="1" t="s">
        <v>89507</v>
      </c>
      <c r="I19116" s="1" t="s">
        <v>89508</v>
      </c>
    </row>
    <row r="19117" spans="1:9" x14ac:dyDescent="0.2">
      <c r="A19117" s="1" t="s">
        <v>89509</v>
      </c>
      <c r="B19117" s="1" t="s">
        <v>89510</v>
      </c>
      <c r="C19117" s="1">
        <v>291417432</v>
      </c>
      <c r="D19117" t="s">
        <v>261094</v>
      </c>
      <c r="E19117" t="s">
        <v>261095</v>
      </c>
      <c r="F19117" s="1">
        <v>1</v>
      </c>
      <c r="G19117" s="1" t="s">
        <v>89511</v>
      </c>
      <c r="H19117" s="1" t="s">
        <v>89512</v>
      </c>
      <c r="I19117" s="1"/>
    </row>
    <row r="19118" spans="1:9" x14ac:dyDescent="0.2">
      <c r="A19118" s="1" t="s">
        <v>89513</v>
      </c>
      <c r="B19118" s="1" t="s">
        <v>89514</v>
      </c>
      <c r="C19118" s="1">
        <v>291434336</v>
      </c>
      <c r="D19118" t="s">
        <v>261094</v>
      </c>
      <c r="E19118" t="s">
        <v>261316</v>
      </c>
      <c r="F19118" s="1">
        <v>662</v>
      </c>
      <c r="G19118" s="1" t="s">
        <v>89515</v>
      </c>
      <c r="H19118" s="1" t="s">
        <v>89516</v>
      </c>
      <c r="I19118" s="1" t="s">
        <v>89517</v>
      </c>
    </row>
    <row r="19119" spans="1:9" x14ac:dyDescent="0.2">
      <c r="A19119" s="1" t="s">
        <v>89518</v>
      </c>
      <c r="B19119" s="1" t="s">
        <v>89519</v>
      </c>
      <c r="C19119" s="1">
        <v>290525581</v>
      </c>
      <c r="D19119" t="s">
        <v>261094</v>
      </c>
      <c r="E19119" t="s">
        <v>263663</v>
      </c>
      <c r="F19119" s="1">
        <v>100</v>
      </c>
      <c r="G19119" s="1" t="s">
        <v>89520</v>
      </c>
      <c r="H19119" s="1" t="s">
        <v>89521</v>
      </c>
      <c r="I19119" s="1" t="s">
        <v>89522</v>
      </c>
    </row>
    <row r="19120" spans="1:9" x14ac:dyDescent="0.2">
      <c r="A19120" s="1" t="s">
        <v>89523</v>
      </c>
      <c r="B19120" s="1" t="s">
        <v>89524</v>
      </c>
      <c r="C19120" s="1">
        <v>290524230</v>
      </c>
      <c r="D19120" t="s">
        <v>261094</v>
      </c>
      <c r="E19120" t="s">
        <v>90480</v>
      </c>
      <c r="F19120" s="1">
        <v>2</v>
      </c>
      <c r="G19120" s="1" t="s">
        <v>89525</v>
      </c>
      <c r="H19120" s="1" t="s">
        <v>89526</v>
      </c>
      <c r="I19120" s="1" t="s">
        <v>89527</v>
      </c>
    </row>
    <row r="19121" spans="1:9" x14ac:dyDescent="0.2">
      <c r="A19121" s="1" t="s">
        <v>89528</v>
      </c>
      <c r="B19121" s="1" t="s">
        <v>89529</v>
      </c>
      <c r="C19121" s="1">
        <v>290484563</v>
      </c>
      <c r="D19121" t="s">
        <v>261094</v>
      </c>
      <c r="E19121" t="s">
        <v>261176</v>
      </c>
      <c r="F19121" s="1">
        <v>18</v>
      </c>
      <c r="G19121" s="1" t="s">
        <v>89530</v>
      </c>
      <c r="H19121" s="1" t="s">
        <v>89531</v>
      </c>
      <c r="I19121" s="1" t="s">
        <v>89532</v>
      </c>
    </row>
    <row r="19122" spans="1:9" x14ac:dyDescent="0.2">
      <c r="A19122" s="1" t="s">
        <v>89533</v>
      </c>
      <c r="B19122" s="1" t="s">
        <v>89534</v>
      </c>
      <c r="C19122" s="1">
        <v>291417420</v>
      </c>
      <c r="D19122" t="s">
        <v>261094</v>
      </c>
      <c r="E19122" t="s">
        <v>261095</v>
      </c>
      <c r="F19122" s="1">
        <v>84</v>
      </c>
      <c r="G19122" s="1" t="s">
        <v>89535</v>
      </c>
      <c r="H19122" s="1" t="s">
        <v>89536</v>
      </c>
      <c r="I19122" s="1" t="s">
        <v>89537</v>
      </c>
    </row>
    <row r="19123" spans="1:9" x14ac:dyDescent="0.2">
      <c r="A19123" s="1" t="s">
        <v>89538</v>
      </c>
      <c r="B19123" s="1" t="s">
        <v>89539</v>
      </c>
      <c r="C19123" s="1">
        <v>291419942</v>
      </c>
      <c r="D19123" t="s">
        <v>261094</v>
      </c>
      <c r="E19123" t="s">
        <v>263694</v>
      </c>
      <c r="F19123" s="1">
        <v>120</v>
      </c>
      <c r="G19123" s="1" t="s">
        <v>89540</v>
      </c>
      <c r="H19123" s="1" t="s">
        <v>89541</v>
      </c>
      <c r="I19123" s="1"/>
    </row>
    <row r="19124" spans="1:9" x14ac:dyDescent="0.2">
      <c r="A19124" s="1" t="s">
        <v>89542</v>
      </c>
      <c r="B19124" s="1" t="s">
        <v>89543</v>
      </c>
      <c r="C19124" s="1">
        <v>291417772</v>
      </c>
      <c r="D19124" t="s">
        <v>261094</v>
      </c>
      <c r="E19124" t="s">
        <v>261176</v>
      </c>
      <c r="F19124" s="1">
        <v>3</v>
      </c>
      <c r="G19124" s="1" t="s">
        <v>89544</v>
      </c>
      <c r="H19124" s="1" t="s">
        <v>89545</v>
      </c>
      <c r="I19124" s="1"/>
    </row>
    <row r="19125" spans="1:9" x14ac:dyDescent="0.2">
      <c r="A19125" s="1" t="s">
        <v>89546</v>
      </c>
      <c r="B19125" s="1" t="s">
        <v>89547</v>
      </c>
      <c r="C19125" s="1">
        <v>290483184</v>
      </c>
      <c r="D19125" t="s">
        <v>261094</v>
      </c>
      <c r="E19125" t="s">
        <v>263648</v>
      </c>
      <c r="F19125" s="1">
        <v>39</v>
      </c>
      <c r="G19125" s="1" t="s">
        <v>89548</v>
      </c>
      <c r="H19125" s="1" t="s">
        <v>89549</v>
      </c>
      <c r="I19125" s="1" t="s">
        <v>89550</v>
      </c>
    </row>
    <row r="19126" spans="1:9" x14ac:dyDescent="0.2">
      <c r="A19126" s="1" t="s">
        <v>89551</v>
      </c>
      <c r="B19126" s="1" t="s">
        <v>89552</v>
      </c>
      <c r="C19126" s="1">
        <v>290524336</v>
      </c>
      <c r="D19126" t="s">
        <v>261094</v>
      </c>
      <c r="E19126" t="s">
        <v>261176</v>
      </c>
      <c r="F19126" s="1">
        <v>1</v>
      </c>
      <c r="G19126" s="1" t="s">
        <v>89553</v>
      </c>
      <c r="H19126" s="1" t="s">
        <v>89554</v>
      </c>
      <c r="I19126" s="1" t="s">
        <v>89555</v>
      </c>
    </row>
    <row r="19127" spans="1:9" x14ac:dyDescent="0.2">
      <c r="A19127" s="1" t="s">
        <v>89556</v>
      </c>
      <c r="B19127" s="1" t="s">
        <v>89557</v>
      </c>
      <c r="C19127" s="1">
        <v>291414794</v>
      </c>
      <c r="D19127" t="s">
        <v>261094</v>
      </c>
      <c r="E19127" t="s">
        <v>263646</v>
      </c>
      <c r="F19127" s="1">
        <v>71</v>
      </c>
      <c r="G19127" s="1" t="s">
        <v>89558</v>
      </c>
      <c r="H19127" s="1" t="s">
        <v>89559</v>
      </c>
      <c r="I19127" s="1" t="s">
        <v>89560</v>
      </c>
    </row>
    <row r="19128" spans="1:9" x14ac:dyDescent="0.2">
      <c r="A19128" s="1" t="s">
        <v>89561</v>
      </c>
      <c r="B19128" s="1" t="s">
        <v>89562</v>
      </c>
      <c r="C19128" s="1">
        <v>291434471</v>
      </c>
      <c r="D19128" t="s">
        <v>261094</v>
      </c>
      <c r="E19128" t="s">
        <v>261176</v>
      </c>
      <c r="F19128" s="1">
        <v>14</v>
      </c>
      <c r="G19128" s="1" t="s">
        <v>89563</v>
      </c>
      <c r="H19128" s="1" t="s">
        <v>89564</v>
      </c>
      <c r="I19128" s="1" t="s">
        <v>89565</v>
      </c>
    </row>
    <row r="19129" spans="1:9" x14ac:dyDescent="0.2">
      <c r="A19129" s="1" t="s">
        <v>89566</v>
      </c>
      <c r="B19129" s="1" t="s">
        <v>89567</v>
      </c>
      <c r="C19129" s="1">
        <v>291441240</v>
      </c>
      <c r="D19129" t="s">
        <v>261094</v>
      </c>
      <c r="E19129" t="s">
        <v>261281</v>
      </c>
      <c r="F19129" s="1">
        <v>139</v>
      </c>
      <c r="G19129" s="1" t="s">
        <v>89568</v>
      </c>
      <c r="H19129" s="1" t="s">
        <v>89569</v>
      </c>
      <c r="I19129" s="1" t="s">
        <v>89570</v>
      </c>
    </row>
    <row r="19130" spans="1:9" x14ac:dyDescent="0.2">
      <c r="A19130" s="1" t="s">
        <v>89571</v>
      </c>
      <c r="B19130" s="1" t="s">
        <v>89572</v>
      </c>
      <c r="C19130" s="1">
        <v>291427365</v>
      </c>
      <c r="D19130" t="s">
        <v>261094</v>
      </c>
      <c r="E19130" t="s">
        <v>263638</v>
      </c>
      <c r="F19130" s="1">
        <v>6</v>
      </c>
      <c r="G19130" s="1" t="s">
        <v>89573</v>
      </c>
      <c r="H19130" s="1" t="s">
        <v>89574</v>
      </c>
      <c r="I19130" s="1" t="s">
        <v>89575</v>
      </c>
    </row>
    <row r="19131" spans="1:9" x14ac:dyDescent="0.2">
      <c r="A19131" s="1" t="s">
        <v>89576</v>
      </c>
      <c r="B19131" s="1" t="s">
        <v>89577</v>
      </c>
      <c r="C19131" s="1">
        <v>290482523</v>
      </c>
      <c r="D19131" t="s">
        <v>261094</v>
      </c>
      <c r="E19131" t="s">
        <v>90480</v>
      </c>
      <c r="F19131" s="1">
        <v>11</v>
      </c>
      <c r="G19131" s="1" t="s">
        <v>89578</v>
      </c>
      <c r="H19131" s="1" t="s">
        <v>89579</v>
      </c>
      <c r="I19131" s="1" t="s">
        <v>89580</v>
      </c>
    </row>
    <row r="19132" spans="1:9" x14ac:dyDescent="0.2">
      <c r="A19132" s="1" t="s">
        <v>89581</v>
      </c>
      <c r="B19132" s="1" t="s">
        <v>89582</v>
      </c>
      <c r="C19132" s="1">
        <v>291419838</v>
      </c>
      <c r="D19132" t="s">
        <v>261094</v>
      </c>
      <c r="E19132" t="s">
        <v>261281</v>
      </c>
      <c r="F19132" s="1">
        <v>4</v>
      </c>
      <c r="G19132" s="1" t="s">
        <v>89583</v>
      </c>
      <c r="H19132" s="1" t="s">
        <v>89584</v>
      </c>
      <c r="I19132" s="1"/>
    </row>
    <row r="19133" spans="1:9" x14ac:dyDescent="0.2">
      <c r="A19133" s="1" t="s">
        <v>89585</v>
      </c>
      <c r="B19133" s="1" t="s">
        <v>89586</v>
      </c>
      <c r="C19133" s="1">
        <v>290487704</v>
      </c>
      <c r="D19133" t="s">
        <v>261094</v>
      </c>
      <c r="E19133" t="s">
        <v>90480</v>
      </c>
      <c r="F19133" s="1">
        <v>151</v>
      </c>
      <c r="G19133" s="1" t="s">
        <v>89587</v>
      </c>
      <c r="H19133" s="1" t="s">
        <v>89588</v>
      </c>
      <c r="I19133" s="1" t="s">
        <v>89589</v>
      </c>
    </row>
    <row r="19134" spans="1:9" x14ac:dyDescent="0.2">
      <c r="A19134" s="1" t="s">
        <v>89590</v>
      </c>
      <c r="B19134" s="1" t="s">
        <v>89591</v>
      </c>
      <c r="C19134" s="1">
        <v>283115894</v>
      </c>
      <c r="D19134" t="s">
        <v>261094</v>
      </c>
      <c r="E19134" t="s">
        <v>90480</v>
      </c>
      <c r="F19134" s="1">
        <v>10</v>
      </c>
      <c r="G19134" s="1" t="s">
        <v>89592</v>
      </c>
      <c r="H19134" s="1" t="s">
        <v>89593</v>
      </c>
      <c r="I19134" s="1" t="s">
        <v>89594</v>
      </c>
    </row>
    <row r="19135" spans="1:9" x14ac:dyDescent="0.2">
      <c r="A19135" s="1" t="s">
        <v>89595</v>
      </c>
      <c r="B19135" s="1" t="s">
        <v>89596</v>
      </c>
      <c r="C19135" s="1">
        <v>291035003</v>
      </c>
      <c r="D19135" t="s">
        <v>263661</v>
      </c>
      <c r="E19135" t="s">
        <v>263695</v>
      </c>
      <c r="F19135" s="1">
        <v>2</v>
      </c>
      <c r="G19135" s="1" t="s">
        <v>89597</v>
      </c>
      <c r="H19135" s="1" t="s">
        <v>89598</v>
      </c>
      <c r="I19135" s="1"/>
    </row>
    <row r="19136" spans="1:9" x14ac:dyDescent="0.2">
      <c r="A19136" s="1" t="s">
        <v>89599</v>
      </c>
      <c r="B19136" s="1" t="s">
        <v>89600</v>
      </c>
      <c r="C19136" s="1">
        <v>291433666</v>
      </c>
      <c r="D19136" t="s">
        <v>261094</v>
      </c>
      <c r="E19136" t="s">
        <v>263644</v>
      </c>
      <c r="F19136" s="1">
        <v>3</v>
      </c>
      <c r="G19136" s="1" t="s">
        <v>89601</v>
      </c>
      <c r="H19136" s="1" t="s">
        <v>89602</v>
      </c>
      <c r="I19136" s="1"/>
    </row>
    <row r="19137" spans="1:9" x14ac:dyDescent="0.2">
      <c r="A19137" s="1" t="s">
        <v>89603</v>
      </c>
      <c r="B19137" s="1" t="s">
        <v>89604</v>
      </c>
      <c r="C19137" s="1">
        <v>291416342</v>
      </c>
      <c r="D19137" t="s">
        <v>261094</v>
      </c>
      <c r="E19137" t="s">
        <v>90480</v>
      </c>
      <c r="F19137" s="1">
        <v>6</v>
      </c>
      <c r="G19137" s="1" t="s">
        <v>89605</v>
      </c>
      <c r="H19137" s="1" t="s">
        <v>89606</v>
      </c>
      <c r="I19137" s="1"/>
    </row>
    <row r="19138" spans="1:9" x14ac:dyDescent="0.2">
      <c r="A19138" s="1" t="s">
        <v>89607</v>
      </c>
      <c r="B19138" s="1" t="s">
        <v>89608</v>
      </c>
      <c r="C19138" s="1">
        <v>291416314</v>
      </c>
      <c r="D19138" t="s">
        <v>261094</v>
      </c>
      <c r="E19138" t="s">
        <v>90480</v>
      </c>
      <c r="F19138" s="1">
        <v>24</v>
      </c>
      <c r="G19138" s="1" t="s">
        <v>89609</v>
      </c>
      <c r="H19138" s="1" t="s">
        <v>89610</v>
      </c>
      <c r="I19138" s="1"/>
    </row>
    <row r="19139" spans="1:9" x14ac:dyDescent="0.2">
      <c r="A19139" s="1" t="s">
        <v>89611</v>
      </c>
      <c r="B19139" s="1" t="s">
        <v>89612</v>
      </c>
      <c r="C19139" s="1">
        <v>291424362</v>
      </c>
      <c r="D19139" t="s">
        <v>261094</v>
      </c>
      <c r="E19139" t="s">
        <v>90480</v>
      </c>
      <c r="F19139" s="1">
        <v>3</v>
      </c>
      <c r="G19139" s="1" t="s">
        <v>89613</v>
      </c>
      <c r="H19139" s="1" t="s">
        <v>89614</v>
      </c>
      <c r="I19139" s="1"/>
    </row>
    <row r="19140" spans="1:9" x14ac:dyDescent="0.2">
      <c r="A19140" s="1" t="s">
        <v>89615</v>
      </c>
      <c r="B19140" s="1" t="s">
        <v>89616</v>
      </c>
      <c r="C19140" s="1">
        <v>291420532</v>
      </c>
      <c r="D19140" t="s">
        <v>261094</v>
      </c>
      <c r="E19140" t="s">
        <v>261095</v>
      </c>
      <c r="F19140" s="1">
        <v>7</v>
      </c>
      <c r="G19140" s="1" t="s">
        <v>89617</v>
      </c>
      <c r="H19140" s="1" t="s">
        <v>89618</v>
      </c>
      <c r="I19140" s="1" t="s">
        <v>89619</v>
      </c>
    </row>
    <row r="19141" spans="1:9" x14ac:dyDescent="0.2">
      <c r="A19141" s="1" t="s">
        <v>89620</v>
      </c>
      <c r="B19141" s="1" t="s">
        <v>89621</v>
      </c>
      <c r="C19141" s="1">
        <v>291415771</v>
      </c>
      <c r="D19141" t="s">
        <v>261094</v>
      </c>
      <c r="E19141" t="s">
        <v>90480</v>
      </c>
      <c r="F19141" s="1">
        <v>141</v>
      </c>
      <c r="G19141" s="1" t="s">
        <v>89622</v>
      </c>
      <c r="H19141" s="1" t="s">
        <v>89623</v>
      </c>
      <c r="I19141" s="1" t="s">
        <v>89624</v>
      </c>
    </row>
    <row r="19142" spans="1:9" x14ac:dyDescent="0.2">
      <c r="A19142" s="1" t="s">
        <v>89625</v>
      </c>
      <c r="B19142" s="1" t="s">
        <v>89626</v>
      </c>
      <c r="C19142" s="1">
        <v>290488362</v>
      </c>
      <c r="D19142" t="s">
        <v>261094</v>
      </c>
      <c r="E19142" t="s">
        <v>263667</v>
      </c>
      <c r="F19142" s="1">
        <v>16</v>
      </c>
      <c r="G19142" s="1" t="s">
        <v>89627</v>
      </c>
      <c r="H19142" s="1" t="s">
        <v>89628</v>
      </c>
      <c r="I19142" s="1" t="s">
        <v>89629</v>
      </c>
    </row>
    <row r="19143" spans="1:9" x14ac:dyDescent="0.2">
      <c r="A19143" s="1" t="s">
        <v>89630</v>
      </c>
      <c r="B19143" s="1" t="s">
        <v>89631</v>
      </c>
      <c r="C19143" s="1">
        <v>291438587</v>
      </c>
      <c r="D19143" t="s">
        <v>261094</v>
      </c>
      <c r="E19143" t="s">
        <v>263663</v>
      </c>
      <c r="F19143" s="1">
        <v>55</v>
      </c>
      <c r="G19143" s="1" t="s">
        <v>89632</v>
      </c>
      <c r="H19143" s="1" t="s">
        <v>89633</v>
      </c>
      <c r="I19143" s="1" t="s">
        <v>89634</v>
      </c>
    </row>
    <row r="19144" spans="1:9" x14ac:dyDescent="0.2">
      <c r="A19144" s="1" t="s">
        <v>89635</v>
      </c>
      <c r="B19144" s="1" t="s">
        <v>89636</v>
      </c>
      <c r="C19144" s="1">
        <v>291418025</v>
      </c>
      <c r="D19144" t="s">
        <v>261094</v>
      </c>
      <c r="E19144" t="s">
        <v>261316</v>
      </c>
      <c r="F19144" s="1">
        <v>15</v>
      </c>
      <c r="G19144" s="1" t="s">
        <v>89637</v>
      </c>
      <c r="H19144" s="1" t="s">
        <v>89638</v>
      </c>
      <c r="I19144" s="1" t="s">
        <v>89639</v>
      </c>
    </row>
    <row r="19145" spans="1:9" x14ac:dyDescent="0.2">
      <c r="A19145" s="1" t="s">
        <v>89640</v>
      </c>
      <c r="B19145" s="1" t="s">
        <v>89641</v>
      </c>
      <c r="C19145" s="1">
        <v>283106231</v>
      </c>
      <c r="D19145" t="s">
        <v>261094</v>
      </c>
      <c r="E19145" t="s">
        <v>263670</v>
      </c>
      <c r="F19145" s="1">
        <v>55</v>
      </c>
      <c r="G19145" s="1" t="s">
        <v>89642</v>
      </c>
      <c r="H19145" s="1" t="s">
        <v>89643</v>
      </c>
      <c r="I19145" s="1" t="s">
        <v>89644</v>
      </c>
    </row>
    <row r="19146" spans="1:9" x14ac:dyDescent="0.2">
      <c r="A19146" s="1" t="s">
        <v>89645</v>
      </c>
      <c r="B19146" s="1" t="s">
        <v>89646</v>
      </c>
      <c r="C19146" s="1">
        <v>291444814</v>
      </c>
      <c r="D19146" t="s">
        <v>261094</v>
      </c>
      <c r="E19146" t="s">
        <v>261176</v>
      </c>
      <c r="F19146" s="1">
        <v>4</v>
      </c>
      <c r="G19146" s="1" t="s">
        <v>89647</v>
      </c>
      <c r="H19146" s="1" t="s">
        <v>89648</v>
      </c>
      <c r="I19146" s="1" t="s">
        <v>89649</v>
      </c>
    </row>
    <row r="19147" spans="1:9" x14ac:dyDescent="0.2">
      <c r="A19147" s="1" t="s">
        <v>89650</v>
      </c>
      <c r="B19147" s="1" t="s">
        <v>89651</v>
      </c>
      <c r="C19147" s="1">
        <v>291438845</v>
      </c>
      <c r="D19147" t="s">
        <v>261094</v>
      </c>
      <c r="E19147" t="s">
        <v>261176</v>
      </c>
      <c r="F19147" s="1">
        <v>13</v>
      </c>
      <c r="G19147" s="1" t="s">
        <v>89652</v>
      </c>
      <c r="H19147" s="1" t="s">
        <v>89653</v>
      </c>
      <c r="I19147" s="1" t="s">
        <v>89654</v>
      </c>
    </row>
    <row r="19148" spans="1:9" x14ac:dyDescent="0.2">
      <c r="A19148" s="1" t="s">
        <v>89655</v>
      </c>
      <c r="B19148" s="1" t="s">
        <v>89656</v>
      </c>
      <c r="C19148" s="1">
        <v>291421031</v>
      </c>
      <c r="D19148" t="s">
        <v>261094</v>
      </c>
      <c r="E19148" t="s">
        <v>263655</v>
      </c>
      <c r="F19148" s="1">
        <v>39</v>
      </c>
      <c r="G19148" s="1" t="s">
        <v>89657</v>
      </c>
      <c r="H19148" s="1" t="s">
        <v>89658</v>
      </c>
      <c r="I19148" s="1" t="s">
        <v>89659</v>
      </c>
    </row>
    <row r="19149" spans="1:9" x14ac:dyDescent="0.2">
      <c r="A19149" s="1" t="s">
        <v>89660</v>
      </c>
      <c r="B19149" s="1" t="s">
        <v>89661</v>
      </c>
      <c r="C19149" s="1">
        <v>291414708</v>
      </c>
      <c r="D19149" t="s">
        <v>261094</v>
      </c>
      <c r="E19149" t="s">
        <v>261176</v>
      </c>
      <c r="F19149" s="1">
        <v>1</v>
      </c>
      <c r="G19149" s="1" t="s">
        <v>89662</v>
      </c>
      <c r="H19149" s="1" t="s">
        <v>89663</v>
      </c>
      <c r="I19149" s="1"/>
    </row>
    <row r="19150" spans="1:9" x14ac:dyDescent="0.2">
      <c r="A19150" s="1" t="s">
        <v>89664</v>
      </c>
      <c r="B19150" s="1" t="s">
        <v>89665</v>
      </c>
      <c r="C19150" s="1">
        <v>290491130</v>
      </c>
      <c r="D19150" t="s">
        <v>261094</v>
      </c>
      <c r="E19150" t="s">
        <v>263660</v>
      </c>
      <c r="F19150" s="1">
        <v>2</v>
      </c>
      <c r="G19150" s="1" t="s">
        <v>89666</v>
      </c>
      <c r="H19150" s="1" t="s">
        <v>89667</v>
      </c>
      <c r="I19150" s="1" t="s">
        <v>89668</v>
      </c>
    </row>
    <row r="19151" spans="1:9" x14ac:dyDescent="0.2">
      <c r="A19151" s="1" t="s">
        <v>89669</v>
      </c>
      <c r="B19151" s="1" t="s">
        <v>89670</v>
      </c>
      <c r="C19151" s="1">
        <v>290521500</v>
      </c>
      <c r="D19151" t="s">
        <v>261094</v>
      </c>
      <c r="E19151" t="s">
        <v>261243</v>
      </c>
      <c r="F19151" s="1">
        <v>148</v>
      </c>
      <c r="G19151" s="1" t="s">
        <v>89671</v>
      </c>
      <c r="H19151" s="1" t="s">
        <v>89672</v>
      </c>
      <c r="I19151" s="1"/>
    </row>
    <row r="19152" spans="1:9" x14ac:dyDescent="0.2">
      <c r="A19152" s="1" t="s">
        <v>89673</v>
      </c>
      <c r="B19152" s="1" t="s">
        <v>89674</v>
      </c>
      <c r="C19152" s="1">
        <v>290491588</v>
      </c>
      <c r="D19152" t="s">
        <v>261094</v>
      </c>
      <c r="E19152" t="s">
        <v>90480</v>
      </c>
      <c r="F19152" s="1">
        <v>4</v>
      </c>
      <c r="G19152" s="1" t="s">
        <v>89675</v>
      </c>
      <c r="H19152" s="1" t="s">
        <v>89676</v>
      </c>
      <c r="I19152" s="1" t="s">
        <v>89677</v>
      </c>
    </row>
    <row r="19153" spans="1:9" x14ac:dyDescent="0.2">
      <c r="A19153" s="1" t="s">
        <v>89678</v>
      </c>
      <c r="B19153" s="1" t="s">
        <v>89679</v>
      </c>
      <c r="C19153" s="1">
        <v>291421198</v>
      </c>
      <c r="D19153" t="s">
        <v>261094</v>
      </c>
      <c r="E19153" t="s">
        <v>261176</v>
      </c>
      <c r="F19153" s="1">
        <v>7</v>
      </c>
      <c r="G19153" s="1" t="s">
        <v>89680</v>
      </c>
      <c r="H19153" s="1" t="s">
        <v>89681</v>
      </c>
      <c r="I19153" s="1"/>
    </row>
    <row r="19154" spans="1:9" x14ac:dyDescent="0.2">
      <c r="A19154" s="1" t="s">
        <v>89682</v>
      </c>
      <c r="B19154" s="1" t="s">
        <v>89683</v>
      </c>
      <c r="C19154" s="1">
        <v>291415801</v>
      </c>
      <c r="D19154" t="s">
        <v>261094</v>
      </c>
      <c r="E19154" t="s">
        <v>90480</v>
      </c>
      <c r="F19154" s="1">
        <v>4</v>
      </c>
      <c r="G19154" s="1" t="s">
        <v>89684</v>
      </c>
      <c r="H19154" s="1" t="s">
        <v>89685</v>
      </c>
      <c r="I19154" s="1" t="s">
        <v>89686</v>
      </c>
    </row>
    <row r="19155" spans="1:9" x14ac:dyDescent="0.2">
      <c r="A19155" s="1" t="s">
        <v>89688</v>
      </c>
      <c r="B19155" s="1" t="s">
        <v>89689</v>
      </c>
      <c r="C19155" s="1">
        <v>291427902</v>
      </c>
      <c r="D19155" t="s">
        <v>261094</v>
      </c>
      <c r="E19155" t="s">
        <v>90480</v>
      </c>
      <c r="F19155" s="1">
        <v>2</v>
      </c>
      <c r="G19155" s="1" t="s">
        <v>89690</v>
      </c>
      <c r="H19155" s="1" t="s">
        <v>89691</v>
      </c>
      <c r="I19155" s="1" t="s">
        <v>89692</v>
      </c>
    </row>
    <row r="19156" spans="1:9" x14ac:dyDescent="0.2">
      <c r="A19156" s="1" t="s">
        <v>89693</v>
      </c>
      <c r="B19156" s="1" t="s">
        <v>89694</v>
      </c>
      <c r="C19156" s="1">
        <v>291428120</v>
      </c>
      <c r="D19156" t="s">
        <v>261094</v>
      </c>
      <c r="E19156" t="s">
        <v>261176</v>
      </c>
      <c r="F19156" s="1">
        <v>26</v>
      </c>
      <c r="G19156" s="1" t="s">
        <v>89695</v>
      </c>
      <c r="H19156" s="1" t="s">
        <v>89696</v>
      </c>
      <c r="I19156" s="1" t="s">
        <v>89697</v>
      </c>
    </row>
    <row r="19157" spans="1:9" x14ac:dyDescent="0.2">
      <c r="A19157" s="1" t="s">
        <v>89698</v>
      </c>
      <c r="B19157" s="1" t="s">
        <v>89699</v>
      </c>
      <c r="C19157" s="1">
        <v>284008582</v>
      </c>
      <c r="D19157" t="s">
        <v>261094</v>
      </c>
      <c r="E19157" t="s">
        <v>263667</v>
      </c>
      <c r="F19157" s="1">
        <v>132</v>
      </c>
      <c r="G19157" s="1" t="s">
        <v>89700</v>
      </c>
      <c r="H19157" s="1" t="s">
        <v>89701</v>
      </c>
      <c r="I19157" s="1" t="s">
        <v>89702</v>
      </c>
    </row>
    <row r="19158" spans="1:9" x14ac:dyDescent="0.2">
      <c r="A19158" s="1" t="s">
        <v>89703</v>
      </c>
      <c r="B19158" s="1" t="s">
        <v>89704</v>
      </c>
      <c r="C19158" s="1">
        <v>291416015</v>
      </c>
      <c r="D19158" t="s">
        <v>261094</v>
      </c>
      <c r="E19158" t="s">
        <v>263651</v>
      </c>
      <c r="F19158" s="1">
        <v>40</v>
      </c>
      <c r="G19158" s="1" t="s">
        <v>89705</v>
      </c>
      <c r="H19158" s="1" t="s">
        <v>89706</v>
      </c>
      <c r="I19158" s="1" t="s">
        <v>89707</v>
      </c>
    </row>
    <row r="19159" spans="1:9" x14ac:dyDescent="0.2">
      <c r="A19159" s="1" t="s">
        <v>89708</v>
      </c>
      <c r="B19159" s="1" t="s">
        <v>89709</v>
      </c>
      <c r="C19159" s="1">
        <v>290485177</v>
      </c>
      <c r="D19159" t="s">
        <v>263661</v>
      </c>
      <c r="E19159" t="s">
        <v>263697</v>
      </c>
      <c r="F19159" s="1">
        <v>211</v>
      </c>
      <c r="G19159" s="1" t="s">
        <v>89710</v>
      </c>
      <c r="H19159" s="1" t="s">
        <v>89711</v>
      </c>
      <c r="I19159" s="1" t="s">
        <v>89712</v>
      </c>
    </row>
    <row r="19160" spans="1:9" x14ac:dyDescent="0.2">
      <c r="A19160" s="1" t="s">
        <v>89713</v>
      </c>
      <c r="B19160" s="1" t="s">
        <v>89714</v>
      </c>
      <c r="C19160" s="1">
        <v>290492317</v>
      </c>
      <c r="D19160" t="s">
        <v>261094</v>
      </c>
      <c r="E19160" t="s">
        <v>261176</v>
      </c>
      <c r="F19160" s="1">
        <v>35</v>
      </c>
      <c r="G19160" s="1" t="s">
        <v>89715</v>
      </c>
      <c r="H19160" s="1" t="s">
        <v>89716</v>
      </c>
      <c r="I19160" s="1" t="s">
        <v>89717</v>
      </c>
    </row>
    <row r="19161" spans="1:9" x14ac:dyDescent="0.2">
      <c r="A19161" s="1" t="s">
        <v>89718</v>
      </c>
      <c r="B19161" s="1" t="s">
        <v>89719</v>
      </c>
      <c r="C19161" s="1">
        <v>222283926</v>
      </c>
      <c r="D19161" t="s">
        <v>261094</v>
      </c>
      <c r="E19161" t="s">
        <v>261243</v>
      </c>
      <c r="F19161" s="1">
        <v>38</v>
      </c>
      <c r="G19161" s="1" t="s">
        <v>89720</v>
      </c>
      <c r="H19161" s="1"/>
      <c r="I19161" s="1"/>
    </row>
    <row r="19162" spans="1:9" x14ac:dyDescent="0.2">
      <c r="A19162" s="1" t="s">
        <v>89721</v>
      </c>
      <c r="B19162" s="1" t="s">
        <v>89722</v>
      </c>
      <c r="C19162" s="1">
        <v>291427464</v>
      </c>
      <c r="D19162" t="s">
        <v>261094</v>
      </c>
      <c r="E19162" t="s">
        <v>263641</v>
      </c>
      <c r="F19162" s="1">
        <v>47</v>
      </c>
      <c r="G19162" s="1" t="s">
        <v>89723</v>
      </c>
      <c r="H19162" s="1" t="s">
        <v>89724</v>
      </c>
      <c r="I19162" s="1" t="s">
        <v>89725</v>
      </c>
    </row>
    <row r="19163" spans="1:9" x14ac:dyDescent="0.2">
      <c r="A19163" s="1" t="s">
        <v>89726</v>
      </c>
      <c r="B19163" s="1" t="s">
        <v>89727</v>
      </c>
      <c r="C19163" s="1">
        <v>291419400</v>
      </c>
      <c r="D19163" t="s">
        <v>261094</v>
      </c>
      <c r="E19163" t="s">
        <v>263639</v>
      </c>
      <c r="F19163" s="1">
        <v>118</v>
      </c>
      <c r="G19163" s="1" t="s">
        <v>89728</v>
      </c>
      <c r="H19163" s="1" t="s">
        <v>89729</v>
      </c>
      <c r="I19163" s="1" t="s">
        <v>89730</v>
      </c>
    </row>
    <row r="19164" spans="1:9" x14ac:dyDescent="0.2">
      <c r="A19164" s="1" t="s">
        <v>89731</v>
      </c>
      <c r="B19164" s="1" t="s">
        <v>89732</v>
      </c>
      <c r="C19164" s="1">
        <v>290481505</v>
      </c>
      <c r="D19164" t="s">
        <v>261094</v>
      </c>
      <c r="E19164" t="s">
        <v>263648</v>
      </c>
      <c r="F19164" s="1">
        <v>114</v>
      </c>
      <c r="G19164" s="1" t="s">
        <v>89733</v>
      </c>
      <c r="H19164" s="1" t="s">
        <v>89734</v>
      </c>
      <c r="I19164" s="1" t="s">
        <v>89735</v>
      </c>
    </row>
    <row r="19165" spans="1:9" x14ac:dyDescent="0.2">
      <c r="A19165" s="1" t="s">
        <v>89736</v>
      </c>
      <c r="B19165" s="1" t="s">
        <v>89737</v>
      </c>
      <c r="C19165" s="1">
        <v>291443592</v>
      </c>
      <c r="D19165" t="s">
        <v>261297</v>
      </c>
      <c r="E19165" t="s">
        <v>263698</v>
      </c>
      <c r="F19165" s="1">
        <v>3439</v>
      </c>
      <c r="G19165" s="1" t="s">
        <v>89738</v>
      </c>
      <c r="H19165" s="1" t="s">
        <v>89739</v>
      </c>
      <c r="I19165" s="1" t="s">
        <v>89740</v>
      </c>
    </row>
    <row r="19166" spans="1:9" x14ac:dyDescent="0.2">
      <c r="A19166" s="1" t="s">
        <v>89741</v>
      </c>
      <c r="B19166" s="1" t="s">
        <v>89742</v>
      </c>
      <c r="C19166" s="1">
        <v>290487225</v>
      </c>
      <c r="D19166" t="s">
        <v>261094</v>
      </c>
      <c r="E19166" t="s">
        <v>263648</v>
      </c>
      <c r="F19166" s="1">
        <v>49</v>
      </c>
      <c r="G19166" s="1" t="s">
        <v>89743</v>
      </c>
      <c r="H19166" s="1" t="s">
        <v>89744</v>
      </c>
      <c r="I19166" s="1"/>
    </row>
    <row r="19167" spans="1:9" x14ac:dyDescent="0.2">
      <c r="A19167" s="1" t="s">
        <v>89745</v>
      </c>
      <c r="B19167" s="1" t="s">
        <v>89746</v>
      </c>
      <c r="C19167" s="1">
        <v>291446146</v>
      </c>
      <c r="D19167" t="s">
        <v>261094</v>
      </c>
      <c r="E19167" t="s">
        <v>90480</v>
      </c>
      <c r="F19167" s="1">
        <v>34</v>
      </c>
      <c r="G19167" s="1" t="s">
        <v>89747</v>
      </c>
      <c r="H19167" s="1" t="s">
        <v>89748</v>
      </c>
      <c r="I19167" s="1" t="s">
        <v>89749</v>
      </c>
    </row>
    <row r="19168" spans="1:9" x14ac:dyDescent="0.2">
      <c r="A19168" s="1" t="s">
        <v>89750</v>
      </c>
      <c r="B19168" s="1" t="s">
        <v>89751</v>
      </c>
      <c r="C19168" s="1">
        <v>290524540</v>
      </c>
      <c r="D19168" t="s">
        <v>261094</v>
      </c>
      <c r="E19168" t="s">
        <v>261176</v>
      </c>
      <c r="F19168" s="1">
        <v>9</v>
      </c>
      <c r="G19168" s="1" t="s">
        <v>89752</v>
      </c>
      <c r="H19168" s="1" t="s">
        <v>89753</v>
      </c>
      <c r="I19168" s="1" t="s">
        <v>89754</v>
      </c>
    </row>
    <row r="19169" spans="1:9" x14ac:dyDescent="0.2">
      <c r="A19169" s="1" t="s">
        <v>89755</v>
      </c>
      <c r="B19169" s="1" t="s">
        <v>89756</v>
      </c>
      <c r="C19169" s="1">
        <v>290488676</v>
      </c>
      <c r="D19169" t="s">
        <v>261094</v>
      </c>
      <c r="E19169" t="s">
        <v>90480</v>
      </c>
      <c r="F19169" s="1">
        <v>16</v>
      </c>
      <c r="G19169" s="1" t="s">
        <v>89757</v>
      </c>
      <c r="H19169" s="1" t="s">
        <v>89758</v>
      </c>
      <c r="I19169" s="1" t="s">
        <v>89759</v>
      </c>
    </row>
    <row r="19170" spans="1:9" x14ac:dyDescent="0.2">
      <c r="A19170" s="1" t="s">
        <v>89760</v>
      </c>
      <c r="B19170" s="1" t="s">
        <v>89761</v>
      </c>
      <c r="C19170" s="1">
        <v>290486433</v>
      </c>
      <c r="D19170" t="s">
        <v>261094</v>
      </c>
      <c r="E19170" t="s">
        <v>263693</v>
      </c>
      <c r="F19170" s="1">
        <v>1</v>
      </c>
      <c r="G19170" s="1" t="s">
        <v>89762</v>
      </c>
      <c r="H19170" s="1" t="s">
        <v>89763</v>
      </c>
      <c r="I19170" s="1" t="s">
        <v>89764</v>
      </c>
    </row>
    <row r="19171" spans="1:9" x14ac:dyDescent="0.2">
      <c r="A19171" s="1" t="s">
        <v>89765</v>
      </c>
      <c r="B19171" s="1" t="s">
        <v>89766</v>
      </c>
      <c r="C19171" s="1">
        <v>282935704</v>
      </c>
      <c r="D19171" t="s">
        <v>261094</v>
      </c>
      <c r="E19171" t="s">
        <v>261176</v>
      </c>
      <c r="F19171" s="1">
        <v>15</v>
      </c>
      <c r="G19171" s="1" t="s">
        <v>89767</v>
      </c>
      <c r="H19171" s="1" t="s">
        <v>89768</v>
      </c>
      <c r="I19171" s="1"/>
    </row>
    <row r="19172" spans="1:9" x14ac:dyDescent="0.2">
      <c r="A19172" s="1" t="s">
        <v>89769</v>
      </c>
      <c r="B19172" s="1" t="s">
        <v>89770</v>
      </c>
      <c r="C19172" s="1">
        <v>290491742</v>
      </c>
      <c r="D19172" t="s">
        <v>261094</v>
      </c>
      <c r="E19172" t="s">
        <v>261176</v>
      </c>
      <c r="F19172" s="1">
        <v>133</v>
      </c>
      <c r="G19172" s="1" t="s">
        <v>89771</v>
      </c>
      <c r="H19172" s="1" t="s">
        <v>89772</v>
      </c>
      <c r="I19172" s="1" t="s">
        <v>89773</v>
      </c>
    </row>
    <row r="19173" spans="1:9" x14ac:dyDescent="0.2">
      <c r="A19173" s="1" t="s">
        <v>89774</v>
      </c>
      <c r="B19173" s="1" t="s">
        <v>89775</v>
      </c>
      <c r="C19173" s="1">
        <v>291438272</v>
      </c>
      <c r="D19173" t="s">
        <v>261094</v>
      </c>
      <c r="E19173" t="s">
        <v>263699</v>
      </c>
      <c r="F19173" s="1">
        <v>17</v>
      </c>
      <c r="G19173" s="1" t="s">
        <v>89776</v>
      </c>
      <c r="H19173" s="1" t="s">
        <v>89777</v>
      </c>
      <c r="I19173" s="1"/>
    </row>
    <row r="19174" spans="1:9" x14ac:dyDescent="0.2">
      <c r="A19174" s="1" t="s">
        <v>89778</v>
      </c>
      <c r="B19174" s="1" t="s">
        <v>89779</v>
      </c>
      <c r="C19174" s="1">
        <v>291415912</v>
      </c>
      <c r="D19174" t="s">
        <v>261094</v>
      </c>
      <c r="E19174" t="s">
        <v>90480</v>
      </c>
      <c r="F19174" s="1">
        <v>14</v>
      </c>
      <c r="G19174" s="1" t="s">
        <v>89780</v>
      </c>
      <c r="H19174" s="1" t="s">
        <v>89781</v>
      </c>
      <c r="I19174" s="1" t="s">
        <v>89782</v>
      </c>
    </row>
    <row r="19175" spans="1:9" x14ac:dyDescent="0.2">
      <c r="A19175" s="1" t="s">
        <v>89783</v>
      </c>
      <c r="B19175" s="1" t="s">
        <v>89784</v>
      </c>
      <c r="C19175" s="1">
        <v>291422522</v>
      </c>
      <c r="D19175" t="s">
        <v>261094</v>
      </c>
      <c r="E19175" t="s">
        <v>263649</v>
      </c>
      <c r="F19175" s="1">
        <v>27</v>
      </c>
      <c r="G19175" s="1" t="s">
        <v>89785</v>
      </c>
      <c r="H19175" s="1" t="s">
        <v>89786</v>
      </c>
      <c r="I19175" s="1" t="s">
        <v>89787</v>
      </c>
    </row>
    <row r="19176" spans="1:9" x14ac:dyDescent="0.2">
      <c r="A19176" s="1" t="s">
        <v>89788</v>
      </c>
      <c r="B19176" s="1" t="s">
        <v>89789</v>
      </c>
      <c r="C19176" s="1">
        <v>290485474</v>
      </c>
      <c r="D19176" t="s">
        <v>261094</v>
      </c>
      <c r="E19176" t="s">
        <v>90480</v>
      </c>
      <c r="F19176" s="1">
        <v>117</v>
      </c>
      <c r="G19176" s="1" t="s">
        <v>89790</v>
      </c>
      <c r="H19176" s="1" t="s">
        <v>89791</v>
      </c>
      <c r="I19176" s="1" t="s">
        <v>89792</v>
      </c>
    </row>
    <row r="19177" spans="1:9" x14ac:dyDescent="0.2">
      <c r="A19177" s="1" t="s">
        <v>89793</v>
      </c>
      <c r="B19177" s="1" t="s">
        <v>89794</v>
      </c>
      <c r="C19177" s="1">
        <v>291415284</v>
      </c>
      <c r="D19177" t="s">
        <v>261094</v>
      </c>
      <c r="E19177" t="s">
        <v>263644</v>
      </c>
      <c r="F19177" s="1">
        <v>8</v>
      </c>
      <c r="G19177" s="1" t="s">
        <v>89795</v>
      </c>
      <c r="H19177" s="1" t="s">
        <v>89796</v>
      </c>
      <c r="I19177" s="1"/>
    </row>
    <row r="19178" spans="1:9" x14ac:dyDescent="0.2">
      <c r="A19178" s="1" t="s">
        <v>89797</v>
      </c>
      <c r="B19178" s="1" t="s">
        <v>89798</v>
      </c>
      <c r="C19178" s="1">
        <v>291419926</v>
      </c>
      <c r="D19178" t="s">
        <v>261094</v>
      </c>
      <c r="E19178" t="s">
        <v>263639</v>
      </c>
      <c r="F19178" s="1">
        <v>20</v>
      </c>
      <c r="G19178" s="1" t="s">
        <v>89799</v>
      </c>
      <c r="H19178" s="1" t="s">
        <v>89800</v>
      </c>
      <c r="I19178" s="1" t="s">
        <v>89801</v>
      </c>
    </row>
    <row r="19179" spans="1:9" x14ac:dyDescent="0.2">
      <c r="A19179" s="1" t="s">
        <v>89802</v>
      </c>
      <c r="B19179" s="1" t="s">
        <v>89803</v>
      </c>
      <c r="C19179" s="1">
        <v>291442205</v>
      </c>
      <c r="D19179" t="s">
        <v>261094</v>
      </c>
      <c r="E19179" t="s">
        <v>263671</v>
      </c>
      <c r="F19179" s="1">
        <v>101</v>
      </c>
      <c r="G19179" s="1" t="s">
        <v>89804</v>
      </c>
      <c r="H19179" s="1" t="s">
        <v>89805</v>
      </c>
      <c r="I19179" s="1" t="s">
        <v>89806</v>
      </c>
    </row>
    <row r="19180" spans="1:9" x14ac:dyDescent="0.2">
      <c r="A19180" s="1" t="s">
        <v>89807</v>
      </c>
      <c r="B19180" s="1" t="s">
        <v>89808</v>
      </c>
      <c r="C19180" s="1">
        <v>290524331</v>
      </c>
      <c r="D19180" t="s">
        <v>261094</v>
      </c>
      <c r="E19180" t="s">
        <v>261176</v>
      </c>
      <c r="F19180" s="1">
        <v>7</v>
      </c>
      <c r="G19180" s="1" t="s">
        <v>89809</v>
      </c>
      <c r="H19180" s="1" t="s">
        <v>89810</v>
      </c>
      <c r="I19180" s="1" t="s">
        <v>89811</v>
      </c>
    </row>
    <row r="19181" spans="1:9" x14ac:dyDescent="0.2">
      <c r="A19181" s="1" t="s">
        <v>89812</v>
      </c>
      <c r="B19181" s="1" t="s">
        <v>89813</v>
      </c>
      <c r="C19181" s="1">
        <v>291588366</v>
      </c>
      <c r="D19181" t="s">
        <v>261094</v>
      </c>
      <c r="E19181" t="s">
        <v>90480</v>
      </c>
      <c r="F19181" s="1">
        <v>3</v>
      </c>
      <c r="G19181" s="1" t="s">
        <v>89814</v>
      </c>
      <c r="H19181" s="1" t="s">
        <v>89815</v>
      </c>
      <c r="I19181" s="1"/>
    </row>
    <row r="19182" spans="1:9" x14ac:dyDescent="0.2">
      <c r="A19182" s="1" t="s">
        <v>89816</v>
      </c>
      <c r="B19182" s="1" t="s">
        <v>89817</v>
      </c>
      <c r="C19182" s="1">
        <v>290524528</v>
      </c>
      <c r="D19182" t="s">
        <v>261094</v>
      </c>
      <c r="E19182" t="s">
        <v>261176</v>
      </c>
      <c r="F19182" s="1">
        <v>3</v>
      </c>
      <c r="G19182" s="1" t="s">
        <v>89818</v>
      </c>
      <c r="H19182" s="1" t="s">
        <v>89819</v>
      </c>
      <c r="I19182" s="1" t="s">
        <v>89820</v>
      </c>
    </row>
    <row r="19183" spans="1:9" x14ac:dyDescent="0.2">
      <c r="A19183" s="1" t="s">
        <v>89821</v>
      </c>
      <c r="B19183" s="1" t="s">
        <v>89822</v>
      </c>
      <c r="C19183" s="1">
        <v>290491951</v>
      </c>
      <c r="D19183" t="s">
        <v>261094</v>
      </c>
      <c r="E19183" t="s">
        <v>261243</v>
      </c>
      <c r="F19183" s="1">
        <v>282</v>
      </c>
      <c r="G19183" s="1" t="s">
        <v>89823</v>
      </c>
      <c r="H19183" s="1" t="s">
        <v>89824</v>
      </c>
      <c r="I19183" s="1" t="s">
        <v>89825</v>
      </c>
    </row>
    <row r="19184" spans="1:9" x14ac:dyDescent="0.2">
      <c r="A19184" s="1" t="s">
        <v>89826</v>
      </c>
      <c r="B19184" s="1" t="s">
        <v>89827</v>
      </c>
      <c r="C19184" s="1">
        <v>290483831</v>
      </c>
      <c r="D19184" t="s">
        <v>261094</v>
      </c>
      <c r="E19184" t="s">
        <v>263645</v>
      </c>
      <c r="F19184" s="1">
        <v>32</v>
      </c>
      <c r="G19184" s="1" t="s">
        <v>89828</v>
      </c>
      <c r="H19184" s="1" t="s">
        <v>89829</v>
      </c>
      <c r="I19184" s="1" t="s">
        <v>89830</v>
      </c>
    </row>
    <row r="19185" spans="1:9" x14ac:dyDescent="0.2">
      <c r="A19185" s="1" t="s">
        <v>89831</v>
      </c>
      <c r="B19185" s="1" t="s">
        <v>89832</v>
      </c>
      <c r="C19185" s="1">
        <v>290526513</v>
      </c>
      <c r="D19185" t="s">
        <v>261094</v>
      </c>
      <c r="E19185" t="s">
        <v>261176</v>
      </c>
      <c r="F19185" s="1">
        <v>118</v>
      </c>
      <c r="G19185" s="1" t="s">
        <v>89833</v>
      </c>
      <c r="H19185" s="1" t="s">
        <v>89834</v>
      </c>
      <c r="I19185" s="1" t="s">
        <v>89835</v>
      </c>
    </row>
    <row r="19186" spans="1:9" x14ac:dyDescent="0.2">
      <c r="A19186" s="1" t="s">
        <v>89836</v>
      </c>
      <c r="B19186" s="1" t="s">
        <v>89837</v>
      </c>
      <c r="C19186" s="1">
        <v>290487733</v>
      </c>
      <c r="D19186" t="s">
        <v>261094</v>
      </c>
      <c r="E19186" t="s">
        <v>263653</v>
      </c>
      <c r="F19186" s="1">
        <v>16</v>
      </c>
      <c r="G19186" s="1" t="s">
        <v>89838</v>
      </c>
      <c r="H19186" s="1" t="s">
        <v>89839</v>
      </c>
      <c r="I19186" s="1" t="s">
        <v>89840</v>
      </c>
    </row>
    <row r="19187" spans="1:9" x14ac:dyDescent="0.2">
      <c r="A19187" s="1" t="s">
        <v>89841</v>
      </c>
      <c r="B19187" s="1" t="s">
        <v>89842</v>
      </c>
      <c r="C19187" s="1">
        <v>291177474</v>
      </c>
      <c r="D19187" t="s">
        <v>261094</v>
      </c>
      <c r="E19187" t="s">
        <v>261176</v>
      </c>
      <c r="F19187" s="1">
        <v>289</v>
      </c>
      <c r="G19187" s="1" t="s">
        <v>89843</v>
      </c>
      <c r="H19187" s="1"/>
      <c r="I19187" s="1"/>
    </row>
    <row r="19188" spans="1:9" x14ac:dyDescent="0.2">
      <c r="A19188" s="1" t="s">
        <v>89844</v>
      </c>
      <c r="B19188" s="1" t="s">
        <v>89845</v>
      </c>
      <c r="C19188" s="1">
        <v>291035276</v>
      </c>
      <c r="D19188" t="s">
        <v>261094</v>
      </c>
      <c r="E19188" t="s">
        <v>261190</v>
      </c>
      <c r="F19188" s="1">
        <v>5</v>
      </c>
      <c r="G19188" s="1" t="s">
        <v>89846</v>
      </c>
      <c r="H19188" s="1" t="s">
        <v>89847</v>
      </c>
      <c r="I19188" s="1"/>
    </row>
    <row r="19189" spans="1:9" x14ac:dyDescent="0.2">
      <c r="A19189" s="1" t="s">
        <v>89848</v>
      </c>
      <c r="B19189" s="1" t="s">
        <v>89849</v>
      </c>
      <c r="C19189" s="1">
        <v>290486023</v>
      </c>
      <c r="D19189" t="s">
        <v>261094</v>
      </c>
      <c r="E19189" t="s">
        <v>263699</v>
      </c>
      <c r="F19189" s="1">
        <v>44</v>
      </c>
      <c r="G19189" s="1" t="s">
        <v>89850</v>
      </c>
      <c r="H19189" s="1" t="s">
        <v>89851</v>
      </c>
      <c r="I19189" s="1" t="s">
        <v>89852</v>
      </c>
    </row>
    <row r="19190" spans="1:9" x14ac:dyDescent="0.2">
      <c r="A19190" s="1" t="s">
        <v>89853</v>
      </c>
      <c r="B19190" s="1" t="s">
        <v>89854</v>
      </c>
      <c r="C19190" s="1">
        <v>290524609</v>
      </c>
      <c r="D19190" t="s">
        <v>261094</v>
      </c>
      <c r="E19190" t="s">
        <v>261176</v>
      </c>
      <c r="F19190" s="1">
        <v>2</v>
      </c>
      <c r="G19190" s="1" t="s">
        <v>89855</v>
      </c>
      <c r="H19190" s="1" t="s">
        <v>89856</v>
      </c>
      <c r="I19190" s="1" t="s">
        <v>89857</v>
      </c>
    </row>
    <row r="19191" spans="1:9" x14ac:dyDescent="0.2">
      <c r="A19191" s="1" t="s">
        <v>89858</v>
      </c>
      <c r="B19191" s="1" t="s">
        <v>89859</v>
      </c>
      <c r="C19191" s="1">
        <v>291035221</v>
      </c>
      <c r="D19191" t="s">
        <v>261094</v>
      </c>
      <c r="E19191" t="s">
        <v>263644</v>
      </c>
      <c r="F19191" s="1">
        <v>5</v>
      </c>
      <c r="G19191" s="1" t="s">
        <v>89860</v>
      </c>
      <c r="H19191" s="1" t="s">
        <v>89861</v>
      </c>
      <c r="I19191" s="1" t="s">
        <v>89862</v>
      </c>
    </row>
    <row r="19192" spans="1:9" x14ac:dyDescent="0.2">
      <c r="A19192" s="1" t="s">
        <v>89863</v>
      </c>
      <c r="B19192" s="1" t="s">
        <v>89864</v>
      </c>
      <c r="C19192" s="1">
        <v>291416359</v>
      </c>
      <c r="D19192" t="s">
        <v>261094</v>
      </c>
      <c r="E19192" t="s">
        <v>261176</v>
      </c>
      <c r="F19192" s="1">
        <v>4</v>
      </c>
      <c r="G19192" s="1" t="s">
        <v>89865</v>
      </c>
      <c r="H19192" s="1" t="s">
        <v>89866</v>
      </c>
      <c r="I19192" s="1"/>
    </row>
    <row r="19193" spans="1:9" x14ac:dyDescent="0.2">
      <c r="A19193" s="1" t="s">
        <v>89867</v>
      </c>
      <c r="B19193" s="1" t="s">
        <v>89868</v>
      </c>
      <c r="C19193" s="1">
        <v>291440581</v>
      </c>
      <c r="D19193" t="s">
        <v>261094</v>
      </c>
      <c r="E19193" t="s">
        <v>263667</v>
      </c>
      <c r="F19193" s="1">
        <v>21</v>
      </c>
      <c r="G19193" s="1" t="s">
        <v>89869</v>
      </c>
      <c r="H19193" s="1" t="s">
        <v>89870</v>
      </c>
      <c r="I19193" s="1" t="s">
        <v>89871</v>
      </c>
    </row>
    <row r="19194" spans="1:9" x14ac:dyDescent="0.2">
      <c r="A19194" s="1" t="s">
        <v>89872</v>
      </c>
      <c r="B19194" s="1" t="s">
        <v>89873</v>
      </c>
      <c r="C19194" s="1">
        <v>290520634</v>
      </c>
      <c r="D19194" t="s">
        <v>261094</v>
      </c>
      <c r="E19194" t="s">
        <v>261176</v>
      </c>
      <c r="F19194" s="1">
        <v>34</v>
      </c>
      <c r="G19194" s="1" t="s">
        <v>89874</v>
      </c>
      <c r="H19194" s="1" t="s">
        <v>89875</v>
      </c>
      <c r="I19194" s="1" t="s">
        <v>89876</v>
      </c>
    </row>
    <row r="19195" spans="1:9" x14ac:dyDescent="0.2">
      <c r="A19195" s="1" t="s">
        <v>89877</v>
      </c>
      <c r="B19195" s="1" t="s">
        <v>89878</v>
      </c>
      <c r="C19195" s="1">
        <v>290482592</v>
      </c>
      <c r="D19195" t="s">
        <v>263661</v>
      </c>
      <c r="E19195" t="s">
        <v>263701</v>
      </c>
      <c r="F19195" s="1">
        <v>72</v>
      </c>
      <c r="G19195" s="1" t="s">
        <v>89879</v>
      </c>
      <c r="H19195" s="1" t="s">
        <v>89880</v>
      </c>
      <c r="I19195" s="1"/>
    </row>
    <row r="19196" spans="1:9" x14ac:dyDescent="0.2">
      <c r="A19196" s="1" t="s">
        <v>89881</v>
      </c>
      <c r="B19196" s="1" t="s">
        <v>89882</v>
      </c>
      <c r="C19196" s="1">
        <v>290523199</v>
      </c>
      <c r="D19196" t="s">
        <v>261094</v>
      </c>
      <c r="E19196" t="s">
        <v>261243</v>
      </c>
      <c r="F19196" s="1">
        <v>51</v>
      </c>
      <c r="G19196" s="1" t="s">
        <v>89883</v>
      </c>
      <c r="H19196" s="1" t="s">
        <v>89884</v>
      </c>
      <c r="I19196" s="1" t="s">
        <v>89885</v>
      </c>
    </row>
    <row r="19197" spans="1:9" x14ac:dyDescent="0.2">
      <c r="A19197" s="1" t="s">
        <v>89886</v>
      </c>
      <c r="B19197" s="1" t="s">
        <v>89887</v>
      </c>
      <c r="C19197" s="1">
        <v>284044714</v>
      </c>
      <c r="D19197" t="s">
        <v>261094</v>
      </c>
      <c r="E19197" t="s">
        <v>90480</v>
      </c>
      <c r="F19197" s="1">
        <v>496</v>
      </c>
      <c r="G19197" s="1" t="s">
        <v>89888</v>
      </c>
      <c r="H19197" s="1" t="s">
        <v>89889</v>
      </c>
      <c r="I19197" s="1" t="s">
        <v>89890</v>
      </c>
    </row>
    <row r="19198" spans="1:9" x14ac:dyDescent="0.2">
      <c r="A19198" s="1" t="s">
        <v>89891</v>
      </c>
      <c r="B19198" s="1" t="s">
        <v>89892</v>
      </c>
      <c r="C19198" s="1">
        <v>291440962</v>
      </c>
      <c r="D19198" t="s">
        <v>261094</v>
      </c>
      <c r="E19198" t="s">
        <v>263636</v>
      </c>
      <c r="F19198" s="1">
        <v>9</v>
      </c>
      <c r="G19198" s="1" t="s">
        <v>89893</v>
      </c>
      <c r="H19198" s="1" t="s">
        <v>89894</v>
      </c>
      <c r="I19198" s="1" t="s">
        <v>89895</v>
      </c>
    </row>
    <row r="19199" spans="1:9" x14ac:dyDescent="0.2">
      <c r="A19199" s="1" t="s">
        <v>89896</v>
      </c>
      <c r="B19199" s="1" t="s">
        <v>89897</v>
      </c>
      <c r="C19199" s="1">
        <v>290489477</v>
      </c>
      <c r="D19199" t="s">
        <v>261094</v>
      </c>
      <c r="E19199" t="s">
        <v>263641</v>
      </c>
      <c r="F19199" s="1">
        <v>1</v>
      </c>
      <c r="G19199" s="1" t="s">
        <v>89898</v>
      </c>
      <c r="H19199" s="1" t="s">
        <v>89899</v>
      </c>
      <c r="I19199" s="1" t="s">
        <v>89900</v>
      </c>
    </row>
    <row r="19200" spans="1:9" x14ac:dyDescent="0.2">
      <c r="A19200" s="1" t="s">
        <v>89901</v>
      </c>
      <c r="B19200" s="1" t="s">
        <v>89902</v>
      </c>
      <c r="C19200" s="1">
        <v>290521083</v>
      </c>
      <c r="D19200" t="s">
        <v>261094</v>
      </c>
      <c r="E19200" t="s">
        <v>263644</v>
      </c>
      <c r="F19200" s="1">
        <v>2</v>
      </c>
      <c r="G19200" s="1" t="s">
        <v>89903</v>
      </c>
      <c r="H19200" s="1" t="s">
        <v>89904</v>
      </c>
      <c r="I19200" s="1" t="s">
        <v>89905</v>
      </c>
    </row>
    <row r="19201" spans="1:9" x14ac:dyDescent="0.2">
      <c r="A19201" s="1" t="s">
        <v>89906</v>
      </c>
      <c r="B19201" s="1" t="s">
        <v>89907</v>
      </c>
      <c r="C19201" s="1">
        <v>290524219</v>
      </c>
      <c r="D19201" t="s">
        <v>261094</v>
      </c>
      <c r="E19201" t="s">
        <v>90480</v>
      </c>
      <c r="F19201" s="1">
        <v>5</v>
      </c>
      <c r="G19201" s="1" t="s">
        <v>89908</v>
      </c>
      <c r="H19201" s="1" t="s">
        <v>89909</v>
      </c>
      <c r="I19201" s="1" t="s">
        <v>89910</v>
      </c>
    </row>
    <row r="19202" spans="1:9" x14ac:dyDescent="0.2">
      <c r="A19202" s="1" t="s">
        <v>89911</v>
      </c>
      <c r="B19202" s="1" t="s">
        <v>89912</v>
      </c>
      <c r="C19202" s="1">
        <v>291416055</v>
      </c>
      <c r="D19202" t="s">
        <v>261094</v>
      </c>
      <c r="E19202" t="s">
        <v>263669</v>
      </c>
      <c r="F19202" s="1">
        <v>45</v>
      </c>
      <c r="G19202" s="1" t="s">
        <v>89913</v>
      </c>
      <c r="H19202" s="1" t="s">
        <v>89914</v>
      </c>
      <c r="I19202" s="1" t="s">
        <v>89915</v>
      </c>
    </row>
    <row r="19203" spans="1:9" x14ac:dyDescent="0.2">
      <c r="A19203" s="1" t="s">
        <v>89916</v>
      </c>
      <c r="B19203" s="1" t="s">
        <v>89917</v>
      </c>
      <c r="C19203" s="1">
        <v>263760761</v>
      </c>
      <c r="D19203" t="s">
        <v>261094</v>
      </c>
      <c r="E19203" t="s">
        <v>261176</v>
      </c>
      <c r="F19203" s="1">
        <v>3</v>
      </c>
      <c r="G19203" s="1" t="s">
        <v>89918</v>
      </c>
      <c r="H19203" s="1" t="s">
        <v>89919</v>
      </c>
      <c r="I19203" s="1"/>
    </row>
    <row r="19204" spans="1:9" x14ac:dyDescent="0.2">
      <c r="A19204" s="1" t="s">
        <v>89920</v>
      </c>
      <c r="B19204" s="1" t="s">
        <v>89921</v>
      </c>
      <c r="C19204" s="1">
        <v>290520648</v>
      </c>
      <c r="D19204" t="s">
        <v>261094</v>
      </c>
      <c r="E19204" t="s">
        <v>261176</v>
      </c>
      <c r="F19204" s="1">
        <v>7</v>
      </c>
      <c r="G19204" s="1" t="s">
        <v>89922</v>
      </c>
      <c r="H19204" s="1" t="s">
        <v>89923</v>
      </c>
      <c r="I19204" s="1" t="s">
        <v>89924</v>
      </c>
    </row>
    <row r="19205" spans="1:9" x14ac:dyDescent="0.2">
      <c r="A19205" s="1" t="s">
        <v>89925</v>
      </c>
      <c r="B19205" s="1" t="s">
        <v>89926</v>
      </c>
      <c r="C19205" s="1">
        <v>291414243</v>
      </c>
      <c r="D19205" t="s">
        <v>261094</v>
      </c>
      <c r="E19205" t="s">
        <v>90480</v>
      </c>
      <c r="F19205" s="1">
        <v>82</v>
      </c>
      <c r="G19205" s="1" t="s">
        <v>89927</v>
      </c>
      <c r="H19205" s="1" t="s">
        <v>89928</v>
      </c>
      <c r="I19205" s="1" t="s">
        <v>89929</v>
      </c>
    </row>
    <row r="19206" spans="1:9" x14ac:dyDescent="0.2">
      <c r="A19206" s="1" t="s">
        <v>89930</v>
      </c>
      <c r="B19206" s="1" t="s">
        <v>89931</v>
      </c>
      <c r="C19206" s="1">
        <v>284008357</v>
      </c>
      <c r="D19206" t="s">
        <v>261094</v>
      </c>
      <c r="E19206" t="s">
        <v>263638</v>
      </c>
      <c r="F19206" s="1">
        <v>220</v>
      </c>
      <c r="G19206" s="1" t="s">
        <v>89932</v>
      </c>
      <c r="H19206" s="1" t="s">
        <v>89933</v>
      </c>
      <c r="I19206" s="1" t="s">
        <v>89934</v>
      </c>
    </row>
    <row r="19207" spans="1:9" x14ac:dyDescent="0.2">
      <c r="A19207" s="1" t="s">
        <v>89935</v>
      </c>
      <c r="B19207" s="1" t="s">
        <v>89936</v>
      </c>
      <c r="C19207" s="1">
        <v>290524490</v>
      </c>
      <c r="D19207" t="s">
        <v>261094</v>
      </c>
      <c r="E19207" t="s">
        <v>263645</v>
      </c>
      <c r="F19207" s="1">
        <v>1</v>
      </c>
      <c r="G19207" s="1" t="s">
        <v>89937</v>
      </c>
      <c r="H19207" s="1" t="s">
        <v>89938</v>
      </c>
      <c r="I19207" s="1"/>
    </row>
    <row r="19208" spans="1:9" x14ac:dyDescent="0.2">
      <c r="A19208" s="1" t="s">
        <v>89939</v>
      </c>
      <c r="B19208" s="1" t="s">
        <v>89940</v>
      </c>
      <c r="C19208" s="1">
        <v>291415160</v>
      </c>
      <c r="D19208" t="s">
        <v>261297</v>
      </c>
      <c r="E19208" t="s">
        <v>263702</v>
      </c>
      <c r="F19208" s="1">
        <v>19</v>
      </c>
      <c r="G19208" s="1" t="s">
        <v>89941</v>
      </c>
      <c r="H19208" s="1" t="s">
        <v>89942</v>
      </c>
      <c r="I19208" s="1"/>
    </row>
    <row r="19209" spans="1:9" x14ac:dyDescent="0.2">
      <c r="A19209" s="1" t="s">
        <v>89943</v>
      </c>
      <c r="B19209" s="1" t="s">
        <v>89944</v>
      </c>
      <c r="C19209" s="1">
        <v>291446474</v>
      </c>
      <c r="D19209" t="s">
        <v>261094</v>
      </c>
      <c r="E19209" t="s">
        <v>263655</v>
      </c>
      <c r="F19209" s="1">
        <v>35</v>
      </c>
      <c r="G19209" s="1" t="s">
        <v>89945</v>
      </c>
      <c r="H19209" s="1" t="s">
        <v>89946</v>
      </c>
      <c r="I19209" s="1" t="s">
        <v>89947</v>
      </c>
    </row>
    <row r="19210" spans="1:9" x14ac:dyDescent="0.2">
      <c r="A19210" s="1" t="s">
        <v>89948</v>
      </c>
      <c r="B19210" s="1" t="s">
        <v>89949</v>
      </c>
      <c r="C19210" s="1">
        <v>291428896</v>
      </c>
      <c r="D19210" t="s">
        <v>261094</v>
      </c>
      <c r="E19210" t="s">
        <v>261176</v>
      </c>
      <c r="F19210" s="1">
        <v>2</v>
      </c>
      <c r="G19210" s="1" t="s">
        <v>89950</v>
      </c>
      <c r="H19210" s="1" t="s">
        <v>89951</v>
      </c>
      <c r="I19210" s="1" t="s">
        <v>89952</v>
      </c>
    </row>
    <row r="19211" spans="1:9" x14ac:dyDescent="0.2">
      <c r="A19211" s="1" t="s">
        <v>89953</v>
      </c>
      <c r="B19211" s="1" t="s">
        <v>89954</v>
      </c>
      <c r="C19211" s="1">
        <v>290481962</v>
      </c>
      <c r="D19211" t="s">
        <v>261094</v>
      </c>
      <c r="E19211" t="s">
        <v>263644</v>
      </c>
      <c r="F19211" s="1">
        <v>14</v>
      </c>
      <c r="G19211" s="1" t="s">
        <v>89955</v>
      </c>
      <c r="H19211" s="1" t="s">
        <v>89956</v>
      </c>
      <c r="I19211" s="1" t="s">
        <v>89957</v>
      </c>
    </row>
    <row r="19212" spans="1:9" x14ac:dyDescent="0.2">
      <c r="A19212" s="1" t="s">
        <v>89958</v>
      </c>
      <c r="B19212" s="1" t="s">
        <v>89959</v>
      </c>
      <c r="C19212" s="1">
        <v>290526732</v>
      </c>
      <c r="D19212" t="s">
        <v>261094</v>
      </c>
      <c r="E19212" t="s">
        <v>263649</v>
      </c>
      <c r="F19212" s="1">
        <v>1</v>
      </c>
      <c r="G19212" s="1" t="s">
        <v>89960</v>
      </c>
      <c r="H19212" s="1" t="s">
        <v>89961</v>
      </c>
      <c r="I19212" s="1"/>
    </row>
    <row r="19213" spans="1:9" x14ac:dyDescent="0.2">
      <c r="A19213" s="1" t="s">
        <v>89962</v>
      </c>
      <c r="B19213" s="1" t="s">
        <v>89963</v>
      </c>
      <c r="C19213" s="1">
        <v>290525613</v>
      </c>
      <c r="D19213" t="s">
        <v>261094</v>
      </c>
      <c r="E19213" t="s">
        <v>261176</v>
      </c>
      <c r="F19213" s="1">
        <v>33</v>
      </c>
      <c r="G19213" s="1" t="s">
        <v>89964</v>
      </c>
      <c r="H19213" s="1" t="s">
        <v>89965</v>
      </c>
      <c r="I19213" s="1"/>
    </row>
    <row r="19214" spans="1:9" x14ac:dyDescent="0.2">
      <c r="A19214" s="1" t="s">
        <v>89966</v>
      </c>
      <c r="B19214" s="1" t="s">
        <v>89967</v>
      </c>
      <c r="C19214" s="1">
        <v>291431550</v>
      </c>
      <c r="D19214" t="s">
        <v>261094</v>
      </c>
      <c r="E19214" t="s">
        <v>261176</v>
      </c>
      <c r="F19214" s="1">
        <v>23</v>
      </c>
      <c r="G19214" s="1" t="s">
        <v>89968</v>
      </c>
      <c r="H19214" s="1" t="s">
        <v>89969</v>
      </c>
      <c r="I19214" s="1" t="s">
        <v>89970</v>
      </c>
    </row>
    <row r="19215" spans="1:9" x14ac:dyDescent="0.2">
      <c r="A19215" s="1" t="s">
        <v>89971</v>
      </c>
      <c r="B19215" s="1" t="s">
        <v>89972</v>
      </c>
      <c r="C19215" s="1">
        <v>291424701</v>
      </c>
      <c r="D19215" t="s">
        <v>261094</v>
      </c>
      <c r="E19215" t="s">
        <v>263636</v>
      </c>
      <c r="F19215" s="1">
        <v>9</v>
      </c>
      <c r="G19215" s="1" t="s">
        <v>89973</v>
      </c>
      <c r="H19215" s="1" t="s">
        <v>89974</v>
      </c>
      <c r="I19215" s="1" t="s">
        <v>89975</v>
      </c>
    </row>
    <row r="19216" spans="1:9" x14ac:dyDescent="0.2">
      <c r="A19216" s="1" t="s">
        <v>89976</v>
      </c>
      <c r="B19216" s="1" t="s">
        <v>89977</v>
      </c>
      <c r="C19216" s="1">
        <v>290484525</v>
      </c>
      <c r="D19216" t="s">
        <v>263682</v>
      </c>
      <c r="E19216" t="s">
        <v>263703</v>
      </c>
      <c r="F19216" s="1">
        <v>33</v>
      </c>
      <c r="G19216" s="1" t="s">
        <v>89978</v>
      </c>
      <c r="H19216" s="1" t="s">
        <v>89979</v>
      </c>
      <c r="I19216" s="1" t="s">
        <v>89980</v>
      </c>
    </row>
    <row r="19217" spans="1:9" x14ac:dyDescent="0.2">
      <c r="A19217" s="1" t="s">
        <v>89981</v>
      </c>
      <c r="B19217" s="1" t="s">
        <v>89982</v>
      </c>
      <c r="C19217" s="1">
        <v>290524341</v>
      </c>
      <c r="D19217" t="s">
        <v>261094</v>
      </c>
      <c r="E19217" t="s">
        <v>261176</v>
      </c>
      <c r="F19217" s="1">
        <v>17</v>
      </c>
      <c r="G19217" s="1" t="s">
        <v>89983</v>
      </c>
      <c r="H19217" s="1" t="s">
        <v>89984</v>
      </c>
      <c r="I19217" s="1" t="s">
        <v>89985</v>
      </c>
    </row>
    <row r="19218" spans="1:9" x14ac:dyDescent="0.2">
      <c r="A19218" s="1" t="s">
        <v>89986</v>
      </c>
      <c r="B19218" s="1" t="s">
        <v>89987</v>
      </c>
      <c r="C19218" s="1">
        <v>290524316</v>
      </c>
      <c r="D19218" t="s">
        <v>261094</v>
      </c>
      <c r="E19218" t="s">
        <v>261176</v>
      </c>
      <c r="F19218" s="1">
        <v>4</v>
      </c>
      <c r="G19218" s="1" t="s">
        <v>89988</v>
      </c>
      <c r="H19218" s="1" t="s">
        <v>89989</v>
      </c>
      <c r="I19218" s="1"/>
    </row>
    <row r="19219" spans="1:9" x14ac:dyDescent="0.2">
      <c r="A19219" s="1" t="s">
        <v>89990</v>
      </c>
      <c r="B19219" s="1" t="s">
        <v>89991</v>
      </c>
      <c r="C19219" s="1">
        <v>291427364</v>
      </c>
      <c r="D19219" t="s">
        <v>261094</v>
      </c>
      <c r="E19219" t="s">
        <v>261176</v>
      </c>
      <c r="F19219" s="1">
        <v>34</v>
      </c>
      <c r="G19219" s="1" t="s">
        <v>89992</v>
      </c>
      <c r="H19219" s="1" t="s">
        <v>89993</v>
      </c>
      <c r="I19219" s="1"/>
    </row>
    <row r="19220" spans="1:9" x14ac:dyDescent="0.2">
      <c r="A19220" s="1" t="s">
        <v>89994</v>
      </c>
      <c r="B19220" s="1" t="s">
        <v>89995</v>
      </c>
      <c r="C19220" s="1">
        <v>289792561</v>
      </c>
      <c r="D19220" t="s">
        <v>261094</v>
      </c>
      <c r="E19220" t="s">
        <v>90480</v>
      </c>
      <c r="F19220" s="1">
        <v>1</v>
      </c>
      <c r="G19220" s="1"/>
      <c r="H19220" s="1" t="s">
        <v>89996</v>
      </c>
      <c r="I19220" s="1"/>
    </row>
    <row r="19221" spans="1:9" x14ac:dyDescent="0.2">
      <c r="A19221" s="1" t="s">
        <v>89997</v>
      </c>
      <c r="B19221" s="1" t="s">
        <v>89998</v>
      </c>
      <c r="C19221" s="1">
        <v>291417752</v>
      </c>
      <c r="D19221" t="s">
        <v>263661</v>
      </c>
      <c r="E19221" t="s">
        <v>263665</v>
      </c>
      <c r="F19221" s="1">
        <v>7</v>
      </c>
      <c r="G19221" s="1" t="s">
        <v>89999</v>
      </c>
      <c r="H19221" s="1" t="s">
        <v>90000</v>
      </c>
      <c r="I19221" s="1" t="s">
        <v>90001</v>
      </c>
    </row>
    <row r="19222" spans="1:9" x14ac:dyDescent="0.2">
      <c r="A19222" s="1" t="s">
        <v>90002</v>
      </c>
      <c r="B19222" s="1" t="s">
        <v>90003</v>
      </c>
      <c r="C19222" s="1">
        <v>291427211</v>
      </c>
      <c r="D19222" t="s">
        <v>261094</v>
      </c>
      <c r="E19222" t="s">
        <v>261176</v>
      </c>
      <c r="F19222" s="1">
        <v>4</v>
      </c>
      <c r="G19222" s="1" t="s">
        <v>90004</v>
      </c>
      <c r="H19222" s="1" t="s">
        <v>90005</v>
      </c>
      <c r="I19222" s="1"/>
    </row>
    <row r="19223" spans="1:9" x14ac:dyDescent="0.2">
      <c r="A19223" s="1" t="s">
        <v>90006</v>
      </c>
      <c r="B19223" s="1" t="s">
        <v>90007</v>
      </c>
      <c r="C19223" s="1">
        <v>290488360</v>
      </c>
      <c r="D19223" t="s">
        <v>261094</v>
      </c>
      <c r="E19223" t="s">
        <v>263667</v>
      </c>
      <c r="F19223" s="1">
        <v>227</v>
      </c>
      <c r="G19223" s="1" t="s">
        <v>90008</v>
      </c>
      <c r="H19223" s="1" t="s">
        <v>90009</v>
      </c>
      <c r="I19223" s="1" t="s">
        <v>90010</v>
      </c>
    </row>
    <row r="19224" spans="1:9" x14ac:dyDescent="0.2">
      <c r="A19224" s="1" t="s">
        <v>90011</v>
      </c>
      <c r="B19224" s="1" t="s">
        <v>90012</v>
      </c>
      <c r="C19224" s="1">
        <v>290524329</v>
      </c>
      <c r="D19224" t="s">
        <v>261094</v>
      </c>
      <c r="E19224" t="s">
        <v>261176</v>
      </c>
      <c r="F19224" s="1">
        <v>3</v>
      </c>
      <c r="G19224" s="1" t="s">
        <v>90013</v>
      </c>
      <c r="H19224" s="1" t="s">
        <v>90014</v>
      </c>
      <c r="I19224" s="1"/>
    </row>
    <row r="19225" spans="1:9" x14ac:dyDescent="0.2">
      <c r="A19225" s="1" t="s">
        <v>90015</v>
      </c>
      <c r="B19225" s="1" t="s">
        <v>90016</v>
      </c>
      <c r="C19225" s="1">
        <v>290482122</v>
      </c>
      <c r="D19225" t="s">
        <v>261094</v>
      </c>
      <c r="E19225" t="s">
        <v>263650</v>
      </c>
      <c r="F19225" s="1">
        <v>33</v>
      </c>
      <c r="G19225" s="1" t="s">
        <v>90017</v>
      </c>
      <c r="H19225" s="1" t="s">
        <v>90018</v>
      </c>
      <c r="I19225" s="1" t="s">
        <v>90019</v>
      </c>
    </row>
    <row r="19226" spans="1:9" x14ac:dyDescent="0.2">
      <c r="A19226" s="1" t="s">
        <v>90020</v>
      </c>
      <c r="B19226" s="1" t="s">
        <v>90021</v>
      </c>
      <c r="C19226" s="1">
        <v>291446462</v>
      </c>
      <c r="D19226" t="s">
        <v>261297</v>
      </c>
      <c r="E19226" t="s">
        <v>263704</v>
      </c>
      <c r="F19226" s="1">
        <v>28</v>
      </c>
      <c r="G19226" s="1" t="s">
        <v>90022</v>
      </c>
      <c r="H19226" s="1" t="s">
        <v>90023</v>
      </c>
      <c r="I19226" s="1" t="s">
        <v>90024</v>
      </c>
    </row>
    <row r="19227" spans="1:9" x14ac:dyDescent="0.2">
      <c r="A19227" s="1" t="s">
        <v>90025</v>
      </c>
      <c r="B19227" s="1" t="s">
        <v>90026</v>
      </c>
      <c r="C19227" s="1">
        <v>291438138</v>
      </c>
      <c r="D19227" t="s">
        <v>261094</v>
      </c>
      <c r="E19227" t="s">
        <v>261176</v>
      </c>
      <c r="F19227" s="1">
        <v>17</v>
      </c>
      <c r="G19227" s="1" t="s">
        <v>90027</v>
      </c>
      <c r="H19227" s="1" t="s">
        <v>90028</v>
      </c>
      <c r="I19227" s="1" t="s">
        <v>90029</v>
      </c>
    </row>
    <row r="19228" spans="1:9" x14ac:dyDescent="0.2">
      <c r="A19228" s="1" t="s">
        <v>90030</v>
      </c>
      <c r="B19228" s="1" t="s">
        <v>90031</v>
      </c>
      <c r="C19228" s="1">
        <v>290522476</v>
      </c>
      <c r="D19228" t="s">
        <v>261094</v>
      </c>
      <c r="E19228" t="s">
        <v>261176</v>
      </c>
      <c r="F19228" s="1">
        <v>16</v>
      </c>
      <c r="G19228" s="1" t="s">
        <v>90032</v>
      </c>
      <c r="H19228" s="1" t="s">
        <v>90033</v>
      </c>
      <c r="I19228" s="1" t="s">
        <v>90034</v>
      </c>
    </row>
    <row r="19229" spans="1:9" x14ac:dyDescent="0.2">
      <c r="A19229" s="1" t="s">
        <v>90035</v>
      </c>
      <c r="B19229" s="1" t="s">
        <v>90036</v>
      </c>
      <c r="C19229" s="1">
        <v>290483997</v>
      </c>
      <c r="D19229" t="s">
        <v>261094</v>
      </c>
      <c r="E19229" t="s">
        <v>90480</v>
      </c>
      <c r="F19229" s="1">
        <v>2</v>
      </c>
      <c r="G19229" s="1" t="s">
        <v>90037</v>
      </c>
      <c r="H19229" s="1" t="s">
        <v>90038</v>
      </c>
      <c r="I19229" s="1" t="s">
        <v>90039</v>
      </c>
    </row>
    <row r="19230" spans="1:9" x14ac:dyDescent="0.2">
      <c r="A19230" s="1" t="s">
        <v>90040</v>
      </c>
      <c r="B19230" s="1" t="s">
        <v>90041</v>
      </c>
      <c r="C19230" s="1">
        <v>290829369</v>
      </c>
      <c r="D19230" t="s">
        <v>261094</v>
      </c>
      <c r="E19230" t="s">
        <v>263644</v>
      </c>
      <c r="F19230" s="1">
        <v>12</v>
      </c>
      <c r="G19230" s="1" t="s">
        <v>90042</v>
      </c>
      <c r="H19230" s="1" t="s">
        <v>90043</v>
      </c>
      <c r="I19230" s="1" t="s">
        <v>90044</v>
      </c>
    </row>
    <row r="19231" spans="1:9" x14ac:dyDescent="0.2">
      <c r="A19231" s="1" t="s">
        <v>90045</v>
      </c>
      <c r="B19231" s="1" t="s">
        <v>90046</v>
      </c>
      <c r="C19231" s="1">
        <v>291445272</v>
      </c>
      <c r="D19231" t="s">
        <v>261094</v>
      </c>
      <c r="E19231" t="s">
        <v>261176</v>
      </c>
      <c r="F19231" s="1">
        <v>60</v>
      </c>
      <c r="G19231" s="1" t="s">
        <v>90047</v>
      </c>
      <c r="H19231" s="1" t="s">
        <v>90048</v>
      </c>
      <c r="I19231" s="1" t="s">
        <v>90049</v>
      </c>
    </row>
    <row r="19232" spans="1:9" x14ac:dyDescent="0.2">
      <c r="A19232" s="1" t="s">
        <v>90050</v>
      </c>
      <c r="B19232" s="1" t="s">
        <v>90051</v>
      </c>
      <c r="C19232" s="1">
        <v>291425974</v>
      </c>
      <c r="D19232" t="s">
        <v>261094</v>
      </c>
      <c r="E19232" t="s">
        <v>261316</v>
      </c>
      <c r="F19232" s="1">
        <v>23</v>
      </c>
      <c r="G19232" s="1" t="s">
        <v>90052</v>
      </c>
      <c r="H19232" s="1" t="s">
        <v>90053</v>
      </c>
      <c r="I19232" s="1" t="s">
        <v>90054</v>
      </c>
    </row>
    <row r="19233" spans="1:9" x14ac:dyDescent="0.2">
      <c r="A19233" s="1" t="s">
        <v>90055</v>
      </c>
      <c r="B19233" s="1" t="s">
        <v>90056</v>
      </c>
      <c r="C19233" s="1">
        <v>290489239</v>
      </c>
      <c r="D19233" t="s">
        <v>261297</v>
      </c>
      <c r="E19233" t="s">
        <v>263705</v>
      </c>
      <c r="F19233" s="1">
        <v>7</v>
      </c>
      <c r="G19233" s="1" t="s">
        <v>90057</v>
      </c>
      <c r="H19233" s="1" t="s">
        <v>90058</v>
      </c>
      <c r="I19233" s="1" t="s">
        <v>90059</v>
      </c>
    </row>
    <row r="19234" spans="1:9" x14ac:dyDescent="0.2">
      <c r="A19234" s="1" t="s">
        <v>90060</v>
      </c>
      <c r="B19234" s="1" t="s">
        <v>90061</v>
      </c>
      <c r="C19234" s="1">
        <v>291420756</v>
      </c>
      <c r="D19234" t="s">
        <v>261094</v>
      </c>
      <c r="E19234" t="s">
        <v>263645</v>
      </c>
      <c r="F19234" s="1">
        <v>4</v>
      </c>
      <c r="G19234" s="1" t="s">
        <v>90062</v>
      </c>
      <c r="H19234" s="1" t="s">
        <v>90063</v>
      </c>
      <c r="I19234" s="1" t="s">
        <v>90064</v>
      </c>
    </row>
    <row r="19235" spans="1:9" x14ac:dyDescent="0.2">
      <c r="A19235" s="1" t="s">
        <v>90065</v>
      </c>
      <c r="B19235" s="1" t="s">
        <v>90066</v>
      </c>
      <c r="C19235" s="1">
        <v>291442114</v>
      </c>
      <c r="D19235" t="s">
        <v>263661</v>
      </c>
      <c r="E19235" t="s">
        <v>263676</v>
      </c>
      <c r="F19235" s="1">
        <v>56</v>
      </c>
      <c r="G19235" s="1" t="s">
        <v>90067</v>
      </c>
      <c r="H19235" s="1" t="s">
        <v>90068</v>
      </c>
      <c r="I19235" s="1" t="s">
        <v>90069</v>
      </c>
    </row>
    <row r="19236" spans="1:9" x14ac:dyDescent="0.2">
      <c r="A19236" s="1" t="s">
        <v>90070</v>
      </c>
      <c r="B19236" s="1" t="s">
        <v>90071</v>
      </c>
      <c r="C19236" s="1">
        <v>291439976</v>
      </c>
      <c r="D19236" t="s">
        <v>261094</v>
      </c>
      <c r="E19236" t="s">
        <v>263638</v>
      </c>
      <c r="F19236" s="1">
        <v>2</v>
      </c>
      <c r="G19236" s="1" t="s">
        <v>90072</v>
      </c>
      <c r="H19236" s="1" t="s">
        <v>90073</v>
      </c>
      <c r="I19236" s="1"/>
    </row>
    <row r="19237" spans="1:9" x14ac:dyDescent="0.2">
      <c r="A19237" s="1" t="s">
        <v>90074</v>
      </c>
      <c r="B19237" s="1" t="s">
        <v>90075</v>
      </c>
      <c r="C19237" s="1">
        <v>291431829</v>
      </c>
      <c r="D19237" t="s">
        <v>261094</v>
      </c>
      <c r="E19237" t="s">
        <v>263646</v>
      </c>
      <c r="F19237" s="1">
        <v>35</v>
      </c>
      <c r="G19237" s="1" t="s">
        <v>90076</v>
      </c>
      <c r="H19237" s="1" t="s">
        <v>90077</v>
      </c>
      <c r="I19237" s="1" t="s">
        <v>90078</v>
      </c>
    </row>
    <row r="19238" spans="1:9" x14ac:dyDescent="0.2">
      <c r="A19238" s="1" t="s">
        <v>90079</v>
      </c>
      <c r="B19238" s="1" t="s">
        <v>90080</v>
      </c>
      <c r="C19238" s="1">
        <v>291430113</v>
      </c>
      <c r="D19238" t="s">
        <v>261094</v>
      </c>
      <c r="E19238" t="s">
        <v>261176</v>
      </c>
      <c r="F19238" s="1">
        <v>60</v>
      </c>
      <c r="G19238" s="1" t="s">
        <v>90081</v>
      </c>
      <c r="H19238" s="1" t="s">
        <v>90082</v>
      </c>
      <c r="I19238" s="1" t="s">
        <v>90083</v>
      </c>
    </row>
    <row r="19239" spans="1:9" x14ac:dyDescent="0.2">
      <c r="A19239" s="1" t="s">
        <v>90084</v>
      </c>
      <c r="B19239" s="1" t="s">
        <v>90085</v>
      </c>
      <c r="C19239" s="1">
        <v>291427600</v>
      </c>
      <c r="D19239" t="s">
        <v>261094</v>
      </c>
      <c r="E19239" t="s">
        <v>261176</v>
      </c>
      <c r="F19239" s="1">
        <v>3</v>
      </c>
      <c r="G19239" s="1" t="s">
        <v>90086</v>
      </c>
      <c r="H19239" s="1" t="s">
        <v>90087</v>
      </c>
      <c r="I19239" s="1" t="s">
        <v>90088</v>
      </c>
    </row>
    <row r="19240" spans="1:9" x14ac:dyDescent="0.2">
      <c r="A19240" s="1" t="s">
        <v>90089</v>
      </c>
      <c r="B19240" s="1" t="s">
        <v>90090</v>
      </c>
      <c r="C19240" s="1">
        <v>290522021</v>
      </c>
      <c r="D19240" t="s">
        <v>261094</v>
      </c>
      <c r="E19240" t="s">
        <v>261316</v>
      </c>
      <c r="F19240" s="1">
        <v>85</v>
      </c>
      <c r="G19240" s="1" t="s">
        <v>90091</v>
      </c>
      <c r="H19240" s="1" t="s">
        <v>90092</v>
      </c>
      <c r="I19240" s="1"/>
    </row>
    <row r="19241" spans="1:9" x14ac:dyDescent="0.2">
      <c r="A19241" s="1" t="s">
        <v>90093</v>
      </c>
      <c r="B19241" s="1" t="s">
        <v>90094</v>
      </c>
      <c r="C19241" s="1">
        <v>1620159</v>
      </c>
      <c r="D19241" t="s">
        <v>261094</v>
      </c>
      <c r="E19241" t="s">
        <v>263637</v>
      </c>
      <c r="F19241" s="1">
        <v>158191</v>
      </c>
      <c r="G19241" s="1" t="s">
        <v>90095</v>
      </c>
      <c r="H19241" s="1" t="s">
        <v>90096</v>
      </c>
      <c r="I19241" s="1" t="s">
        <v>90097</v>
      </c>
    </row>
    <row r="19242" spans="1:9" x14ac:dyDescent="0.2">
      <c r="A19242" s="1" t="s">
        <v>90098</v>
      </c>
      <c r="B19242" s="1" t="s">
        <v>90099</v>
      </c>
      <c r="C19242" s="1">
        <v>291417478</v>
      </c>
      <c r="D19242" t="s">
        <v>261094</v>
      </c>
      <c r="E19242" t="s">
        <v>263663</v>
      </c>
      <c r="F19242" s="1">
        <v>38</v>
      </c>
      <c r="G19242" s="1" t="s">
        <v>90100</v>
      </c>
      <c r="H19242" s="1" t="s">
        <v>90101</v>
      </c>
      <c r="I19242" s="1" t="s">
        <v>90102</v>
      </c>
    </row>
    <row r="19243" spans="1:9" x14ac:dyDescent="0.2">
      <c r="A19243" s="1" t="s">
        <v>90103</v>
      </c>
      <c r="B19243" s="1" t="s">
        <v>90104</v>
      </c>
      <c r="C19243" s="1">
        <v>291440428</v>
      </c>
      <c r="D19243" t="s">
        <v>261094</v>
      </c>
      <c r="E19243" t="s">
        <v>261176</v>
      </c>
      <c r="F19243" s="1">
        <v>2</v>
      </c>
      <c r="G19243" s="1" t="s">
        <v>90105</v>
      </c>
      <c r="H19243" s="1" t="s">
        <v>90106</v>
      </c>
      <c r="I19243" s="1" t="s">
        <v>90107</v>
      </c>
    </row>
    <row r="19244" spans="1:9" x14ac:dyDescent="0.2">
      <c r="A19244" s="1" t="s">
        <v>90108</v>
      </c>
      <c r="B19244" s="1" t="s">
        <v>90109</v>
      </c>
      <c r="C19244" s="1">
        <v>291431315</v>
      </c>
      <c r="D19244" t="s">
        <v>261094</v>
      </c>
      <c r="E19244" t="s">
        <v>263644</v>
      </c>
      <c r="F19244" s="1">
        <v>2</v>
      </c>
      <c r="G19244" s="1" t="s">
        <v>90110</v>
      </c>
      <c r="H19244" s="1" t="s">
        <v>90111</v>
      </c>
      <c r="I19244" s="1"/>
    </row>
    <row r="19245" spans="1:9" x14ac:dyDescent="0.2">
      <c r="A19245" s="1" t="s">
        <v>90112</v>
      </c>
      <c r="B19245" s="1" t="s">
        <v>90113</v>
      </c>
      <c r="C19245" s="1">
        <v>291443104</v>
      </c>
      <c r="D19245" t="s">
        <v>261094</v>
      </c>
      <c r="E19245" t="s">
        <v>263667</v>
      </c>
      <c r="F19245" s="1">
        <v>2</v>
      </c>
      <c r="G19245" s="1" t="s">
        <v>90114</v>
      </c>
      <c r="H19245" s="1" t="s">
        <v>90115</v>
      </c>
      <c r="I19245" s="1"/>
    </row>
    <row r="19246" spans="1:9" x14ac:dyDescent="0.2">
      <c r="A19246" s="1" t="s">
        <v>90116</v>
      </c>
      <c r="B19246" s="1" t="s">
        <v>90117</v>
      </c>
      <c r="C19246" s="1">
        <v>290484608</v>
      </c>
      <c r="D19246" t="s">
        <v>261094</v>
      </c>
      <c r="E19246" t="s">
        <v>90480</v>
      </c>
      <c r="F19246" s="1">
        <v>5</v>
      </c>
      <c r="G19246" s="1" t="s">
        <v>90118</v>
      </c>
      <c r="H19246" s="1" t="s">
        <v>90119</v>
      </c>
      <c r="I19246" s="1" t="s">
        <v>90120</v>
      </c>
    </row>
    <row r="19247" spans="1:9" x14ac:dyDescent="0.2">
      <c r="A19247" s="1" t="s">
        <v>90121</v>
      </c>
      <c r="B19247" s="1" t="s">
        <v>90122</v>
      </c>
      <c r="C19247" s="1">
        <v>290524111</v>
      </c>
      <c r="D19247" t="s">
        <v>261094</v>
      </c>
      <c r="E19247" t="s">
        <v>263706</v>
      </c>
      <c r="F19247" s="1">
        <v>38</v>
      </c>
      <c r="G19247" s="1" t="s">
        <v>90123</v>
      </c>
      <c r="H19247" s="1" t="s">
        <v>90124</v>
      </c>
      <c r="I19247" s="1" t="s">
        <v>90125</v>
      </c>
    </row>
    <row r="19248" spans="1:9" x14ac:dyDescent="0.2">
      <c r="A19248" s="1" t="s">
        <v>90126</v>
      </c>
      <c r="B19248" s="1" t="s">
        <v>90127</v>
      </c>
      <c r="C19248" s="1">
        <v>291432382</v>
      </c>
      <c r="D19248" t="s">
        <v>261094</v>
      </c>
      <c r="E19248" t="s">
        <v>261176</v>
      </c>
      <c r="F19248" s="1">
        <v>20</v>
      </c>
      <c r="G19248" s="1" t="s">
        <v>90128</v>
      </c>
      <c r="H19248" s="1" t="s">
        <v>90129</v>
      </c>
      <c r="I19248" s="1" t="s">
        <v>90130</v>
      </c>
    </row>
    <row r="19249" spans="1:9" x14ac:dyDescent="0.2">
      <c r="A19249" s="1" t="s">
        <v>90131</v>
      </c>
      <c r="B19249" s="1" t="s">
        <v>90132</v>
      </c>
      <c r="C19249" s="1">
        <v>290492176</v>
      </c>
      <c r="D19249" t="s">
        <v>261094</v>
      </c>
      <c r="E19249" t="s">
        <v>261176</v>
      </c>
      <c r="F19249" s="1">
        <v>228</v>
      </c>
      <c r="G19249" s="1" t="s">
        <v>90133</v>
      </c>
      <c r="H19249" s="1" t="s">
        <v>90134</v>
      </c>
      <c r="I19249" s="1" t="s">
        <v>90135</v>
      </c>
    </row>
    <row r="19250" spans="1:9" x14ac:dyDescent="0.2">
      <c r="A19250" s="1" t="s">
        <v>90136</v>
      </c>
      <c r="B19250" s="1" t="s">
        <v>90137</v>
      </c>
      <c r="C19250" s="1">
        <v>291426186</v>
      </c>
      <c r="D19250" t="s">
        <v>261094</v>
      </c>
      <c r="E19250" t="s">
        <v>90480</v>
      </c>
      <c r="F19250" s="1">
        <v>24</v>
      </c>
      <c r="G19250" s="1" t="s">
        <v>90138</v>
      </c>
      <c r="H19250" s="1" t="s">
        <v>90139</v>
      </c>
      <c r="I19250" s="1" t="s">
        <v>90140</v>
      </c>
    </row>
    <row r="19251" spans="1:9" x14ac:dyDescent="0.2">
      <c r="A19251" s="1" t="s">
        <v>90141</v>
      </c>
      <c r="B19251" s="1" t="s">
        <v>90142</v>
      </c>
      <c r="C19251" s="1">
        <v>290482005</v>
      </c>
      <c r="D19251" t="s">
        <v>261094</v>
      </c>
      <c r="E19251" t="s">
        <v>263638</v>
      </c>
      <c r="F19251" s="1">
        <v>73</v>
      </c>
      <c r="G19251" s="1" t="s">
        <v>90143</v>
      </c>
      <c r="H19251" s="1" t="s">
        <v>90144</v>
      </c>
      <c r="I19251" s="1"/>
    </row>
    <row r="19252" spans="1:9" x14ac:dyDescent="0.2">
      <c r="A19252" s="1" t="s">
        <v>90145</v>
      </c>
      <c r="B19252" s="1" t="s">
        <v>90146</v>
      </c>
      <c r="C19252" s="1">
        <v>290482833</v>
      </c>
      <c r="D19252" t="s">
        <v>261094</v>
      </c>
      <c r="E19252" t="s">
        <v>263648</v>
      </c>
      <c r="F19252" s="1">
        <v>13</v>
      </c>
      <c r="G19252" s="1" t="s">
        <v>90147</v>
      </c>
      <c r="H19252" s="1" t="s">
        <v>90148</v>
      </c>
      <c r="I19252" s="1" t="s">
        <v>90149</v>
      </c>
    </row>
    <row r="19253" spans="1:9" x14ac:dyDescent="0.2">
      <c r="A19253" s="1" t="s">
        <v>90150</v>
      </c>
      <c r="B19253" s="1" t="s">
        <v>90151</v>
      </c>
      <c r="C19253" s="1">
        <v>291424252</v>
      </c>
      <c r="D19253" t="s">
        <v>261094</v>
      </c>
      <c r="E19253" t="s">
        <v>263707</v>
      </c>
      <c r="F19253" s="1">
        <v>12</v>
      </c>
      <c r="G19253" s="1" t="s">
        <v>90152</v>
      </c>
      <c r="H19253" s="1" t="s">
        <v>90153</v>
      </c>
      <c r="I19253" s="1" t="s">
        <v>90154</v>
      </c>
    </row>
    <row r="19254" spans="1:9" x14ac:dyDescent="0.2">
      <c r="A19254" s="1" t="s">
        <v>90155</v>
      </c>
      <c r="B19254" s="1" t="s">
        <v>90156</v>
      </c>
      <c r="C19254" s="1">
        <v>282618715</v>
      </c>
      <c r="D19254" t="s">
        <v>261297</v>
      </c>
      <c r="E19254" t="s">
        <v>263708</v>
      </c>
      <c r="F19254" s="1">
        <v>1579</v>
      </c>
      <c r="G19254" s="1" t="s">
        <v>90157</v>
      </c>
      <c r="H19254" s="1" t="s">
        <v>90158</v>
      </c>
      <c r="I19254" s="1" t="s">
        <v>90159</v>
      </c>
    </row>
    <row r="19255" spans="1:9" x14ac:dyDescent="0.2">
      <c r="A19255" s="1" t="s">
        <v>90160</v>
      </c>
      <c r="B19255" s="1" t="s">
        <v>90161</v>
      </c>
      <c r="C19255" s="1">
        <v>290488887</v>
      </c>
      <c r="D19255" t="s">
        <v>261094</v>
      </c>
      <c r="E19255" t="s">
        <v>263670</v>
      </c>
      <c r="F19255" s="1">
        <v>31</v>
      </c>
      <c r="G19255" s="1" t="s">
        <v>90162</v>
      </c>
      <c r="H19255" s="1" t="s">
        <v>90163</v>
      </c>
      <c r="I19255" s="1" t="s">
        <v>90164</v>
      </c>
    </row>
    <row r="19256" spans="1:9" x14ac:dyDescent="0.2">
      <c r="A19256" s="1" t="s">
        <v>90165</v>
      </c>
      <c r="B19256" s="1" t="s">
        <v>90166</v>
      </c>
      <c r="C19256" s="1">
        <v>290481439</v>
      </c>
      <c r="D19256" t="s">
        <v>261094</v>
      </c>
      <c r="E19256" t="s">
        <v>263663</v>
      </c>
      <c r="F19256" s="1">
        <v>3</v>
      </c>
      <c r="G19256" s="1" t="s">
        <v>90167</v>
      </c>
      <c r="H19256" s="1" t="s">
        <v>90168</v>
      </c>
      <c r="I19256" s="1" t="s">
        <v>90169</v>
      </c>
    </row>
    <row r="19257" spans="1:9" x14ac:dyDescent="0.2">
      <c r="A19257" s="1" t="s">
        <v>90170</v>
      </c>
      <c r="B19257" s="1" t="s">
        <v>90171</v>
      </c>
      <c r="C19257" s="1">
        <v>282895293</v>
      </c>
      <c r="D19257" t="s">
        <v>263661</v>
      </c>
      <c r="E19257" t="s">
        <v>263709</v>
      </c>
      <c r="F19257" s="1">
        <v>92</v>
      </c>
      <c r="G19257" s="1" t="s">
        <v>90172</v>
      </c>
      <c r="H19257" s="1" t="s">
        <v>90173</v>
      </c>
      <c r="I19257" s="1" t="s">
        <v>90174</v>
      </c>
    </row>
    <row r="19258" spans="1:9" x14ac:dyDescent="0.2">
      <c r="A19258" s="1" t="s">
        <v>90175</v>
      </c>
      <c r="B19258" s="1" t="s">
        <v>90176</v>
      </c>
      <c r="C19258" s="1">
        <v>291035216</v>
      </c>
      <c r="D19258" t="s">
        <v>261094</v>
      </c>
      <c r="E19258" t="s">
        <v>90480</v>
      </c>
      <c r="F19258" s="1">
        <v>10</v>
      </c>
      <c r="G19258" s="1" t="s">
        <v>90177</v>
      </c>
      <c r="H19258" s="1" t="s">
        <v>90178</v>
      </c>
      <c r="I19258" s="1"/>
    </row>
    <row r="19259" spans="1:9" x14ac:dyDescent="0.2">
      <c r="A19259" s="1" t="s">
        <v>90179</v>
      </c>
      <c r="B19259" s="1" t="s">
        <v>90180</v>
      </c>
      <c r="C19259" s="1">
        <v>291418324</v>
      </c>
      <c r="D19259" t="s">
        <v>261094</v>
      </c>
      <c r="E19259" t="s">
        <v>261095</v>
      </c>
      <c r="F19259" s="1">
        <v>78</v>
      </c>
      <c r="G19259" s="1" t="s">
        <v>90181</v>
      </c>
      <c r="H19259" s="1" t="s">
        <v>90182</v>
      </c>
      <c r="I19259" s="1" t="s">
        <v>90183</v>
      </c>
    </row>
    <row r="19260" spans="1:9" x14ac:dyDescent="0.2">
      <c r="A19260" s="1" t="s">
        <v>90184</v>
      </c>
      <c r="B19260" s="1" t="s">
        <v>90185</v>
      </c>
      <c r="C19260" s="1">
        <v>290526506</v>
      </c>
      <c r="D19260" t="s">
        <v>261094</v>
      </c>
      <c r="E19260" t="s">
        <v>261176</v>
      </c>
      <c r="F19260" s="1">
        <v>1</v>
      </c>
      <c r="G19260" s="1" t="s">
        <v>90186</v>
      </c>
      <c r="H19260" s="1" t="s">
        <v>90187</v>
      </c>
      <c r="I19260" s="1"/>
    </row>
    <row r="19261" spans="1:9" x14ac:dyDescent="0.2">
      <c r="A19261" s="1" t="s">
        <v>90188</v>
      </c>
      <c r="B19261" s="1" t="s">
        <v>90189</v>
      </c>
      <c r="C19261" s="1">
        <v>290520759</v>
      </c>
      <c r="D19261" t="s">
        <v>261297</v>
      </c>
      <c r="E19261" t="s">
        <v>263666</v>
      </c>
      <c r="F19261" s="1">
        <v>35</v>
      </c>
      <c r="G19261" s="1" t="s">
        <v>90190</v>
      </c>
      <c r="H19261" s="1" t="s">
        <v>90191</v>
      </c>
      <c r="I19261" s="1" t="s">
        <v>90192</v>
      </c>
    </row>
    <row r="19262" spans="1:9" x14ac:dyDescent="0.2">
      <c r="A19262" s="1" t="s">
        <v>90193</v>
      </c>
      <c r="B19262" s="1" t="s">
        <v>90194</v>
      </c>
      <c r="C19262" s="1">
        <v>290483609</v>
      </c>
      <c r="D19262" t="s">
        <v>261094</v>
      </c>
      <c r="E19262" t="s">
        <v>261316</v>
      </c>
      <c r="F19262" s="1">
        <v>79</v>
      </c>
      <c r="G19262" s="1" t="s">
        <v>90195</v>
      </c>
      <c r="H19262" s="1" t="s">
        <v>90196</v>
      </c>
      <c r="I19262" s="1" t="s">
        <v>90197</v>
      </c>
    </row>
    <row r="19263" spans="1:9" x14ac:dyDescent="0.2">
      <c r="A19263" s="1" t="s">
        <v>90198</v>
      </c>
      <c r="B19263" s="1" t="s">
        <v>90199</v>
      </c>
      <c r="C19263" s="1">
        <v>290524520</v>
      </c>
      <c r="D19263" t="s">
        <v>261094</v>
      </c>
      <c r="E19263" t="s">
        <v>90480</v>
      </c>
      <c r="F19263" s="1">
        <v>35</v>
      </c>
      <c r="G19263" s="1" t="s">
        <v>90200</v>
      </c>
      <c r="H19263" s="1" t="s">
        <v>90201</v>
      </c>
      <c r="I19263" s="1" t="s">
        <v>90202</v>
      </c>
    </row>
    <row r="19264" spans="1:9" x14ac:dyDescent="0.2">
      <c r="A19264" s="1" t="s">
        <v>90203</v>
      </c>
      <c r="B19264" s="1" t="s">
        <v>90204</v>
      </c>
      <c r="C19264" s="1">
        <v>284199300</v>
      </c>
      <c r="D19264" t="s">
        <v>261094</v>
      </c>
      <c r="E19264" t="s">
        <v>261176</v>
      </c>
      <c r="F19264" s="1">
        <v>23</v>
      </c>
      <c r="G19264" s="1" t="s">
        <v>90205</v>
      </c>
      <c r="H19264" s="1" t="s">
        <v>90206</v>
      </c>
      <c r="I19264" s="1" t="s">
        <v>90207</v>
      </c>
    </row>
    <row r="19265" spans="1:9" x14ac:dyDescent="0.2">
      <c r="A19265" s="1" t="s">
        <v>90208</v>
      </c>
      <c r="B19265" s="1" t="s">
        <v>90209</v>
      </c>
      <c r="C19265" s="1">
        <v>289792582</v>
      </c>
      <c r="D19265" t="s">
        <v>261094</v>
      </c>
      <c r="E19265" t="s">
        <v>263667</v>
      </c>
      <c r="F19265" s="1">
        <v>1</v>
      </c>
      <c r="G19265" s="1" t="s">
        <v>90210</v>
      </c>
      <c r="H19265" s="1" t="s">
        <v>90211</v>
      </c>
      <c r="I19265" s="1"/>
    </row>
    <row r="19266" spans="1:9" x14ac:dyDescent="0.2">
      <c r="A19266" s="1" t="s">
        <v>90212</v>
      </c>
      <c r="B19266" s="1" t="s">
        <v>90213</v>
      </c>
      <c r="C19266" s="1">
        <v>291426014</v>
      </c>
      <c r="D19266" t="s">
        <v>263680</v>
      </c>
      <c r="E19266" t="s">
        <v>263710</v>
      </c>
      <c r="F19266" s="1">
        <v>21</v>
      </c>
      <c r="G19266" s="1" t="s">
        <v>90214</v>
      </c>
      <c r="H19266" s="1" t="s">
        <v>90215</v>
      </c>
      <c r="I19266" s="1" t="s">
        <v>90216</v>
      </c>
    </row>
    <row r="19267" spans="1:9" x14ac:dyDescent="0.2">
      <c r="A19267" s="1" t="s">
        <v>90217</v>
      </c>
      <c r="B19267" s="1" t="s">
        <v>90218</v>
      </c>
      <c r="C19267" s="1">
        <v>291430224</v>
      </c>
      <c r="D19267" t="s">
        <v>261094</v>
      </c>
      <c r="E19267" t="s">
        <v>263711</v>
      </c>
      <c r="F19267" s="1">
        <v>1</v>
      </c>
      <c r="G19267" s="1" t="s">
        <v>90219</v>
      </c>
      <c r="H19267" s="1" t="s">
        <v>90220</v>
      </c>
      <c r="I19267" s="1"/>
    </row>
    <row r="19268" spans="1:9" x14ac:dyDescent="0.2">
      <c r="A19268" s="1" t="s">
        <v>90221</v>
      </c>
      <c r="B19268" s="1" t="s">
        <v>90222</v>
      </c>
      <c r="C19268" s="1">
        <v>290486145</v>
      </c>
      <c r="D19268" t="s">
        <v>261094</v>
      </c>
      <c r="E19268" t="s">
        <v>261281</v>
      </c>
      <c r="F19268" s="1">
        <v>7</v>
      </c>
      <c r="G19268" s="1" t="s">
        <v>90223</v>
      </c>
      <c r="H19268" s="1" t="s">
        <v>90224</v>
      </c>
      <c r="I19268" s="1"/>
    </row>
    <row r="19269" spans="1:9" x14ac:dyDescent="0.2">
      <c r="A19269" s="1" t="s">
        <v>90225</v>
      </c>
      <c r="B19269" s="1" t="s">
        <v>90226</v>
      </c>
      <c r="C19269" s="1">
        <v>291440634</v>
      </c>
      <c r="D19269" t="s">
        <v>261094</v>
      </c>
      <c r="E19269" t="s">
        <v>261176</v>
      </c>
      <c r="F19269" s="1">
        <v>25</v>
      </c>
      <c r="G19269" s="1" t="s">
        <v>90227</v>
      </c>
      <c r="H19269" s="1" t="s">
        <v>90228</v>
      </c>
      <c r="I19269" s="1" t="s">
        <v>90229</v>
      </c>
    </row>
    <row r="19270" spans="1:9" x14ac:dyDescent="0.2">
      <c r="A19270" s="1" t="s">
        <v>90230</v>
      </c>
      <c r="B19270" s="1" t="s">
        <v>90231</v>
      </c>
      <c r="C19270" s="1">
        <v>291426292</v>
      </c>
      <c r="D19270" t="s">
        <v>261094</v>
      </c>
      <c r="E19270" t="s">
        <v>263707</v>
      </c>
      <c r="F19270" s="1">
        <v>9</v>
      </c>
      <c r="G19270" s="1" t="s">
        <v>90232</v>
      </c>
      <c r="H19270" s="1" t="s">
        <v>90233</v>
      </c>
      <c r="I19270" s="1" t="s">
        <v>90234</v>
      </c>
    </row>
    <row r="19271" spans="1:9" x14ac:dyDescent="0.2">
      <c r="A19271" s="1" t="s">
        <v>90235</v>
      </c>
      <c r="B19271" s="1" t="s">
        <v>90236</v>
      </c>
      <c r="C19271" s="1">
        <v>1646593</v>
      </c>
      <c r="D19271" t="s">
        <v>261297</v>
      </c>
      <c r="E19271" t="s">
        <v>263712</v>
      </c>
      <c r="F19271" s="1">
        <v>247</v>
      </c>
      <c r="G19271" s="1" t="s">
        <v>90237</v>
      </c>
      <c r="H19271" s="1" t="s">
        <v>90238</v>
      </c>
      <c r="I19271" s="1" t="s">
        <v>90239</v>
      </c>
    </row>
    <row r="19272" spans="1:9" x14ac:dyDescent="0.2">
      <c r="A19272" s="1" t="s">
        <v>90240</v>
      </c>
      <c r="B19272" s="1" t="s">
        <v>90241</v>
      </c>
      <c r="C19272" s="1">
        <v>291424626</v>
      </c>
      <c r="D19272" t="s">
        <v>261094</v>
      </c>
      <c r="E19272" t="s">
        <v>261176</v>
      </c>
      <c r="F19272" s="1">
        <v>751</v>
      </c>
      <c r="G19272" s="1" t="s">
        <v>90242</v>
      </c>
      <c r="H19272" s="1" t="s">
        <v>90243</v>
      </c>
      <c r="I19272" s="1"/>
    </row>
    <row r="19273" spans="1:9" x14ac:dyDescent="0.2">
      <c r="A19273" s="1" t="s">
        <v>90244</v>
      </c>
      <c r="B19273" s="1" t="s">
        <v>90245</v>
      </c>
      <c r="C19273" s="1">
        <v>290483165</v>
      </c>
      <c r="D19273" t="s">
        <v>261094</v>
      </c>
      <c r="E19273" t="s">
        <v>263636</v>
      </c>
      <c r="F19273" s="1">
        <v>177</v>
      </c>
      <c r="G19273" s="1" t="s">
        <v>90246</v>
      </c>
      <c r="H19273" s="1" t="s">
        <v>90247</v>
      </c>
      <c r="I19273" s="1" t="s">
        <v>90248</v>
      </c>
    </row>
    <row r="19274" spans="1:9" x14ac:dyDescent="0.2">
      <c r="A19274" s="1" t="s">
        <v>90249</v>
      </c>
      <c r="B19274" s="1" t="s">
        <v>90250</v>
      </c>
      <c r="C19274" s="1">
        <v>284044651</v>
      </c>
      <c r="D19274" t="s">
        <v>261094</v>
      </c>
      <c r="E19274" t="s">
        <v>90480</v>
      </c>
      <c r="F19274" s="1">
        <v>21</v>
      </c>
      <c r="G19274" s="1" t="s">
        <v>90251</v>
      </c>
      <c r="H19274" s="1" t="s">
        <v>90252</v>
      </c>
      <c r="I19274" s="1" t="s">
        <v>90253</v>
      </c>
    </row>
    <row r="19275" spans="1:9" x14ac:dyDescent="0.2">
      <c r="A19275" s="1" t="s">
        <v>90254</v>
      </c>
      <c r="B19275" s="1" t="s">
        <v>90255</v>
      </c>
      <c r="C19275" s="1">
        <v>290487228</v>
      </c>
      <c r="D19275" t="s">
        <v>261094</v>
      </c>
      <c r="E19275" t="s">
        <v>263671</v>
      </c>
      <c r="F19275" s="1">
        <v>41</v>
      </c>
      <c r="G19275" s="1" t="s">
        <v>90256</v>
      </c>
      <c r="H19275" s="1" t="s">
        <v>90257</v>
      </c>
      <c r="I19275" s="1" t="s">
        <v>90258</v>
      </c>
    </row>
    <row r="19276" spans="1:9" x14ac:dyDescent="0.2">
      <c r="A19276" s="1" t="s">
        <v>90259</v>
      </c>
      <c r="B19276" s="1" t="s">
        <v>90260</v>
      </c>
      <c r="C19276" s="1">
        <v>291437213</v>
      </c>
      <c r="D19276" t="s">
        <v>261094</v>
      </c>
      <c r="E19276" t="s">
        <v>263639</v>
      </c>
      <c r="F19276" s="1">
        <v>3</v>
      </c>
      <c r="G19276" s="1" t="s">
        <v>90261</v>
      </c>
      <c r="H19276" s="1" t="s">
        <v>90262</v>
      </c>
      <c r="I19276" s="1" t="s">
        <v>90263</v>
      </c>
    </row>
    <row r="19277" spans="1:9" x14ac:dyDescent="0.2">
      <c r="A19277" s="1" t="s">
        <v>90264</v>
      </c>
      <c r="B19277" s="1" t="s">
        <v>90265</v>
      </c>
      <c r="C19277" s="1">
        <v>291431075</v>
      </c>
      <c r="D19277" t="s">
        <v>261094</v>
      </c>
      <c r="E19277" t="s">
        <v>261176</v>
      </c>
      <c r="F19277" s="1">
        <v>10</v>
      </c>
      <c r="G19277" s="1" t="s">
        <v>90266</v>
      </c>
      <c r="H19277" s="1" t="s">
        <v>90267</v>
      </c>
      <c r="I19277" s="1"/>
    </row>
    <row r="19278" spans="1:9" x14ac:dyDescent="0.2">
      <c r="A19278" s="1" t="s">
        <v>90268</v>
      </c>
      <c r="B19278" s="1" t="s">
        <v>90269</v>
      </c>
      <c r="C19278" s="1">
        <v>291445804</v>
      </c>
      <c r="D19278" t="s">
        <v>261094</v>
      </c>
      <c r="E19278" t="s">
        <v>90480</v>
      </c>
      <c r="F19278" s="1">
        <v>33</v>
      </c>
      <c r="G19278" s="1" t="s">
        <v>90270</v>
      </c>
      <c r="H19278" s="1" t="s">
        <v>90271</v>
      </c>
      <c r="I19278" s="1" t="s">
        <v>90272</v>
      </c>
    </row>
    <row r="19279" spans="1:9" x14ac:dyDescent="0.2">
      <c r="A19279" s="1" t="s">
        <v>90273</v>
      </c>
      <c r="B19279" s="1" t="s">
        <v>90274</v>
      </c>
      <c r="C19279" s="1">
        <v>290481836</v>
      </c>
      <c r="D19279" t="s">
        <v>261094</v>
      </c>
      <c r="E19279" t="s">
        <v>263700</v>
      </c>
      <c r="F19279" s="1">
        <v>90</v>
      </c>
      <c r="G19279" s="1" t="s">
        <v>90275</v>
      </c>
      <c r="H19279" s="1" t="s">
        <v>90276</v>
      </c>
      <c r="I19279" s="1" t="s">
        <v>90277</v>
      </c>
    </row>
    <row r="19280" spans="1:9" x14ac:dyDescent="0.2">
      <c r="A19280" s="1" t="s">
        <v>90278</v>
      </c>
      <c r="B19280" s="1" t="s">
        <v>90279</v>
      </c>
      <c r="C19280" s="1">
        <v>291424477</v>
      </c>
      <c r="D19280" t="s">
        <v>261094</v>
      </c>
      <c r="E19280" t="s">
        <v>90480</v>
      </c>
      <c r="F19280" s="1">
        <v>1</v>
      </c>
      <c r="G19280" s="1" t="s">
        <v>90280</v>
      </c>
      <c r="H19280" s="1" t="s">
        <v>90281</v>
      </c>
      <c r="I19280" s="1"/>
    </row>
    <row r="19281" spans="1:9" x14ac:dyDescent="0.2">
      <c r="A19281" s="1" t="s">
        <v>90282</v>
      </c>
      <c r="B19281" s="1" t="s">
        <v>90283</v>
      </c>
      <c r="C19281" s="1">
        <v>291421293</v>
      </c>
      <c r="D19281" t="s">
        <v>261094</v>
      </c>
      <c r="E19281" t="s">
        <v>263636</v>
      </c>
      <c r="F19281" s="1">
        <v>231</v>
      </c>
      <c r="G19281" s="1" t="s">
        <v>90284</v>
      </c>
      <c r="H19281" s="1" t="s">
        <v>90285</v>
      </c>
      <c r="I19281" s="1" t="s">
        <v>90286</v>
      </c>
    </row>
    <row r="19282" spans="1:9" x14ac:dyDescent="0.2">
      <c r="A19282" s="1" t="s">
        <v>90287</v>
      </c>
      <c r="B19282" s="1" t="s">
        <v>90288</v>
      </c>
      <c r="C19282" s="1">
        <v>284008524</v>
      </c>
      <c r="D19282" t="s">
        <v>263661</v>
      </c>
      <c r="E19282" t="s">
        <v>263713</v>
      </c>
      <c r="F19282" s="1">
        <v>42817</v>
      </c>
      <c r="G19282" s="1" t="s">
        <v>90289</v>
      </c>
      <c r="H19282" s="1" t="s">
        <v>90290</v>
      </c>
      <c r="I19282" s="1" t="s">
        <v>90291</v>
      </c>
    </row>
    <row r="19283" spans="1:9" x14ac:dyDescent="0.2">
      <c r="A19283" s="1" t="s">
        <v>90292</v>
      </c>
      <c r="B19283" s="1" t="s">
        <v>90293</v>
      </c>
      <c r="C19283" s="1">
        <v>291428090</v>
      </c>
      <c r="D19283" t="s">
        <v>261094</v>
      </c>
      <c r="E19283" t="s">
        <v>90480</v>
      </c>
      <c r="F19283" s="1">
        <v>1</v>
      </c>
      <c r="G19283" s="1"/>
      <c r="H19283" s="1" t="s">
        <v>90294</v>
      </c>
      <c r="I19283" s="1"/>
    </row>
    <row r="19284" spans="1:9" x14ac:dyDescent="0.2">
      <c r="A19284" s="1" t="s">
        <v>90295</v>
      </c>
      <c r="B19284" s="1" t="s">
        <v>90296</v>
      </c>
      <c r="C19284" s="1">
        <v>290490146</v>
      </c>
      <c r="D19284" t="s">
        <v>261094</v>
      </c>
      <c r="E19284" t="s">
        <v>90480</v>
      </c>
      <c r="F19284" s="1">
        <v>4</v>
      </c>
      <c r="G19284" s="1" t="s">
        <v>90297</v>
      </c>
      <c r="H19284" s="1" t="s">
        <v>90298</v>
      </c>
      <c r="I19284" s="1" t="s">
        <v>90299</v>
      </c>
    </row>
    <row r="19285" spans="1:9" x14ac:dyDescent="0.2">
      <c r="A19285" s="1" t="s">
        <v>90300</v>
      </c>
      <c r="B19285" s="1" t="s">
        <v>90301</v>
      </c>
      <c r="C19285" s="1">
        <v>291421172</v>
      </c>
      <c r="D19285" t="s">
        <v>261094</v>
      </c>
      <c r="E19285" t="s">
        <v>263667</v>
      </c>
      <c r="F19285" s="1">
        <v>9</v>
      </c>
      <c r="G19285" s="1" t="s">
        <v>90302</v>
      </c>
      <c r="H19285" s="1" t="s">
        <v>90303</v>
      </c>
      <c r="I19285" s="1" t="s">
        <v>90304</v>
      </c>
    </row>
    <row r="19286" spans="1:9" x14ac:dyDescent="0.2">
      <c r="A19286" s="1" t="s">
        <v>90305</v>
      </c>
      <c r="B19286" s="1" t="s">
        <v>90306</v>
      </c>
      <c r="C19286" s="1">
        <v>291433506</v>
      </c>
      <c r="D19286" t="s">
        <v>261094</v>
      </c>
      <c r="E19286" t="s">
        <v>261176</v>
      </c>
      <c r="F19286" s="1">
        <v>23</v>
      </c>
      <c r="G19286" s="1" t="s">
        <v>90307</v>
      </c>
      <c r="H19286" s="1" t="s">
        <v>90308</v>
      </c>
      <c r="I19286" s="1" t="s">
        <v>90309</v>
      </c>
    </row>
    <row r="19287" spans="1:9" x14ac:dyDescent="0.2">
      <c r="A19287" s="1" t="s">
        <v>90310</v>
      </c>
      <c r="B19287" s="1" t="s">
        <v>90311</v>
      </c>
      <c r="C19287" s="1">
        <v>291429923</v>
      </c>
      <c r="D19287" t="s">
        <v>261094</v>
      </c>
      <c r="E19287" t="s">
        <v>263706</v>
      </c>
      <c r="F19287" s="1">
        <v>3</v>
      </c>
      <c r="G19287" s="1" t="s">
        <v>90312</v>
      </c>
      <c r="H19287" s="1" t="s">
        <v>90313</v>
      </c>
      <c r="I19287" s="1"/>
    </row>
    <row r="19288" spans="1:9" x14ac:dyDescent="0.2">
      <c r="A19288" s="1" t="s">
        <v>90314</v>
      </c>
      <c r="B19288" s="1" t="s">
        <v>90315</v>
      </c>
      <c r="C19288" s="1">
        <v>290490127</v>
      </c>
      <c r="D19288" t="s">
        <v>261094</v>
      </c>
      <c r="E19288" t="s">
        <v>261176</v>
      </c>
      <c r="F19288" s="1">
        <v>12</v>
      </c>
      <c r="G19288" s="1" t="s">
        <v>90316</v>
      </c>
      <c r="H19288" s="1" t="s">
        <v>90317</v>
      </c>
      <c r="I19288" s="1" t="s">
        <v>90318</v>
      </c>
    </row>
    <row r="19289" spans="1:9" x14ac:dyDescent="0.2">
      <c r="A19289" s="1" t="s">
        <v>90319</v>
      </c>
      <c r="B19289" s="1" t="s">
        <v>90320</v>
      </c>
      <c r="C19289" s="1">
        <v>290482867</v>
      </c>
      <c r="D19289" t="s">
        <v>261094</v>
      </c>
      <c r="E19289" t="s">
        <v>263644</v>
      </c>
      <c r="F19289" s="1">
        <v>10</v>
      </c>
      <c r="G19289" s="1" t="s">
        <v>90321</v>
      </c>
      <c r="H19289" s="1" t="s">
        <v>90322</v>
      </c>
      <c r="I19289" s="1" t="s">
        <v>90323</v>
      </c>
    </row>
    <row r="19290" spans="1:9" x14ac:dyDescent="0.2">
      <c r="A19290" s="1" t="s">
        <v>90324</v>
      </c>
      <c r="B19290" s="1" t="s">
        <v>90325</v>
      </c>
      <c r="C19290" s="1">
        <v>290487237</v>
      </c>
      <c r="D19290" t="s">
        <v>261094</v>
      </c>
      <c r="E19290" t="s">
        <v>90480</v>
      </c>
      <c r="F19290" s="1">
        <v>20</v>
      </c>
      <c r="G19290" s="1" t="s">
        <v>90326</v>
      </c>
      <c r="H19290" s="1" t="s">
        <v>90327</v>
      </c>
      <c r="I19290" s="1" t="s">
        <v>90328</v>
      </c>
    </row>
    <row r="19291" spans="1:9" x14ac:dyDescent="0.2">
      <c r="A19291" s="1" t="s">
        <v>90329</v>
      </c>
      <c r="B19291" s="1" t="s">
        <v>90330</v>
      </c>
      <c r="C19291" s="1">
        <v>290492973</v>
      </c>
      <c r="D19291" t="s">
        <v>261094</v>
      </c>
      <c r="E19291" t="s">
        <v>90480</v>
      </c>
      <c r="F19291" s="1">
        <v>246</v>
      </c>
      <c r="G19291" s="1" t="s">
        <v>90331</v>
      </c>
      <c r="H19291" s="1" t="s">
        <v>90332</v>
      </c>
      <c r="I19291" s="1" t="s">
        <v>90333</v>
      </c>
    </row>
    <row r="19292" spans="1:9" x14ac:dyDescent="0.2">
      <c r="A19292" s="1" t="s">
        <v>90334</v>
      </c>
      <c r="B19292" s="1" t="s">
        <v>90335</v>
      </c>
      <c r="C19292" s="1">
        <v>290488703</v>
      </c>
      <c r="D19292" t="s">
        <v>261094</v>
      </c>
      <c r="E19292" t="s">
        <v>90480</v>
      </c>
      <c r="F19292" s="1">
        <v>51</v>
      </c>
      <c r="G19292" s="1" t="s">
        <v>90336</v>
      </c>
      <c r="H19292" s="1" t="s">
        <v>90337</v>
      </c>
      <c r="I19292" s="1"/>
    </row>
    <row r="19293" spans="1:9" x14ac:dyDescent="0.2">
      <c r="A19293" s="1" t="s">
        <v>90338</v>
      </c>
      <c r="B19293" s="1" t="s">
        <v>90339</v>
      </c>
      <c r="C19293" s="1">
        <v>291417303</v>
      </c>
      <c r="D19293" t="s">
        <v>261094</v>
      </c>
      <c r="E19293" t="s">
        <v>261176</v>
      </c>
      <c r="F19293" s="1">
        <v>3</v>
      </c>
      <c r="G19293" s="1" t="s">
        <v>90340</v>
      </c>
      <c r="H19293" s="1" t="s">
        <v>90341</v>
      </c>
      <c r="I19293" s="1" t="s">
        <v>90342</v>
      </c>
    </row>
    <row r="19294" spans="1:9" x14ac:dyDescent="0.2">
      <c r="A19294" s="1" t="s">
        <v>90343</v>
      </c>
      <c r="B19294" s="1" t="s">
        <v>90344</v>
      </c>
      <c r="C19294" s="1">
        <v>291443430</v>
      </c>
      <c r="D19294" t="s">
        <v>261094</v>
      </c>
      <c r="E19294" t="s">
        <v>261176</v>
      </c>
      <c r="F19294" s="1">
        <v>39</v>
      </c>
      <c r="G19294" s="1" t="s">
        <v>90345</v>
      </c>
      <c r="H19294" s="1" t="s">
        <v>90346</v>
      </c>
      <c r="I19294" s="1" t="s">
        <v>90347</v>
      </c>
    </row>
    <row r="19295" spans="1:9" x14ac:dyDescent="0.2">
      <c r="A19295" s="1" t="s">
        <v>90348</v>
      </c>
      <c r="B19295" s="1" t="s">
        <v>90349</v>
      </c>
      <c r="C19295" s="1">
        <v>290483632</v>
      </c>
      <c r="D19295" t="s">
        <v>261094</v>
      </c>
      <c r="E19295" t="s">
        <v>90480</v>
      </c>
      <c r="F19295" s="1">
        <v>32</v>
      </c>
      <c r="G19295" s="1" t="s">
        <v>90350</v>
      </c>
      <c r="H19295" s="1" t="s">
        <v>90351</v>
      </c>
      <c r="I19295" s="1" t="s">
        <v>90352</v>
      </c>
    </row>
    <row r="19296" spans="1:9" x14ac:dyDescent="0.2">
      <c r="A19296" s="1" t="s">
        <v>90353</v>
      </c>
      <c r="B19296" s="1" t="s">
        <v>90354</v>
      </c>
      <c r="C19296" s="1">
        <v>290492174</v>
      </c>
      <c r="D19296" t="s">
        <v>261094</v>
      </c>
      <c r="E19296" t="s">
        <v>261176</v>
      </c>
      <c r="F19296" s="1">
        <v>42</v>
      </c>
      <c r="G19296" s="1" t="s">
        <v>90355</v>
      </c>
      <c r="H19296" s="1" t="s">
        <v>90356</v>
      </c>
      <c r="I19296" s="1" t="s">
        <v>90357</v>
      </c>
    </row>
    <row r="19297" spans="1:9" x14ac:dyDescent="0.2">
      <c r="A19297" s="1" t="s">
        <v>90358</v>
      </c>
      <c r="B19297" s="1" t="s">
        <v>90359</v>
      </c>
      <c r="C19297" s="1">
        <v>290522395</v>
      </c>
      <c r="D19297" t="s">
        <v>261094</v>
      </c>
      <c r="E19297" t="s">
        <v>261176</v>
      </c>
      <c r="F19297" s="1">
        <v>11</v>
      </c>
      <c r="G19297" s="1" t="s">
        <v>90360</v>
      </c>
      <c r="H19297" s="1" t="s">
        <v>90361</v>
      </c>
      <c r="I19297" s="1" t="s">
        <v>90362</v>
      </c>
    </row>
    <row r="19298" spans="1:9" x14ac:dyDescent="0.2">
      <c r="A19298" s="1" t="s">
        <v>90363</v>
      </c>
      <c r="B19298" s="1" t="s">
        <v>90364</v>
      </c>
      <c r="C19298" s="1">
        <v>291430988</v>
      </c>
      <c r="D19298" t="s">
        <v>261094</v>
      </c>
      <c r="E19298" t="s">
        <v>90480</v>
      </c>
      <c r="F19298" s="1">
        <v>1</v>
      </c>
      <c r="G19298" s="1" t="s">
        <v>90365</v>
      </c>
      <c r="H19298" s="1" t="s">
        <v>90366</v>
      </c>
      <c r="I19298" s="1" t="s">
        <v>90367</v>
      </c>
    </row>
    <row r="19299" spans="1:9" x14ac:dyDescent="0.2">
      <c r="A19299" s="1" t="s">
        <v>90368</v>
      </c>
      <c r="B19299" s="1" t="s">
        <v>90369</v>
      </c>
      <c r="C19299" s="1">
        <v>290526382</v>
      </c>
      <c r="D19299" t="s">
        <v>261094</v>
      </c>
      <c r="E19299" t="s">
        <v>261176</v>
      </c>
      <c r="F19299" s="1">
        <v>1</v>
      </c>
      <c r="G19299" s="1" t="s">
        <v>90370</v>
      </c>
      <c r="H19299" s="1" t="s">
        <v>90371</v>
      </c>
      <c r="I19299" s="1" t="s">
        <v>90372</v>
      </c>
    </row>
    <row r="19300" spans="1:9" x14ac:dyDescent="0.2">
      <c r="A19300" s="1" t="s">
        <v>90373</v>
      </c>
      <c r="B19300" s="1" t="s">
        <v>90374</v>
      </c>
      <c r="C19300" s="1">
        <v>291426312</v>
      </c>
      <c r="D19300" t="s">
        <v>261094</v>
      </c>
      <c r="E19300" t="s">
        <v>261176</v>
      </c>
      <c r="F19300" s="1">
        <v>36</v>
      </c>
      <c r="G19300" s="1" t="s">
        <v>90375</v>
      </c>
      <c r="H19300" s="1" t="s">
        <v>90376</v>
      </c>
      <c r="I19300" s="1" t="s">
        <v>90377</v>
      </c>
    </row>
    <row r="19301" spans="1:9" x14ac:dyDescent="0.2">
      <c r="A19301" s="1" t="s">
        <v>90378</v>
      </c>
      <c r="B19301" s="1" t="s">
        <v>90379</v>
      </c>
      <c r="C19301" s="1">
        <v>1574941</v>
      </c>
      <c r="D19301" t="s">
        <v>261094</v>
      </c>
      <c r="E19301" t="s">
        <v>263636</v>
      </c>
      <c r="F19301" s="1">
        <v>16</v>
      </c>
      <c r="G19301" s="1" t="s">
        <v>90380</v>
      </c>
      <c r="H19301" s="1" t="s">
        <v>90381</v>
      </c>
      <c r="I19301" s="1" t="s">
        <v>90382</v>
      </c>
    </row>
    <row r="19302" spans="1:9" x14ac:dyDescent="0.2">
      <c r="A19302" s="1" t="s">
        <v>90383</v>
      </c>
      <c r="B19302" s="1" t="s">
        <v>90384</v>
      </c>
      <c r="C19302" s="1">
        <v>290492258</v>
      </c>
      <c r="D19302" t="s">
        <v>261094</v>
      </c>
      <c r="E19302" t="s">
        <v>263669</v>
      </c>
      <c r="F19302" s="1">
        <v>4</v>
      </c>
      <c r="G19302" s="1" t="s">
        <v>90385</v>
      </c>
      <c r="H19302" s="1" t="s">
        <v>90386</v>
      </c>
      <c r="I19302" s="1"/>
    </row>
    <row r="19303" spans="1:9" x14ac:dyDescent="0.2">
      <c r="A19303" s="1" t="s">
        <v>90387</v>
      </c>
      <c r="B19303" s="1" t="s">
        <v>90388</v>
      </c>
      <c r="C19303" s="1">
        <v>291430290</v>
      </c>
      <c r="D19303" t="s">
        <v>261094</v>
      </c>
      <c r="E19303" t="s">
        <v>261095</v>
      </c>
      <c r="F19303" s="1">
        <v>1</v>
      </c>
      <c r="G19303" s="1" t="s">
        <v>90389</v>
      </c>
      <c r="H19303" s="1" t="s">
        <v>90390</v>
      </c>
      <c r="I19303" s="1"/>
    </row>
    <row r="19304" spans="1:9" x14ac:dyDescent="0.2">
      <c r="A19304" s="1" t="s">
        <v>90391</v>
      </c>
      <c r="B19304" s="1" t="s">
        <v>90392</v>
      </c>
      <c r="C19304" s="1">
        <v>291429268</v>
      </c>
      <c r="D19304" t="s">
        <v>261094</v>
      </c>
      <c r="E19304" t="s">
        <v>263640</v>
      </c>
      <c r="F19304" s="1">
        <v>5</v>
      </c>
      <c r="G19304" s="1" t="s">
        <v>90393</v>
      </c>
      <c r="H19304" s="1" t="s">
        <v>90394</v>
      </c>
      <c r="I19304" s="1"/>
    </row>
    <row r="19305" spans="1:9" x14ac:dyDescent="0.2">
      <c r="A19305" s="1" t="s">
        <v>90395</v>
      </c>
      <c r="B19305" s="1" t="s">
        <v>90396</v>
      </c>
      <c r="C19305" s="1">
        <v>291439322</v>
      </c>
      <c r="D19305" t="s">
        <v>261094</v>
      </c>
      <c r="E19305" t="s">
        <v>263641</v>
      </c>
      <c r="F19305" s="1">
        <v>3</v>
      </c>
      <c r="G19305" s="1" t="s">
        <v>90397</v>
      </c>
      <c r="H19305" s="1" t="s">
        <v>90398</v>
      </c>
      <c r="I19305" s="1" t="s">
        <v>90399</v>
      </c>
    </row>
    <row r="19306" spans="1:9" x14ac:dyDescent="0.2">
      <c r="A19306" s="1" t="s">
        <v>90400</v>
      </c>
      <c r="B19306" s="1" t="s">
        <v>90401</v>
      </c>
      <c r="C19306" s="1">
        <v>290524328</v>
      </c>
      <c r="D19306" t="s">
        <v>261094</v>
      </c>
      <c r="E19306" t="s">
        <v>261176</v>
      </c>
      <c r="F19306" s="1">
        <v>48</v>
      </c>
      <c r="G19306" s="1" t="s">
        <v>90402</v>
      </c>
      <c r="H19306" s="1" t="s">
        <v>90403</v>
      </c>
      <c r="I19306" s="1" t="s">
        <v>90404</v>
      </c>
    </row>
    <row r="19307" spans="1:9" x14ac:dyDescent="0.2">
      <c r="A19307" s="1" t="s">
        <v>90405</v>
      </c>
      <c r="B19307" s="1" t="s">
        <v>90406</v>
      </c>
      <c r="C19307" s="1">
        <v>290490466</v>
      </c>
      <c r="D19307" t="s">
        <v>261094</v>
      </c>
      <c r="E19307" t="s">
        <v>263640</v>
      </c>
      <c r="F19307" s="1">
        <v>2</v>
      </c>
      <c r="G19307" s="1" t="s">
        <v>90407</v>
      </c>
      <c r="H19307" s="1" t="s">
        <v>90408</v>
      </c>
      <c r="I19307" s="1" t="s">
        <v>90409</v>
      </c>
    </row>
    <row r="19308" spans="1:9" x14ac:dyDescent="0.2">
      <c r="A19308" s="1" t="s">
        <v>90410</v>
      </c>
      <c r="B19308" s="1" t="s">
        <v>90411</v>
      </c>
      <c r="C19308" s="1">
        <v>291426262</v>
      </c>
      <c r="D19308" t="s">
        <v>261094</v>
      </c>
      <c r="E19308" t="s">
        <v>263648</v>
      </c>
      <c r="F19308" s="1">
        <v>30</v>
      </c>
      <c r="G19308" s="1" t="s">
        <v>90412</v>
      </c>
      <c r="H19308" s="1" t="s">
        <v>90413</v>
      </c>
      <c r="I19308" s="1" t="s">
        <v>90414</v>
      </c>
    </row>
    <row r="19309" spans="1:9" x14ac:dyDescent="0.2">
      <c r="A19309" s="1" t="s">
        <v>90415</v>
      </c>
      <c r="B19309" s="1" t="s">
        <v>90416</v>
      </c>
      <c r="C19309" s="1">
        <v>291441048</v>
      </c>
      <c r="D19309" t="s">
        <v>261094</v>
      </c>
      <c r="E19309" t="s">
        <v>263644</v>
      </c>
      <c r="F19309" s="1">
        <v>32</v>
      </c>
      <c r="G19309" s="1" t="s">
        <v>90417</v>
      </c>
      <c r="H19309" s="1" t="s">
        <v>90418</v>
      </c>
      <c r="I19309" s="1"/>
    </row>
    <row r="19310" spans="1:9" x14ac:dyDescent="0.2">
      <c r="A19310" s="1" t="s">
        <v>90419</v>
      </c>
      <c r="B19310" s="1" t="s">
        <v>90420</v>
      </c>
      <c r="C19310" s="1">
        <v>291446265</v>
      </c>
      <c r="D19310" t="s">
        <v>261094</v>
      </c>
      <c r="E19310" t="s">
        <v>263711</v>
      </c>
      <c r="F19310" s="1">
        <v>192</v>
      </c>
      <c r="G19310" s="1" t="s">
        <v>90421</v>
      </c>
      <c r="H19310" s="1" t="s">
        <v>90422</v>
      </c>
      <c r="I19310" s="1" t="s">
        <v>90423</v>
      </c>
    </row>
    <row r="19311" spans="1:9" x14ac:dyDescent="0.2">
      <c r="A19311" s="1" t="s">
        <v>90424</v>
      </c>
      <c r="B19311" s="1" t="s">
        <v>90425</v>
      </c>
      <c r="C19311" s="1">
        <v>290521256</v>
      </c>
      <c r="D19311" t="s">
        <v>261094</v>
      </c>
      <c r="E19311" t="s">
        <v>261176</v>
      </c>
      <c r="F19311" s="1">
        <v>66</v>
      </c>
      <c r="G19311" s="1" t="s">
        <v>90426</v>
      </c>
      <c r="H19311" s="1" t="s">
        <v>90427</v>
      </c>
      <c r="I19311" s="1" t="s">
        <v>90428</v>
      </c>
    </row>
    <row r="19312" spans="1:9" x14ac:dyDescent="0.2">
      <c r="A19312" s="1" t="s">
        <v>90429</v>
      </c>
      <c r="B19312" s="1" t="s">
        <v>90430</v>
      </c>
      <c r="C19312" s="1">
        <v>290483330</v>
      </c>
      <c r="D19312" t="s">
        <v>261094</v>
      </c>
      <c r="E19312" t="s">
        <v>90480</v>
      </c>
      <c r="F19312" s="1">
        <v>5</v>
      </c>
      <c r="G19312" s="1" t="s">
        <v>90431</v>
      </c>
      <c r="H19312" s="1" t="s">
        <v>90432</v>
      </c>
      <c r="I19312" s="1" t="s">
        <v>90433</v>
      </c>
    </row>
    <row r="19313" spans="1:9" x14ac:dyDescent="0.2">
      <c r="A19313" s="1" t="s">
        <v>90434</v>
      </c>
      <c r="B19313" s="1" t="s">
        <v>90435</v>
      </c>
      <c r="C19313" s="1">
        <v>291420567</v>
      </c>
      <c r="D19313" t="s">
        <v>261094</v>
      </c>
      <c r="E19313" t="s">
        <v>261176</v>
      </c>
      <c r="F19313" s="1">
        <v>23</v>
      </c>
      <c r="G19313" s="1" t="s">
        <v>90436</v>
      </c>
      <c r="H19313" s="1" t="s">
        <v>90437</v>
      </c>
      <c r="I19313" s="1" t="s">
        <v>90438</v>
      </c>
    </row>
    <row r="19314" spans="1:9" x14ac:dyDescent="0.2">
      <c r="A19314" s="1" t="s">
        <v>90439</v>
      </c>
      <c r="B19314" s="1" t="s">
        <v>90440</v>
      </c>
      <c r="C19314" s="1">
        <v>291428874</v>
      </c>
      <c r="D19314" t="s">
        <v>261094</v>
      </c>
      <c r="E19314" t="s">
        <v>90480</v>
      </c>
      <c r="F19314" s="1">
        <v>51</v>
      </c>
      <c r="G19314" s="1" t="s">
        <v>90441</v>
      </c>
      <c r="H19314" s="1" t="s">
        <v>90442</v>
      </c>
      <c r="I19314" s="1" t="s">
        <v>90443</v>
      </c>
    </row>
    <row r="19315" spans="1:9" x14ac:dyDescent="0.2">
      <c r="A19315" s="1" t="s">
        <v>90444</v>
      </c>
      <c r="B19315" s="1" t="s">
        <v>90445</v>
      </c>
      <c r="C19315" s="1">
        <v>291439892</v>
      </c>
      <c r="D19315" t="s">
        <v>261094</v>
      </c>
      <c r="E19315" t="s">
        <v>261176</v>
      </c>
      <c r="F19315" s="1">
        <v>17</v>
      </c>
      <c r="G19315" s="1" t="s">
        <v>90446</v>
      </c>
      <c r="H19315" s="1" t="s">
        <v>90447</v>
      </c>
      <c r="I19315" s="1" t="s">
        <v>90448</v>
      </c>
    </row>
    <row r="19316" spans="1:9" x14ac:dyDescent="0.2">
      <c r="A19316" s="1" t="s">
        <v>90449</v>
      </c>
      <c r="B19316" s="1" t="s">
        <v>90450</v>
      </c>
      <c r="C19316" s="1">
        <v>291424881</v>
      </c>
      <c r="D19316" t="s">
        <v>261094</v>
      </c>
      <c r="E19316" t="s">
        <v>263663</v>
      </c>
      <c r="F19316" s="1">
        <v>15</v>
      </c>
      <c r="G19316" s="1" t="s">
        <v>90451</v>
      </c>
      <c r="H19316" s="1" t="s">
        <v>90452</v>
      </c>
      <c r="I19316" s="1" t="s">
        <v>90453</v>
      </c>
    </row>
    <row r="19317" spans="1:9" x14ac:dyDescent="0.2">
      <c r="A19317" s="1" t="s">
        <v>90454</v>
      </c>
      <c r="B19317" s="1" t="s">
        <v>90455</v>
      </c>
      <c r="C19317" s="1">
        <v>291425721</v>
      </c>
      <c r="D19317" t="s">
        <v>263661</v>
      </c>
      <c r="E19317" t="s">
        <v>263676</v>
      </c>
      <c r="F19317" s="1">
        <v>32</v>
      </c>
      <c r="G19317" s="1" t="s">
        <v>90456</v>
      </c>
      <c r="H19317" s="1" t="s">
        <v>90457</v>
      </c>
      <c r="I19317" s="1"/>
    </row>
    <row r="19318" spans="1:9" x14ac:dyDescent="0.2">
      <c r="A19318" s="1" t="s">
        <v>90458</v>
      </c>
      <c r="B19318" s="1" t="s">
        <v>90459</v>
      </c>
      <c r="C19318" s="1">
        <v>290492265</v>
      </c>
      <c r="D19318" t="s">
        <v>261094</v>
      </c>
      <c r="E19318" t="s">
        <v>90480</v>
      </c>
      <c r="F19318" s="1">
        <v>1</v>
      </c>
      <c r="G19318" s="1" t="s">
        <v>90460</v>
      </c>
      <c r="H19318" s="1" t="s">
        <v>90461</v>
      </c>
      <c r="I19318" s="1"/>
    </row>
    <row r="19319" spans="1:9" x14ac:dyDescent="0.2">
      <c r="A19319" s="1" t="s">
        <v>90462</v>
      </c>
      <c r="B19319" s="1" t="s">
        <v>90463</v>
      </c>
      <c r="C19319" s="1">
        <v>291424324</v>
      </c>
      <c r="D19319" t="s">
        <v>261094</v>
      </c>
      <c r="E19319" t="s">
        <v>90480</v>
      </c>
      <c r="F19319" s="1">
        <v>96</v>
      </c>
      <c r="G19319" s="1" t="s">
        <v>90464</v>
      </c>
      <c r="H19319" s="1" t="s">
        <v>90465</v>
      </c>
      <c r="I19319" s="1" t="s">
        <v>90466</v>
      </c>
    </row>
    <row r="19320" spans="1:9" x14ac:dyDescent="0.2">
      <c r="A19320" s="1" t="s">
        <v>90467</v>
      </c>
      <c r="B19320" s="1" t="s">
        <v>90468</v>
      </c>
      <c r="C19320" s="1">
        <v>290522503</v>
      </c>
      <c r="D19320" t="s">
        <v>261094</v>
      </c>
      <c r="E19320" t="s">
        <v>261281</v>
      </c>
      <c r="F19320" s="1">
        <v>1</v>
      </c>
      <c r="G19320" s="1" t="s">
        <v>90469</v>
      </c>
      <c r="H19320" s="1" t="s">
        <v>90470</v>
      </c>
      <c r="I19320" s="1" t="s">
        <v>90471</v>
      </c>
    </row>
    <row r="19321" spans="1:9" x14ac:dyDescent="0.2">
      <c r="A19321" s="1" t="s">
        <v>90472</v>
      </c>
      <c r="B19321" s="1" t="s">
        <v>90473</v>
      </c>
      <c r="C19321" s="1">
        <v>290524228</v>
      </c>
      <c r="D19321" t="s">
        <v>261094</v>
      </c>
      <c r="E19321" t="s">
        <v>90480</v>
      </c>
      <c r="F19321" s="1">
        <v>4</v>
      </c>
      <c r="G19321" s="1" t="s">
        <v>90474</v>
      </c>
      <c r="H19321" s="1" t="s">
        <v>90475</v>
      </c>
      <c r="I19321" s="1"/>
    </row>
    <row r="19322" spans="1:9" x14ac:dyDescent="0.2">
      <c r="A19322" s="1" t="s">
        <v>90476</v>
      </c>
      <c r="B19322" s="1" t="s">
        <v>90477</v>
      </c>
      <c r="C19322" s="1">
        <v>291435271</v>
      </c>
      <c r="D19322" t="s">
        <v>261094</v>
      </c>
      <c r="E19322" t="s">
        <v>90480</v>
      </c>
      <c r="F19322" s="1">
        <v>189</v>
      </c>
      <c r="G19322" s="1" t="s">
        <v>90478</v>
      </c>
      <c r="H19322" s="1" t="s">
        <v>90479</v>
      </c>
      <c r="I19322" s="1"/>
    </row>
    <row r="19323" spans="1:9" x14ac:dyDescent="0.2">
      <c r="A19323" s="1" t="s">
        <v>90481</v>
      </c>
      <c r="B19323" s="1" t="s">
        <v>90482</v>
      </c>
      <c r="C19323" s="1">
        <v>290488035</v>
      </c>
      <c r="D19323" t="s">
        <v>261094</v>
      </c>
      <c r="E19323" t="s">
        <v>90480</v>
      </c>
      <c r="F19323" s="1">
        <v>314</v>
      </c>
      <c r="G19323" s="1" t="s">
        <v>90483</v>
      </c>
      <c r="H19323" s="1" t="s">
        <v>90484</v>
      </c>
      <c r="I19323" s="1" t="s">
        <v>90485</v>
      </c>
    </row>
    <row r="19324" spans="1:9" x14ac:dyDescent="0.2">
      <c r="A19324" s="1" t="s">
        <v>90486</v>
      </c>
      <c r="B19324" s="1" t="s">
        <v>90487</v>
      </c>
      <c r="C19324" s="1">
        <v>291425804</v>
      </c>
      <c r="D19324" t="s">
        <v>261094</v>
      </c>
      <c r="E19324" t="s">
        <v>90480</v>
      </c>
      <c r="F19324" s="1">
        <v>4</v>
      </c>
      <c r="G19324" s="1" t="s">
        <v>90488</v>
      </c>
      <c r="H19324" s="1" t="s">
        <v>90489</v>
      </c>
      <c r="I19324" s="1" t="s">
        <v>90490</v>
      </c>
    </row>
    <row r="19325" spans="1:9" x14ac:dyDescent="0.2">
      <c r="A19325" s="1" t="s">
        <v>90491</v>
      </c>
      <c r="B19325" s="1" t="s">
        <v>90492</v>
      </c>
      <c r="C19325" s="1">
        <v>291419948</v>
      </c>
      <c r="D19325" t="s">
        <v>261094</v>
      </c>
      <c r="E19325" t="s">
        <v>90480</v>
      </c>
      <c r="F19325" s="1">
        <v>5</v>
      </c>
      <c r="G19325" s="1" t="s">
        <v>90493</v>
      </c>
      <c r="H19325" s="1" t="s">
        <v>90494</v>
      </c>
      <c r="I19325" s="1" t="s">
        <v>90495</v>
      </c>
    </row>
    <row r="19326" spans="1:9" x14ac:dyDescent="0.2">
      <c r="A19326" s="1" t="s">
        <v>90496</v>
      </c>
      <c r="B19326" s="1" t="s">
        <v>90497</v>
      </c>
      <c r="C19326" s="1">
        <v>291433111</v>
      </c>
      <c r="D19326" t="s">
        <v>261094</v>
      </c>
      <c r="E19326" t="s">
        <v>263650</v>
      </c>
      <c r="F19326" s="1">
        <v>24</v>
      </c>
      <c r="G19326" s="1" t="s">
        <v>90498</v>
      </c>
      <c r="H19326" s="1" t="s">
        <v>90499</v>
      </c>
      <c r="I19326" s="1" t="s">
        <v>90500</v>
      </c>
    </row>
    <row r="19327" spans="1:9" x14ac:dyDescent="0.2">
      <c r="A19327" s="1" t="s">
        <v>90501</v>
      </c>
      <c r="B19327" s="1" t="s">
        <v>90502</v>
      </c>
      <c r="C19327" s="1">
        <v>291445954</v>
      </c>
      <c r="D19327" t="s">
        <v>261094</v>
      </c>
      <c r="E19327" t="s">
        <v>261176</v>
      </c>
      <c r="F19327" s="1">
        <v>23</v>
      </c>
      <c r="G19327" s="1" t="s">
        <v>90503</v>
      </c>
      <c r="H19327" s="1" t="s">
        <v>90504</v>
      </c>
      <c r="I19327" s="1"/>
    </row>
    <row r="19328" spans="1:9" x14ac:dyDescent="0.2">
      <c r="A19328" s="1" t="s">
        <v>90505</v>
      </c>
      <c r="B19328" s="1" t="s">
        <v>90506</v>
      </c>
      <c r="C19328" s="1">
        <v>291426820</v>
      </c>
      <c r="D19328" t="s">
        <v>261094</v>
      </c>
      <c r="E19328" t="s">
        <v>90480</v>
      </c>
      <c r="F19328" s="1">
        <v>55</v>
      </c>
      <c r="G19328" s="1" t="s">
        <v>90507</v>
      </c>
      <c r="H19328" s="1" t="s">
        <v>90508</v>
      </c>
      <c r="I19328" s="1" t="s">
        <v>90509</v>
      </c>
    </row>
    <row r="19329" spans="1:9" x14ac:dyDescent="0.2">
      <c r="A19329" s="1" t="s">
        <v>90510</v>
      </c>
      <c r="B19329" s="1" t="s">
        <v>90511</v>
      </c>
      <c r="C19329" s="1">
        <v>291435318</v>
      </c>
      <c r="D19329" t="s">
        <v>261094</v>
      </c>
      <c r="E19329" t="s">
        <v>263670</v>
      </c>
      <c r="F19329" s="1">
        <v>31</v>
      </c>
      <c r="G19329" s="1" t="s">
        <v>90512</v>
      </c>
      <c r="H19329" s="1" t="s">
        <v>90513</v>
      </c>
      <c r="I19329" s="1"/>
    </row>
    <row r="19330" spans="1:9" x14ac:dyDescent="0.2">
      <c r="A19330" s="1" t="s">
        <v>90514</v>
      </c>
      <c r="B19330" s="1" t="s">
        <v>90515</v>
      </c>
      <c r="C19330" s="1">
        <v>291438694</v>
      </c>
      <c r="D19330" t="s">
        <v>261094</v>
      </c>
      <c r="E19330" t="s">
        <v>263650</v>
      </c>
      <c r="F19330" s="1">
        <v>1</v>
      </c>
      <c r="G19330" s="1" t="s">
        <v>90516</v>
      </c>
      <c r="H19330" s="1" t="s">
        <v>90517</v>
      </c>
      <c r="I19330" s="1" t="s">
        <v>90518</v>
      </c>
    </row>
    <row r="19331" spans="1:9" x14ac:dyDescent="0.2">
      <c r="A19331" s="1" t="s">
        <v>90519</v>
      </c>
      <c r="B19331" s="1" t="s">
        <v>90520</v>
      </c>
      <c r="C19331" s="1">
        <v>291415175</v>
      </c>
      <c r="D19331" t="s">
        <v>261094</v>
      </c>
      <c r="E19331" t="s">
        <v>263667</v>
      </c>
      <c r="F19331" s="1">
        <v>7</v>
      </c>
      <c r="G19331" s="1" t="s">
        <v>90521</v>
      </c>
      <c r="H19331" s="1" t="s">
        <v>90522</v>
      </c>
      <c r="I19331" s="1" t="s">
        <v>90523</v>
      </c>
    </row>
    <row r="19332" spans="1:9" x14ac:dyDescent="0.2">
      <c r="A19332" s="1" t="s">
        <v>90524</v>
      </c>
      <c r="B19332" s="1" t="s">
        <v>90525</v>
      </c>
      <c r="C19332" s="1">
        <v>291414559</v>
      </c>
      <c r="D19332" t="s">
        <v>261094</v>
      </c>
      <c r="E19332" t="s">
        <v>261176</v>
      </c>
      <c r="F19332" s="1">
        <v>39</v>
      </c>
      <c r="G19332" s="1" t="s">
        <v>90526</v>
      </c>
      <c r="H19332" s="1" t="s">
        <v>90527</v>
      </c>
      <c r="I19332" s="1"/>
    </row>
    <row r="19333" spans="1:9" x14ac:dyDescent="0.2">
      <c r="A19333" s="1" t="s">
        <v>90528</v>
      </c>
      <c r="B19333" s="1" t="s">
        <v>90529</v>
      </c>
      <c r="C19333" s="1">
        <v>291418705</v>
      </c>
      <c r="D19333" t="s">
        <v>261094</v>
      </c>
      <c r="E19333" t="s">
        <v>90480</v>
      </c>
      <c r="F19333" s="1">
        <v>2</v>
      </c>
      <c r="G19333" s="1" t="s">
        <v>90530</v>
      </c>
      <c r="H19333" s="1" t="s">
        <v>90531</v>
      </c>
      <c r="I19333" s="1" t="s">
        <v>90532</v>
      </c>
    </row>
    <row r="19334" spans="1:9" x14ac:dyDescent="0.2">
      <c r="A19334" s="1" t="s">
        <v>90533</v>
      </c>
      <c r="B19334" s="1" t="s">
        <v>90534</v>
      </c>
      <c r="C19334" s="1">
        <v>291427596</v>
      </c>
      <c r="D19334" t="s">
        <v>261094</v>
      </c>
      <c r="E19334" t="s">
        <v>261176</v>
      </c>
      <c r="F19334" s="1">
        <v>1</v>
      </c>
      <c r="G19334" s="1" t="s">
        <v>90535</v>
      </c>
      <c r="H19334" s="1" t="s">
        <v>90536</v>
      </c>
      <c r="I19334" s="1" t="s">
        <v>90535</v>
      </c>
    </row>
    <row r="19335" spans="1:9" x14ac:dyDescent="0.2">
      <c r="A19335" s="1" t="s">
        <v>90537</v>
      </c>
      <c r="B19335" s="1" t="s">
        <v>90538</v>
      </c>
      <c r="C19335" s="1">
        <v>291439100</v>
      </c>
      <c r="D19335" t="s">
        <v>261094</v>
      </c>
      <c r="E19335" t="s">
        <v>263640</v>
      </c>
      <c r="F19335" s="1">
        <v>15</v>
      </c>
      <c r="G19335" s="1" t="s">
        <v>90539</v>
      </c>
      <c r="H19335" s="1" t="s">
        <v>90540</v>
      </c>
      <c r="I19335" s="1"/>
    </row>
    <row r="19336" spans="1:9" x14ac:dyDescent="0.2">
      <c r="A19336" s="1" t="s">
        <v>90541</v>
      </c>
      <c r="B19336" s="1" t="s">
        <v>90542</v>
      </c>
      <c r="C19336" s="1">
        <v>291425131</v>
      </c>
      <c r="D19336" t="s">
        <v>261094</v>
      </c>
      <c r="E19336" t="s">
        <v>263652</v>
      </c>
      <c r="F19336" s="1">
        <v>4</v>
      </c>
      <c r="G19336" s="1" t="s">
        <v>90543</v>
      </c>
      <c r="H19336" s="1" t="s">
        <v>90544</v>
      </c>
      <c r="I19336" s="1" t="s">
        <v>90545</v>
      </c>
    </row>
    <row r="19337" spans="1:9" x14ac:dyDescent="0.2">
      <c r="A19337" s="1" t="s">
        <v>90546</v>
      </c>
      <c r="B19337" s="1" t="s">
        <v>90547</v>
      </c>
      <c r="C19337" s="1">
        <v>291420466</v>
      </c>
      <c r="D19337" t="s">
        <v>261094</v>
      </c>
      <c r="E19337" t="s">
        <v>261176</v>
      </c>
      <c r="F19337" s="1">
        <v>4</v>
      </c>
      <c r="G19337" s="1" t="s">
        <v>90548</v>
      </c>
      <c r="H19337" s="1" t="s">
        <v>90549</v>
      </c>
      <c r="I19337" s="1" t="s">
        <v>90550</v>
      </c>
    </row>
    <row r="19338" spans="1:9" x14ac:dyDescent="0.2">
      <c r="A19338" s="1" t="s">
        <v>90551</v>
      </c>
      <c r="B19338" s="1" t="s">
        <v>90552</v>
      </c>
      <c r="C19338" s="1">
        <v>291427060</v>
      </c>
      <c r="D19338" t="s">
        <v>261094</v>
      </c>
      <c r="E19338" t="s">
        <v>261176</v>
      </c>
      <c r="F19338" s="1">
        <v>58</v>
      </c>
      <c r="G19338" s="1" t="s">
        <v>90553</v>
      </c>
      <c r="H19338" s="1" t="s">
        <v>90554</v>
      </c>
      <c r="I19338" s="1" t="s">
        <v>90555</v>
      </c>
    </row>
    <row r="19339" spans="1:9" x14ac:dyDescent="0.2">
      <c r="A19339" s="1" t="s">
        <v>90556</v>
      </c>
      <c r="B19339" s="1" t="s">
        <v>90557</v>
      </c>
      <c r="C19339" s="1">
        <v>290488361</v>
      </c>
      <c r="D19339" t="s">
        <v>261094</v>
      </c>
      <c r="E19339" t="s">
        <v>263667</v>
      </c>
      <c r="F19339" s="1">
        <v>4</v>
      </c>
      <c r="G19339" s="1" t="s">
        <v>90558</v>
      </c>
      <c r="H19339" s="1" t="s">
        <v>90559</v>
      </c>
      <c r="I19339" s="1"/>
    </row>
    <row r="19340" spans="1:9" x14ac:dyDescent="0.2">
      <c r="A19340" s="1" t="s">
        <v>90560</v>
      </c>
      <c r="B19340" s="1" t="s">
        <v>90561</v>
      </c>
      <c r="C19340" s="1">
        <v>289792612</v>
      </c>
      <c r="D19340" t="s">
        <v>261094</v>
      </c>
      <c r="E19340" t="s">
        <v>261095</v>
      </c>
      <c r="F19340" s="1">
        <v>2</v>
      </c>
      <c r="G19340" s="1" t="s">
        <v>90562</v>
      </c>
      <c r="H19340" s="1" t="s">
        <v>90563</v>
      </c>
      <c r="I19340" s="1"/>
    </row>
    <row r="19341" spans="1:9" x14ac:dyDescent="0.2">
      <c r="A19341" s="1" t="s">
        <v>90564</v>
      </c>
      <c r="B19341" s="1" t="s">
        <v>90565</v>
      </c>
      <c r="C19341" s="1">
        <v>291415025</v>
      </c>
      <c r="D19341" t="s">
        <v>261094</v>
      </c>
      <c r="E19341" t="s">
        <v>90480</v>
      </c>
      <c r="F19341" s="1">
        <v>33</v>
      </c>
      <c r="G19341" s="1" t="s">
        <v>90566</v>
      </c>
      <c r="H19341" s="1" t="s">
        <v>90567</v>
      </c>
      <c r="I19341" s="1" t="s">
        <v>90568</v>
      </c>
    </row>
    <row r="19342" spans="1:9" x14ac:dyDescent="0.2">
      <c r="A19342" s="1" t="s">
        <v>90569</v>
      </c>
      <c r="B19342" s="1" t="s">
        <v>90570</v>
      </c>
      <c r="C19342" s="1">
        <v>291441732</v>
      </c>
      <c r="D19342" t="s">
        <v>261094</v>
      </c>
      <c r="E19342" t="s">
        <v>90480</v>
      </c>
      <c r="F19342" s="1">
        <v>5</v>
      </c>
      <c r="G19342" s="1" t="s">
        <v>90571</v>
      </c>
      <c r="H19342" s="1" t="s">
        <v>90572</v>
      </c>
      <c r="I19342" s="1"/>
    </row>
    <row r="19343" spans="1:9" x14ac:dyDescent="0.2">
      <c r="A19343" s="1" t="s">
        <v>90573</v>
      </c>
      <c r="B19343" s="1" t="s">
        <v>90574</v>
      </c>
      <c r="C19343" s="1">
        <v>291425976</v>
      </c>
      <c r="D19343" t="s">
        <v>261094</v>
      </c>
      <c r="E19343" t="s">
        <v>263707</v>
      </c>
      <c r="F19343" s="1">
        <v>24</v>
      </c>
      <c r="G19343" s="1" t="s">
        <v>90575</v>
      </c>
      <c r="H19343" s="1" t="s">
        <v>90576</v>
      </c>
      <c r="I19343" s="1" t="s">
        <v>90577</v>
      </c>
    </row>
    <row r="19344" spans="1:9" x14ac:dyDescent="0.2">
      <c r="A19344" s="1" t="s">
        <v>90578</v>
      </c>
      <c r="B19344" s="1" t="s">
        <v>90579</v>
      </c>
      <c r="C19344" s="1">
        <v>291416014</v>
      </c>
      <c r="D19344" t="s">
        <v>261094</v>
      </c>
      <c r="E19344" t="s">
        <v>90480</v>
      </c>
      <c r="F19344" s="1">
        <v>23</v>
      </c>
      <c r="G19344" s="1" t="s">
        <v>90580</v>
      </c>
      <c r="H19344" s="1" t="s">
        <v>90581</v>
      </c>
      <c r="I19344" s="1" t="s">
        <v>90582</v>
      </c>
    </row>
    <row r="19345" spans="1:9" x14ac:dyDescent="0.2">
      <c r="A19345" s="1" t="s">
        <v>90583</v>
      </c>
      <c r="B19345" s="1" t="s">
        <v>90584</v>
      </c>
      <c r="C19345" s="1">
        <v>291417132</v>
      </c>
      <c r="D19345" t="s">
        <v>263661</v>
      </c>
      <c r="E19345" t="s">
        <v>263676</v>
      </c>
      <c r="F19345" s="1">
        <v>17</v>
      </c>
      <c r="G19345" s="1" t="s">
        <v>90585</v>
      </c>
      <c r="H19345" s="1" t="s">
        <v>90586</v>
      </c>
      <c r="I19345" s="1" t="s">
        <v>90587</v>
      </c>
    </row>
    <row r="19346" spans="1:9" x14ac:dyDescent="0.2">
      <c r="A19346" s="1" t="s">
        <v>90588</v>
      </c>
      <c r="B19346" s="1" t="s">
        <v>90589</v>
      </c>
      <c r="C19346" s="1">
        <v>289792623</v>
      </c>
      <c r="D19346" t="s">
        <v>261094</v>
      </c>
      <c r="E19346" t="s">
        <v>90480</v>
      </c>
      <c r="F19346" s="1">
        <v>1</v>
      </c>
      <c r="G19346" s="1" t="s">
        <v>90590</v>
      </c>
      <c r="H19346" s="1" t="s">
        <v>90591</v>
      </c>
      <c r="I19346" s="1"/>
    </row>
    <row r="19347" spans="1:9" x14ac:dyDescent="0.2">
      <c r="A19347" s="1" t="s">
        <v>90592</v>
      </c>
      <c r="B19347" s="1" t="s">
        <v>90593</v>
      </c>
      <c r="C19347" s="1">
        <v>292000095</v>
      </c>
      <c r="D19347" t="s">
        <v>261094</v>
      </c>
      <c r="E19347" t="s">
        <v>90480</v>
      </c>
      <c r="F19347" s="1">
        <v>54</v>
      </c>
      <c r="G19347" s="1" t="s">
        <v>90594</v>
      </c>
      <c r="H19347" s="1" t="s">
        <v>90595</v>
      </c>
      <c r="I19347" s="1" t="s">
        <v>90596</v>
      </c>
    </row>
    <row r="19348" spans="1:9" x14ac:dyDescent="0.2">
      <c r="A19348" s="1" t="s">
        <v>90597</v>
      </c>
      <c r="B19348" s="1" t="s">
        <v>90598</v>
      </c>
      <c r="C19348" s="1">
        <v>290490603</v>
      </c>
      <c r="D19348" t="s">
        <v>261094</v>
      </c>
      <c r="E19348" t="s">
        <v>263667</v>
      </c>
      <c r="F19348" s="1">
        <v>11</v>
      </c>
      <c r="G19348" s="1" t="s">
        <v>90599</v>
      </c>
      <c r="H19348" s="1" t="s">
        <v>90600</v>
      </c>
      <c r="I19348" s="1" t="s">
        <v>90601</v>
      </c>
    </row>
    <row r="19349" spans="1:9" x14ac:dyDescent="0.2">
      <c r="A19349" s="1" t="s">
        <v>90602</v>
      </c>
      <c r="B19349" s="1" t="s">
        <v>90603</v>
      </c>
      <c r="C19349" s="1">
        <v>291418590</v>
      </c>
      <c r="D19349" t="s">
        <v>261094</v>
      </c>
      <c r="E19349" t="s">
        <v>261095</v>
      </c>
      <c r="F19349" s="1">
        <v>2</v>
      </c>
      <c r="G19349" s="1" t="s">
        <v>90604</v>
      </c>
      <c r="H19349" s="1" t="s">
        <v>90605</v>
      </c>
      <c r="I19349" s="1" t="s">
        <v>90606</v>
      </c>
    </row>
    <row r="19350" spans="1:9" x14ac:dyDescent="0.2">
      <c r="A19350" s="1" t="s">
        <v>90607</v>
      </c>
      <c r="B19350" s="1" t="s">
        <v>90608</v>
      </c>
      <c r="C19350" s="1">
        <v>291445856</v>
      </c>
      <c r="D19350" t="s">
        <v>261094</v>
      </c>
      <c r="E19350" t="s">
        <v>263714</v>
      </c>
      <c r="F19350" s="1">
        <v>3</v>
      </c>
      <c r="G19350" s="1" t="s">
        <v>90609</v>
      </c>
      <c r="H19350" s="1" t="s">
        <v>90610</v>
      </c>
      <c r="I19350" s="1" t="s">
        <v>90611</v>
      </c>
    </row>
    <row r="19351" spans="1:9" x14ac:dyDescent="0.2">
      <c r="A19351" s="1" t="s">
        <v>90612</v>
      </c>
      <c r="B19351" s="1" t="s">
        <v>90613</v>
      </c>
      <c r="C19351" s="1">
        <v>290481872</v>
      </c>
      <c r="D19351" t="s">
        <v>261094</v>
      </c>
      <c r="E19351" t="s">
        <v>263638</v>
      </c>
      <c r="F19351" s="1">
        <v>53</v>
      </c>
      <c r="G19351" s="1" t="s">
        <v>90614</v>
      </c>
      <c r="H19351" s="1" t="s">
        <v>90615</v>
      </c>
      <c r="I19351" s="1" t="s">
        <v>90616</v>
      </c>
    </row>
    <row r="19352" spans="1:9" x14ac:dyDescent="0.2">
      <c r="A19352" s="1" t="s">
        <v>90617</v>
      </c>
      <c r="B19352" s="1" t="s">
        <v>90618</v>
      </c>
      <c r="C19352" s="1">
        <v>291034666</v>
      </c>
      <c r="D19352" t="s">
        <v>261094</v>
      </c>
      <c r="E19352" t="s">
        <v>90480</v>
      </c>
      <c r="F19352" s="1">
        <v>23</v>
      </c>
      <c r="G19352" s="1" t="s">
        <v>90619</v>
      </c>
      <c r="H19352" s="1" t="s">
        <v>90620</v>
      </c>
      <c r="I19352" s="1" t="s">
        <v>90621</v>
      </c>
    </row>
    <row r="19353" spans="1:9" x14ac:dyDescent="0.2">
      <c r="A19353" s="1" t="s">
        <v>90622</v>
      </c>
      <c r="B19353" s="1" t="s">
        <v>90623</v>
      </c>
      <c r="C19353" s="1">
        <v>291432027</v>
      </c>
      <c r="D19353" t="s">
        <v>261094</v>
      </c>
      <c r="E19353" t="s">
        <v>263644</v>
      </c>
      <c r="F19353" s="1">
        <v>3</v>
      </c>
      <c r="G19353" s="1" t="s">
        <v>90624</v>
      </c>
      <c r="H19353" s="1" t="s">
        <v>90625</v>
      </c>
      <c r="I19353" s="1"/>
    </row>
    <row r="19354" spans="1:9" x14ac:dyDescent="0.2">
      <c r="A19354" s="1" t="s">
        <v>90626</v>
      </c>
      <c r="B19354" s="1" t="s">
        <v>90627</v>
      </c>
      <c r="C19354" s="1">
        <v>290482623</v>
      </c>
      <c r="D19354" t="s">
        <v>261094</v>
      </c>
      <c r="E19354" t="s">
        <v>90480</v>
      </c>
      <c r="F19354" s="1">
        <v>37</v>
      </c>
      <c r="G19354" s="1" t="s">
        <v>90628</v>
      </c>
      <c r="H19354" s="1" t="s">
        <v>90629</v>
      </c>
      <c r="I19354" s="1" t="s">
        <v>90630</v>
      </c>
    </row>
    <row r="19355" spans="1:9" x14ac:dyDescent="0.2">
      <c r="A19355" s="1" t="s">
        <v>90631</v>
      </c>
      <c r="B19355" s="1" t="s">
        <v>90632</v>
      </c>
      <c r="C19355" s="1">
        <v>290525845</v>
      </c>
      <c r="D19355" t="s">
        <v>261094</v>
      </c>
      <c r="E19355" t="s">
        <v>90480</v>
      </c>
      <c r="F19355" s="1">
        <v>6</v>
      </c>
      <c r="G19355" s="1" t="s">
        <v>90633</v>
      </c>
      <c r="H19355" s="1" t="s">
        <v>90634</v>
      </c>
      <c r="I19355" s="1" t="s">
        <v>90635</v>
      </c>
    </row>
    <row r="19356" spans="1:9" x14ac:dyDescent="0.2">
      <c r="A19356" s="1" t="s">
        <v>90636</v>
      </c>
      <c r="B19356" s="1" t="s">
        <v>90637</v>
      </c>
      <c r="C19356" s="1">
        <v>290482906</v>
      </c>
      <c r="D19356" t="s">
        <v>261094</v>
      </c>
      <c r="E19356" t="s">
        <v>261176</v>
      </c>
      <c r="F19356" s="1">
        <v>70</v>
      </c>
      <c r="G19356" s="1" t="s">
        <v>90638</v>
      </c>
      <c r="H19356" s="1" t="s">
        <v>90639</v>
      </c>
      <c r="I19356" s="1" t="s">
        <v>90640</v>
      </c>
    </row>
    <row r="19357" spans="1:9" x14ac:dyDescent="0.2">
      <c r="A19357" s="1" t="s">
        <v>90641</v>
      </c>
      <c r="B19357" s="1" t="s">
        <v>90642</v>
      </c>
      <c r="C19357" s="1">
        <v>291414107</v>
      </c>
      <c r="D19357" t="s">
        <v>261094</v>
      </c>
      <c r="E19357" t="s">
        <v>261176</v>
      </c>
      <c r="F19357" s="1">
        <v>498</v>
      </c>
      <c r="G19357" s="1" t="s">
        <v>90643</v>
      </c>
      <c r="H19357" s="1" t="s">
        <v>90644</v>
      </c>
      <c r="I19357" s="1" t="s">
        <v>90645</v>
      </c>
    </row>
    <row r="19358" spans="1:9" x14ac:dyDescent="0.2">
      <c r="A19358" s="1" t="s">
        <v>90646</v>
      </c>
      <c r="B19358" s="1" t="s">
        <v>90647</v>
      </c>
      <c r="C19358" s="1">
        <v>291421006</v>
      </c>
      <c r="D19358" t="s">
        <v>261094</v>
      </c>
      <c r="E19358" t="s">
        <v>263672</v>
      </c>
      <c r="F19358" s="1">
        <v>40</v>
      </c>
      <c r="G19358" s="1" t="s">
        <v>90648</v>
      </c>
      <c r="H19358" s="1" t="s">
        <v>90649</v>
      </c>
      <c r="I19358" s="1"/>
    </row>
    <row r="19359" spans="1:9" x14ac:dyDescent="0.2">
      <c r="A19359" s="1" t="s">
        <v>90650</v>
      </c>
      <c r="B19359" s="1" t="s">
        <v>90651</v>
      </c>
      <c r="C19359" s="1">
        <v>290490186</v>
      </c>
      <c r="D19359" t="s">
        <v>261094</v>
      </c>
      <c r="E19359" t="s">
        <v>263644</v>
      </c>
      <c r="F19359" s="1">
        <v>23</v>
      </c>
      <c r="G19359" s="1" t="s">
        <v>90652</v>
      </c>
      <c r="H19359" s="1" t="s">
        <v>90653</v>
      </c>
      <c r="I19359" s="1"/>
    </row>
    <row r="19360" spans="1:9" x14ac:dyDescent="0.2">
      <c r="A19360" s="1" t="s">
        <v>90654</v>
      </c>
      <c r="B19360" s="1" t="s">
        <v>90655</v>
      </c>
      <c r="C19360" s="1">
        <v>291420480</v>
      </c>
      <c r="D19360" t="s">
        <v>261094</v>
      </c>
      <c r="E19360" t="s">
        <v>90480</v>
      </c>
      <c r="F19360" s="1">
        <v>6</v>
      </c>
      <c r="G19360" s="1" t="s">
        <v>90656</v>
      </c>
      <c r="H19360" s="1" t="s">
        <v>90657</v>
      </c>
      <c r="I19360" s="1"/>
    </row>
    <row r="19361" spans="1:9" x14ac:dyDescent="0.2">
      <c r="A19361" s="1" t="s">
        <v>90659</v>
      </c>
      <c r="B19361" s="1" t="s">
        <v>90660</v>
      </c>
      <c r="C19361" s="1">
        <v>285275041</v>
      </c>
      <c r="D19361" t="s">
        <v>261094</v>
      </c>
      <c r="E19361" t="s">
        <v>263639</v>
      </c>
      <c r="F19361" s="1">
        <v>14</v>
      </c>
      <c r="G19361" s="1" t="s">
        <v>90661</v>
      </c>
      <c r="H19361" s="1" t="s">
        <v>90662</v>
      </c>
      <c r="I19361" s="1" t="s">
        <v>90663</v>
      </c>
    </row>
    <row r="19362" spans="1:9" x14ac:dyDescent="0.2">
      <c r="A19362" s="1" t="s">
        <v>90664</v>
      </c>
      <c r="B19362" s="1" t="s">
        <v>90665</v>
      </c>
      <c r="C19362" s="1">
        <v>290483166</v>
      </c>
      <c r="D19362" t="s">
        <v>261094</v>
      </c>
      <c r="E19362" t="s">
        <v>261190</v>
      </c>
      <c r="F19362" s="1">
        <v>6</v>
      </c>
      <c r="G19362" s="1" t="s">
        <v>90666</v>
      </c>
      <c r="H19362" s="1" t="s">
        <v>90667</v>
      </c>
      <c r="I19362" s="1"/>
    </row>
    <row r="19363" spans="1:9" x14ac:dyDescent="0.2">
      <c r="A19363" s="1" t="s">
        <v>90668</v>
      </c>
      <c r="B19363" s="1" t="s">
        <v>90669</v>
      </c>
      <c r="C19363" s="1">
        <v>291426133</v>
      </c>
      <c r="D19363" t="s">
        <v>261094</v>
      </c>
      <c r="E19363" t="s">
        <v>261176</v>
      </c>
      <c r="F19363" s="1">
        <v>36</v>
      </c>
      <c r="G19363" s="1" t="s">
        <v>90670</v>
      </c>
      <c r="H19363" s="1" t="s">
        <v>90671</v>
      </c>
      <c r="I19363" s="1"/>
    </row>
    <row r="19364" spans="1:9" x14ac:dyDescent="0.2">
      <c r="A19364" s="1" t="s">
        <v>90672</v>
      </c>
      <c r="B19364" s="1" t="s">
        <v>90673</v>
      </c>
      <c r="C19364" s="1">
        <v>290524210</v>
      </c>
      <c r="D19364" t="s">
        <v>261094</v>
      </c>
      <c r="E19364" t="s">
        <v>90480</v>
      </c>
      <c r="F19364" s="1">
        <v>82</v>
      </c>
      <c r="G19364" s="1" t="s">
        <v>90674</v>
      </c>
      <c r="H19364" s="1" t="s">
        <v>90675</v>
      </c>
      <c r="I19364" s="1" t="s">
        <v>90676</v>
      </c>
    </row>
    <row r="19365" spans="1:9" x14ac:dyDescent="0.2">
      <c r="A19365" s="1" t="s">
        <v>90677</v>
      </c>
      <c r="B19365" s="1" t="s">
        <v>90678</v>
      </c>
      <c r="C19365" s="1">
        <v>291430768</v>
      </c>
      <c r="D19365" t="s">
        <v>261094</v>
      </c>
      <c r="E19365" t="s">
        <v>263711</v>
      </c>
      <c r="F19365" s="1">
        <v>4</v>
      </c>
      <c r="G19365" s="1" t="s">
        <v>90679</v>
      </c>
      <c r="H19365" s="1" t="s">
        <v>90680</v>
      </c>
      <c r="I19365" s="1" t="s">
        <v>90681</v>
      </c>
    </row>
    <row r="19366" spans="1:9" x14ac:dyDescent="0.2">
      <c r="A19366" s="1" t="s">
        <v>90682</v>
      </c>
      <c r="B19366" s="1" t="s">
        <v>90683</v>
      </c>
      <c r="C19366" s="1">
        <v>291427351</v>
      </c>
      <c r="D19366" t="s">
        <v>261094</v>
      </c>
      <c r="E19366" t="s">
        <v>263649</v>
      </c>
      <c r="F19366" s="1">
        <v>6</v>
      </c>
      <c r="G19366" s="1" t="s">
        <v>90684</v>
      </c>
      <c r="H19366" s="1" t="s">
        <v>90685</v>
      </c>
      <c r="I19366" s="1" t="s">
        <v>90686</v>
      </c>
    </row>
    <row r="19367" spans="1:9" x14ac:dyDescent="0.2">
      <c r="A19367" s="1" t="s">
        <v>90687</v>
      </c>
      <c r="B19367" s="1" t="s">
        <v>90688</v>
      </c>
      <c r="C19367" s="1">
        <v>278547462</v>
      </c>
      <c r="D19367" t="s">
        <v>261094</v>
      </c>
      <c r="E19367" t="s">
        <v>263636</v>
      </c>
      <c r="F19367" s="1">
        <v>26</v>
      </c>
      <c r="G19367" s="1" t="s">
        <v>90689</v>
      </c>
      <c r="H19367" s="1"/>
      <c r="I19367" s="1"/>
    </row>
    <row r="19368" spans="1:9" x14ac:dyDescent="0.2">
      <c r="A19368" s="1" t="s">
        <v>90690</v>
      </c>
      <c r="B19368" s="1" t="s">
        <v>90691</v>
      </c>
      <c r="C19368" s="1">
        <v>290484392</v>
      </c>
      <c r="D19368" t="s">
        <v>261094</v>
      </c>
      <c r="E19368" t="s">
        <v>263715</v>
      </c>
      <c r="F19368" s="1">
        <v>12</v>
      </c>
      <c r="G19368" s="1" t="s">
        <v>90692</v>
      </c>
      <c r="H19368" s="1" t="s">
        <v>90693</v>
      </c>
      <c r="I19368" s="1"/>
    </row>
    <row r="19369" spans="1:9" x14ac:dyDescent="0.2">
      <c r="A19369" s="1" t="s">
        <v>90694</v>
      </c>
      <c r="B19369" s="1" t="s">
        <v>90695</v>
      </c>
      <c r="C19369" s="1">
        <v>290488379</v>
      </c>
      <c r="D19369" t="s">
        <v>261094</v>
      </c>
      <c r="E19369" t="s">
        <v>90480</v>
      </c>
      <c r="F19369" s="1">
        <v>14</v>
      </c>
      <c r="G19369" s="1" t="s">
        <v>90696</v>
      </c>
      <c r="H19369" s="1" t="s">
        <v>90697</v>
      </c>
      <c r="I19369" s="1" t="s">
        <v>90698</v>
      </c>
    </row>
    <row r="19370" spans="1:9" x14ac:dyDescent="0.2">
      <c r="A19370" s="1" t="s">
        <v>90699</v>
      </c>
      <c r="B19370" s="1" t="s">
        <v>90700</v>
      </c>
      <c r="C19370" s="1">
        <v>290526437</v>
      </c>
      <c r="D19370" t="s">
        <v>261094</v>
      </c>
      <c r="E19370" t="s">
        <v>90480</v>
      </c>
      <c r="F19370" s="1">
        <v>1</v>
      </c>
      <c r="G19370" s="1" t="s">
        <v>90701</v>
      </c>
      <c r="H19370" s="1" t="s">
        <v>90702</v>
      </c>
      <c r="I19370" s="1" t="s">
        <v>90703</v>
      </c>
    </row>
    <row r="19371" spans="1:9" x14ac:dyDescent="0.2">
      <c r="A19371" s="1" t="s">
        <v>90704</v>
      </c>
      <c r="B19371" s="1" t="s">
        <v>90705</v>
      </c>
      <c r="C19371" s="1">
        <v>291432686</v>
      </c>
      <c r="D19371" t="s">
        <v>261094</v>
      </c>
      <c r="E19371" t="s">
        <v>261176</v>
      </c>
      <c r="F19371" s="1">
        <v>74</v>
      </c>
      <c r="G19371" s="1" t="s">
        <v>90706</v>
      </c>
      <c r="H19371" s="1" t="s">
        <v>90707</v>
      </c>
      <c r="I19371" s="1"/>
    </row>
    <row r="19372" spans="1:9" x14ac:dyDescent="0.2">
      <c r="A19372" s="1" t="s">
        <v>90708</v>
      </c>
      <c r="B19372" s="1" t="s">
        <v>90709</v>
      </c>
      <c r="C19372" s="1">
        <v>291443328</v>
      </c>
      <c r="D19372" t="s">
        <v>261094</v>
      </c>
      <c r="E19372" t="s">
        <v>263651</v>
      </c>
      <c r="F19372" s="1">
        <v>3</v>
      </c>
      <c r="G19372" s="1" t="s">
        <v>90710</v>
      </c>
      <c r="H19372" s="1" t="s">
        <v>90711</v>
      </c>
      <c r="I19372" s="1" t="s">
        <v>90712</v>
      </c>
    </row>
    <row r="19373" spans="1:9" x14ac:dyDescent="0.2">
      <c r="A19373" s="1" t="s">
        <v>90713</v>
      </c>
      <c r="B19373" s="1" t="s">
        <v>90714</v>
      </c>
      <c r="C19373" s="1">
        <v>291034765</v>
      </c>
      <c r="D19373" t="s">
        <v>261094</v>
      </c>
      <c r="E19373" t="s">
        <v>263663</v>
      </c>
      <c r="F19373" s="1">
        <v>3</v>
      </c>
      <c r="G19373" s="1" t="s">
        <v>90715</v>
      </c>
      <c r="H19373" s="1" t="s">
        <v>90716</v>
      </c>
      <c r="I19373" s="1"/>
    </row>
    <row r="19374" spans="1:9" x14ac:dyDescent="0.2">
      <c r="A19374" s="1" t="s">
        <v>90717</v>
      </c>
      <c r="B19374" s="1" t="s">
        <v>90718</v>
      </c>
      <c r="C19374" s="1">
        <v>290524988</v>
      </c>
      <c r="D19374" t="s">
        <v>261094</v>
      </c>
      <c r="E19374" t="s">
        <v>261176</v>
      </c>
      <c r="F19374" s="1">
        <v>2</v>
      </c>
      <c r="G19374" s="1" t="s">
        <v>90719</v>
      </c>
      <c r="H19374" s="1" t="s">
        <v>90720</v>
      </c>
      <c r="I19374" s="1"/>
    </row>
    <row r="19375" spans="1:9" x14ac:dyDescent="0.2">
      <c r="A19375" s="1" t="s">
        <v>90721</v>
      </c>
      <c r="B19375" s="1" t="s">
        <v>90722</v>
      </c>
      <c r="C19375" s="1">
        <v>291421644</v>
      </c>
      <c r="D19375" t="s">
        <v>261094</v>
      </c>
      <c r="E19375" t="s">
        <v>261095</v>
      </c>
      <c r="F19375" s="1">
        <v>61</v>
      </c>
      <c r="G19375" s="1" t="s">
        <v>90723</v>
      </c>
      <c r="H19375" s="1" t="s">
        <v>90724</v>
      </c>
      <c r="I19375" s="1" t="s">
        <v>90725</v>
      </c>
    </row>
    <row r="19376" spans="1:9" x14ac:dyDescent="0.2">
      <c r="A19376" s="1" t="s">
        <v>90726</v>
      </c>
      <c r="B19376" s="1" t="s">
        <v>90727</v>
      </c>
      <c r="C19376" s="1">
        <v>283396599</v>
      </c>
      <c r="D19376" t="s">
        <v>261094</v>
      </c>
      <c r="E19376" t="s">
        <v>263636</v>
      </c>
      <c r="F19376" s="1">
        <v>8</v>
      </c>
      <c r="G19376" s="1" t="s">
        <v>90728</v>
      </c>
      <c r="H19376" s="1" t="s">
        <v>90729</v>
      </c>
      <c r="I19376" s="1" t="s">
        <v>90730</v>
      </c>
    </row>
    <row r="19377" spans="1:9" x14ac:dyDescent="0.2">
      <c r="A19377" s="1" t="s">
        <v>90731</v>
      </c>
      <c r="B19377" s="1" t="s">
        <v>90732</v>
      </c>
      <c r="C19377" s="1">
        <v>291414545</v>
      </c>
      <c r="D19377" t="s">
        <v>261094</v>
      </c>
      <c r="E19377" t="s">
        <v>263649</v>
      </c>
      <c r="F19377" s="1">
        <v>6</v>
      </c>
      <c r="G19377" s="1" t="s">
        <v>90733</v>
      </c>
      <c r="H19377" s="1" t="s">
        <v>90734</v>
      </c>
      <c r="I19377" s="1" t="s">
        <v>90735</v>
      </c>
    </row>
    <row r="19378" spans="1:9" x14ac:dyDescent="0.2">
      <c r="A19378" s="1" t="s">
        <v>90736</v>
      </c>
      <c r="B19378" s="1" t="s">
        <v>90737</v>
      </c>
      <c r="C19378" s="1">
        <v>291436182</v>
      </c>
      <c r="D19378" t="s">
        <v>261094</v>
      </c>
      <c r="E19378" t="s">
        <v>90480</v>
      </c>
      <c r="F19378" s="1">
        <v>5</v>
      </c>
      <c r="G19378" s="1" t="s">
        <v>90738</v>
      </c>
      <c r="H19378" s="1" t="s">
        <v>90739</v>
      </c>
      <c r="I19378" s="1"/>
    </row>
    <row r="19379" spans="1:9" x14ac:dyDescent="0.2">
      <c r="A19379" s="1" t="s">
        <v>90740</v>
      </c>
      <c r="B19379" s="1" t="s">
        <v>90741</v>
      </c>
      <c r="C19379" s="1">
        <v>291421618</v>
      </c>
      <c r="D19379" t="s">
        <v>261094</v>
      </c>
      <c r="E19379" t="s">
        <v>263636</v>
      </c>
      <c r="F19379" s="1">
        <v>2</v>
      </c>
      <c r="G19379" s="1" t="s">
        <v>90742</v>
      </c>
      <c r="H19379" s="1" t="s">
        <v>90743</v>
      </c>
      <c r="I19379" s="1" t="s">
        <v>90744</v>
      </c>
    </row>
    <row r="19380" spans="1:9" x14ac:dyDescent="0.2">
      <c r="A19380" s="1" t="s">
        <v>90745</v>
      </c>
      <c r="B19380" s="1" t="s">
        <v>90746</v>
      </c>
      <c r="C19380" s="1">
        <v>291417748</v>
      </c>
      <c r="D19380" t="s">
        <v>261094</v>
      </c>
      <c r="E19380" t="s">
        <v>90480</v>
      </c>
      <c r="F19380" s="1">
        <v>13</v>
      </c>
      <c r="G19380" s="1" t="s">
        <v>90747</v>
      </c>
      <c r="H19380" s="1" t="s">
        <v>90748</v>
      </c>
      <c r="I19380" s="1" t="s">
        <v>90749</v>
      </c>
    </row>
    <row r="19381" spans="1:9" x14ac:dyDescent="0.2">
      <c r="A19381" s="1" t="s">
        <v>90750</v>
      </c>
      <c r="B19381" s="1" t="s">
        <v>90751</v>
      </c>
      <c r="C19381" s="1">
        <v>291437720</v>
      </c>
      <c r="D19381" t="s">
        <v>261094</v>
      </c>
      <c r="E19381" t="s">
        <v>263667</v>
      </c>
      <c r="F19381" s="1">
        <v>2</v>
      </c>
      <c r="G19381" s="1" t="s">
        <v>90752</v>
      </c>
      <c r="H19381" s="1" t="s">
        <v>90753</v>
      </c>
      <c r="I19381" s="1"/>
    </row>
    <row r="19382" spans="1:9" x14ac:dyDescent="0.2">
      <c r="A19382" s="1" t="s">
        <v>90754</v>
      </c>
      <c r="B19382" s="1" t="s">
        <v>90755</v>
      </c>
      <c r="C19382" s="1">
        <v>289792633</v>
      </c>
      <c r="D19382" t="s">
        <v>261094</v>
      </c>
      <c r="E19382" t="s">
        <v>263653</v>
      </c>
      <c r="F19382" s="1">
        <v>1</v>
      </c>
      <c r="G19382" s="1" t="s">
        <v>90756</v>
      </c>
      <c r="H19382" s="1" t="s">
        <v>90757</v>
      </c>
      <c r="I19382" s="1"/>
    </row>
    <row r="19383" spans="1:9" x14ac:dyDescent="0.2">
      <c r="A19383" s="1" t="s">
        <v>90758</v>
      </c>
      <c r="B19383" s="1" t="s">
        <v>90759</v>
      </c>
      <c r="C19383" s="1">
        <v>290482872</v>
      </c>
      <c r="D19383" t="s">
        <v>261094</v>
      </c>
      <c r="E19383" t="s">
        <v>261190</v>
      </c>
      <c r="F19383" s="1">
        <v>17</v>
      </c>
      <c r="G19383" s="1" t="s">
        <v>90760</v>
      </c>
      <c r="H19383" s="1" t="s">
        <v>90761</v>
      </c>
      <c r="I19383" s="1" t="s">
        <v>90762</v>
      </c>
    </row>
    <row r="19384" spans="1:9" x14ac:dyDescent="0.2">
      <c r="A19384" s="1" t="s">
        <v>90763</v>
      </c>
      <c r="B19384" s="1" t="s">
        <v>90764</v>
      </c>
      <c r="C19384" s="1">
        <v>290524389</v>
      </c>
      <c r="D19384" t="s">
        <v>263661</v>
      </c>
      <c r="E19384" t="s">
        <v>263665</v>
      </c>
      <c r="F19384" s="1">
        <v>1</v>
      </c>
      <c r="G19384" s="1" t="s">
        <v>90765</v>
      </c>
      <c r="H19384" s="1" t="s">
        <v>90766</v>
      </c>
      <c r="I19384" s="1" t="s">
        <v>90767</v>
      </c>
    </row>
    <row r="19385" spans="1:9" x14ac:dyDescent="0.2">
      <c r="A19385" s="1" t="s">
        <v>90768</v>
      </c>
      <c r="B19385" s="1" t="s">
        <v>90769</v>
      </c>
      <c r="C19385" s="1">
        <v>290524055</v>
      </c>
      <c r="D19385" t="s">
        <v>261094</v>
      </c>
      <c r="E19385" t="s">
        <v>261176</v>
      </c>
      <c r="F19385" s="1">
        <v>21</v>
      </c>
      <c r="G19385" s="1" t="s">
        <v>90770</v>
      </c>
      <c r="H19385" s="1" t="s">
        <v>90771</v>
      </c>
      <c r="I19385" s="1" t="s">
        <v>90772</v>
      </c>
    </row>
    <row r="19386" spans="1:9" x14ac:dyDescent="0.2">
      <c r="A19386" s="1" t="s">
        <v>90773</v>
      </c>
      <c r="B19386" s="1" t="s">
        <v>90774</v>
      </c>
      <c r="C19386" s="1">
        <v>291427621</v>
      </c>
      <c r="D19386" t="s">
        <v>261094</v>
      </c>
      <c r="E19386" t="s">
        <v>263644</v>
      </c>
      <c r="F19386" s="1">
        <v>8</v>
      </c>
      <c r="G19386" s="1" t="s">
        <v>90775</v>
      </c>
      <c r="H19386" s="1" t="s">
        <v>90776</v>
      </c>
      <c r="I19386" s="1"/>
    </row>
    <row r="19387" spans="1:9" x14ac:dyDescent="0.2">
      <c r="A19387" s="1" t="s">
        <v>90777</v>
      </c>
      <c r="B19387" s="1" t="s">
        <v>90778</v>
      </c>
      <c r="C19387" s="1">
        <v>289792637</v>
      </c>
      <c r="D19387" t="s">
        <v>261094</v>
      </c>
      <c r="E19387" t="s">
        <v>90480</v>
      </c>
      <c r="F19387" s="1">
        <v>3</v>
      </c>
      <c r="G19387" s="1" t="s">
        <v>90779</v>
      </c>
      <c r="H19387" s="1" t="s">
        <v>90780</v>
      </c>
      <c r="I19387" s="1"/>
    </row>
    <row r="19388" spans="1:9" x14ac:dyDescent="0.2">
      <c r="A19388" s="1" t="s">
        <v>90781</v>
      </c>
      <c r="B19388" s="1" t="s">
        <v>90782</v>
      </c>
      <c r="C19388" s="1">
        <v>291433142</v>
      </c>
      <c r="D19388" t="s">
        <v>261094</v>
      </c>
      <c r="E19388" t="s">
        <v>263669</v>
      </c>
      <c r="F19388" s="1">
        <v>8</v>
      </c>
      <c r="G19388" s="1" t="s">
        <v>90783</v>
      </c>
      <c r="H19388" s="1" t="s">
        <v>90784</v>
      </c>
      <c r="I19388" s="1"/>
    </row>
    <row r="19389" spans="1:9" x14ac:dyDescent="0.2">
      <c r="A19389" s="1" t="s">
        <v>90785</v>
      </c>
      <c r="B19389" s="1" t="s">
        <v>90786</v>
      </c>
      <c r="C19389" s="1">
        <v>290524337</v>
      </c>
      <c r="D19389" t="s">
        <v>261094</v>
      </c>
      <c r="E19389" t="s">
        <v>261176</v>
      </c>
      <c r="F19389" s="1">
        <v>4</v>
      </c>
      <c r="G19389" s="1" t="s">
        <v>90787</v>
      </c>
      <c r="H19389" s="1" t="s">
        <v>90788</v>
      </c>
      <c r="I19389" s="1" t="s">
        <v>90789</v>
      </c>
    </row>
    <row r="19390" spans="1:9" x14ac:dyDescent="0.2">
      <c r="A19390" s="1" t="s">
        <v>90790</v>
      </c>
      <c r="B19390" s="1" t="s">
        <v>90791</v>
      </c>
      <c r="C19390" s="1">
        <v>290482499</v>
      </c>
      <c r="D19390" t="s">
        <v>261094</v>
      </c>
      <c r="E19390" t="s">
        <v>90480</v>
      </c>
      <c r="F19390" s="1">
        <v>10</v>
      </c>
      <c r="G19390" s="1" t="s">
        <v>90792</v>
      </c>
      <c r="H19390" s="1" t="s">
        <v>90793</v>
      </c>
      <c r="I19390" s="1" t="s">
        <v>90794</v>
      </c>
    </row>
    <row r="19391" spans="1:9" x14ac:dyDescent="0.2">
      <c r="A19391" s="1" t="s">
        <v>90795</v>
      </c>
      <c r="B19391" s="1" t="s">
        <v>90796</v>
      </c>
      <c r="C19391" s="1">
        <v>291429564</v>
      </c>
      <c r="D19391" t="s">
        <v>263661</v>
      </c>
      <c r="E19391" t="s">
        <v>263701</v>
      </c>
      <c r="F19391" s="1">
        <v>58</v>
      </c>
      <c r="G19391" s="1" t="s">
        <v>90797</v>
      </c>
      <c r="H19391" s="1" t="s">
        <v>90798</v>
      </c>
      <c r="I19391" s="1" t="s">
        <v>90799</v>
      </c>
    </row>
    <row r="19392" spans="1:9" x14ac:dyDescent="0.2">
      <c r="A19392" s="1" t="s">
        <v>90800</v>
      </c>
      <c r="B19392" s="1" t="s">
        <v>90801</v>
      </c>
      <c r="C19392" s="1">
        <v>291422250</v>
      </c>
      <c r="D19392" t="s">
        <v>263716</v>
      </c>
      <c r="E19392" t="s">
        <v>263717</v>
      </c>
      <c r="F19392" s="1">
        <v>2</v>
      </c>
      <c r="G19392" s="1" t="s">
        <v>90802</v>
      </c>
      <c r="H19392" s="1" t="s">
        <v>90803</v>
      </c>
      <c r="I19392" s="1" t="s">
        <v>90804</v>
      </c>
    </row>
    <row r="19393" spans="1:9" x14ac:dyDescent="0.2">
      <c r="A19393" s="1" t="s">
        <v>90805</v>
      </c>
      <c r="B19393" s="1" t="s">
        <v>90806</v>
      </c>
      <c r="C19393" s="1">
        <v>291434494</v>
      </c>
      <c r="D19393" t="s">
        <v>261094</v>
      </c>
      <c r="E19393" t="s">
        <v>261190</v>
      </c>
      <c r="F19393" s="1">
        <v>151</v>
      </c>
      <c r="G19393" s="1" t="s">
        <v>90807</v>
      </c>
      <c r="H19393" s="1" t="s">
        <v>90808</v>
      </c>
      <c r="I19393" s="1" t="s">
        <v>90809</v>
      </c>
    </row>
    <row r="19394" spans="1:9" x14ac:dyDescent="0.2">
      <c r="A19394" s="1" t="s">
        <v>90810</v>
      </c>
      <c r="B19394" s="1" t="s">
        <v>90811</v>
      </c>
      <c r="C19394" s="1">
        <v>290489883</v>
      </c>
      <c r="D19394" t="s">
        <v>261094</v>
      </c>
      <c r="E19394" t="s">
        <v>90480</v>
      </c>
      <c r="F19394" s="1">
        <v>9</v>
      </c>
      <c r="G19394" s="1" t="s">
        <v>90812</v>
      </c>
      <c r="H19394" s="1" t="s">
        <v>90813</v>
      </c>
      <c r="I19394" s="1" t="s">
        <v>90814</v>
      </c>
    </row>
    <row r="19395" spans="1:9" x14ac:dyDescent="0.2">
      <c r="A19395" s="1" t="s">
        <v>90815</v>
      </c>
      <c r="B19395" s="1" t="s">
        <v>90816</v>
      </c>
      <c r="C19395" s="1">
        <v>283481028</v>
      </c>
      <c r="D19395" t="s">
        <v>261094</v>
      </c>
      <c r="E19395" t="s">
        <v>263639</v>
      </c>
      <c r="F19395" s="1">
        <v>1506</v>
      </c>
      <c r="G19395" s="1" t="s">
        <v>90817</v>
      </c>
      <c r="H19395" s="1" t="s">
        <v>90818</v>
      </c>
      <c r="I19395" s="1" t="s">
        <v>90819</v>
      </c>
    </row>
    <row r="19396" spans="1:9" x14ac:dyDescent="0.2">
      <c r="A19396" s="1" t="s">
        <v>90820</v>
      </c>
      <c r="B19396" s="1" t="s">
        <v>90821</v>
      </c>
      <c r="C19396" s="1">
        <v>290526728</v>
      </c>
      <c r="D19396" t="s">
        <v>261094</v>
      </c>
      <c r="E19396" t="s">
        <v>263663</v>
      </c>
      <c r="F19396" s="1">
        <v>1</v>
      </c>
      <c r="G19396" s="1" t="s">
        <v>90822</v>
      </c>
      <c r="H19396" s="1" t="s">
        <v>90823</v>
      </c>
      <c r="I19396" s="1"/>
    </row>
    <row r="19397" spans="1:9" x14ac:dyDescent="0.2">
      <c r="A19397" s="1" t="s">
        <v>90824</v>
      </c>
      <c r="B19397" s="1" t="s">
        <v>90825</v>
      </c>
      <c r="C19397" s="1">
        <v>289792647</v>
      </c>
      <c r="D19397" t="s">
        <v>261094</v>
      </c>
      <c r="E19397" t="s">
        <v>261281</v>
      </c>
      <c r="F19397" s="1">
        <v>8</v>
      </c>
      <c r="G19397" s="1" t="s">
        <v>90826</v>
      </c>
      <c r="H19397" s="1" t="s">
        <v>90827</v>
      </c>
      <c r="I19397" s="1"/>
    </row>
    <row r="19398" spans="1:9" x14ac:dyDescent="0.2">
      <c r="A19398" s="1" t="s">
        <v>90828</v>
      </c>
      <c r="B19398" s="1" t="s">
        <v>90829</v>
      </c>
      <c r="C19398" s="1">
        <v>291421911</v>
      </c>
      <c r="D19398" t="s">
        <v>261094</v>
      </c>
      <c r="E19398" t="s">
        <v>263644</v>
      </c>
      <c r="F19398" s="1">
        <v>1</v>
      </c>
      <c r="G19398" s="1" t="s">
        <v>90830</v>
      </c>
      <c r="H19398" s="1" t="s">
        <v>90831</v>
      </c>
      <c r="I19398" s="1" t="s">
        <v>90832</v>
      </c>
    </row>
    <row r="19399" spans="1:9" x14ac:dyDescent="0.2">
      <c r="A19399" s="1" t="s">
        <v>90833</v>
      </c>
      <c r="B19399" s="1" t="s">
        <v>90834</v>
      </c>
      <c r="C19399" s="1">
        <v>291439283</v>
      </c>
      <c r="D19399" t="s">
        <v>261094</v>
      </c>
      <c r="E19399" t="s">
        <v>263638</v>
      </c>
      <c r="F19399" s="1">
        <v>3</v>
      </c>
      <c r="G19399" s="1" t="s">
        <v>90835</v>
      </c>
      <c r="H19399" s="1" t="s">
        <v>90836</v>
      </c>
      <c r="I19399" s="1"/>
    </row>
    <row r="19400" spans="1:9" x14ac:dyDescent="0.2">
      <c r="A19400" s="1" t="s">
        <v>90837</v>
      </c>
      <c r="B19400" s="1" t="s">
        <v>90838</v>
      </c>
      <c r="C19400" s="1">
        <v>291424651</v>
      </c>
      <c r="D19400" t="s">
        <v>261094</v>
      </c>
      <c r="E19400" t="s">
        <v>263718</v>
      </c>
      <c r="F19400" s="1">
        <v>6</v>
      </c>
      <c r="G19400" s="1" t="s">
        <v>90839</v>
      </c>
      <c r="H19400" s="1" t="s">
        <v>90840</v>
      </c>
      <c r="I19400" s="1"/>
    </row>
    <row r="19401" spans="1:9" x14ac:dyDescent="0.2">
      <c r="A19401" s="1" t="s">
        <v>90841</v>
      </c>
      <c r="B19401" s="1" t="s">
        <v>90842</v>
      </c>
      <c r="C19401" s="1">
        <v>290524214</v>
      </c>
      <c r="D19401" t="s">
        <v>261094</v>
      </c>
      <c r="E19401" t="s">
        <v>90480</v>
      </c>
      <c r="F19401" s="1">
        <v>1</v>
      </c>
      <c r="G19401" s="1" t="s">
        <v>90843</v>
      </c>
      <c r="H19401" s="1" t="s">
        <v>90844</v>
      </c>
      <c r="I19401" s="1" t="s">
        <v>90843</v>
      </c>
    </row>
    <row r="19402" spans="1:9" x14ac:dyDescent="0.2">
      <c r="A19402" s="1" t="s">
        <v>90845</v>
      </c>
      <c r="B19402" s="1" t="s">
        <v>90846</v>
      </c>
      <c r="C19402" s="1">
        <v>291442266</v>
      </c>
      <c r="D19402" t="s">
        <v>261094</v>
      </c>
      <c r="E19402" t="s">
        <v>261176</v>
      </c>
      <c r="F19402" s="1">
        <v>6</v>
      </c>
      <c r="G19402" s="1" t="s">
        <v>90847</v>
      </c>
      <c r="H19402" s="1" t="s">
        <v>90848</v>
      </c>
      <c r="I19402" s="1" t="s">
        <v>90849</v>
      </c>
    </row>
    <row r="19403" spans="1:9" x14ac:dyDescent="0.2">
      <c r="A19403" s="1" t="s">
        <v>90850</v>
      </c>
      <c r="B19403" s="1" t="s">
        <v>90851</v>
      </c>
      <c r="C19403" s="1">
        <v>289792659</v>
      </c>
      <c r="D19403" t="s">
        <v>261094</v>
      </c>
      <c r="E19403" t="s">
        <v>263644</v>
      </c>
      <c r="F19403" s="1">
        <v>12</v>
      </c>
      <c r="G19403" s="1" t="s">
        <v>90852</v>
      </c>
      <c r="H19403" s="1" t="s">
        <v>90853</v>
      </c>
      <c r="I19403" s="1" t="s">
        <v>90854</v>
      </c>
    </row>
    <row r="19404" spans="1:9" x14ac:dyDescent="0.2">
      <c r="A19404" s="1" t="s">
        <v>90855</v>
      </c>
      <c r="B19404" s="1" t="s">
        <v>90856</v>
      </c>
      <c r="C19404" s="1">
        <v>291414688</v>
      </c>
      <c r="D19404" t="s">
        <v>261094</v>
      </c>
      <c r="E19404" t="s">
        <v>263639</v>
      </c>
      <c r="F19404" s="1">
        <v>534</v>
      </c>
      <c r="G19404" s="1" t="s">
        <v>90857</v>
      </c>
      <c r="H19404" s="1" t="s">
        <v>90858</v>
      </c>
      <c r="I19404" s="1" t="s">
        <v>90859</v>
      </c>
    </row>
    <row r="19405" spans="1:9" x14ac:dyDescent="0.2">
      <c r="A19405" s="1" t="s">
        <v>90860</v>
      </c>
      <c r="B19405" s="1" t="s">
        <v>90861</v>
      </c>
      <c r="C19405" s="1">
        <v>291436799</v>
      </c>
      <c r="D19405" t="s">
        <v>261094</v>
      </c>
      <c r="E19405" t="s">
        <v>263650</v>
      </c>
      <c r="F19405" s="1">
        <v>8</v>
      </c>
      <c r="G19405" s="1" t="s">
        <v>90862</v>
      </c>
      <c r="H19405" s="1" t="s">
        <v>90863</v>
      </c>
      <c r="I19405" s="1" t="s">
        <v>90864</v>
      </c>
    </row>
    <row r="19406" spans="1:9" x14ac:dyDescent="0.2">
      <c r="A19406" s="1" t="s">
        <v>90865</v>
      </c>
      <c r="B19406" s="1" t="s">
        <v>90866</v>
      </c>
      <c r="C19406" s="1">
        <v>291434100</v>
      </c>
      <c r="D19406" t="s">
        <v>261094</v>
      </c>
      <c r="E19406" t="s">
        <v>261176</v>
      </c>
      <c r="F19406" s="1">
        <v>95</v>
      </c>
      <c r="G19406" s="1" t="s">
        <v>90867</v>
      </c>
      <c r="H19406" s="1" t="s">
        <v>90868</v>
      </c>
      <c r="I19406" s="1" t="s">
        <v>90869</v>
      </c>
    </row>
    <row r="19407" spans="1:9" x14ac:dyDescent="0.2">
      <c r="A19407" s="1" t="s">
        <v>90870</v>
      </c>
      <c r="B19407" s="1" t="s">
        <v>90871</v>
      </c>
      <c r="C19407" s="1">
        <v>268104470</v>
      </c>
      <c r="D19407" t="s">
        <v>261094</v>
      </c>
      <c r="E19407" t="s">
        <v>263636</v>
      </c>
      <c r="F19407" s="1">
        <v>18</v>
      </c>
      <c r="G19407" s="1" t="s">
        <v>90872</v>
      </c>
      <c r="H19407" s="1"/>
      <c r="I19407" s="1" t="s">
        <v>90873</v>
      </c>
    </row>
    <row r="19408" spans="1:9" x14ac:dyDescent="0.2">
      <c r="A19408" s="1" t="s">
        <v>90874</v>
      </c>
      <c r="B19408" s="1" t="s">
        <v>90875</v>
      </c>
      <c r="C19408" s="1">
        <v>291446317</v>
      </c>
      <c r="D19408" t="s">
        <v>261094</v>
      </c>
      <c r="E19408" t="s">
        <v>263663</v>
      </c>
      <c r="F19408" s="1">
        <v>179</v>
      </c>
      <c r="G19408" s="1" t="s">
        <v>90876</v>
      </c>
      <c r="H19408" s="1" t="s">
        <v>90877</v>
      </c>
      <c r="I19408" s="1" t="s">
        <v>90878</v>
      </c>
    </row>
    <row r="19409" spans="1:9" x14ac:dyDescent="0.2">
      <c r="A19409" s="1" t="s">
        <v>90879</v>
      </c>
      <c r="B19409" s="1" t="s">
        <v>90880</v>
      </c>
      <c r="C19409" s="1">
        <v>290492644</v>
      </c>
      <c r="D19409" t="s">
        <v>261094</v>
      </c>
      <c r="E19409" t="s">
        <v>263663</v>
      </c>
      <c r="F19409" s="1">
        <v>9</v>
      </c>
      <c r="G19409" s="1" t="s">
        <v>90881</v>
      </c>
      <c r="H19409" s="1" t="s">
        <v>90882</v>
      </c>
      <c r="I19409" s="1" t="s">
        <v>90883</v>
      </c>
    </row>
    <row r="19410" spans="1:9" x14ac:dyDescent="0.2">
      <c r="A19410" s="1" t="s">
        <v>90884</v>
      </c>
      <c r="B19410" s="1" t="s">
        <v>90885</v>
      </c>
      <c r="C19410" s="1">
        <v>290481536</v>
      </c>
      <c r="D19410" t="s">
        <v>261297</v>
      </c>
      <c r="E19410" t="s">
        <v>263705</v>
      </c>
      <c r="F19410" s="1">
        <v>14</v>
      </c>
      <c r="G19410" s="1" t="s">
        <v>90886</v>
      </c>
      <c r="H19410" s="1" t="s">
        <v>90887</v>
      </c>
      <c r="I19410" s="1" t="s">
        <v>90888</v>
      </c>
    </row>
    <row r="19411" spans="1:9" x14ac:dyDescent="0.2">
      <c r="A19411" s="1" t="s">
        <v>90889</v>
      </c>
      <c r="B19411" s="1" t="s">
        <v>90890</v>
      </c>
      <c r="C19411" s="1">
        <v>291425474</v>
      </c>
      <c r="D19411" t="s">
        <v>261094</v>
      </c>
      <c r="E19411" t="s">
        <v>263639</v>
      </c>
      <c r="F19411" s="1">
        <v>20</v>
      </c>
      <c r="G19411" s="1" t="s">
        <v>90891</v>
      </c>
      <c r="H19411" s="1" t="s">
        <v>90892</v>
      </c>
      <c r="I19411" s="1"/>
    </row>
    <row r="19412" spans="1:9" x14ac:dyDescent="0.2">
      <c r="A19412" s="1" t="s">
        <v>90893</v>
      </c>
      <c r="B19412" s="1" t="s">
        <v>90894</v>
      </c>
      <c r="C19412" s="1">
        <v>290489316</v>
      </c>
      <c r="D19412" t="s">
        <v>261094</v>
      </c>
      <c r="E19412" t="s">
        <v>263651</v>
      </c>
      <c r="F19412" s="1">
        <v>18</v>
      </c>
      <c r="G19412" s="1" t="s">
        <v>90895</v>
      </c>
      <c r="H19412" s="1" t="s">
        <v>90896</v>
      </c>
      <c r="I19412" s="1" t="s">
        <v>90897</v>
      </c>
    </row>
    <row r="19413" spans="1:9" x14ac:dyDescent="0.2">
      <c r="A19413" s="1" t="s">
        <v>90898</v>
      </c>
      <c r="B19413" s="1" t="s">
        <v>90899</v>
      </c>
      <c r="C19413" s="1">
        <v>291419935</v>
      </c>
      <c r="D19413" t="s">
        <v>261094</v>
      </c>
      <c r="E19413" t="s">
        <v>261176</v>
      </c>
      <c r="F19413" s="1">
        <v>25</v>
      </c>
      <c r="G19413" s="1" t="s">
        <v>90900</v>
      </c>
      <c r="H19413" s="1" t="s">
        <v>90901</v>
      </c>
      <c r="I19413" s="1" t="s">
        <v>90902</v>
      </c>
    </row>
    <row r="19414" spans="1:9" x14ac:dyDescent="0.2">
      <c r="A19414" s="1" t="s">
        <v>90903</v>
      </c>
      <c r="B19414" s="1" t="s">
        <v>90904</v>
      </c>
      <c r="C19414" s="1">
        <v>291413891</v>
      </c>
      <c r="D19414" t="s">
        <v>261094</v>
      </c>
      <c r="E19414" t="s">
        <v>261176</v>
      </c>
      <c r="F19414" s="1">
        <v>10</v>
      </c>
      <c r="G19414" s="1" t="s">
        <v>90905</v>
      </c>
      <c r="H19414" s="1" t="s">
        <v>90906</v>
      </c>
      <c r="I19414" s="1" t="s">
        <v>90907</v>
      </c>
    </row>
    <row r="19415" spans="1:9" x14ac:dyDescent="0.2">
      <c r="A19415" s="1" t="s">
        <v>90908</v>
      </c>
      <c r="B19415" s="1" t="s">
        <v>90909</v>
      </c>
      <c r="C19415" s="1">
        <v>291444063</v>
      </c>
      <c r="D19415" t="s">
        <v>261094</v>
      </c>
      <c r="E19415" t="s">
        <v>261176</v>
      </c>
      <c r="F19415" s="1">
        <v>6</v>
      </c>
      <c r="G19415" s="1" t="s">
        <v>90910</v>
      </c>
      <c r="H19415" s="1" t="s">
        <v>90911</v>
      </c>
      <c r="I19415" s="1"/>
    </row>
    <row r="19416" spans="1:9" x14ac:dyDescent="0.2">
      <c r="A19416" s="1" t="s">
        <v>90912</v>
      </c>
      <c r="B19416" s="1" t="s">
        <v>90913</v>
      </c>
      <c r="C19416" s="1">
        <v>291034763</v>
      </c>
      <c r="D19416" t="s">
        <v>261094</v>
      </c>
      <c r="E19416" t="s">
        <v>263663</v>
      </c>
      <c r="F19416" s="1">
        <v>2</v>
      </c>
      <c r="G19416" s="1" t="s">
        <v>90914</v>
      </c>
      <c r="H19416" s="1" t="s">
        <v>90915</v>
      </c>
      <c r="I19416" s="1" t="s">
        <v>90916</v>
      </c>
    </row>
    <row r="19417" spans="1:9" x14ac:dyDescent="0.2">
      <c r="A19417" s="1" t="s">
        <v>90917</v>
      </c>
      <c r="B19417" s="1" t="s">
        <v>90918</v>
      </c>
      <c r="C19417" s="1">
        <v>290482855</v>
      </c>
      <c r="D19417" t="s">
        <v>261094</v>
      </c>
      <c r="E19417" t="s">
        <v>261316</v>
      </c>
      <c r="F19417" s="1">
        <v>29</v>
      </c>
      <c r="G19417" s="1" t="s">
        <v>90919</v>
      </c>
      <c r="H19417" s="1" t="s">
        <v>90920</v>
      </c>
      <c r="I19417" s="1" t="s">
        <v>90921</v>
      </c>
    </row>
    <row r="19418" spans="1:9" x14ac:dyDescent="0.2">
      <c r="A19418" s="1" t="s">
        <v>90922</v>
      </c>
      <c r="B19418" s="1" t="s">
        <v>90923</v>
      </c>
      <c r="C19418" s="1">
        <v>291439916</v>
      </c>
      <c r="D19418" t="s">
        <v>261094</v>
      </c>
      <c r="E19418" t="s">
        <v>261176</v>
      </c>
      <c r="F19418" s="1">
        <v>85</v>
      </c>
      <c r="G19418" s="1" t="s">
        <v>90924</v>
      </c>
      <c r="H19418" s="1" t="s">
        <v>90925</v>
      </c>
      <c r="I19418" s="1" t="s">
        <v>90926</v>
      </c>
    </row>
    <row r="19419" spans="1:9" x14ac:dyDescent="0.2">
      <c r="A19419" s="1" t="s">
        <v>90927</v>
      </c>
      <c r="B19419" s="1" t="s">
        <v>90928</v>
      </c>
      <c r="C19419" s="1">
        <v>290489334</v>
      </c>
      <c r="D19419" t="s">
        <v>261094</v>
      </c>
      <c r="E19419" t="s">
        <v>263640</v>
      </c>
      <c r="F19419" s="1">
        <v>96</v>
      </c>
      <c r="G19419" s="1" t="s">
        <v>90929</v>
      </c>
      <c r="H19419" s="1" t="s">
        <v>90930</v>
      </c>
      <c r="I19419" s="1" t="s">
        <v>90931</v>
      </c>
    </row>
    <row r="19420" spans="1:9" x14ac:dyDescent="0.2">
      <c r="A19420" s="1" t="s">
        <v>90932</v>
      </c>
      <c r="B19420" s="1" t="s">
        <v>90933</v>
      </c>
      <c r="C19420" s="1">
        <v>291433443</v>
      </c>
      <c r="D19420" t="s">
        <v>261094</v>
      </c>
      <c r="E19420" t="s">
        <v>90480</v>
      </c>
      <c r="F19420" s="1">
        <v>9</v>
      </c>
      <c r="G19420" s="1" t="s">
        <v>90934</v>
      </c>
      <c r="H19420" s="1" t="s">
        <v>90935</v>
      </c>
      <c r="I19420" s="1"/>
    </row>
    <row r="19421" spans="1:9" x14ac:dyDescent="0.2">
      <c r="A19421" s="1" t="s">
        <v>90936</v>
      </c>
      <c r="B19421" s="1" t="s">
        <v>90937</v>
      </c>
      <c r="C19421" s="1">
        <v>290829381</v>
      </c>
      <c r="D19421" t="s">
        <v>261094</v>
      </c>
      <c r="E19421" t="s">
        <v>263653</v>
      </c>
      <c r="F19421" s="1">
        <v>4</v>
      </c>
      <c r="G19421" s="1" t="s">
        <v>90938</v>
      </c>
      <c r="H19421" s="1" t="s">
        <v>90939</v>
      </c>
      <c r="I19421" s="1" t="s">
        <v>90940</v>
      </c>
    </row>
    <row r="19422" spans="1:9" x14ac:dyDescent="0.2">
      <c r="A19422" s="1" t="s">
        <v>90941</v>
      </c>
      <c r="B19422" s="1" t="s">
        <v>90942</v>
      </c>
      <c r="C19422" s="1">
        <v>290481865</v>
      </c>
      <c r="D19422" t="s">
        <v>261094</v>
      </c>
      <c r="E19422" t="s">
        <v>263655</v>
      </c>
      <c r="F19422" s="1">
        <v>4</v>
      </c>
      <c r="G19422" s="1" t="s">
        <v>90943</v>
      </c>
      <c r="H19422" s="1" t="s">
        <v>90944</v>
      </c>
      <c r="I19422" s="1"/>
    </row>
    <row r="19423" spans="1:9" x14ac:dyDescent="0.2">
      <c r="A19423" s="1" t="s">
        <v>90945</v>
      </c>
      <c r="B19423" s="1" t="s">
        <v>90945</v>
      </c>
      <c r="C19423" s="1">
        <v>290524335</v>
      </c>
      <c r="D19423" t="s">
        <v>261094</v>
      </c>
      <c r="E19423" t="s">
        <v>261176</v>
      </c>
      <c r="F19423" s="1">
        <v>4</v>
      </c>
      <c r="G19423" s="1" t="s">
        <v>90946</v>
      </c>
      <c r="H19423" s="1" t="s">
        <v>90947</v>
      </c>
      <c r="I19423" s="1"/>
    </row>
    <row r="19424" spans="1:9" x14ac:dyDescent="0.2">
      <c r="A19424" s="1" t="s">
        <v>90948</v>
      </c>
      <c r="B19424" s="1" t="s">
        <v>90949</v>
      </c>
      <c r="C19424" s="1">
        <v>291441053</v>
      </c>
      <c r="D19424" t="s">
        <v>261297</v>
      </c>
      <c r="E19424" t="s">
        <v>263719</v>
      </c>
      <c r="F19424" s="1">
        <v>23</v>
      </c>
      <c r="G19424" s="1" t="s">
        <v>90950</v>
      </c>
      <c r="H19424" s="1" t="s">
        <v>90951</v>
      </c>
      <c r="I19424" s="1" t="s">
        <v>90952</v>
      </c>
    </row>
    <row r="19425" spans="1:9" x14ac:dyDescent="0.2">
      <c r="A19425" s="1" t="s">
        <v>90953</v>
      </c>
      <c r="B19425" s="1" t="s">
        <v>90954</v>
      </c>
      <c r="C19425" s="1">
        <v>291430292</v>
      </c>
      <c r="D19425" t="s">
        <v>261094</v>
      </c>
      <c r="E19425" t="s">
        <v>90480</v>
      </c>
      <c r="F19425" s="1">
        <v>2</v>
      </c>
      <c r="G19425" s="1" t="s">
        <v>90955</v>
      </c>
      <c r="H19425" s="1" t="s">
        <v>90956</v>
      </c>
      <c r="I19425" s="1" t="s">
        <v>90957</v>
      </c>
    </row>
    <row r="19426" spans="1:9" x14ac:dyDescent="0.2">
      <c r="A19426" s="1" t="s">
        <v>90958</v>
      </c>
      <c r="B19426" s="1" t="s">
        <v>90959</v>
      </c>
      <c r="C19426" s="1">
        <v>290483722</v>
      </c>
      <c r="D19426" t="s">
        <v>261094</v>
      </c>
      <c r="E19426" t="s">
        <v>90480</v>
      </c>
      <c r="F19426" s="1">
        <v>168</v>
      </c>
      <c r="G19426" s="1" t="s">
        <v>90960</v>
      </c>
      <c r="H19426" s="1" t="s">
        <v>90961</v>
      </c>
      <c r="I19426" s="1" t="s">
        <v>90962</v>
      </c>
    </row>
    <row r="19427" spans="1:9" x14ac:dyDescent="0.2">
      <c r="A19427" s="1" t="s">
        <v>2661</v>
      </c>
      <c r="B19427" s="1" t="s">
        <v>90963</v>
      </c>
      <c r="C19427" s="1">
        <v>291434137</v>
      </c>
      <c r="D19427" t="s">
        <v>261094</v>
      </c>
      <c r="E19427" t="s">
        <v>263707</v>
      </c>
      <c r="F19427" s="1">
        <v>21</v>
      </c>
      <c r="G19427" s="1" t="s">
        <v>90964</v>
      </c>
      <c r="H19427" s="1" t="s">
        <v>90965</v>
      </c>
      <c r="I19427" s="1"/>
    </row>
    <row r="19428" spans="1:9" x14ac:dyDescent="0.2">
      <c r="A19428" s="1" t="s">
        <v>90966</v>
      </c>
      <c r="B19428" s="1" t="s">
        <v>90967</v>
      </c>
      <c r="C19428" s="1">
        <v>291425410</v>
      </c>
      <c r="D19428" t="s">
        <v>261094</v>
      </c>
      <c r="E19428" t="s">
        <v>261176</v>
      </c>
      <c r="F19428" s="1">
        <v>20</v>
      </c>
      <c r="G19428" s="1" t="s">
        <v>90968</v>
      </c>
      <c r="H19428" s="1" t="s">
        <v>90969</v>
      </c>
      <c r="I19428" s="1" t="s">
        <v>90970</v>
      </c>
    </row>
    <row r="19429" spans="1:9" x14ac:dyDescent="0.2">
      <c r="A19429" s="1" t="s">
        <v>90971</v>
      </c>
      <c r="B19429" s="1" t="s">
        <v>90972</v>
      </c>
      <c r="C19429" s="1">
        <v>291414947</v>
      </c>
      <c r="D19429" t="s">
        <v>261094</v>
      </c>
      <c r="E19429" t="s">
        <v>90480</v>
      </c>
      <c r="F19429" s="1">
        <v>12</v>
      </c>
      <c r="G19429" s="1" t="s">
        <v>90973</v>
      </c>
      <c r="H19429" s="1" t="s">
        <v>90974</v>
      </c>
      <c r="I19429" s="1" t="s">
        <v>90975</v>
      </c>
    </row>
    <row r="19430" spans="1:9" x14ac:dyDescent="0.2">
      <c r="A19430" s="1" t="s">
        <v>90976</v>
      </c>
      <c r="B19430" s="1" t="s">
        <v>90977</v>
      </c>
      <c r="C19430" s="1">
        <v>291418771</v>
      </c>
      <c r="D19430" t="s">
        <v>261094</v>
      </c>
      <c r="E19430" t="s">
        <v>90480</v>
      </c>
      <c r="F19430" s="1">
        <v>1</v>
      </c>
      <c r="G19430" s="1" t="s">
        <v>90978</v>
      </c>
      <c r="H19430" s="1" t="s">
        <v>90979</v>
      </c>
      <c r="I19430" s="1" t="s">
        <v>90980</v>
      </c>
    </row>
    <row r="19431" spans="1:9" x14ac:dyDescent="0.2">
      <c r="A19431" s="1" t="s">
        <v>90981</v>
      </c>
      <c r="B19431" s="1" t="s">
        <v>90982</v>
      </c>
      <c r="C19431" s="1">
        <v>291419570</v>
      </c>
      <c r="D19431" t="s">
        <v>261094</v>
      </c>
      <c r="E19431" t="s">
        <v>263696</v>
      </c>
      <c r="F19431" s="1">
        <v>55</v>
      </c>
      <c r="G19431" s="1" t="s">
        <v>90983</v>
      </c>
      <c r="H19431" s="1" t="s">
        <v>90984</v>
      </c>
      <c r="I19431" s="1" t="s">
        <v>90985</v>
      </c>
    </row>
    <row r="19432" spans="1:9" x14ac:dyDescent="0.2">
      <c r="A19432" s="1" t="s">
        <v>90986</v>
      </c>
      <c r="B19432" s="1" t="s">
        <v>90987</v>
      </c>
      <c r="C19432" s="1">
        <v>290483837</v>
      </c>
      <c r="D19432" t="s">
        <v>261094</v>
      </c>
      <c r="E19432" t="s">
        <v>263639</v>
      </c>
      <c r="F19432" s="1">
        <v>238</v>
      </c>
      <c r="G19432" s="1" t="s">
        <v>90988</v>
      </c>
      <c r="H19432" s="1" t="s">
        <v>90989</v>
      </c>
      <c r="I19432" s="1"/>
    </row>
    <row r="19433" spans="1:9" x14ac:dyDescent="0.2">
      <c r="A19433" s="1" t="s">
        <v>90990</v>
      </c>
      <c r="B19433" s="1" t="s">
        <v>90991</v>
      </c>
      <c r="C19433" s="1">
        <v>290486042</v>
      </c>
      <c r="D19433" t="s">
        <v>261094</v>
      </c>
      <c r="E19433" t="s">
        <v>263699</v>
      </c>
      <c r="F19433" s="1">
        <v>14</v>
      </c>
      <c r="G19433" s="1" t="s">
        <v>90992</v>
      </c>
      <c r="H19433" s="1" t="s">
        <v>90993</v>
      </c>
      <c r="I19433" s="1" t="s">
        <v>90994</v>
      </c>
    </row>
    <row r="19434" spans="1:9" x14ac:dyDescent="0.2">
      <c r="A19434" s="1" t="s">
        <v>90995</v>
      </c>
      <c r="B19434" s="1" t="s">
        <v>90996</v>
      </c>
      <c r="C19434" s="1">
        <v>291426248</v>
      </c>
      <c r="D19434" t="s">
        <v>261094</v>
      </c>
      <c r="E19434" t="s">
        <v>263649</v>
      </c>
      <c r="F19434" s="1">
        <v>37</v>
      </c>
      <c r="G19434" s="1" t="s">
        <v>90997</v>
      </c>
      <c r="H19434" s="1" t="s">
        <v>90998</v>
      </c>
      <c r="I19434" s="1" t="s">
        <v>90999</v>
      </c>
    </row>
    <row r="19435" spans="1:9" x14ac:dyDescent="0.2">
      <c r="A19435" s="1" t="s">
        <v>91000</v>
      </c>
      <c r="B19435" s="1" t="s">
        <v>91001</v>
      </c>
      <c r="C19435" s="1">
        <v>291425980</v>
      </c>
      <c r="D19435" t="s">
        <v>261094</v>
      </c>
      <c r="E19435" t="s">
        <v>263636</v>
      </c>
      <c r="F19435" s="1">
        <v>4</v>
      </c>
      <c r="G19435" s="1" t="s">
        <v>91002</v>
      </c>
      <c r="H19435" s="1" t="s">
        <v>91003</v>
      </c>
      <c r="I19435" s="1" t="s">
        <v>91004</v>
      </c>
    </row>
    <row r="19436" spans="1:9" x14ac:dyDescent="0.2">
      <c r="A19436" s="1" t="s">
        <v>91005</v>
      </c>
      <c r="B19436" s="1" t="s">
        <v>91006</v>
      </c>
      <c r="C19436" s="1">
        <v>291446329</v>
      </c>
      <c r="D19436" t="s">
        <v>261094</v>
      </c>
      <c r="E19436" t="s">
        <v>263696</v>
      </c>
      <c r="F19436" s="1">
        <v>36</v>
      </c>
      <c r="G19436" s="1" t="s">
        <v>91007</v>
      </c>
      <c r="H19436" s="1" t="s">
        <v>91008</v>
      </c>
      <c r="I19436" s="1" t="s">
        <v>91009</v>
      </c>
    </row>
    <row r="19437" spans="1:9" x14ac:dyDescent="0.2">
      <c r="A19437" s="1" t="s">
        <v>91010</v>
      </c>
      <c r="B19437" s="1" t="s">
        <v>91011</v>
      </c>
      <c r="C19437" s="1">
        <v>290488190</v>
      </c>
      <c r="D19437" t="s">
        <v>261094</v>
      </c>
      <c r="E19437" t="s">
        <v>261176</v>
      </c>
      <c r="F19437" s="1">
        <v>25</v>
      </c>
      <c r="G19437" s="1" t="s">
        <v>91012</v>
      </c>
      <c r="H19437" s="1" t="s">
        <v>91013</v>
      </c>
      <c r="I19437" s="1"/>
    </row>
    <row r="19438" spans="1:9" x14ac:dyDescent="0.2">
      <c r="A19438" s="1" t="s">
        <v>91014</v>
      </c>
      <c r="B19438" s="1" t="s">
        <v>91015</v>
      </c>
      <c r="C19438" s="1">
        <v>290491219</v>
      </c>
      <c r="D19438" t="s">
        <v>261094</v>
      </c>
      <c r="E19438" t="s">
        <v>263652</v>
      </c>
      <c r="F19438" s="1">
        <v>1</v>
      </c>
      <c r="G19438" s="1" t="s">
        <v>91016</v>
      </c>
      <c r="H19438" s="1" t="s">
        <v>91017</v>
      </c>
      <c r="I19438" s="1" t="s">
        <v>91018</v>
      </c>
    </row>
    <row r="19439" spans="1:9" x14ac:dyDescent="0.2">
      <c r="A19439" s="1" t="s">
        <v>91019</v>
      </c>
      <c r="B19439" s="1" t="s">
        <v>91020</v>
      </c>
      <c r="C19439" s="1">
        <v>290522400</v>
      </c>
      <c r="D19439" t="s">
        <v>261094</v>
      </c>
      <c r="E19439" t="s">
        <v>263699</v>
      </c>
      <c r="F19439" s="1">
        <v>12</v>
      </c>
      <c r="G19439" s="1" t="s">
        <v>91021</v>
      </c>
      <c r="H19439" s="1" t="s">
        <v>91022</v>
      </c>
      <c r="I19439" s="1"/>
    </row>
    <row r="19440" spans="1:9" x14ac:dyDescent="0.2">
      <c r="A19440" s="1" t="s">
        <v>91023</v>
      </c>
      <c r="B19440" s="1" t="s">
        <v>91024</v>
      </c>
      <c r="C19440" s="1">
        <v>291427665</v>
      </c>
      <c r="D19440" t="s">
        <v>261094</v>
      </c>
      <c r="E19440" t="s">
        <v>263667</v>
      </c>
      <c r="F19440" s="1">
        <v>1</v>
      </c>
      <c r="G19440" s="1" t="s">
        <v>91025</v>
      </c>
      <c r="H19440" s="1" t="s">
        <v>91026</v>
      </c>
      <c r="I19440" s="1"/>
    </row>
    <row r="19441" spans="1:9" x14ac:dyDescent="0.2">
      <c r="A19441" s="1" t="s">
        <v>91027</v>
      </c>
      <c r="B19441" s="1" t="s">
        <v>91028</v>
      </c>
      <c r="C19441" s="1">
        <v>291432447</v>
      </c>
      <c r="D19441" t="s">
        <v>261094</v>
      </c>
      <c r="E19441" t="s">
        <v>261176</v>
      </c>
      <c r="F19441" s="1">
        <v>1043</v>
      </c>
      <c r="G19441" s="1" t="s">
        <v>91029</v>
      </c>
      <c r="H19441" s="1" t="s">
        <v>91030</v>
      </c>
      <c r="I19441" s="1"/>
    </row>
    <row r="19442" spans="1:9" x14ac:dyDescent="0.2">
      <c r="A19442" s="1" t="s">
        <v>91031</v>
      </c>
      <c r="B19442" s="1" t="s">
        <v>91032</v>
      </c>
      <c r="C19442" s="1">
        <v>289792663</v>
      </c>
      <c r="D19442" t="s">
        <v>261094</v>
      </c>
      <c r="E19442" t="s">
        <v>261176</v>
      </c>
      <c r="F19442" s="1">
        <v>2</v>
      </c>
      <c r="G19442" s="1" t="s">
        <v>91033</v>
      </c>
      <c r="H19442" s="1" t="s">
        <v>91034</v>
      </c>
      <c r="I19442" s="1"/>
    </row>
    <row r="19443" spans="1:9" x14ac:dyDescent="0.2">
      <c r="A19443" s="1" t="s">
        <v>91035</v>
      </c>
      <c r="B19443" s="1" t="s">
        <v>91036</v>
      </c>
      <c r="C19443" s="1">
        <v>290489512</v>
      </c>
      <c r="D19443" t="s">
        <v>261094</v>
      </c>
      <c r="E19443" t="s">
        <v>261176</v>
      </c>
      <c r="F19443" s="1">
        <v>5</v>
      </c>
      <c r="G19443" s="1" t="s">
        <v>91037</v>
      </c>
      <c r="H19443" s="1" t="s">
        <v>91038</v>
      </c>
      <c r="I19443" s="1"/>
    </row>
    <row r="19444" spans="1:9" x14ac:dyDescent="0.2">
      <c r="A19444" s="1" t="s">
        <v>91039</v>
      </c>
      <c r="B19444" s="1" t="s">
        <v>91040</v>
      </c>
      <c r="C19444" s="1">
        <v>290489894</v>
      </c>
      <c r="D19444" t="s">
        <v>261094</v>
      </c>
      <c r="E19444" t="s">
        <v>263648</v>
      </c>
      <c r="F19444" s="1">
        <v>51</v>
      </c>
      <c r="G19444" s="1" t="s">
        <v>91041</v>
      </c>
      <c r="H19444" s="1" t="s">
        <v>91042</v>
      </c>
      <c r="I19444" s="1" t="s">
        <v>91043</v>
      </c>
    </row>
    <row r="19445" spans="1:9" x14ac:dyDescent="0.2">
      <c r="A19445" s="1" t="s">
        <v>91044</v>
      </c>
      <c r="B19445" s="1" t="s">
        <v>91045</v>
      </c>
      <c r="C19445" s="1">
        <v>291435419</v>
      </c>
      <c r="D19445" t="s">
        <v>261094</v>
      </c>
      <c r="E19445" t="s">
        <v>263672</v>
      </c>
      <c r="F19445" s="1">
        <v>9</v>
      </c>
      <c r="G19445" s="1" t="s">
        <v>91046</v>
      </c>
      <c r="H19445" s="1" t="s">
        <v>91047</v>
      </c>
      <c r="I19445" s="1" t="s">
        <v>91048</v>
      </c>
    </row>
    <row r="19446" spans="1:9" x14ac:dyDescent="0.2">
      <c r="A19446" s="1" t="s">
        <v>91049</v>
      </c>
      <c r="B19446" s="1" t="s">
        <v>91050</v>
      </c>
      <c r="C19446" s="1">
        <v>291420789</v>
      </c>
      <c r="D19446" t="s">
        <v>261094</v>
      </c>
      <c r="E19446" t="s">
        <v>263720</v>
      </c>
      <c r="F19446" s="1">
        <v>6</v>
      </c>
      <c r="G19446" s="1" t="s">
        <v>91051</v>
      </c>
      <c r="H19446" s="1" t="s">
        <v>91052</v>
      </c>
      <c r="I19446" s="1"/>
    </row>
    <row r="19447" spans="1:9" x14ac:dyDescent="0.2">
      <c r="A19447" s="1" t="s">
        <v>91053</v>
      </c>
      <c r="B19447" s="1" t="s">
        <v>91054</v>
      </c>
      <c r="C19447" s="1">
        <v>291443889</v>
      </c>
      <c r="D19447" t="s">
        <v>261094</v>
      </c>
      <c r="E19447" t="s">
        <v>263644</v>
      </c>
      <c r="F19447" s="1">
        <v>190</v>
      </c>
      <c r="G19447" s="1" t="s">
        <v>91055</v>
      </c>
      <c r="H19447" s="1" t="s">
        <v>91056</v>
      </c>
      <c r="I19447" s="1" t="s">
        <v>91057</v>
      </c>
    </row>
    <row r="19448" spans="1:9" x14ac:dyDescent="0.2">
      <c r="A19448" s="1" t="s">
        <v>91058</v>
      </c>
      <c r="B19448" s="1" t="s">
        <v>91059</v>
      </c>
      <c r="C19448" s="1">
        <v>290489519</v>
      </c>
      <c r="D19448" t="s">
        <v>261094</v>
      </c>
      <c r="E19448" t="s">
        <v>261176</v>
      </c>
      <c r="F19448" s="1">
        <v>3</v>
      </c>
      <c r="G19448" s="1" t="s">
        <v>91060</v>
      </c>
      <c r="H19448" s="1" t="s">
        <v>91061</v>
      </c>
      <c r="I19448" s="1" t="s">
        <v>91062</v>
      </c>
    </row>
    <row r="19449" spans="1:9" x14ac:dyDescent="0.2">
      <c r="A19449" s="1" t="s">
        <v>91063</v>
      </c>
      <c r="B19449" s="1" t="s">
        <v>91064</v>
      </c>
      <c r="C19449" s="1">
        <v>291425793</v>
      </c>
      <c r="D19449" t="s">
        <v>261094</v>
      </c>
      <c r="E19449" t="s">
        <v>261281</v>
      </c>
      <c r="F19449" s="1">
        <v>872</v>
      </c>
      <c r="G19449" s="1" t="s">
        <v>91065</v>
      </c>
      <c r="H19449" s="1" t="s">
        <v>91066</v>
      </c>
      <c r="I19449" s="1" t="s">
        <v>91067</v>
      </c>
    </row>
    <row r="19450" spans="1:9" x14ac:dyDescent="0.2">
      <c r="A19450" s="1" t="s">
        <v>91068</v>
      </c>
      <c r="B19450" s="1" t="s">
        <v>91069</v>
      </c>
      <c r="C19450" s="1">
        <v>291420863</v>
      </c>
      <c r="D19450" t="s">
        <v>261094</v>
      </c>
      <c r="E19450" t="s">
        <v>263638</v>
      </c>
      <c r="F19450" s="1">
        <v>4</v>
      </c>
      <c r="G19450" s="1" t="s">
        <v>91070</v>
      </c>
      <c r="H19450" s="1" t="s">
        <v>91071</v>
      </c>
      <c r="I19450" s="1" t="s">
        <v>91072</v>
      </c>
    </row>
    <row r="19451" spans="1:9" x14ac:dyDescent="0.2">
      <c r="A19451" s="1" t="s">
        <v>91073</v>
      </c>
      <c r="B19451" s="1" t="s">
        <v>91074</v>
      </c>
      <c r="C19451" s="1">
        <v>290488363</v>
      </c>
      <c r="D19451" t="s">
        <v>261094</v>
      </c>
      <c r="E19451" t="s">
        <v>263644</v>
      </c>
      <c r="F19451" s="1">
        <v>1</v>
      </c>
      <c r="G19451" s="1" t="s">
        <v>91075</v>
      </c>
      <c r="H19451" s="1" t="s">
        <v>91076</v>
      </c>
      <c r="I19451" s="1"/>
    </row>
    <row r="19452" spans="1:9" x14ac:dyDescent="0.2">
      <c r="A19452" s="1" t="s">
        <v>91077</v>
      </c>
      <c r="B19452" s="1" t="s">
        <v>91078</v>
      </c>
      <c r="C19452" s="1">
        <v>290524216</v>
      </c>
      <c r="D19452" t="s">
        <v>261094</v>
      </c>
      <c r="E19452" t="s">
        <v>90480</v>
      </c>
      <c r="F19452" s="1">
        <v>11</v>
      </c>
      <c r="G19452" s="1" t="s">
        <v>91079</v>
      </c>
      <c r="H19452" s="1" t="s">
        <v>91080</v>
      </c>
      <c r="I19452" s="1"/>
    </row>
    <row r="19453" spans="1:9" x14ac:dyDescent="0.2">
      <c r="A19453" s="1" t="s">
        <v>91081</v>
      </c>
      <c r="B19453" s="1" t="s">
        <v>91082</v>
      </c>
      <c r="C19453" s="1">
        <v>291429633</v>
      </c>
      <c r="D19453" t="s">
        <v>261094</v>
      </c>
      <c r="E19453" t="s">
        <v>261176</v>
      </c>
      <c r="F19453" s="1">
        <v>6</v>
      </c>
      <c r="G19453" s="1" t="s">
        <v>91083</v>
      </c>
      <c r="H19453" s="1" t="s">
        <v>91084</v>
      </c>
      <c r="I19453" s="1" t="s">
        <v>91085</v>
      </c>
    </row>
    <row r="19454" spans="1:9" x14ac:dyDescent="0.2">
      <c r="A19454" s="1" t="s">
        <v>91086</v>
      </c>
      <c r="B19454" s="1" t="s">
        <v>91087</v>
      </c>
      <c r="C19454" s="1">
        <v>291425183</v>
      </c>
      <c r="D19454" t="s">
        <v>263661</v>
      </c>
      <c r="E19454" t="s">
        <v>263721</v>
      </c>
      <c r="F19454" s="1">
        <v>2</v>
      </c>
      <c r="G19454" s="1" t="s">
        <v>91088</v>
      </c>
      <c r="H19454" s="1" t="s">
        <v>91089</v>
      </c>
      <c r="I19454" s="1" t="s">
        <v>91090</v>
      </c>
    </row>
    <row r="19455" spans="1:9" x14ac:dyDescent="0.2">
      <c r="A19455" s="1" t="s">
        <v>91091</v>
      </c>
      <c r="B19455" s="1" t="s">
        <v>91092</v>
      </c>
      <c r="C19455" s="1">
        <v>291415557</v>
      </c>
      <c r="D19455" t="s">
        <v>261094</v>
      </c>
      <c r="E19455" t="s">
        <v>263648</v>
      </c>
      <c r="F19455" s="1">
        <v>27</v>
      </c>
      <c r="G19455" s="1" t="s">
        <v>91093</v>
      </c>
      <c r="H19455" s="1" t="s">
        <v>91094</v>
      </c>
      <c r="I19455" s="1"/>
    </row>
    <row r="19456" spans="1:9" x14ac:dyDescent="0.2">
      <c r="A19456" s="1" t="s">
        <v>91095</v>
      </c>
      <c r="B19456" s="1" t="s">
        <v>91096</v>
      </c>
      <c r="C19456" s="1">
        <v>288420385</v>
      </c>
      <c r="D19456" t="s">
        <v>261094</v>
      </c>
      <c r="E19456" t="s">
        <v>90480</v>
      </c>
      <c r="F19456" s="1">
        <v>10</v>
      </c>
      <c r="G19456" s="1" t="s">
        <v>91097</v>
      </c>
      <c r="H19456" s="1"/>
      <c r="I19456" s="1"/>
    </row>
    <row r="19457" spans="1:9" x14ac:dyDescent="0.2">
      <c r="A19457" s="1" t="s">
        <v>91098</v>
      </c>
      <c r="B19457" s="1" t="s">
        <v>91099</v>
      </c>
      <c r="C19457" s="1">
        <v>290521551</v>
      </c>
      <c r="D19457" t="s">
        <v>261094</v>
      </c>
      <c r="E19457" t="s">
        <v>263642</v>
      </c>
      <c r="F19457" s="1">
        <v>4</v>
      </c>
      <c r="G19457" s="1" t="s">
        <v>91100</v>
      </c>
      <c r="H19457" s="1" t="s">
        <v>91101</v>
      </c>
      <c r="I19457" s="1" t="s">
        <v>91102</v>
      </c>
    </row>
    <row r="19458" spans="1:9" x14ac:dyDescent="0.2">
      <c r="A19458" s="1" t="s">
        <v>91103</v>
      </c>
      <c r="B19458" s="1" t="s">
        <v>91104</v>
      </c>
      <c r="C19458" s="1">
        <v>291434875</v>
      </c>
      <c r="D19458" t="s">
        <v>261094</v>
      </c>
      <c r="E19458" t="s">
        <v>261176</v>
      </c>
      <c r="F19458" s="1">
        <v>1</v>
      </c>
      <c r="G19458" s="1" t="s">
        <v>91105</v>
      </c>
      <c r="H19458" s="1" t="s">
        <v>91106</v>
      </c>
      <c r="I19458" s="1"/>
    </row>
    <row r="19459" spans="1:9" x14ac:dyDescent="0.2">
      <c r="A19459" s="1" t="s">
        <v>91107</v>
      </c>
      <c r="B19459" s="1" t="s">
        <v>91108</v>
      </c>
      <c r="C19459" s="1">
        <v>290521782</v>
      </c>
      <c r="D19459" t="s">
        <v>261094</v>
      </c>
      <c r="E19459" t="s">
        <v>261176</v>
      </c>
      <c r="F19459" s="1">
        <v>31</v>
      </c>
      <c r="G19459" s="1" t="s">
        <v>91109</v>
      </c>
      <c r="H19459" s="1" t="s">
        <v>91110</v>
      </c>
      <c r="I19459" s="1" t="s">
        <v>91111</v>
      </c>
    </row>
    <row r="19460" spans="1:9" x14ac:dyDescent="0.2">
      <c r="A19460" s="1" t="s">
        <v>91112</v>
      </c>
      <c r="B19460" s="1" t="s">
        <v>91113</v>
      </c>
      <c r="C19460" s="1">
        <v>291439160</v>
      </c>
      <c r="D19460" t="s">
        <v>261094</v>
      </c>
      <c r="E19460" t="s">
        <v>261176</v>
      </c>
      <c r="F19460" s="1">
        <v>15</v>
      </c>
      <c r="G19460" s="1" t="s">
        <v>91114</v>
      </c>
      <c r="H19460" s="1" t="s">
        <v>91115</v>
      </c>
      <c r="I19460" s="1"/>
    </row>
    <row r="19461" spans="1:9" x14ac:dyDescent="0.2">
      <c r="A19461" s="1" t="s">
        <v>91116</v>
      </c>
      <c r="B19461" s="1" t="s">
        <v>91117</v>
      </c>
      <c r="C19461" s="1">
        <v>290524917</v>
      </c>
      <c r="D19461" t="s">
        <v>261094</v>
      </c>
      <c r="E19461" t="s">
        <v>261095</v>
      </c>
      <c r="F19461" s="1">
        <v>3</v>
      </c>
      <c r="G19461" s="1" t="s">
        <v>91118</v>
      </c>
      <c r="H19461" s="1" t="s">
        <v>91119</v>
      </c>
      <c r="I19461" s="1" t="s">
        <v>91120</v>
      </c>
    </row>
    <row r="19462" spans="1:9" x14ac:dyDescent="0.2">
      <c r="A19462" s="1" t="s">
        <v>91121</v>
      </c>
      <c r="B19462" s="1" t="s">
        <v>91122</v>
      </c>
      <c r="C19462" s="1">
        <v>290523182</v>
      </c>
      <c r="D19462" t="s">
        <v>261094</v>
      </c>
      <c r="E19462" t="s">
        <v>263645</v>
      </c>
      <c r="F19462" s="1">
        <v>6</v>
      </c>
      <c r="G19462" s="1" t="s">
        <v>91123</v>
      </c>
      <c r="H19462" s="1" t="s">
        <v>91124</v>
      </c>
      <c r="I19462" s="1"/>
    </row>
    <row r="19463" spans="1:9" x14ac:dyDescent="0.2">
      <c r="A19463" s="1" t="s">
        <v>91125</v>
      </c>
      <c r="B19463" s="1" t="s">
        <v>91126</v>
      </c>
      <c r="C19463" s="1">
        <v>291445005</v>
      </c>
      <c r="D19463" t="s">
        <v>261094</v>
      </c>
      <c r="E19463" t="s">
        <v>90480</v>
      </c>
      <c r="F19463" s="1">
        <v>9</v>
      </c>
      <c r="G19463" s="1" t="s">
        <v>91127</v>
      </c>
      <c r="H19463" s="1" t="s">
        <v>91128</v>
      </c>
      <c r="I19463" s="1"/>
    </row>
    <row r="19464" spans="1:9" x14ac:dyDescent="0.2">
      <c r="A19464" s="1" t="s">
        <v>91129</v>
      </c>
      <c r="B19464" s="1" t="s">
        <v>91130</v>
      </c>
      <c r="C19464" s="1">
        <v>290520517</v>
      </c>
      <c r="D19464" t="s">
        <v>261094</v>
      </c>
      <c r="E19464" t="s">
        <v>261176</v>
      </c>
      <c r="F19464" s="1">
        <v>34</v>
      </c>
      <c r="G19464" s="1" t="s">
        <v>91131</v>
      </c>
      <c r="H19464" s="1" t="s">
        <v>91132</v>
      </c>
      <c r="I19464" s="1" t="s">
        <v>91133</v>
      </c>
    </row>
    <row r="19465" spans="1:9" x14ac:dyDescent="0.2">
      <c r="A19465" s="1" t="s">
        <v>91134</v>
      </c>
      <c r="B19465" s="1" t="s">
        <v>91135</v>
      </c>
      <c r="C19465" s="1">
        <v>291438671</v>
      </c>
      <c r="D19465" t="s">
        <v>261094</v>
      </c>
      <c r="E19465" t="s">
        <v>263679</v>
      </c>
      <c r="F19465" s="1">
        <v>62</v>
      </c>
      <c r="G19465" s="1" t="s">
        <v>91136</v>
      </c>
      <c r="H19465" s="1" t="s">
        <v>91137</v>
      </c>
      <c r="I19465" s="1" t="s">
        <v>91138</v>
      </c>
    </row>
    <row r="19466" spans="1:9" x14ac:dyDescent="0.2">
      <c r="A19466" s="1" t="s">
        <v>91139</v>
      </c>
      <c r="B19466" s="1" t="s">
        <v>91140</v>
      </c>
      <c r="C19466" s="1">
        <v>291416911</v>
      </c>
      <c r="D19466" t="s">
        <v>261094</v>
      </c>
      <c r="E19466" t="s">
        <v>263650</v>
      </c>
      <c r="F19466" s="1">
        <v>14</v>
      </c>
      <c r="G19466" s="1" t="s">
        <v>91141</v>
      </c>
      <c r="H19466" s="1" t="s">
        <v>91142</v>
      </c>
      <c r="I19466" s="1" t="s">
        <v>91143</v>
      </c>
    </row>
    <row r="19467" spans="1:9" x14ac:dyDescent="0.2">
      <c r="A19467" s="1" t="s">
        <v>91144</v>
      </c>
      <c r="B19467" s="1" t="s">
        <v>91145</v>
      </c>
      <c r="C19467" s="1">
        <v>290485701</v>
      </c>
      <c r="D19467" t="s">
        <v>261094</v>
      </c>
      <c r="E19467" t="s">
        <v>90480</v>
      </c>
      <c r="F19467" s="1">
        <v>4</v>
      </c>
      <c r="G19467" s="1" t="s">
        <v>91146</v>
      </c>
      <c r="H19467" s="1" t="s">
        <v>91147</v>
      </c>
      <c r="I19467" s="1" t="s">
        <v>91148</v>
      </c>
    </row>
    <row r="19468" spans="1:9" x14ac:dyDescent="0.2">
      <c r="A19468" s="1" t="s">
        <v>91149</v>
      </c>
      <c r="B19468" s="1" t="s">
        <v>91150</v>
      </c>
      <c r="C19468" s="1">
        <v>290487490</v>
      </c>
      <c r="D19468" t="s">
        <v>261094</v>
      </c>
      <c r="E19468" t="s">
        <v>90480</v>
      </c>
      <c r="F19468" s="1">
        <v>3</v>
      </c>
      <c r="G19468" s="1" t="s">
        <v>91151</v>
      </c>
      <c r="H19468" s="1" t="s">
        <v>91152</v>
      </c>
      <c r="I19468" s="1" t="s">
        <v>91153</v>
      </c>
    </row>
    <row r="19469" spans="1:9" x14ac:dyDescent="0.2">
      <c r="A19469" s="1" t="s">
        <v>91154</v>
      </c>
      <c r="B19469" s="1" t="s">
        <v>91155</v>
      </c>
      <c r="C19469" s="1">
        <v>291427352</v>
      </c>
      <c r="D19469" t="s">
        <v>261094</v>
      </c>
      <c r="E19469" t="s">
        <v>261316</v>
      </c>
      <c r="F19469" s="1">
        <v>2</v>
      </c>
      <c r="G19469" s="1" t="s">
        <v>91156</v>
      </c>
      <c r="H19469" s="1" t="s">
        <v>91157</v>
      </c>
      <c r="I19469" s="1"/>
    </row>
    <row r="19470" spans="1:9" x14ac:dyDescent="0.2">
      <c r="A19470" s="1" t="s">
        <v>91158</v>
      </c>
      <c r="B19470" s="1" t="s">
        <v>91159</v>
      </c>
      <c r="C19470" s="1">
        <v>291436904</v>
      </c>
      <c r="D19470" t="s">
        <v>261094</v>
      </c>
      <c r="E19470" t="s">
        <v>90480</v>
      </c>
      <c r="F19470" s="1">
        <v>23</v>
      </c>
      <c r="G19470" s="1" t="s">
        <v>91160</v>
      </c>
      <c r="H19470" s="1" t="s">
        <v>91161</v>
      </c>
      <c r="I19470" s="1" t="s">
        <v>91162</v>
      </c>
    </row>
    <row r="19471" spans="1:9" x14ac:dyDescent="0.2">
      <c r="A19471" s="1" t="s">
        <v>91163</v>
      </c>
      <c r="B19471" s="1" t="s">
        <v>91164</v>
      </c>
      <c r="C19471" s="1">
        <v>290522816</v>
      </c>
      <c r="D19471" t="s">
        <v>261094</v>
      </c>
      <c r="E19471" t="s">
        <v>90480</v>
      </c>
      <c r="F19471" s="1">
        <v>17</v>
      </c>
      <c r="G19471" s="1" t="s">
        <v>91165</v>
      </c>
      <c r="H19471" s="1" t="s">
        <v>91166</v>
      </c>
      <c r="I19471" s="1" t="s">
        <v>91167</v>
      </c>
    </row>
    <row r="19472" spans="1:9" x14ac:dyDescent="0.2">
      <c r="A19472" s="1" t="s">
        <v>91168</v>
      </c>
      <c r="B19472" s="1" t="s">
        <v>91169</v>
      </c>
      <c r="C19472" s="1">
        <v>291420782</v>
      </c>
      <c r="D19472" t="s">
        <v>261094</v>
      </c>
      <c r="E19472" t="s">
        <v>261176</v>
      </c>
      <c r="F19472" s="1">
        <v>3</v>
      </c>
      <c r="G19472" s="1" t="s">
        <v>91170</v>
      </c>
      <c r="H19472" s="1" t="s">
        <v>91171</v>
      </c>
      <c r="I19472" s="1" t="s">
        <v>91172</v>
      </c>
    </row>
    <row r="19473" spans="1:9" x14ac:dyDescent="0.2">
      <c r="A19473" s="1" t="s">
        <v>91173</v>
      </c>
      <c r="B19473" s="1" t="s">
        <v>91174</v>
      </c>
      <c r="C19473" s="1">
        <v>284008288</v>
      </c>
      <c r="D19473" t="s">
        <v>261094</v>
      </c>
      <c r="E19473" t="s">
        <v>261176</v>
      </c>
      <c r="F19473" s="1">
        <v>254</v>
      </c>
      <c r="G19473" s="1" t="s">
        <v>91175</v>
      </c>
      <c r="H19473" s="1" t="s">
        <v>91176</v>
      </c>
      <c r="I19473" s="1" t="s">
        <v>91177</v>
      </c>
    </row>
    <row r="19474" spans="1:9" x14ac:dyDescent="0.2">
      <c r="A19474" s="1" t="s">
        <v>91178</v>
      </c>
      <c r="B19474" s="1" t="s">
        <v>91179</v>
      </c>
      <c r="C19474" s="1">
        <v>290524308</v>
      </c>
      <c r="D19474" t="s">
        <v>261094</v>
      </c>
      <c r="E19474" t="s">
        <v>261176</v>
      </c>
      <c r="F19474" s="1">
        <v>3</v>
      </c>
      <c r="G19474" s="1" t="s">
        <v>91180</v>
      </c>
      <c r="H19474" s="1" t="s">
        <v>91181</v>
      </c>
      <c r="I19474" s="1" t="s">
        <v>91182</v>
      </c>
    </row>
    <row r="19475" spans="1:9" x14ac:dyDescent="0.2">
      <c r="A19475" s="1" t="s">
        <v>91183</v>
      </c>
      <c r="B19475" s="1" t="s">
        <v>91184</v>
      </c>
      <c r="C19475" s="1">
        <v>291428024</v>
      </c>
      <c r="D19475" t="s">
        <v>261094</v>
      </c>
      <c r="E19475" t="s">
        <v>261176</v>
      </c>
      <c r="F19475" s="1">
        <v>8</v>
      </c>
      <c r="G19475" s="1" t="s">
        <v>91185</v>
      </c>
      <c r="H19475" s="1" t="s">
        <v>91186</v>
      </c>
      <c r="I19475" s="1" t="s">
        <v>91187</v>
      </c>
    </row>
    <row r="19476" spans="1:9" x14ac:dyDescent="0.2">
      <c r="A19476" s="1" t="s">
        <v>91188</v>
      </c>
      <c r="B19476" s="1" t="s">
        <v>91189</v>
      </c>
      <c r="C19476" s="1">
        <v>290481845</v>
      </c>
      <c r="D19476" t="s">
        <v>261094</v>
      </c>
      <c r="E19476" t="s">
        <v>263652</v>
      </c>
      <c r="F19476" s="1">
        <v>28</v>
      </c>
      <c r="G19476" s="1" t="s">
        <v>91190</v>
      </c>
      <c r="H19476" s="1" t="s">
        <v>91191</v>
      </c>
      <c r="I19476" s="1" t="s">
        <v>91192</v>
      </c>
    </row>
    <row r="19477" spans="1:9" x14ac:dyDescent="0.2">
      <c r="A19477" s="1" t="s">
        <v>91193</v>
      </c>
      <c r="B19477" s="1" t="s">
        <v>91194</v>
      </c>
      <c r="C19477" s="1">
        <v>291424606</v>
      </c>
      <c r="D19477" t="s">
        <v>261094</v>
      </c>
      <c r="E19477" t="s">
        <v>90480</v>
      </c>
      <c r="F19477" s="1">
        <v>4</v>
      </c>
      <c r="G19477" s="1" t="s">
        <v>91195</v>
      </c>
      <c r="H19477" s="1" t="s">
        <v>91196</v>
      </c>
      <c r="I19477" s="1"/>
    </row>
    <row r="19478" spans="1:9" x14ac:dyDescent="0.2">
      <c r="A19478" s="1" t="s">
        <v>91197</v>
      </c>
      <c r="B19478" s="1" t="s">
        <v>91198</v>
      </c>
      <c r="C19478" s="1">
        <v>291446678</v>
      </c>
      <c r="D19478" t="s">
        <v>261094</v>
      </c>
      <c r="E19478" t="s">
        <v>261176</v>
      </c>
      <c r="F19478" s="1">
        <v>13</v>
      </c>
      <c r="G19478" s="1" t="s">
        <v>91199</v>
      </c>
      <c r="H19478" s="1" t="s">
        <v>91200</v>
      </c>
      <c r="I19478" s="1" t="s">
        <v>91201</v>
      </c>
    </row>
    <row r="19479" spans="1:9" x14ac:dyDescent="0.2">
      <c r="A19479" s="1" t="s">
        <v>91202</v>
      </c>
      <c r="B19479" s="1" t="s">
        <v>91203</v>
      </c>
      <c r="C19479" s="1">
        <v>290486247</v>
      </c>
      <c r="D19479" t="s">
        <v>261094</v>
      </c>
      <c r="E19479" t="s">
        <v>90480</v>
      </c>
      <c r="F19479" s="1">
        <v>12</v>
      </c>
      <c r="G19479" s="1" t="s">
        <v>91204</v>
      </c>
      <c r="H19479" s="1" t="s">
        <v>91205</v>
      </c>
      <c r="I19479" s="1" t="s">
        <v>91206</v>
      </c>
    </row>
    <row r="19480" spans="1:9" x14ac:dyDescent="0.2">
      <c r="A19480" s="1" t="s">
        <v>91207</v>
      </c>
      <c r="B19480" s="1" t="s">
        <v>91208</v>
      </c>
      <c r="C19480" s="1">
        <v>289792679</v>
      </c>
      <c r="D19480" t="s">
        <v>261094</v>
      </c>
      <c r="E19480" t="s">
        <v>263652</v>
      </c>
      <c r="F19480" s="1">
        <v>1</v>
      </c>
      <c r="G19480" s="1" t="s">
        <v>91209</v>
      </c>
      <c r="H19480" s="1" t="s">
        <v>91210</v>
      </c>
      <c r="I19480" s="1"/>
    </row>
    <row r="19481" spans="1:9" x14ac:dyDescent="0.2">
      <c r="A19481" s="1" t="s">
        <v>91211</v>
      </c>
      <c r="B19481" s="1" t="s">
        <v>91212</v>
      </c>
      <c r="C19481" s="1">
        <v>291445903</v>
      </c>
      <c r="D19481" t="s">
        <v>261094</v>
      </c>
      <c r="E19481" t="s">
        <v>261176</v>
      </c>
      <c r="F19481" s="1">
        <v>5</v>
      </c>
      <c r="G19481" s="1" t="s">
        <v>91213</v>
      </c>
      <c r="H19481" s="1" t="s">
        <v>91214</v>
      </c>
      <c r="I19481" s="1"/>
    </row>
    <row r="19482" spans="1:9" x14ac:dyDescent="0.2">
      <c r="A19482" s="1" t="s">
        <v>91215</v>
      </c>
      <c r="B19482" s="1" t="s">
        <v>91216</v>
      </c>
      <c r="C19482" s="1">
        <v>290483818</v>
      </c>
      <c r="D19482" t="s">
        <v>263658</v>
      </c>
      <c r="E19482" t="s">
        <v>263722</v>
      </c>
      <c r="F19482" s="1">
        <v>68</v>
      </c>
      <c r="G19482" s="1" t="s">
        <v>91217</v>
      </c>
      <c r="H19482" s="1" t="s">
        <v>91218</v>
      </c>
      <c r="I19482" s="1" t="s">
        <v>91219</v>
      </c>
    </row>
    <row r="19483" spans="1:9" x14ac:dyDescent="0.2">
      <c r="A19483" s="1" t="s">
        <v>91220</v>
      </c>
      <c r="B19483" s="1" t="s">
        <v>91221</v>
      </c>
      <c r="C19483" s="1">
        <v>290492105</v>
      </c>
      <c r="D19483" t="s">
        <v>261094</v>
      </c>
      <c r="E19483" t="s">
        <v>261176</v>
      </c>
      <c r="F19483" s="1">
        <v>39</v>
      </c>
      <c r="G19483" s="1" t="s">
        <v>91222</v>
      </c>
      <c r="H19483" s="1" t="s">
        <v>91223</v>
      </c>
      <c r="I19483" s="1"/>
    </row>
    <row r="19484" spans="1:9" x14ac:dyDescent="0.2">
      <c r="A19484" s="1" t="s">
        <v>91224</v>
      </c>
      <c r="B19484" s="1" t="s">
        <v>91225</v>
      </c>
      <c r="C19484" s="1">
        <v>291425998</v>
      </c>
      <c r="D19484" t="s">
        <v>261094</v>
      </c>
      <c r="E19484" t="s">
        <v>90480</v>
      </c>
      <c r="F19484" s="1">
        <v>9</v>
      </c>
      <c r="G19484" s="1" t="s">
        <v>91226</v>
      </c>
      <c r="H19484" s="1" t="s">
        <v>91227</v>
      </c>
      <c r="I19484" s="1" t="s">
        <v>91228</v>
      </c>
    </row>
    <row r="19485" spans="1:9" x14ac:dyDescent="0.2">
      <c r="A19485" s="1" t="s">
        <v>91229</v>
      </c>
      <c r="B19485" s="1" t="s">
        <v>91230</v>
      </c>
      <c r="C19485" s="1">
        <v>291419579</v>
      </c>
      <c r="D19485" t="s">
        <v>261094</v>
      </c>
      <c r="E19485" t="s">
        <v>261176</v>
      </c>
      <c r="F19485" s="1">
        <v>8</v>
      </c>
      <c r="G19485" s="1" t="s">
        <v>91231</v>
      </c>
      <c r="H19485" s="1" t="s">
        <v>91232</v>
      </c>
      <c r="I19485" s="1" t="s">
        <v>91233</v>
      </c>
    </row>
    <row r="19486" spans="1:9" x14ac:dyDescent="0.2">
      <c r="A19486" s="1" t="s">
        <v>91234</v>
      </c>
      <c r="B19486" s="1" t="s">
        <v>91235</v>
      </c>
      <c r="C19486" s="1">
        <v>291445919</v>
      </c>
      <c r="D19486" t="s">
        <v>261094</v>
      </c>
      <c r="E19486" t="s">
        <v>263646</v>
      </c>
      <c r="F19486" s="1">
        <v>41</v>
      </c>
      <c r="G19486" s="1" t="s">
        <v>91236</v>
      </c>
      <c r="H19486" s="1" t="s">
        <v>91237</v>
      </c>
      <c r="I19486" s="1" t="s">
        <v>91238</v>
      </c>
    </row>
    <row r="19487" spans="1:9" x14ac:dyDescent="0.2">
      <c r="A19487" s="1" t="s">
        <v>91239</v>
      </c>
      <c r="B19487" s="1" t="s">
        <v>91240</v>
      </c>
      <c r="C19487" s="1">
        <v>291416132</v>
      </c>
      <c r="D19487" t="s">
        <v>261094</v>
      </c>
      <c r="E19487" t="s">
        <v>261316</v>
      </c>
      <c r="F19487" s="1">
        <v>3</v>
      </c>
      <c r="G19487" s="1" t="s">
        <v>91241</v>
      </c>
      <c r="H19487" s="1" t="s">
        <v>91242</v>
      </c>
      <c r="I19487" s="1" t="s">
        <v>91243</v>
      </c>
    </row>
    <row r="19488" spans="1:9" x14ac:dyDescent="0.2">
      <c r="A19488" s="1" t="s">
        <v>91244</v>
      </c>
      <c r="B19488" s="1" t="s">
        <v>91245</v>
      </c>
      <c r="C19488" s="1">
        <v>290484722</v>
      </c>
      <c r="D19488" t="s">
        <v>261094</v>
      </c>
      <c r="E19488" t="s">
        <v>263636</v>
      </c>
      <c r="F19488" s="1">
        <v>4</v>
      </c>
      <c r="G19488" s="1" t="s">
        <v>91246</v>
      </c>
      <c r="H19488" s="1" t="s">
        <v>91247</v>
      </c>
      <c r="I19488" s="1" t="s">
        <v>91248</v>
      </c>
    </row>
    <row r="19489" spans="1:9" x14ac:dyDescent="0.2">
      <c r="A19489" s="1" t="s">
        <v>91249</v>
      </c>
      <c r="B19489" s="1" t="s">
        <v>91250</v>
      </c>
      <c r="C19489" s="1">
        <v>291414356</v>
      </c>
      <c r="D19489" t="s">
        <v>261094</v>
      </c>
      <c r="E19489" t="s">
        <v>261176</v>
      </c>
      <c r="F19489" s="1">
        <v>2</v>
      </c>
      <c r="G19489" s="1" t="s">
        <v>91251</v>
      </c>
      <c r="H19489" s="1" t="s">
        <v>91252</v>
      </c>
      <c r="I19489" s="1" t="s">
        <v>91253</v>
      </c>
    </row>
    <row r="19490" spans="1:9" x14ac:dyDescent="0.2">
      <c r="A19490" s="1" t="s">
        <v>91254</v>
      </c>
      <c r="B19490" s="1" t="s">
        <v>91255</v>
      </c>
      <c r="C19490" s="1">
        <v>290490975</v>
      </c>
      <c r="D19490" t="s">
        <v>261094</v>
      </c>
      <c r="E19490" t="s">
        <v>263654</v>
      </c>
      <c r="F19490" s="1">
        <v>331</v>
      </c>
      <c r="G19490" s="1" t="s">
        <v>91256</v>
      </c>
      <c r="H19490" s="1" t="s">
        <v>91257</v>
      </c>
      <c r="I19490" s="1" t="s">
        <v>91258</v>
      </c>
    </row>
    <row r="19491" spans="1:9" x14ac:dyDescent="0.2">
      <c r="A19491" s="1" t="s">
        <v>91259</v>
      </c>
      <c r="B19491" s="1" t="s">
        <v>91260</v>
      </c>
      <c r="C19491" s="1">
        <v>290489327</v>
      </c>
      <c r="D19491" t="s">
        <v>261094</v>
      </c>
      <c r="E19491" t="s">
        <v>90480</v>
      </c>
      <c r="F19491" s="1">
        <v>15</v>
      </c>
      <c r="G19491" s="1" t="s">
        <v>91261</v>
      </c>
      <c r="H19491" s="1" t="s">
        <v>91262</v>
      </c>
      <c r="I19491" s="1" t="s">
        <v>91263</v>
      </c>
    </row>
    <row r="19492" spans="1:9" x14ac:dyDescent="0.2">
      <c r="A19492" s="1" t="s">
        <v>91264</v>
      </c>
      <c r="B19492" s="1" t="s">
        <v>91265</v>
      </c>
      <c r="C19492" s="1">
        <v>291439965</v>
      </c>
      <c r="D19492" t="s">
        <v>261094</v>
      </c>
      <c r="E19492" t="s">
        <v>261095</v>
      </c>
      <c r="F19492" s="1">
        <v>2</v>
      </c>
      <c r="G19492" s="1" t="s">
        <v>91266</v>
      </c>
      <c r="H19492" s="1" t="s">
        <v>91267</v>
      </c>
      <c r="I19492" s="1" t="s">
        <v>91268</v>
      </c>
    </row>
    <row r="19493" spans="1:9" x14ac:dyDescent="0.2">
      <c r="A19493" s="1" t="s">
        <v>91269</v>
      </c>
      <c r="B19493" s="1" t="s">
        <v>91270</v>
      </c>
      <c r="C19493" s="1">
        <v>290482515</v>
      </c>
      <c r="D19493" t="s">
        <v>261094</v>
      </c>
      <c r="E19493" t="s">
        <v>263639</v>
      </c>
      <c r="F19493" s="1">
        <v>385</v>
      </c>
      <c r="G19493" s="1" t="s">
        <v>91271</v>
      </c>
      <c r="H19493" s="1" t="s">
        <v>91272</v>
      </c>
      <c r="I19493" s="1" t="s">
        <v>91273</v>
      </c>
    </row>
    <row r="19494" spans="1:9" x14ac:dyDescent="0.2">
      <c r="A19494" s="1" t="s">
        <v>91274</v>
      </c>
      <c r="B19494" s="1" t="s">
        <v>91275</v>
      </c>
      <c r="C19494" s="1">
        <v>290488354</v>
      </c>
      <c r="D19494" t="s">
        <v>261094</v>
      </c>
      <c r="E19494" t="s">
        <v>263663</v>
      </c>
      <c r="F19494" s="1">
        <v>7</v>
      </c>
      <c r="G19494" s="1" t="s">
        <v>91276</v>
      </c>
      <c r="H19494" s="1" t="s">
        <v>91277</v>
      </c>
      <c r="I19494" s="1" t="s">
        <v>91278</v>
      </c>
    </row>
    <row r="19495" spans="1:9" x14ac:dyDescent="0.2">
      <c r="A19495" s="1" t="s">
        <v>91279</v>
      </c>
      <c r="B19495" s="1" t="s">
        <v>91280</v>
      </c>
      <c r="C19495" s="1">
        <v>290488520</v>
      </c>
      <c r="D19495" t="s">
        <v>261094</v>
      </c>
      <c r="E19495" t="s">
        <v>261176</v>
      </c>
      <c r="F19495" s="1">
        <v>17</v>
      </c>
      <c r="G19495" s="1" t="s">
        <v>91281</v>
      </c>
      <c r="H19495" s="1" t="s">
        <v>91282</v>
      </c>
      <c r="I19495" s="1" t="s">
        <v>91283</v>
      </c>
    </row>
    <row r="19496" spans="1:9" x14ac:dyDescent="0.2">
      <c r="A19496" s="1" t="s">
        <v>91284</v>
      </c>
      <c r="B19496" s="1" t="s">
        <v>91285</v>
      </c>
      <c r="C19496" s="1">
        <v>291437747</v>
      </c>
      <c r="D19496" t="s">
        <v>261094</v>
      </c>
      <c r="E19496" t="s">
        <v>263696</v>
      </c>
      <c r="F19496" s="1">
        <v>9</v>
      </c>
      <c r="G19496" s="1" t="s">
        <v>91286</v>
      </c>
      <c r="H19496" s="1" t="s">
        <v>91287</v>
      </c>
      <c r="I19496" s="1" t="s">
        <v>91288</v>
      </c>
    </row>
    <row r="19497" spans="1:9" x14ac:dyDescent="0.2">
      <c r="A19497" s="1" t="s">
        <v>91289</v>
      </c>
      <c r="B19497" s="1" t="s">
        <v>91290</v>
      </c>
      <c r="C19497" s="1">
        <v>291418569</v>
      </c>
      <c r="D19497" t="s">
        <v>261094</v>
      </c>
      <c r="E19497" t="s">
        <v>263679</v>
      </c>
      <c r="F19497" s="1">
        <v>41</v>
      </c>
      <c r="G19497" s="1" t="s">
        <v>91291</v>
      </c>
      <c r="H19497" s="1" t="s">
        <v>91292</v>
      </c>
      <c r="I19497" s="1" t="s">
        <v>91293</v>
      </c>
    </row>
    <row r="19498" spans="1:9" x14ac:dyDescent="0.2">
      <c r="A19498" s="1" t="s">
        <v>91294</v>
      </c>
      <c r="B19498" s="1" t="s">
        <v>91295</v>
      </c>
      <c r="C19498" s="1">
        <v>291437378</v>
      </c>
      <c r="D19498" t="s">
        <v>261094</v>
      </c>
      <c r="E19498" t="s">
        <v>263670</v>
      </c>
      <c r="F19498" s="1">
        <v>78</v>
      </c>
      <c r="G19498" s="1" t="s">
        <v>91296</v>
      </c>
      <c r="H19498" s="1" t="s">
        <v>91297</v>
      </c>
      <c r="I19498" s="1" t="s">
        <v>91298</v>
      </c>
    </row>
    <row r="19499" spans="1:9" x14ac:dyDescent="0.2">
      <c r="A19499" s="1" t="s">
        <v>91299</v>
      </c>
      <c r="B19499" s="1" t="s">
        <v>91300</v>
      </c>
      <c r="C19499" s="1">
        <v>291428795</v>
      </c>
      <c r="D19499" t="s">
        <v>261094</v>
      </c>
      <c r="E19499" t="s">
        <v>263667</v>
      </c>
      <c r="F19499" s="1">
        <v>2</v>
      </c>
      <c r="G19499" s="1" t="s">
        <v>91301</v>
      </c>
      <c r="H19499" s="1" t="s">
        <v>91302</v>
      </c>
      <c r="I19499" s="1"/>
    </row>
    <row r="19500" spans="1:9" x14ac:dyDescent="0.2">
      <c r="A19500" s="1" t="s">
        <v>91303</v>
      </c>
      <c r="B19500" s="1" t="s">
        <v>91304</v>
      </c>
      <c r="C19500" s="1">
        <v>291443012</v>
      </c>
      <c r="D19500" t="s">
        <v>261094</v>
      </c>
      <c r="E19500" t="s">
        <v>261176</v>
      </c>
      <c r="F19500" s="1">
        <v>10</v>
      </c>
      <c r="G19500" s="1" t="s">
        <v>91305</v>
      </c>
      <c r="H19500" s="1" t="s">
        <v>91306</v>
      </c>
      <c r="I19500" s="1" t="s">
        <v>91307</v>
      </c>
    </row>
    <row r="19501" spans="1:9" x14ac:dyDescent="0.2">
      <c r="A19501" s="1" t="s">
        <v>91308</v>
      </c>
      <c r="B19501" s="1" t="s">
        <v>91309</v>
      </c>
      <c r="C19501" s="1">
        <v>290487740</v>
      </c>
      <c r="D19501" t="s">
        <v>261094</v>
      </c>
      <c r="E19501" t="s">
        <v>263652</v>
      </c>
      <c r="F19501" s="1">
        <v>140</v>
      </c>
      <c r="G19501" s="1" t="s">
        <v>91310</v>
      </c>
      <c r="H19501" s="1" t="s">
        <v>91311</v>
      </c>
      <c r="I19501" s="1" t="s">
        <v>91312</v>
      </c>
    </row>
    <row r="19502" spans="1:9" x14ac:dyDescent="0.2">
      <c r="A19502" s="1" t="s">
        <v>91313</v>
      </c>
      <c r="B19502" s="1" t="s">
        <v>91314</v>
      </c>
      <c r="C19502" s="1">
        <v>290482770</v>
      </c>
      <c r="D19502" t="s">
        <v>261094</v>
      </c>
      <c r="E19502" t="s">
        <v>263636</v>
      </c>
      <c r="F19502" s="1">
        <v>95</v>
      </c>
      <c r="G19502" s="1" t="s">
        <v>91315</v>
      </c>
      <c r="H19502" s="1" t="s">
        <v>91316</v>
      </c>
      <c r="I19502" s="1"/>
    </row>
    <row r="19503" spans="1:9" x14ac:dyDescent="0.2">
      <c r="A19503" s="1" t="s">
        <v>91317</v>
      </c>
      <c r="B19503" s="1" t="s">
        <v>91318</v>
      </c>
      <c r="C19503" s="1">
        <v>291427213</v>
      </c>
      <c r="D19503" t="s">
        <v>261094</v>
      </c>
      <c r="E19503" t="s">
        <v>261176</v>
      </c>
      <c r="F19503" s="1">
        <v>26</v>
      </c>
      <c r="G19503" s="1" t="s">
        <v>91319</v>
      </c>
      <c r="H19503" s="1" t="s">
        <v>91320</v>
      </c>
      <c r="I19503" s="1"/>
    </row>
    <row r="19504" spans="1:9" x14ac:dyDescent="0.2">
      <c r="A19504" s="1" t="s">
        <v>91321</v>
      </c>
      <c r="B19504" s="1" t="s">
        <v>91322</v>
      </c>
      <c r="C19504" s="1">
        <v>290484034</v>
      </c>
      <c r="D19504" t="s">
        <v>261094</v>
      </c>
      <c r="E19504" t="s">
        <v>90480</v>
      </c>
      <c r="F19504" s="1">
        <v>29</v>
      </c>
      <c r="G19504" s="1" t="s">
        <v>91323</v>
      </c>
      <c r="H19504" s="1" t="s">
        <v>91324</v>
      </c>
      <c r="I19504" s="1" t="s">
        <v>91325</v>
      </c>
    </row>
    <row r="19505" spans="1:9" x14ac:dyDescent="0.2">
      <c r="A19505" s="1" t="s">
        <v>91326</v>
      </c>
      <c r="B19505" s="1" t="s">
        <v>91327</v>
      </c>
      <c r="C19505" s="1">
        <v>291414990</v>
      </c>
      <c r="D19505" t="s">
        <v>261094</v>
      </c>
      <c r="E19505" t="s">
        <v>263649</v>
      </c>
      <c r="F19505" s="1">
        <v>29</v>
      </c>
      <c r="G19505" s="1" t="s">
        <v>91328</v>
      </c>
      <c r="H19505" s="1" t="s">
        <v>91329</v>
      </c>
      <c r="I19505" s="1" t="s">
        <v>91330</v>
      </c>
    </row>
    <row r="19506" spans="1:9" x14ac:dyDescent="0.2">
      <c r="A19506" s="1" t="s">
        <v>91331</v>
      </c>
      <c r="B19506" s="1" t="s">
        <v>91332</v>
      </c>
      <c r="C19506" s="1">
        <v>284008588</v>
      </c>
      <c r="D19506" t="s">
        <v>261094</v>
      </c>
      <c r="E19506" t="s">
        <v>263642</v>
      </c>
      <c r="F19506" s="1">
        <v>595</v>
      </c>
      <c r="G19506" s="1" t="s">
        <v>91333</v>
      </c>
      <c r="H19506" s="1" t="s">
        <v>91334</v>
      </c>
      <c r="I19506" s="1" t="s">
        <v>91335</v>
      </c>
    </row>
    <row r="19507" spans="1:9" x14ac:dyDescent="0.2">
      <c r="A19507" s="1" t="s">
        <v>91336</v>
      </c>
      <c r="B19507" s="1" t="s">
        <v>91337</v>
      </c>
      <c r="C19507" s="1">
        <v>290523802</v>
      </c>
      <c r="D19507" t="s">
        <v>261094</v>
      </c>
      <c r="E19507" t="s">
        <v>263653</v>
      </c>
      <c r="F19507" s="1">
        <v>22</v>
      </c>
      <c r="G19507" s="1" t="s">
        <v>91338</v>
      </c>
      <c r="H19507" s="1" t="s">
        <v>91339</v>
      </c>
      <c r="I19507" s="1" t="s">
        <v>91340</v>
      </c>
    </row>
    <row r="19508" spans="1:9" x14ac:dyDescent="0.2">
      <c r="A19508" s="1" t="s">
        <v>91341</v>
      </c>
      <c r="B19508" s="1" t="s">
        <v>91342</v>
      </c>
      <c r="C19508" s="1">
        <v>291445908</v>
      </c>
      <c r="D19508" t="s">
        <v>261094</v>
      </c>
      <c r="E19508" t="s">
        <v>263645</v>
      </c>
      <c r="F19508" s="1">
        <v>65</v>
      </c>
      <c r="G19508" s="1" t="s">
        <v>91343</v>
      </c>
      <c r="H19508" s="1" t="s">
        <v>91344</v>
      </c>
      <c r="I19508" s="1" t="s">
        <v>91345</v>
      </c>
    </row>
    <row r="19509" spans="1:9" x14ac:dyDescent="0.2">
      <c r="A19509" s="1" t="s">
        <v>91346</v>
      </c>
      <c r="B19509" s="1" t="s">
        <v>91347</v>
      </c>
      <c r="C19509" s="1">
        <v>291434348</v>
      </c>
      <c r="D19509" t="s">
        <v>261094</v>
      </c>
      <c r="E19509" t="s">
        <v>263667</v>
      </c>
      <c r="F19509" s="1">
        <v>16</v>
      </c>
      <c r="G19509" s="1" t="s">
        <v>91348</v>
      </c>
      <c r="H19509" s="1" t="s">
        <v>91349</v>
      </c>
      <c r="I19509" s="1" t="s">
        <v>91350</v>
      </c>
    </row>
    <row r="19510" spans="1:9" x14ac:dyDescent="0.2">
      <c r="A19510" s="1" t="s">
        <v>91351</v>
      </c>
      <c r="B19510" s="1" t="s">
        <v>91352</v>
      </c>
      <c r="C19510" s="1">
        <v>284199732</v>
      </c>
      <c r="D19510" t="s">
        <v>261094</v>
      </c>
      <c r="E19510" t="s">
        <v>261176</v>
      </c>
      <c r="F19510" s="1">
        <v>20</v>
      </c>
      <c r="G19510" s="1" t="s">
        <v>91353</v>
      </c>
      <c r="H19510" s="1" t="s">
        <v>91354</v>
      </c>
      <c r="I19510" s="1"/>
    </row>
    <row r="19511" spans="1:9" x14ac:dyDescent="0.2">
      <c r="A19511" s="1" t="s">
        <v>91355</v>
      </c>
      <c r="B19511" s="1" t="s">
        <v>91356</v>
      </c>
      <c r="C19511" s="1">
        <v>291443102</v>
      </c>
      <c r="D19511" t="s">
        <v>261094</v>
      </c>
      <c r="E19511" t="s">
        <v>263663</v>
      </c>
      <c r="F19511" s="1">
        <v>1</v>
      </c>
      <c r="G19511" s="1" t="s">
        <v>91357</v>
      </c>
      <c r="H19511" s="1" t="s">
        <v>91358</v>
      </c>
      <c r="I19511" s="1" t="s">
        <v>91359</v>
      </c>
    </row>
    <row r="19512" spans="1:9" x14ac:dyDescent="0.2">
      <c r="A19512" s="1" t="s">
        <v>91360</v>
      </c>
      <c r="B19512" s="1" t="s">
        <v>91361</v>
      </c>
      <c r="C19512" s="1">
        <v>290488699</v>
      </c>
      <c r="D19512" t="s">
        <v>261094</v>
      </c>
      <c r="E19512" t="s">
        <v>263641</v>
      </c>
      <c r="F19512" s="1">
        <v>39</v>
      </c>
      <c r="G19512" s="1" t="s">
        <v>91362</v>
      </c>
      <c r="H19512" s="1" t="s">
        <v>91363</v>
      </c>
      <c r="I19512" s="1"/>
    </row>
    <row r="19513" spans="1:9" x14ac:dyDescent="0.2">
      <c r="A19513" s="1" t="s">
        <v>91364</v>
      </c>
      <c r="B19513" s="1" t="s">
        <v>91365</v>
      </c>
      <c r="C19513" s="1">
        <v>290489555</v>
      </c>
      <c r="D19513" t="s">
        <v>263682</v>
      </c>
      <c r="E19513" t="s">
        <v>263723</v>
      </c>
      <c r="F19513" s="1">
        <v>18</v>
      </c>
      <c r="G19513" s="1" t="s">
        <v>91366</v>
      </c>
      <c r="H19513" s="1" t="s">
        <v>91367</v>
      </c>
      <c r="I19513" s="1" t="s">
        <v>91368</v>
      </c>
    </row>
    <row r="19514" spans="1:9" x14ac:dyDescent="0.2">
      <c r="A19514" s="1" t="s">
        <v>91369</v>
      </c>
      <c r="B19514" s="1" t="s">
        <v>91370</v>
      </c>
      <c r="C19514" s="1">
        <v>290524211</v>
      </c>
      <c r="D19514" t="s">
        <v>261094</v>
      </c>
      <c r="E19514" t="s">
        <v>90480</v>
      </c>
      <c r="F19514" s="1">
        <v>18</v>
      </c>
      <c r="G19514" s="1" t="s">
        <v>91371</v>
      </c>
      <c r="H19514" s="1" t="s">
        <v>91372</v>
      </c>
      <c r="I19514" s="1"/>
    </row>
    <row r="19515" spans="1:9" x14ac:dyDescent="0.2">
      <c r="A19515" s="1" t="s">
        <v>91373</v>
      </c>
      <c r="B19515" s="1" t="s">
        <v>91374</v>
      </c>
      <c r="C19515" s="1">
        <v>291419675</v>
      </c>
      <c r="D19515" t="s">
        <v>261094</v>
      </c>
      <c r="E19515" t="s">
        <v>261176</v>
      </c>
      <c r="F19515" s="1">
        <v>2</v>
      </c>
      <c r="G19515" s="1" t="s">
        <v>91375</v>
      </c>
      <c r="H19515" s="1" t="s">
        <v>91376</v>
      </c>
      <c r="I19515" s="1" t="s">
        <v>91377</v>
      </c>
    </row>
    <row r="19516" spans="1:9" x14ac:dyDescent="0.2">
      <c r="A19516" s="1" t="s">
        <v>91378</v>
      </c>
      <c r="B19516" s="1" t="s">
        <v>91379</v>
      </c>
      <c r="C19516" s="1">
        <v>291438441</v>
      </c>
      <c r="D19516" t="s">
        <v>261094</v>
      </c>
      <c r="E19516" t="s">
        <v>261176</v>
      </c>
      <c r="F19516" s="1">
        <v>191</v>
      </c>
      <c r="G19516" s="1" t="s">
        <v>91380</v>
      </c>
      <c r="H19516" s="1" t="s">
        <v>91381</v>
      </c>
      <c r="I19516" s="1" t="s">
        <v>91382</v>
      </c>
    </row>
    <row r="19517" spans="1:9" x14ac:dyDescent="0.2">
      <c r="A19517" s="1" t="s">
        <v>91383</v>
      </c>
      <c r="B19517" s="1" t="s">
        <v>91384</v>
      </c>
      <c r="C19517" s="1">
        <v>291418005</v>
      </c>
      <c r="D19517" t="s">
        <v>261094</v>
      </c>
      <c r="E19517" t="s">
        <v>263636</v>
      </c>
      <c r="F19517" s="1">
        <v>5</v>
      </c>
      <c r="G19517" s="1" t="s">
        <v>91385</v>
      </c>
      <c r="H19517" s="1" t="s">
        <v>91386</v>
      </c>
      <c r="I19517" s="1"/>
    </row>
    <row r="19518" spans="1:9" x14ac:dyDescent="0.2">
      <c r="A19518" s="1" t="s">
        <v>91387</v>
      </c>
      <c r="B19518" s="1" t="s">
        <v>91388</v>
      </c>
      <c r="C19518" s="1">
        <v>290491418</v>
      </c>
      <c r="D19518" t="s">
        <v>261094</v>
      </c>
      <c r="E19518" t="s">
        <v>263644</v>
      </c>
      <c r="F19518" s="1">
        <v>4</v>
      </c>
      <c r="G19518" s="1" t="s">
        <v>91389</v>
      </c>
      <c r="H19518" s="1" t="s">
        <v>91390</v>
      </c>
      <c r="I19518" s="1" t="s">
        <v>91391</v>
      </c>
    </row>
    <row r="19519" spans="1:9" x14ac:dyDescent="0.2">
      <c r="A19519" s="1" t="s">
        <v>91392</v>
      </c>
      <c r="B19519" s="1" t="s">
        <v>91393</v>
      </c>
      <c r="C19519" s="1">
        <v>291422829</v>
      </c>
      <c r="D19519" t="s">
        <v>261094</v>
      </c>
      <c r="E19519" t="s">
        <v>263644</v>
      </c>
      <c r="F19519" s="1">
        <v>3</v>
      </c>
      <c r="G19519" s="1" t="s">
        <v>91394</v>
      </c>
      <c r="H19519" s="1" t="s">
        <v>91395</v>
      </c>
      <c r="I19519" s="1" t="s">
        <v>91396</v>
      </c>
    </row>
    <row r="19520" spans="1:9" x14ac:dyDescent="0.2">
      <c r="A19520" s="1" t="s">
        <v>91397</v>
      </c>
      <c r="B19520" s="1" t="s">
        <v>91398</v>
      </c>
      <c r="C19520" s="1">
        <v>291426928</v>
      </c>
      <c r="D19520" t="s">
        <v>261094</v>
      </c>
      <c r="E19520" t="s">
        <v>261316</v>
      </c>
      <c r="F19520" s="1">
        <v>271</v>
      </c>
      <c r="G19520" s="1" t="s">
        <v>91399</v>
      </c>
      <c r="H19520" s="1" t="s">
        <v>91400</v>
      </c>
      <c r="I19520" s="1"/>
    </row>
    <row r="19521" spans="1:9" x14ac:dyDescent="0.2">
      <c r="A19521" s="1" t="s">
        <v>91401</v>
      </c>
      <c r="B19521" s="1" t="s">
        <v>91402</v>
      </c>
      <c r="C19521" s="1">
        <v>290487061</v>
      </c>
      <c r="D19521" t="s">
        <v>261094</v>
      </c>
      <c r="E19521" t="s">
        <v>261316</v>
      </c>
      <c r="F19521" s="1">
        <v>10</v>
      </c>
      <c r="G19521" s="1" t="s">
        <v>91403</v>
      </c>
      <c r="H19521" s="1" t="s">
        <v>91404</v>
      </c>
      <c r="I19521" s="1" t="s">
        <v>91405</v>
      </c>
    </row>
    <row r="19522" spans="1:9" x14ac:dyDescent="0.2">
      <c r="A19522" s="1" t="s">
        <v>91406</v>
      </c>
      <c r="B19522" s="1" t="s">
        <v>91407</v>
      </c>
      <c r="C19522" s="1">
        <v>290481787</v>
      </c>
      <c r="D19522" t="s">
        <v>261297</v>
      </c>
      <c r="E19522" t="s">
        <v>263666</v>
      </c>
      <c r="F19522" s="1">
        <v>67</v>
      </c>
      <c r="G19522" s="1" t="s">
        <v>91408</v>
      </c>
      <c r="H19522" s="1" t="s">
        <v>91409</v>
      </c>
      <c r="I19522" s="1" t="s">
        <v>91410</v>
      </c>
    </row>
    <row r="19523" spans="1:9" x14ac:dyDescent="0.2">
      <c r="A19523" s="1" t="s">
        <v>91411</v>
      </c>
      <c r="B19523" s="1" t="s">
        <v>91412</v>
      </c>
      <c r="C19523" s="1">
        <v>291432209</v>
      </c>
      <c r="D19523" t="s">
        <v>263682</v>
      </c>
      <c r="E19523" t="s">
        <v>263724</v>
      </c>
      <c r="F19523" s="1">
        <v>13</v>
      </c>
      <c r="G19523" s="1" t="s">
        <v>91413</v>
      </c>
      <c r="H19523" s="1" t="s">
        <v>91414</v>
      </c>
      <c r="I19523" s="1" t="s">
        <v>91415</v>
      </c>
    </row>
    <row r="19524" spans="1:9" x14ac:dyDescent="0.2">
      <c r="A19524" s="1" t="s">
        <v>930</v>
      </c>
      <c r="B19524" s="1" t="s">
        <v>91416</v>
      </c>
      <c r="C19524" s="1">
        <v>291431055</v>
      </c>
      <c r="D19524" t="s">
        <v>261094</v>
      </c>
      <c r="E19524" t="s">
        <v>261176</v>
      </c>
      <c r="F19524" s="1">
        <v>38</v>
      </c>
      <c r="G19524" s="1" t="s">
        <v>91417</v>
      </c>
      <c r="H19524" s="1" t="s">
        <v>91418</v>
      </c>
      <c r="I19524" s="1" t="s">
        <v>91419</v>
      </c>
    </row>
    <row r="19525" spans="1:9" x14ac:dyDescent="0.2">
      <c r="A19525" s="1" t="s">
        <v>91420</v>
      </c>
      <c r="B19525" s="1" t="s">
        <v>91421</v>
      </c>
      <c r="C19525" s="1">
        <v>291415859</v>
      </c>
      <c r="D19525" t="s">
        <v>261094</v>
      </c>
      <c r="E19525" t="s">
        <v>263648</v>
      </c>
      <c r="F19525" s="1">
        <v>16</v>
      </c>
      <c r="G19525" s="1" t="s">
        <v>91422</v>
      </c>
      <c r="H19525" s="1" t="s">
        <v>91423</v>
      </c>
      <c r="I19525" s="1" t="s">
        <v>91424</v>
      </c>
    </row>
    <row r="19526" spans="1:9" x14ac:dyDescent="0.2">
      <c r="A19526" s="1" t="s">
        <v>91425</v>
      </c>
      <c r="B19526" s="1" t="s">
        <v>91426</v>
      </c>
      <c r="C19526" s="1">
        <v>290523334</v>
      </c>
      <c r="D19526" t="s">
        <v>261297</v>
      </c>
      <c r="E19526" t="s">
        <v>263725</v>
      </c>
      <c r="F19526" s="1">
        <v>138</v>
      </c>
      <c r="G19526" s="1" t="s">
        <v>91427</v>
      </c>
      <c r="H19526" s="1" t="s">
        <v>91428</v>
      </c>
      <c r="I19526" s="1" t="s">
        <v>91429</v>
      </c>
    </row>
    <row r="19527" spans="1:9" x14ac:dyDescent="0.2">
      <c r="A19527" s="1" t="s">
        <v>91430</v>
      </c>
      <c r="B19527" s="1" t="s">
        <v>91431</v>
      </c>
      <c r="C19527" s="1">
        <v>290526509</v>
      </c>
      <c r="D19527" t="s">
        <v>261094</v>
      </c>
      <c r="E19527" t="s">
        <v>261176</v>
      </c>
      <c r="F19527" s="1">
        <v>111</v>
      </c>
      <c r="G19527" s="1" t="s">
        <v>91432</v>
      </c>
      <c r="H19527" s="1" t="s">
        <v>91433</v>
      </c>
      <c r="I19527" s="1"/>
    </row>
    <row r="19528" spans="1:9" x14ac:dyDescent="0.2">
      <c r="A19528" s="1" t="s">
        <v>91434</v>
      </c>
      <c r="B19528" s="1" t="s">
        <v>91435</v>
      </c>
      <c r="C19528" s="1">
        <v>290487234</v>
      </c>
      <c r="D19528" t="s">
        <v>261094</v>
      </c>
      <c r="E19528" t="s">
        <v>263642</v>
      </c>
      <c r="F19528" s="1">
        <v>9</v>
      </c>
      <c r="G19528" s="1" t="s">
        <v>91436</v>
      </c>
      <c r="H19528" s="1" t="s">
        <v>91437</v>
      </c>
      <c r="I19528" s="1"/>
    </row>
    <row r="19529" spans="1:9" x14ac:dyDescent="0.2">
      <c r="A19529" s="1" t="s">
        <v>91438</v>
      </c>
      <c r="B19529" s="1" t="s">
        <v>91439</v>
      </c>
      <c r="C19529" s="1">
        <v>290526808</v>
      </c>
      <c r="D19529" t="s">
        <v>261094</v>
      </c>
      <c r="E19529" t="s">
        <v>263644</v>
      </c>
      <c r="F19529" s="1">
        <v>1</v>
      </c>
      <c r="G19529" s="1" t="s">
        <v>91440</v>
      </c>
      <c r="H19529" s="1" t="s">
        <v>91441</v>
      </c>
      <c r="I19529" s="1" t="s">
        <v>91442</v>
      </c>
    </row>
    <row r="19530" spans="1:9" x14ac:dyDescent="0.2">
      <c r="A19530" s="1" t="s">
        <v>91443</v>
      </c>
      <c r="B19530" s="1" t="s">
        <v>91444</v>
      </c>
      <c r="C19530" s="1">
        <v>290483564</v>
      </c>
      <c r="D19530" t="s">
        <v>261094</v>
      </c>
      <c r="E19530" t="s">
        <v>261176</v>
      </c>
      <c r="F19530" s="1">
        <v>13</v>
      </c>
      <c r="G19530" s="1" t="s">
        <v>91445</v>
      </c>
      <c r="H19530" s="1" t="s">
        <v>91446</v>
      </c>
      <c r="I19530" s="1" t="s">
        <v>91447</v>
      </c>
    </row>
    <row r="19531" spans="1:9" x14ac:dyDescent="0.2">
      <c r="A19531" s="1" t="s">
        <v>91448</v>
      </c>
      <c r="B19531" s="1" t="s">
        <v>91449</v>
      </c>
      <c r="C19531" s="1">
        <v>289792699</v>
      </c>
      <c r="D19531" t="s">
        <v>261094</v>
      </c>
      <c r="E19531" t="s">
        <v>261176</v>
      </c>
      <c r="F19531" s="1">
        <v>3</v>
      </c>
      <c r="G19531" s="1" t="s">
        <v>91450</v>
      </c>
      <c r="H19531" s="1" t="s">
        <v>91451</v>
      </c>
      <c r="I19531" s="1" t="s">
        <v>91452</v>
      </c>
    </row>
    <row r="19532" spans="1:9" x14ac:dyDescent="0.2">
      <c r="A19532" s="1" t="s">
        <v>91453</v>
      </c>
      <c r="B19532" s="1" t="s">
        <v>91454</v>
      </c>
      <c r="C19532" s="1">
        <v>290520309</v>
      </c>
      <c r="D19532" t="s">
        <v>261094</v>
      </c>
      <c r="E19532" t="s">
        <v>261190</v>
      </c>
      <c r="F19532" s="1">
        <v>24</v>
      </c>
      <c r="G19532" s="1" t="s">
        <v>91455</v>
      </c>
      <c r="H19532" s="1" t="s">
        <v>91456</v>
      </c>
      <c r="I19532" s="1" t="s">
        <v>91457</v>
      </c>
    </row>
    <row r="19533" spans="1:9" x14ac:dyDescent="0.2">
      <c r="A19533" s="1" t="s">
        <v>91458</v>
      </c>
      <c r="B19533" s="1" t="s">
        <v>91459</v>
      </c>
      <c r="C19533" s="1">
        <v>290486852</v>
      </c>
      <c r="D19533" t="s">
        <v>261094</v>
      </c>
      <c r="E19533" t="s">
        <v>261176</v>
      </c>
      <c r="F19533" s="1">
        <v>12</v>
      </c>
      <c r="G19533" s="1" t="s">
        <v>91460</v>
      </c>
      <c r="H19533" s="1" t="s">
        <v>91461</v>
      </c>
      <c r="I19533" s="1" t="s">
        <v>91462</v>
      </c>
    </row>
    <row r="19534" spans="1:9" x14ac:dyDescent="0.2">
      <c r="A19534" s="1" t="s">
        <v>91463</v>
      </c>
      <c r="B19534" s="1" t="s">
        <v>91464</v>
      </c>
      <c r="C19534" s="1">
        <v>291432892</v>
      </c>
      <c r="D19534" t="s">
        <v>261094</v>
      </c>
      <c r="E19534" t="s">
        <v>263669</v>
      </c>
      <c r="F19534" s="1">
        <v>5</v>
      </c>
      <c r="G19534" s="1" t="s">
        <v>91465</v>
      </c>
      <c r="H19534" s="1" t="s">
        <v>91466</v>
      </c>
      <c r="I19534" s="1"/>
    </row>
    <row r="19535" spans="1:9" x14ac:dyDescent="0.2">
      <c r="A19535" s="1" t="s">
        <v>91467</v>
      </c>
      <c r="B19535" s="1" t="s">
        <v>91468</v>
      </c>
      <c r="C19535" s="1">
        <v>290522479</v>
      </c>
      <c r="D19535" t="s">
        <v>261094</v>
      </c>
      <c r="E19535" t="s">
        <v>263667</v>
      </c>
      <c r="F19535" s="1">
        <v>7</v>
      </c>
      <c r="G19535" s="1" t="s">
        <v>91469</v>
      </c>
      <c r="H19535" s="1" t="s">
        <v>91470</v>
      </c>
      <c r="I19535" s="1"/>
    </row>
    <row r="19536" spans="1:9" x14ac:dyDescent="0.2">
      <c r="A19536" s="1" t="s">
        <v>91471</v>
      </c>
      <c r="B19536" s="1" t="s">
        <v>91472</v>
      </c>
      <c r="C19536" s="1">
        <v>291441664</v>
      </c>
      <c r="D19536" t="s">
        <v>261094</v>
      </c>
      <c r="E19536" t="s">
        <v>263707</v>
      </c>
      <c r="F19536" s="1">
        <v>9</v>
      </c>
      <c r="G19536" s="1" t="s">
        <v>91473</v>
      </c>
      <c r="H19536" s="1" t="s">
        <v>91474</v>
      </c>
      <c r="I19536" s="1" t="s">
        <v>91475</v>
      </c>
    </row>
    <row r="19537" spans="1:9" x14ac:dyDescent="0.2">
      <c r="A19537" s="1" t="s">
        <v>91476</v>
      </c>
      <c r="B19537" s="1" t="s">
        <v>91477</v>
      </c>
      <c r="C19537" s="1">
        <v>291034519</v>
      </c>
      <c r="D19537" t="s">
        <v>261094</v>
      </c>
      <c r="E19537" t="s">
        <v>263667</v>
      </c>
      <c r="F19537" s="1">
        <v>3</v>
      </c>
      <c r="G19537" s="1" t="s">
        <v>91478</v>
      </c>
      <c r="H19537" s="1" t="s">
        <v>91479</v>
      </c>
      <c r="I19537" s="1" t="s">
        <v>91478</v>
      </c>
    </row>
    <row r="19538" spans="1:9" x14ac:dyDescent="0.2">
      <c r="A19538" s="1" t="s">
        <v>91480</v>
      </c>
      <c r="B19538" s="1" t="s">
        <v>91481</v>
      </c>
      <c r="C19538" s="1">
        <v>291437828</v>
      </c>
      <c r="D19538" t="s">
        <v>261094</v>
      </c>
      <c r="E19538" t="s">
        <v>263644</v>
      </c>
      <c r="F19538" s="1">
        <v>16</v>
      </c>
      <c r="G19538" s="1" t="s">
        <v>91482</v>
      </c>
      <c r="H19538" s="1" t="s">
        <v>91483</v>
      </c>
      <c r="I19538" s="1" t="s">
        <v>91484</v>
      </c>
    </row>
    <row r="19539" spans="1:9" x14ac:dyDescent="0.2">
      <c r="A19539" s="1" t="s">
        <v>91485</v>
      </c>
      <c r="B19539" s="1" t="s">
        <v>91486</v>
      </c>
      <c r="C19539" s="1">
        <v>291435150</v>
      </c>
      <c r="D19539" t="s">
        <v>261094</v>
      </c>
      <c r="E19539" t="s">
        <v>263640</v>
      </c>
      <c r="F19539" s="1">
        <v>15</v>
      </c>
      <c r="G19539" s="1" t="s">
        <v>91487</v>
      </c>
      <c r="H19539" s="1" t="s">
        <v>91488</v>
      </c>
      <c r="I19539" s="1" t="s">
        <v>91489</v>
      </c>
    </row>
    <row r="19540" spans="1:9" x14ac:dyDescent="0.2">
      <c r="A19540" s="1" t="s">
        <v>91490</v>
      </c>
      <c r="B19540" s="1" t="s">
        <v>91491</v>
      </c>
      <c r="C19540" s="1">
        <v>291444331</v>
      </c>
      <c r="D19540" t="s">
        <v>261094</v>
      </c>
      <c r="E19540" t="s">
        <v>263640</v>
      </c>
      <c r="F19540" s="1">
        <v>10</v>
      </c>
      <c r="G19540" s="1" t="s">
        <v>91492</v>
      </c>
      <c r="H19540" s="1" t="s">
        <v>91493</v>
      </c>
      <c r="I19540" s="1" t="s">
        <v>91494</v>
      </c>
    </row>
    <row r="19541" spans="1:9" x14ac:dyDescent="0.2">
      <c r="A19541" s="1" t="s">
        <v>91495</v>
      </c>
      <c r="B19541" s="1" t="s">
        <v>91496</v>
      </c>
      <c r="C19541" s="1">
        <v>290482808</v>
      </c>
      <c r="D19541" t="s">
        <v>261094</v>
      </c>
      <c r="E19541" t="s">
        <v>263644</v>
      </c>
      <c r="F19541" s="1">
        <v>131</v>
      </c>
      <c r="G19541" s="1" t="s">
        <v>91497</v>
      </c>
      <c r="H19541" s="1" t="s">
        <v>91498</v>
      </c>
      <c r="I19541" s="1" t="s">
        <v>91499</v>
      </c>
    </row>
    <row r="19542" spans="1:9" x14ac:dyDescent="0.2">
      <c r="A19542" s="1" t="s">
        <v>91500</v>
      </c>
      <c r="B19542" s="1" t="s">
        <v>91501</v>
      </c>
      <c r="C19542" s="1">
        <v>291418159</v>
      </c>
      <c r="D19542" t="s">
        <v>261094</v>
      </c>
      <c r="E19542" t="s">
        <v>263714</v>
      </c>
      <c r="F19542" s="1">
        <v>37</v>
      </c>
      <c r="G19542" s="1" t="s">
        <v>91502</v>
      </c>
      <c r="H19542" s="1" t="s">
        <v>91503</v>
      </c>
      <c r="I19542" s="1" t="s">
        <v>91504</v>
      </c>
    </row>
    <row r="19543" spans="1:9" x14ac:dyDescent="0.2">
      <c r="A19543" s="1" t="s">
        <v>91505</v>
      </c>
      <c r="B19543" s="1" t="s">
        <v>91506</v>
      </c>
      <c r="C19543" s="1">
        <v>291421143</v>
      </c>
      <c r="D19543" t="s">
        <v>261094</v>
      </c>
      <c r="E19543" t="s">
        <v>263650</v>
      </c>
      <c r="F19543" s="1">
        <v>1</v>
      </c>
      <c r="G19543" s="1" t="s">
        <v>91507</v>
      </c>
      <c r="H19543" s="1" t="s">
        <v>91508</v>
      </c>
      <c r="I19543" s="1" t="s">
        <v>91509</v>
      </c>
    </row>
    <row r="19544" spans="1:9" x14ac:dyDescent="0.2">
      <c r="A19544" s="1" t="s">
        <v>91510</v>
      </c>
      <c r="B19544" s="1" t="s">
        <v>91511</v>
      </c>
      <c r="C19544" s="1">
        <v>291424680</v>
      </c>
      <c r="D19544" t="s">
        <v>261094</v>
      </c>
      <c r="E19544" t="s">
        <v>261176</v>
      </c>
      <c r="F19544" s="1">
        <v>433</v>
      </c>
      <c r="G19544" s="1" t="s">
        <v>91512</v>
      </c>
      <c r="H19544" s="1" t="s">
        <v>91513</v>
      </c>
      <c r="I19544" s="1" t="s">
        <v>91514</v>
      </c>
    </row>
    <row r="19545" spans="1:9" x14ac:dyDescent="0.2">
      <c r="A19545" s="1" t="s">
        <v>91515</v>
      </c>
      <c r="B19545" s="1" t="s">
        <v>91516</v>
      </c>
      <c r="C19545" s="1">
        <v>290484449</v>
      </c>
      <c r="D19545" t="s">
        <v>261094</v>
      </c>
      <c r="E19545" t="s">
        <v>90480</v>
      </c>
      <c r="F19545" s="1">
        <v>42</v>
      </c>
      <c r="G19545" s="1" t="s">
        <v>91517</v>
      </c>
      <c r="H19545" s="1" t="s">
        <v>91518</v>
      </c>
      <c r="I19545" s="1" t="s">
        <v>91519</v>
      </c>
    </row>
    <row r="19546" spans="1:9" x14ac:dyDescent="0.2">
      <c r="A19546" s="1" t="s">
        <v>91520</v>
      </c>
      <c r="B19546" s="1" t="s">
        <v>91521</v>
      </c>
      <c r="C19546" s="1">
        <v>291419952</v>
      </c>
      <c r="D19546" t="s">
        <v>261094</v>
      </c>
      <c r="E19546" t="s">
        <v>261316</v>
      </c>
      <c r="F19546" s="1">
        <v>7</v>
      </c>
      <c r="G19546" s="1" t="s">
        <v>91522</v>
      </c>
      <c r="H19546" s="1" t="s">
        <v>91523</v>
      </c>
      <c r="I19546" s="1" t="s">
        <v>91524</v>
      </c>
    </row>
    <row r="19547" spans="1:9" x14ac:dyDescent="0.2">
      <c r="A19547" s="1" t="s">
        <v>91525</v>
      </c>
      <c r="B19547" s="1" t="s">
        <v>91526</v>
      </c>
      <c r="C19547" s="1">
        <v>291420095</v>
      </c>
      <c r="D19547" t="s">
        <v>261094</v>
      </c>
      <c r="E19547" t="s">
        <v>261176</v>
      </c>
      <c r="F19547" s="1">
        <v>15</v>
      </c>
      <c r="G19547" s="1" t="s">
        <v>91527</v>
      </c>
      <c r="H19547" s="1" t="s">
        <v>91528</v>
      </c>
      <c r="I19547" s="1" t="s">
        <v>91529</v>
      </c>
    </row>
    <row r="19548" spans="1:9" x14ac:dyDescent="0.2">
      <c r="A19548" s="1" t="s">
        <v>91530</v>
      </c>
      <c r="B19548" s="1" t="s">
        <v>91531</v>
      </c>
      <c r="C19548" s="1">
        <v>290484317</v>
      </c>
      <c r="D19548" t="s">
        <v>261094</v>
      </c>
      <c r="E19548" t="s">
        <v>90480</v>
      </c>
      <c r="F19548" s="1">
        <v>37</v>
      </c>
      <c r="G19548" s="1" t="s">
        <v>91532</v>
      </c>
      <c r="H19548" s="1" t="s">
        <v>91533</v>
      </c>
      <c r="I19548" s="1" t="s">
        <v>91534</v>
      </c>
    </row>
    <row r="19549" spans="1:9" x14ac:dyDescent="0.2">
      <c r="A19549" s="1" t="s">
        <v>91535</v>
      </c>
      <c r="B19549" s="1" t="s">
        <v>91536</v>
      </c>
      <c r="C19549" s="1">
        <v>291415396</v>
      </c>
      <c r="D19549" t="s">
        <v>261094</v>
      </c>
      <c r="E19549" t="s">
        <v>261176</v>
      </c>
      <c r="F19549" s="1">
        <v>15</v>
      </c>
      <c r="G19549" s="1" t="s">
        <v>91537</v>
      </c>
      <c r="H19549" s="1" t="s">
        <v>91538</v>
      </c>
      <c r="I19549" s="1" t="s">
        <v>91539</v>
      </c>
    </row>
    <row r="19550" spans="1:9" x14ac:dyDescent="0.2">
      <c r="A19550" s="1" t="s">
        <v>91540</v>
      </c>
      <c r="B19550" s="1" t="s">
        <v>91541</v>
      </c>
      <c r="C19550" s="1">
        <v>290523304</v>
      </c>
      <c r="D19550" t="s">
        <v>261094</v>
      </c>
      <c r="E19550" t="s">
        <v>90480</v>
      </c>
      <c r="F19550" s="1">
        <v>19</v>
      </c>
      <c r="G19550" s="1" t="s">
        <v>91542</v>
      </c>
      <c r="H19550" s="1" t="s">
        <v>91543</v>
      </c>
      <c r="I19550" s="1" t="s">
        <v>91544</v>
      </c>
    </row>
    <row r="19551" spans="1:9" x14ac:dyDescent="0.2">
      <c r="A19551" s="1" t="s">
        <v>91545</v>
      </c>
      <c r="B19551" s="1" t="s">
        <v>91546</v>
      </c>
      <c r="C19551" s="1">
        <v>290488006</v>
      </c>
      <c r="D19551" t="s">
        <v>261094</v>
      </c>
      <c r="E19551" t="s">
        <v>263711</v>
      </c>
      <c r="F19551" s="1">
        <v>1901</v>
      </c>
      <c r="G19551" s="1" t="s">
        <v>91547</v>
      </c>
      <c r="H19551" s="1" t="s">
        <v>91548</v>
      </c>
      <c r="I19551" s="1" t="s">
        <v>91549</v>
      </c>
    </row>
    <row r="19552" spans="1:9" x14ac:dyDescent="0.2">
      <c r="A19552" s="1" t="s">
        <v>91550</v>
      </c>
      <c r="B19552" s="1" t="s">
        <v>91551</v>
      </c>
      <c r="C19552" s="1">
        <v>290488373</v>
      </c>
      <c r="D19552" t="s">
        <v>261094</v>
      </c>
      <c r="E19552" t="s">
        <v>263645</v>
      </c>
      <c r="F19552" s="1">
        <v>1</v>
      </c>
      <c r="G19552" s="1" t="s">
        <v>91552</v>
      </c>
      <c r="H19552" s="1" t="s">
        <v>91553</v>
      </c>
      <c r="I19552" s="1"/>
    </row>
    <row r="19553" spans="1:9" x14ac:dyDescent="0.2">
      <c r="A19553" s="1" t="s">
        <v>91554</v>
      </c>
      <c r="B19553" s="1" t="s">
        <v>91555</v>
      </c>
      <c r="C19553" s="1">
        <v>291443017</v>
      </c>
      <c r="D19553" t="s">
        <v>261094</v>
      </c>
      <c r="E19553" t="s">
        <v>261176</v>
      </c>
      <c r="F19553" s="1">
        <v>2</v>
      </c>
      <c r="G19553" s="1" t="s">
        <v>91556</v>
      </c>
      <c r="H19553" s="1" t="s">
        <v>91557</v>
      </c>
      <c r="I19553" s="1" t="s">
        <v>91558</v>
      </c>
    </row>
    <row r="19554" spans="1:9" x14ac:dyDescent="0.2">
      <c r="A19554" s="1" t="s">
        <v>91559</v>
      </c>
      <c r="B19554" s="1" t="s">
        <v>91560</v>
      </c>
      <c r="C19554" s="1">
        <v>291177420</v>
      </c>
      <c r="D19554" t="s">
        <v>261094</v>
      </c>
      <c r="E19554" t="s">
        <v>261176</v>
      </c>
      <c r="F19554" s="1">
        <v>13</v>
      </c>
      <c r="G19554" s="1" t="s">
        <v>91561</v>
      </c>
      <c r="H19554" s="1" t="s">
        <v>91562</v>
      </c>
      <c r="I19554" s="1"/>
    </row>
    <row r="19555" spans="1:9" x14ac:dyDescent="0.2">
      <c r="A19555" s="1" t="s">
        <v>91563</v>
      </c>
      <c r="B19555" s="1" t="s">
        <v>91564</v>
      </c>
      <c r="C19555" s="1">
        <v>290490597</v>
      </c>
      <c r="D19555" t="s">
        <v>261094</v>
      </c>
      <c r="E19555" t="s">
        <v>90480</v>
      </c>
      <c r="F19555" s="1">
        <v>9</v>
      </c>
      <c r="G19555" s="1" t="s">
        <v>91565</v>
      </c>
      <c r="H19555" s="1" t="s">
        <v>91566</v>
      </c>
      <c r="I19555" s="1"/>
    </row>
    <row r="19556" spans="1:9" x14ac:dyDescent="0.2">
      <c r="A19556" s="1" t="s">
        <v>91567</v>
      </c>
      <c r="B19556" s="1" t="s">
        <v>91568</v>
      </c>
      <c r="C19556" s="1">
        <v>291421812</v>
      </c>
      <c r="D19556" t="s">
        <v>261094</v>
      </c>
      <c r="E19556" t="s">
        <v>261176</v>
      </c>
      <c r="F19556" s="1">
        <v>9</v>
      </c>
      <c r="G19556" s="1" t="s">
        <v>91569</v>
      </c>
      <c r="H19556" s="1" t="s">
        <v>91570</v>
      </c>
      <c r="I19556" s="1" t="s">
        <v>91571</v>
      </c>
    </row>
    <row r="19557" spans="1:9" x14ac:dyDescent="0.2">
      <c r="A19557" s="1" t="s">
        <v>91572</v>
      </c>
      <c r="B19557" s="1" t="s">
        <v>91573</v>
      </c>
      <c r="C19557" s="1">
        <v>291422661</v>
      </c>
      <c r="D19557" t="s">
        <v>261094</v>
      </c>
      <c r="E19557" t="s">
        <v>263651</v>
      </c>
      <c r="F19557" s="1">
        <v>14</v>
      </c>
      <c r="G19557" s="1" t="s">
        <v>91574</v>
      </c>
      <c r="H19557" s="1" t="s">
        <v>91575</v>
      </c>
      <c r="I19557" s="1" t="s">
        <v>91576</v>
      </c>
    </row>
    <row r="19558" spans="1:9" x14ac:dyDescent="0.2">
      <c r="A19558" s="1" t="s">
        <v>91577</v>
      </c>
      <c r="B19558" s="1" t="s">
        <v>91578</v>
      </c>
      <c r="C19558" s="1">
        <v>291436304</v>
      </c>
      <c r="D19558" t="s">
        <v>261094</v>
      </c>
      <c r="E19558" t="s">
        <v>261281</v>
      </c>
      <c r="F19558" s="1">
        <v>3</v>
      </c>
      <c r="G19558" s="1" t="s">
        <v>91579</v>
      </c>
      <c r="H19558" s="1" t="s">
        <v>91580</v>
      </c>
      <c r="I19558" s="1" t="s">
        <v>91581</v>
      </c>
    </row>
    <row r="19559" spans="1:9" x14ac:dyDescent="0.2">
      <c r="A19559" s="1" t="s">
        <v>91582</v>
      </c>
      <c r="B19559" s="1" t="s">
        <v>91583</v>
      </c>
      <c r="C19559" s="1">
        <v>291442327</v>
      </c>
      <c r="D19559" t="s">
        <v>261094</v>
      </c>
      <c r="E19559" t="s">
        <v>261095</v>
      </c>
      <c r="F19559" s="1">
        <v>22</v>
      </c>
      <c r="G19559" s="1" t="s">
        <v>91584</v>
      </c>
      <c r="H19559" s="1" t="s">
        <v>91585</v>
      </c>
      <c r="I19559" s="1" t="s">
        <v>91586</v>
      </c>
    </row>
    <row r="19560" spans="1:9" x14ac:dyDescent="0.2">
      <c r="A19560" s="1" t="s">
        <v>91587</v>
      </c>
      <c r="B19560" s="1" t="s">
        <v>91588</v>
      </c>
      <c r="C19560" s="1">
        <v>291429278</v>
      </c>
      <c r="D19560" t="s">
        <v>263726</v>
      </c>
      <c r="E19560" t="s">
        <v>263727</v>
      </c>
      <c r="F19560" s="1">
        <v>67</v>
      </c>
      <c r="G19560" s="1" t="s">
        <v>91589</v>
      </c>
      <c r="H19560" s="1" t="s">
        <v>91590</v>
      </c>
      <c r="I19560" s="1"/>
    </row>
    <row r="19561" spans="1:9" x14ac:dyDescent="0.2">
      <c r="A19561" s="1" t="s">
        <v>91591</v>
      </c>
      <c r="B19561" s="1" t="s">
        <v>91592</v>
      </c>
      <c r="C19561" s="1">
        <v>290482268</v>
      </c>
      <c r="D19561" t="s">
        <v>261094</v>
      </c>
      <c r="E19561" t="s">
        <v>263667</v>
      </c>
      <c r="F19561" s="1">
        <v>295</v>
      </c>
      <c r="G19561" s="1" t="s">
        <v>91593</v>
      </c>
      <c r="H19561" s="1" t="s">
        <v>91594</v>
      </c>
      <c r="I19561" s="1" t="s">
        <v>91595</v>
      </c>
    </row>
    <row r="19562" spans="1:9" x14ac:dyDescent="0.2">
      <c r="A19562" s="1" t="s">
        <v>91596</v>
      </c>
      <c r="B19562" s="1" t="s">
        <v>91597</v>
      </c>
      <c r="C19562" s="1">
        <v>291428232</v>
      </c>
      <c r="D19562" t="s">
        <v>261094</v>
      </c>
      <c r="E19562" t="s">
        <v>263652</v>
      </c>
      <c r="F19562" s="1">
        <v>1</v>
      </c>
      <c r="G19562" s="1" t="s">
        <v>91598</v>
      </c>
      <c r="H19562" s="1" t="s">
        <v>91599</v>
      </c>
      <c r="I19562" s="1" t="s">
        <v>91600</v>
      </c>
    </row>
    <row r="19563" spans="1:9" x14ac:dyDescent="0.2">
      <c r="A19563" s="1" t="s">
        <v>91601</v>
      </c>
      <c r="B19563" s="1" t="s">
        <v>91602</v>
      </c>
      <c r="C19563" s="1">
        <v>291435316</v>
      </c>
      <c r="D19563" t="s">
        <v>261094</v>
      </c>
      <c r="E19563" t="s">
        <v>263706</v>
      </c>
      <c r="F19563" s="1">
        <v>418</v>
      </c>
      <c r="G19563" s="1" t="s">
        <v>91603</v>
      </c>
      <c r="H19563" s="1" t="s">
        <v>91604</v>
      </c>
      <c r="I19563" s="1" t="s">
        <v>91605</v>
      </c>
    </row>
    <row r="19564" spans="1:9" x14ac:dyDescent="0.2">
      <c r="A19564" s="1" t="s">
        <v>91606</v>
      </c>
      <c r="B19564" s="1" t="s">
        <v>91607</v>
      </c>
      <c r="C19564" s="1">
        <v>291442284</v>
      </c>
      <c r="D19564" t="s">
        <v>261094</v>
      </c>
      <c r="E19564" t="s">
        <v>263649</v>
      </c>
      <c r="F19564" s="1">
        <v>48</v>
      </c>
      <c r="G19564" s="1" t="s">
        <v>91608</v>
      </c>
      <c r="H19564" s="1" t="s">
        <v>91609</v>
      </c>
      <c r="I19564" s="1" t="s">
        <v>91610</v>
      </c>
    </row>
    <row r="19565" spans="1:9" x14ac:dyDescent="0.2">
      <c r="A19565" s="1" t="s">
        <v>91611</v>
      </c>
      <c r="B19565" s="1" t="s">
        <v>91612</v>
      </c>
      <c r="C19565" s="1">
        <v>290489304</v>
      </c>
      <c r="D19565" t="s">
        <v>261094</v>
      </c>
      <c r="E19565" t="s">
        <v>263660</v>
      </c>
      <c r="F19565" s="1">
        <v>467</v>
      </c>
      <c r="G19565" s="1" t="s">
        <v>91613</v>
      </c>
      <c r="H19565" s="1" t="s">
        <v>91614</v>
      </c>
      <c r="I19565" s="1" t="s">
        <v>91615</v>
      </c>
    </row>
    <row r="19566" spans="1:9" x14ac:dyDescent="0.2">
      <c r="A19566" s="1" t="s">
        <v>91616</v>
      </c>
      <c r="B19566" s="1" t="s">
        <v>91617</v>
      </c>
      <c r="C19566" s="1">
        <v>290490532</v>
      </c>
      <c r="D19566" t="s">
        <v>261094</v>
      </c>
      <c r="E19566" t="s">
        <v>263692</v>
      </c>
      <c r="F19566" s="1">
        <v>50</v>
      </c>
      <c r="G19566" s="1" t="s">
        <v>91618</v>
      </c>
      <c r="H19566" s="1" t="s">
        <v>91619</v>
      </c>
      <c r="I19566" s="1" t="s">
        <v>91620</v>
      </c>
    </row>
    <row r="19567" spans="1:9" x14ac:dyDescent="0.2">
      <c r="A19567" s="1" t="s">
        <v>91621</v>
      </c>
      <c r="B19567" s="1" t="s">
        <v>91622</v>
      </c>
      <c r="C19567" s="1">
        <v>291425615</v>
      </c>
      <c r="D19567" t="s">
        <v>261094</v>
      </c>
      <c r="E19567" t="s">
        <v>261176</v>
      </c>
      <c r="F19567" s="1">
        <v>34</v>
      </c>
      <c r="G19567" s="1" t="s">
        <v>91623</v>
      </c>
      <c r="H19567" s="1" t="s">
        <v>91624</v>
      </c>
      <c r="I19567" s="1"/>
    </row>
    <row r="19568" spans="1:9" x14ac:dyDescent="0.2">
      <c r="A19568" s="1" t="s">
        <v>91625</v>
      </c>
      <c r="B19568" s="1" t="s">
        <v>91626</v>
      </c>
      <c r="C19568" s="1">
        <v>291415884</v>
      </c>
      <c r="D19568" t="s">
        <v>261094</v>
      </c>
      <c r="E19568" t="s">
        <v>261176</v>
      </c>
      <c r="F19568" s="1">
        <v>34</v>
      </c>
      <c r="G19568" s="1" t="s">
        <v>91627</v>
      </c>
      <c r="H19568" s="1" t="s">
        <v>91628</v>
      </c>
      <c r="I19568" s="1" t="s">
        <v>91629</v>
      </c>
    </row>
    <row r="19569" spans="1:9" x14ac:dyDescent="0.2">
      <c r="A19569" s="1" t="s">
        <v>91630</v>
      </c>
      <c r="B19569" s="1" t="s">
        <v>91631</v>
      </c>
      <c r="C19569" s="1">
        <v>291415644</v>
      </c>
      <c r="D19569" t="s">
        <v>261094</v>
      </c>
      <c r="E19569" t="s">
        <v>90480</v>
      </c>
      <c r="F19569" s="1">
        <v>1</v>
      </c>
      <c r="G19569" s="1" t="s">
        <v>91632</v>
      </c>
      <c r="H19569" s="1" t="s">
        <v>91633</v>
      </c>
      <c r="I19569" s="1" t="s">
        <v>91634</v>
      </c>
    </row>
    <row r="19570" spans="1:9" x14ac:dyDescent="0.2">
      <c r="A19570" s="1" t="s">
        <v>91635</v>
      </c>
      <c r="B19570" s="1" t="s">
        <v>91636</v>
      </c>
      <c r="C19570" s="1">
        <v>289792712</v>
      </c>
      <c r="D19570" t="s">
        <v>261094</v>
      </c>
      <c r="E19570" t="s">
        <v>263667</v>
      </c>
      <c r="F19570" s="1">
        <v>2</v>
      </c>
      <c r="G19570" s="1" t="s">
        <v>91637</v>
      </c>
      <c r="H19570" s="1" t="s">
        <v>91638</v>
      </c>
      <c r="I19570" s="1"/>
    </row>
    <row r="19571" spans="1:9" x14ac:dyDescent="0.2">
      <c r="A19571" s="1" t="s">
        <v>91639</v>
      </c>
      <c r="B19571" s="1" t="s">
        <v>91640</v>
      </c>
      <c r="C19571" s="1">
        <v>283280156</v>
      </c>
      <c r="D19571" t="s">
        <v>261094</v>
      </c>
      <c r="E19571" t="s">
        <v>261176</v>
      </c>
      <c r="F19571" s="1">
        <v>12</v>
      </c>
      <c r="G19571" s="1" t="s">
        <v>91641</v>
      </c>
      <c r="H19571" s="1" t="s">
        <v>91642</v>
      </c>
      <c r="I19571" s="1"/>
    </row>
    <row r="19572" spans="1:9" x14ac:dyDescent="0.2">
      <c r="A19572" s="1" t="s">
        <v>91643</v>
      </c>
      <c r="B19572" s="1" t="s">
        <v>91644</v>
      </c>
      <c r="C19572" s="1">
        <v>291439445</v>
      </c>
      <c r="D19572" t="s">
        <v>261094</v>
      </c>
      <c r="E19572" t="s">
        <v>90480</v>
      </c>
      <c r="F19572" s="1">
        <v>2</v>
      </c>
      <c r="G19572" s="1" t="s">
        <v>91645</v>
      </c>
      <c r="H19572" s="1" t="s">
        <v>91646</v>
      </c>
      <c r="I19572" s="1" t="s">
        <v>91647</v>
      </c>
    </row>
    <row r="19573" spans="1:9" x14ac:dyDescent="0.2">
      <c r="A19573" s="1" t="s">
        <v>91648</v>
      </c>
      <c r="B19573" s="1" t="s">
        <v>91649</v>
      </c>
      <c r="C19573" s="1">
        <v>290488670</v>
      </c>
      <c r="D19573" t="s">
        <v>261094</v>
      </c>
      <c r="E19573" t="s">
        <v>90480</v>
      </c>
      <c r="F19573" s="1">
        <v>20</v>
      </c>
      <c r="G19573" s="1" t="s">
        <v>91650</v>
      </c>
      <c r="H19573" s="1" t="s">
        <v>91651</v>
      </c>
      <c r="I19573" s="1" t="s">
        <v>91652</v>
      </c>
    </row>
    <row r="19574" spans="1:9" x14ac:dyDescent="0.2">
      <c r="A19574" s="1" t="s">
        <v>91653</v>
      </c>
      <c r="B19574" s="1" t="s">
        <v>91654</v>
      </c>
      <c r="C19574" s="1">
        <v>291417149</v>
      </c>
      <c r="D19574" t="s">
        <v>261094</v>
      </c>
      <c r="E19574" t="s">
        <v>263663</v>
      </c>
      <c r="F19574" s="1">
        <v>52</v>
      </c>
      <c r="G19574" s="1" t="s">
        <v>91655</v>
      </c>
      <c r="H19574" s="1" t="s">
        <v>91656</v>
      </c>
      <c r="I19574" s="1" t="s">
        <v>91657</v>
      </c>
    </row>
    <row r="19575" spans="1:9" x14ac:dyDescent="0.2">
      <c r="A19575" s="1" t="s">
        <v>91658</v>
      </c>
      <c r="B19575" s="1" t="s">
        <v>91659</v>
      </c>
      <c r="C19575" s="1">
        <v>290482461</v>
      </c>
      <c r="D19575" t="s">
        <v>263661</v>
      </c>
      <c r="E19575" t="s">
        <v>263728</v>
      </c>
      <c r="F19575" s="1">
        <v>266</v>
      </c>
      <c r="G19575" s="1" t="s">
        <v>91660</v>
      </c>
      <c r="H19575" s="1" t="s">
        <v>91661</v>
      </c>
      <c r="I19575" s="1" t="s">
        <v>91662</v>
      </c>
    </row>
    <row r="19576" spans="1:9" x14ac:dyDescent="0.2">
      <c r="A19576" s="1" t="s">
        <v>91663</v>
      </c>
      <c r="B19576" s="1" t="s">
        <v>91664</v>
      </c>
      <c r="C19576" s="1">
        <v>291438801</v>
      </c>
      <c r="D19576" t="s">
        <v>261094</v>
      </c>
      <c r="E19576" t="s">
        <v>263667</v>
      </c>
      <c r="F19576" s="1">
        <v>42</v>
      </c>
      <c r="G19576" s="1" t="s">
        <v>91665</v>
      </c>
      <c r="H19576" s="1" t="s">
        <v>91666</v>
      </c>
      <c r="I19576" s="1" t="s">
        <v>91667</v>
      </c>
    </row>
    <row r="19577" spans="1:9" x14ac:dyDescent="0.2">
      <c r="A19577" s="1" t="s">
        <v>91668</v>
      </c>
      <c r="B19577" s="1" t="s">
        <v>91669</v>
      </c>
      <c r="C19577" s="1">
        <v>291416453</v>
      </c>
      <c r="D19577" t="s">
        <v>261094</v>
      </c>
      <c r="E19577" t="s">
        <v>263644</v>
      </c>
      <c r="F19577" s="1">
        <v>1</v>
      </c>
      <c r="G19577" s="1" t="s">
        <v>91670</v>
      </c>
      <c r="H19577" s="1" t="s">
        <v>91671</v>
      </c>
      <c r="I19577" s="1" t="s">
        <v>91672</v>
      </c>
    </row>
    <row r="19578" spans="1:9" x14ac:dyDescent="0.2">
      <c r="A19578" s="1" t="s">
        <v>91673</v>
      </c>
      <c r="B19578" s="1" t="s">
        <v>91674</v>
      </c>
      <c r="C19578" s="1">
        <v>291429708</v>
      </c>
      <c r="D19578" t="s">
        <v>261094</v>
      </c>
      <c r="E19578" t="s">
        <v>261176</v>
      </c>
      <c r="F19578" s="1">
        <v>97</v>
      </c>
      <c r="G19578" s="1" t="s">
        <v>91675</v>
      </c>
      <c r="H19578" s="1" t="s">
        <v>91676</v>
      </c>
      <c r="I19578" s="1" t="s">
        <v>91677</v>
      </c>
    </row>
    <row r="19579" spans="1:9" x14ac:dyDescent="0.2">
      <c r="A19579" s="1" t="s">
        <v>91678</v>
      </c>
      <c r="B19579" s="1" t="s">
        <v>91679</v>
      </c>
      <c r="C19579" s="1">
        <v>290491842</v>
      </c>
      <c r="D19579" t="s">
        <v>261094</v>
      </c>
      <c r="E19579" t="s">
        <v>263667</v>
      </c>
      <c r="F19579" s="1">
        <v>2</v>
      </c>
      <c r="G19579" s="1" t="s">
        <v>91680</v>
      </c>
      <c r="H19579" s="1" t="s">
        <v>91681</v>
      </c>
      <c r="I19579" s="1" t="s">
        <v>91682</v>
      </c>
    </row>
    <row r="19580" spans="1:9" x14ac:dyDescent="0.2">
      <c r="A19580" s="1" t="s">
        <v>91683</v>
      </c>
      <c r="B19580" s="1" t="s">
        <v>91684</v>
      </c>
      <c r="C19580" s="1">
        <v>290488977</v>
      </c>
      <c r="D19580" t="s">
        <v>261094</v>
      </c>
      <c r="E19580" t="s">
        <v>261176</v>
      </c>
      <c r="F19580" s="1">
        <v>1</v>
      </c>
      <c r="G19580" s="1" t="s">
        <v>91685</v>
      </c>
      <c r="H19580" s="1" t="s">
        <v>91686</v>
      </c>
      <c r="I19580" s="1" t="s">
        <v>91687</v>
      </c>
    </row>
    <row r="19581" spans="1:9" x14ac:dyDescent="0.2">
      <c r="A19581" s="1" t="s">
        <v>91688</v>
      </c>
      <c r="B19581" s="1" t="s">
        <v>91689</v>
      </c>
      <c r="C19581" s="1">
        <v>290483847</v>
      </c>
      <c r="D19581" t="s">
        <v>261094</v>
      </c>
      <c r="E19581" t="s">
        <v>263667</v>
      </c>
      <c r="F19581" s="1">
        <v>17</v>
      </c>
      <c r="G19581" s="1" t="s">
        <v>91690</v>
      </c>
      <c r="H19581" s="1" t="s">
        <v>91691</v>
      </c>
      <c r="I19581" s="1" t="s">
        <v>91692</v>
      </c>
    </row>
    <row r="19582" spans="1:9" x14ac:dyDescent="0.2">
      <c r="A19582" s="1" t="s">
        <v>91693</v>
      </c>
      <c r="B19582" s="1" t="s">
        <v>91694</v>
      </c>
      <c r="C19582" s="1">
        <v>290525283</v>
      </c>
      <c r="D19582" t="s">
        <v>263686</v>
      </c>
      <c r="E19582" t="s">
        <v>263729</v>
      </c>
      <c r="F19582" s="1">
        <v>6</v>
      </c>
      <c r="G19582" s="1" t="s">
        <v>91695</v>
      </c>
      <c r="H19582" s="1" t="s">
        <v>91696</v>
      </c>
      <c r="I19582" s="1" t="s">
        <v>91697</v>
      </c>
    </row>
    <row r="19583" spans="1:9" x14ac:dyDescent="0.2">
      <c r="A19583" s="1" t="s">
        <v>91699</v>
      </c>
      <c r="B19583" s="1" t="s">
        <v>91700</v>
      </c>
      <c r="C19583" s="1">
        <v>290526505</v>
      </c>
      <c r="D19583" t="s">
        <v>261094</v>
      </c>
      <c r="E19583" t="s">
        <v>261176</v>
      </c>
      <c r="F19583" s="1">
        <v>7</v>
      </c>
      <c r="G19583" s="1" t="s">
        <v>91701</v>
      </c>
      <c r="H19583" s="1" t="s">
        <v>91702</v>
      </c>
      <c r="I19583" s="1" t="s">
        <v>91703</v>
      </c>
    </row>
    <row r="19584" spans="1:9" x14ac:dyDescent="0.2">
      <c r="A19584" s="1" t="s">
        <v>91704</v>
      </c>
      <c r="B19584" s="1" t="s">
        <v>91705</v>
      </c>
      <c r="C19584" s="1">
        <v>291416529</v>
      </c>
      <c r="D19584" t="s">
        <v>261094</v>
      </c>
      <c r="E19584" t="s">
        <v>263669</v>
      </c>
      <c r="F19584" s="1">
        <v>117</v>
      </c>
      <c r="G19584" s="1" t="s">
        <v>91706</v>
      </c>
      <c r="H19584" s="1" t="s">
        <v>91707</v>
      </c>
      <c r="I19584" s="1"/>
    </row>
    <row r="19585" spans="1:9" x14ac:dyDescent="0.2">
      <c r="A19585" s="1" t="s">
        <v>91708</v>
      </c>
      <c r="B19585" s="1" t="s">
        <v>91709</v>
      </c>
      <c r="C19585" s="1">
        <v>291441838</v>
      </c>
      <c r="D19585" t="s">
        <v>261094</v>
      </c>
      <c r="E19585" t="s">
        <v>90480</v>
      </c>
      <c r="F19585" s="1">
        <v>1</v>
      </c>
      <c r="G19585" s="1" t="s">
        <v>91710</v>
      </c>
      <c r="H19585" s="1" t="s">
        <v>91711</v>
      </c>
      <c r="I19585" s="1" t="s">
        <v>91712</v>
      </c>
    </row>
    <row r="19586" spans="1:9" x14ac:dyDescent="0.2">
      <c r="A19586" s="1" t="s">
        <v>91713</v>
      </c>
      <c r="B19586" s="1" t="s">
        <v>91714</v>
      </c>
      <c r="C19586" s="1">
        <v>291417529</v>
      </c>
      <c r="D19586" t="s">
        <v>261094</v>
      </c>
      <c r="E19586" t="s">
        <v>261176</v>
      </c>
      <c r="F19586" s="1">
        <v>10</v>
      </c>
      <c r="G19586" s="1" t="s">
        <v>91715</v>
      </c>
      <c r="H19586" s="1" t="s">
        <v>91716</v>
      </c>
      <c r="I19586" s="1" t="s">
        <v>91717</v>
      </c>
    </row>
    <row r="19587" spans="1:9" x14ac:dyDescent="0.2">
      <c r="A19587" s="1" t="s">
        <v>91718</v>
      </c>
      <c r="B19587" s="1" t="s">
        <v>91719</v>
      </c>
      <c r="C19587" s="1">
        <v>290525270</v>
      </c>
      <c r="D19587" t="s">
        <v>261094</v>
      </c>
      <c r="E19587" t="s">
        <v>90480</v>
      </c>
      <c r="F19587" s="1">
        <v>3</v>
      </c>
      <c r="G19587" s="1" t="s">
        <v>91720</v>
      </c>
      <c r="H19587" s="1" t="s">
        <v>91721</v>
      </c>
      <c r="I19587" s="1" t="s">
        <v>91722</v>
      </c>
    </row>
    <row r="19588" spans="1:9" x14ac:dyDescent="0.2">
      <c r="A19588" s="1" t="s">
        <v>91723</v>
      </c>
      <c r="B19588" s="1" t="s">
        <v>91724</v>
      </c>
      <c r="C19588" s="1">
        <v>290524229</v>
      </c>
      <c r="D19588" t="s">
        <v>261094</v>
      </c>
      <c r="E19588" t="s">
        <v>90480</v>
      </c>
      <c r="F19588" s="1">
        <v>21</v>
      </c>
      <c r="G19588" s="1" t="s">
        <v>91725</v>
      </c>
      <c r="H19588" s="1" t="s">
        <v>91726</v>
      </c>
      <c r="I19588" s="1" t="s">
        <v>91727</v>
      </c>
    </row>
    <row r="19589" spans="1:9" x14ac:dyDescent="0.2">
      <c r="A19589" s="1" t="s">
        <v>91728</v>
      </c>
      <c r="B19589" s="1" t="s">
        <v>91729</v>
      </c>
      <c r="C19589" s="1">
        <v>291432372</v>
      </c>
      <c r="D19589" t="s">
        <v>261094</v>
      </c>
      <c r="E19589" t="s">
        <v>263642</v>
      </c>
      <c r="F19589" s="1">
        <v>3</v>
      </c>
      <c r="G19589" s="1" t="s">
        <v>91730</v>
      </c>
      <c r="H19589" s="1" t="s">
        <v>91731</v>
      </c>
      <c r="I19589" s="1" t="s">
        <v>91732</v>
      </c>
    </row>
    <row r="19590" spans="1:9" x14ac:dyDescent="0.2">
      <c r="A19590" s="1" t="s">
        <v>91733</v>
      </c>
      <c r="B19590" s="1" t="s">
        <v>91734</v>
      </c>
      <c r="C19590" s="1">
        <v>291177509</v>
      </c>
      <c r="D19590" t="s">
        <v>261094</v>
      </c>
      <c r="E19590" t="s">
        <v>261176</v>
      </c>
      <c r="F19590" s="1">
        <v>1</v>
      </c>
      <c r="G19590" s="1" t="s">
        <v>91735</v>
      </c>
      <c r="H19590" s="1"/>
      <c r="I19590" s="1"/>
    </row>
    <row r="19591" spans="1:9" x14ac:dyDescent="0.2">
      <c r="A19591" s="1" t="s">
        <v>91736</v>
      </c>
      <c r="B19591" s="1" t="s">
        <v>91737</v>
      </c>
      <c r="C19591" s="1">
        <v>290486848</v>
      </c>
      <c r="D19591" t="s">
        <v>261094</v>
      </c>
      <c r="E19591" t="s">
        <v>263648</v>
      </c>
      <c r="F19591" s="1">
        <v>107</v>
      </c>
      <c r="G19591" s="1" t="s">
        <v>91738</v>
      </c>
      <c r="H19591" s="1" t="s">
        <v>91739</v>
      </c>
      <c r="I19591" s="1" t="s">
        <v>91740</v>
      </c>
    </row>
    <row r="19592" spans="1:9" x14ac:dyDescent="0.2">
      <c r="A19592" s="1" t="s">
        <v>91741</v>
      </c>
      <c r="B19592" s="1" t="s">
        <v>91742</v>
      </c>
      <c r="C19592" s="1">
        <v>285274529</v>
      </c>
      <c r="D19592" t="s">
        <v>261094</v>
      </c>
      <c r="E19592" t="s">
        <v>261176</v>
      </c>
      <c r="F19592" s="1">
        <v>8</v>
      </c>
      <c r="G19592" s="1" t="s">
        <v>91743</v>
      </c>
      <c r="H19592" s="1" t="s">
        <v>91744</v>
      </c>
      <c r="I19592" s="1"/>
    </row>
    <row r="19593" spans="1:9" x14ac:dyDescent="0.2">
      <c r="A19593" s="1" t="s">
        <v>91745</v>
      </c>
      <c r="B19593" s="1" t="s">
        <v>91746</v>
      </c>
      <c r="C19593" s="1">
        <v>291439287</v>
      </c>
      <c r="D19593" t="s">
        <v>261094</v>
      </c>
      <c r="E19593" t="s">
        <v>90480</v>
      </c>
      <c r="F19593" s="1">
        <v>5</v>
      </c>
      <c r="G19593" s="1" t="s">
        <v>91747</v>
      </c>
      <c r="H19593" s="1" t="s">
        <v>91748</v>
      </c>
      <c r="I19593" s="1"/>
    </row>
    <row r="19594" spans="1:9" x14ac:dyDescent="0.2">
      <c r="A19594" s="1" t="s">
        <v>91749</v>
      </c>
      <c r="B19594" s="1" t="s">
        <v>91750</v>
      </c>
      <c r="C19594" s="1">
        <v>290524311</v>
      </c>
      <c r="D19594" t="s">
        <v>261094</v>
      </c>
      <c r="E19594" t="s">
        <v>261176</v>
      </c>
      <c r="F19594" s="1">
        <v>108</v>
      </c>
      <c r="G19594" s="1" t="s">
        <v>91751</v>
      </c>
      <c r="H19594" s="1" t="s">
        <v>91752</v>
      </c>
      <c r="I19594" s="1" t="s">
        <v>91753</v>
      </c>
    </row>
    <row r="19595" spans="1:9" x14ac:dyDescent="0.2">
      <c r="A19595" s="1" t="s">
        <v>91754</v>
      </c>
      <c r="B19595" s="1" t="s">
        <v>91755</v>
      </c>
      <c r="C19595" s="1">
        <v>290490817</v>
      </c>
      <c r="D19595" t="s">
        <v>261094</v>
      </c>
      <c r="E19595" t="s">
        <v>263679</v>
      </c>
      <c r="F19595" s="1">
        <v>76</v>
      </c>
      <c r="G19595" s="1" t="s">
        <v>91756</v>
      </c>
      <c r="H19595" s="1" t="s">
        <v>91757</v>
      </c>
      <c r="I19595" s="1" t="s">
        <v>91758</v>
      </c>
    </row>
    <row r="19596" spans="1:9" x14ac:dyDescent="0.2">
      <c r="A19596" s="1" t="s">
        <v>91759</v>
      </c>
      <c r="B19596" s="1" t="s">
        <v>91760</v>
      </c>
      <c r="C19596" s="1">
        <v>290483834</v>
      </c>
      <c r="D19596" t="s">
        <v>261094</v>
      </c>
      <c r="E19596" t="s">
        <v>263667</v>
      </c>
      <c r="F19596" s="1">
        <v>14</v>
      </c>
      <c r="G19596" s="1" t="s">
        <v>91761</v>
      </c>
      <c r="H19596" s="1" t="s">
        <v>91762</v>
      </c>
      <c r="I19596" s="1" t="s">
        <v>91763</v>
      </c>
    </row>
    <row r="19597" spans="1:9" x14ac:dyDescent="0.2">
      <c r="A19597" s="1" t="s">
        <v>91764</v>
      </c>
      <c r="B19597" s="1" t="s">
        <v>91765</v>
      </c>
      <c r="C19597" s="1">
        <v>290481366</v>
      </c>
      <c r="D19597" t="s">
        <v>263658</v>
      </c>
      <c r="E19597" t="s">
        <v>263730</v>
      </c>
      <c r="F19597" s="1">
        <v>19</v>
      </c>
      <c r="G19597" s="1" t="s">
        <v>91766</v>
      </c>
      <c r="H19597" s="1" t="s">
        <v>91767</v>
      </c>
      <c r="I19597" s="1" t="s">
        <v>91768</v>
      </c>
    </row>
    <row r="19598" spans="1:9" x14ac:dyDescent="0.2">
      <c r="A19598" s="1" t="s">
        <v>91769</v>
      </c>
      <c r="B19598" s="1" t="s">
        <v>91770</v>
      </c>
      <c r="C19598" s="1">
        <v>290524220</v>
      </c>
      <c r="D19598" t="s">
        <v>261094</v>
      </c>
      <c r="E19598" t="s">
        <v>90480</v>
      </c>
      <c r="F19598" s="1">
        <v>23</v>
      </c>
      <c r="G19598" s="1" t="s">
        <v>91771</v>
      </c>
      <c r="H19598" s="1" t="s">
        <v>91772</v>
      </c>
      <c r="I19598" s="1" t="s">
        <v>91773</v>
      </c>
    </row>
    <row r="19599" spans="1:9" x14ac:dyDescent="0.2">
      <c r="A19599" s="1" t="s">
        <v>91774</v>
      </c>
      <c r="B19599" s="1" t="s">
        <v>91775</v>
      </c>
      <c r="C19599" s="1">
        <v>291422717</v>
      </c>
      <c r="D19599" t="s">
        <v>263661</v>
      </c>
      <c r="E19599" t="s">
        <v>263665</v>
      </c>
      <c r="F19599" s="1">
        <v>7</v>
      </c>
      <c r="G19599" s="1" t="s">
        <v>91776</v>
      </c>
      <c r="H19599" s="1" t="s">
        <v>91777</v>
      </c>
      <c r="I19599" s="1"/>
    </row>
    <row r="19600" spans="1:9" x14ac:dyDescent="0.2">
      <c r="A19600" s="1" t="s">
        <v>91778</v>
      </c>
      <c r="B19600" s="1" t="s">
        <v>91779</v>
      </c>
      <c r="C19600" s="1">
        <v>290491367</v>
      </c>
      <c r="D19600" t="s">
        <v>261094</v>
      </c>
      <c r="E19600" t="s">
        <v>263663</v>
      </c>
      <c r="F19600" s="1">
        <v>1</v>
      </c>
      <c r="G19600" s="1" t="s">
        <v>91780</v>
      </c>
      <c r="H19600" s="1" t="s">
        <v>91781</v>
      </c>
      <c r="I19600" s="1"/>
    </row>
    <row r="19601" spans="1:9" x14ac:dyDescent="0.2">
      <c r="A19601" s="1" t="s">
        <v>91782</v>
      </c>
      <c r="B19601" s="1" t="s">
        <v>91783</v>
      </c>
      <c r="C19601" s="1">
        <v>290491239</v>
      </c>
      <c r="D19601" t="s">
        <v>261094</v>
      </c>
      <c r="E19601" t="s">
        <v>261281</v>
      </c>
      <c r="F19601" s="1">
        <v>11</v>
      </c>
      <c r="G19601" s="1" t="s">
        <v>91784</v>
      </c>
      <c r="H19601" s="1" t="s">
        <v>91785</v>
      </c>
      <c r="I19601" s="1" t="s">
        <v>91786</v>
      </c>
    </row>
    <row r="19602" spans="1:9" x14ac:dyDescent="0.2">
      <c r="A19602" s="1" t="s">
        <v>91787</v>
      </c>
      <c r="B19602" s="1" t="s">
        <v>91788</v>
      </c>
      <c r="C19602" s="1">
        <v>291414898</v>
      </c>
      <c r="D19602" t="s">
        <v>261094</v>
      </c>
      <c r="E19602" t="s">
        <v>261176</v>
      </c>
      <c r="F19602" s="1">
        <v>1</v>
      </c>
      <c r="G19602" s="1" t="s">
        <v>91789</v>
      </c>
      <c r="H19602" s="1" t="s">
        <v>91790</v>
      </c>
      <c r="I19602" s="1" t="s">
        <v>91791</v>
      </c>
    </row>
    <row r="19603" spans="1:9" x14ac:dyDescent="0.2">
      <c r="A19603" s="1" t="s">
        <v>91792</v>
      </c>
      <c r="B19603" s="1" t="s">
        <v>91793</v>
      </c>
      <c r="C19603" s="1">
        <v>291446422</v>
      </c>
      <c r="D19603" t="s">
        <v>261094</v>
      </c>
      <c r="E19603" t="s">
        <v>261176</v>
      </c>
      <c r="F19603" s="1">
        <v>11</v>
      </c>
      <c r="G19603" s="1" t="s">
        <v>91794</v>
      </c>
      <c r="H19603" s="1" t="s">
        <v>91795</v>
      </c>
      <c r="I19603" s="1" t="s">
        <v>91796</v>
      </c>
    </row>
    <row r="19604" spans="1:9" x14ac:dyDescent="0.2">
      <c r="A19604" s="1" t="s">
        <v>91797</v>
      </c>
      <c r="B19604" s="1" t="s">
        <v>91798</v>
      </c>
      <c r="C19604" s="1">
        <v>290524233</v>
      </c>
      <c r="D19604" t="s">
        <v>261094</v>
      </c>
      <c r="E19604" t="s">
        <v>90480</v>
      </c>
      <c r="F19604" s="1">
        <v>18</v>
      </c>
      <c r="G19604" s="1" t="s">
        <v>91799</v>
      </c>
      <c r="H19604" s="1" t="s">
        <v>91800</v>
      </c>
      <c r="I19604" s="1"/>
    </row>
    <row r="19605" spans="1:9" x14ac:dyDescent="0.2">
      <c r="A19605" s="1" t="s">
        <v>91801</v>
      </c>
      <c r="B19605" s="1" t="s">
        <v>91802</v>
      </c>
      <c r="C19605" s="1">
        <v>291422248</v>
      </c>
      <c r="D19605" t="s">
        <v>261094</v>
      </c>
      <c r="E19605" t="s">
        <v>263692</v>
      </c>
      <c r="F19605" s="1">
        <v>44</v>
      </c>
      <c r="G19605" s="1" t="s">
        <v>91803</v>
      </c>
      <c r="H19605" s="1" t="s">
        <v>91804</v>
      </c>
      <c r="I19605" s="1" t="s">
        <v>91805</v>
      </c>
    </row>
    <row r="19606" spans="1:9" x14ac:dyDescent="0.2">
      <c r="A19606" s="1" t="s">
        <v>91806</v>
      </c>
      <c r="B19606" s="1" t="s">
        <v>91807</v>
      </c>
      <c r="C19606" s="1">
        <v>289792727</v>
      </c>
      <c r="D19606" t="s">
        <v>261094</v>
      </c>
      <c r="E19606" t="s">
        <v>263714</v>
      </c>
      <c r="F19606" s="1">
        <v>1</v>
      </c>
      <c r="G19606" s="1" t="s">
        <v>91808</v>
      </c>
      <c r="H19606" s="1" t="s">
        <v>91809</v>
      </c>
      <c r="I19606" s="1"/>
    </row>
    <row r="19607" spans="1:9" x14ac:dyDescent="0.2">
      <c r="A19607" s="1" t="s">
        <v>91810</v>
      </c>
      <c r="B19607" s="1" t="s">
        <v>91811</v>
      </c>
      <c r="C19607" s="1">
        <v>290490487</v>
      </c>
      <c r="D19607" t="s">
        <v>261094</v>
      </c>
      <c r="E19607" t="s">
        <v>261176</v>
      </c>
      <c r="F19607" s="1">
        <v>44</v>
      </c>
      <c r="G19607" s="1" t="s">
        <v>91812</v>
      </c>
      <c r="H19607" s="1" t="s">
        <v>91813</v>
      </c>
      <c r="I19607" s="1"/>
    </row>
    <row r="19608" spans="1:9" x14ac:dyDescent="0.2">
      <c r="A19608" s="1" t="s">
        <v>91814</v>
      </c>
      <c r="B19608" s="1" t="s">
        <v>91815</v>
      </c>
      <c r="C19608" s="1">
        <v>291437400</v>
      </c>
      <c r="D19608" t="s">
        <v>261094</v>
      </c>
      <c r="E19608" t="s">
        <v>263641</v>
      </c>
      <c r="F19608" s="1">
        <v>3</v>
      </c>
      <c r="G19608" s="1" t="s">
        <v>91816</v>
      </c>
      <c r="H19608" s="1" t="s">
        <v>91817</v>
      </c>
      <c r="I19608" s="1"/>
    </row>
    <row r="19609" spans="1:9" x14ac:dyDescent="0.2">
      <c r="A19609" s="1" t="s">
        <v>91818</v>
      </c>
      <c r="B19609" s="1" t="s">
        <v>91819</v>
      </c>
      <c r="C19609" s="1">
        <v>291421268</v>
      </c>
      <c r="D19609" t="s">
        <v>261094</v>
      </c>
      <c r="E19609" t="s">
        <v>90480</v>
      </c>
      <c r="F19609" s="1">
        <v>25</v>
      </c>
      <c r="G19609" s="1" t="s">
        <v>91820</v>
      </c>
      <c r="H19609" s="1" t="s">
        <v>91821</v>
      </c>
      <c r="I19609" s="1" t="s">
        <v>91822</v>
      </c>
    </row>
    <row r="19610" spans="1:9" x14ac:dyDescent="0.2">
      <c r="A19610" s="1" t="s">
        <v>91823</v>
      </c>
      <c r="B19610" s="1" t="s">
        <v>91824</v>
      </c>
      <c r="C19610" s="1">
        <v>291414862</v>
      </c>
      <c r="D19610" t="s">
        <v>263680</v>
      </c>
      <c r="E19610" t="s">
        <v>263731</v>
      </c>
      <c r="F19610" s="1">
        <v>217</v>
      </c>
      <c r="G19610" s="1" t="s">
        <v>91825</v>
      </c>
      <c r="H19610" s="1" t="s">
        <v>91826</v>
      </c>
      <c r="I19610" s="1"/>
    </row>
    <row r="19611" spans="1:9" x14ac:dyDescent="0.2">
      <c r="A19611" s="1" t="s">
        <v>91827</v>
      </c>
      <c r="B19611" s="1" t="s">
        <v>91828</v>
      </c>
      <c r="C19611" s="1">
        <v>290488356</v>
      </c>
      <c r="D19611" t="s">
        <v>261094</v>
      </c>
      <c r="E19611" t="s">
        <v>263732</v>
      </c>
      <c r="F19611" s="1">
        <v>42</v>
      </c>
      <c r="G19611" s="1" t="s">
        <v>91829</v>
      </c>
      <c r="H19611" s="1" t="s">
        <v>91830</v>
      </c>
      <c r="I19611" s="1" t="s">
        <v>91831</v>
      </c>
    </row>
    <row r="19612" spans="1:9" x14ac:dyDescent="0.2">
      <c r="A19612" s="1" t="s">
        <v>91832</v>
      </c>
      <c r="B19612" s="1" t="s">
        <v>91833</v>
      </c>
      <c r="C19612" s="1">
        <v>290481354</v>
      </c>
      <c r="D19612" t="s">
        <v>261094</v>
      </c>
      <c r="E19612" t="s">
        <v>90480</v>
      </c>
      <c r="F19612" s="1">
        <v>83</v>
      </c>
      <c r="G19612" s="1" t="s">
        <v>91834</v>
      </c>
      <c r="H19612" s="1" t="s">
        <v>91835</v>
      </c>
      <c r="I19612" s="1" t="s">
        <v>91836</v>
      </c>
    </row>
    <row r="19613" spans="1:9" x14ac:dyDescent="0.2">
      <c r="A19613" s="1" t="s">
        <v>91837</v>
      </c>
      <c r="B19613" s="1" t="s">
        <v>91838</v>
      </c>
      <c r="C19613" s="1">
        <v>291427101</v>
      </c>
      <c r="D19613" t="s">
        <v>261094</v>
      </c>
      <c r="E19613" t="s">
        <v>263671</v>
      </c>
      <c r="F19613" s="1">
        <v>22</v>
      </c>
      <c r="G19613" s="1" t="s">
        <v>91839</v>
      </c>
      <c r="H19613" s="1" t="s">
        <v>91840</v>
      </c>
      <c r="I19613" s="1" t="s">
        <v>91841</v>
      </c>
    </row>
    <row r="19614" spans="1:9" x14ac:dyDescent="0.2">
      <c r="A19614" s="1" t="s">
        <v>91842</v>
      </c>
      <c r="B19614" s="1" t="s">
        <v>91843</v>
      </c>
      <c r="C19614" s="1">
        <v>290482982</v>
      </c>
      <c r="D19614" t="s">
        <v>261094</v>
      </c>
      <c r="E19614" t="s">
        <v>90480</v>
      </c>
      <c r="F19614" s="1">
        <v>5</v>
      </c>
      <c r="G19614" s="1" t="s">
        <v>91844</v>
      </c>
      <c r="H19614" s="1" t="s">
        <v>91845</v>
      </c>
      <c r="I19614" s="1" t="s">
        <v>91846</v>
      </c>
    </row>
    <row r="19615" spans="1:9" x14ac:dyDescent="0.2">
      <c r="A19615" s="1" t="s">
        <v>91847</v>
      </c>
      <c r="B19615" s="1" t="s">
        <v>91848</v>
      </c>
      <c r="C19615" s="1">
        <v>290483541</v>
      </c>
      <c r="D19615" t="s">
        <v>261094</v>
      </c>
      <c r="E19615" t="s">
        <v>261176</v>
      </c>
      <c r="F19615" s="1">
        <v>30</v>
      </c>
      <c r="G19615" s="1" t="s">
        <v>91849</v>
      </c>
      <c r="H19615" s="1" t="s">
        <v>91850</v>
      </c>
      <c r="I19615" s="1"/>
    </row>
    <row r="19616" spans="1:9" x14ac:dyDescent="0.2">
      <c r="A19616" s="1" t="s">
        <v>91851</v>
      </c>
      <c r="B19616" s="1" t="s">
        <v>91852</v>
      </c>
      <c r="C19616" s="1">
        <v>291431394</v>
      </c>
      <c r="D19616" t="s">
        <v>261094</v>
      </c>
      <c r="E19616" t="s">
        <v>263636</v>
      </c>
      <c r="F19616" s="1">
        <v>53</v>
      </c>
      <c r="G19616" s="1" t="s">
        <v>91853</v>
      </c>
      <c r="H19616" s="1" t="s">
        <v>91854</v>
      </c>
      <c r="I19616" s="1" t="s">
        <v>91855</v>
      </c>
    </row>
    <row r="19617" spans="1:9" x14ac:dyDescent="0.2">
      <c r="A19617" s="1" t="s">
        <v>91856</v>
      </c>
      <c r="B19617" s="1" t="s">
        <v>91857</v>
      </c>
      <c r="C19617" s="1">
        <v>291424912</v>
      </c>
      <c r="D19617" t="s">
        <v>261094</v>
      </c>
      <c r="E19617" t="s">
        <v>261176</v>
      </c>
      <c r="F19617" s="1">
        <v>7</v>
      </c>
      <c r="G19617" s="1" t="s">
        <v>91858</v>
      </c>
      <c r="H19617" s="1" t="s">
        <v>91859</v>
      </c>
      <c r="I19617" s="1" t="s">
        <v>91860</v>
      </c>
    </row>
    <row r="19618" spans="1:9" x14ac:dyDescent="0.2">
      <c r="A19618" s="1" t="s">
        <v>91861</v>
      </c>
      <c r="B19618" s="1" t="s">
        <v>91862</v>
      </c>
      <c r="C19618" s="1">
        <v>282935503</v>
      </c>
      <c r="D19618" t="s">
        <v>261094</v>
      </c>
      <c r="E19618" t="s">
        <v>263700</v>
      </c>
      <c r="F19618" s="1">
        <v>30</v>
      </c>
      <c r="G19618" s="1" t="s">
        <v>91863</v>
      </c>
      <c r="H19618" s="1" t="s">
        <v>91864</v>
      </c>
      <c r="I19618" s="1" t="s">
        <v>91865</v>
      </c>
    </row>
    <row r="19619" spans="1:9" x14ac:dyDescent="0.2">
      <c r="A19619" s="1" t="s">
        <v>91866</v>
      </c>
      <c r="B19619" s="1" t="s">
        <v>91867</v>
      </c>
      <c r="C19619" s="1">
        <v>290485745</v>
      </c>
      <c r="D19619" t="s">
        <v>261094</v>
      </c>
      <c r="E19619" t="s">
        <v>263670</v>
      </c>
      <c r="F19619" s="1">
        <v>215</v>
      </c>
      <c r="G19619" s="1" t="s">
        <v>91868</v>
      </c>
      <c r="H19619" s="1" t="s">
        <v>91869</v>
      </c>
      <c r="I19619" s="1" t="s">
        <v>91870</v>
      </c>
    </row>
    <row r="19620" spans="1:9" x14ac:dyDescent="0.2">
      <c r="A19620" s="1" t="s">
        <v>91871</v>
      </c>
      <c r="B19620" s="1" t="s">
        <v>91872</v>
      </c>
      <c r="C19620" s="1">
        <v>290526451</v>
      </c>
      <c r="D19620" t="s">
        <v>261094</v>
      </c>
      <c r="E19620" t="s">
        <v>263667</v>
      </c>
      <c r="F19620" s="1">
        <v>1</v>
      </c>
      <c r="G19620" s="1" t="s">
        <v>91873</v>
      </c>
      <c r="H19620" s="1" t="s">
        <v>91874</v>
      </c>
      <c r="I19620" s="1" t="s">
        <v>91875</v>
      </c>
    </row>
    <row r="19621" spans="1:9" x14ac:dyDescent="0.2">
      <c r="A19621" s="1" t="s">
        <v>91876</v>
      </c>
      <c r="B19621" s="1" t="s">
        <v>91877</v>
      </c>
      <c r="C19621" s="1">
        <v>291445733</v>
      </c>
      <c r="D19621" t="s">
        <v>261094</v>
      </c>
      <c r="E19621" t="s">
        <v>263651</v>
      </c>
      <c r="F19621" s="1">
        <v>3</v>
      </c>
      <c r="G19621" s="1" t="s">
        <v>91878</v>
      </c>
      <c r="H19621" s="1" t="s">
        <v>91879</v>
      </c>
      <c r="I19621" s="1" t="s">
        <v>91878</v>
      </c>
    </row>
    <row r="19622" spans="1:9" x14ac:dyDescent="0.2">
      <c r="A19622" s="1" t="s">
        <v>91880</v>
      </c>
      <c r="B19622" s="1" t="s">
        <v>91881</v>
      </c>
      <c r="C19622" s="1">
        <v>290490646</v>
      </c>
      <c r="D19622" t="s">
        <v>261094</v>
      </c>
      <c r="E19622" t="s">
        <v>263669</v>
      </c>
      <c r="F19622" s="1">
        <v>11</v>
      </c>
      <c r="G19622" s="1" t="s">
        <v>91882</v>
      </c>
      <c r="H19622" s="1" t="s">
        <v>91883</v>
      </c>
      <c r="I19622" s="1" t="s">
        <v>91884</v>
      </c>
    </row>
    <row r="19623" spans="1:9" x14ac:dyDescent="0.2">
      <c r="A19623" s="1" t="s">
        <v>91885</v>
      </c>
      <c r="B19623" s="1" t="s">
        <v>91886</v>
      </c>
      <c r="C19623" s="1">
        <v>291446460</v>
      </c>
      <c r="D19623" t="s">
        <v>261094</v>
      </c>
      <c r="E19623" t="s">
        <v>263672</v>
      </c>
      <c r="F19623" s="1">
        <v>145</v>
      </c>
      <c r="G19623" s="1" t="s">
        <v>91887</v>
      </c>
      <c r="H19623" s="1" t="s">
        <v>91888</v>
      </c>
      <c r="I19623" s="1" t="s">
        <v>91889</v>
      </c>
    </row>
    <row r="19624" spans="1:9" x14ac:dyDescent="0.2">
      <c r="A19624" s="1" t="s">
        <v>91890</v>
      </c>
      <c r="B19624" s="1" t="s">
        <v>91891</v>
      </c>
      <c r="C19624" s="1">
        <v>289792759</v>
      </c>
      <c r="D19624" t="s">
        <v>261094</v>
      </c>
      <c r="E19624" t="s">
        <v>263667</v>
      </c>
      <c r="F19624" s="1">
        <v>1</v>
      </c>
      <c r="G19624" s="1" t="s">
        <v>91892</v>
      </c>
      <c r="H19624" s="1" t="s">
        <v>91893</v>
      </c>
      <c r="I19624" s="1" t="s">
        <v>91894</v>
      </c>
    </row>
    <row r="19625" spans="1:9" x14ac:dyDescent="0.2">
      <c r="A19625" s="1" t="s">
        <v>91895</v>
      </c>
      <c r="B19625" s="1" t="s">
        <v>91896</v>
      </c>
      <c r="C19625" s="1">
        <v>290489756</v>
      </c>
      <c r="D19625" t="s">
        <v>261094</v>
      </c>
      <c r="E19625" t="s">
        <v>261176</v>
      </c>
      <c r="F19625" s="1">
        <v>50</v>
      </c>
      <c r="G19625" s="1" t="s">
        <v>91897</v>
      </c>
      <c r="H19625" s="1" t="s">
        <v>91898</v>
      </c>
      <c r="I19625" s="1" t="s">
        <v>91899</v>
      </c>
    </row>
    <row r="19626" spans="1:9" x14ac:dyDescent="0.2">
      <c r="A19626" s="1" t="s">
        <v>91900</v>
      </c>
      <c r="B19626" s="1" t="s">
        <v>91901</v>
      </c>
      <c r="C19626" s="1">
        <v>291435578</v>
      </c>
      <c r="D19626" t="s">
        <v>261094</v>
      </c>
      <c r="E19626" t="s">
        <v>261176</v>
      </c>
      <c r="F19626" s="1">
        <v>2</v>
      </c>
      <c r="G19626" s="1" t="s">
        <v>91902</v>
      </c>
      <c r="H19626" s="1" t="s">
        <v>91903</v>
      </c>
      <c r="I19626" s="1"/>
    </row>
    <row r="19627" spans="1:9" x14ac:dyDescent="0.2">
      <c r="A19627" s="1" t="s">
        <v>91904</v>
      </c>
      <c r="B19627" s="1" t="s">
        <v>91905</v>
      </c>
      <c r="C19627" s="1">
        <v>290486067</v>
      </c>
      <c r="D19627" t="s">
        <v>261297</v>
      </c>
      <c r="E19627" t="s">
        <v>263733</v>
      </c>
      <c r="F19627" s="1">
        <v>1</v>
      </c>
      <c r="G19627" s="1" t="s">
        <v>91906</v>
      </c>
      <c r="H19627" s="1" t="s">
        <v>91907</v>
      </c>
      <c r="I19627" s="1" t="s">
        <v>91908</v>
      </c>
    </row>
    <row r="19628" spans="1:9" x14ac:dyDescent="0.2">
      <c r="A19628" s="1" t="s">
        <v>91909</v>
      </c>
      <c r="B19628" s="1" t="s">
        <v>91910</v>
      </c>
      <c r="C19628" s="1">
        <v>291034965</v>
      </c>
      <c r="D19628" t="s">
        <v>261094</v>
      </c>
      <c r="E19628" t="s">
        <v>263638</v>
      </c>
      <c r="F19628" s="1">
        <v>1</v>
      </c>
      <c r="G19628" s="1" t="s">
        <v>91911</v>
      </c>
      <c r="H19628" s="1" t="s">
        <v>91912</v>
      </c>
      <c r="I19628" s="1" t="s">
        <v>91913</v>
      </c>
    </row>
    <row r="19629" spans="1:9" x14ac:dyDescent="0.2">
      <c r="A19629" s="1" t="s">
        <v>91914</v>
      </c>
      <c r="B19629" s="1" t="s">
        <v>91915</v>
      </c>
      <c r="C19629" s="1">
        <v>290524488</v>
      </c>
      <c r="D19629" t="s">
        <v>261094</v>
      </c>
      <c r="E19629" t="s">
        <v>263645</v>
      </c>
      <c r="F19629" s="1">
        <v>29</v>
      </c>
      <c r="G19629" s="1" t="s">
        <v>91916</v>
      </c>
      <c r="H19629" s="1" t="s">
        <v>91917</v>
      </c>
      <c r="I19629" s="1" t="s">
        <v>91918</v>
      </c>
    </row>
    <row r="19630" spans="1:9" x14ac:dyDescent="0.2">
      <c r="A19630" s="1" t="s">
        <v>91919</v>
      </c>
      <c r="B19630" s="1" t="s">
        <v>91920</v>
      </c>
      <c r="C19630" s="1">
        <v>290526730</v>
      </c>
      <c r="D19630" t="s">
        <v>261094</v>
      </c>
      <c r="E19630" t="s">
        <v>261281</v>
      </c>
      <c r="F19630" s="1">
        <v>56</v>
      </c>
      <c r="G19630" s="1" t="s">
        <v>91921</v>
      </c>
      <c r="H19630" s="1" t="s">
        <v>91922</v>
      </c>
      <c r="I19630" s="1" t="s">
        <v>91923</v>
      </c>
    </row>
    <row r="19631" spans="1:9" x14ac:dyDescent="0.2">
      <c r="A19631" s="1" t="s">
        <v>91924</v>
      </c>
      <c r="B19631" s="1" t="s">
        <v>91925</v>
      </c>
      <c r="C19631" s="1">
        <v>290484335</v>
      </c>
      <c r="D19631" t="s">
        <v>261094</v>
      </c>
      <c r="E19631" t="s">
        <v>261176</v>
      </c>
      <c r="F19631" s="1">
        <v>99</v>
      </c>
      <c r="G19631" s="1" t="s">
        <v>91926</v>
      </c>
      <c r="H19631" s="1" t="s">
        <v>91927</v>
      </c>
      <c r="I19631" s="1" t="s">
        <v>91928</v>
      </c>
    </row>
    <row r="19632" spans="1:9" x14ac:dyDescent="0.2">
      <c r="A19632" s="1" t="s">
        <v>91929</v>
      </c>
      <c r="B19632" s="1" t="s">
        <v>91930</v>
      </c>
      <c r="C19632" s="1">
        <v>290522579</v>
      </c>
      <c r="D19632" t="s">
        <v>261094</v>
      </c>
      <c r="E19632" t="s">
        <v>263649</v>
      </c>
      <c r="F19632" s="1">
        <v>1</v>
      </c>
      <c r="G19632" s="1" t="s">
        <v>91931</v>
      </c>
      <c r="H19632" s="1" t="s">
        <v>91932</v>
      </c>
      <c r="I19632" s="1" t="s">
        <v>91933</v>
      </c>
    </row>
    <row r="19633" spans="1:9" x14ac:dyDescent="0.2">
      <c r="A19633" s="1" t="s">
        <v>91934</v>
      </c>
      <c r="B19633" s="1" t="s">
        <v>91935</v>
      </c>
      <c r="C19633" s="1">
        <v>290485129</v>
      </c>
      <c r="D19633" t="s">
        <v>261094</v>
      </c>
      <c r="E19633" t="s">
        <v>263670</v>
      </c>
      <c r="F19633" s="1">
        <v>18</v>
      </c>
      <c r="G19633" s="1" t="s">
        <v>91936</v>
      </c>
      <c r="H19633" s="1" t="s">
        <v>91937</v>
      </c>
      <c r="I19633" s="1" t="s">
        <v>91938</v>
      </c>
    </row>
    <row r="19634" spans="1:9" x14ac:dyDescent="0.2">
      <c r="A19634" s="1" t="s">
        <v>91939</v>
      </c>
      <c r="B19634" s="1" t="s">
        <v>91940</v>
      </c>
      <c r="C19634" s="1">
        <v>291034803</v>
      </c>
      <c r="D19634" t="s">
        <v>261094</v>
      </c>
      <c r="E19634" t="s">
        <v>263650</v>
      </c>
      <c r="F19634" s="1">
        <v>4</v>
      </c>
      <c r="G19634" s="1" t="s">
        <v>91941</v>
      </c>
      <c r="H19634" s="1" t="s">
        <v>91942</v>
      </c>
      <c r="I19634" s="1" t="s">
        <v>91943</v>
      </c>
    </row>
    <row r="19635" spans="1:9" x14ac:dyDescent="0.2">
      <c r="A19635" s="1" t="s">
        <v>91944</v>
      </c>
      <c r="B19635" s="1" t="s">
        <v>91945</v>
      </c>
      <c r="C19635" s="1">
        <v>291435360</v>
      </c>
      <c r="D19635" t="s">
        <v>261094</v>
      </c>
      <c r="E19635" t="s">
        <v>263670</v>
      </c>
      <c r="F19635" s="1">
        <v>14</v>
      </c>
      <c r="G19635" s="1" t="s">
        <v>91946</v>
      </c>
      <c r="H19635" s="1" t="s">
        <v>91947</v>
      </c>
      <c r="I19635" s="1" t="s">
        <v>91948</v>
      </c>
    </row>
    <row r="19636" spans="1:9" x14ac:dyDescent="0.2">
      <c r="A19636" s="1" t="s">
        <v>91949</v>
      </c>
      <c r="B19636" s="1" t="s">
        <v>91950</v>
      </c>
      <c r="C19636" s="1">
        <v>290521380</v>
      </c>
      <c r="D19636" t="s">
        <v>261094</v>
      </c>
      <c r="E19636" t="s">
        <v>263671</v>
      </c>
      <c r="F19636" s="1">
        <v>6</v>
      </c>
      <c r="G19636" s="1" t="s">
        <v>91951</v>
      </c>
      <c r="H19636" s="1" t="s">
        <v>91952</v>
      </c>
      <c r="I19636" s="1" t="s">
        <v>91953</v>
      </c>
    </row>
    <row r="19637" spans="1:9" x14ac:dyDescent="0.2">
      <c r="A19637" s="1" t="s">
        <v>91954</v>
      </c>
      <c r="B19637" s="1" t="s">
        <v>91955</v>
      </c>
      <c r="C19637" s="1">
        <v>290491080</v>
      </c>
      <c r="D19637" t="s">
        <v>261094</v>
      </c>
      <c r="E19637" t="s">
        <v>90480</v>
      </c>
      <c r="F19637" s="1">
        <v>3</v>
      </c>
      <c r="G19637" s="1" t="s">
        <v>91956</v>
      </c>
      <c r="H19637" s="1" t="s">
        <v>91957</v>
      </c>
      <c r="I19637" s="1" t="s">
        <v>91958</v>
      </c>
    </row>
    <row r="19638" spans="1:9" x14ac:dyDescent="0.2">
      <c r="A19638" s="1" t="s">
        <v>91959</v>
      </c>
      <c r="B19638" s="1" t="s">
        <v>91960</v>
      </c>
      <c r="C19638" s="1">
        <v>290481653</v>
      </c>
      <c r="D19638" t="s">
        <v>261094</v>
      </c>
      <c r="E19638" t="s">
        <v>261176</v>
      </c>
      <c r="F19638" s="1">
        <v>130</v>
      </c>
      <c r="G19638" s="1" t="s">
        <v>91961</v>
      </c>
      <c r="H19638" s="1" t="s">
        <v>91962</v>
      </c>
      <c r="I19638" s="1" t="s">
        <v>91963</v>
      </c>
    </row>
    <row r="19639" spans="1:9" x14ac:dyDescent="0.2">
      <c r="A19639" s="1" t="s">
        <v>91964</v>
      </c>
      <c r="B19639" s="1" t="s">
        <v>91965</v>
      </c>
      <c r="C19639" s="1">
        <v>291419883</v>
      </c>
      <c r="D19639" t="s">
        <v>261094</v>
      </c>
      <c r="E19639" t="s">
        <v>90480</v>
      </c>
      <c r="F19639" s="1">
        <v>11</v>
      </c>
      <c r="G19639" s="1" t="s">
        <v>91966</v>
      </c>
      <c r="H19639" s="1" t="s">
        <v>91967</v>
      </c>
      <c r="I19639" s="1" t="s">
        <v>91968</v>
      </c>
    </row>
    <row r="19640" spans="1:9" x14ac:dyDescent="0.2">
      <c r="A19640" s="1" t="s">
        <v>91969</v>
      </c>
      <c r="B19640" s="1" t="s">
        <v>91970</v>
      </c>
      <c r="C19640" s="1">
        <v>290490275</v>
      </c>
      <c r="D19640" t="s">
        <v>261094</v>
      </c>
      <c r="E19640" t="s">
        <v>90480</v>
      </c>
      <c r="F19640" s="1">
        <v>135</v>
      </c>
      <c r="G19640" s="1" t="s">
        <v>91971</v>
      </c>
      <c r="H19640" s="1" t="s">
        <v>91972</v>
      </c>
      <c r="I19640" s="1" t="s">
        <v>91973</v>
      </c>
    </row>
    <row r="19641" spans="1:9" x14ac:dyDescent="0.2">
      <c r="A19641" s="1" t="s">
        <v>91974</v>
      </c>
      <c r="B19641" s="1" t="s">
        <v>91975</v>
      </c>
      <c r="C19641" s="1">
        <v>291177421</v>
      </c>
      <c r="D19641" t="s">
        <v>261094</v>
      </c>
      <c r="E19641" t="s">
        <v>90480</v>
      </c>
      <c r="F19641" s="1">
        <v>527</v>
      </c>
      <c r="G19641" s="1" t="s">
        <v>91976</v>
      </c>
      <c r="H19641" s="1" t="s">
        <v>91977</v>
      </c>
      <c r="I19641" s="1"/>
    </row>
    <row r="19642" spans="1:9" x14ac:dyDescent="0.2">
      <c r="A19642" s="1" t="s">
        <v>91978</v>
      </c>
      <c r="B19642" s="1" t="s">
        <v>91979</v>
      </c>
      <c r="C19642" s="1">
        <v>291419343</v>
      </c>
      <c r="D19642" t="s">
        <v>261094</v>
      </c>
      <c r="E19642" t="s">
        <v>261316</v>
      </c>
      <c r="F19642" s="1">
        <v>4</v>
      </c>
      <c r="G19642" s="1" t="s">
        <v>91980</v>
      </c>
      <c r="H19642" s="1" t="s">
        <v>91981</v>
      </c>
      <c r="I19642" s="1"/>
    </row>
    <row r="19643" spans="1:9" x14ac:dyDescent="0.2">
      <c r="A19643" s="1" t="s">
        <v>91982</v>
      </c>
      <c r="B19643" s="1" t="s">
        <v>91983</v>
      </c>
      <c r="C19643" s="1">
        <v>291430614</v>
      </c>
      <c r="D19643" t="s">
        <v>261094</v>
      </c>
      <c r="E19643" t="s">
        <v>263636</v>
      </c>
      <c r="F19643" s="1">
        <v>22</v>
      </c>
      <c r="G19643" s="1" t="s">
        <v>91984</v>
      </c>
      <c r="H19643" s="1" t="s">
        <v>91985</v>
      </c>
      <c r="I19643" s="1" t="s">
        <v>91986</v>
      </c>
    </row>
    <row r="19644" spans="1:9" x14ac:dyDescent="0.2">
      <c r="A19644" s="1" t="s">
        <v>91987</v>
      </c>
      <c r="B19644" s="1" t="s">
        <v>91988</v>
      </c>
      <c r="C19644" s="1">
        <v>290520710</v>
      </c>
      <c r="D19644" t="s">
        <v>261297</v>
      </c>
      <c r="E19644" t="s">
        <v>263689</v>
      </c>
      <c r="F19644" s="1">
        <v>13</v>
      </c>
      <c r="G19644" s="1" t="s">
        <v>91989</v>
      </c>
      <c r="H19644" s="1" t="s">
        <v>91990</v>
      </c>
      <c r="I19644" s="1" t="s">
        <v>91991</v>
      </c>
    </row>
    <row r="19645" spans="1:9" x14ac:dyDescent="0.2">
      <c r="A19645" s="1" t="s">
        <v>91992</v>
      </c>
      <c r="B19645" s="1" t="s">
        <v>91993</v>
      </c>
      <c r="C19645" s="1">
        <v>290526731</v>
      </c>
      <c r="D19645" t="s">
        <v>261094</v>
      </c>
      <c r="E19645" t="s">
        <v>263649</v>
      </c>
      <c r="F19645" s="1">
        <v>2</v>
      </c>
      <c r="G19645" s="1" t="s">
        <v>91994</v>
      </c>
      <c r="H19645" s="1" t="s">
        <v>91995</v>
      </c>
      <c r="I19645" s="1"/>
    </row>
    <row r="19646" spans="1:9" x14ac:dyDescent="0.2">
      <c r="A19646" s="1" t="s">
        <v>91996</v>
      </c>
      <c r="B19646" s="1" t="s">
        <v>91997</v>
      </c>
      <c r="C19646" s="1">
        <v>291416807</v>
      </c>
      <c r="D19646" t="s">
        <v>261094</v>
      </c>
      <c r="E19646" t="s">
        <v>263692</v>
      </c>
      <c r="F19646" s="1">
        <v>1</v>
      </c>
      <c r="G19646" s="1" t="s">
        <v>91998</v>
      </c>
      <c r="H19646" s="1" t="s">
        <v>91999</v>
      </c>
      <c r="I19646" s="1" t="s">
        <v>92000</v>
      </c>
    </row>
    <row r="19647" spans="1:9" x14ac:dyDescent="0.2">
      <c r="A19647" s="1" t="s">
        <v>92001</v>
      </c>
      <c r="B19647" s="1" t="s">
        <v>92002</v>
      </c>
      <c r="C19647" s="1">
        <v>291420876</v>
      </c>
      <c r="D19647" t="s">
        <v>261297</v>
      </c>
      <c r="E19647" t="s">
        <v>263734</v>
      </c>
      <c r="F19647" s="1">
        <v>59</v>
      </c>
      <c r="G19647" s="1" t="s">
        <v>92003</v>
      </c>
      <c r="H19647" s="1" t="s">
        <v>92004</v>
      </c>
      <c r="I19647" s="1" t="s">
        <v>92005</v>
      </c>
    </row>
    <row r="19648" spans="1:9" x14ac:dyDescent="0.2">
      <c r="A19648" s="1" t="s">
        <v>92006</v>
      </c>
      <c r="B19648" s="1" t="s">
        <v>92007</v>
      </c>
      <c r="C19648" s="1">
        <v>290524307</v>
      </c>
      <c r="D19648" t="s">
        <v>261094</v>
      </c>
      <c r="E19648" t="s">
        <v>263692</v>
      </c>
      <c r="F19648" s="1">
        <v>216</v>
      </c>
      <c r="G19648" s="1" t="s">
        <v>92008</v>
      </c>
      <c r="H19648" s="1" t="s">
        <v>92009</v>
      </c>
      <c r="I19648" s="1" t="s">
        <v>92010</v>
      </c>
    </row>
    <row r="19649" spans="1:9" x14ac:dyDescent="0.2">
      <c r="A19649" s="1" t="s">
        <v>92011</v>
      </c>
      <c r="B19649" s="1" t="s">
        <v>92012</v>
      </c>
      <c r="C19649" s="1">
        <v>291415380</v>
      </c>
      <c r="D19649" t="s">
        <v>261094</v>
      </c>
      <c r="E19649" t="s">
        <v>263640</v>
      </c>
      <c r="F19649" s="1">
        <v>1</v>
      </c>
      <c r="G19649" s="1" t="s">
        <v>92013</v>
      </c>
      <c r="H19649" s="1" t="s">
        <v>92014</v>
      </c>
      <c r="I19649" s="1" t="s">
        <v>92015</v>
      </c>
    </row>
    <row r="19650" spans="1:9" x14ac:dyDescent="0.2">
      <c r="A19650" s="1" t="s">
        <v>92016</v>
      </c>
      <c r="B19650" s="1" t="s">
        <v>92017</v>
      </c>
      <c r="C19650" s="1">
        <v>291426562</v>
      </c>
      <c r="D19650" t="s">
        <v>261094</v>
      </c>
      <c r="E19650" t="s">
        <v>263670</v>
      </c>
      <c r="F19650" s="1">
        <v>62</v>
      </c>
      <c r="G19650" s="1" t="s">
        <v>92018</v>
      </c>
      <c r="H19650" s="1" t="s">
        <v>92019</v>
      </c>
      <c r="I19650" s="1"/>
    </row>
    <row r="19651" spans="1:9" x14ac:dyDescent="0.2">
      <c r="A19651" s="1" t="s">
        <v>92020</v>
      </c>
      <c r="B19651" s="1" t="s">
        <v>92021</v>
      </c>
      <c r="C19651" s="1">
        <v>291414099</v>
      </c>
      <c r="D19651" t="s">
        <v>261297</v>
      </c>
      <c r="E19651" t="s">
        <v>263735</v>
      </c>
      <c r="F19651" s="1">
        <v>19</v>
      </c>
      <c r="G19651" s="1" t="s">
        <v>92022</v>
      </c>
      <c r="H19651" s="1" t="s">
        <v>92023</v>
      </c>
      <c r="I19651" s="1" t="s">
        <v>92024</v>
      </c>
    </row>
    <row r="19652" spans="1:9" x14ac:dyDescent="0.2">
      <c r="A19652" s="1" t="s">
        <v>92025</v>
      </c>
      <c r="B19652" s="1" t="s">
        <v>92026</v>
      </c>
      <c r="C19652" s="1">
        <v>290488154</v>
      </c>
      <c r="D19652" t="s">
        <v>261094</v>
      </c>
      <c r="E19652" t="s">
        <v>263667</v>
      </c>
      <c r="F19652" s="1">
        <v>7</v>
      </c>
      <c r="G19652" s="1" t="s">
        <v>92027</v>
      </c>
      <c r="H19652" s="1" t="s">
        <v>92028</v>
      </c>
      <c r="I19652" s="1"/>
    </row>
    <row r="19653" spans="1:9" x14ac:dyDescent="0.2">
      <c r="A19653" s="1" t="s">
        <v>92029</v>
      </c>
      <c r="B19653" s="1" t="s">
        <v>92030</v>
      </c>
      <c r="C19653" s="1">
        <v>291428160</v>
      </c>
      <c r="D19653" t="s">
        <v>261094</v>
      </c>
      <c r="E19653" t="s">
        <v>90480</v>
      </c>
      <c r="F19653" s="1">
        <v>5</v>
      </c>
      <c r="G19653" s="1" t="s">
        <v>92031</v>
      </c>
      <c r="H19653" s="1" t="s">
        <v>92032</v>
      </c>
      <c r="I19653" s="1" t="s">
        <v>92033</v>
      </c>
    </row>
    <row r="19654" spans="1:9" x14ac:dyDescent="0.2">
      <c r="A19654" s="1" t="s">
        <v>92034</v>
      </c>
      <c r="B19654" s="1" t="s">
        <v>92035</v>
      </c>
      <c r="C19654" s="1">
        <v>290482520</v>
      </c>
      <c r="D19654" t="s">
        <v>261094</v>
      </c>
      <c r="E19654" t="s">
        <v>263645</v>
      </c>
      <c r="F19654" s="1">
        <v>7</v>
      </c>
      <c r="G19654" s="1" t="s">
        <v>92036</v>
      </c>
      <c r="H19654" s="1" t="s">
        <v>92037</v>
      </c>
      <c r="I19654" s="1" t="s">
        <v>92038</v>
      </c>
    </row>
    <row r="19655" spans="1:9" x14ac:dyDescent="0.2">
      <c r="A19655" s="1" t="s">
        <v>92039</v>
      </c>
      <c r="B19655" s="1" t="s">
        <v>92040</v>
      </c>
      <c r="C19655" s="1">
        <v>291431308</v>
      </c>
      <c r="D19655" t="s">
        <v>261094</v>
      </c>
      <c r="E19655" t="s">
        <v>263645</v>
      </c>
      <c r="F19655" s="1">
        <v>148</v>
      </c>
      <c r="G19655" s="1" t="s">
        <v>92041</v>
      </c>
      <c r="H19655" s="1" t="s">
        <v>92042</v>
      </c>
      <c r="I19655" s="1"/>
    </row>
    <row r="19656" spans="1:9" x14ac:dyDescent="0.2">
      <c r="A19656" s="1" t="s">
        <v>92043</v>
      </c>
      <c r="B19656" s="1" t="s">
        <v>92044</v>
      </c>
      <c r="C19656" s="1">
        <v>291425860</v>
      </c>
      <c r="D19656" t="s">
        <v>261094</v>
      </c>
      <c r="E19656" t="s">
        <v>263667</v>
      </c>
      <c r="F19656" s="1">
        <v>9</v>
      </c>
      <c r="G19656" s="1" t="s">
        <v>92045</v>
      </c>
      <c r="H19656" s="1" t="s">
        <v>92046</v>
      </c>
      <c r="I19656" s="1" t="s">
        <v>92047</v>
      </c>
    </row>
    <row r="19657" spans="1:9" x14ac:dyDescent="0.2">
      <c r="A19657" s="1" t="s">
        <v>92048</v>
      </c>
      <c r="B19657" s="1" t="s">
        <v>92049</v>
      </c>
      <c r="C19657" s="1">
        <v>291444897</v>
      </c>
      <c r="D19657" t="s">
        <v>261094</v>
      </c>
      <c r="E19657" t="s">
        <v>263639</v>
      </c>
      <c r="F19657" s="1">
        <v>10</v>
      </c>
      <c r="G19657" s="1" t="s">
        <v>92050</v>
      </c>
      <c r="H19657" s="1" t="s">
        <v>92051</v>
      </c>
      <c r="I19657" s="1"/>
    </row>
    <row r="19658" spans="1:9" x14ac:dyDescent="0.2">
      <c r="A19658" s="1" t="s">
        <v>92052</v>
      </c>
      <c r="B19658" s="1" t="s">
        <v>92053</v>
      </c>
      <c r="C19658" s="1">
        <v>291428240</v>
      </c>
      <c r="D19658" t="s">
        <v>261094</v>
      </c>
      <c r="E19658" t="s">
        <v>263644</v>
      </c>
      <c r="F19658" s="1">
        <v>1</v>
      </c>
      <c r="G19658" s="1" t="s">
        <v>92054</v>
      </c>
      <c r="H19658" s="1" t="s">
        <v>92055</v>
      </c>
      <c r="I19658" s="1" t="s">
        <v>92056</v>
      </c>
    </row>
    <row r="19659" spans="1:9" x14ac:dyDescent="0.2">
      <c r="A19659" s="1" t="s">
        <v>92057</v>
      </c>
      <c r="B19659" s="1" t="s">
        <v>92058</v>
      </c>
      <c r="C19659" s="1">
        <v>291428139</v>
      </c>
      <c r="D19659" t="s">
        <v>261094</v>
      </c>
      <c r="E19659" t="s">
        <v>90480</v>
      </c>
      <c r="F19659" s="1">
        <v>1</v>
      </c>
      <c r="G19659" s="1" t="s">
        <v>92059</v>
      </c>
      <c r="H19659" s="1" t="s">
        <v>92060</v>
      </c>
      <c r="I19659" s="1" t="s">
        <v>92061</v>
      </c>
    </row>
    <row r="19660" spans="1:9" x14ac:dyDescent="0.2">
      <c r="A19660" s="1" t="s">
        <v>92062</v>
      </c>
      <c r="B19660" s="1" t="s">
        <v>92063</v>
      </c>
      <c r="C19660" s="1">
        <v>283105639</v>
      </c>
      <c r="D19660" t="s">
        <v>261094</v>
      </c>
      <c r="E19660" t="s">
        <v>263655</v>
      </c>
      <c r="F19660" s="1">
        <v>122</v>
      </c>
      <c r="G19660" s="1" t="s">
        <v>92064</v>
      </c>
      <c r="H19660" s="1" t="s">
        <v>92065</v>
      </c>
      <c r="I19660" s="1" t="s">
        <v>92066</v>
      </c>
    </row>
    <row r="19661" spans="1:9" x14ac:dyDescent="0.2">
      <c r="A19661" s="1" t="s">
        <v>92067</v>
      </c>
      <c r="B19661" s="1" t="s">
        <v>92068</v>
      </c>
      <c r="C19661" s="1">
        <v>290490457</v>
      </c>
      <c r="D19661" t="s">
        <v>261297</v>
      </c>
      <c r="E19661" t="s">
        <v>263736</v>
      </c>
      <c r="F19661" s="1">
        <v>40</v>
      </c>
      <c r="G19661" s="1" t="s">
        <v>92069</v>
      </c>
      <c r="H19661" s="1" t="s">
        <v>92070</v>
      </c>
      <c r="I19661" s="1" t="s">
        <v>92071</v>
      </c>
    </row>
    <row r="19662" spans="1:9" x14ac:dyDescent="0.2">
      <c r="A19662" s="1" t="s">
        <v>92072</v>
      </c>
      <c r="B19662" s="1" t="s">
        <v>92073</v>
      </c>
      <c r="C19662" s="1">
        <v>290487439</v>
      </c>
      <c r="D19662" t="s">
        <v>261094</v>
      </c>
      <c r="E19662" t="s">
        <v>261281</v>
      </c>
      <c r="F19662" s="1">
        <v>40</v>
      </c>
      <c r="G19662" s="1" t="s">
        <v>92074</v>
      </c>
      <c r="H19662" s="1" t="s">
        <v>92075</v>
      </c>
      <c r="I19662" s="1" t="s">
        <v>92076</v>
      </c>
    </row>
    <row r="19663" spans="1:9" x14ac:dyDescent="0.2">
      <c r="A19663" s="1" t="s">
        <v>92077</v>
      </c>
      <c r="B19663" s="1" t="s">
        <v>92078</v>
      </c>
      <c r="C19663" s="1">
        <v>291420154</v>
      </c>
      <c r="D19663" t="s">
        <v>261094</v>
      </c>
      <c r="E19663" t="s">
        <v>263636</v>
      </c>
      <c r="F19663" s="1">
        <v>7</v>
      </c>
      <c r="G19663" s="1" t="s">
        <v>92079</v>
      </c>
      <c r="H19663" s="1" t="s">
        <v>92080</v>
      </c>
      <c r="I19663" s="1"/>
    </row>
    <row r="19664" spans="1:9" x14ac:dyDescent="0.2">
      <c r="A19664" s="1" t="s">
        <v>92081</v>
      </c>
      <c r="B19664" s="1" t="s">
        <v>92082</v>
      </c>
      <c r="C19664" s="1">
        <v>291416806</v>
      </c>
      <c r="D19664" t="s">
        <v>263680</v>
      </c>
      <c r="E19664" t="s">
        <v>263681</v>
      </c>
      <c r="F19664" s="1">
        <v>69</v>
      </c>
      <c r="G19664" s="1" t="s">
        <v>92083</v>
      </c>
      <c r="H19664" s="1" t="s">
        <v>92084</v>
      </c>
      <c r="I19664" s="1" t="s">
        <v>92085</v>
      </c>
    </row>
    <row r="19665" spans="1:9" x14ac:dyDescent="0.2">
      <c r="A19665" s="1" t="s">
        <v>92086</v>
      </c>
      <c r="B19665" s="1" t="s">
        <v>92087</v>
      </c>
      <c r="C19665" s="1">
        <v>290483830</v>
      </c>
      <c r="D19665" t="s">
        <v>261094</v>
      </c>
      <c r="E19665" t="s">
        <v>263639</v>
      </c>
      <c r="F19665" s="1">
        <v>658</v>
      </c>
      <c r="G19665" s="1" t="s">
        <v>92088</v>
      </c>
      <c r="H19665" s="1" t="s">
        <v>92089</v>
      </c>
      <c r="I19665" s="1" t="s">
        <v>92090</v>
      </c>
    </row>
    <row r="19666" spans="1:9" x14ac:dyDescent="0.2">
      <c r="A19666" s="1" t="s">
        <v>92091</v>
      </c>
      <c r="B19666" s="1" t="s">
        <v>92092</v>
      </c>
      <c r="C19666" s="1">
        <v>290489884</v>
      </c>
      <c r="D19666" t="s">
        <v>261094</v>
      </c>
      <c r="E19666" t="s">
        <v>263648</v>
      </c>
      <c r="F19666" s="1">
        <v>15</v>
      </c>
      <c r="G19666" s="1" t="s">
        <v>92093</v>
      </c>
      <c r="H19666" s="1" t="s">
        <v>92094</v>
      </c>
      <c r="I19666" s="1" t="s">
        <v>92095</v>
      </c>
    </row>
    <row r="19667" spans="1:9" x14ac:dyDescent="0.2">
      <c r="A19667" s="1" t="s">
        <v>92096</v>
      </c>
      <c r="B19667" s="1" t="s">
        <v>92097</v>
      </c>
      <c r="C19667" s="1">
        <v>291433055</v>
      </c>
      <c r="D19667" t="s">
        <v>261094</v>
      </c>
      <c r="E19667" t="s">
        <v>263655</v>
      </c>
      <c r="F19667" s="1">
        <v>2</v>
      </c>
      <c r="G19667" s="1" t="s">
        <v>92098</v>
      </c>
      <c r="H19667" s="1" t="s">
        <v>92099</v>
      </c>
      <c r="I19667" s="1" t="s">
        <v>92100</v>
      </c>
    </row>
    <row r="19668" spans="1:9" x14ac:dyDescent="0.2">
      <c r="A19668" s="1" t="s">
        <v>92101</v>
      </c>
      <c r="B19668" s="1" t="s">
        <v>92102</v>
      </c>
      <c r="C19668" s="1">
        <v>291034966</v>
      </c>
      <c r="D19668" t="s">
        <v>261094</v>
      </c>
      <c r="E19668" t="s">
        <v>263663</v>
      </c>
      <c r="F19668" s="1">
        <v>19</v>
      </c>
      <c r="G19668" s="1" t="s">
        <v>92103</v>
      </c>
      <c r="H19668" s="1" t="s">
        <v>92104</v>
      </c>
      <c r="I19668" s="1" t="s">
        <v>92105</v>
      </c>
    </row>
    <row r="19669" spans="1:9" x14ac:dyDescent="0.2">
      <c r="A19669" s="1" t="s">
        <v>92106</v>
      </c>
      <c r="B19669" s="1" t="s">
        <v>92107</v>
      </c>
      <c r="C19669" s="1">
        <v>291419448</v>
      </c>
      <c r="D19669" t="s">
        <v>261094</v>
      </c>
      <c r="E19669" t="s">
        <v>261176</v>
      </c>
      <c r="F19669" s="1">
        <v>18</v>
      </c>
      <c r="G19669" s="1" t="s">
        <v>92108</v>
      </c>
      <c r="H19669" s="1" t="s">
        <v>92109</v>
      </c>
      <c r="I19669" s="1" t="s">
        <v>92110</v>
      </c>
    </row>
    <row r="19670" spans="1:9" x14ac:dyDescent="0.2">
      <c r="A19670" s="1" t="s">
        <v>92111</v>
      </c>
      <c r="B19670" s="1" t="s">
        <v>92112</v>
      </c>
      <c r="C19670" s="1">
        <v>290524804</v>
      </c>
      <c r="D19670" t="s">
        <v>261094</v>
      </c>
      <c r="E19670" t="s">
        <v>263670</v>
      </c>
      <c r="F19670" s="1">
        <v>9</v>
      </c>
      <c r="G19670" s="1" t="s">
        <v>92113</v>
      </c>
      <c r="H19670" s="1" t="s">
        <v>92114</v>
      </c>
      <c r="I19670" s="1"/>
    </row>
    <row r="19671" spans="1:9" x14ac:dyDescent="0.2">
      <c r="A19671" s="1" t="s">
        <v>92115</v>
      </c>
      <c r="B19671" s="1" t="s">
        <v>92116</v>
      </c>
      <c r="C19671" s="1">
        <v>289792770</v>
      </c>
      <c r="D19671" t="s">
        <v>261094</v>
      </c>
      <c r="E19671" t="s">
        <v>263648</v>
      </c>
      <c r="F19671" s="1">
        <v>3</v>
      </c>
      <c r="G19671" s="1"/>
      <c r="H19671" s="1" t="s">
        <v>92117</v>
      </c>
      <c r="I19671" s="1"/>
    </row>
    <row r="19672" spans="1:9" x14ac:dyDescent="0.2">
      <c r="A19672" s="1" t="s">
        <v>92118</v>
      </c>
      <c r="B19672" s="1" t="s">
        <v>92119</v>
      </c>
      <c r="C19672" s="1">
        <v>291429471</v>
      </c>
      <c r="D19672" t="s">
        <v>261094</v>
      </c>
      <c r="E19672" t="s">
        <v>263636</v>
      </c>
      <c r="F19672" s="1">
        <v>32</v>
      </c>
      <c r="G19672" s="1" t="s">
        <v>92120</v>
      </c>
      <c r="H19672" s="1" t="s">
        <v>92121</v>
      </c>
      <c r="I19672" s="1"/>
    </row>
    <row r="19673" spans="1:9" x14ac:dyDescent="0.2">
      <c r="A19673" s="1" t="s">
        <v>92122</v>
      </c>
      <c r="B19673" s="1" t="s">
        <v>92123</v>
      </c>
      <c r="C19673" s="1">
        <v>290524225</v>
      </c>
      <c r="D19673" t="s">
        <v>261094</v>
      </c>
      <c r="E19673" t="s">
        <v>90480</v>
      </c>
      <c r="F19673" s="1">
        <v>8</v>
      </c>
      <c r="G19673" s="1" t="s">
        <v>92124</v>
      </c>
      <c r="H19673" s="1" t="s">
        <v>92125</v>
      </c>
      <c r="I19673" s="1"/>
    </row>
    <row r="19674" spans="1:9" x14ac:dyDescent="0.2">
      <c r="A19674" s="1" t="s">
        <v>92126</v>
      </c>
      <c r="B19674" s="1" t="s">
        <v>92127</v>
      </c>
      <c r="C19674" s="1">
        <v>290481988</v>
      </c>
      <c r="D19674" t="s">
        <v>261094</v>
      </c>
      <c r="E19674" t="s">
        <v>263644</v>
      </c>
      <c r="F19674" s="1">
        <v>45</v>
      </c>
      <c r="G19674" s="1" t="s">
        <v>92128</v>
      </c>
      <c r="H19674" s="1" t="s">
        <v>92129</v>
      </c>
      <c r="I19674" s="1" t="s">
        <v>92130</v>
      </c>
    </row>
    <row r="19675" spans="1:9" x14ac:dyDescent="0.2">
      <c r="A19675" s="1" t="s">
        <v>92131</v>
      </c>
      <c r="B19675" s="1" t="s">
        <v>92132</v>
      </c>
      <c r="C19675" s="1">
        <v>290483061</v>
      </c>
      <c r="D19675" t="s">
        <v>261094</v>
      </c>
      <c r="E19675" t="s">
        <v>261176</v>
      </c>
      <c r="F19675" s="1">
        <v>1</v>
      </c>
      <c r="G19675" s="1" t="s">
        <v>92133</v>
      </c>
      <c r="H19675" s="1" t="s">
        <v>92134</v>
      </c>
      <c r="I19675" s="1" t="s">
        <v>92135</v>
      </c>
    </row>
    <row r="19676" spans="1:9" x14ac:dyDescent="0.2">
      <c r="A19676" s="1" t="s">
        <v>92136</v>
      </c>
      <c r="B19676" s="1" t="s">
        <v>92137</v>
      </c>
      <c r="C19676" s="1">
        <v>290490284</v>
      </c>
      <c r="D19676" t="s">
        <v>261094</v>
      </c>
      <c r="E19676" t="s">
        <v>90480</v>
      </c>
      <c r="F19676" s="1">
        <v>90</v>
      </c>
      <c r="G19676" s="1" t="s">
        <v>92138</v>
      </c>
      <c r="H19676" s="1" t="s">
        <v>92139</v>
      </c>
      <c r="I19676" s="1" t="s">
        <v>92140</v>
      </c>
    </row>
    <row r="19677" spans="1:9" x14ac:dyDescent="0.2">
      <c r="A19677" s="1" t="s">
        <v>92141</v>
      </c>
      <c r="B19677" s="1" t="s">
        <v>92142</v>
      </c>
      <c r="C19677" s="1">
        <v>291177485</v>
      </c>
      <c r="D19677" t="s">
        <v>261094</v>
      </c>
      <c r="E19677" t="s">
        <v>261176</v>
      </c>
      <c r="F19677" s="1">
        <v>179</v>
      </c>
      <c r="G19677" s="1" t="s">
        <v>92143</v>
      </c>
      <c r="H19677" s="1" t="s">
        <v>92144</v>
      </c>
      <c r="I19677" s="1" t="s">
        <v>92145</v>
      </c>
    </row>
    <row r="19678" spans="1:9" x14ac:dyDescent="0.2">
      <c r="A19678" s="1" t="s">
        <v>92146</v>
      </c>
      <c r="B19678" s="1" t="s">
        <v>92147</v>
      </c>
      <c r="C19678" s="1">
        <v>290525390</v>
      </c>
      <c r="D19678" t="s">
        <v>261094</v>
      </c>
      <c r="E19678" t="s">
        <v>261281</v>
      </c>
      <c r="F19678" s="1">
        <v>4</v>
      </c>
      <c r="G19678" s="1" t="s">
        <v>92148</v>
      </c>
      <c r="H19678" s="1" t="s">
        <v>92149</v>
      </c>
      <c r="I19678" s="1"/>
    </row>
    <row r="19679" spans="1:9" x14ac:dyDescent="0.2">
      <c r="A19679" s="1" t="s">
        <v>92150</v>
      </c>
      <c r="B19679" s="1" t="s">
        <v>92151</v>
      </c>
      <c r="C19679" s="1">
        <v>282935743</v>
      </c>
      <c r="D19679" t="s">
        <v>261094</v>
      </c>
      <c r="E19679" t="s">
        <v>263670</v>
      </c>
      <c r="F19679" s="1">
        <v>553</v>
      </c>
      <c r="G19679" s="1" t="s">
        <v>92152</v>
      </c>
      <c r="H19679" s="1" t="s">
        <v>92153</v>
      </c>
      <c r="I19679" s="1"/>
    </row>
    <row r="19680" spans="1:9" x14ac:dyDescent="0.2">
      <c r="A19680" s="1" t="s">
        <v>92154</v>
      </c>
      <c r="B19680" s="1" t="s">
        <v>92155</v>
      </c>
      <c r="C19680" s="1">
        <v>290483023</v>
      </c>
      <c r="D19680" t="s">
        <v>261094</v>
      </c>
      <c r="E19680" t="s">
        <v>261176</v>
      </c>
      <c r="F19680" s="1">
        <v>68</v>
      </c>
      <c r="G19680" s="1" t="s">
        <v>92156</v>
      </c>
      <c r="H19680" s="1" t="s">
        <v>92157</v>
      </c>
      <c r="I19680" s="1" t="s">
        <v>92158</v>
      </c>
    </row>
    <row r="19681" spans="1:9" x14ac:dyDescent="0.2">
      <c r="A19681" s="1" t="s">
        <v>92159</v>
      </c>
      <c r="B19681" s="1" t="s">
        <v>92160</v>
      </c>
      <c r="C19681" s="1">
        <v>291417286</v>
      </c>
      <c r="D19681" t="s">
        <v>261094</v>
      </c>
      <c r="E19681" t="s">
        <v>90480</v>
      </c>
      <c r="F19681" s="1">
        <v>1</v>
      </c>
      <c r="G19681" s="1" t="s">
        <v>92161</v>
      </c>
      <c r="H19681" s="1" t="s">
        <v>92162</v>
      </c>
      <c r="I19681" s="1" t="s">
        <v>92163</v>
      </c>
    </row>
    <row r="19682" spans="1:9" x14ac:dyDescent="0.2">
      <c r="A19682" s="1" t="s">
        <v>92164</v>
      </c>
      <c r="B19682" s="1" t="s">
        <v>92165</v>
      </c>
      <c r="C19682" s="1">
        <v>290489405</v>
      </c>
      <c r="D19682" t="s">
        <v>261094</v>
      </c>
      <c r="E19682" t="s">
        <v>261176</v>
      </c>
      <c r="F19682" s="1">
        <v>16</v>
      </c>
      <c r="G19682" s="1" t="s">
        <v>92166</v>
      </c>
      <c r="H19682" s="1" t="s">
        <v>92167</v>
      </c>
      <c r="I19682" s="1"/>
    </row>
    <row r="19683" spans="1:9" x14ac:dyDescent="0.2">
      <c r="A19683" s="1" t="s">
        <v>92168</v>
      </c>
      <c r="B19683" s="1" t="s">
        <v>92169</v>
      </c>
      <c r="C19683" s="1">
        <v>291414129</v>
      </c>
      <c r="D19683" t="s">
        <v>261094</v>
      </c>
      <c r="E19683" t="s">
        <v>261176</v>
      </c>
      <c r="F19683" s="1">
        <v>26</v>
      </c>
      <c r="G19683" s="1" t="s">
        <v>92170</v>
      </c>
      <c r="H19683" s="1" t="s">
        <v>92171</v>
      </c>
      <c r="I19683" s="1"/>
    </row>
    <row r="19684" spans="1:9" x14ac:dyDescent="0.2">
      <c r="A19684" s="1" t="s">
        <v>92172</v>
      </c>
      <c r="B19684" s="1" t="s">
        <v>92173</v>
      </c>
      <c r="C19684" s="1">
        <v>290481826</v>
      </c>
      <c r="D19684" t="s">
        <v>261094</v>
      </c>
      <c r="E19684" t="s">
        <v>261176</v>
      </c>
      <c r="F19684" s="1">
        <v>14</v>
      </c>
      <c r="G19684" s="1" t="s">
        <v>92174</v>
      </c>
      <c r="H19684" s="1" t="s">
        <v>92175</v>
      </c>
      <c r="I19684" s="1" t="s">
        <v>92176</v>
      </c>
    </row>
    <row r="19685" spans="1:9" x14ac:dyDescent="0.2">
      <c r="A19685" s="1" t="s">
        <v>92177</v>
      </c>
      <c r="B19685" s="1" t="s">
        <v>92178</v>
      </c>
      <c r="C19685" s="1">
        <v>290492877</v>
      </c>
      <c r="D19685" t="s">
        <v>261094</v>
      </c>
      <c r="E19685" t="s">
        <v>263639</v>
      </c>
      <c r="F19685" s="1">
        <v>1</v>
      </c>
      <c r="G19685" s="1" t="s">
        <v>92179</v>
      </c>
      <c r="H19685" s="1" t="s">
        <v>92180</v>
      </c>
      <c r="I19685" s="1" t="s">
        <v>92181</v>
      </c>
    </row>
    <row r="19686" spans="1:9" x14ac:dyDescent="0.2">
      <c r="A19686" s="1" t="s">
        <v>92182</v>
      </c>
      <c r="B19686" s="1" t="s">
        <v>92183</v>
      </c>
      <c r="C19686" s="1">
        <v>290520376</v>
      </c>
      <c r="D19686" t="s">
        <v>261094</v>
      </c>
      <c r="E19686" t="s">
        <v>263671</v>
      </c>
      <c r="F19686" s="1">
        <v>7</v>
      </c>
      <c r="G19686" s="1" t="s">
        <v>92184</v>
      </c>
      <c r="H19686" s="1" t="s">
        <v>92185</v>
      </c>
      <c r="I19686" s="1" t="s">
        <v>92186</v>
      </c>
    </row>
    <row r="19687" spans="1:9" x14ac:dyDescent="0.2">
      <c r="A19687" s="1" t="s">
        <v>92187</v>
      </c>
      <c r="B19687" s="1" t="s">
        <v>92188</v>
      </c>
      <c r="C19687" s="1">
        <v>290520562</v>
      </c>
      <c r="D19687" t="s">
        <v>261094</v>
      </c>
      <c r="E19687" t="s">
        <v>261095</v>
      </c>
      <c r="F19687" s="1">
        <v>35</v>
      </c>
      <c r="G19687" s="1" t="s">
        <v>92189</v>
      </c>
      <c r="H19687" s="1" t="s">
        <v>92190</v>
      </c>
      <c r="I19687" s="1" t="s">
        <v>92191</v>
      </c>
    </row>
    <row r="19688" spans="1:9" x14ac:dyDescent="0.2">
      <c r="A19688" s="1" t="s">
        <v>92192</v>
      </c>
      <c r="B19688" s="1" t="s">
        <v>92193</v>
      </c>
      <c r="C19688" s="1">
        <v>290526018</v>
      </c>
      <c r="D19688" t="s">
        <v>261094</v>
      </c>
      <c r="E19688" t="s">
        <v>261176</v>
      </c>
      <c r="F19688" s="1">
        <v>4</v>
      </c>
      <c r="G19688" s="1" t="s">
        <v>92194</v>
      </c>
      <c r="H19688" s="1" t="s">
        <v>92195</v>
      </c>
      <c r="I19688" s="1" t="s">
        <v>92196</v>
      </c>
    </row>
    <row r="19689" spans="1:9" x14ac:dyDescent="0.2">
      <c r="A19689" s="1" t="s">
        <v>92197</v>
      </c>
      <c r="B19689" s="1" t="s">
        <v>92198</v>
      </c>
      <c r="C19689" s="1">
        <v>291426004</v>
      </c>
      <c r="D19689" t="s">
        <v>261094</v>
      </c>
      <c r="E19689" t="s">
        <v>261176</v>
      </c>
      <c r="F19689" s="1">
        <v>232</v>
      </c>
      <c r="G19689" s="1" t="s">
        <v>92199</v>
      </c>
      <c r="H19689" s="1" t="s">
        <v>92200</v>
      </c>
      <c r="I19689" s="1" t="s">
        <v>92201</v>
      </c>
    </row>
    <row r="19690" spans="1:9" x14ac:dyDescent="0.2">
      <c r="A19690" s="1" t="s">
        <v>92202</v>
      </c>
      <c r="B19690" s="1" t="s">
        <v>92203</v>
      </c>
      <c r="C19690" s="1">
        <v>291443438</v>
      </c>
      <c r="D19690" t="s">
        <v>261094</v>
      </c>
      <c r="E19690" t="s">
        <v>261176</v>
      </c>
      <c r="F19690" s="1">
        <v>1</v>
      </c>
      <c r="G19690" s="1" t="s">
        <v>92204</v>
      </c>
      <c r="H19690" s="1" t="s">
        <v>92205</v>
      </c>
      <c r="I19690" s="1" t="s">
        <v>92206</v>
      </c>
    </row>
    <row r="19691" spans="1:9" x14ac:dyDescent="0.2">
      <c r="A19691" s="1" t="s">
        <v>92207</v>
      </c>
      <c r="B19691" s="1" t="s">
        <v>92208</v>
      </c>
      <c r="C19691" s="1">
        <v>283763566</v>
      </c>
      <c r="D19691" t="s">
        <v>261094</v>
      </c>
      <c r="E19691" t="s">
        <v>263645</v>
      </c>
      <c r="F19691" s="1">
        <v>22</v>
      </c>
      <c r="G19691" s="1" t="s">
        <v>92209</v>
      </c>
      <c r="H19691" s="1" t="s">
        <v>92210</v>
      </c>
      <c r="I19691" s="1"/>
    </row>
    <row r="19692" spans="1:9" x14ac:dyDescent="0.2">
      <c r="A19692" s="1" t="s">
        <v>92211</v>
      </c>
      <c r="B19692" s="1" t="s">
        <v>92212</v>
      </c>
      <c r="C19692" s="1">
        <v>290492501</v>
      </c>
      <c r="D19692" t="s">
        <v>261094</v>
      </c>
      <c r="E19692" t="s">
        <v>263663</v>
      </c>
      <c r="F19692" s="1">
        <v>1</v>
      </c>
      <c r="G19692" s="1" t="s">
        <v>92213</v>
      </c>
      <c r="H19692" s="1" t="s">
        <v>92214</v>
      </c>
      <c r="I19692" s="1" t="s">
        <v>92215</v>
      </c>
    </row>
    <row r="19693" spans="1:9" x14ac:dyDescent="0.2">
      <c r="A19693" s="1" t="s">
        <v>92216</v>
      </c>
      <c r="B19693" s="1" t="s">
        <v>92217</v>
      </c>
      <c r="C19693" s="1">
        <v>290524232</v>
      </c>
      <c r="D19693" t="s">
        <v>261094</v>
      </c>
      <c r="E19693" t="s">
        <v>90480</v>
      </c>
      <c r="F19693" s="1">
        <v>1</v>
      </c>
      <c r="G19693" s="1" t="s">
        <v>92218</v>
      </c>
      <c r="H19693" s="1" t="s">
        <v>92219</v>
      </c>
      <c r="I19693" s="1" t="s">
        <v>92220</v>
      </c>
    </row>
    <row r="19694" spans="1:9" x14ac:dyDescent="0.2">
      <c r="A19694" s="1" t="s">
        <v>92221</v>
      </c>
      <c r="B19694" s="1" t="s">
        <v>92222</v>
      </c>
      <c r="C19694" s="1">
        <v>290482006</v>
      </c>
      <c r="D19694" t="s">
        <v>261094</v>
      </c>
      <c r="E19694" t="s">
        <v>263644</v>
      </c>
      <c r="F19694" s="1">
        <v>124</v>
      </c>
      <c r="G19694" s="1" t="s">
        <v>92223</v>
      </c>
      <c r="H19694" s="1" t="s">
        <v>92224</v>
      </c>
      <c r="I19694" s="1" t="s">
        <v>92225</v>
      </c>
    </row>
    <row r="19695" spans="1:9" x14ac:dyDescent="0.2">
      <c r="A19695" s="1" t="s">
        <v>92226</v>
      </c>
      <c r="B19695" s="1" t="s">
        <v>92227</v>
      </c>
      <c r="C19695" s="1">
        <v>291428328</v>
      </c>
      <c r="D19695" t="s">
        <v>261094</v>
      </c>
      <c r="E19695" t="s">
        <v>261190</v>
      </c>
      <c r="F19695" s="1">
        <v>1</v>
      </c>
      <c r="G19695" s="1" t="s">
        <v>92228</v>
      </c>
      <c r="H19695" s="1" t="s">
        <v>92229</v>
      </c>
      <c r="I19695" s="1"/>
    </row>
    <row r="19696" spans="1:9" x14ac:dyDescent="0.2">
      <c r="A19696" s="1" t="s">
        <v>92230</v>
      </c>
      <c r="B19696" s="1" t="s">
        <v>92231</v>
      </c>
      <c r="C19696" s="1">
        <v>291421477</v>
      </c>
      <c r="D19696" t="s">
        <v>261094</v>
      </c>
      <c r="E19696" t="s">
        <v>263644</v>
      </c>
      <c r="F19696" s="1">
        <v>5</v>
      </c>
      <c r="G19696" s="1" t="s">
        <v>92232</v>
      </c>
      <c r="H19696" s="1" t="s">
        <v>92233</v>
      </c>
      <c r="I19696" s="1" t="s">
        <v>92234</v>
      </c>
    </row>
    <row r="19697" spans="1:9" x14ac:dyDescent="0.2">
      <c r="A19697" s="1" t="s">
        <v>92235</v>
      </c>
      <c r="B19697" s="1" t="s">
        <v>92236</v>
      </c>
      <c r="C19697" s="1">
        <v>291426193</v>
      </c>
      <c r="D19697" t="s">
        <v>261094</v>
      </c>
      <c r="E19697" t="s">
        <v>261176</v>
      </c>
      <c r="F19697" s="1">
        <v>104</v>
      </c>
      <c r="G19697" s="1" t="s">
        <v>92237</v>
      </c>
      <c r="H19697" s="1" t="s">
        <v>92238</v>
      </c>
      <c r="I19697" s="1" t="s">
        <v>92239</v>
      </c>
    </row>
    <row r="19698" spans="1:9" x14ac:dyDescent="0.2">
      <c r="A19698" s="1" t="s">
        <v>92240</v>
      </c>
      <c r="B19698" s="1" t="s">
        <v>92241</v>
      </c>
      <c r="C19698" s="1">
        <v>291425517</v>
      </c>
      <c r="D19698" t="s">
        <v>261094</v>
      </c>
      <c r="E19698" t="s">
        <v>261176</v>
      </c>
      <c r="F19698" s="1">
        <v>4359</v>
      </c>
      <c r="G19698" s="1" t="s">
        <v>92242</v>
      </c>
      <c r="H19698" s="1" t="s">
        <v>92243</v>
      </c>
      <c r="I19698" s="1" t="s">
        <v>92244</v>
      </c>
    </row>
    <row r="19699" spans="1:9" x14ac:dyDescent="0.2">
      <c r="A19699" s="1" t="s">
        <v>92245</v>
      </c>
      <c r="B19699" s="1" t="s">
        <v>92246</v>
      </c>
      <c r="C19699" s="1">
        <v>291413850</v>
      </c>
      <c r="D19699" t="s">
        <v>261094</v>
      </c>
      <c r="E19699" t="s">
        <v>261316</v>
      </c>
      <c r="F19699" s="1">
        <v>50</v>
      </c>
      <c r="G19699" s="1" t="s">
        <v>92247</v>
      </c>
      <c r="H19699" s="1" t="s">
        <v>92248</v>
      </c>
      <c r="I19699" s="1" t="s">
        <v>92249</v>
      </c>
    </row>
    <row r="19700" spans="1:9" x14ac:dyDescent="0.2">
      <c r="A19700" s="1" t="s">
        <v>92250</v>
      </c>
      <c r="B19700" s="1" t="s">
        <v>92251</v>
      </c>
      <c r="C19700" s="1">
        <v>290482749</v>
      </c>
      <c r="D19700" t="s">
        <v>261094</v>
      </c>
      <c r="E19700" t="s">
        <v>263644</v>
      </c>
      <c r="F19700" s="1">
        <v>10</v>
      </c>
      <c r="G19700" s="1" t="s">
        <v>92252</v>
      </c>
      <c r="H19700" s="1" t="s">
        <v>92253</v>
      </c>
      <c r="I19700" s="1" t="s">
        <v>92254</v>
      </c>
    </row>
    <row r="19701" spans="1:9" x14ac:dyDescent="0.2">
      <c r="A19701" s="1" t="s">
        <v>92255</v>
      </c>
      <c r="B19701" s="1" t="s">
        <v>92256</v>
      </c>
      <c r="C19701" s="1">
        <v>263224375</v>
      </c>
      <c r="D19701" t="s">
        <v>261094</v>
      </c>
      <c r="E19701" t="s">
        <v>263696</v>
      </c>
      <c r="F19701" s="1">
        <v>70</v>
      </c>
      <c r="G19701" s="1" t="s">
        <v>92257</v>
      </c>
      <c r="H19701" s="1" t="s">
        <v>92258</v>
      </c>
      <c r="I19701" s="1" t="s">
        <v>92259</v>
      </c>
    </row>
    <row r="19702" spans="1:9" x14ac:dyDescent="0.2">
      <c r="A19702" s="1" t="s">
        <v>92260</v>
      </c>
      <c r="B19702" s="1" t="s">
        <v>92261</v>
      </c>
      <c r="C19702" s="1">
        <v>291425281</v>
      </c>
      <c r="D19702" t="s">
        <v>263737</v>
      </c>
      <c r="E19702" t="s">
        <v>263738</v>
      </c>
      <c r="F19702" s="1">
        <v>43</v>
      </c>
      <c r="G19702" s="1" t="s">
        <v>92262</v>
      </c>
      <c r="H19702" s="1" t="s">
        <v>92263</v>
      </c>
      <c r="I19702" s="1" t="s">
        <v>92264</v>
      </c>
    </row>
    <row r="19703" spans="1:9" x14ac:dyDescent="0.2">
      <c r="A19703" s="1" t="s">
        <v>92265</v>
      </c>
      <c r="B19703" s="1" t="s">
        <v>92266</v>
      </c>
      <c r="C19703" s="1">
        <v>291418663</v>
      </c>
      <c r="D19703" t="s">
        <v>261094</v>
      </c>
      <c r="E19703" t="s">
        <v>261316</v>
      </c>
      <c r="F19703" s="1">
        <v>8</v>
      </c>
      <c r="G19703" s="1" t="s">
        <v>92267</v>
      </c>
      <c r="H19703" s="1" t="s">
        <v>92268</v>
      </c>
      <c r="I19703" s="1" t="s">
        <v>92269</v>
      </c>
    </row>
    <row r="19704" spans="1:9" x14ac:dyDescent="0.2">
      <c r="A19704" s="1" t="s">
        <v>92270</v>
      </c>
      <c r="B19704" s="1" t="s">
        <v>92271</v>
      </c>
      <c r="C19704" s="1">
        <v>290524212</v>
      </c>
      <c r="D19704" t="s">
        <v>261094</v>
      </c>
      <c r="E19704" t="s">
        <v>90480</v>
      </c>
      <c r="F19704" s="1">
        <v>1</v>
      </c>
      <c r="G19704" s="1" t="s">
        <v>92272</v>
      </c>
      <c r="H19704" s="1" t="s">
        <v>92273</v>
      </c>
      <c r="I19704" s="1"/>
    </row>
    <row r="19705" spans="1:9" x14ac:dyDescent="0.2">
      <c r="A19705" s="1" t="s">
        <v>92274</v>
      </c>
      <c r="B19705" s="1" t="s">
        <v>92275</v>
      </c>
      <c r="C19705" s="1">
        <v>290524334</v>
      </c>
      <c r="D19705" t="s">
        <v>261094</v>
      </c>
      <c r="E19705" t="s">
        <v>261176</v>
      </c>
      <c r="F19705" s="1">
        <v>41</v>
      </c>
      <c r="G19705" s="1" t="s">
        <v>92276</v>
      </c>
      <c r="H19705" s="1" t="s">
        <v>92277</v>
      </c>
      <c r="I19705" s="1"/>
    </row>
    <row r="19706" spans="1:9" x14ac:dyDescent="0.2">
      <c r="A19706" s="1" t="s">
        <v>92278</v>
      </c>
      <c r="B19706" s="1" t="s">
        <v>92279</v>
      </c>
      <c r="C19706" s="1">
        <v>291441270</v>
      </c>
      <c r="D19706" t="s">
        <v>261094</v>
      </c>
      <c r="E19706" t="s">
        <v>261176</v>
      </c>
      <c r="F19706" s="1">
        <v>22</v>
      </c>
      <c r="G19706" s="1" t="s">
        <v>92280</v>
      </c>
      <c r="H19706" s="1" t="s">
        <v>92281</v>
      </c>
      <c r="I19706" s="1" t="s">
        <v>92282</v>
      </c>
    </row>
    <row r="19707" spans="1:9" x14ac:dyDescent="0.2">
      <c r="A19707" s="1" t="s">
        <v>92283</v>
      </c>
      <c r="B19707" s="1" t="s">
        <v>92284</v>
      </c>
      <c r="C19707" s="1">
        <v>290490881</v>
      </c>
      <c r="D19707" t="s">
        <v>261094</v>
      </c>
      <c r="E19707" t="s">
        <v>261176</v>
      </c>
      <c r="F19707" s="1">
        <v>34</v>
      </c>
      <c r="G19707" s="1" t="s">
        <v>92285</v>
      </c>
      <c r="H19707" s="1" t="s">
        <v>92286</v>
      </c>
      <c r="I19707" s="1" t="s">
        <v>92287</v>
      </c>
    </row>
    <row r="19708" spans="1:9" x14ac:dyDescent="0.2">
      <c r="A19708" s="1" t="s">
        <v>92288</v>
      </c>
      <c r="B19708" s="1" t="s">
        <v>92289</v>
      </c>
      <c r="C19708" s="1">
        <v>290481843</v>
      </c>
      <c r="D19708" t="s">
        <v>261094</v>
      </c>
      <c r="E19708" t="s">
        <v>90480</v>
      </c>
      <c r="F19708" s="1">
        <v>59</v>
      </c>
      <c r="G19708" s="1" t="s">
        <v>92290</v>
      </c>
      <c r="H19708" s="1" t="s">
        <v>92291</v>
      </c>
      <c r="I19708" s="1" t="s">
        <v>92292</v>
      </c>
    </row>
    <row r="19709" spans="1:9" x14ac:dyDescent="0.2">
      <c r="A19709" s="1" t="s">
        <v>92293</v>
      </c>
      <c r="B19709" s="1" t="s">
        <v>92294</v>
      </c>
      <c r="C19709" s="1">
        <v>290489433</v>
      </c>
      <c r="D19709" t="s">
        <v>261094</v>
      </c>
      <c r="E19709" t="s">
        <v>90480</v>
      </c>
      <c r="F19709" s="1">
        <v>3</v>
      </c>
      <c r="G19709" s="1" t="s">
        <v>92295</v>
      </c>
      <c r="H19709" s="1" t="s">
        <v>92296</v>
      </c>
      <c r="I19709" s="1" t="s">
        <v>92297</v>
      </c>
    </row>
    <row r="19710" spans="1:9" x14ac:dyDescent="0.2">
      <c r="A19710" s="1" t="s">
        <v>92298</v>
      </c>
      <c r="B19710" s="1" t="s">
        <v>92299</v>
      </c>
      <c r="C19710" s="1">
        <v>290483833</v>
      </c>
      <c r="D19710" t="s">
        <v>263661</v>
      </c>
      <c r="E19710" t="s">
        <v>263739</v>
      </c>
      <c r="F19710" s="1">
        <v>79</v>
      </c>
      <c r="G19710" s="1" t="s">
        <v>92300</v>
      </c>
      <c r="H19710" s="1" t="s">
        <v>92301</v>
      </c>
      <c r="I19710" s="1" t="s">
        <v>92302</v>
      </c>
    </row>
    <row r="19711" spans="1:9" x14ac:dyDescent="0.2">
      <c r="A19711" s="1" t="s">
        <v>92303</v>
      </c>
      <c r="B19711" s="1" t="s">
        <v>92304</v>
      </c>
      <c r="C19711" s="1">
        <v>291436592</v>
      </c>
      <c r="D19711" t="s">
        <v>261094</v>
      </c>
      <c r="E19711" t="s">
        <v>261316</v>
      </c>
      <c r="F19711" s="1">
        <v>6</v>
      </c>
      <c r="G19711" s="1" t="s">
        <v>92305</v>
      </c>
      <c r="H19711" s="1" t="s">
        <v>92306</v>
      </c>
      <c r="I19711" s="1"/>
    </row>
    <row r="19712" spans="1:9" x14ac:dyDescent="0.2">
      <c r="A19712" s="1" t="s">
        <v>92307</v>
      </c>
      <c r="B19712" s="1" t="s">
        <v>92308</v>
      </c>
      <c r="C19712" s="1">
        <v>290483840</v>
      </c>
      <c r="D19712" t="s">
        <v>261094</v>
      </c>
      <c r="E19712" t="s">
        <v>263644</v>
      </c>
      <c r="F19712" s="1">
        <v>43</v>
      </c>
      <c r="G19712" s="1" t="s">
        <v>92309</v>
      </c>
      <c r="H19712" s="1" t="s">
        <v>92310</v>
      </c>
      <c r="I19712" s="1" t="s">
        <v>92311</v>
      </c>
    </row>
    <row r="19713" spans="1:9" x14ac:dyDescent="0.2">
      <c r="A19713" s="1" t="s">
        <v>92312</v>
      </c>
      <c r="B19713" s="1" t="s">
        <v>92313</v>
      </c>
      <c r="C19713" s="1">
        <v>290524322</v>
      </c>
      <c r="D19713" t="s">
        <v>261094</v>
      </c>
      <c r="E19713" t="s">
        <v>261176</v>
      </c>
      <c r="F19713" s="1">
        <v>22</v>
      </c>
      <c r="G19713" s="1" t="s">
        <v>92314</v>
      </c>
      <c r="H19713" s="1" t="s">
        <v>92315</v>
      </c>
      <c r="I19713" s="1" t="s">
        <v>92316</v>
      </c>
    </row>
    <row r="19714" spans="1:9" x14ac:dyDescent="0.2">
      <c r="A19714" s="1" t="s">
        <v>92317</v>
      </c>
      <c r="B19714" s="1" t="s">
        <v>92318</v>
      </c>
      <c r="C19714" s="1">
        <v>291443880</v>
      </c>
      <c r="D19714" t="s">
        <v>261094</v>
      </c>
      <c r="E19714" t="s">
        <v>263640</v>
      </c>
      <c r="F19714" s="1">
        <v>1</v>
      </c>
      <c r="G19714" s="1" t="s">
        <v>92319</v>
      </c>
      <c r="H19714" s="1" t="s">
        <v>92320</v>
      </c>
      <c r="I19714" s="1" t="s">
        <v>92321</v>
      </c>
    </row>
    <row r="19715" spans="1:9" x14ac:dyDescent="0.2">
      <c r="A19715" s="1" t="s">
        <v>92322</v>
      </c>
      <c r="B19715" s="1" t="s">
        <v>92323</v>
      </c>
      <c r="C19715" s="1">
        <v>291430719</v>
      </c>
      <c r="D19715" t="s">
        <v>261094</v>
      </c>
      <c r="E19715" t="s">
        <v>263679</v>
      </c>
      <c r="F19715" s="1">
        <v>10</v>
      </c>
      <c r="G19715" s="1" t="s">
        <v>92324</v>
      </c>
      <c r="H19715" s="1" t="s">
        <v>92325</v>
      </c>
      <c r="I19715" s="1" t="s">
        <v>92326</v>
      </c>
    </row>
    <row r="19716" spans="1:9" x14ac:dyDescent="0.2">
      <c r="A19716" s="1" t="s">
        <v>92327</v>
      </c>
      <c r="B19716" s="1" t="s">
        <v>92328</v>
      </c>
      <c r="C19716" s="1">
        <v>291438581</v>
      </c>
      <c r="D19716" t="s">
        <v>261094</v>
      </c>
      <c r="E19716" t="s">
        <v>263648</v>
      </c>
      <c r="F19716" s="1">
        <v>1</v>
      </c>
      <c r="G19716" s="1" t="s">
        <v>92329</v>
      </c>
      <c r="H19716" s="1" t="s">
        <v>92330</v>
      </c>
      <c r="I19716" s="1"/>
    </row>
    <row r="19717" spans="1:9" x14ac:dyDescent="0.2">
      <c r="A19717" s="1" t="s">
        <v>92331</v>
      </c>
      <c r="B19717" s="1" t="s">
        <v>92332</v>
      </c>
      <c r="C19717" s="1">
        <v>291425099</v>
      </c>
      <c r="D19717" t="s">
        <v>261094</v>
      </c>
      <c r="E19717" t="s">
        <v>263641</v>
      </c>
      <c r="F19717" s="1">
        <v>1</v>
      </c>
      <c r="G19717" s="1" t="s">
        <v>92333</v>
      </c>
      <c r="H19717" s="1" t="s">
        <v>92334</v>
      </c>
      <c r="I19717" s="1" t="s">
        <v>92335</v>
      </c>
    </row>
    <row r="19718" spans="1:9" x14ac:dyDescent="0.2">
      <c r="A19718" s="1" t="s">
        <v>92336</v>
      </c>
      <c r="B19718" s="1" t="s">
        <v>92337</v>
      </c>
      <c r="C19718" s="1">
        <v>291444007</v>
      </c>
      <c r="D19718" t="s">
        <v>261094</v>
      </c>
      <c r="E19718" t="s">
        <v>263663</v>
      </c>
      <c r="F19718" s="1">
        <v>32</v>
      </c>
      <c r="G19718" s="1" t="s">
        <v>92338</v>
      </c>
      <c r="H19718" s="1" t="s">
        <v>92339</v>
      </c>
      <c r="I19718" s="1" t="s">
        <v>92340</v>
      </c>
    </row>
    <row r="19719" spans="1:9" x14ac:dyDescent="0.2">
      <c r="A19719" s="1" t="s">
        <v>92341</v>
      </c>
      <c r="B19719" s="1" t="s">
        <v>92342</v>
      </c>
      <c r="C19719" s="1">
        <v>291417439</v>
      </c>
      <c r="D19719" t="s">
        <v>261094</v>
      </c>
      <c r="E19719" t="s">
        <v>261176</v>
      </c>
      <c r="F19719" s="1">
        <v>19</v>
      </c>
      <c r="G19719" s="1" t="s">
        <v>92343</v>
      </c>
      <c r="H19719" s="1" t="s">
        <v>92344</v>
      </c>
      <c r="I19719" s="1" t="s">
        <v>92345</v>
      </c>
    </row>
    <row r="19720" spans="1:9" x14ac:dyDescent="0.2">
      <c r="A19720" s="1" t="s">
        <v>92346</v>
      </c>
      <c r="B19720" s="1" t="s">
        <v>92347</v>
      </c>
      <c r="C19720" s="1">
        <v>291419307</v>
      </c>
      <c r="D19720" t="s">
        <v>261094</v>
      </c>
      <c r="E19720" t="s">
        <v>261176</v>
      </c>
      <c r="F19720" s="1">
        <v>11</v>
      </c>
      <c r="G19720" s="1" t="s">
        <v>92348</v>
      </c>
      <c r="H19720" s="1" t="s">
        <v>92349</v>
      </c>
      <c r="I19720" s="1" t="s">
        <v>92350</v>
      </c>
    </row>
    <row r="19721" spans="1:9" x14ac:dyDescent="0.2">
      <c r="A19721" s="1" t="s">
        <v>92351</v>
      </c>
      <c r="B19721" s="1" t="s">
        <v>92352</v>
      </c>
      <c r="C19721" s="1">
        <v>290488607</v>
      </c>
      <c r="D19721" t="s">
        <v>263682</v>
      </c>
      <c r="E19721" t="s">
        <v>263740</v>
      </c>
      <c r="F19721" s="1">
        <v>14</v>
      </c>
      <c r="G19721" s="1" t="s">
        <v>92353</v>
      </c>
      <c r="H19721" s="1" t="s">
        <v>92354</v>
      </c>
      <c r="I19721" s="1"/>
    </row>
    <row r="19722" spans="1:9" x14ac:dyDescent="0.2">
      <c r="A19722" s="1" t="s">
        <v>92355</v>
      </c>
      <c r="B19722" s="1" t="s">
        <v>92356</v>
      </c>
      <c r="C19722" s="1">
        <v>291440885</v>
      </c>
      <c r="D19722" t="s">
        <v>261094</v>
      </c>
      <c r="E19722" t="s">
        <v>261176</v>
      </c>
      <c r="F19722" s="1">
        <v>3</v>
      </c>
      <c r="G19722" s="1" t="s">
        <v>92357</v>
      </c>
      <c r="H19722" s="1" t="s">
        <v>92358</v>
      </c>
      <c r="I19722" s="1" t="s">
        <v>92359</v>
      </c>
    </row>
    <row r="19723" spans="1:9" x14ac:dyDescent="0.2">
      <c r="A19723" s="1" t="s">
        <v>92360</v>
      </c>
      <c r="B19723" s="1" t="s">
        <v>92361</v>
      </c>
      <c r="C19723" s="1">
        <v>290483277</v>
      </c>
      <c r="D19723" t="s">
        <v>261094</v>
      </c>
      <c r="E19723" t="s">
        <v>261243</v>
      </c>
      <c r="F19723" s="1">
        <v>33</v>
      </c>
      <c r="G19723" s="1" t="s">
        <v>92362</v>
      </c>
      <c r="H19723" s="1" t="s">
        <v>92363</v>
      </c>
      <c r="I19723" s="1" t="s">
        <v>92364</v>
      </c>
    </row>
    <row r="19724" spans="1:9" x14ac:dyDescent="0.2">
      <c r="A19724" s="1" t="s">
        <v>92365</v>
      </c>
      <c r="B19724" s="1" t="s">
        <v>92366</v>
      </c>
      <c r="C19724" s="1">
        <v>290524332</v>
      </c>
      <c r="D19724" t="s">
        <v>261094</v>
      </c>
      <c r="E19724" t="s">
        <v>261176</v>
      </c>
      <c r="F19724" s="1">
        <v>71</v>
      </c>
      <c r="G19724" s="1" t="s">
        <v>92367</v>
      </c>
      <c r="H19724" s="1" t="s">
        <v>92368</v>
      </c>
      <c r="I19724" s="1"/>
    </row>
    <row r="19725" spans="1:9" x14ac:dyDescent="0.2">
      <c r="A19725" s="1" t="s">
        <v>92369</v>
      </c>
      <c r="B19725" s="1" t="s">
        <v>92370</v>
      </c>
      <c r="C19725" s="1">
        <v>291419523</v>
      </c>
      <c r="D19725" t="s">
        <v>261094</v>
      </c>
      <c r="E19725" t="s">
        <v>90480</v>
      </c>
      <c r="F19725" s="1">
        <v>71</v>
      </c>
      <c r="G19725" s="1" t="s">
        <v>92371</v>
      </c>
      <c r="H19725" s="1" t="s">
        <v>92372</v>
      </c>
      <c r="I19725" s="1" t="s">
        <v>92373</v>
      </c>
    </row>
    <row r="19726" spans="1:9" x14ac:dyDescent="0.2">
      <c r="A19726" s="1" t="s">
        <v>92374</v>
      </c>
      <c r="B19726" s="1" t="s">
        <v>92375</v>
      </c>
      <c r="C19726" s="1">
        <v>291443586</v>
      </c>
      <c r="D19726" t="s">
        <v>261094</v>
      </c>
      <c r="E19726" t="s">
        <v>261176</v>
      </c>
      <c r="F19726" s="1">
        <v>43</v>
      </c>
      <c r="G19726" s="1" t="s">
        <v>92376</v>
      </c>
      <c r="H19726" s="1" t="s">
        <v>92377</v>
      </c>
      <c r="I19726" s="1"/>
    </row>
    <row r="19727" spans="1:9" x14ac:dyDescent="0.2">
      <c r="A19727" s="1" t="s">
        <v>92378</v>
      </c>
      <c r="B19727" s="1" t="s">
        <v>92379</v>
      </c>
      <c r="C19727" s="1">
        <v>291444170</v>
      </c>
      <c r="D19727" t="s">
        <v>261094</v>
      </c>
      <c r="E19727" t="s">
        <v>261176</v>
      </c>
      <c r="F19727" s="1">
        <v>63</v>
      </c>
      <c r="G19727" s="1" t="s">
        <v>92380</v>
      </c>
      <c r="H19727" s="1" t="s">
        <v>92381</v>
      </c>
      <c r="I19727" s="1"/>
    </row>
    <row r="19728" spans="1:9" x14ac:dyDescent="0.2">
      <c r="A19728" s="1" t="s">
        <v>92382</v>
      </c>
      <c r="B19728" s="1" t="s">
        <v>92383</v>
      </c>
      <c r="C19728" s="1">
        <v>291428078</v>
      </c>
      <c r="D19728" t="s">
        <v>261094</v>
      </c>
      <c r="E19728" t="s">
        <v>261176</v>
      </c>
      <c r="F19728" s="1">
        <v>2</v>
      </c>
      <c r="G19728" s="1" t="s">
        <v>92384</v>
      </c>
      <c r="H19728" s="1" t="s">
        <v>92385</v>
      </c>
      <c r="I19728" s="1"/>
    </row>
    <row r="19729" spans="1:9" x14ac:dyDescent="0.2">
      <c r="A19729" s="1" t="s">
        <v>92386</v>
      </c>
      <c r="B19729" s="1" t="s">
        <v>92387</v>
      </c>
      <c r="C19729" s="1">
        <v>290524507</v>
      </c>
      <c r="D19729" t="s">
        <v>261094</v>
      </c>
      <c r="E19729" t="s">
        <v>263663</v>
      </c>
      <c r="F19729" s="1">
        <v>32</v>
      </c>
      <c r="G19729" s="1" t="s">
        <v>92388</v>
      </c>
      <c r="H19729" s="1" t="s">
        <v>92389</v>
      </c>
      <c r="I19729" s="1"/>
    </row>
    <row r="19730" spans="1:9" x14ac:dyDescent="0.2">
      <c r="A19730" s="1" t="s">
        <v>92390</v>
      </c>
      <c r="B19730" s="1" t="s">
        <v>92391</v>
      </c>
      <c r="C19730" s="1">
        <v>291428223</v>
      </c>
      <c r="D19730" t="s">
        <v>261094</v>
      </c>
      <c r="E19730" t="s">
        <v>261095</v>
      </c>
      <c r="F19730" s="1">
        <v>8</v>
      </c>
      <c r="G19730" s="1" t="s">
        <v>92392</v>
      </c>
      <c r="H19730" s="1" t="s">
        <v>92393</v>
      </c>
      <c r="I19730" s="1" t="s">
        <v>92394</v>
      </c>
    </row>
    <row r="19731" spans="1:9" x14ac:dyDescent="0.2">
      <c r="A19731" s="1" t="s">
        <v>92395</v>
      </c>
      <c r="B19731" s="1" t="s">
        <v>92396</v>
      </c>
      <c r="C19731" s="1">
        <v>290481767</v>
      </c>
      <c r="D19731" t="s">
        <v>261094</v>
      </c>
      <c r="E19731" t="s">
        <v>263638</v>
      </c>
      <c r="F19731" s="1">
        <v>137</v>
      </c>
      <c r="G19731" s="1" t="s">
        <v>92397</v>
      </c>
      <c r="H19731" s="1" t="s">
        <v>92398</v>
      </c>
      <c r="I19731" s="1" t="s">
        <v>92399</v>
      </c>
    </row>
    <row r="19732" spans="1:9" x14ac:dyDescent="0.2">
      <c r="A19732" s="1" t="s">
        <v>92400</v>
      </c>
      <c r="B19732" s="1" t="s">
        <v>92401</v>
      </c>
      <c r="C19732" s="1">
        <v>291440455</v>
      </c>
      <c r="D19732" t="s">
        <v>261094</v>
      </c>
      <c r="E19732" t="s">
        <v>261176</v>
      </c>
      <c r="F19732" s="1">
        <v>160</v>
      </c>
      <c r="G19732" s="1" t="s">
        <v>92402</v>
      </c>
      <c r="H19732" s="1" t="s">
        <v>92403</v>
      </c>
      <c r="I19732" s="1"/>
    </row>
    <row r="19733" spans="1:9" x14ac:dyDescent="0.2">
      <c r="A19733" s="1" t="s">
        <v>92404</v>
      </c>
      <c r="B19733" s="1" t="s">
        <v>92405</v>
      </c>
      <c r="C19733" s="1">
        <v>291424633</v>
      </c>
      <c r="D19733" t="s">
        <v>261094</v>
      </c>
      <c r="E19733" t="s">
        <v>261176</v>
      </c>
      <c r="F19733" s="1">
        <v>20</v>
      </c>
      <c r="G19733" s="1" t="s">
        <v>92406</v>
      </c>
      <c r="H19733" s="1" t="s">
        <v>92407</v>
      </c>
      <c r="I19733" s="1" t="s">
        <v>92408</v>
      </c>
    </row>
    <row r="19734" spans="1:9" x14ac:dyDescent="0.2">
      <c r="A19734" s="1" t="s">
        <v>92409</v>
      </c>
      <c r="B19734" s="1" t="s">
        <v>92410</v>
      </c>
      <c r="C19734" s="1">
        <v>290486844</v>
      </c>
      <c r="D19734" t="s">
        <v>261094</v>
      </c>
      <c r="E19734" t="s">
        <v>261176</v>
      </c>
      <c r="F19734" s="1">
        <v>25</v>
      </c>
      <c r="G19734" s="1" t="s">
        <v>92411</v>
      </c>
      <c r="H19734" s="1" t="s">
        <v>92412</v>
      </c>
      <c r="I19734" s="1"/>
    </row>
    <row r="19735" spans="1:9" x14ac:dyDescent="0.2">
      <c r="A19735" s="1" t="s">
        <v>92413</v>
      </c>
      <c r="B19735" s="1" t="s">
        <v>92414</v>
      </c>
      <c r="C19735" s="1">
        <v>290523336</v>
      </c>
      <c r="D19735" t="s">
        <v>261094</v>
      </c>
      <c r="E19735" t="s">
        <v>263644</v>
      </c>
      <c r="F19735" s="1">
        <v>3</v>
      </c>
      <c r="G19735" s="1" t="s">
        <v>92415</v>
      </c>
      <c r="H19735" s="1" t="s">
        <v>92416</v>
      </c>
      <c r="I19735" s="1"/>
    </row>
    <row r="19736" spans="1:9" x14ac:dyDescent="0.2">
      <c r="A19736" s="1" t="s">
        <v>92417</v>
      </c>
      <c r="B19736" s="1" t="s">
        <v>92418</v>
      </c>
      <c r="C19736" s="1">
        <v>290484588</v>
      </c>
      <c r="D19736" t="s">
        <v>261094</v>
      </c>
      <c r="E19736" t="s">
        <v>263644</v>
      </c>
      <c r="F19736" s="1">
        <v>384</v>
      </c>
      <c r="G19736" s="1" t="s">
        <v>92419</v>
      </c>
      <c r="H19736" s="1" t="s">
        <v>92420</v>
      </c>
      <c r="I19736" s="1" t="s">
        <v>92421</v>
      </c>
    </row>
    <row r="19737" spans="1:9" x14ac:dyDescent="0.2">
      <c r="A19737" s="1" t="s">
        <v>92422</v>
      </c>
      <c r="B19737" s="1" t="s">
        <v>92423</v>
      </c>
      <c r="C19737" s="1">
        <v>291423030</v>
      </c>
      <c r="D19737" t="s">
        <v>261094</v>
      </c>
      <c r="E19737" t="s">
        <v>90480</v>
      </c>
      <c r="F19737" s="1">
        <v>14</v>
      </c>
      <c r="G19737" s="1" t="s">
        <v>92424</v>
      </c>
      <c r="H19737" s="1" t="s">
        <v>92425</v>
      </c>
      <c r="I19737" s="1" t="s">
        <v>92426</v>
      </c>
    </row>
    <row r="19738" spans="1:9" x14ac:dyDescent="0.2">
      <c r="A19738" s="1" t="s">
        <v>92427</v>
      </c>
      <c r="B19738" s="1" t="s">
        <v>92428</v>
      </c>
      <c r="C19738" s="1">
        <v>291420385</v>
      </c>
      <c r="D19738" t="s">
        <v>261094</v>
      </c>
      <c r="E19738" t="s">
        <v>263651</v>
      </c>
      <c r="F19738" s="1">
        <v>2</v>
      </c>
      <c r="G19738" s="1" t="s">
        <v>92429</v>
      </c>
      <c r="H19738" s="1" t="s">
        <v>92430</v>
      </c>
      <c r="I19738" s="1" t="s">
        <v>92431</v>
      </c>
    </row>
    <row r="19739" spans="1:9" x14ac:dyDescent="0.2">
      <c r="A19739" s="1" t="s">
        <v>92432</v>
      </c>
      <c r="B19739" s="1" t="s">
        <v>92433</v>
      </c>
      <c r="C19739" s="1">
        <v>291419586</v>
      </c>
      <c r="D19739" t="s">
        <v>261094</v>
      </c>
      <c r="E19739" t="s">
        <v>261176</v>
      </c>
      <c r="F19739" s="1">
        <v>7</v>
      </c>
      <c r="G19739" s="1" t="s">
        <v>92434</v>
      </c>
      <c r="H19739" s="1" t="s">
        <v>92435</v>
      </c>
      <c r="I19739" s="1"/>
    </row>
    <row r="19740" spans="1:9" x14ac:dyDescent="0.2">
      <c r="A19740" s="1" t="s">
        <v>92436</v>
      </c>
      <c r="B19740" s="1" t="s">
        <v>92437</v>
      </c>
      <c r="C19740" s="1">
        <v>290488409</v>
      </c>
      <c r="D19740" t="s">
        <v>261094</v>
      </c>
      <c r="E19740" t="s">
        <v>90480</v>
      </c>
      <c r="F19740" s="1">
        <v>87</v>
      </c>
      <c r="G19740" s="1" t="s">
        <v>92438</v>
      </c>
      <c r="H19740" s="1" t="s">
        <v>92439</v>
      </c>
      <c r="I19740" s="1" t="s">
        <v>92440</v>
      </c>
    </row>
    <row r="19741" spans="1:9" x14ac:dyDescent="0.2">
      <c r="A19741" s="1" t="s">
        <v>92441</v>
      </c>
      <c r="B19741" s="1" t="s">
        <v>92442</v>
      </c>
      <c r="C19741" s="1">
        <v>290525274</v>
      </c>
      <c r="D19741" t="s">
        <v>261094</v>
      </c>
      <c r="E19741" t="s">
        <v>263669</v>
      </c>
      <c r="F19741" s="1">
        <v>5</v>
      </c>
      <c r="G19741" s="1" t="s">
        <v>92443</v>
      </c>
      <c r="H19741" s="1" t="s">
        <v>92444</v>
      </c>
      <c r="I19741" s="1"/>
    </row>
    <row r="19742" spans="1:9" x14ac:dyDescent="0.2">
      <c r="A19742" s="1" t="s">
        <v>92445</v>
      </c>
      <c r="B19742" s="1" t="s">
        <v>92446</v>
      </c>
      <c r="C19742" s="1">
        <v>291427350</v>
      </c>
      <c r="D19742" t="s">
        <v>261094</v>
      </c>
      <c r="E19742" t="s">
        <v>261176</v>
      </c>
      <c r="F19742" s="1">
        <v>8</v>
      </c>
      <c r="G19742" s="1" t="s">
        <v>92447</v>
      </c>
      <c r="H19742" s="1" t="s">
        <v>92448</v>
      </c>
      <c r="I19742" s="1" t="s">
        <v>92449</v>
      </c>
    </row>
    <row r="19743" spans="1:9" x14ac:dyDescent="0.2">
      <c r="A19743" s="1" t="s">
        <v>92450</v>
      </c>
      <c r="B19743" s="1" t="s">
        <v>92451</v>
      </c>
      <c r="C19743" s="1">
        <v>291442944</v>
      </c>
      <c r="D19743" t="s">
        <v>261094</v>
      </c>
      <c r="E19743" t="s">
        <v>90480</v>
      </c>
      <c r="F19743" s="1">
        <v>510</v>
      </c>
      <c r="G19743" s="1" t="s">
        <v>92452</v>
      </c>
      <c r="H19743" s="1" t="s">
        <v>92453</v>
      </c>
      <c r="I19743" s="1" t="s">
        <v>92454</v>
      </c>
    </row>
    <row r="19744" spans="1:9" x14ac:dyDescent="0.2">
      <c r="A19744" s="1" t="s">
        <v>92455</v>
      </c>
      <c r="B19744" s="1" t="s">
        <v>92456</v>
      </c>
      <c r="C19744" s="1">
        <v>291426032</v>
      </c>
      <c r="D19744" t="s">
        <v>261094</v>
      </c>
      <c r="E19744" t="s">
        <v>263670</v>
      </c>
      <c r="F19744" s="1">
        <v>107</v>
      </c>
      <c r="G19744" s="1" t="s">
        <v>92457</v>
      </c>
      <c r="H19744" s="1" t="s">
        <v>92458</v>
      </c>
      <c r="I19744" s="1"/>
    </row>
    <row r="19745" spans="1:9" x14ac:dyDescent="0.2">
      <c r="A19745" s="1" t="s">
        <v>92459</v>
      </c>
      <c r="B19745" s="1" t="s">
        <v>92460</v>
      </c>
      <c r="C19745" s="1">
        <v>291443854</v>
      </c>
      <c r="D19745" t="s">
        <v>261094</v>
      </c>
      <c r="E19745" t="s">
        <v>261176</v>
      </c>
      <c r="F19745" s="1">
        <v>6</v>
      </c>
      <c r="G19745" s="1" t="s">
        <v>92461</v>
      </c>
      <c r="H19745" s="1" t="s">
        <v>92462</v>
      </c>
      <c r="I19745" s="1"/>
    </row>
    <row r="19746" spans="1:9" x14ac:dyDescent="0.2">
      <c r="A19746" s="1" t="s">
        <v>92463</v>
      </c>
      <c r="B19746" s="1" t="s">
        <v>92464</v>
      </c>
      <c r="C19746" s="1">
        <v>291415962</v>
      </c>
      <c r="D19746" t="s">
        <v>261094</v>
      </c>
      <c r="E19746" t="s">
        <v>261281</v>
      </c>
      <c r="F19746" s="1">
        <v>27</v>
      </c>
      <c r="G19746" s="1" t="s">
        <v>92465</v>
      </c>
      <c r="H19746" s="1" t="s">
        <v>92466</v>
      </c>
      <c r="I19746" s="1" t="s">
        <v>92467</v>
      </c>
    </row>
    <row r="19747" spans="1:9" x14ac:dyDescent="0.2">
      <c r="A19747" s="1" t="s">
        <v>92468</v>
      </c>
      <c r="B19747" s="1" t="s">
        <v>92469</v>
      </c>
      <c r="C19747" s="1">
        <v>291421158</v>
      </c>
      <c r="D19747" t="s">
        <v>261094</v>
      </c>
      <c r="E19747" t="s">
        <v>261190</v>
      </c>
      <c r="F19747" s="1">
        <v>18</v>
      </c>
      <c r="G19747" s="1" t="s">
        <v>92470</v>
      </c>
      <c r="H19747" s="1" t="s">
        <v>92471</v>
      </c>
      <c r="I19747" s="1" t="s">
        <v>92472</v>
      </c>
    </row>
    <row r="19748" spans="1:9" x14ac:dyDescent="0.2">
      <c r="A19748" s="1" t="s">
        <v>92473</v>
      </c>
      <c r="B19748" s="1" t="s">
        <v>12</v>
      </c>
      <c r="C19748" s="1">
        <v>291029447</v>
      </c>
      <c r="F19748" s="1">
        <v>185</v>
      </c>
      <c r="G19748" s="1" t="s">
        <v>92474</v>
      </c>
      <c r="H19748" s="1" t="s">
        <v>14</v>
      </c>
      <c r="I19748" s="1"/>
    </row>
    <row r="19749" spans="1:9" x14ac:dyDescent="0.2">
      <c r="A19749" s="1" t="s">
        <v>92475</v>
      </c>
      <c r="B19749" s="1" t="s">
        <v>92476</v>
      </c>
      <c r="C19749" s="1">
        <v>291424529</v>
      </c>
      <c r="D19749" t="s">
        <v>261094</v>
      </c>
      <c r="E19749" t="s">
        <v>90480</v>
      </c>
      <c r="F19749" s="1">
        <v>39</v>
      </c>
      <c r="G19749" s="1" t="s">
        <v>92477</v>
      </c>
      <c r="H19749" s="1" t="s">
        <v>92478</v>
      </c>
      <c r="I19749" s="1" t="s">
        <v>92479</v>
      </c>
    </row>
    <row r="19750" spans="1:9" x14ac:dyDescent="0.2">
      <c r="A19750" s="1" t="s">
        <v>92480</v>
      </c>
      <c r="B19750" s="1" t="s">
        <v>92481</v>
      </c>
      <c r="C19750" s="1">
        <v>291419367</v>
      </c>
      <c r="D19750" t="s">
        <v>261094</v>
      </c>
      <c r="E19750" t="s">
        <v>263652</v>
      </c>
      <c r="F19750" s="1">
        <v>4</v>
      </c>
      <c r="G19750" s="1" t="s">
        <v>92482</v>
      </c>
      <c r="H19750" s="1" t="s">
        <v>92483</v>
      </c>
      <c r="I19750" s="1"/>
    </row>
    <row r="19751" spans="1:9" x14ac:dyDescent="0.2">
      <c r="A19751" s="1" t="s">
        <v>92484</v>
      </c>
      <c r="B19751" s="1" t="s">
        <v>92485</v>
      </c>
      <c r="C19751" s="1">
        <v>290524319</v>
      </c>
      <c r="D19751" t="s">
        <v>261094</v>
      </c>
      <c r="E19751" t="s">
        <v>261176</v>
      </c>
      <c r="F19751" s="1">
        <v>30</v>
      </c>
      <c r="G19751" s="1" t="s">
        <v>92486</v>
      </c>
      <c r="H19751" s="1" t="s">
        <v>92487</v>
      </c>
      <c r="I19751" s="1"/>
    </row>
    <row r="19752" spans="1:9" x14ac:dyDescent="0.2">
      <c r="A19752" s="1" t="s">
        <v>92488</v>
      </c>
      <c r="B19752" s="1" t="s">
        <v>92489</v>
      </c>
      <c r="C19752" s="1">
        <v>291434957</v>
      </c>
      <c r="D19752" t="s">
        <v>261094</v>
      </c>
      <c r="E19752" t="s">
        <v>261176</v>
      </c>
      <c r="F19752" s="1">
        <v>1</v>
      </c>
      <c r="G19752" s="1" t="s">
        <v>92490</v>
      </c>
      <c r="H19752" s="1" t="s">
        <v>92491</v>
      </c>
      <c r="I19752" s="1"/>
    </row>
    <row r="19753" spans="1:9" x14ac:dyDescent="0.2">
      <c r="A19753" s="1" t="s">
        <v>92492</v>
      </c>
      <c r="B19753" s="1" t="s">
        <v>92493</v>
      </c>
      <c r="C19753" s="1">
        <v>291422564</v>
      </c>
      <c r="D19753" t="s">
        <v>261094</v>
      </c>
      <c r="E19753" t="s">
        <v>90480</v>
      </c>
      <c r="F19753" s="1">
        <v>1</v>
      </c>
      <c r="G19753" s="1" t="s">
        <v>92494</v>
      </c>
      <c r="H19753" s="1" t="s">
        <v>92495</v>
      </c>
      <c r="I19753" s="1"/>
    </row>
    <row r="19754" spans="1:9" x14ac:dyDescent="0.2">
      <c r="A19754" s="1" t="s">
        <v>92496</v>
      </c>
      <c r="B19754" s="1" t="s">
        <v>92497</v>
      </c>
      <c r="C19754" s="1">
        <v>290484609</v>
      </c>
      <c r="D19754" t="s">
        <v>261094</v>
      </c>
      <c r="E19754" t="s">
        <v>263650</v>
      </c>
      <c r="F19754" s="1">
        <v>24</v>
      </c>
      <c r="G19754" s="1" t="s">
        <v>92498</v>
      </c>
      <c r="H19754" s="1" t="s">
        <v>92499</v>
      </c>
      <c r="I19754" s="1" t="s">
        <v>92500</v>
      </c>
    </row>
    <row r="19755" spans="1:9" x14ac:dyDescent="0.2">
      <c r="A19755" s="1" t="s">
        <v>92501</v>
      </c>
      <c r="B19755" s="1" t="s">
        <v>92502</v>
      </c>
      <c r="C19755" s="1">
        <v>291420181</v>
      </c>
      <c r="D19755" t="s">
        <v>261094</v>
      </c>
      <c r="E19755" t="s">
        <v>263644</v>
      </c>
      <c r="F19755" s="1">
        <v>1</v>
      </c>
      <c r="G19755" s="1" t="s">
        <v>92503</v>
      </c>
      <c r="H19755" s="1" t="s">
        <v>92504</v>
      </c>
      <c r="I19755" s="1" t="s">
        <v>92505</v>
      </c>
    </row>
    <row r="19756" spans="1:9" x14ac:dyDescent="0.2">
      <c r="A19756" s="1" t="s">
        <v>92506</v>
      </c>
      <c r="B19756" s="1" t="s">
        <v>92507</v>
      </c>
      <c r="C19756" s="1">
        <v>291446347</v>
      </c>
      <c r="D19756" t="s">
        <v>261094</v>
      </c>
      <c r="E19756" t="s">
        <v>261243</v>
      </c>
      <c r="F19756" s="1">
        <v>60</v>
      </c>
      <c r="G19756" s="1" t="s">
        <v>92508</v>
      </c>
      <c r="H19756" s="1" t="s">
        <v>92509</v>
      </c>
      <c r="I19756" s="1"/>
    </row>
    <row r="19757" spans="1:9" x14ac:dyDescent="0.2">
      <c r="A19757" s="1" t="s">
        <v>92510</v>
      </c>
      <c r="B19757" s="1" t="s">
        <v>92511</v>
      </c>
      <c r="C19757" s="1">
        <v>290489508</v>
      </c>
      <c r="D19757" t="s">
        <v>261094</v>
      </c>
      <c r="E19757" t="s">
        <v>261243</v>
      </c>
      <c r="F19757" s="1">
        <v>3</v>
      </c>
      <c r="G19757" s="1" t="s">
        <v>92512</v>
      </c>
      <c r="H19757" s="1" t="s">
        <v>92513</v>
      </c>
      <c r="I19757" s="1" t="s">
        <v>92514</v>
      </c>
    </row>
    <row r="19758" spans="1:9" x14ac:dyDescent="0.2">
      <c r="A19758" s="1" t="s">
        <v>92515</v>
      </c>
      <c r="B19758" s="1" t="s">
        <v>92516</v>
      </c>
      <c r="C19758" s="1">
        <v>290486771</v>
      </c>
      <c r="D19758" t="s">
        <v>261094</v>
      </c>
      <c r="E19758" t="s">
        <v>261176</v>
      </c>
      <c r="F19758" s="1">
        <v>1</v>
      </c>
      <c r="G19758" s="1" t="s">
        <v>92517</v>
      </c>
      <c r="H19758" s="1" t="s">
        <v>92518</v>
      </c>
      <c r="I19758" s="1" t="s">
        <v>92519</v>
      </c>
    </row>
    <row r="19759" spans="1:9" x14ac:dyDescent="0.2">
      <c r="A19759" s="1" t="s">
        <v>92520</v>
      </c>
      <c r="B19759" s="1" t="s">
        <v>92521</v>
      </c>
      <c r="C19759" s="1">
        <v>291414502</v>
      </c>
      <c r="D19759" t="s">
        <v>261094</v>
      </c>
      <c r="E19759" t="s">
        <v>90480</v>
      </c>
      <c r="F19759" s="1">
        <v>38</v>
      </c>
      <c r="G19759" s="1" t="s">
        <v>92522</v>
      </c>
      <c r="H19759" s="1" t="s">
        <v>92523</v>
      </c>
      <c r="I19759" s="1" t="s">
        <v>92524</v>
      </c>
    </row>
    <row r="19760" spans="1:9" x14ac:dyDescent="0.2">
      <c r="A19760" s="1" t="s">
        <v>92525</v>
      </c>
      <c r="B19760" s="1" t="s">
        <v>92526</v>
      </c>
      <c r="C19760" s="1">
        <v>290488431</v>
      </c>
      <c r="D19760" t="s">
        <v>261094</v>
      </c>
      <c r="E19760" t="s">
        <v>90480</v>
      </c>
      <c r="F19760" s="1">
        <v>10</v>
      </c>
      <c r="G19760" s="1" t="s">
        <v>92527</v>
      </c>
      <c r="H19760" s="1" t="s">
        <v>92528</v>
      </c>
      <c r="I19760" s="1" t="s">
        <v>92529</v>
      </c>
    </row>
    <row r="19761" spans="1:9" x14ac:dyDescent="0.2">
      <c r="A19761" s="1" t="s">
        <v>92530</v>
      </c>
      <c r="B19761" s="1" t="s">
        <v>92531</v>
      </c>
      <c r="C19761" s="1">
        <v>290523341</v>
      </c>
      <c r="D19761" t="s">
        <v>261094</v>
      </c>
      <c r="E19761" t="s">
        <v>263641</v>
      </c>
      <c r="F19761" s="1">
        <v>37</v>
      </c>
      <c r="G19761" s="1" t="s">
        <v>92532</v>
      </c>
      <c r="H19761" s="1" t="s">
        <v>92533</v>
      </c>
      <c r="I19761" s="1" t="s">
        <v>92534</v>
      </c>
    </row>
    <row r="19762" spans="1:9" x14ac:dyDescent="0.2">
      <c r="A19762" s="1" t="s">
        <v>92535</v>
      </c>
      <c r="B19762" s="1" t="s">
        <v>92536</v>
      </c>
      <c r="C19762" s="1">
        <v>291414219</v>
      </c>
      <c r="D19762" t="s">
        <v>261094</v>
      </c>
      <c r="E19762" t="s">
        <v>261176</v>
      </c>
      <c r="F19762" s="1">
        <v>22</v>
      </c>
      <c r="G19762" s="1" t="s">
        <v>92537</v>
      </c>
      <c r="H19762" s="1" t="s">
        <v>92538</v>
      </c>
      <c r="I19762" s="1" t="s">
        <v>92539</v>
      </c>
    </row>
    <row r="19763" spans="1:9" x14ac:dyDescent="0.2">
      <c r="A19763" s="1" t="s">
        <v>92540</v>
      </c>
      <c r="B19763" s="1" t="s">
        <v>92541</v>
      </c>
      <c r="C19763" s="1">
        <v>291426151</v>
      </c>
      <c r="D19763" t="s">
        <v>261094</v>
      </c>
      <c r="E19763" t="s">
        <v>90480</v>
      </c>
      <c r="F19763" s="1">
        <v>2</v>
      </c>
      <c r="G19763" s="1" t="s">
        <v>92542</v>
      </c>
      <c r="H19763" s="1" t="s">
        <v>92543</v>
      </c>
      <c r="I19763" s="1" t="s">
        <v>92544</v>
      </c>
    </row>
    <row r="19764" spans="1:9" x14ac:dyDescent="0.2">
      <c r="A19764" s="1" t="s">
        <v>92545</v>
      </c>
      <c r="B19764" s="1" t="s">
        <v>92546</v>
      </c>
      <c r="C19764" s="1">
        <v>290481855</v>
      </c>
      <c r="D19764" t="s">
        <v>261094</v>
      </c>
      <c r="E19764" t="s">
        <v>263655</v>
      </c>
      <c r="F19764" s="1">
        <v>25</v>
      </c>
      <c r="G19764" s="1" t="s">
        <v>92547</v>
      </c>
      <c r="H19764" s="1" t="s">
        <v>92548</v>
      </c>
      <c r="I19764" s="1" t="s">
        <v>92549</v>
      </c>
    </row>
    <row r="19765" spans="1:9" x14ac:dyDescent="0.2">
      <c r="A19765" s="1" t="s">
        <v>92550</v>
      </c>
      <c r="B19765" s="1" t="s">
        <v>92551</v>
      </c>
      <c r="C19765" s="1">
        <v>290481919</v>
      </c>
      <c r="D19765" t="s">
        <v>261094</v>
      </c>
      <c r="E19765" t="s">
        <v>263645</v>
      </c>
      <c r="F19765" s="1">
        <v>15</v>
      </c>
      <c r="G19765" s="1" t="s">
        <v>92552</v>
      </c>
      <c r="H19765" s="1" t="s">
        <v>92553</v>
      </c>
      <c r="I19765" s="1" t="s">
        <v>92554</v>
      </c>
    </row>
    <row r="19766" spans="1:9" x14ac:dyDescent="0.2">
      <c r="A19766" s="1" t="s">
        <v>92555</v>
      </c>
      <c r="B19766" s="1" t="s">
        <v>92556</v>
      </c>
      <c r="C19766" s="1">
        <v>291416139</v>
      </c>
      <c r="D19766" t="s">
        <v>263682</v>
      </c>
      <c r="E19766" t="s">
        <v>263741</v>
      </c>
      <c r="F19766" s="1">
        <v>195</v>
      </c>
      <c r="G19766" s="1" t="s">
        <v>92557</v>
      </c>
      <c r="H19766" s="1" t="s">
        <v>92558</v>
      </c>
      <c r="I19766" s="1" t="s">
        <v>92559</v>
      </c>
    </row>
    <row r="19767" spans="1:9" x14ac:dyDescent="0.2">
      <c r="A19767" s="1" t="s">
        <v>92560</v>
      </c>
      <c r="B19767" s="1" t="s">
        <v>92561</v>
      </c>
      <c r="C19767" s="1">
        <v>290524633</v>
      </c>
      <c r="D19767" t="s">
        <v>261094</v>
      </c>
      <c r="E19767" t="s">
        <v>263648</v>
      </c>
      <c r="F19767" s="1">
        <v>48</v>
      </c>
      <c r="G19767" s="1" t="s">
        <v>92562</v>
      </c>
      <c r="H19767" s="1" t="s">
        <v>92563</v>
      </c>
      <c r="I19767" s="1" t="s">
        <v>92564</v>
      </c>
    </row>
    <row r="19768" spans="1:9" x14ac:dyDescent="0.2">
      <c r="A19768" s="1" t="s">
        <v>92565</v>
      </c>
      <c r="B19768" s="1" t="s">
        <v>92566</v>
      </c>
      <c r="C19768" s="1">
        <v>283105505</v>
      </c>
      <c r="D19768" t="s">
        <v>261094</v>
      </c>
      <c r="E19768" t="s">
        <v>261176</v>
      </c>
      <c r="F19768" s="1">
        <v>579</v>
      </c>
      <c r="G19768" s="1" t="s">
        <v>92567</v>
      </c>
      <c r="H19768" s="1" t="s">
        <v>92568</v>
      </c>
      <c r="I19768" s="1" t="s">
        <v>92569</v>
      </c>
    </row>
    <row r="19769" spans="1:9" x14ac:dyDescent="0.2">
      <c r="A19769" s="1" t="s">
        <v>92570</v>
      </c>
      <c r="B19769" s="1" t="s">
        <v>92571</v>
      </c>
      <c r="C19769" s="1">
        <v>290482750</v>
      </c>
      <c r="D19769" t="s">
        <v>261094</v>
      </c>
      <c r="E19769" t="s">
        <v>263699</v>
      </c>
      <c r="F19769" s="1">
        <v>1</v>
      </c>
      <c r="G19769" s="1" t="s">
        <v>92572</v>
      </c>
      <c r="H19769" s="1" t="s">
        <v>92573</v>
      </c>
      <c r="I19769" s="1" t="s">
        <v>92574</v>
      </c>
    </row>
    <row r="19770" spans="1:9" x14ac:dyDescent="0.2">
      <c r="A19770" s="1" t="s">
        <v>92575</v>
      </c>
      <c r="B19770" s="1" t="s">
        <v>92576</v>
      </c>
      <c r="C19770" s="1">
        <v>291422010</v>
      </c>
      <c r="D19770" t="s">
        <v>261094</v>
      </c>
      <c r="E19770" t="s">
        <v>90480</v>
      </c>
      <c r="F19770" s="1">
        <v>3</v>
      </c>
      <c r="G19770" s="1" t="s">
        <v>92577</v>
      </c>
      <c r="H19770" s="1" t="s">
        <v>92578</v>
      </c>
      <c r="I19770" s="1" t="s">
        <v>92579</v>
      </c>
    </row>
    <row r="19771" spans="1:9" x14ac:dyDescent="0.2">
      <c r="A19771" s="1" t="s">
        <v>92580</v>
      </c>
      <c r="B19771" s="1" t="s">
        <v>92581</v>
      </c>
      <c r="C19771" s="1">
        <v>290487937</v>
      </c>
      <c r="D19771" t="s">
        <v>261094</v>
      </c>
      <c r="E19771" t="s">
        <v>261176</v>
      </c>
      <c r="F19771" s="1">
        <v>6</v>
      </c>
      <c r="G19771" s="1" t="s">
        <v>92582</v>
      </c>
      <c r="H19771" s="1" t="s">
        <v>92583</v>
      </c>
      <c r="I19771" s="1" t="s">
        <v>92584</v>
      </c>
    </row>
    <row r="19772" spans="1:9" x14ac:dyDescent="0.2">
      <c r="A19772" s="1" t="s">
        <v>48493</v>
      </c>
      <c r="B19772" s="1" t="s">
        <v>92585</v>
      </c>
      <c r="C19772" s="1">
        <v>291420082</v>
      </c>
      <c r="D19772" t="s">
        <v>261094</v>
      </c>
      <c r="E19772" t="s">
        <v>261243</v>
      </c>
      <c r="F19772" s="1">
        <v>37</v>
      </c>
      <c r="G19772" s="1" t="s">
        <v>92586</v>
      </c>
      <c r="H19772" s="1" t="s">
        <v>92587</v>
      </c>
      <c r="I19772" s="1" t="s">
        <v>92588</v>
      </c>
    </row>
    <row r="19773" spans="1:9" x14ac:dyDescent="0.2">
      <c r="A19773" s="1" t="s">
        <v>92589</v>
      </c>
      <c r="B19773" s="1" t="s">
        <v>92590</v>
      </c>
      <c r="C19773" s="1">
        <v>291425009</v>
      </c>
      <c r="D19773" t="s">
        <v>261094</v>
      </c>
      <c r="E19773" t="s">
        <v>263679</v>
      </c>
      <c r="F19773" s="1">
        <v>73</v>
      </c>
      <c r="G19773" s="1" t="s">
        <v>92591</v>
      </c>
      <c r="H19773" s="1" t="s">
        <v>92592</v>
      </c>
      <c r="I19773" s="1" t="s">
        <v>92593</v>
      </c>
    </row>
    <row r="19774" spans="1:9" x14ac:dyDescent="0.2">
      <c r="A19774" s="1" t="s">
        <v>92594</v>
      </c>
      <c r="B19774" s="1" t="s">
        <v>92595</v>
      </c>
      <c r="C19774" s="1">
        <v>291414036</v>
      </c>
      <c r="D19774" t="s">
        <v>261094</v>
      </c>
      <c r="E19774" t="s">
        <v>263644</v>
      </c>
      <c r="F19774" s="1">
        <v>25</v>
      </c>
      <c r="G19774" s="1" t="s">
        <v>92596</v>
      </c>
      <c r="H19774" s="1" t="s">
        <v>92597</v>
      </c>
      <c r="I19774" s="1" t="s">
        <v>92598</v>
      </c>
    </row>
    <row r="19775" spans="1:9" x14ac:dyDescent="0.2">
      <c r="A19775" s="1" t="s">
        <v>92599</v>
      </c>
      <c r="B19775" s="1" t="s">
        <v>92600</v>
      </c>
      <c r="C19775" s="1">
        <v>291442058</v>
      </c>
      <c r="D19775" t="s">
        <v>261094</v>
      </c>
      <c r="E19775" t="s">
        <v>263670</v>
      </c>
      <c r="F19775" s="1">
        <v>18</v>
      </c>
      <c r="G19775" s="1" t="s">
        <v>92601</v>
      </c>
      <c r="H19775" s="1" t="s">
        <v>92602</v>
      </c>
      <c r="I19775" s="1" t="s">
        <v>92603</v>
      </c>
    </row>
    <row r="19776" spans="1:9" x14ac:dyDescent="0.2">
      <c r="A19776" s="1" t="s">
        <v>92604</v>
      </c>
      <c r="B19776" s="1" t="s">
        <v>92605</v>
      </c>
      <c r="C19776" s="1">
        <v>291420878</v>
      </c>
      <c r="D19776" t="s">
        <v>261094</v>
      </c>
      <c r="E19776" t="s">
        <v>261176</v>
      </c>
      <c r="F19776" s="1">
        <v>450</v>
      </c>
      <c r="G19776" s="1" t="s">
        <v>92606</v>
      </c>
      <c r="H19776" s="1" t="s">
        <v>92607</v>
      </c>
      <c r="I19776" s="1" t="s">
        <v>92608</v>
      </c>
    </row>
    <row r="19777" spans="1:9" x14ac:dyDescent="0.2">
      <c r="A19777" s="1" t="s">
        <v>92609</v>
      </c>
      <c r="B19777" s="1" t="s">
        <v>92610</v>
      </c>
      <c r="C19777" s="1">
        <v>291421003</v>
      </c>
      <c r="D19777" t="s">
        <v>261094</v>
      </c>
      <c r="E19777" t="s">
        <v>263646</v>
      </c>
      <c r="F19777" s="1">
        <v>44</v>
      </c>
      <c r="G19777" s="1" t="s">
        <v>92611</v>
      </c>
      <c r="H19777" s="1" t="s">
        <v>92612</v>
      </c>
      <c r="I19777" s="1"/>
    </row>
    <row r="19778" spans="1:9" x14ac:dyDescent="0.2">
      <c r="A19778" s="1" t="s">
        <v>92613</v>
      </c>
      <c r="B19778" s="1" t="s">
        <v>92614</v>
      </c>
      <c r="C19778" s="1">
        <v>161798776</v>
      </c>
      <c r="D19778" t="s">
        <v>261094</v>
      </c>
      <c r="E19778" t="s">
        <v>261176</v>
      </c>
      <c r="F19778" s="1">
        <v>67</v>
      </c>
      <c r="G19778" s="1" t="s">
        <v>92615</v>
      </c>
      <c r="H19778" s="1" t="s">
        <v>92616</v>
      </c>
      <c r="I19778" s="1" t="s">
        <v>92617</v>
      </c>
    </row>
    <row r="19779" spans="1:9" x14ac:dyDescent="0.2">
      <c r="A19779" s="1" t="s">
        <v>92618</v>
      </c>
      <c r="B19779" s="1" t="s">
        <v>92619</v>
      </c>
      <c r="C19779" s="1">
        <v>291420051</v>
      </c>
      <c r="D19779" t="s">
        <v>261094</v>
      </c>
      <c r="E19779" t="s">
        <v>261243</v>
      </c>
      <c r="F19779" s="1">
        <v>12</v>
      </c>
      <c r="G19779" s="1" t="s">
        <v>92620</v>
      </c>
      <c r="H19779" s="1" t="s">
        <v>92621</v>
      </c>
      <c r="I19779" s="1" t="s">
        <v>92622</v>
      </c>
    </row>
    <row r="19780" spans="1:9" x14ac:dyDescent="0.2">
      <c r="A19780" s="1" t="s">
        <v>92623</v>
      </c>
      <c r="B19780" s="1" t="s">
        <v>92624</v>
      </c>
      <c r="C19780" s="1">
        <v>291442156</v>
      </c>
      <c r="D19780" t="s">
        <v>261094</v>
      </c>
      <c r="E19780" t="s">
        <v>263645</v>
      </c>
      <c r="F19780" s="1">
        <v>3474</v>
      </c>
      <c r="G19780" s="1" t="s">
        <v>92625</v>
      </c>
      <c r="H19780" s="1" t="s">
        <v>92626</v>
      </c>
      <c r="I19780" s="1" t="s">
        <v>92627</v>
      </c>
    </row>
    <row r="19781" spans="1:9" x14ac:dyDescent="0.2">
      <c r="A19781" s="1" t="s">
        <v>92628</v>
      </c>
      <c r="B19781" s="1" t="s">
        <v>92629</v>
      </c>
      <c r="C19781" s="1">
        <v>291446359</v>
      </c>
      <c r="D19781" t="s">
        <v>261094</v>
      </c>
      <c r="E19781" t="s">
        <v>90480</v>
      </c>
      <c r="F19781" s="1">
        <v>41</v>
      </c>
      <c r="G19781" s="1" t="s">
        <v>92630</v>
      </c>
      <c r="H19781" s="1" t="s">
        <v>92631</v>
      </c>
      <c r="I19781" s="1" t="s">
        <v>92632</v>
      </c>
    </row>
    <row r="19782" spans="1:9" x14ac:dyDescent="0.2">
      <c r="A19782" s="1" t="s">
        <v>92633</v>
      </c>
      <c r="B19782" s="1" t="s">
        <v>92634</v>
      </c>
      <c r="C19782" s="1">
        <v>291439350</v>
      </c>
      <c r="D19782" t="s">
        <v>261094</v>
      </c>
      <c r="E19782" t="s">
        <v>90480</v>
      </c>
      <c r="F19782" s="1">
        <v>28</v>
      </c>
      <c r="G19782" s="1" t="s">
        <v>92635</v>
      </c>
      <c r="H19782" s="1" t="s">
        <v>92636</v>
      </c>
      <c r="I19782" s="1" t="s">
        <v>92637</v>
      </c>
    </row>
    <row r="19783" spans="1:9" x14ac:dyDescent="0.2">
      <c r="A19783" s="1" t="s">
        <v>92638</v>
      </c>
      <c r="B19783" s="1" t="s">
        <v>92639</v>
      </c>
      <c r="C19783" s="1">
        <v>290520380</v>
      </c>
      <c r="D19783" t="s">
        <v>261094</v>
      </c>
      <c r="E19783" t="s">
        <v>263639</v>
      </c>
      <c r="F19783" s="1">
        <v>93</v>
      </c>
      <c r="G19783" s="1" t="s">
        <v>92640</v>
      </c>
      <c r="H19783" s="1" t="s">
        <v>92641</v>
      </c>
      <c r="I19783" s="1" t="s">
        <v>92642</v>
      </c>
    </row>
    <row r="19784" spans="1:9" x14ac:dyDescent="0.2">
      <c r="A19784" s="1" t="s">
        <v>92643</v>
      </c>
      <c r="B19784" s="1" t="s">
        <v>92644</v>
      </c>
      <c r="C19784" s="1">
        <v>291424645</v>
      </c>
      <c r="D19784" t="s">
        <v>261297</v>
      </c>
      <c r="E19784" t="s">
        <v>263742</v>
      </c>
      <c r="F19784" s="1">
        <v>72</v>
      </c>
      <c r="G19784" s="1" t="s">
        <v>92645</v>
      </c>
      <c r="H19784" s="1" t="s">
        <v>92646</v>
      </c>
      <c r="I19784" s="1" t="s">
        <v>92647</v>
      </c>
    </row>
    <row r="19785" spans="1:9" x14ac:dyDescent="0.2">
      <c r="A19785" s="1" t="s">
        <v>92648</v>
      </c>
      <c r="B19785" s="1" t="s">
        <v>92649</v>
      </c>
      <c r="C19785" s="1">
        <v>290829455</v>
      </c>
      <c r="D19785" t="s">
        <v>261094</v>
      </c>
      <c r="E19785" t="s">
        <v>261281</v>
      </c>
      <c r="F19785" s="1">
        <v>10</v>
      </c>
      <c r="G19785" s="1" t="s">
        <v>92650</v>
      </c>
      <c r="H19785" s="1" t="s">
        <v>92651</v>
      </c>
      <c r="I19785" s="1" t="s">
        <v>92652</v>
      </c>
    </row>
    <row r="19786" spans="1:9" x14ac:dyDescent="0.2">
      <c r="A19786" s="1" t="s">
        <v>92653</v>
      </c>
      <c r="B19786" s="1" t="s">
        <v>92654</v>
      </c>
      <c r="C19786" s="1">
        <v>290488251</v>
      </c>
      <c r="D19786" t="s">
        <v>261094</v>
      </c>
      <c r="E19786" t="s">
        <v>261190</v>
      </c>
      <c r="F19786" s="1">
        <v>118</v>
      </c>
      <c r="G19786" s="1" t="s">
        <v>92655</v>
      </c>
      <c r="H19786" s="1" t="s">
        <v>92656</v>
      </c>
      <c r="I19786" s="1" t="s">
        <v>92657</v>
      </c>
    </row>
    <row r="19787" spans="1:9" x14ac:dyDescent="0.2">
      <c r="A19787" s="1" t="s">
        <v>92658</v>
      </c>
      <c r="B19787" s="1" t="s">
        <v>92659</v>
      </c>
      <c r="C19787" s="1">
        <v>285397571</v>
      </c>
      <c r="D19787" t="s">
        <v>261094</v>
      </c>
      <c r="E19787" t="s">
        <v>261176</v>
      </c>
      <c r="F19787" s="1">
        <v>49</v>
      </c>
      <c r="G19787" s="1" t="s">
        <v>92660</v>
      </c>
      <c r="H19787" s="1" t="s">
        <v>92661</v>
      </c>
      <c r="I19787" s="1"/>
    </row>
    <row r="19788" spans="1:9" x14ac:dyDescent="0.2">
      <c r="A19788" s="1" t="s">
        <v>92662</v>
      </c>
      <c r="B19788" s="1" t="s">
        <v>92663</v>
      </c>
      <c r="C19788" s="1">
        <v>290523148</v>
      </c>
      <c r="D19788" t="s">
        <v>261094</v>
      </c>
      <c r="E19788" t="s">
        <v>263645</v>
      </c>
      <c r="F19788" s="1">
        <v>325</v>
      </c>
      <c r="G19788" s="1" t="s">
        <v>92664</v>
      </c>
      <c r="H19788" s="1" t="s">
        <v>92665</v>
      </c>
      <c r="I19788" s="1"/>
    </row>
    <row r="19789" spans="1:9" x14ac:dyDescent="0.2">
      <c r="A19789" s="1" t="s">
        <v>92666</v>
      </c>
      <c r="B19789" s="1" t="s">
        <v>92667</v>
      </c>
      <c r="C19789" s="1">
        <v>290526025</v>
      </c>
      <c r="D19789" t="s">
        <v>261094</v>
      </c>
      <c r="E19789" t="s">
        <v>261176</v>
      </c>
      <c r="F19789" s="1">
        <v>2</v>
      </c>
      <c r="G19789" s="1" t="s">
        <v>92668</v>
      </c>
      <c r="H19789" s="1" t="s">
        <v>92669</v>
      </c>
      <c r="I19789" s="1"/>
    </row>
    <row r="19790" spans="1:9" x14ac:dyDescent="0.2">
      <c r="A19790" s="1" t="s">
        <v>92670</v>
      </c>
      <c r="B19790" s="1" t="s">
        <v>92671</v>
      </c>
      <c r="C19790" s="1">
        <v>291416761</v>
      </c>
      <c r="D19790" t="s">
        <v>261094</v>
      </c>
      <c r="E19790" t="s">
        <v>263648</v>
      </c>
      <c r="F19790" s="1">
        <v>76</v>
      </c>
      <c r="G19790" s="1" t="s">
        <v>92672</v>
      </c>
      <c r="H19790" s="1" t="s">
        <v>92673</v>
      </c>
      <c r="I19790" s="1" t="s">
        <v>92674</v>
      </c>
    </row>
    <row r="19791" spans="1:9" x14ac:dyDescent="0.2">
      <c r="A19791" s="1" t="s">
        <v>92675</v>
      </c>
      <c r="B19791" s="1" t="s">
        <v>92676</v>
      </c>
      <c r="C19791" s="1">
        <v>291421597</v>
      </c>
      <c r="D19791" t="s">
        <v>261094</v>
      </c>
      <c r="E19791" t="s">
        <v>263644</v>
      </c>
      <c r="F19791" s="1">
        <v>1</v>
      </c>
      <c r="G19791" s="1" t="s">
        <v>92677</v>
      </c>
      <c r="H19791" s="1" t="s">
        <v>92678</v>
      </c>
      <c r="I19791" s="1" t="s">
        <v>92679</v>
      </c>
    </row>
    <row r="19792" spans="1:9" x14ac:dyDescent="0.2">
      <c r="A19792" s="1" t="s">
        <v>92680</v>
      </c>
      <c r="B19792" s="1" t="s">
        <v>92681</v>
      </c>
      <c r="C19792" s="1">
        <v>291416168</v>
      </c>
      <c r="D19792" t="s">
        <v>261094</v>
      </c>
      <c r="E19792" t="s">
        <v>263650</v>
      </c>
      <c r="F19792" s="1">
        <v>10</v>
      </c>
      <c r="G19792" s="1" t="s">
        <v>92682</v>
      </c>
      <c r="H19792" s="1" t="s">
        <v>92683</v>
      </c>
      <c r="I19792" s="1"/>
    </row>
    <row r="19793" spans="1:9" x14ac:dyDescent="0.2">
      <c r="A19793" s="1" t="s">
        <v>92684</v>
      </c>
      <c r="B19793" s="1" t="s">
        <v>92685</v>
      </c>
      <c r="C19793" s="1">
        <v>290522480</v>
      </c>
      <c r="D19793" t="s">
        <v>263661</v>
      </c>
      <c r="E19793" t="s">
        <v>263743</v>
      </c>
      <c r="F19793" s="1">
        <v>103</v>
      </c>
      <c r="G19793" s="1" t="s">
        <v>92686</v>
      </c>
      <c r="H19793" s="1" t="s">
        <v>92687</v>
      </c>
      <c r="I19793" s="1" t="s">
        <v>92688</v>
      </c>
    </row>
    <row r="19794" spans="1:9" x14ac:dyDescent="0.2">
      <c r="A19794" s="1" t="s">
        <v>92689</v>
      </c>
      <c r="B19794" s="1" t="s">
        <v>92690</v>
      </c>
      <c r="C19794" s="1">
        <v>289792802</v>
      </c>
      <c r="D19794" t="s">
        <v>261094</v>
      </c>
      <c r="E19794" t="s">
        <v>90480</v>
      </c>
      <c r="F19794" s="1">
        <v>1</v>
      </c>
      <c r="G19794" s="1" t="s">
        <v>92691</v>
      </c>
      <c r="H19794" s="1" t="s">
        <v>92692</v>
      </c>
      <c r="I19794" s="1"/>
    </row>
    <row r="19795" spans="1:9" x14ac:dyDescent="0.2">
      <c r="A19795" s="1" t="s">
        <v>92693</v>
      </c>
      <c r="B19795" s="1" t="s">
        <v>92694</v>
      </c>
      <c r="C19795" s="1">
        <v>290482980</v>
      </c>
      <c r="D19795" t="s">
        <v>261094</v>
      </c>
      <c r="E19795" t="s">
        <v>263648</v>
      </c>
      <c r="F19795" s="1">
        <v>4</v>
      </c>
      <c r="G19795" s="1" t="s">
        <v>92695</v>
      </c>
      <c r="H19795" s="1" t="s">
        <v>92696</v>
      </c>
      <c r="I19795" s="1" t="s">
        <v>92697</v>
      </c>
    </row>
    <row r="19796" spans="1:9" x14ac:dyDescent="0.2">
      <c r="A19796" s="1" t="s">
        <v>92698</v>
      </c>
      <c r="B19796" s="1" t="s">
        <v>92699</v>
      </c>
      <c r="C19796" s="1">
        <v>290481488</v>
      </c>
      <c r="D19796" t="s">
        <v>261094</v>
      </c>
      <c r="E19796" t="s">
        <v>90480</v>
      </c>
      <c r="F19796" s="1">
        <v>2</v>
      </c>
      <c r="G19796" s="1" t="s">
        <v>92700</v>
      </c>
      <c r="H19796" s="1" t="s">
        <v>92701</v>
      </c>
      <c r="I19796" s="1"/>
    </row>
    <row r="19797" spans="1:9" x14ac:dyDescent="0.2">
      <c r="A19797" s="1" t="s">
        <v>92702</v>
      </c>
      <c r="B19797" s="1" t="s">
        <v>92703</v>
      </c>
      <c r="C19797" s="1">
        <v>291431082</v>
      </c>
      <c r="D19797" t="s">
        <v>261094</v>
      </c>
      <c r="E19797" t="s">
        <v>90480</v>
      </c>
      <c r="F19797" s="1">
        <v>5</v>
      </c>
      <c r="G19797" s="1" t="s">
        <v>92704</v>
      </c>
      <c r="H19797" s="1" t="s">
        <v>92705</v>
      </c>
      <c r="I19797" s="1" t="s">
        <v>92706</v>
      </c>
    </row>
    <row r="19798" spans="1:9" x14ac:dyDescent="0.2">
      <c r="A19798" s="1" t="s">
        <v>92707</v>
      </c>
      <c r="B19798" s="1" t="s">
        <v>92708</v>
      </c>
      <c r="C19798" s="1">
        <v>284044567</v>
      </c>
      <c r="D19798" t="s">
        <v>261094</v>
      </c>
      <c r="E19798" t="s">
        <v>263650</v>
      </c>
      <c r="F19798" s="1">
        <v>43</v>
      </c>
      <c r="G19798" s="1" t="s">
        <v>92709</v>
      </c>
      <c r="H19798" s="1" t="s">
        <v>92710</v>
      </c>
      <c r="I19798" s="1" t="s">
        <v>92711</v>
      </c>
    </row>
    <row r="19799" spans="1:9" x14ac:dyDescent="0.2">
      <c r="A19799" s="1" t="s">
        <v>92712</v>
      </c>
      <c r="B19799" s="1" t="s">
        <v>92713</v>
      </c>
      <c r="C19799" s="1">
        <v>290490942</v>
      </c>
      <c r="D19799" t="s">
        <v>261094</v>
      </c>
      <c r="E19799" t="s">
        <v>261281</v>
      </c>
      <c r="F19799" s="1">
        <v>36</v>
      </c>
      <c r="G19799" s="1" t="s">
        <v>92714</v>
      </c>
      <c r="H19799" s="1" t="s">
        <v>92715</v>
      </c>
      <c r="I19799" s="1" t="s">
        <v>92716</v>
      </c>
    </row>
    <row r="19800" spans="1:9" x14ac:dyDescent="0.2">
      <c r="A19800" s="1" t="s">
        <v>92717</v>
      </c>
      <c r="B19800" s="1" t="s">
        <v>92718</v>
      </c>
      <c r="C19800" s="1">
        <v>291440275</v>
      </c>
      <c r="D19800" t="s">
        <v>261094</v>
      </c>
      <c r="E19800" t="s">
        <v>263653</v>
      </c>
      <c r="F19800" s="1">
        <v>1</v>
      </c>
      <c r="G19800" s="1" t="s">
        <v>92719</v>
      </c>
      <c r="H19800" s="1" t="s">
        <v>92720</v>
      </c>
      <c r="I19800" s="1" t="s">
        <v>92721</v>
      </c>
    </row>
    <row r="19801" spans="1:9" x14ac:dyDescent="0.2">
      <c r="A19801" s="1" t="s">
        <v>92722</v>
      </c>
      <c r="B19801" s="1" t="s">
        <v>92723</v>
      </c>
      <c r="C19801" s="1">
        <v>290483731</v>
      </c>
      <c r="D19801" t="s">
        <v>261094</v>
      </c>
      <c r="E19801" t="s">
        <v>261190</v>
      </c>
      <c r="F19801" s="1">
        <v>1</v>
      </c>
      <c r="G19801" s="1" t="s">
        <v>92724</v>
      </c>
      <c r="H19801" s="1" t="s">
        <v>92725</v>
      </c>
      <c r="I19801" s="1" t="s">
        <v>92726</v>
      </c>
    </row>
    <row r="19802" spans="1:9" x14ac:dyDescent="0.2">
      <c r="A19802" s="1" t="s">
        <v>92727</v>
      </c>
      <c r="B19802" s="1" t="s">
        <v>92728</v>
      </c>
      <c r="C19802" s="1">
        <v>291431132</v>
      </c>
      <c r="D19802" t="s">
        <v>261094</v>
      </c>
      <c r="E19802" t="s">
        <v>263653</v>
      </c>
      <c r="F19802" s="1">
        <v>12</v>
      </c>
      <c r="G19802" s="1" t="s">
        <v>92729</v>
      </c>
      <c r="H19802" s="1" t="s">
        <v>92730</v>
      </c>
      <c r="I19802" s="1"/>
    </row>
    <row r="19803" spans="1:9" x14ac:dyDescent="0.2">
      <c r="A19803" s="1" t="s">
        <v>92731</v>
      </c>
      <c r="B19803" s="1" t="s">
        <v>92732</v>
      </c>
      <c r="C19803" s="1">
        <v>291435904</v>
      </c>
      <c r="D19803" t="s">
        <v>261297</v>
      </c>
      <c r="E19803" t="s">
        <v>263744</v>
      </c>
      <c r="F19803" s="1">
        <v>2</v>
      </c>
      <c r="G19803" s="1" t="s">
        <v>92733</v>
      </c>
      <c r="H19803" s="1" t="s">
        <v>92734</v>
      </c>
      <c r="I19803" s="1"/>
    </row>
    <row r="19804" spans="1:9" x14ac:dyDescent="0.2">
      <c r="A19804" s="1" t="s">
        <v>92735</v>
      </c>
      <c r="B19804" s="1" t="s">
        <v>92736</v>
      </c>
      <c r="C19804" s="1">
        <v>290526733</v>
      </c>
      <c r="D19804" t="s">
        <v>261094</v>
      </c>
      <c r="E19804" t="s">
        <v>90480</v>
      </c>
      <c r="F19804" s="1">
        <v>1</v>
      </c>
      <c r="G19804" s="1" t="s">
        <v>92737</v>
      </c>
      <c r="H19804" s="1" t="s">
        <v>92738</v>
      </c>
      <c r="I19804" s="1"/>
    </row>
    <row r="19805" spans="1:9" x14ac:dyDescent="0.2">
      <c r="A19805" s="1" t="s">
        <v>92739</v>
      </c>
      <c r="B19805" s="1" t="s">
        <v>92740</v>
      </c>
      <c r="C19805" s="1">
        <v>291429262</v>
      </c>
      <c r="D19805" t="s">
        <v>261297</v>
      </c>
      <c r="E19805" t="s">
        <v>263745</v>
      </c>
      <c r="F19805" s="1">
        <v>1</v>
      </c>
      <c r="G19805" s="1" t="s">
        <v>92741</v>
      </c>
      <c r="H19805" s="1" t="s">
        <v>92742</v>
      </c>
      <c r="I19805" s="1"/>
    </row>
    <row r="19806" spans="1:9" x14ac:dyDescent="0.2">
      <c r="A19806" s="1" t="s">
        <v>92743</v>
      </c>
      <c r="B19806" s="1" t="s">
        <v>92744</v>
      </c>
      <c r="C19806" s="1">
        <v>291419743</v>
      </c>
      <c r="D19806" t="s">
        <v>263746</v>
      </c>
      <c r="E19806" t="s">
        <v>263747</v>
      </c>
      <c r="F19806" s="1">
        <v>137</v>
      </c>
      <c r="G19806" s="1" t="s">
        <v>92745</v>
      </c>
      <c r="H19806" s="1" t="s">
        <v>92746</v>
      </c>
      <c r="I19806" s="1" t="s">
        <v>92747</v>
      </c>
    </row>
    <row r="19807" spans="1:9" x14ac:dyDescent="0.2">
      <c r="A19807" s="1" t="s">
        <v>92748</v>
      </c>
      <c r="B19807" s="1" t="s">
        <v>92749</v>
      </c>
      <c r="C19807" s="1">
        <v>290484415</v>
      </c>
      <c r="D19807" t="s">
        <v>261094</v>
      </c>
      <c r="E19807" t="s">
        <v>90480</v>
      </c>
      <c r="F19807" s="1">
        <v>55</v>
      </c>
      <c r="G19807" s="1" t="s">
        <v>92750</v>
      </c>
      <c r="H19807" s="1" t="s">
        <v>92751</v>
      </c>
      <c r="I19807" s="1" t="s">
        <v>92752</v>
      </c>
    </row>
    <row r="19808" spans="1:9" x14ac:dyDescent="0.2">
      <c r="A19808" s="1" t="s">
        <v>92753</v>
      </c>
      <c r="B19808" s="1" t="s">
        <v>92754</v>
      </c>
      <c r="C19808" s="1">
        <v>291437057</v>
      </c>
      <c r="D19808" t="s">
        <v>261094</v>
      </c>
      <c r="E19808" t="s">
        <v>261243</v>
      </c>
      <c r="F19808" s="1">
        <v>33</v>
      </c>
      <c r="G19808" s="1" t="s">
        <v>92755</v>
      </c>
      <c r="H19808" s="1" t="s">
        <v>92756</v>
      </c>
      <c r="I19808" s="1"/>
    </row>
    <row r="19809" spans="1:9" x14ac:dyDescent="0.2">
      <c r="A19809" s="1" t="s">
        <v>92757</v>
      </c>
      <c r="B19809" s="1" t="s">
        <v>92758</v>
      </c>
      <c r="C19809" s="1">
        <v>290521887</v>
      </c>
      <c r="D19809" t="s">
        <v>261094</v>
      </c>
      <c r="E19809" t="s">
        <v>263649</v>
      </c>
      <c r="F19809" s="1">
        <v>70</v>
      </c>
      <c r="G19809" s="1" t="s">
        <v>92759</v>
      </c>
      <c r="H19809" s="1" t="s">
        <v>92760</v>
      </c>
      <c r="I19809" s="1" t="s">
        <v>92761</v>
      </c>
    </row>
    <row r="19810" spans="1:9" x14ac:dyDescent="0.2">
      <c r="A19810" s="1" t="s">
        <v>92762</v>
      </c>
      <c r="B19810" s="1" t="s">
        <v>92763</v>
      </c>
      <c r="C19810" s="1">
        <v>290492494</v>
      </c>
      <c r="D19810" t="s">
        <v>263680</v>
      </c>
      <c r="E19810" t="s">
        <v>263748</v>
      </c>
      <c r="F19810" s="1">
        <v>20</v>
      </c>
      <c r="G19810" s="1" t="s">
        <v>92764</v>
      </c>
      <c r="H19810" s="1" t="s">
        <v>92765</v>
      </c>
      <c r="I19810" s="1" t="s">
        <v>92766</v>
      </c>
    </row>
    <row r="19811" spans="1:9" x14ac:dyDescent="0.2">
      <c r="A19811" s="1" t="s">
        <v>92767</v>
      </c>
      <c r="B19811" s="1" t="s">
        <v>92768</v>
      </c>
      <c r="C19811" s="1">
        <v>291426601</v>
      </c>
      <c r="D19811" t="s">
        <v>261094</v>
      </c>
      <c r="E19811" t="s">
        <v>263639</v>
      </c>
      <c r="F19811" s="1">
        <v>8</v>
      </c>
      <c r="G19811" s="1" t="s">
        <v>92769</v>
      </c>
      <c r="H19811" s="1" t="s">
        <v>92770</v>
      </c>
      <c r="I19811" s="1" t="s">
        <v>92771</v>
      </c>
    </row>
    <row r="19812" spans="1:9" x14ac:dyDescent="0.2">
      <c r="A19812" s="1" t="s">
        <v>92772</v>
      </c>
      <c r="B19812" s="1" t="s">
        <v>92773</v>
      </c>
      <c r="C19812" s="1">
        <v>291034983</v>
      </c>
      <c r="D19812" t="s">
        <v>261094</v>
      </c>
      <c r="E19812" t="s">
        <v>261176</v>
      </c>
      <c r="F19812" s="1">
        <v>199</v>
      </c>
      <c r="G19812" s="1" t="s">
        <v>92774</v>
      </c>
      <c r="H19812" s="1" t="s">
        <v>92775</v>
      </c>
      <c r="I19812" s="1" t="s">
        <v>92776</v>
      </c>
    </row>
    <row r="19813" spans="1:9" x14ac:dyDescent="0.2">
      <c r="A19813" s="1" t="s">
        <v>92777</v>
      </c>
      <c r="B19813" s="1" t="s">
        <v>92778</v>
      </c>
      <c r="C19813" s="1">
        <v>291427138</v>
      </c>
      <c r="D19813" t="s">
        <v>261094</v>
      </c>
      <c r="E19813" t="s">
        <v>261176</v>
      </c>
      <c r="F19813" s="1">
        <v>11</v>
      </c>
      <c r="G19813" s="1" t="s">
        <v>92779</v>
      </c>
      <c r="H19813" s="1" t="s">
        <v>92780</v>
      </c>
      <c r="I19813" s="1" t="s">
        <v>92781</v>
      </c>
    </row>
    <row r="19814" spans="1:9" x14ac:dyDescent="0.2">
      <c r="A19814" s="1" t="s">
        <v>92782</v>
      </c>
      <c r="B19814" s="1" t="s">
        <v>92783</v>
      </c>
      <c r="C19814" s="1">
        <v>291415862</v>
      </c>
      <c r="D19814" t="s">
        <v>263680</v>
      </c>
      <c r="E19814" t="s">
        <v>263749</v>
      </c>
      <c r="F19814" s="1">
        <v>32</v>
      </c>
      <c r="G19814" s="1" t="s">
        <v>92784</v>
      </c>
      <c r="H19814" s="1" t="s">
        <v>92785</v>
      </c>
      <c r="I19814" s="1"/>
    </row>
    <row r="19815" spans="1:9" x14ac:dyDescent="0.2">
      <c r="A19815" s="1" t="s">
        <v>92786</v>
      </c>
      <c r="B19815" s="1" t="s">
        <v>92787</v>
      </c>
      <c r="C19815" s="1">
        <v>291428070</v>
      </c>
      <c r="D19815" t="s">
        <v>261094</v>
      </c>
      <c r="E19815" t="s">
        <v>263645</v>
      </c>
      <c r="F19815" s="1">
        <v>4</v>
      </c>
      <c r="G19815" s="1" t="s">
        <v>92788</v>
      </c>
      <c r="H19815" s="1" t="s">
        <v>92789</v>
      </c>
      <c r="I19815" s="1"/>
    </row>
    <row r="19816" spans="1:9" x14ac:dyDescent="0.2">
      <c r="A19816" s="1" t="s">
        <v>92790</v>
      </c>
      <c r="B19816" s="1" t="s">
        <v>92791</v>
      </c>
      <c r="C19816" s="1">
        <v>291436886</v>
      </c>
      <c r="D19816" t="s">
        <v>261094</v>
      </c>
      <c r="E19816" t="s">
        <v>261190</v>
      </c>
      <c r="F19816" s="1">
        <v>15</v>
      </c>
      <c r="G19816" s="1" t="s">
        <v>92792</v>
      </c>
      <c r="H19816" s="1" t="s">
        <v>92793</v>
      </c>
      <c r="I19816" s="1"/>
    </row>
    <row r="19817" spans="1:9" x14ac:dyDescent="0.2">
      <c r="A19817" s="1" t="s">
        <v>92794</v>
      </c>
      <c r="B19817" s="1" t="s">
        <v>92795</v>
      </c>
      <c r="C19817" s="1">
        <v>291433757</v>
      </c>
      <c r="D19817" t="s">
        <v>261094</v>
      </c>
      <c r="E19817" t="s">
        <v>90480</v>
      </c>
      <c r="F19817" s="1">
        <v>73</v>
      </c>
      <c r="G19817" s="1" t="s">
        <v>92796</v>
      </c>
      <c r="H19817" s="1" t="s">
        <v>92797</v>
      </c>
      <c r="I19817" s="1" t="s">
        <v>92798</v>
      </c>
    </row>
    <row r="19818" spans="1:9" x14ac:dyDescent="0.2">
      <c r="A19818" s="1" t="s">
        <v>43965</v>
      </c>
      <c r="B19818" s="1" t="s">
        <v>92799</v>
      </c>
      <c r="C19818" s="1">
        <v>285447684</v>
      </c>
      <c r="D19818" t="s">
        <v>261297</v>
      </c>
      <c r="E19818" t="s">
        <v>263750</v>
      </c>
      <c r="F19818" s="1">
        <v>79</v>
      </c>
      <c r="G19818" s="1" t="s">
        <v>92800</v>
      </c>
      <c r="H19818" s="1"/>
      <c r="I19818" s="1"/>
    </row>
    <row r="19819" spans="1:9" x14ac:dyDescent="0.2">
      <c r="A19819" s="1" t="s">
        <v>92801</v>
      </c>
      <c r="B19819" s="1" t="s">
        <v>92802</v>
      </c>
      <c r="C19819" s="1">
        <v>291416010</v>
      </c>
      <c r="D19819" t="s">
        <v>261094</v>
      </c>
      <c r="E19819" t="s">
        <v>90480</v>
      </c>
      <c r="F19819" s="1">
        <v>22</v>
      </c>
      <c r="G19819" s="1" t="s">
        <v>92803</v>
      </c>
      <c r="H19819" s="1" t="s">
        <v>92804</v>
      </c>
      <c r="I19819" s="1" t="s">
        <v>92805</v>
      </c>
    </row>
    <row r="19820" spans="1:9" x14ac:dyDescent="0.2">
      <c r="A19820" s="1" t="s">
        <v>92806</v>
      </c>
      <c r="B19820" s="1" t="s">
        <v>92807</v>
      </c>
      <c r="C19820" s="1">
        <v>290482498</v>
      </c>
      <c r="D19820" t="s">
        <v>261094</v>
      </c>
      <c r="E19820" t="s">
        <v>263641</v>
      </c>
      <c r="F19820" s="1">
        <v>113</v>
      </c>
      <c r="G19820" s="1" t="s">
        <v>92808</v>
      </c>
      <c r="H19820" s="1" t="s">
        <v>92809</v>
      </c>
      <c r="I19820" s="1" t="s">
        <v>92810</v>
      </c>
    </row>
    <row r="19821" spans="1:9" x14ac:dyDescent="0.2">
      <c r="A19821" s="1" t="s">
        <v>92811</v>
      </c>
      <c r="B19821" s="1" t="s">
        <v>92812</v>
      </c>
      <c r="C19821" s="1">
        <v>291433627</v>
      </c>
      <c r="D19821" t="s">
        <v>261094</v>
      </c>
      <c r="E19821" t="s">
        <v>90480</v>
      </c>
      <c r="F19821" s="1">
        <v>3</v>
      </c>
      <c r="G19821" s="1" t="s">
        <v>92813</v>
      </c>
      <c r="H19821" s="1" t="s">
        <v>92814</v>
      </c>
      <c r="I19821" s="1" t="s">
        <v>92815</v>
      </c>
    </row>
    <row r="19822" spans="1:9" x14ac:dyDescent="0.2">
      <c r="A19822" s="1" t="s">
        <v>92816</v>
      </c>
      <c r="B19822" s="1" t="s">
        <v>92817</v>
      </c>
      <c r="C19822" s="1">
        <v>124896905</v>
      </c>
      <c r="F19822" s="1">
        <v>731</v>
      </c>
      <c r="G19822" s="1" t="s">
        <v>92818</v>
      </c>
      <c r="H19822" s="1" t="s">
        <v>92819</v>
      </c>
      <c r="I19822" s="1"/>
    </row>
    <row r="19823" spans="1:9" x14ac:dyDescent="0.2">
      <c r="A19823" s="1" t="s">
        <v>92820</v>
      </c>
      <c r="B19823" s="1" t="s">
        <v>92821</v>
      </c>
      <c r="C19823" s="1">
        <v>291435952</v>
      </c>
      <c r="D19823" t="s">
        <v>261094</v>
      </c>
      <c r="E19823" t="s">
        <v>261176</v>
      </c>
      <c r="F19823" s="1">
        <v>6</v>
      </c>
      <c r="G19823" s="1" t="s">
        <v>92822</v>
      </c>
      <c r="H19823" s="1" t="s">
        <v>92823</v>
      </c>
      <c r="I19823" s="1" t="s">
        <v>92824</v>
      </c>
    </row>
    <row r="19824" spans="1:9" x14ac:dyDescent="0.2">
      <c r="A19824" s="1" t="s">
        <v>92825</v>
      </c>
      <c r="B19824" s="1" t="s">
        <v>92826</v>
      </c>
      <c r="C19824" s="1">
        <v>291419158</v>
      </c>
      <c r="D19824" t="s">
        <v>261094</v>
      </c>
      <c r="E19824" t="s">
        <v>90480</v>
      </c>
      <c r="F19824" s="1">
        <v>145</v>
      </c>
      <c r="G19824" s="1" t="s">
        <v>92827</v>
      </c>
      <c r="H19824" s="1" t="s">
        <v>92828</v>
      </c>
      <c r="I19824" s="1" t="s">
        <v>92829</v>
      </c>
    </row>
    <row r="19825" spans="1:9" x14ac:dyDescent="0.2">
      <c r="A19825" s="1" t="s">
        <v>92830</v>
      </c>
      <c r="B19825" s="1" t="s">
        <v>92831</v>
      </c>
      <c r="C19825" s="1">
        <v>290487014</v>
      </c>
      <c r="D19825" t="s">
        <v>261094</v>
      </c>
      <c r="E19825" t="s">
        <v>263650</v>
      </c>
      <c r="F19825" s="1">
        <v>87</v>
      </c>
      <c r="G19825" s="1" t="s">
        <v>92832</v>
      </c>
      <c r="H19825" s="1" t="s">
        <v>92833</v>
      </c>
      <c r="I19825" s="1" t="s">
        <v>92834</v>
      </c>
    </row>
    <row r="19826" spans="1:9" x14ac:dyDescent="0.2">
      <c r="A19826" s="1" t="s">
        <v>92835</v>
      </c>
      <c r="B19826" s="1" t="s">
        <v>92836</v>
      </c>
      <c r="C19826" s="1">
        <v>291422244</v>
      </c>
      <c r="D19826" t="s">
        <v>261094</v>
      </c>
      <c r="E19826" t="s">
        <v>263636</v>
      </c>
      <c r="F19826" s="1">
        <v>5</v>
      </c>
      <c r="G19826" s="1" t="s">
        <v>92837</v>
      </c>
      <c r="H19826" s="1" t="s">
        <v>92838</v>
      </c>
      <c r="I19826" s="1" t="s">
        <v>92839</v>
      </c>
    </row>
    <row r="19827" spans="1:9" x14ac:dyDescent="0.2">
      <c r="A19827" s="1" t="s">
        <v>92840</v>
      </c>
      <c r="B19827" s="1" t="s">
        <v>92841</v>
      </c>
      <c r="C19827" s="1">
        <v>291427708</v>
      </c>
      <c r="D19827" t="s">
        <v>261094</v>
      </c>
      <c r="E19827" t="s">
        <v>263642</v>
      </c>
      <c r="F19827" s="1">
        <v>6</v>
      </c>
      <c r="G19827" s="1" t="s">
        <v>92842</v>
      </c>
      <c r="H19827" s="1" t="s">
        <v>92843</v>
      </c>
      <c r="I19827" s="1"/>
    </row>
    <row r="19828" spans="1:9" x14ac:dyDescent="0.2">
      <c r="A19828" s="1" t="s">
        <v>92844</v>
      </c>
      <c r="B19828" s="1" t="s">
        <v>92845</v>
      </c>
      <c r="C19828" s="1">
        <v>290524321</v>
      </c>
      <c r="D19828" t="s">
        <v>261094</v>
      </c>
      <c r="E19828" t="s">
        <v>261176</v>
      </c>
      <c r="F19828" s="1">
        <v>24</v>
      </c>
      <c r="G19828" s="1" t="s">
        <v>92846</v>
      </c>
      <c r="H19828" s="1" t="s">
        <v>92847</v>
      </c>
      <c r="I19828" s="1"/>
    </row>
    <row r="19829" spans="1:9" x14ac:dyDescent="0.2">
      <c r="A19829" s="1" t="s">
        <v>92848</v>
      </c>
      <c r="B19829" s="1" t="s">
        <v>92849</v>
      </c>
      <c r="C19829" s="1">
        <v>291415727</v>
      </c>
      <c r="D19829" t="s">
        <v>263661</v>
      </c>
      <c r="E19829" t="s">
        <v>263751</v>
      </c>
      <c r="F19829" s="1">
        <v>8</v>
      </c>
      <c r="G19829" s="1" t="s">
        <v>92850</v>
      </c>
      <c r="H19829" s="1" t="s">
        <v>92851</v>
      </c>
      <c r="I19829" s="1" t="s">
        <v>92852</v>
      </c>
    </row>
    <row r="19830" spans="1:9" x14ac:dyDescent="0.2">
      <c r="A19830" s="1" t="s">
        <v>92853</v>
      </c>
      <c r="B19830" s="1" t="s">
        <v>92854</v>
      </c>
      <c r="C19830" s="1">
        <v>291420735</v>
      </c>
      <c r="D19830" t="s">
        <v>261094</v>
      </c>
      <c r="E19830" t="s">
        <v>261176</v>
      </c>
      <c r="F19830" s="1">
        <v>42</v>
      </c>
      <c r="G19830" s="1" t="s">
        <v>92855</v>
      </c>
      <c r="H19830" s="1" t="s">
        <v>92856</v>
      </c>
      <c r="I19830" s="1"/>
    </row>
    <row r="19831" spans="1:9" x14ac:dyDescent="0.2">
      <c r="A19831" s="1" t="s">
        <v>92857</v>
      </c>
      <c r="B19831" s="1" t="s">
        <v>92858</v>
      </c>
      <c r="C19831" s="1">
        <v>290487230</v>
      </c>
      <c r="D19831" t="s">
        <v>261094</v>
      </c>
      <c r="E19831" t="s">
        <v>263638</v>
      </c>
      <c r="F19831" s="1">
        <v>31</v>
      </c>
      <c r="G19831" s="1" t="s">
        <v>92859</v>
      </c>
      <c r="H19831" s="1" t="s">
        <v>92860</v>
      </c>
      <c r="I19831" s="1" t="s">
        <v>92861</v>
      </c>
    </row>
    <row r="19832" spans="1:9" x14ac:dyDescent="0.2">
      <c r="A19832" s="1" t="s">
        <v>92862</v>
      </c>
      <c r="B19832" s="1" t="s">
        <v>92863</v>
      </c>
      <c r="C19832" s="1">
        <v>290483084</v>
      </c>
      <c r="D19832" t="s">
        <v>261297</v>
      </c>
      <c r="E19832" t="s">
        <v>263704</v>
      </c>
      <c r="F19832" s="1">
        <v>110</v>
      </c>
      <c r="G19832" s="1" t="s">
        <v>92864</v>
      </c>
      <c r="H19832" s="1" t="s">
        <v>92865</v>
      </c>
      <c r="I19832" s="1" t="s">
        <v>92866</v>
      </c>
    </row>
    <row r="19833" spans="1:9" x14ac:dyDescent="0.2">
      <c r="A19833" s="1" t="s">
        <v>92867</v>
      </c>
      <c r="B19833" s="1" t="s">
        <v>92868</v>
      </c>
      <c r="C19833" s="1">
        <v>291415155</v>
      </c>
      <c r="D19833" t="s">
        <v>261094</v>
      </c>
      <c r="E19833" t="s">
        <v>90480</v>
      </c>
      <c r="F19833" s="1">
        <v>8</v>
      </c>
      <c r="G19833" s="1" t="s">
        <v>92869</v>
      </c>
      <c r="H19833" s="1" t="s">
        <v>92870</v>
      </c>
      <c r="I19833" s="1" t="s">
        <v>92871</v>
      </c>
    </row>
    <row r="19834" spans="1:9" x14ac:dyDescent="0.2">
      <c r="A19834" s="1" t="s">
        <v>92872</v>
      </c>
      <c r="B19834" s="1" t="s">
        <v>92873</v>
      </c>
      <c r="C19834" s="1">
        <v>291438611</v>
      </c>
      <c r="D19834" t="s">
        <v>261297</v>
      </c>
      <c r="E19834" t="s">
        <v>263752</v>
      </c>
      <c r="F19834" s="1">
        <v>159</v>
      </c>
      <c r="G19834" s="1" t="s">
        <v>92874</v>
      </c>
      <c r="H19834" s="1" t="s">
        <v>92875</v>
      </c>
      <c r="I19834" s="1" t="s">
        <v>92876</v>
      </c>
    </row>
    <row r="19835" spans="1:9" x14ac:dyDescent="0.2">
      <c r="A19835" s="1" t="s">
        <v>92877</v>
      </c>
      <c r="B19835" s="1" t="s">
        <v>92878</v>
      </c>
      <c r="C19835" s="1">
        <v>291444930</v>
      </c>
      <c r="D19835" t="s">
        <v>261297</v>
      </c>
      <c r="E19835" t="s">
        <v>263666</v>
      </c>
      <c r="F19835" s="1">
        <v>54</v>
      </c>
      <c r="G19835" s="1" t="s">
        <v>92879</v>
      </c>
      <c r="H19835" s="1" t="s">
        <v>92880</v>
      </c>
      <c r="I19835" s="1"/>
    </row>
    <row r="19836" spans="1:9" x14ac:dyDescent="0.2">
      <c r="A19836" s="1" t="s">
        <v>92881</v>
      </c>
      <c r="B19836" s="1" t="s">
        <v>92882</v>
      </c>
      <c r="C19836" s="1">
        <v>290524333</v>
      </c>
      <c r="D19836" t="s">
        <v>261094</v>
      </c>
      <c r="E19836" t="s">
        <v>261176</v>
      </c>
      <c r="F19836" s="1">
        <v>2</v>
      </c>
      <c r="G19836" s="1" t="s">
        <v>92883</v>
      </c>
      <c r="H19836" s="1" t="s">
        <v>92884</v>
      </c>
      <c r="I19836" s="1" t="s">
        <v>92885</v>
      </c>
    </row>
    <row r="19837" spans="1:9" x14ac:dyDescent="0.2">
      <c r="A19837" s="1" t="s">
        <v>92886</v>
      </c>
      <c r="B19837" s="1" t="s">
        <v>92887</v>
      </c>
      <c r="C19837" s="1">
        <v>291429663</v>
      </c>
      <c r="D19837" t="s">
        <v>261094</v>
      </c>
      <c r="E19837" t="s">
        <v>261176</v>
      </c>
      <c r="F19837" s="1">
        <v>24</v>
      </c>
      <c r="G19837" s="1" t="s">
        <v>92888</v>
      </c>
      <c r="H19837" s="1" t="s">
        <v>92889</v>
      </c>
      <c r="I19837" s="1" t="s">
        <v>92890</v>
      </c>
    </row>
    <row r="19838" spans="1:9" x14ac:dyDescent="0.2">
      <c r="A19838" s="1" t="s">
        <v>92891</v>
      </c>
      <c r="B19838" s="1" t="s">
        <v>92892</v>
      </c>
      <c r="C19838" s="1">
        <v>290524326</v>
      </c>
      <c r="D19838" t="s">
        <v>261094</v>
      </c>
      <c r="E19838" t="s">
        <v>261176</v>
      </c>
      <c r="F19838" s="1">
        <v>27</v>
      </c>
      <c r="G19838" s="1" t="s">
        <v>92893</v>
      </c>
      <c r="H19838" s="1" t="s">
        <v>92894</v>
      </c>
      <c r="I19838" s="1" t="s">
        <v>92895</v>
      </c>
    </row>
    <row r="19839" spans="1:9" x14ac:dyDescent="0.2">
      <c r="A19839" s="1" t="s">
        <v>92896</v>
      </c>
      <c r="B19839" s="1" t="s">
        <v>92897</v>
      </c>
      <c r="C19839" s="1">
        <v>290484010</v>
      </c>
      <c r="D19839" t="s">
        <v>261094</v>
      </c>
      <c r="E19839" t="s">
        <v>263648</v>
      </c>
      <c r="F19839" s="1">
        <v>101</v>
      </c>
      <c r="G19839" s="1" t="s">
        <v>92898</v>
      </c>
      <c r="H19839" s="1" t="s">
        <v>92899</v>
      </c>
      <c r="I19839" s="1" t="s">
        <v>92900</v>
      </c>
    </row>
    <row r="19840" spans="1:9" x14ac:dyDescent="0.2">
      <c r="A19840" s="1" t="s">
        <v>92901</v>
      </c>
      <c r="B19840" s="1" t="s">
        <v>92902</v>
      </c>
      <c r="C19840" s="1">
        <v>291433868</v>
      </c>
      <c r="D19840" t="s">
        <v>261094</v>
      </c>
      <c r="E19840" t="s">
        <v>90480</v>
      </c>
      <c r="F19840" s="1">
        <v>1</v>
      </c>
      <c r="G19840" s="1" t="s">
        <v>92903</v>
      </c>
      <c r="H19840" s="1" t="s">
        <v>92904</v>
      </c>
      <c r="I19840" s="1"/>
    </row>
    <row r="19841" spans="1:9" x14ac:dyDescent="0.2">
      <c r="A19841" s="1" t="s">
        <v>92906</v>
      </c>
      <c r="B19841" s="1" t="s">
        <v>92907</v>
      </c>
      <c r="C19841" s="1">
        <v>291442231</v>
      </c>
      <c r="D19841" t="s">
        <v>261094</v>
      </c>
      <c r="E19841" t="s">
        <v>263644</v>
      </c>
      <c r="F19841" s="1">
        <v>29</v>
      </c>
      <c r="G19841" s="1" t="s">
        <v>92908</v>
      </c>
      <c r="H19841" s="1" t="s">
        <v>92909</v>
      </c>
      <c r="I19841" s="1" t="s">
        <v>92910</v>
      </c>
    </row>
    <row r="19842" spans="1:9" x14ac:dyDescent="0.2">
      <c r="A19842" s="1" t="s">
        <v>92911</v>
      </c>
      <c r="B19842" s="1" t="s">
        <v>92912</v>
      </c>
      <c r="C19842" s="1">
        <v>290489317</v>
      </c>
      <c r="D19842" t="s">
        <v>263661</v>
      </c>
      <c r="E19842" t="s">
        <v>263753</v>
      </c>
      <c r="F19842" s="1">
        <v>31</v>
      </c>
      <c r="G19842" s="1" t="s">
        <v>92913</v>
      </c>
      <c r="H19842" s="1" t="s">
        <v>92914</v>
      </c>
      <c r="I19842" s="1" t="s">
        <v>92915</v>
      </c>
    </row>
    <row r="19843" spans="1:9" x14ac:dyDescent="0.2">
      <c r="A19843" s="1" t="s">
        <v>92916</v>
      </c>
      <c r="B19843" s="1" t="s">
        <v>92917</v>
      </c>
      <c r="C19843" s="1">
        <v>291427604</v>
      </c>
      <c r="D19843" t="s">
        <v>261094</v>
      </c>
      <c r="E19843" t="s">
        <v>261176</v>
      </c>
      <c r="F19843" s="1">
        <v>16</v>
      </c>
      <c r="G19843" s="1" t="s">
        <v>92918</v>
      </c>
      <c r="H19843" s="1" t="s">
        <v>92919</v>
      </c>
      <c r="I19843" s="1"/>
    </row>
    <row r="19844" spans="1:9" x14ac:dyDescent="0.2">
      <c r="A19844" s="1" t="s">
        <v>92920</v>
      </c>
      <c r="B19844" s="1" t="s">
        <v>92921</v>
      </c>
      <c r="C19844" s="1">
        <v>291508653</v>
      </c>
      <c r="D19844" t="s">
        <v>261094</v>
      </c>
      <c r="E19844" t="s">
        <v>263644</v>
      </c>
      <c r="F19844" s="1">
        <v>210</v>
      </c>
      <c r="G19844" s="1" t="s">
        <v>92922</v>
      </c>
      <c r="H19844" s="1" t="s">
        <v>92923</v>
      </c>
      <c r="I19844" s="1" t="s">
        <v>92924</v>
      </c>
    </row>
    <row r="19845" spans="1:9" x14ac:dyDescent="0.2">
      <c r="A19845" s="1" t="s">
        <v>92925</v>
      </c>
      <c r="B19845" s="1" t="s">
        <v>92926</v>
      </c>
      <c r="C19845" s="1">
        <v>291428051</v>
      </c>
      <c r="D19845" t="s">
        <v>261094</v>
      </c>
      <c r="E19845" t="s">
        <v>90480</v>
      </c>
      <c r="F19845" s="1">
        <v>1</v>
      </c>
      <c r="G19845" s="1" t="s">
        <v>92927</v>
      </c>
      <c r="H19845" s="1" t="s">
        <v>92928</v>
      </c>
      <c r="I19845" s="1" t="s">
        <v>92929</v>
      </c>
    </row>
    <row r="19846" spans="1:9" x14ac:dyDescent="0.2">
      <c r="A19846" s="1" t="s">
        <v>92930</v>
      </c>
      <c r="B19846" s="1" t="s">
        <v>92931</v>
      </c>
      <c r="C19846" s="1">
        <v>291418582</v>
      </c>
      <c r="D19846" t="s">
        <v>263661</v>
      </c>
      <c r="E19846" t="s">
        <v>263754</v>
      </c>
      <c r="F19846" s="1">
        <v>43</v>
      </c>
      <c r="G19846" s="1" t="s">
        <v>92932</v>
      </c>
      <c r="H19846" s="1" t="s">
        <v>92933</v>
      </c>
      <c r="I19846" s="1" t="s">
        <v>92934</v>
      </c>
    </row>
    <row r="19847" spans="1:9" x14ac:dyDescent="0.2">
      <c r="A19847" s="1" t="s">
        <v>92935</v>
      </c>
      <c r="B19847" s="1" t="s">
        <v>92936</v>
      </c>
      <c r="C19847" s="1">
        <v>291417358</v>
      </c>
      <c r="D19847" t="s">
        <v>261094</v>
      </c>
      <c r="E19847" t="s">
        <v>261176</v>
      </c>
      <c r="F19847" s="1">
        <v>8</v>
      </c>
      <c r="G19847" s="1" t="s">
        <v>92937</v>
      </c>
      <c r="H19847" s="1" t="s">
        <v>92938</v>
      </c>
      <c r="I19847" s="1" t="s">
        <v>92939</v>
      </c>
    </row>
    <row r="19848" spans="1:9" x14ac:dyDescent="0.2">
      <c r="A19848" s="1" t="s">
        <v>92940</v>
      </c>
      <c r="B19848" s="1" t="s">
        <v>92941</v>
      </c>
      <c r="C19848" s="1">
        <v>290488257</v>
      </c>
      <c r="D19848" t="s">
        <v>261094</v>
      </c>
      <c r="E19848" t="s">
        <v>90480</v>
      </c>
      <c r="F19848" s="1">
        <v>34</v>
      </c>
      <c r="G19848" s="1" t="s">
        <v>92942</v>
      </c>
      <c r="H19848" s="1" t="s">
        <v>92943</v>
      </c>
      <c r="I19848" s="1" t="s">
        <v>92944</v>
      </c>
    </row>
    <row r="19849" spans="1:9" x14ac:dyDescent="0.2">
      <c r="A19849" s="1" t="s">
        <v>92945</v>
      </c>
      <c r="B19849" s="1" t="s">
        <v>92946</v>
      </c>
      <c r="C19849" s="1">
        <v>290525860</v>
      </c>
      <c r="D19849" t="s">
        <v>261094</v>
      </c>
      <c r="E19849" t="s">
        <v>263645</v>
      </c>
      <c r="F19849" s="1">
        <v>1</v>
      </c>
      <c r="G19849" s="1" t="s">
        <v>92947</v>
      </c>
      <c r="H19849" s="1" t="s">
        <v>92948</v>
      </c>
      <c r="I19849" s="1" t="s">
        <v>92949</v>
      </c>
    </row>
    <row r="19850" spans="1:9" x14ac:dyDescent="0.2">
      <c r="A19850" s="1" t="s">
        <v>92950</v>
      </c>
      <c r="B19850" s="1" t="s">
        <v>92951</v>
      </c>
      <c r="C19850" s="1">
        <v>291418398</v>
      </c>
      <c r="D19850" t="s">
        <v>261094</v>
      </c>
      <c r="E19850" t="s">
        <v>263648</v>
      </c>
      <c r="F19850" s="1">
        <v>3</v>
      </c>
      <c r="G19850" s="1" t="s">
        <v>92952</v>
      </c>
      <c r="H19850" s="1" t="s">
        <v>92953</v>
      </c>
      <c r="I19850" s="1" t="s">
        <v>92954</v>
      </c>
    </row>
    <row r="19851" spans="1:9" x14ac:dyDescent="0.2">
      <c r="A19851" s="1" t="s">
        <v>92955</v>
      </c>
      <c r="B19851" s="1" t="s">
        <v>92956</v>
      </c>
      <c r="C19851" s="1">
        <v>291430214</v>
      </c>
      <c r="D19851" t="s">
        <v>261094</v>
      </c>
      <c r="E19851" t="s">
        <v>261176</v>
      </c>
      <c r="F19851" s="1">
        <v>9</v>
      </c>
      <c r="G19851" s="1" t="s">
        <v>92957</v>
      </c>
      <c r="H19851" s="1" t="s">
        <v>92958</v>
      </c>
      <c r="I19851" s="1"/>
    </row>
    <row r="19852" spans="1:9" x14ac:dyDescent="0.2">
      <c r="A19852" s="1" t="s">
        <v>92959</v>
      </c>
      <c r="B19852" s="1" t="s">
        <v>92960</v>
      </c>
      <c r="C19852" s="1">
        <v>290490829</v>
      </c>
      <c r="D19852" t="s">
        <v>261094</v>
      </c>
      <c r="E19852" t="s">
        <v>261176</v>
      </c>
      <c r="F19852" s="1">
        <v>13</v>
      </c>
      <c r="G19852" s="1" t="s">
        <v>92961</v>
      </c>
      <c r="H19852" s="1" t="s">
        <v>92962</v>
      </c>
      <c r="I19852" s="1" t="s">
        <v>92963</v>
      </c>
    </row>
    <row r="19853" spans="1:9" x14ac:dyDescent="0.2">
      <c r="A19853" s="1" t="s">
        <v>3547</v>
      </c>
      <c r="B19853" s="1" t="s">
        <v>92964</v>
      </c>
      <c r="C19853" s="1">
        <v>290520587</v>
      </c>
      <c r="D19853" t="s">
        <v>261094</v>
      </c>
      <c r="E19853" t="s">
        <v>261176</v>
      </c>
      <c r="F19853" s="1">
        <v>2</v>
      </c>
      <c r="G19853" s="1" t="s">
        <v>92965</v>
      </c>
      <c r="H19853" s="1" t="s">
        <v>92966</v>
      </c>
      <c r="I19853" s="1" t="s">
        <v>92967</v>
      </c>
    </row>
    <row r="19854" spans="1:9" x14ac:dyDescent="0.2">
      <c r="A19854" s="1" t="s">
        <v>92968</v>
      </c>
      <c r="B19854" s="1" t="s">
        <v>92969</v>
      </c>
      <c r="C19854" s="1">
        <v>290487156</v>
      </c>
      <c r="D19854" t="s">
        <v>261094</v>
      </c>
      <c r="E19854" t="s">
        <v>261176</v>
      </c>
      <c r="F19854" s="1">
        <v>15</v>
      </c>
      <c r="G19854" s="1" t="s">
        <v>92970</v>
      </c>
      <c r="H19854" s="1" t="s">
        <v>92971</v>
      </c>
      <c r="I19854" s="1" t="s">
        <v>92972</v>
      </c>
    </row>
    <row r="19855" spans="1:9" x14ac:dyDescent="0.2">
      <c r="A19855" s="1" t="s">
        <v>92973</v>
      </c>
      <c r="B19855" s="1" t="s">
        <v>92974</v>
      </c>
      <c r="C19855" s="1">
        <v>290524492</v>
      </c>
      <c r="D19855" t="s">
        <v>261094</v>
      </c>
      <c r="E19855" t="s">
        <v>263645</v>
      </c>
      <c r="F19855" s="1">
        <v>2</v>
      </c>
      <c r="G19855" s="1" t="s">
        <v>92975</v>
      </c>
      <c r="H19855" s="1" t="s">
        <v>92976</v>
      </c>
      <c r="I19855" s="1" t="s">
        <v>92977</v>
      </c>
    </row>
    <row r="19856" spans="1:9" x14ac:dyDescent="0.2">
      <c r="A19856" s="1" t="s">
        <v>92978</v>
      </c>
      <c r="B19856" s="1" t="s">
        <v>92979</v>
      </c>
      <c r="C19856" s="1">
        <v>291433109</v>
      </c>
      <c r="D19856" t="s">
        <v>263661</v>
      </c>
      <c r="E19856" t="s">
        <v>263755</v>
      </c>
      <c r="F19856" s="1">
        <v>1</v>
      </c>
      <c r="G19856" s="1" t="s">
        <v>92980</v>
      </c>
      <c r="H19856" s="1" t="s">
        <v>92981</v>
      </c>
      <c r="I19856" s="1"/>
    </row>
    <row r="19857" spans="1:9" x14ac:dyDescent="0.2">
      <c r="A19857" s="1" t="s">
        <v>92982</v>
      </c>
      <c r="B19857" s="1" t="s">
        <v>92983</v>
      </c>
      <c r="C19857" s="1">
        <v>289792833</v>
      </c>
      <c r="D19857" t="s">
        <v>261094</v>
      </c>
      <c r="E19857" t="s">
        <v>263651</v>
      </c>
      <c r="F19857" s="1">
        <v>1</v>
      </c>
      <c r="G19857" s="1" t="s">
        <v>92984</v>
      </c>
      <c r="H19857" s="1" t="s">
        <v>92985</v>
      </c>
      <c r="I19857" s="1"/>
    </row>
    <row r="19858" spans="1:9" x14ac:dyDescent="0.2">
      <c r="A19858" s="1" t="s">
        <v>92986</v>
      </c>
      <c r="B19858" s="1" t="s">
        <v>92987</v>
      </c>
      <c r="C19858" s="1">
        <v>290492606</v>
      </c>
      <c r="D19858" t="s">
        <v>261094</v>
      </c>
      <c r="E19858" t="s">
        <v>263663</v>
      </c>
      <c r="F19858" s="1">
        <v>35</v>
      </c>
      <c r="G19858" s="1" t="s">
        <v>92988</v>
      </c>
      <c r="H19858" s="1" t="s">
        <v>92989</v>
      </c>
      <c r="I19858" s="1"/>
    </row>
    <row r="19859" spans="1:9" x14ac:dyDescent="0.2">
      <c r="A19859" s="1" t="s">
        <v>92990</v>
      </c>
      <c r="B19859" s="1" t="s">
        <v>92991</v>
      </c>
      <c r="C19859" s="1">
        <v>290484507</v>
      </c>
      <c r="D19859" t="s">
        <v>261094</v>
      </c>
      <c r="E19859" t="s">
        <v>263641</v>
      </c>
      <c r="F19859" s="1">
        <v>3</v>
      </c>
      <c r="G19859" s="1" t="s">
        <v>92992</v>
      </c>
      <c r="H19859" s="1" t="s">
        <v>92993</v>
      </c>
      <c r="I19859" s="1"/>
    </row>
    <row r="19860" spans="1:9" x14ac:dyDescent="0.2">
      <c r="A19860" s="1" t="s">
        <v>92994</v>
      </c>
      <c r="B19860" s="1" t="s">
        <v>92995</v>
      </c>
      <c r="C19860" s="1">
        <v>291431835</v>
      </c>
      <c r="D19860" t="s">
        <v>261094</v>
      </c>
      <c r="E19860" t="s">
        <v>263652</v>
      </c>
      <c r="F19860" s="1">
        <v>13</v>
      </c>
      <c r="G19860" s="1" t="s">
        <v>92996</v>
      </c>
      <c r="H19860" s="1" t="s">
        <v>92997</v>
      </c>
      <c r="I19860" s="1" t="s">
        <v>92998</v>
      </c>
    </row>
    <row r="19861" spans="1:9" x14ac:dyDescent="0.2">
      <c r="A19861" s="1" t="s">
        <v>92999</v>
      </c>
      <c r="B19861" s="1" t="s">
        <v>93000</v>
      </c>
      <c r="C19861" s="1">
        <v>291420582</v>
      </c>
      <c r="D19861" t="s">
        <v>261111</v>
      </c>
      <c r="E19861" t="s">
        <v>263756</v>
      </c>
      <c r="F19861" s="1">
        <v>2</v>
      </c>
      <c r="G19861" s="1" t="s">
        <v>93001</v>
      </c>
      <c r="H19861" s="1" t="s">
        <v>93002</v>
      </c>
      <c r="I19861" s="1" t="s">
        <v>93003</v>
      </c>
    </row>
    <row r="19862" spans="1:9" x14ac:dyDescent="0.2">
      <c r="A19862" s="1" t="s">
        <v>93004</v>
      </c>
      <c r="B19862" s="1" t="s">
        <v>93005</v>
      </c>
      <c r="C19862" s="1">
        <v>290522224</v>
      </c>
      <c r="D19862" t="s">
        <v>261111</v>
      </c>
      <c r="E19862" t="s">
        <v>263756</v>
      </c>
      <c r="F19862" s="1">
        <v>19</v>
      </c>
      <c r="G19862" s="1" t="s">
        <v>93006</v>
      </c>
      <c r="H19862" s="1" t="s">
        <v>93007</v>
      </c>
      <c r="I19862" s="1"/>
    </row>
    <row r="19863" spans="1:9" x14ac:dyDescent="0.2">
      <c r="A19863" s="1" t="s">
        <v>93008</v>
      </c>
      <c r="B19863" s="1" t="s">
        <v>93009</v>
      </c>
      <c r="C19863" s="1">
        <v>290486803</v>
      </c>
      <c r="D19863" t="s">
        <v>261111</v>
      </c>
      <c r="E19863" t="s">
        <v>263756</v>
      </c>
      <c r="F19863" s="1">
        <v>7</v>
      </c>
      <c r="G19863" s="1" t="s">
        <v>93010</v>
      </c>
      <c r="H19863" s="1" t="s">
        <v>93011</v>
      </c>
      <c r="I19863" s="1" t="s">
        <v>93012</v>
      </c>
    </row>
    <row r="19864" spans="1:9" x14ac:dyDescent="0.2">
      <c r="A19864" s="1" t="s">
        <v>93014</v>
      </c>
      <c r="B19864" s="1" t="s">
        <v>93015</v>
      </c>
      <c r="C19864" s="1">
        <v>291420655</v>
      </c>
      <c r="D19864" t="s">
        <v>261111</v>
      </c>
      <c r="E19864" t="s">
        <v>261277</v>
      </c>
      <c r="F19864" s="1">
        <v>46</v>
      </c>
      <c r="G19864" s="1" t="s">
        <v>93016</v>
      </c>
      <c r="H19864" s="1" t="s">
        <v>93017</v>
      </c>
      <c r="I19864" s="1" t="s">
        <v>93018</v>
      </c>
    </row>
    <row r="19865" spans="1:9" x14ac:dyDescent="0.2">
      <c r="A19865" s="1" t="s">
        <v>93019</v>
      </c>
      <c r="B19865" s="1" t="s">
        <v>93020</v>
      </c>
      <c r="C19865" s="1">
        <v>290525073</v>
      </c>
      <c r="D19865" t="s">
        <v>261111</v>
      </c>
      <c r="E19865" t="s">
        <v>261272</v>
      </c>
      <c r="F19865" s="1">
        <v>3</v>
      </c>
      <c r="G19865" s="1" t="s">
        <v>93021</v>
      </c>
      <c r="H19865" s="1" t="s">
        <v>93022</v>
      </c>
      <c r="I19865" s="1" t="s">
        <v>93023</v>
      </c>
    </row>
    <row r="19866" spans="1:9" x14ac:dyDescent="0.2">
      <c r="A19866" s="1" t="s">
        <v>93024</v>
      </c>
      <c r="B19866" s="1" t="s">
        <v>93024</v>
      </c>
      <c r="C19866" s="1">
        <v>291416823</v>
      </c>
      <c r="D19866" t="s">
        <v>261111</v>
      </c>
      <c r="E19866" t="s">
        <v>261277</v>
      </c>
      <c r="F19866" s="1">
        <v>13</v>
      </c>
      <c r="G19866" s="1" t="s">
        <v>93025</v>
      </c>
      <c r="H19866" s="1" t="s">
        <v>93026</v>
      </c>
      <c r="I19866" s="1" t="s">
        <v>93027</v>
      </c>
    </row>
    <row r="19867" spans="1:9" x14ac:dyDescent="0.2">
      <c r="A19867" s="1" t="s">
        <v>93028</v>
      </c>
      <c r="B19867" s="1" t="s">
        <v>93029</v>
      </c>
      <c r="C19867" s="1">
        <v>291419215</v>
      </c>
      <c r="D19867" t="s">
        <v>261111</v>
      </c>
      <c r="E19867" t="s">
        <v>261210</v>
      </c>
      <c r="F19867" s="1">
        <v>1</v>
      </c>
      <c r="G19867" s="1" t="s">
        <v>93030</v>
      </c>
      <c r="H19867" s="1" t="s">
        <v>93031</v>
      </c>
      <c r="I19867" s="1"/>
    </row>
    <row r="19868" spans="1:9" x14ac:dyDescent="0.2">
      <c r="A19868" s="1" t="s">
        <v>93032</v>
      </c>
      <c r="B19868" s="1" t="s">
        <v>93033</v>
      </c>
      <c r="C19868" s="1">
        <v>291419203</v>
      </c>
      <c r="D19868" t="s">
        <v>261111</v>
      </c>
      <c r="E19868" t="s">
        <v>263759</v>
      </c>
      <c r="F19868" s="1">
        <v>2</v>
      </c>
      <c r="G19868" s="1" t="s">
        <v>93034</v>
      </c>
      <c r="H19868" s="1" t="s">
        <v>93035</v>
      </c>
      <c r="I19868" s="1"/>
    </row>
    <row r="19869" spans="1:9" x14ac:dyDescent="0.2">
      <c r="A19869" s="1" t="s">
        <v>93036</v>
      </c>
      <c r="B19869" s="1" t="s">
        <v>93037</v>
      </c>
      <c r="C19869" s="1">
        <v>291035320</v>
      </c>
      <c r="D19869" t="s">
        <v>261111</v>
      </c>
      <c r="E19869" t="s">
        <v>263760</v>
      </c>
      <c r="F19869" s="1">
        <v>4</v>
      </c>
      <c r="G19869" s="1" t="s">
        <v>93038</v>
      </c>
      <c r="H19869" s="1" t="s">
        <v>93039</v>
      </c>
      <c r="I19869" s="1" t="s">
        <v>93040</v>
      </c>
    </row>
    <row r="19870" spans="1:9" x14ac:dyDescent="0.2">
      <c r="A19870" s="1" t="s">
        <v>93041</v>
      </c>
      <c r="B19870" s="1" t="s">
        <v>93042</v>
      </c>
      <c r="C19870" s="1">
        <v>291417724</v>
      </c>
      <c r="D19870" t="s">
        <v>261111</v>
      </c>
      <c r="E19870" t="s">
        <v>261272</v>
      </c>
      <c r="F19870" s="1">
        <v>1</v>
      </c>
      <c r="G19870" s="1" t="s">
        <v>93043</v>
      </c>
      <c r="H19870" s="1" t="s">
        <v>93044</v>
      </c>
      <c r="I19870" s="1"/>
    </row>
    <row r="19871" spans="1:9" x14ac:dyDescent="0.2">
      <c r="A19871" s="1" t="s">
        <v>93045</v>
      </c>
      <c r="B19871" s="1" t="s">
        <v>93046</v>
      </c>
      <c r="C19871" s="1">
        <v>283105645</v>
      </c>
      <c r="D19871" t="s">
        <v>261111</v>
      </c>
      <c r="E19871" t="s">
        <v>263761</v>
      </c>
      <c r="F19871" s="1">
        <v>50</v>
      </c>
      <c r="G19871" s="1" t="s">
        <v>93047</v>
      </c>
      <c r="H19871" s="1" t="s">
        <v>93048</v>
      </c>
      <c r="I19871" s="1" t="s">
        <v>93049</v>
      </c>
    </row>
    <row r="19872" spans="1:9" x14ac:dyDescent="0.2">
      <c r="A19872" s="1" t="s">
        <v>93050</v>
      </c>
      <c r="B19872" s="1" t="s">
        <v>93051</v>
      </c>
      <c r="C19872" s="1">
        <v>290492552</v>
      </c>
      <c r="D19872" t="s">
        <v>261111</v>
      </c>
      <c r="E19872" t="s">
        <v>261161</v>
      </c>
      <c r="F19872" s="1">
        <v>16</v>
      </c>
      <c r="G19872" s="1" t="s">
        <v>93052</v>
      </c>
      <c r="H19872" s="1" t="s">
        <v>93053</v>
      </c>
      <c r="I19872" s="1" t="s">
        <v>93054</v>
      </c>
    </row>
    <row r="19873" spans="1:9" x14ac:dyDescent="0.2">
      <c r="A19873" s="1" t="s">
        <v>93055</v>
      </c>
      <c r="B19873" s="1" t="s">
        <v>93056</v>
      </c>
      <c r="C19873" s="1">
        <v>291415718</v>
      </c>
      <c r="D19873" t="s">
        <v>261111</v>
      </c>
      <c r="E19873" t="s">
        <v>261251</v>
      </c>
      <c r="F19873" s="1">
        <v>34</v>
      </c>
      <c r="G19873" s="1" t="s">
        <v>93057</v>
      </c>
      <c r="H19873" s="1" t="s">
        <v>93058</v>
      </c>
      <c r="I19873" s="1" t="s">
        <v>93059</v>
      </c>
    </row>
    <row r="19874" spans="1:9" x14ac:dyDescent="0.2">
      <c r="A19874" s="1" t="s">
        <v>93060</v>
      </c>
      <c r="B19874" s="1" t="s">
        <v>93061</v>
      </c>
      <c r="C19874" s="1">
        <v>291431103</v>
      </c>
      <c r="D19874" t="s">
        <v>261111</v>
      </c>
      <c r="E19874" t="s">
        <v>261277</v>
      </c>
      <c r="F19874" s="1">
        <v>1</v>
      </c>
      <c r="G19874" s="1" t="s">
        <v>93062</v>
      </c>
      <c r="H19874" s="1" t="s">
        <v>93063</v>
      </c>
      <c r="I19874" s="1"/>
    </row>
    <row r="19875" spans="1:9" x14ac:dyDescent="0.2">
      <c r="A19875" s="1" t="s">
        <v>93064</v>
      </c>
      <c r="B19875" s="1" t="s">
        <v>93065</v>
      </c>
      <c r="C19875" s="1">
        <v>290486673</v>
      </c>
      <c r="D19875" t="s">
        <v>261111</v>
      </c>
      <c r="E19875" t="s">
        <v>261251</v>
      </c>
      <c r="F19875" s="1">
        <v>1</v>
      </c>
      <c r="G19875" s="1" t="s">
        <v>93066</v>
      </c>
      <c r="H19875" s="1" t="s">
        <v>93067</v>
      </c>
      <c r="I19875" s="1"/>
    </row>
    <row r="19876" spans="1:9" x14ac:dyDescent="0.2">
      <c r="A19876" s="1" t="s">
        <v>93068</v>
      </c>
      <c r="B19876" s="1" t="s">
        <v>93069</v>
      </c>
      <c r="C19876" s="1">
        <v>291420584</v>
      </c>
      <c r="D19876" t="s">
        <v>261111</v>
      </c>
      <c r="E19876" t="s">
        <v>263762</v>
      </c>
      <c r="F19876" s="1">
        <v>3</v>
      </c>
      <c r="G19876" s="1" t="s">
        <v>93070</v>
      </c>
      <c r="H19876" s="1" t="s">
        <v>93071</v>
      </c>
      <c r="I19876" s="1" t="s">
        <v>93072</v>
      </c>
    </row>
    <row r="19877" spans="1:9" x14ac:dyDescent="0.2">
      <c r="A19877" s="1" t="s">
        <v>93073</v>
      </c>
      <c r="B19877" s="1" t="s">
        <v>93074</v>
      </c>
      <c r="C19877" s="1">
        <v>291433407</v>
      </c>
      <c r="D19877" t="s">
        <v>261111</v>
      </c>
      <c r="E19877" t="s">
        <v>261220</v>
      </c>
      <c r="F19877" s="1">
        <v>22</v>
      </c>
      <c r="G19877" s="1" t="s">
        <v>93075</v>
      </c>
      <c r="H19877" s="1" t="s">
        <v>93076</v>
      </c>
      <c r="I19877" s="1" t="s">
        <v>93077</v>
      </c>
    </row>
    <row r="19878" spans="1:9" x14ac:dyDescent="0.2">
      <c r="A19878" s="1" t="s">
        <v>93078</v>
      </c>
      <c r="B19878" s="1" t="s">
        <v>93078</v>
      </c>
      <c r="C19878" s="1">
        <v>291444226</v>
      </c>
      <c r="D19878" t="s">
        <v>261111</v>
      </c>
      <c r="E19878" t="s">
        <v>263763</v>
      </c>
      <c r="F19878" s="1">
        <v>9</v>
      </c>
      <c r="G19878" s="1" t="s">
        <v>93079</v>
      </c>
      <c r="H19878" s="1" t="s">
        <v>93080</v>
      </c>
      <c r="I19878" s="1"/>
    </row>
    <row r="19879" spans="1:9" x14ac:dyDescent="0.2">
      <c r="A19879" s="1" t="s">
        <v>93081</v>
      </c>
      <c r="B19879" s="1" t="s">
        <v>93082</v>
      </c>
      <c r="C19879" s="1">
        <v>291432411</v>
      </c>
      <c r="D19879" t="s">
        <v>261111</v>
      </c>
      <c r="E19879" t="s">
        <v>261210</v>
      </c>
      <c r="F19879" s="1">
        <v>4</v>
      </c>
      <c r="G19879" s="1" t="s">
        <v>93083</v>
      </c>
      <c r="H19879" s="1" t="s">
        <v>93084</v>
      </c>
      <c r="I19879" s="1" t="s">
        <v>93085</v>
      </c>
    </row>
    <row r="19880" spans="1:9" x14ac:dyDescent="0.2">
      <c r="A19880" s="1" t="s">
        <v>93086</v>
      </c>
      <c r="B19880" s="1" t="s">
        <v>93087</v>
      </c>
      <c r="C19880" s="1">
        <v>290486419</v>
      </c>
      <c r="D19880" t="s">
        <v>261111</v>
      </c>
      <c r="E19880" t="s">
        <v>263764</v>
      </c>
      <c r="F19880" s="1">
        <v>3</v>
      </c>
      <c r="G19880" s="1" t="s">
        <v>93088</v>
      </c>
      <c r="H19880" s="1" t="s">
        <v>93089</v>
      </c>
      <c r="I19880" s="1" t="s">
        <v>93090</v>
      </c>
    </row>
    <row r="19881" spans="1:9" x14ac:dyDescent="0.2">
      <c r="A19881" s="1" t="s">
        <v>93091</v>
      </c>
      <c r="B19881" s="1" t="s">
        <v>93092</v>
      </c>
      <c r="C19881" s="1">
        <v>290522439</v>
      </c>
      <c r="D19881" t="s">
        <v>261111</v>
      </c>
      <c r="E19881" t="s">
        <v>263766</v>
      </c>
      <c r="F19881" s="1">
        <v>28</v>
      </c>
      <c r="G19881" s="1" t="s">
        <v>93093</v>
      </c>
      <c r="H19881" s="1" t="s">
        <v>93094</v>
      </c>
      <c r="I19881" s="1"/>
    </row>
    <row r="19882" spans="1:9" x14ac:dyDescent="0.2">
      <c r="A19882" s="1" t="s">
        <v>93095</v>
      </c>
      <c r="B19882" s="1" t="s">
        <v>93096</v>
      </c>
      <c r="C19882" s="1">
        <v>290525739</v>
      </c>
      <c r="D19882" t="s">
        <v>261111</v>
      </c>
      <c r="E19882" t="s">
        <v>261262</v>
      </c>
      <c r="F19882" s="1">
        <v>6</v>
      </c>
      <c r="G19882" s="1" t="s">
        <v>93097</v>
      </c>
      <c r="H19882" s="1" t="s">
        <v>93098</v>
      </c>
      <c r="I19882" s="1" t="s">
        <v>93099</v>
      </c>
    </row>
    <row r="19883" spans="1:9" x14ac:dyDescent="0.2">
      <c r="A19883" s="1" t="s">
        <v>93100</v>
      </c>
      <c r="B19883" s="1" t="s">
        <v>93101</v>
      </c>
      <c r="C19883" s="1">
        <v>290486390</v>
      </c>
      <c r="D19883" t="s">
        <v>261111</v>
      </c>
      <c r="E19883" t="s">
        <v>261233</v>
      </c>
      <c r="F19883" s="1">
        <v>2</v>
      </c>
      <c r="G19883" s="1" t="s">
        <v>93102</v>
      </c>
      <c r="H19883" s="1" t="s">
        <v>93103</v>
      </c>
      <c r="I19883" s="1"/>
    </row>
    <row r="19884" spans="1:9" x14ac:dyDescent="0.2">
      <c r="A19884" s="1" t="s">
        <v>93104</v>
      </c>
      <c r="B19884" s="1" t="s">
        <v>93105</v>
      </c>
      <c r="C19884" s="1">
        <v>291034826</v>
      </c>
      <c r="D19884" t="s">
        <v>261111</v>
      </c>
      <c r="E19884" t="s">
        <v>261272</v>
      </c>
      <c r="F19884" s="1">
        <v>4</v>
      </c>
      <c r="G19884" s="1" t="s">
        <v>93106</v>
      </c>
      <c r="H19884" s="1" t="s">
        <v>93107</v>
      </c>
      <c r="I19884" s="1"/>
    </row>
    <row r="19885" spans="1:9" x14ac:dyDescent="0.2">
      <c r="A19885" s="1" t="s">
        <v>93108</v>
      </c>
      <c r="B19885" s="1" t="s">
        <v>93109</v>
      </c>
      <c r="C19885" s="1">
        <v>290522161</v>
      </c>
      <c r="D19885" t="s">
        <v>261111</v>
      </c>
      <c r="E19885" t="s">
        <v>261162</v>
      </c>
      <c r="F19885" s="1">
        <v>99</v>
      </c>
      <c r="G19885" s="1" t="s">
        <v>93110</v>
      </c>
      <c r="H19885" s="1" t="s">
        <v>93111</v>
      </c>
      <c r="I19885" s="1" t="s">
        <v>93112</v>
      </c>
    </row>
    <row r="19886" spans="1:9" x14ac:dyDescent="0.2">
      <c r="A19886" s="1" t="s">
        <v>93113</v>
      </c>
      <c r="B19886" s="1" t="s">
        <v>93114</v>
      </c>
      <c r="C19886" s="1">
        <v>291415723</v>
      </c>
      <c r="D19886" t="s">
        <v>261111</v>
      </c>
      <c r="E19886" t="s">
        <v>263759</v>
      </c>
      <c r="F19886" s="1">
        <v>8</v>
      </c>
      <c r="G19886" s="1" t="s">
        <v>93115</v>
      </c>
      <c r="H19886" s="1" t="s">
        <v>93116</v>
      </c>
      <c r="I19886" s="1" t="s">
        <v>93117</v>
      </c>
    </row>
    <row r="19887" spans="1:9" x14ac:dyDescent="0.2">
      <c r="A19887" s="1" t="s">
        <v>93118</v>
      </c>
      <c r="B19887" s="1" t="s">
        <v>93119</v>
      </c>
      <c r="C19887" s="1">
        <v>291414525</v>
      </c>
      <c r="D19887" t="s">
        <v>261111</v>
      </c>
      <c r="E19887" t="s">
        <v>261162</v>
      </c>
      <c r="F19887" s="1">
        <v>27</v>
      </c>
      <c r="G19887" s="1" t="s">
        <v>93120</v>
      </c>
      <c r="H19887" s="1" t="s">
        <v>93121</v>
      </c>
      <c r="I19887" s="1" t="s">
        <v>93122</v>
      </c>
    </row>
    <row r="19888" spans="1:9" x14ac:dyDescent="0.2">
      <c r="A19888" s="1" t="s">
        <v>93123</v>
      </c>
      <c r="B19888" s="1" t="s">
        <v>93124</v>
      </c>
      <c r="C19888" s="1">
        <v>290521023</v>
      </c>
      <c r="D19888" t="s">
        <v>261111</v>
      </c>
      <c r="E19888" t="s">
        <v>261210</v>
      </c>
      <c r="F19888" s="1">
        <v>70</v>
      </c>
      <c r="G19888" s="1" t="s">
        <v>93125</v>
      </c>
      <c r="H19888" s="1" t="s">
        <v>93126</v>
      </c>
      <c r="I19888" s="1" t="s">
        <v>93127</v>
      </c>
    </row>
    <row r="19889" spans="1:9" x14ac:dyDescent="0.2">
      <c r="A19889" s="1" t="s">
        <v>93128</v>
      </c>
      <c r="B19889" s="1" t="s">
        <v>93129</v>
      </c>
      <c r="C19889" s="1">
        <v>290488754</v>
      </c>
      <c r="D19889" t="s">
        <v>261111</v>
      </c>
      <c r="E19889" t="s">
        <v>261272</v>
      </c>
      <c r="F19889" s="1">
        <v>5</v>
      </c>
      <c r="G19889" s="1" t="s">
        <v>93130</v>
      </c>
      <c r="H19889" s="1" t="s">
        <v>93131</v>
      </c>
      <c r="I19889" s="1" t="s">
        <v>93132</v>
      </c>
    </row>
    <row r="19890" spans="1:9" x14ac:dyDescent="0.2">
      <c r="A19890" s="1" t="s">
        <v>93133</v>
      </c>
      <c r="B19890" s="1" t="s">
        <v>93134</v>
      </c>
      <c r="C19890" s="1">
        <v>290486434</v>
      </c>
      <c r="D19890" t="s">
        <v>261111</v>
      </c>
      <c r="E19890" t="s">
        <v>263768</v>
      </c>
      <c r="F19890" s="1">
        <v>11</v>
      </c>
      <c r="G19890" s="1" t="s">
        <v>93135</v>
      </c>
      <c r="H19890" s="1" t="s">
        <v>93136</v>
      </c>
      <c r="I19890" s="1" t="s">
        <v>93137</v>
      </c>
    </row>
    <row r="19891" spans="1:9" x14ac:dyDescent="0.2">
      <c r="A19891" s="1" t="s">
        <v>93138</v>
      </c>
      <c r="B19891" s="1" t="s">
        <v>93139</v>
      </c>
      <c r="C19891" s="1">
        <v>291441235</v>
      </c>
      <c r="D19891" t="s">
        <v>261111</v>
      </c>
      <c r="E19891" t="s">
        <v>261162</v>
      </c>
      <c r="F19891" s="1">
        <v>9</v>
      </c>
      <c r="G19891" s="1" t="s">
        <v>93140</v>
      </c>
      <c r="H19891" s="1" t="s">
        <v>93141</v>
      </c>
      <c r="I19891" s="1" t="s">
        <v>93142</v>
      </c>
    </row>
    <row r="19892" spans="1:9" x14ac:dyDescent="0.2">
      <c r="A19892" s="1" t="s">
        <v>93143</v>
      </c>
      <c r="B19892" s="1" t="s">
        <v>93144</v>
      </c>
      <c r="C19892" s="1">
        <v>291430386</v>
      </c>
      <c r="D19892" t="s">
        <v>261111</v>
      </c>
      <c r="E19892" t="s">
        <v>263769</v>
      </c>
      <c r="F19892" s="1">
        <v>48</v>
      </c>
      <c r="G19892" s="1" t="s">
        <v>93145</v>
      </c>
      <c r="H19892" s="1" t="s">
        <v>93146</v>
      </c>
      <c r="I19892" s="1" t="s">
        <v>93147</v>
      </c>
    </row>
    <row r="19893" spans="1:9" x14ac:dyDescent="0.2">
      <c r="A19893" s="1" t="s">
        <v>93148</v>
      </c>
      <c r="B19893" s="1" t="s">
        <v>93149</v>
      </c>
      <c r="C19893" s="1">
        <v>290492555</v>
      </c>
      <c r="D19893" t="s">
        <v>261111</v>
      </c>
      <c r="E19893" t="s">
        <v>263770</v>
      </c>
      <c r="F19893" s="1">
        <v>6</v>
      </c>
      <c r="G19893" s="1" t="s">
        <v>93150</v>
      </c>
      <c r="H19893" s="1" t="s">
        <v>93151</v>
      </c>
      <c r="I19893" s="1" t="s">
        <v>93152</v>
      </c>
    </row>
    <row r="19894" spans="1:9" x14ac:dyDescent="0.2">
      <c r="A19894" s="1" t="s">
        <v>93153</v>
      </c>
      <c r="B19894" s="1" t="s">
        <v>93153</v>
      </c>
      <c r="C19894" s="1">
        <v>291420531</v>
      </c>
      <c r="D19894" t="s">
        <v>261111</v>
      </c>
      <c r="E19894" t="s">
        <v>261251</v>
      </c>
      <c r="F19894" s="1">
        <v>22</v>
      </c>
      <c r="G19894" s="1" t="s">
        <v>93154</v>
      </c>
      <c r="H19894" s="1" t="s">
        <v>93155</v>
      </c>
      <c r="I19894" s="1" t="s">
        <v>93156</v>
      </c>
    </row>
    <row r="19895" spans="1:9" x14ac:dyDescent="0.2">
      <c r="A19895" s="1" t="s">
        <v>93157</v>
      </c>
      <c r="B19895" s="1" t="s">
        <v>93158</v>
      </c>
      <c r="C19895" s="1">
        <v>290482996</v>
      </c>
      <c r="D19895" t="s">
        <v>261111</v>
      </c>
      <c r="E19895" t="s">
        <v>263764</v>
      </c>
      <c r="F19895" s="1">
        <v>9</v>
      </c>
      <c r="G19895" s="1" t="s">
        <v>93159</v>
      </c>
      <c r="H19895" s="1" t="s">
        <v>93160</v>
      </c>
      <c r="I19895" s="1" t="s">
        <v>93161</v>
      </c>
    </row>
    <row r="19896" spans="1:9" x14ac:dyDescent="0.2">
      <c r="A19896" s="1" t="s">
        <v>93162</v>
      </c>
      <c r="B19896" s="1" t="s">
        <v>93163</v>
      </c>
      <c r="C19896" s="1">
        <v>290485166</v>
      </c>
      <c r="D19896" t="s">
        <v>261111</v>
      </c>
      <c r="E19896" t="s">
        <v>261272</v>
      </c>
      <c r="F19896" s="1">
        <v>39</v>
      </c>
      <c r="G19896" s="1" t="s">
        <v>93164</v>
      </c>
      <c r="H19896" s="1" t="s">
        <v>93165</v>
      </c>
      <c r="I19896" s="1" t="s">
        <v>93166</v>
      </c>
    </row>
    <row r="19897" spans="1:9" x14ac:dyDescent="0.2">
      <c r="A19897" s="1" t="s">
        <v>93167</v>
      </c>
      <c r="B19897" s="1" t="s">
        <v>93168</v>
      </c>
      <c r="C19897" s="1">
        <v>291444174</v>
      </c>
      <c r="D19897" t="s">
        <v>261111</v>
      </c>
      <c r="E19897" t="s">
        <v>263771</v>
      </c>
      <c r="F19897" s="1">
        <v>22</v>
      </c>
      <c r="G19897" s="1" t="s">
        <v>93169</v>
      </c>
      <c r="H19897" s="1" t="s">
        <v>93170</v>
      </c>
      <c r="I19897" s="1" t="s">
        <v>93171</v>
      </c>
    </row>
    <row r="19898" spans="1:9" x14ac:dyDescent="0.2">
      <c r="A19898" s="1" t="s">
        <v>93172</v>
      </c>
      <c r="B19898" s="1" t="s">
        <v>93173</v>
      </c>
      <c r="C19898" s="1">
        <v>290486340</v>
      </c>
      <c r="D19898" t="s">
        <v>263772</v>
      </c>
      <c r="E19898" t="s">
        <v>263773</v>
      </c>
      <c r="F19898" s="1">
        <v>49</v>
      </c>
      <c r="G19898" s="1" t="s">
        <v>93174</v>
      </c>
      <c r="H19898" s="1" t="s">
        <v>93175</v>
      </c>
      <c r="I19898" s="1" t="s">
        <v>93176</v>
      </c>
    </row>
    <row r="19899" spans="1:9" x14ac:dyDescent="0.2">
      <c r="A19899" s="1" t="s">
        <v>93177</v>
      </c>
      <c r="B19899" s="1" t="s">
        <v>93178</v>
      </c>
      <c r="C19899" s="1">
        <v>290491338</v>
      </c>
      <c r="D19899" t="s">
        <v>261111</v>
      </c>
      <c r="E19899" t="s">
        <v>261272</v>
      </c>
      <c r="F19899" s="1">
        <v>1</v>
      </c>
      <c r="G19899" s="1" t="s">
        <v>93179</v>
      </c>
      <c r="H19899" s="1" t="s">
        <v>93180</v>
      </c>
      <c r="I19899" s="1" t="s">
        <v>93181</v>
      </c>
    </row>
    <row r="19900" spans="1:9" x14ac:dyDescent="0.2">
      <c r="A19900" s="1" t="s">
        <v>93182</v>
      </c>
      <c r="B19900" s="1" t="s">
        <v>93183</v>
      </c>
      <c r="C19900" s="1">
        <v>291437303</v>
      </c>
      <c r="D19900" t="s">
        <v>261111</v>
      </c>
      <c r="E19900" t="s">
        <v>263774</v>
      </c>
      <c r="F19900" s="1">
        <v>6</v>
      </c>
      <c r="G19900" s="1" t="s">
        <v>93184</v>
      </c>
      <c r="H19900" s="1" t="s">
        <v>93185</v>
      </c>
      <c r="I19900" s="1" t="s">
        <v>93186</v>
      </c>
    </row>
    <row r="19901" spans="1:9" x14ac:dyDescent="0.2">
      <c r="A19901" s="1" t="s">
        <v>93187</v>
      </c>
      <c r="B19901" s="1" t="s">
        <v>93188</v>
      </c>
      <c r="C19901" s="1">
        <v>291442430</v>
      </c>
      <c r="D19901" t="s">
        <v>261111</v>
      </c>
      <c r="E19901" t="s">
        <v>263775</v>
      </c>
      <c r="F19901" s="1">
        <v>24</v>
      </c>
      <c r="G19901" s="1" t="s">
        <v>93189</v>
      </c>
      <c r="H19901" s="1" t="s">
        <v>93190</v>
      </c>
      <c r="I19901" s="1" t="s">
        <v>93191</v>
      </c>
    </row>
    <row r="19902" spans="1:9" x14ac:dyDescent="0.2">
      <c r="A19902" s="1" t="s">
        <v>93192</v>
      </c>
      <c r="B19902" s="1" t="s">
        <v>93193</v>
      </c>
      <c r="C19902" s="1">
        <v>290525718</v>
      </c>
      <c r="D19902" t="s">
        <v>261111</v>
      </c>
      <c r="E19902" t="s">
        <v>261162</v>
      </c>
      <c r="F19902" s="1">
        <v>27</v>
      </c>
      <c r="G19902" s="1" t="s">
        <v>93194</v>
      </c>
      <c r="H19902" s="1" t="s">
        <v>93195</v>
      </c>
      <c r="I19902" s="1"/>
    </row>
    <row r="19903" spans="1:9" x14ac:dyDescent="0.2">
      <c r="A19903" s="1" t="s">
        <v>93196</v>
      </c>
      <c r="B19903" s="1" t="s">
        <v>93197</v>
      </c>
      <c r="C19903" s="1">
        <v>289792849</v>
      </c>
      <c r="D19903" t="s">
        <v>261111</v>
      </c>
      <c r="E19903" t="s">
        <v>263777</v>
      </c>
      <c r="F19903" s="1">
        <v>1</v>
      </c>
      <c r="G19903" s="1" t="s">
        <v>93198</v>
      </c>
      <c r="H19903" s="1" t="s">
        <v>93199</v>
      </c>
      <c r="I19903" s="1"/>
    </row>
    <row r="19904" spans="1:9" x14ac:dyDescent="0.2">
      <c r="A19904" s="1" t="s">
        <v>93200</v>
      </c>
      <c r="B19904" s="1" t="s">
        <v>93201</v>
      </c>
      <c r="C19904" s="1">
        <v>291417920</v>
      </c>
      <c r="D19904" t="s">
        <v>261111</v>
      </c>
      <c r="E19904" t="s">
        <v>261162</v>
      </c>
      <c r="F19904" s="1">
        <v>1</v>
      </c>
      <c r="G19904" s="1" t="s">
        <v>93202</v>
      </c>
      <c r="H19904" s="1" t="s">
        <v>93203</v>
      </c>
      <c r="I19904" s="1"/>
    </row>
    <row r="19905" spans="1:9" x14ac:dyDescent="0.2">
      <c r="A19905" s="1" t="s">
        <v>93204</v>
      </c>
      <c r="B19905" s="1" t="s">
        <v>93205</v>
      </c>
      <c r="C19905" s="1">
        <v>289792852</v>
      </c>
      <c r="D19905" t="s">
        <v>261111</v>
      </c>
      <c r="E19905" t="s">
        <v>261150</v>
      </c>
      <c r="F19905" s="1">
        <v>1</v>
      </c>
      <c r="G19905" s="1"/>
      <c r="H19905" s="1" t="s">
        <v>93206</v>
      </c>
      <c r="I19905" s="1"/>
    </row>
    <row r="19906" spans="1:9" x14ac:dyDescent="0.2">
      <c r="A19906" s="1" t="s">
        <v>93207</v>
      </c>
      <c r="B19906" s="1" t="s">
        <v>93208</v>
      </c>
      <c r="C19906" s="1">
        <v>290525049</v>
      </c>
      <c r="D19906" t="s">
        <v>261111</v>
      </c>
      <c r="E19906" t="s">
        <v>263780</v>
      </c>
      <c r="F19906" s="1">
        <v>2</v>
      </c>
      <c r="G19906" s="1" t="s">
        <v>93209</v>
      </c>
      <c r="H19906" s="1" t="s">
        <v>93210</v>
      </c>
      <c r="I19906" s="1"/>
    </row>
    <row r="19907" spans="1:9" x14ac:dyDescent="0.2">
      <c r="A19907" s="1" t="s">
        <v>93211</v>
      </c>
      <c r="B19907" s="1" t="s">
        <v>93212</v>
      </c>
      <c r="C19907" s="1">
        <v>291433179</v>
      </c>
      <c r="D19907" t="s">
        <v>261111</v>
      </c>
      <c r="E19907" t="s">
        <v>263770</v>
      </c>
      <c r="F19907" s="1">
        <v>1</v>
      </c>
      <c r="G19907" s="1" t="s">
        <v>93213</v>
      </c>
      <c r="H19907" s="1" t="s">
        <v>93214</v>
      </c>
      <c r="I19907" s="1"/>
    </row>
    <row r="19908" spans="1:9" x14ac:dyDescent="0.2">
      <c r="A19908" s="1" t="s">
        <v>93215</v>
      </c>
      <c r="B19908" s="1" t="s">
        <v>93216</v>
      </c>
      <c r="C19908" s="1">
        <v>290486459</v>
      </c>
      <c r="D19908" t="s">
        <v>261111</v>
      </c>
      <c r="E19908" t="s">
        <v>263759</v>
      </c>
      <c r="F19908" s="1">
        <v>2</v>
      </c>
      <c r="G19908" s="1" t="s">
        <v>93217</v>
      </c>
      <c r="H19908" s="1" t="s">
        <v>93218</v>
      </c>
      <c r="I19908" s="1"/>
    </row>
    <row r="19909" spans="1:9" x14ac:dyDescent="0.2">
      <c r="A19909" s="1" t="s">
        <v>93219</v>
      </c>
      <c r="B19909" s="1" t="s">
        <v>93220</v>
      </c>
      <c r="C19909" s="1">
        <v>291434735</v>
      </c>
      <c r="D19909" t="s">
        <v>261111</v>
      </c>
      <c r="E19909" t="s">
        <v>261277</v>
      </c>
      <c r="F19909" s="1">
        <v>41</v>
      </c>
      <c r="G19909" s="1" t="s">
        <v>93221</v>
      </c>
      <c r="H19909" s="1" t="s">
        <v>93222</v>
      </c>
      <c r="I19909" s="1" t="s">
        <v>93223</v>
      </c>
    </row>
    <row r="19910" spans="1:9" x14ac:dyDescent="0.2">
      <c r="A19910" s="1" t="s">
        <v>93224</v>
      </c>
      <c r="B19910" s="1" t="s">
        <v>93225</v>
      </c>
      <c r="C19910" s="1">
        <v>290492718</v>
      </c>
      <c r="D19910" t="s">
        <v>261111</v>
      </c>
      <c r="E19910" t="s">
        <v>261161</v>
      </c>
      <c r="F19910" s="1">
        <v>3</v>
      </c>
      <c r="G19910" s="1" t="s">
        <v>93226</v>
      </c>
      <c r="H19910" s="1" t="s">
        <v>93227</v>
      </c>
      <c r="I19910" s="1"/>
    </row>
    <row r="19911" spans="1:9" x14ac:dyDescent="0.2">
      <c r="A19911" s="1" t="s">
        <v>93228</v>
      </c>
      <c r="B19911" s="1" t="s">
        <v>93229</v>
      </c>
      <c r="C19911" s="1">
        <v>290482302</v>
      </c>
      <c r="D19911" t="s">
        <v>261111</v>
      </c>
      <c r="E19911" t="s">
        <v>261161</v>
      </c>
      <c r="F19911" s="1">
        <v>153</v>
      </c>
      <c r="G19911" s="1" t="s">
        <v>93230</v>
      </c>
      <c r="H19911" s="1" t="s">
        <v>93231</v>
      </c>
      <c r="I19911" s="1" t="s">
        <v>93232</v>
      </c>
    </row>
    <row r="19912" spans="1:9" x14ac:dyDescent="0.2">
      <c r="A19912" s="1" t="s">
        <v>93233</v>
      </c>
      <c r="B19912" s="1" t="s">
        <v>93234</v>
      </c>
      <c r="C19912" s="1">
        <v>291418088</v>
      </c>
      <c r="D19912" t="s">
        <v>261111</v>
      </c>
      <c r="E19912" t="s">
        <v>261272</v>
      </c>
      <c r="F19912" s="1">
        <v>38</v>
      </c>
      <c r="G19912" s="1" t="s">
        <v>93235</v>
      </c>
      <c r="H19912" s="1" t="s">
        <v>93236</v>
      </c>
      <c r="I19912" s="1" t="s">
        <v>93237</v>
      </c>
    </row>
    <row r="19913" spans="1:9" x14ac:dyDescent="0.2">
      <c r="A19913" s="1" t="s">
        <v>93238</v>
      </c>
      <c r="B19913" s="1" t="s">
        <v>93239</v>
      </c>
      <c r="C19913" s="1">
        <v>290487887</v>
      </c>
      <c r="D19913" t="s">
        <v>261111</v>
      </c>
      <c r="E19913" t="s">
        <v>261162</v>
      </c>
      <c r="F19913" s="1">
        <v>11</v>
      </c>
      <c r="G19913" s="1" t="s">
        <v>93240</v>
      </c>
      <c r="H19913" s="1" t="s">
        <v>93241</v>
      </c>
      <c r="I19913" s="1" t="s">
        <v>93242</v>
      </c>
    </row>
    <row r="19914" spans="1:9" x14ac:dyDescent="0.2">
      <c r="A19914" s="1" t="s">
        <v>93243</v>
      </c>
      <c r="B19914" s="1" t="s">
        <v>93244</v>
      </c>
      <c r="C19914" s="1">
        <v>291414009</v>
      </c>
      <c r="D19914" t="s">
        <v>261111</v>
      </c>
      <c r="E19914" t="s">
        <v>261162</v>
      </c>
      <c r="F19914" s="1">
        <v>71</v>
      </c>
      <c r="G19914" s="1" t="s">
        <v>93245</v>
      </c>
      <c r="H19914" s="1" t="s">
        <v>93246</v>
      </c>
      <c r="I19914" s="1" t="s">
        <v>93247</v>
      </c>
    </row>
    <row r="19915" spans="1:9" x14ac:dyDescent="0.2">
      <c r="A19915" s="1" t="s">
        <v>93248</v>
      </c>
      <c r="B19915" s="1" t="s">
        <v>93249</v>
      </c>
      <c r="C19915" s="1">
        <v>291434435</v>
      </c>
      <c r="D19915" t="s">
        <v>261111</v>
      </c>
      <c r="E19915" t="s">
        <v>263769</v>
      </c>
      <c r="F19915" s="1">
        <v>116</v>
      </c>
      <c r="G19915" s="1" t="s">
        <v>93250</v>
      </c>
      <c r="H19915" s="1" t="s">
        <v>93251</v>
      </c>
      <c r="I19915" s="1" t="s">
        <v>93252</v>
      </c>
    </row>
    <row r="19916" spans="1:9" x14ac:dyDescent="0.2">
      <c r="A19916" s="1" t="s">
        <v>93253</v>
      </c>
      <c r="B19916" s="1" t="s">
        <v>93254</v>
      </c>
      <c r="C19916" s="1">
        <v>291035378</v>
      </c>
      <c r="D19916" t="s">
        <v>261111</v>
      </c>
      <c r="E19916" t="s">
        <v>263762</v>
      </c>
      <c r="F19916" s="1">
        <v>2</v>
      </c>
      <c r="G19916" s="1" t="s">
        <v>93255</v>
      </c>
      <c r="H19916" s="1" t="s">
        <v>93256</v>
      </c>
      <c r="I19916" s="1"/>
    </row>
    <row r="19917" spans="1:9" x14ac:dyDescent="0.2">
      <c r="A19917" s="1" t="s">
        <v>93257</v>
      </c>
      <c r="B19917" s="1" t="s">
        <v>93258</v>
      </c>
      <c r="C19917" s="1">
        <v>291416215</v>
      </c>
      <c r="D19917" t="s">
        <v>261111</v>
      </c>
      <c r="E19917" t="s">
        <v>261277</v>
      </c>
      <c r="F19917" s="1">
        <v>108</v>
      </c>
      <c r="G19917" s="1" t="s">
        <v>93259</v>
      </c>
      <c r="H19917" s="1" t="s">
        <v>93260</v>
      </c>
      <c r="I19917" s="1" t="s">
        <v>93261</v>
      </c>
    </row>
    <row r="19918" spans="1:9" x14ac:dyDescent="0.2">
      <c r="A19918" s="1" t="s">
        <v>93262</v>
      </c>
      <c r="B19918" s="1" t="s">
        <v>93263</v>
      </c>
      <c r="C19918" s="1">
        <v>290523477</v>
      </c>
      <c r="D19918" t="s">
        <v>261111</v>
      </c>
      <c r="E19918" t="s">
        <v>263770</v>
      </c>
      <c r="F19918" s="1">
        <v>10</v>
      </c>
      <c r="G19918" s="1" t="s">
        <v>93264</v>
      </c>
      <c r="H19918" s="1" t="s">
        <v>93265</v>
      </c>
      <c r="I19918" s="1" t="s">
        <v>93266</v>
      </c>
    </row>
    <row r="19919" spans="1:9" x14ac:dyDescent="0.2">
      <c r="A19919" s="1" t="s">
        <v>93267</v>
      </c>
      <c r="B19919" s="1" t="s">
        <v>93268</v>
      </c>
      <c r="C19919" s="1">
        <v>290482582</v>
      </c>
      <c r="D19919" t="s">
        <v>261111</v>
      </c>
      <c r="E19919" t="s">
        <v>261233</v>
      </c>
      <c r="F19919" s="1">
        <v>11</v>
      </c>
      <c r="G19919" s="1" t="s">
        <v>93269</v>
      </c>
      <c r="H19919" s="1" t="s">
        <v>93270</v>
      </c>
      <c r="I19919" s="1" t="s">
        <v>93271</v>
      </c>
    </row>
    <row r="19920" spans="1:9" x14ac:dyDescent="0.2">
      <c r="A19920" s="1" t="s">
        <v>93272</v>
      </c>
      <c r="B19920" s="1" t="s">
        <v>93273</v>
      </c>
      <c r="C19920" s="1">
        <v>290523202</v>
      </c>
      <c r="D19920" t="s">
        <v>261111</v>
      </c>
      <c r="E19920" t="s">
        <v>261220</v>
      </c>
      <c r="F19920" s="1">
        <v>141</v>
      </c>
      <c r="G19920" s="1" t="s">
        <v>93274</v>
      </c>
      <c r="H19920" s="1" t="s">
        <v>93275</v>
      </c>
      <c r="I19920" s="1"/>
    </row>
    <row r="19921" spans="1:9" x14ac:dyDescent="0.2">
      <c r="A19921" s="1" t="s">
        <v>93276</v>
      </c>
      <c r="B19921" s="1" t="s">
        <v>93277</v>
      </c>
      <c r="C19921" s="1">
        <v>291035213</v>
      </c>
      <c r="D19921" t="s">
        <v>261111</v>
      </c>
      <c r="E19921" t="s">
        <v>261161</v>
      </c>
      <c r="F19921" s="1">
        <v>7</v>
      </c>
      <c r="G19921" s="1" t="s">
        <v>93278</v>
      </c>
      <c r="H19921" s="1" t="s">
        <v>93279</v>
      </c>
      <c r="I19921" s="1" t="s">
        <v>93280</v>
      </c>
    </row>
    <row r="19922" spans="1:9" x14ac:dyDescent="0.2">
      <c r="A19922" s="1" t="s">
        <v>93281</v>
      </c>
      <c r="B19922" s="1" t="s">
        <v>93282</v>
      </c>
      <c r="C19922" s="1">
        <v>290487366</v>
      </c>
      <c r="D19922" t="s">
        <v>261111</v>
      </c>
      <c r="E19922" t="s">
        <v>263760</v>
      </c>
      <c r="F19922" s="1">
        <v>9969</v>
      </c>
      <c r="G19922" s="1" t="s">
        <v>93283</v>
      </c>
      <c r="H19922" s="1" t="s">
        <v>93284</v>
      </c>
      <c r="I19922" s="1" t="s">
        <v>93285</v>
      </c>
    </row>
    <row r="19923" spans="1:9" x14ac:dyDescent="0.2">
      <c r="A19923" s="1" t="s">
        <v>93286</v>
      </c>
      <c r="B19923" s="1" t="s">
        <v>93287</v>
      </c>
      <c r="C19923" s="1">
        <v>290491074</v>
      </c>
      <c r="D19923" t="s">
        <v>261111</v>
      </c>
      <c r="E19923" t="s">
        <v>263764</v>
      </c>
      <c r="F19923" s="1">
        <v>3</v>
      </c>
      <c r="G19923" s="1" t="s">
        <v>93288</v>
      </c>
      <c r="H19923" s="1" t="s">
        <v>93289</v>
      </c>
      <c r="I19923" s="1" t="s">
        <v>93290</v>
      </c>
    </row>
    <row r="19924" spans="1:9" x14ac:dyDescent="0.2">
      <c r="A19924" s="1" t="s">
        <v>93291</v>
      </c>
      <c r="B19924" s="1" t="s">
        <v>93292</v>
      </c>
      <c r="C19924" s="1">
        <v>290521890</v>
      </c>
      <c r="D19924" t="s">
        <v>261111</v>
      </c>
      <c r="E19924" t="s">
        <v>261162</v>
      </c>
      <c r="F19924" s="1">
        <v>4</v>
      </c>
      <c r="G19924" s="1" t="s">
        <v>93293</v>
      </c>
      <c r="H19924" s="1" t="s">
        <v>93294</v>
      </c>
      <c r="I19924" s="1"/>
    </row>
    <row r="19925" spans="1:9" x14ac:dyDescent="0.2">
      <c r="A19925" s="1" t="s">
        <v>93295</v>
      </c>
      <c r="B19925" s="1" t="s">
        <v>93296</v>
      </c>
      <c r="C19925" s="1">
        <v>291431542</v>
      </c>
      <c r="D19925" t="s">
        <v>261111</v>
      </c>
      <c r="E19925" t="s">
        <v>263781</v>
      </c>
      <c r="F19925" s="1">
        <v>5</v>
      </c>
      <c r="G19925" s="1" t="s">
        <v>93297</v>
      </c>
      <c r="H19925" s="1" t="s">
        <v>93298</v>
      </c>
      <c r="I19925" s="1" t="s">
        <v>93299</v>
      </c>
    </row>
    <row r="19926" spans="1:9" x14ac:dyDescent="0.2">
      <c r="A19926" s="1" t="s">
        <v>93300</v>
      </c>
      <c r="B19926" s="1" t="s">
        <v>93301</v>
      </c>
      <c r="C19926" s="1">
        <v>290523467</v>
      </c>
      <c r="D19926" t="s">
        <v>261111</v>
      </c>
      <c r="E19926" t="s">
        <v>263782</v>
      </c>
      <c r="F19926" s="1">
        <v>40</v>
      </c>
      <c r="G19926" s="1" t="s">
        <v>93302</v>
      </c>
      <c r="H19926" s="1" t="s">
        <v>93303</v>
      </c>
      <c r="I19926" s="1" t="s">
        <v>93304</v>
      </c>
    </row>
    <row r="19927" spans="1:9" x14ac:dyDescent="0.2">
      <c r="A19927" s="1" t="s">
        <v>93305</v>
      </c>
      <c r="B19927" s="1" t="s">
        <v>93306</v>
      </c>
      <c r="C19927" s="1">
        <v>291423358</v>
      </c>
      <c r="D19927" t="s">
        <v>261111</v>
      </c>
      <c r="E19927" t="s">
        <v>263778</v>
      </c>
      <c r="F19927" s="1">
        <v>1</v>
      </c>
      <c r="G19927" s="1" t="s">
        <v>93307</v>
      </c>
      <c r="H19927" s="1" t="s">
        <v>93308</v>
      </c>
      <c r="I19927" s="1" t="s">
        <v>93309</v>
      </c>
    </row>
    <row r="19928" spans="1:9" x14ac:dyDescent="0.2">
      <c r="A19928" s="1" t="s">
        <v>93310</v>
      </c>
      <c r="B19928" s="1" t="s">
        <v>93311</v>
      </c>
      <c r="C19928" s="1">
        <v>291423496</v>
      </c>
      <c r="D19928" t="s">
        <v>261111</v>
      </c>
      <c r="E19928" t="s">
        <v>263767</v>
      </c>
      <c r="F19928" s="1">
        <v>2</v>
      </c>
      <c r="G19928" s="1" t="s">
        <v>93312</v>
      </c>
      <c r="H19928" s="1" t="s">
        <v>93313</v>
      </c>
      <c r="I19928" s="1" t="s">
        <v>93314</v>
      </c>
    </row>
    <row r="19929" spans="1:9" x14ac:dyDescent="0.2">
      <c r="A19929" s="1" t="s">
        <v>93315</v>
      </c>
      <c r="B19929" s="1" t="s">
        <v>93316</v>
      </c>
      <c r="C19929" s="1">
        <v>291035415</v>
      </c>
      <c r="D19929" t="s">
        <v>261111</v>
      </c>
      <c r="E19929" t="s">
        <v>263783</v>
      </c>
      <c r="F19929" s="1">
        <v>1</v>
      </c>
      <c r="G19929" s="1" t="s">
        <v>93317</v>
      </c>
      <c r="H19929" s="1" t="s">
        <v>93318</v>
      </c>
      <c r="I19929" s="1" t="s">
        <v>93319</v>
      </c>
    </row>
    <row r="19930" spans="1:9" x14ac:dyDescent="0.2">
      <c r="A19930" s="1" t="s">
        <v>93320</v>
      </c>
      <c r="B19930" s="1" t="s">
        <v>93321</v>
      </c>
      <c r="C19930" s="1">
        <v>291431197</v>
      </c>
      <c r="D19930" t="s">
        <v>261111</v>
      </c>
      <c r="E19930" t="s">
        <v>261336</v>
      </c>
      <c r="F19930" s="1">
        <v>2</v>
      </c>
      <c r="G19930" s="1" t="s">
        <v>93322</v>
      </c>
      <c r="H19930" s="1" t="s">
        <v>93323</v>
      </c>
      <c r="I19930" s="1"/>
    </row>
    <row r="19931" spans="1:9" x14ac:dyDescent="0.2">
      <c r="A19931" s="1" t="s">
        <v>93324</v>
      </c>
      <c r="B19931" s="1" t="s">
        <v>93325</v>
      </c>
      <c r="C19931" s="1">
        <v>290489058</v>
      </c>
      <c r="D19931" t="s">
        <v>261111</v>
      </c>
      <c r="E19931" t="s">
        <v>261277</v>
      </c>
      <c r="F19931" s="1">
        <v>12</v>
      </c>
      <c r="G19931" s="1" t="s">
        <v>93326</v>
      </c>
      <c r="H19931" s="1" t="s">
        <v>93327</v>
      </c>
      <c r="I19931" s="1" t="s">
        <v>93328</v>
      </c>
    </row>
    <row r="19932" spans="1:9" x14ac:dyDescent="0.2">
      <c r="A19932" s="1" t="s">
        <v>93329</v>
      </c>
      <c r="B19932" s="1" t="s">
        <v>93330</v>
      </c>
      <c r="C19932" s="1">
        <v>290521300</v>
      </c>
      <c r="D19932" t="s">
        <v>261111</v>
      </c>
      <c r="E19932" t="s">
        <v>261272</v>
      </c>
      <c r="F19932" s="1">
        <v>43</v>
      </c>
      <c r="G19932" s="1" t="s">
        <v>93331</v>
      </c>
      <c r="H19932" s="1" t="s">
        <v>93332</v>
      </c>
      <c r="I19932" s="1" t="s">
        <v>93333</v>
      </c>
    </row>
    <row r="19933" spans="1:9" x14ac:dyDescent="0.2">
      <c r="A19933" s="1" t="s">
        <v>93334</v>
      </c>
      <c r="B19933" s="1" t="s">
        <v>93335</v>
      </c>
      <c r="C19933" s="1">
        <v>291433983</v>
      </c>
      <c r="D19933" t="s">
        <v>261111</v>
      </c>
      <c r="E19933" t="s">
        <v>261162</v>
      </c>
      <c r="F19933" s="1">
        <v>82</v>
      </c>
      <c r="G19933" s="1" t="s">
        <v>93336</v>
      </c>
      <c r="H19933" s="1" t="s">
        <v>93337</v>
      </c>
      <c r="I19933" s="1" t="s">
        <v>93338</v>
      </c>
    </row>
    <row r="19934" spans="1:9" x14ac:dyDescent="0.2">
      <c r="A19934" s="1" t="s">
        <v>93339</v>
      </c>
      <c r="B19934" s="1" t="s">
        <v>93340</v>
      </c>
      <c r="C19934" s="1">
        <v>291034945</v>
      </c>
      <c r="D19934" t="s">
        <v>261111</v>
      </c>
      <c r="E19934" t="s">
        <v>261161</v>
      </c>
      <c r="F19934" s="1">
        <v>2</v>
      </c>
      <c r="G19934" s="1" t="s">
        <v>93341</v>
      </c>
      <c r="H19934" s="1" t="s">
        <v>93342</v>
      </c>
      <c r="I19934" s="1"/>
    </row>
    <row r="19935" spans="1:9" x14ac:dyDescent="0.2">
      <c r="A19935" s="1" t="s">
        <v>93343</v>
      </c>
      <c r="B19935" s="1" t="s">
        <v>93344</v>
      </c>
      <c r="C19935" s="1">
        <v>290523104</v>
      </c>
      <c r="D19935" t="s">
        <v>261111</v>
      </c>
      <c r="E19935" t="s">
        <v>263785</v>
      </c>
      <c r="F19935" s="1">
        <v>38</v>
      </c>
      <c r="G19935" s="1" t="s">
        <v>93345</v>
      </c>
      <c r="H19935" s="1" t="s">
        <v>93346</v>
      </c>
      <c r="I19935" s="1" t="s">
        <v>93347</v>
      </c>
    </row>
    <row r="19936" spans="1:9" x14ac:dyDescent="0.2">
      <c r="A19936" s="1" t="s">
        <v>93348</v>
      </c>
      <c r="B19936" s="1" t="s">
        <v>93349</v>
      </c>
      <c r="C19936" s="1">
        <v>290485708</v>
      </c>
      <c r="D19936" t="s">
        <v>261111</v>
      </c>
      <c r="E19936" t="s">
        <v>263785</v>
      </c>
      <c r="F19936" s="1">
        <v>4</v>
      </c>
      <c r="G19936" s="1" t="s">
        <v>93350</v>
      </c>
      <c r="H19936" s="1" t="s">
        <v>93351</v>
      </c>
      <c r="I19936" s="1" t="s">
        <v>93352</v>
      </c>
    </row>
    <row r="19937" spans="1:9" x14ac:dyDescent="0.2">
      <c r="A19937" s="1" t="s">
        <v>93353</v>
      </c>
      <c r="B19937" s="1" t="s">
        <v>93354</v>
      </c>
      <c r="C19937" s="1">
        <v>291428563</v>
      </c>
      <c r="D19937" t="s">
        <v>261111</v>
      </c>
      <c r="E19937" t="s">
        <v>263771</v>
      </c>
      <c r="F19937" s="1">
        <v>1</v>
      </c>
      <c r="G19937" s="1" t="s">
        <v>93355</v>
      </c>
      <c r="H19937" s="1" t="s">
        <v>93356</v>
      </c>
      <c r="I19937" s="1" t="s">
        <v>93357</v>
      </c>
    </row>
    <row r="19938" spans="1:9" x14ac:dyDescent="0.2">
      <c r="A19938" s="1" t="s">
        <v>93358</v>
      </c>
      <c r="B19938" s="1" t="s">
        <v>93359</v>
      </c>
      <c r="C19938" s="1">
        <v>290481369</v>
      </c>
      <c r="D19938" t="s">
        <v>261111</v>
      </c>
      <c r="E19938" t="s">
        <v>263766</v>
      </c>
      <c r="F19938" s="1">
        <v>6</v>
      </c>
      <c r="G19938" s="1" t="s">
        <v>93360</v>
      </c>
      <c r="H19938" s="1" t="s">
        <v>93361</v>
      </c>
      <c r="I19938" s="1" t="s">
        <v>93362</v>
      </c>
    </row>
    <row r="19939" spans="1:9" x14ac:dyDescent="0.2">
      <c r="A19939" s="1" t="s">
        <v>93363</v>
      </c>
      <c r="B19939" s="1" t="s">
        <v>93364</v>
      </c>
      <c r="C19939" s="1">
        <v>291415865</v>
      </c>
      <c r="D19939" t="s">
        <v>261111</v>
      </c>
      <c r="E19939" t="s">
        <v>261150</v>
      </c>
      <c r="F19939" s="1">
        <v>20</v>
      </c>
      <c r="G19939" s="1" t="s">
        <v>93365</v>
      </c>
      <c r="H19939" s="1" t="s">
        <v>93366</v>
      </c>
      <c r="I19939" s="1" t="s">
        <v>93367</v>
      </c>
    </row>
    <row r="19940" spans="1:9" x14ac:dyDescent="0.2">
      <c r="A19940" s="1" t="s">
        <v>93368</v>
      </c>
      <c r="B19940" s="1" t="s">
        <v>93369</v>
      </c>
      <c r="C19940" s="1">
        <v>290489898</v>
      </c>
      <c r="D19940" t="s">
        <v>261111</v>
      </c>
      <c r="E19940" t="s">
        <v>263767</v>
      </c>
      <c r="F19940" s="1">
        <v>12</v>
      </c>
      <c r="G19940" s="1" t="s">
        <v>93370</v>
      </c>
      <c r="H19940" s="1" t="s">
        <v>93371</v>
      </c>
      <c r="I19940" s="1" t="s">
        <v>93372</v>
      </c>
    </row>
    <row r="19941" spans="1:9" x14ac:dyDescent="0.2">
      <c r="A19941" s="1" t="s">
        <v>93373</v>
      </c>
      <c r="B19941" s="1" t="s">
        <v>93374</v>
      </c>
      <c r="C19941" s="1">
        <v>290486574</v>
      </c>
      <c r="D19941" t="s">
        <v>261111</v>
      </c>
      <c r="E19941" t="s">
        <v>263760</v>
      </c>
      <c r="F19941" s="1">
        <v>169</v>
      </c>
      <c r="G19941" s="1" t="s">
        <v>93375</v>
      </c>
      <c r="H19941" s="1" t="s">
        <v>93376</v>
      </c>
      <c r="I19941" s="1" t="s">
        <v>93377</v>
      </c>
    </row>
    <row r="19942" spans="1:9" x14ac:dyDescent="0.2">
      <c r="A19942" s="1" t="s">
        <v>93378</v>
      </c>
      <c r="B19942" s="1" t="s">
        <v>93379</v>
      </c>
      <c r="C19942" s="1">
        <v>290486406</v>
      </c>
      <c r="D19942" t="s">
        <v>261111</v>
      </c>
      <c r="E19942" t="s">
        <v>263769</v>
      </c>
      <c r="F19942" s="1">
        <v>4</v>
      </c>
      <c r="G19942" s="1" t="s">
        <v>93380</v>
      </c>
      <c r="H19942" s="1" t="s">
        <v>93381</v>
      </c>
      <c r="I19942" s="1" t="s">
        <v>93382</v>
      </c>
    </row>
    <row r="19943" spans="1:9" x14ac:dyDescent="0.2">
      <c r="A19943" s="1" t="s">
        <v>93383</v>
      </c>
      <c r="B19943" s="1" t="s">
        <v>93384</v>
      </c>
      <c r="C19943" s="1">
        <v>291415596</v>
      </c>
      <c r="D19943" t="s">
        <v>261111</v>
      </c>
      <c r="E19943" t="s">
        <v>261162</v>
      </c>
      <c r="F19943" s="1">
        <v>13</v>
      </c>
      <c r="G19943" s="1" t="s">
        <v>93385</v>
      </c>
      <c r="H19943" s="1" t="s">
        <v>93386</v>
      </c>
      <c r="I19943" s="1" t="s">
        <v>93387</v>
      </c>
    </row>
    <row r="19944" spans="1:9" x14ac:dyDescent="0.2">
      <c r="A19944" s="1" t="s">
        <v>93388</v>
      </c>
      <c r="B19944" s="1" t="s">
        <v>93389</v>
      </c>
      <c r="C19944" s="1">
        <v>290490170</v>
      </c>
      <c r="D19944" t="s">
        <v>261111</v>
      </c>
      <c r="E19944" t="s">
        <v>261161</v>
      </c>
      <c r="F19944" s="1">
        <v>3</v>
      </c>
      <c r="G19944" s="1" t="s">
        <v>93390</v>
      </c>
      <c r="H19944" s="1" t="s">
        <v>93391</v>
      </c>
      <c r="I19944" s="1" t="s">
        <v>93392</v>
      </c>
    </row>
    <row r="19945" spans="1:9" x14ac:dyDescent="0.2">
      <c r="A19945" s="1" t="s">
        <v>93393</v>
      </c>
      <c r="B19945" s="1" t="s">
        <v>93394</v>
      </c>
      <c r="C19945" s="1">
        <v>290525434</v>
      </c>
      <c r="D19945" t="s">
        <v>261111</v>
      </c>
      <c r="E19945" t="s">
        <v>261162</v>
      </c>
      <c r="F19945" s="1">
        <v>1</v>
      </c>
      <c r="G19945" s="1" t="s">
        <v>93395</v>
      </c>
      <c r="H19945" s="1" t="s">
        <v>93396</v>
      </c>
      <c r="I19945" s="1" t="s">
        <v>93397</v>
      </c>
    </row>
    <row r="19946" spans="1:9" x14ac:dyDescent="0.2">
      <c r="A19946" s="1" t="s">
        <v>93398</v>
      </c>
      <c r="B19946" s="1" t="s">
        <v>93399</v>
      </c>
      <c r="C19946" s="1">
        <v>291415059</v>
      </c>
      <c r="D19946" t="s">
        <v>261111</v>
      </c>
      <c r="E19946" t="s">
        <v>263786</v>
      </c>
      <c r="F19946" s="1">
        <v>19</v>
      </c>
      <c r="G19946" s="1" t="s">
        <v>93400</v>
      </c>
      <c r="H19946" s="1" t="s">
        <v>93401</v>
      </c>
      <c r="I19946" s="1" t="s">
        <v>93402</v>
      </c>
    </row>
    <row r="19947" spans="1:9" x14ac:dyDescent="0.2">
      <c r="A19947" s="1" t="s">
        <v>93403</v>
      </c>
      <c r="B19947" s="1" t="s">
        <v>93404</v>
      </c>
      <c r="C19947" s="1">
        <v>291416321</v>
      </c>
      <c r="D19947" t="s">
        <v>261111</v>
      </c>
      <c r="E19947" t="s">
        <v>263776</v>
      </c>
      <c r="F19947" s="1">
        <v>65</v>
      </c>
      <c r="G19947" s="1" t="s">
        <v>93405</v>
      </c>
      <c r="H19947" s="1" t="s">
        <v>93406</v>
      </c>
      <c r="I19947" s="1"/>
    </row>
    <row r="19948" spans="1:9" x14ac:dyDescent="0.2">
      <c r="A19948" s="1" t="s">
        <v>93407</v>
      </c>
      <c r="B19948" s="1" t="s">
        <v>93408</v>
      </c>
      <c r="C19948" s="1">
        <v>290481565</v>
      </c>
      <c r="D19948" t="s">
        <v>261111</v>
      </c>
      <c r="E19948" t="s">
        <v>261150</v>
      </c>
      <c r="F19948" s="1">
        <v>10</v>
      </c>
      <c r="G19948" s="1" t="s">
        <v>93409</v>
      </c>
      <c r="H19948" s="1" t="s">
        <v>93410</v>
      </c>
      <c r="I19948" s="1" t="s">
        <v>93411</v>
      </c>
    </row>
    <row r="19949" spans="1:9" x14ac:dyDescent="0.2">
      <c r="A19949" s="1" t="s">
        <v>93412</v>
      </c>
      <c r="B19949" s="1" t="s">
        <v>93413</v>
      </c>
      <c r="C19949" s="1">
        <v>291419198</v>
      </c>
      <c r="D19949" t="s">
        <v>261111</v>
      </c>
      <c r="E19949" t="s">
        <v>263759</v>
      </c>
      <c r="F19949" s="1">
        <v>3</v>
      </c>
      <c r="G19949" s="1" t="s">
        <v>93414</v>
      </c>
      <c r="H19949" s="1" t="s">
        <v>93415</v>
      </c>
      <c r="I19949" s="1" t="s">
        <v>93416</v>
      </c>
    </row>
    <row r="19950" spans="1:9" x14ac:dyDescent="0.2">
      <c r="A19950" s="1" t="s">
        <v>93417</v>
      </c>
      <c r="B19950" s="1" t="s">
        <v>93418</v>
      </c>
      <c r="C19950" s="1">
        <v>290523792</v>
      </c>
      <c r="D19950" t="s">
        <v>261111</v>
      </c>
      <c r="E19950" t="s">
        <v>261162</v>
      </c>
      <c r="F19950" s="1">
        <v>7</v>
      </c>
      <c r="G19950" s="1" t="s">
        <v>93419</v>
      </c>
      <c r="H19950" s="1" t="s">
        <v>93420</v>
      </c>
      <c r="I19950" s="1" t="s">
        <v>93421</v>
      </c>
    </row>
    <row r="19951" spans="1:9" x14ac:dyDescent="0.2">
      <c r="A19951" s="1" t="s">
        <v>93422</v>
      </c>
      <c r="B19951" s="1" t="s">
        <v>93423</v>
      </c>
      <c r="C19951" s="1">
        <v>290492807</v>
      </c>
      <c r="D19951" t="s">
        <v>261111</v>
      </c>
      <c r="E19951" t="s">
        <v>261162</v>
      </c>
      <c r="F19951" s="1">
        <v>4</v>
      </c>
      <c r="G19951" s="1" t="s">
        <v>93424</v>
      </c>
      <c r="H19951" s="1" t="s">
        <v>93425</v>
      </c>
      <c r="I19951" s="1" t="s">
        <v>93426</v>
      </c>
    </row>
    <row r="19952" spans="1:9" x14ac:dyDescent="0.2">
      <c r="A19952" s="1" t="s">
        <v>93427</v>
      </c>
      <c r="B19952" s="1" t="s">
        <v>93428</v>
      </c>
      <c r="C19952" s="1">
        <v>290522353</v>
      </c>
      <c r="D19952" t="s">
        <v>261111</v>
      </c>
      <c r="E19952" t="s">
        <v>263775</v>
      </c>
      <c r="F19952" s="1">
        <v>37</v>
      </c>
      <c r="G19952" s="1" t="s">
        <v>93429</v>
      </c>
      <c r="H19952" s="1" t="s">
        <v>93430</v>
      </c>
      <c r="I19952" s="1"/>
    </row>
    <row r="19953" spans="1:9" x14ac:dyDescent="0.2">
      <c r="A19953" s="1" t="s">
        <v>93431</v>
      </c>
      <c r="B19953" s="1" t="s">
        <v>93432</v>
      </c>
      <c r="C19953" s="1">
        <v>290520596</v>
      </c>
      <c r="D19953" t="s">
        <v>261111</v>
      </c>
      <c r="E19953" t="s">
        <v>261272</v>
      </c>
      <c r="F19953" s="1">
        <v>2</v>
      </c>
      <c r="G19953" s="1" t="s">
        <v>93433</v>
      </c>
      <c r="H19953" s="1" t="s">
        <v>93434</v>
      </c>
      <c r="I19953" s="1" t="s">
        <v>93435</v>
      </c>
    </row>
    <row r="19954" spans="1:9" x14ac:dyDescent="0.2">
      <c r="A19954" s="1" t="s">
        <v>93436</v>
      </c>
      <c r="B19954" s="1" t="s">
        <v>93437</v>
      </c>
      <c r="C19954" s="1">
        <v>291425766</v>
      </c>
      <c r="D19954" t="s">
        <v>261111</v>
      </c>
      <c r="E19954" t="s">
        <v>261210</v>
      </c>
      <c r="F19954" s="1">
        <v>14</v>
      </c>
      <c r="G19954" s="1" t="s">
        <v>93438</v>
      </c>
      <c r="H19954" s="1" t="s">
        <v>93439</v>
      </c>
      <c r="I19954" s="1" t="s">
        <v>93440</v>
      </c>
    </row>
    <row r="19955" spans="1:9" x14ac:dyDescent="0.2">
      <c r="A19955" s="1" t="s">
        <v>93441</v>
      </c>
      <c r="B19955" s="1" t="s">
        <v>93442</v>
      </c>
      <c r="C19955" s="1">
        <v>291433548</v>
      </c>
      <c r="D19955" t="s">
        <v>261111</v>
      </c>
      <c r="E19955" t="s">
        <v>263769</v>
      </c>
      <c r="F19955" s="1">
        <v>15</v>
      </c>
      <c r="G19955" s="1" t="s">
        <v>93443</v>
      </c>
      <c r="H19955" s="1" t="s">
        <v>93444</v>
      </c>
      <c r="I19955" s="1" t="s">
        <v>93445</v>
      </c>
    </row>
    <row r="19956" spans="1:9" x14ac:dyDescent="0.2">
      <c r="A19956" s="1" t="s">
        <v>93446</v>
      </c>
      <c r="B19956" s="1" t="s">
        <v>93447</v>
      </c>
      <c r="C19956" s="1">
        <v>290522036</v>
      </c>
      <c r="D19956" t="s">
        <v>261111</v>
      </c>
      <c r="E19956" t="s">
        <v>261251</v>
      </c>
      <c r="F19956" s="1">
        <v>8</v>
      </c>
      <c r="G19956" s="1" t="s">
        <v>93448</v>
      </c>
      <c r="H19956" s="1" t="s">
        <v>93449</v>
      </c>
      <c r="I19956" s="1" t="s">
        <v>93450</v>
      </c>
    </row>
    <row r="19957" spans="1:9" x14ac:dyDescent="0.2">
      <c r="A19957" s="1" t="s">
        <v>93451</v>
      </c>
      <c r="B19957" s="1" t="s">
        <v>93452</v>
      </c>
      <c r="C19957" s="1">
        <v>291416925</v>
      </c>
      <c r="D19957" t="s">
        <v>261111</v>
      </c>
      <c r="E19957" t="s">
        <v>261277</v>
      </c>
      <c r="F19957" s="1">
        <v>1</v>
      </c>
      <c r="G19957" s="1" t="s">
        <v>93453</v>
      </c>
      <c r="H19957" s="1" t="s">
        <v>93454</v>
      </c>
      <c r="I19957" s="1" t="s">
        <v>93455</v>
      </c>
    </row>
    <row r="19958" spans="1:9" x14ac:dyDescent="0.2">
      <c r="A19958" s="1" t="s">
        <v>93456</v>
      </c>
      <c r="B19958" s="1" t="s">
        <v>93457</v>
      </c>
      <c r="C19958" s="1">
        <v>290524773</v>
      </c>
      <c r="D19958" t="s">
        <v>261111</v>
      </c>
      <c r="E19958" t="s">
        <v>263759</v>
      </c>
      <c r="F19958" s="1">
        <v>9</v>
      </c>
      <c r="G19958" s="1" t="s">
        <v>93458</v>
      </c>
      <c r="H19958" s="1" t="s">
        <v>93459</v>
      </c>
      <c r="I19958" s="1" t="s">
        <v>93460</v>
      </c>
    </row>
    <row r="19959" spans="1:9" x14ac:dyDescent="0.2">
      <c r="A19959" s="1" t="s">
        <v>93461</v>
      </c>
      <c r="B19959" s="1" t="s">
        <v>93462</v>
      </c>
      <c r="C19959" s="1">
        <v>291438134</v>
      </c>
      <c r="D19959" t="s">
        <v>261111</v>
      </c>
      <c r="E19959" t="s">
        <v>261161</v>
      </c>
      <c r="F19959" s="1">
        <v>19</v>
      </c>
      <c r="G19959" s="1" t="s">
        <v>93463</v>
      </c>
      <c r="H19959" s="1" t="s">
        <v>93464</v>
      </c>
      <c r="I19959" s="1" t="s">
        <v>93465</v>
      </c>
    </row>
    <row r="19960" spans="1:9" x14ac:dyDescent="0.2">
      <c r="A19960" s="1" t="s">
        <v>93466</v>
      </c>
      <c r="B19960" s="1" t="s">
        <v>93467</v>
      </c>
      <c r="C19960" s="1">
        <v>290483763</v>
      </c>
      <c r="D19960" t="s">
        <v>261111</v>
      </c>
      <c r="E19960" t="s">
        <v>261162</v>
      </c>
      <c r="F19960" s="1">
        <v>11</v>
      </c>
      <c r="G19960" s="1" t="s">
        <v>93468</v>
      </c>
      <c r="H19960" s="1" t="s">
        <v>93469</v>
      </c>
      <c r="I19960" s="1" t="s">
        <v>93470</v>
      </c>
    </row>
    <row r="19961" spans="1:9" x14ac:dyDescent="0.2">
      <c r="A19961" s="1" t="s">
        <v>93471</v>
      </c>
      <c r="B19961" s="1" t="s">
        <v>93472</v>
      </c>
      <c r="C19961" s="1">
        <v>291445861</v>
      </c>
      <c r="D19961" t="s">
        <v>261111</v>
      </c>
      <c r="E19961" t="s">
        <v>261161</v>
      </c>
      <c r="F19961" s="1">
        <v>28</v>
      </c>
      <c r="G19961" s="1" t="s">
        <v>93473</v>
      </c>
      <c r="H19961" s="1" t="s">
        <v>93474</v>
      </c>
      <c r="I19961" s="1" t="s">
        <v>93475</v>
      </c>
    </row>
    <row r="19962" spans="1:9" x14ac:dyDescent="0.2">
      <c r="A19962" s="1" t="s">
        <v>93476</v>
      </c>
      <c r="B19962" s="1" t="s">
        <v>93477</v>
      </c>
      <c r="C19962" s="1">
        <v>291427795</v>
      </c>
      <c r="D19962" t="s">
        <v>261111</v>
      </c>
      <c r="E19962" t="s">
        <v>261272</v>
      </c>
      <c r="F19962" s="1">
        <v>1</v>
      </c>
      <c r="G19962" s="1" t="s">
        <v>93478</v>
      </c>
      <c r="H19962" s="1" t="s">
        <v>93479</v>
      </c>
      <c r="I19962" s="1"/>
    </row>
    <row r="19963" spans="1:9" x14ac:dyDescent="0.2">
      <c r="A19963" s="1" t="s">
        <v>93480</v>
      </c>
      <c r="B19963" s="1" t="s">
        <v>93481</v>
      </c>
      <c r="C19963" s="1">
        <v>290486399</v>
      </c>
      <c r="D19963" t="s">
        <v>261111</v>
      </c>
      <c r="E19963" t="s">
        <v>261251</v>
      </c>
      <c r="F19963" s="1">
        <v>1</v>
      </c>
      <c r="G19963" s="1" t="s">
        <v>93482</v>
      </c>
      <c r="H19963" s="1" t="s">
        <v>93483</v>
      </c>
      <c r="I19963" s="1" t="s">
        <v>93484</v>
      </c>
    </row>
    <row r="19964" spans="1:9" x14ac:dyDescent="0.2">
      <c r="A19964" s="1" t="s">
        <v>93485</v>
      </c>
      <c r="B19964" s="1" t="s">
        <v>93486</v>
      </c>
      <c r="C19964" s="1">
        <v>291416086</v>
      </c>
      <c r="D19964" t="s">
        <v>261111</v>
      </c>
      <c r="E19964" t="s">
        <v>261220</v>
      </c>
      <c r="F19964" s="1">
        <v>176</v>
      </c>
      <c r="G19964" s="1" t="s">
        <v>93487</v>
      </c>
      <c r="H19964" s="1" t="s">
        <v>93488</v>
      </c>
      <c r="I19964" s="1" t="s">
        <v>93489</v>
      </c>
    </row>
    <row r="19965" spans="1:9" x14ac:dyDescent="0.2">
      <c r="A19965" s="1" t="s">
        <v>93490</v>
      </c>
      <c r="B19965" s="1" t="s">
        <v>93491</v>
      </c>
      <c r="C19965" s="1">
        <v>290489660</v>
      </c>
      <c r="D19965" t="s">
        <v>261111</v>
      </c>
      <c r="E19965" t="s">
        <v>261162</v>
      </c>
      <c r="F19965" s="1">
        <v>14</v>
      </c>
      <c r="G19965" s="1" t="s">
        <v>93492</v>
      </c>
      <c r="H19965" s="1" t="s">
        <v>93493</v>
      </c>
      <c r="I19965" s="1"/>
    </row>
    <row r="19966" spans="1:9" x14ac:dyDescent="0.2">
      <c r="A19966" s="1" t="s">
        <v>93494</v>
      </c>
      <c r="B19966" s="1" t="s">
        <v>93495</v>
      </c>
      <c r="C19966" s="1">
        <v>290524780</v>
      </c>
      <c r="D19966" t="s">
        <v>261111</v>
      </c>
      <c r="E19966" t="s">
        <v>261161</v>
      </c>
      <c r="F19966" s="1">
        <v>11</v>
      </c>
      <c r="G19966" s="1" t="s">
        <v>93496</v>
      </c>
      <c r="H19966" s="1" t="s">
        <v>93497</v>
      </c>
      <c r="I19966" s="1" t="s">
        <v>93498</v>
      </c>
    </row>
    <row r="19967" spans="1:9" x14ac:dyDescent="0.2">
      <c r="A19967" s="1" t="s">
        <v>93499</v>
      </c>
      <c r="B19967" s="1" t="s">
        <v>93500</v>
      </c>
      <c r="C19967" s="1">
        <v>291432804</v>
      </c>
      <c r="D19967" t="s">
        <v>261111</v>
      </c>
      <c r="E19967" t="s">
        <v>261150</v>
      </c>
      <c r="F19967" s="1">
        <v>1</v>
      </c>
      <c r="G19967" s="1" t="s">
        <v>93501</v>
      </c>
      <c r="H19967" s="1" t="s">
        <v>93502</v>
      </c>
      <c r="I19967" s="1" t="s">
        <v>93503</v>
      </c>
    </row>
    <row r="19968" spans="1:9" x14ac:dyDescent="0.2">
      <c r="A19968" s="1" t="s">
        <v>93504</v>
      </c>
      <c r="B19968" s="1" t="s">
        <v>93505</v>
      </c>
      <c r="C19968" s="1">
        <v>290490866</v>
      </c>
      <c r="D19968" t="s">
        <v>261111</v>
      </c>
      <c r="E19968" t="s">
        <v>261162</v>
      </c>
      <c r="F19968" s="1">
        <v>601</v>
      </c>
      <c r="G19968" s="1" t="s">
        <v>93506</v>
      </c>
      <c r="H19968" s="1" t="s">
        <v>93507</v>
      </c>
      <c r="I19968" s="1" t="s">
        <v>93508</v>
      </c>
    </row>
    <row r="19969" spans="1:9" x14ac:dyDescent="0.2">
      <c r="A19969" s="1" t="s">
        <v>93509</v>
      </c>
      <c r="B19969" s="1" t="s">
        <v>93510</v>
      </c>
      <c r="C19969" s="1">
        <v>290487852</v>
      </c>
      <c r="D19969" t="s">
        <v>261111</v>
      </c>
      <c r="E19969" t="s">
        <v>261162</v>
      </c>
      <c r="F19969" s="1">
        <v>3</v>
      </c>
      <c r="G19969" s="1" t="s">
        <v>93511</v>
      </c>
      <c r="H19969" s="1" t="s">
        <v>93512</v>
      </c>
      <c r="I19969" s="1" t="s">
        <v>93513</v>
      </c>
    </row>
    <row r="19970" spans="1:9" x14ac:dyDescent="0.2">
      <c r="A19970" s="1" t="s">
        <v>93514</v>
      </c>
      <c r="B19970" s="1" t="s">
        <v>93515</v>
      </c>
      <c r="C19970" s="1">
        <v>291427591</v>
      </c>
      <c r="D19970" t="s">
        <v>261111</v>
      </c>
      <c r="E19970" t="s">
        <v>261220</v>
      </c>
      <c r="F19970" s="1">
        <v>5</v>
      </c>
      <c r="G19970" s="1" t="s">
        <v>93516</v>
      </c>
      <c r="H19970" s="1" t="s">
        <v>93517</v>
      </c>
      <c r="I19970" s="1" t="s">
        <v>93518</v>
      </c>
    </row>
    <row r="19971" spans="1:9" x14ac:dyDescent="0.2">
      <c r="A19971" s="1" t="s">
        <v>93519</v>
      </c>
      <c r="B19971" s="1" t="s">
        <v>93520</v>
      </c>
      <c r="C19971" s="1">
        <v>291421085</v>
      </c>
      <c r="D19971" t="s">
        <v>261111</v>
      </c>
      <c r="E19971" t="s">
        <v>261277</v>
      </c>
      <c r="F19971" s="1">
        <v>1</v>
      </c>
      <c r="G19971" s="1" t="s">
        <v>93521</v>
      </c>
      <c r="H19971" s="1" t="s">
        <v>93522</v>
      </c>
      <c r="I19971" s="1" t="s">
        <v>93523</v>
      </c>
    </row>
    <row r="19972" spans="1:9" x14ac:dyDescent="0.2">
      <c r="A19972" s="1" t="s">
        <v>93524</v>
      </c>
      <c r="B19972" s="1" t="s">
        <v>93525</v>
      </c>
      <c r="C19972" s="1">
        <v>291416063</v>
      </c>
      <c r="D19972" t="s">
        <v>261111</v>
      </c>
      <c r="E19972" t="s">
        <v>261272</v>
      </c>
      <c r="F19972" s="1">
        <v>40</v>
      </c>
      <c r="G19972" s="1" t="s">
        <v>93526</v>
      </c>
      <c r="H19972" s="1" t="s">
        <v>93527</v>
      </c>
      <c r="I19972" s="1" t="s">
        <v>93528</v>
      </c>
    </row>
    <row r="19973" spans="1:9" x14ac:dyDescent="0.2">
      <c r="A19973" s="1" t="s">
        <v>93529</v>
      </c>
      <c r="B19973" s="1" t="s">
        <v>93530</v>
      </c>
      <c r="C19973" s="1">
        <v>291440148</v>
      </c>
      <c r="D19973" t="s">
        <v>261111</v>
      </c>
      <c r="E19973" t="s">
        <v>263787</v>
      </c>
      <c r="F19973" s="1">
        <v>4</v>
      </c>
      <c r="G19973" s="1" t="s">
        <v>93531</v>
      </c>
      <c r="H19973" s="1" t="s">
        <v>93532</v>
      </c>
      <c r="I19973" s="1" t="s">
        <v>93533</v>
      </c>
    </row>
    <row r="19974" spans="1:9" x14ac:dyDescent="0.2">
      <c r="A19974" s="1" t="s">
        <v>93534</v>
      </c>
      <c r="B19974" s="1" t="s">
        <v>93535</v>
      </c>
      <c r="C19974" s="1">
        <v>291421536</v>
      </c>
      <c r="D19974" t="s">
        <v>261111</v>
      </c>
      <c r="E19974" t="s">
        <v>263767</v>
      </c>
      <c r="F19974" s="1">
        <v>2</v>
      </c>
      <c r="G19974" s="1" t="s">
        <v>93536</v>
      </c>
      <c r="H19974" s="1" t="s">
        <v>93537</v>
      </c>
      <c r="I19974" s="1" t="s">
        <v>93538</v>
      </c>
    </row>
    <row r="19975" spans="1:9" x14ac:dyDescent="0.2">
      <c r="A19975" s="1" t="s">
        <v>93539</v>
      </c>
      <c r="B19975" s="1" t="s">
        <v>93540</v>
      </c>
      <c r="C19975" s="1">
        <v>282400773</v>
      </c>
      <c r="D19975" t="s">
        <v>261111</v>
      </c>
      <c r="E19975" t="s">
        <v>263778</v>
      </c>
      <c r="F19975" s="1">
        <v>1</v>
      </c>
      <c r="G19975" s="1" t="s">
        <v>93541</v>
      </c>
      <c r="H19975" s="1" t="s">
        <v>93542</v>
      </c>
      <c r="I19975" s="1" t="s">
        <v>93543</v>
      </c>
    </row>
    <row r="19976" spans="1:9" x14ac:dyDescent="0.2">
      <c r="A19976" s="1" t="s">
        <v>93544</v>
      </c>
      <c r="B19976" s="1" t="s">
        <v>93545</v>
      </c>
      <c r="C19976" s="1">
        <v>291432952</v>
      </c>
      <c r="D19976" t="s">
        <v>261111</v>
      </c>
      <c r="E19976" t="s">
        <v>261161</v>
      </c>
      <c r="F19976" s="1">
        <v>5</v>
      </c>
      <c r="G19976" s="1" t="s">
        <v>93546</v>
      </c>
      <c r="H19976" s="1" t="s">
        <v>93547</v>
      </c>
      <c r="I19976" s="1"/>
    </row>
    <row r="19977" spans="1:9" x14ac:dyDescent="0.2">
      <c r="A19977" s="1" t="s">
        <v>93548</v>
      </c>
      <c r="B19977" s="1" t="s">
        <v>93549</v>
      </c>
      <c r="C19977" s="1">
        <v>291419480</v>
      </c>
      <c r="D19977" t="s">
        <v>261111</v>
      </c>
      <c r="E19977" t="s">
        <v>261277</v>
      </c>
      <c r="F19977" s="1">
        <v>9</v>
      </c>
      <c r="G19977" s="1" t="s">
        <v>93550</v>
      </c>
      <c r="H19977" s="1" t="s">
        <v>93551</v>
      </c>
      <c r="I19977" s="1" t="s">
        <v>93552</v>
      </c>
    </row>
    <row r="19978" spans="1:9" x14ac:dyDescent="0.2">
      <c r="A19978" s="1" t="s">
        <v>93553</v>
      </c>
      <c r="B19978" s="1" t="s">
        <v>93554</v>
      </c>
      <c r="C19978" s="1">
        <v>291414668</v>
      </c>
      <c r="D19978" t="s">
        <v>261111</v>
      </c>
      <c r="E19978" t="s">
        <v>261161</v>
      </c>
      <c r="F19978" s="1">
        <v>18</v>
      </c>
      <c r="G19978" s="1" t="s">
        <v>93555</v>
      </c>
      <c r="H19978" s="1" t="s">
        <v>93556</v>
      </c>
      <c r="I19978" s="1"/>
    </row>
    <row r="19979" spans="1:9" x14ac:dyDescent="0.2">
      <c r="A19979" s="1" t="s">
        <v>93557</v>
      </c>
      <c r="B19979" s="1" t="s">
        <v>93558</v>
      </c>
      <c r="C19979" s="1">
        <v>291436420</v>
      </c>
      <c r="D19979" t="s">
        <v>261111</v>
      </c>
      <c r="E19979" t="s">
        <v>261161</v>
      </c>
      <c r="F19979" s="1">
        <v>6</v>
      </c>
      <c r="G19979" s="1" t="s">
        <v>93559</v>
      </c>
      <c r="H19979" s="1" t="s">
        <v>93560</v>
      </c>
      <c r="I19979" s="1"/>
    </row>
    <row r="19980" spans="1:9" x14ac:dyDescent="0.2">
      <c r="A19980" s="1" t="s">
        <v>93561</v>
      </c>
      <c r="B19980" s="1" t="s">
        <v>93562</v>
      </c>
      <c r="C19980" s="1">
        <v>290486936</v>
      </c>
      <c r="D19980" t="s">
        <v>261111</v>
      </c>
      <c r="E19980" t="s">
        <v>261277</v>
      </c>
      <c r="F19980" s="1">
        <v>85</v>
      </c>
      <c r="G19980" s="1" t="s">
        <v>93563</v>
      </c>
      <c r="H19980" s="1" t="s">
        <v>93564</v>
      </c>
      <c r="I19980" s="1" t="s">
        <v>93565</v>
      </c>
    </row>
    <row r="19981" spans="1:9" x14ac:dyDescent="0.2">
      <c r="A19981" s="1" t="s">
        <v>93566</v>
      </c>
      <c r="B19981" s="1" t="s">
        <v>93567</v>
      </c>
      <c r="C19981" s="1">
        <v>291584746</v>
      </c>
      <c r="D19981" t="s">
        <v>261111</v>
      </c>
      <c r="E19981" t="s">
        <v>261161</v>
      </c>
      <c r="F19981" s="1">
        <v>5</v>
      </c>
      <c r="G19981" s="1" t="s">
        <v>93568</v>
      </c>
      <c r="H19981" s="1" t="s">
        <v>93569</v>
      </c>
      <c r="I19981" s="1" t="s">
        <v>93570</v>
      </c>
    </row>
    <row r="19982" spans="1:9" x14ac:dyDescent="0.2">
      <c r="A19982" s="1" t="s">
        <v>93571</v>
      </c>
      <c r="B19982" s="1" t="s">
        <v>93572</v>
      </c>
      <c r="C19982" s="1">
        <v>290492908</v>
      </c>
      <c r="D19982" t="s">
        <v>261111</v>
      </c>
      <c r="E19982" t="s">
        <v>263788</v>
      </c>
      <c r="F19982" s="1">
        <v>64</v>
      </c>
      <c r="G19982" s="1" t="s">
        <v>93573</v>
      </c>
      <c r="H19982" s="1" t="s">
        <v>93574</v>
      </c>
      <c r="I19982" s="1" t="s">
        <v>93575</v>
      </c>
    </row>
    <row r="19983" spans="1:9" x14ac:dyDescent="0.2">
      <c r="A19983" s="1" t="s">
        <v>93576</v>
      </c>
      <c r="B19983" s="1" t="s">
        <v>93577</v>
      </c>
      <c r="C19983" s="1">
        <v>290485223</v>
      </c>
      <c r="D19983" t="s">
        <v>261111</v>
      </c>
      <c r="E19983" t="s">
        <v>261161</v>
      </c>
      <c r="F19983" s="1">
        <v>9</v>
      </c>
      <c r="G19983" s="1" t="s">
        <v>93578</v>
      </c>
      <c r="H19983" s="1" t="s">
        <v>93579</v>
      </c>
      <c r="I19983" s="1" t="s">
        <v>93580</v>
      </c>
    </row>
    <row r="19984" spans="1:9" x14ac:dyDescent="0.2">
      <c r="A19984" s="1" t="s">
        <v>93581</v>
      </c>
      <c r="B19984" s="1" t="s">
        <v>93582</v>
      </c>
      <c r="C19984" s="1">
        <v>291446524</v>
      </c>
      <c r="D19984" t="s">
        <v>261111</v>
      </c>
      <c r="E19984" t="s">
        <v>261150</v>
      </c>
      <c r="F19984" s="1">
        <v>59</v>
      </c>
      <c r="G19984" s="1" t="s">
        <v>93583</v>
      </c>
      <c r="H19984" s="1" t="s">
        <v>93584</v>
      </c>
      <c r="I19984" s="1" t="s">
        <v>93585</v>
      </c>
    </row>
    <row r="19985" spans="1:9" x14ac:dyDescent="0.2">
      <c r="A19985" s="1" t="s">
        <v>93586</v>
      </c>
      <c r="B19985" s="1" t="s">
        <v>93587</v>
      </c>
      <c r="C19985" s="1">
        <v>291415597</v>
      </c>
      <c r="D19985" t="s">
        <v>261111</v>
      </c>
      <c r="E19985" t="s">
        <v>261162</v>
      </c>
      <c r="F19985" s="1">
        <v>1</v>
      </c>
      <c r="G19985" s="1" t="s">
        <v>93588</v>
      </c>
      <c r="H19985" s="1" t="s">
        <v>93589</v>
      </c>
      <c r="I19985" s="1" t="s">
        <v>93590</v>
      </c>
    </row>
    <row r="19986" spans="1:9" x14ac:dyDescent="0.2">
      <c r="A19986" s="1" t="s">
        <v>93591</v>
      </c>
      <c r="B19986" s="1" t="s">
        <v>93592</v>
      </c>
      <c r="C19986" s="1">
        <v>291427895</v>
      </c>
      <c r="D19986" t="s">
        <v>261111</v>
      </c>
      <c r="E19986" t="s">
        <v>261277</v>
      </c>
      <c r="F19986" s="1">
        <v>12</v>
      </c>
      <c r="G19986" s="1" t="s">
        <v>93593</v>
      </c>
      <c r="H19986" s="1" t="s">
        <v>93594</v>
      </c>
      <c r="I19986" s="1"/>
    </row>
    <row r="19987" spans="1:9" x14ac:dyDescent="0.2">
      <c r="A19987" s="1" t="s">
        <v>93595</v>
      </c>
      <c r="B19987" s="1" t="s">
        <v>93596</v>
      </c>
      <c r="C19987" s="1">
        <v>291035035</v>
      </c>
      <c r="D19987" t="s">
        <v>261111</v>
      </c>
      <c r="E19987" t="s">
        <v>263790</v>
      </c>
      <c r="F19987" s="1">
        <v>3</v>
      </c>
      <c r="G19987" s="1" t="s">
        <v>93597</v>
      </c>
      <c r="H19987" s="1" t="s">
        <v>93598</v>
      </c>
      <c r="I19987" s="1" t="s">
        <v>93599</v>
      </c>
    </row>
    <row r="19988" spans="1:9" x14ac:dyDescent="0.2">
      <c r="A19988" s="1" t="s">
        <v>93600</v>
      </c>
      <c r="B19988" s="1" t="s">
        <v>93601</v>
      </c>
      <c r="C19988" s="1">
        <v>291421152</v>
      </c>
      <c r="D19988" t="s">
        <v>261111</v>
      </c>
      <c r="E19988" t="s">
        <v>261251</v>
      </c>
      <c r="F19988" s="1">
        <v>106</v>
      </c>
      <c r="G19988" s="1" t="s">
        <v>93602</v>
      </c>
      <c r="H19988" s="1" t="s">
        <v>93603</v>
      </c>
      <c r="I19988" s="1" t="s">
        <v>93604</v>
      </c>
    </row>
    <row r="19989" spans="1:9" x14ac:dyDescent="0.2">
      <c r="A19989" s="1" t="s">
        <v>93605</v>
      </c>
      <c r="B19989" s="1" t="s">
        <v>93606</v>
      </c>
      <c r="C19989" s="1">
        <v>290481835</v>
      </c>
      <c r="D19989" t="s">
        <v>261111</v>
      </c>
      <c r="E19989" t="s">
        <v>263777</v>
      </c>
      <c r="F19989" s="1">
        <v>17</v>
      </c>
      <c r="G19989" s="1" t="s">
        <v>93607</v>
      </c>
      <c r="H19989" s="1" t="s">
        <v>93608</v>
      </c>
      <c r="I19989" s="1" t="s">
        <v>93609</v>
      </c>
    </row>
    <row r="19990" spans="1:9" x14ac:dyDescent="0.2">
      <c r="A19990" s="1" t="s">
        <v>93610</v>
      </c>
      <c r="B19990" s="1" t="s">
        <v>93611</v>
      </c>
      <c r="C19990" s="1">
        <v>291440433</v>
      </c>
      <c r="D19990" t="s">
        <v>261111</v>
      </c>
      <c r="E19990" t="s">
        <v>263791</v>
      </c>
      <c r="F19990" s="1">
        <v>2</v>
      </c>
      <c r="G19990" s="1" t="s">
        <v>93612</v>
      </c>
      <c r="H19990" s="1" t="s">
        <v>93613</v>
      </c>
      <c r="I19990" s="1" t="s">
        <v>93614</v>
      </c>
    </row>
    <row r="19991" spans="1:9" x14ac:dyDescent="0.2">
      <c r="A19991" s="1" t="s">
        <v>93615</v>
      </c>
      <c r="B19991" s="1" t="s">
        <v>93616</v>
      </c>
      <c r="C19991" s="1">
        <v>291417238</v>
      </c>
      <c r="D19991" t="s">
        <v>261111</v>
      </c>
      <c r="E19991" t="s">
        <v>261277</v>
      </c>
      <c r="F19991" s="1">
        <v>1</v>
      </c>
      <c r="G19991" s="1" t="s">
        <v>93617</v>
      </c>
      <c r="H19991" s="1" t="s">
        <v>93618</v>
      </c>
      <c r="I19991" s="1" t="s">
        <v>93619</v>
      </c>
    </row>
    <row r="19992" spans="1:9" x14ac:dyDescent="0.2">
      <c r="A19992" s="1" t="s">
        <v>93620</v>
      </c>
      <c r="B19992" s="1" t="s">
        <v>93621</v>
      </c>
      <c r="C19992" s="1">
        <v>291434745</v>
      </c>
      <c r="D19992" t="s">
        <v>261111</v>
      </c>
      <c r="E19992" t="s">
        <v>261220</v>
      </c>
      <c r="F19992" s="1">
        <v>5</v>
      </c>
      <c r="G19992" s="1" t="s">
        <v>93622</v>
      </c>
      <c r="H19992" s="1" t="s">
        <v>93623</v>
      </c>
      <c r="I19992" s="1"/>
    </row>
    <row r="19993" spans="1:9" x14ac:dyDescent="0.2">
      <c r="A19993" s="1" t="s">
        <v>93624</v>
      </c>
      <c r="B19993" s="1" t="s">
        <v>93625</v>
      </c>
      <c r="C19993" s="1">
        <v>291427382</v>
      </c>
      <c r="D19993" t="s">
        <v>261111</v>
      </c>
      <c r="E19993" t="s">
        <v>263770</v>
      </c>
      <c r="F19993" s="1">
        <v>1</v>
      </c>
      <c r="G19993" s="1" t="s">
        <v>93626</v>
      </c>
      <c r="H19993" s="1" t="s">
        <v>93627</v>
      </c>
      <c r="I19993" s="1" t="s">
        <v>93628</v>
      </c>
    </row>
    <row r="19994" spans="1:9" x14ac:dyDescent="0.2">
      <c r="A19994" s="1" t="s">
        <v>93629</v>
      </c>
      <c r="B19994" s="1" t="s">
        <v>93630</v>
      </c>
      <c r="C19994" s="1">
        <v>291428684</v>
      </c>
      <c r="D19994" t="s">
        <v>261111</v>
      </c>
      <c r="E19994" t="s">
        <v>261161</v>
      </c>
      <c r="F19994" s="1">
        <v>626</v>
      </c>
      <c r="G19994" s="1" t="s">
        <v>93631</v>
      </c>
      <c r="H19994" s="1" t="s">
        <v>93632</v>
      </c>
      <c r="I19994" s="1" t="s">
        <v>93633</v>
      </c>
    </row>
    <row r="19995" spans="1:9" x14ac:dyDescent="0.2">
      <c r="A19995" s="1" t="s">
        <v>93634</v>
      </c>
      <c r="B19995" s="1" t="s">
        <v>93635</v>
      </c>
      <c r="C19995" s="1">
        <v>290829453</v>
      </c>
      <c r="D19995" t="s">
        <v>261111</v>
      </c>
      <c r="E19995" t="s">
        <v>263786</v>
      </c>
      <c r="F19995" s="1">
        <v>20</v>
      </c>
      <c r="G19995" s="1" t="s">
        <v>93636</v>
      </c>
      <c r="H19995" s="1" t="s">
        <v>93637</v>
      </c>
      <c r="I19995" s="1" t="s">
        <v>93638</v>
      </c>
    </row>
    <row r="19996" spans="1:9" x14ac:dyDescent="0.2">
      <c r="A19996" s="1" t="s">
        <v>93639</v>
      </c>
      <c r="B19996" s="1" t="s">
        <v>93640</v>
      </c>
      <c r="C19996" s="1">
        <v>291442826</v>
      </c>
      <c r="D19996" t="s">
        <v>261111</v>
      </c>
      <c r="E19996" t="s">
        <v>263769</v>
      </c>
      <c r="F19996" s="1">
        <v>54</v>
      </c>
      <c r="G19996" s="1" t="s">
        <v>93641</v>
      </c>
      <c r="H19996" s="1" t="s">
        <v>93642</v>
      </c>
      <c r="I19996" s="1" t="s">
        <v>93643</v>
      </c>
    </row>
    <row r="19997" spans="1:9" x14ac:dyDescent="0.2">
      <c r="A19997" s="1" t="s">
        <v>93644</v>
      </c>
      <c r="B19997" s="1" t="s">
        <v>93645</v>
      </c>
      <c r="C19997" s="1">
        <v>291422036</v>
      </c>
      <c r="D19997" t="s">
        <v>261111</v>
      </c>
      <c r="E19997" t="s">
        <v>263767</v>
      </c>
      <c r="F19997" s="1">
        <v>1</v>
      </c>
      <c r="G19997" s="1" t="s">
        <v>93646</v>
      </c>
      <c r="H19997" s="1" t="s">
        <v>93647</v>
      </c>
      <c r="I19997" s="1" t="s">
        <v>93648</v>
      </c>
    </row>
    <row r="19998" spans="1:9" x14ac:dyDescent="0.2">
      <c r="A19998" s="1" t="s">
        <v>93649</v>
      </c>
      <c r="B19998" s="1" t="s">
        <v>93650</v>
      </c>
      <c r="C19998" s="1">
        <v>291421710</v>
      </c>
      <c r="D19998" t="s">
        <v>261111</v>
      </c>
      <c r="E19998" t="s">
        <v>263792</v>
      </c>
      <c r="F19998" s="1">
        <v>46</v>
      </c>
      <c r="G19998" s="1" t="s">
        <v>93651</v>
      </c>
      <c r="H19998" s="1" t="s">
        <v>93652</v>
      </c>
      <c r="I19998" s="1" t="s">
        <v>93653</v>
      </c>
    </row>
    <row r="19999" spans="1:9" x14ac:dyDescent="0.2">
      <c r="A19999" s="1" t="s">
        <v>93654</v>
      </c>
      <c r="B19999" s="1" t="s">
        <v>93655</v>
      </c>
      <c r="C19999" s="1">
        <v>290520770</v>
      </c>
      <c r="D19999" t="s">
        <v>261111</v>
      </c>
      <c r="E19999" t="s">
        <v>261277</v>
      </c>
      <c r="F19999" s="1">
        <v>59</v>
      </c>
      <c r="G19999" s="1" t="s">
        <v>93656</v>
      </c>
      <c r="H19999" s="1" t="s">
        <v>93657</v>
      </c>
      <c r="I19999" s="1" t="s">
        <v>93658</v>
      </c>
    </row>
    <row r="20000" spans="1:9" x14ac:dyDescent="0.2">
      <c r="A20000" s="1" t="s">
        <v>93659</v>
      </c>
      <c r="B20000" s="1" t="s">
        <v>93660</v>
      </c>
      <c r="C20000" s="1">
        <v>291438971</v>
      </c>
      <c r="D20000" t="s">
        <v>261111</v>
      </c>
      <c r="E20000" t="s">
        <v>261277</v>
      </c>
      <c r="F20000" s="1">
        <v>51</v>
      </c>
      <c r="G20000" s="1" t="s">
        <v>93661</v>
      </c>
      <c r="H20000" s="1" t="s">
        <v>93662</v>
      </c>
      <c r="I20000" s="1"/>
    </row>
    <row r="20001" spans="1:9" x14ac:dyDescent="0.2">
      <c r="A20001" s="1" t="s">
        <v>93663</v>
      </c>
      <c r="B20001" s="1" t="s">
        <v>93664</v>
      </c>
      <c r="C20001" s="1">
        <v>290482253</v>
      </c>
      <c r="D20001" t="s">
        <v>261111</v>
      </c>
      <c r="E20001" t="s">
        <v>261162</v>
      </c>
      <c r="F20001" s="1">
        <v>7</v>
      </c>
      <c r="G20001" s="1" t="s">
        <v>93665</v>
      </c>
      <c r="H20001" s="1" t="s">
        <v>93666</v>
      </c>
      <c r="I20001" s="1" t="s">
        <v>93667</v>
      </c>
    </row>
    <row r="20002" spans="1:9" x14ac:dyDescent="0.2">
      <c r="A20002" s="1" t="s">
        <v>93668</v>
      </c>
      <c r="B20002" s="1" t="s">
        <v>93669</v>
      </c>
      <c r="C20002" s="1">
        <v>290523129</v>
      </c>
      <c r="D20002" t="s">
        <v>261111</v>
      </c>
      <c r="E20002" t="s">
        <v>261272</v>
      </c>
      <c r="F20002" s="1">
        <v>6</v>
      </c>
      <c r="G20002" s="1" t="s">
        <v>93670</v>
      </c>
      <c r="H20002" s="1" t="s">
        <v>93671</v>
      </c>
      <c r="I20002" s="1" t="s">
        <v>93672</v>
      </c>
    </row>
    <row r="20003" spans="1:9" x14ac:dyDescent="0.2">
      <c r="A20003" s="1" t="s">
        <v>93673</v>
      </c>
      <c r="B20003" s="1" t="s">
        <v>93674</v>
      </c>
      <c r="C20003" s="1">
        <v>291416213</v>
      </c>
      <c r="D20003" t="s">
        <v>261111</v>
      </c>
      <c r="E20003" t="s">
        <v>263792</v>
      </c>
      <c r="F20003" s="1">
        <v>16</v>
      </c>
      <c r="G20003" s="1" t="s">
        <v>93675</v>
      </c>
      <c r="H20003" s="1" t="s">
        <v>93676</v>
      </c>
      <c r="I20003" s="1"/>
    </row>
    <row r="20004" spans="1:9" x14ac:dyDescent="0.2">
      <c r="A20004" s="1" t="s">
        <v>93677</v>
      </c>
      <c r="B20004" s="1" t="s">
        <v>93678</v>
      </c>
      <c r="C20004" s="1">
        <v>290522344</v>
      </c>
      <c r="D20004" t="s">
        <v>261111</v>
      </c>
      <c r="E20004" t="s">
        <v>263771</v>
      </c>
      <c r="F20004" s="1">
        <v>1</v>
      </c>
      <c r="G20004" s="1" t="s">
        <v>93679</v>
      </c>
      <c r="H20004" s="1" t="s">
        <v>93680</v>
      </c>
      <c r="I20004" s="1"/>
    </row>
    <row r="20005" spans="1:9" x14ac:dyDescent="0.2">
      <c r="A20005" s="1" t="s">
        <v>93681</v>
      </c>
      <c r="B20005" s="1" t="s">
        <v>93682</v>
      </c>
      <c r="C20005" s="1">
        <v>290486658</v>
      </c>
      <c r="D20005" t="s">
        <v>261111</v>
      </c>
      <c r="E20005" t="s">
        <v>261161</v>
      </c>
      <c r="F20005" s="1">
        <v>1</v>
      </c>
      <c r="G20005" s="1" t="s">
        <v>93683</v>
      </c>
      <c r="H20005" s="1" t="s">
        <v>93684</v>
      </c>
      <c r="I20005" s="1" t="s">
        <v>93685</v>
      </c>
    </row>
    <row r="20006" spans="1:9" x14ac:dyDescent="0.2">
      <c r="A20006" s="1" t="s">
        <v>93686</v>
      </c>
      <c r="B20006" s="1" t="s">
        <v>93687</v>
      </c>
      <c r="C20006" s="1">
        <v>291419836</v>
      </c>
      <c r="D20006" t="s">
        <v>261111</v>
      </c>
      <c r="E20006" t="s">
        <v>261161</v>
      </c>
      <c r="F20006" s="1">
        <v>272</v>
      </c>
      <c r="G20006" s="1" t="s">
        <v>93688</v>
      </c>
      <c r="H20006" s="1" t="s">
        <v>93689</v>
      </c>
      <c r="I20006" s="1" t="s">
        <v>93690</v>
      </c>
    </row>
    <row r="20007" spans="1:9" x14ac:dyDescent="0.2">
      <c r="A20007" s="1" t="s">
        <v>93691</v>
      </c>
      <c r="B20007" s="1" t="s">
        <v>93692</v>
      </c>
      <c r="C20007" s="1">
        <v>291433163</v>
      </c>
      <c r="D20007" t="s">
        <v>261111</v>
      </c>
      <c r="E20007" t="s">
        <v>261272</v>
      </c>
      <c r="F20007" s="1">
        <v>1</v>
      </c>
      <c r="G20007" s="1" t="s">
        <v>93693</v>
      </c>
      <c r="H20007" s="1" t="s">
        <v>93694</v>
      </c>
      <c r="I20007" s="1" t="s">
        <v>93695</v>
      </c>
    </row>
    <row r="20008" spans="1:9" x14ac:dyDescent="0.2">
      <c r="A20008" s="1" t="s">
        <v>93696</v>
      </c>
      <c r="B20008" s="1" t="s">
        <v>93697</v>
      </c>
      <c r="C20008" s="1">
        <v>291418778</v>
      </c>
      <c r="D20008" t="s">
        <v>261111</v>
      </c>
      <c r="E20008" t="s">
        <v>261233</v>
      </c>
      <c r="F20008" s="1">
        <v>38</v>
      </c>
      <c r="G20008" s="1" t="s">
        <v>93698</v>
      </c>
      <c r="H20008" s="1" t="s">
        <v>93699</v>
      </c>
      <c r="I20008" s="1"/>
    </row>
    <row r="20009" spans="1:9" x14ac:dyDescent="0.2">
      <c r="A20009" s="1" t="s">
        <v>93700</v>
      </c>
      <c r="B20009" s="1" t="s">
        <v>93701</v>
      </c>
      <c r="C20009" s="1">
        <v>290829277</v>
      </c>
      <c r="D20009" t="s">
        <v>261111</v>
      </c>
      <c r="E20009" t="s">
        <v>261161</v>
      </c>
      <c r="F20009" s="1">
        <v>10</v>
      </c>
      <c r="G20009" s="1" t="s">
        <v>93702</v>
      </c>
      <c r="H20009" s="1" t="s">
        <v>93703</v>
      </c>
      <c r="I20009" s="1" t="s">
        <v>93704</v>
      </c>
    </row>
    <row r="20010" spans="1:9" x14ac:dyDescent="0.2">
      <c r="A20010" s="1" t="s">
        <v>93705</v>
      </c>
      <c r="B20010" s="1" t="s">
        <v>93706</v>
      </c>
      <c r="C20010" s="1">
        <v>291424268</v>
      </c>
      <c r="D20010" t="s">
        <v>261111</v>
      </c>
      <c r="E20010" t="s">
        <v>263765</v>
      </c>
      <c r="F20010" s="1">
        <v>19</v>
      </c>
      <c r="G20010" s="1" t="s">
        <v>93707</v>
      </c>
      <c r="H20010" s="1" t="s">
        <v>93708</v>
      </c>
      <c r="I20010" s="1" t="s">
        <v>93709</v>
      </c>
    </row>
    <row r="20011" spans="1:9" x14ac:dyDescent="0.2">
      <c r="A20011" s="1" t="s">
        <v>93710</v>
      </c>
      <c r="B20011" s="1" t="s">
        <v>93711</v>
      </c>
      <c r="C20011" s="1">
        <v>291432968</v>
      </c>
      <c r="D20011" t="s">
        <v>261111</v>
      </c>
      <c r="E20011" t="s">
        <v>263780</v>
      </c>
      <c r="F20011" s="1">
        <v>17</v>
      </c>
      <c r="G20011" s="1" t="s">
        <v>93712</v>
      </c>
      <c r="H20011" s="1" t="s">
        <v>93713</v>
      </c>
      <c r="I20011" s="1"/>
    </row>
    <row r="20012" spans="1:9" x14ac:dyDescent="0.2">
      <c r="A20012" s="1" t="s">
        <v>93714</v>
      </c>
      <c r="B20012" s="1" t="s">
        <v>93715</v>
      </c>
      <c r="C20012" s="1">
        <v>291421399</v>
      </c>
      <c r="D20012" t="s">
        <v>261111</v>
      </c>
      <c r="E20012" t="s">
        <v>263760</v>
      </c>
      <c r="F20012" s="1">
        <v>7</v>
      </c>
      <c r="G20012" s="1" t="s">
        <v>93716</v>
      </c>
      <c r="H20012" s="1" t="s">
        <v>93717</v>
      </c>
      <c r="I20012" s="1" t="s">
        <v>93718</v>
      </c>
    </row>
    <row r="20013" spans="1:9" x14ac:dyDescent="0.2">
      <c r="A20013" s="1" t="s">
        <v>93719</v>
      </c>
      <c r="B20013" s="1" t="s">
        <v>93720</v>
      </c>
      <c r="C20013" s="1">
        <v>284008380</v>
      </c>
      <c r="D20013" t="s">
        <v>261111</v>
      </c>
      <c r="E20013" t="s">
        <v>261220</v>
      </c>
      <c r="F20013" s="1">
        <v>851</v>
      </c>
      <c r="G20013" s="1" t="s">
        <v>93721</v>
      </c>
      <c r="H20013" s="1" t="s">
        <v>93722</v>
      </c>
      <c r="I20013" s="1" t="s">
        <v>93723</v>
      </c>
    </row>
    <row r="20014" spans="1:9" x14ac:dyDescent="0.2">
      <c r="A20014" s="1" t="s">
        <v>93724</v>
      </c>
      <c r="B20014" s="1" t="s">
        <v>93725</v>
      </c>
      <c r="C20014" s="1">
        <v>291423322</v>
      </c>
      <c r="D20014" t="s">
        <v>261111</v>
      </c>
      <c r="E20014" t="s">
        <v>263793</v>
      </c>
      <c r="F20014" s="1">
        <v>294</v>
      </c>
      <c r="G20014" s="1" t="s">
        <v>93726</v>
      </c>
      <c r="H20014" s="1" t="s">
        <v>93727</v>
      </c>
      <c r="I20014" s="1" t="s">
        <v>93728</v>
      </c>
    </row>
    <row r="20015" spans="1:9" x14ac:dyDescent="0.2">
      <c r="A20015" s="1" t="s">
        <v>93729</v>
      </c>
      <c r="B20015" s="1" t="s">
        <v>93730</v>
      </c>
      <c r="C20015" s="1">
        <v>290492996</v>
      </c>
      <c r="D20015" t="s">
        <v>261111</v>
      </c>
      <c r="E20015" t="s">
        <v>261161</v>
      </c>
      <c r="F20015" s="1">
        <v>13</v>
      </c>
      <c r="G20015" s="1" t="s">
        <v>93731</v>
      </c>
      <c r="H20015" s="1" t="s">
        <v>93732</v>
      </c>
      <c r="I20015" s="1" t="s">
        <v>93733</v>
      </c>
    </row>
    <row r="20016" spans="1:9" x14ac:dyDescent="0.2">
      <c r="A20016" s="1" t="s">
        <v>93734</v>
      </c>
      <c r="B20016" s="1" t="s">
        <v>93735</v>
      </c>
      <c r="C20016" s="1">
        <v>291416337</v>
      </c>
      <c r="D20016" t="s">
        <v>261111</v>
      </c>
      <c r="E20016" t="s">
        <v>261161</v>
      </c>
      <c r="F20016" s="1">
        <v>1</v>
      </c>
      <c r="G20016" s="1" t="s">
        <v>93736</v>
      </c>
      <c r="H20016" s="1" t="s">
        <v>93737</v>
      </c>
      <c r="I20016" s="1" t="s">
        <v>93738</v>
      </c>
    </row>
    <row r="20017" spans="1:9" x14ac:dyDescent="0.2">
      <c r="A20017" s="1" t="s">
        <v>93739</v>
      </c>
      <c r="B20017" s="1" t="s">
        <v>93740</v>
      </c>
      <c r="C20017" s="1">
        <v>291428103</v>
      </c>
      <c r="D20017" t="s">
        <v>261111</v>
      </c>
      <c r="E20017" t="s">
        <v>261271</v>
      </c>
      <c r="F20017" s="1">
        <v>8</v>
      </c>
      <c r="G20017" s="1" t="s">
        <v>93741</v>
      </c>
      <c r="H20017" s="1" t="s">
        <v>93742</v>
      </c>
      <c r="I20017" s="1" t="s">
        <v>93743</v>
      </c>
    </row>
    <row r="20018" spans="1:9" x14ac:dyDescent="0.2">
      <c r="A20018" s="1" t="s">
        <v>93744</v>
      </c>
      <c r="B20018" s="1" t="s">
        <v>93745</v>
      </c>
      <c r="C20018" s="1">
        <v>290520616</v>
      </c>
      <c r="D20018" t="s">
        <v>261111</v>
      </c>
      <c r="E20018" t="s">
        <v>261162</v>
      </c>
      <c r="F20018" s="1">
        <v>42</v>
      </c>
      <c r="G20018" s="1" t="s">
        <v>93746</v>
      </c>
      <c r="H20018" s="1" t="s">
        <v>93747</v>
      </c>
      <c r="I20018" s="1" t="s">
        <v>93748</v>
      </c>
    </row>
    <row r="20019" spans="1:9" x14ac:dyDescent="0.2">
      <c r="A20019" s="1" t="s">
        <v>93749</v>
      </c>
      <c r="B20019" s="1" t="s">
        <v>93750</v>
      </c>
      <c r="C20019" s="1">
        <v>290489958</v>
      </c>
      <c r="D20019" t="s">
        <v>261111</v>
      </c>
      <c r="E20019" t="s">
        <v>261161</v>
      </c>
      <c r="F20019" s="1">
        <v>245</v>
      </c>
      <c r="G20019" s="1" t="s">
        <v>93751</v>
      </c>
      <c r="H20019" s="1" t="s">
        <v>93752</v>
      </c>
      <c r="I20019" s="1" t="s">
        <v>93753</v>
      </c>
    </row>
    <row r="20020" spans="1:9" x14ac:dyDescent="0.2">
      <c r="A20020" s="1" t="s">
        <v>93754</v>
      </c>
      <c r="B20020" s="1" t="s">
        <v>93755</v>
      </c>
      <c r="C20020" s="1">
        <v>291422992</v>
      </c>
      <c r="D20020" t="s">
        <v>261111</v>
      </c>
      <c r="E20020" t="s">
        <v>263794</v>
      </c>
      <c r="F20020" s="1">
        <v>221</v>
      </c>
      <c r="G20020" s="1" t="s">
        <v>93756</v>
      </c>
      <c r="H20020" s="1" t="s">
        <v>93757</v>
      </c>
      <c r="I20020" s="1" t="s">
        <v>93758</v>
      </c>
    </row>
    <row r="20021" spans="1:9" x14ac:dyDescent="0.2">
      <c r="A20021" s="1" t="s">
        <v>93759</v>
      </c>
      <c r="B20021" s="1" t="s">
        <v>93760</v>
      </c>
      <c r="C20021" s="1">
        <v>290525305</v>
      </c>
      <c r="D20021" t="s">
        <v>261111</v>
      </c>
      <c r="E20021" t="s">
        <v>261162</v>
      </c>
      <c r="F20021" s="1">
        <v>35</v>
      </c>
      <c r="G20021" s="1" t="s">
        <v>93761</v>
      </c>
      <c r="H20021" s="1" t="s">
        <v>93762</v>
      </c>
      <c r="I20021" s="1"/>
    </row>
    <row r="20022" spans="1:9" x14ac:dyDescent="0.2">
      <c r="A20022" s="1" t="s">
        <v>93763</v>
      </c>
      <c r="B20022" s="1" t="s">
        <v>93764</v>
      </c>
      <c r="C20022" s="1">
        <v>291436470</v>
      </c>
      <c r="D20022" t="s">
        <v>261111</v>
      </c>
      <c r="E20022" t="s">
        <v>263795</v>
      </c>
      <c r="F20022" s="1">
        <v>7</v>
      </c>
      <c r="G20022" s="1" t="s">
        <v>93765</v>
      </c>
      <c r="H20022" s="1" t="s">
        <v>93766</v>
      </c>
      <c r="I20022" s="1" t="s">
        <v>93767</v>
      </c>
    </row>
    <row r="20023" spans="1:9" x14ac:dyDescent="0.2">
      <c r="A20023" s="1" t="s">
        <v>93768</v>
      </c>
      <c r="B20023" s="1" t="s">
        <v>93769</v>
      </c>
      <c r="C20023" s="1">
        <v>290525019</v>
      </c>
      <c r="D20023" t="s">
        <v>261111</v>
      </c>
      <c r="E20023" t="s">
        <v>263780</v>
      </c>
      <c r="F20023" s="1">
        <v>11</v>
      </c>
      <c r="G20023" s="1" t="s">
        <v>93770</v>
      </c>
      <c r="H20023" s="1" t="s">
        <v>93771</v>
      </c>
      <c r="I20023" s="1" t="s">
        <v>93772</v>
      </c>
    </row>
    <row r="20024" spans="1:9" x14ac:dyDescent="0.2">
      <c r="A20024" s="1" t="s">
        <v>93773</v>
      </c>
      <c r="B20024" s="1" t="s">
        <v>93774</v>
      </c>
      <c r="C20024" s="1">
        <v>263717241</v>
      </c>
      <c r="D20024" t="s">
        <v>261111</v>
      </c>
      <c r="E20024" t="s">
        <v>261326</v>
      </c>
      <c r="F20024" s="1">
        <v>22</v>
      </c>
      <c r="G20024" s="1" t="s">
        <v>93775</v>
      </c>
      <c r="H20024" s="1" t="s">
        <v>93776</v>
      </c>
      <c r="I20024" s="1"/>
    </row>
    <row r="20025" spans="1:9" x14ac:dyDescent="0.2">
      <c r="A20025" s="1" t="s">
        <v>93777</v>
      </c>
      <c r="B20025" s="1" t="s">
        <v>93778</v>
      </c>
      <c r="C20025" s="1">
        <v>291422822</v>
      </c>
      <c r="D20025" t="s">
        <v>261111</v>
      </c>
      <c r="E20025" t="s">
        <v>261251</v>
      </c>
      <c r="F20025" s="1">
        <v>5</v>
      </c>
      <c r="G20025" s="1" t="s">
        <v>93779</v>
      </c>
      <c r="H20025" s="1" t="s">
        <v>93780</v>
      </c>
      <c r="I20025" s="1" t="s">
        <v>93781</v>
      </c>
    </row>
    <row r="20026" spans="1:9" x14ac:dyDescent="0.2">
      <c r="A20026" s="1" t="s">
        <v>93782</v>
      </c>
      <c r="B20026" s="1" t="s">
        <v>93783</v>
      </c>
      <c r="C20026" s="1">
        <v>291034836</v>
      </c>
      <c r="D20026" t="s">
        <v>261111</v>
      </c>
      <c r="E20026" t="s">
        <v>261161</v>
      </c>
      <c r="F20026" s="1">
        <v>25</v>
      </c>
      <c r="G20026" s="1" t="s">
        <v>93784</v>
      </c>
      <c r="H20026" s="1" t="s">
        <v>93785</v>
      </c>
      <c r="I20026" s="1" t="s">
        <v>93786</v>
      </c>
    </row>
    <row r="20027" spans="1:9" x14ac:dyDescent="0.2">
      <c r="A20027" s="1" t="s">
        <v>93787</v>
      </c>
      <c r="B20027" s="1" t="s">
        <v>93788</v>
      </c>
      <c r="C20027" s="1">
        <v>290482342</v>
      </c>
      <c r="D20027" t="s">
        <v>261111</v>
      </c>
      <c r="E20027" t="s">
        <v>261162</v>
      </c>
      <c r="F20027" s="1">
        <v>6</v>
      </c>
      <c r="G20027" s="1" t="s">
        <v>93789</v>
      </c>
      <c r="H20027" s="1" t="s">
        <v>93790</v>
      </c>
      <c r="I20027" s="1" t="s">
        <v>93791</v>
      </c>
    </row>
    <row r="20028" spans="1:9" x14ac:dyDescent="0.2">
      <c r="A20028" s="1" t="s">
        <v>93792</v>
      </c>
      <c r="B20028" s="1" t="s">
        <v>93793</v>
      </c>
      <c r="C20028" s="1">
        <v>290483376</v>
      </c>
      <c r="D20028" t="s">
        <v>261111</v>
      </c>
      <c r="E20028" t="s">
        <v>263759</v>
      </c>
      <c r="F20028" s="1">
        <v>133</v>
      </c>
      <c r="G20028" s="1" t="s">
        <v>93794</v>
      </c>
      <c r="H20028" s="1" t="s">
        <v>93795</v>
      </c>
      <c r="I20028" s="1" t="s">
        <v>93796</v>
      </c>
    </row>
    <row r="20029" spans="1:9" x14ac:dyDescent="0.2">
      <c r="A20029" s="1" t="s">
        <v>93797</v>
      </c>
      <c r="B20029" s="1" t="s">
        <v>93798</v>
      </c>
      <c r="C20029" s="1">
        <v>291439089</v>
      </c>
      <c r="D20029" t="s">
        <v>261111</v>
      </c>
      <c r="E20029" t="s">
        <v>261162</v>
      </c>
      <c r="F20029" s="1">
        <v>9</v>
      </c>
      <c r="G20029" s="1" t="s">
        <v>93799</v>
      </c>
      <c r="H20029" s="1" t="s">
        <v>93800</v>
      </c>
      <c r="I20029" s="1"/>
    </row>
    <row r="20030" spans="1:9" x14ac:dyDescent="0.2">
      <c r="A20030" s="1" t="s">
        <v>93801</v>
      </c>
      <c r="B20030" s="1" t="s">
        <v>93802</v>
      </c>
      <c r="C20030" s="1">
        <v>291415721</v>
      </c>
      <c r="D20030" t="s">
        <v>261111</v>
      </c>
      <c r="E20030" t="s">
        <v>263759</v>
      </c>
      <c r="F20030" s="1">
        <v>2</v>
      </c>
      <c r="G20030" s="1" t="s">
        <v>93803</v>
      </c>
      <c r="H20030" s="1" t="s">
        <v>93804</v>
      </c>
      <c r="I20030" s="1" t="s">
        <v>93805</v>
      </c>
    </row>
    <row r="20031" spans="1:9" x14ac:dyDescent="0.2">
      <c r="A20031" s="1" t="s">
        <v>93806</v>
      </c>
      <c r="B20031" s="1" t="s">
        <v>93807</v>
      </c>
      <c r="C20031" s="1">
        <v>290525838</v>
      </c>
      <c r="D20031" t="s">
        <v>261111</v>
      </c>
      <c r="E20031" t="s">
        <v>261277</v>
      </c>
      <c r="F20031" s="1">
        <v>10</v>
      </c>
      <c r="G20031" s="1" t="s">
        <v>93808</v>
      </c>
      <c r="H20031" s="1" t="s">
        <v>93809</v>
      </c>
      <c r="I20031" s="1" t="s">
        <v>93810</v>
      </c>
    </row>
    <row r="20032" spans="1:9" x14ac:dyDescent="0.2">
      <c r="A20032" s="1" t="s">
        <v>93811</v>
      </c>
      <c r="B20032" s="1" t="s">
        <v>93812</v>
      </c>
      <c r="C20032" s="1">
        <v>290525329</v>
      </c>
      <c r="D20032" t="s">
        <v>261111</v>
      </c>
      <c r="E20032" t="s">
        <v>263759</v>
      </c>
      <c r="F20032" s="1">
        <v>7</v>
      </c>
      <c r="G20032" s="1" t="s">
        <v>93813</v>
      </c>
      <c r="H20032" s="1" t="s">
        <v>93814</v>
      </c>
      <c r="I20032" s="1" t="s">
        <v>93815</v>
      </c>
    </row>
    <row r="20033" spans="1:9" x14ac:dyDescent="0.2">
      <c r="A20033" s="1" t="s">
        <v>93816</v>
      </c>
      <c r="B20033" s="1" t="s">
        <v>93817</v>
      </c>
      <c r="C20033" s="1">
        <v>290490838</v>
      </c>
      <c r="D20033" t="s">
        <v>261111</v>
      </c>
      <c r="E20033" t="s">
        <v>261277</v>
      </c>
      <c r="F20033" s="1">
        <v>5</v>
      </c>
      <c r="G20033" s="1" t="s">
        <v>93818</v>
      </c>
      <c r="H20033" s="1" t="s">
        <v>93819</v>
      </c>
      <c r="I20033" s="1"/>
    </row>
    <row r="20034" spans="1:9" x14ac:dyDescent="0.2">
      <c r="A20034" s="1" t="s">
        <v>93820</v>
      </c>
      <c r="B20034" s="1" t="s">
        <v>93821</v>
      </c>
      <c r="C20034" s="1">
        <v>291427745</v>
      </c>
      <c r="D20034" t="s">
        <v>261111</v>
      </c>
      <c r="E20034" t="s">
        <v>261277</v>
      </c>
      <c r="F20034" s="1">
        <v>2</v>
      </c>
      <c r="G20034" s="1" t="s">
        <v>93822</v>
      </c>
      <c r="H20034" s="1" t="s">
        <v>93823</v>
      </c>
      <c r="I20034" s="1" t="s">
        <v>93824</v>
      </c>
    </row>
    <row r="20035" spans="1:9" x14ac:dyDescent="0.2">
      <c r="A20035" s="1" t="s">
        <v>93825</v>
      </c>
      <c r="B20035" s="1" t="s">
        <v>93826</v>
      </c>
      <c r="C20035" s="1">
        <v>291419340</v>
      </c>
      <c r="D20035" t="s">
        <v>261111</v>
      </c>
      <c r="E20035" t="s">
        <v>263769</v>
      </c>
      <c r="F20035" s="1">
        <v>36</v>
      </c>
      <c r="G20035" s="1" t="s">
        <v>93827</v>
      </c>
      <c r="H20035" s="1" t="s">
        <v>93828</v>
      </c>
      <c r="I20035" s="1" t="s">
        <v>93829</v>
      </c>
    </row>
    <row r="20036" spans="1:9" x14ac:dyDescent="0.2">
      <c r="A20036" s="1" t="s">
        <v>93830</v>
      </c>
      <c r="B20036" s="1" t="s">
        <v>93831</v>
      </c>
      <c r="C20036" s="1">
        <v>290484705</v>
      </c>
      <c r="D20036" t="s">
        <v>261111</v>
      </c>
      <c r="E20036" t="s">
        <v>261251</v>
      </c>
      <c r="F20036" s="1">
        <v>1</v>
      </c>
      <c r="G20036" s="1" t="s">
        <v>93832</v>
      </c>
      <c r="H20036" s="1" t="s">
        <v>93833</v>
      </c>
      <c r="I20036" s="1"/>
    </row>
    <row r="20037" spans="1:9" x14ac:dyDescent="0.2">
      <c r="A20037" s="1" t="s">
        <v>93834</v>
      </c>
      <c r="B20037" s="1" t="s">
        <v>93835</v>
      </c>
      <c r="C20037" s="1">
        <v>282895305</v>
      </c>
      <c r="D20037" t="s">
        <v>261111</v>
      </c>
      <c r="E20037" t="s">
        <v>263791</v>
      </c>
      <c r="F20037" s="1">
        <v>31</v>
      </c>
      <c r="G20037" s="1" t="s">
        <v>93836</v>
      </c>
      <c r="H20037" s="1" t="s">
        <v>93837</v>
      </c>
      <c r="I20037" s="1" t="s">
        <v>93838</v>
      </c>
    </row>
    <row r="20038" spans="1:9" x14ac:dyDescent="0.2">
      <c r="A20038" s="1" t="s">
        <v>93839</v>
      </c>
      <c r="B20038" s="1" t="s">
        <v>93840</v>
      </c>
      <c r="C20038" s="1">
        <v>290526793</v>
      </c>
      <c r="D20038" t="s">
        <v>261111</v>
      </c>
      <c r="E20038" t="s">
        <v>261220</v>
      </c>
      <c r="F20038" s="1">
        <v>1</v>
      </c>
      <c r="G20038" s="1" t="s">
        <v>93841</v>
      </c>
      <c r="H20038" s="1" t="s">
        <v>93842</v>
      </c>
      <c r="I20038" s="1"/>
    </row>
    <row r="20039" spans="1:9" x14ac:dyDescent="0.2">
      <c r="A20039" s="1" t="s">
        <v>93843</v>
      </c>
      <c r="B20039" s="1" t="s">
        <v>93844</v>
      </c>
      <c r="C20039" s="1">
        <v>291417969</v>
      </c>
      <c r="D20039" t="s">
        <v>263772</v>
      </c>
      <c r="E20039" t="s">
        <v>263796</v>
      </c>
      <c r="F20039" s="1">
        <v>579</v>
      </c>
      <c r="G20039" s="1" t="s">
        <v>93845</v>
      </c>
      <c r="H20039" s="1" t="s">
        <v>93846</v>
      </c>
      <c r="I20039" s="1" t="s">
        <v>93847</v>
      </c>
    </row>
    <row r="20040" spans="1:9" x14ac:dyDescent="0.2">
      <c r="A20040" s="1" t="s">
        <v>93848</v>
      </c>
      <c r="B20040" s="1" t="s">
        <v>93849</v>
      </c>
      <c r="C20040" s="1">
        <v>290487094</v>
      </c>
      <c r="D20040" t="s">
        <v>261111</v>
      </c>
      <c r="E20040" t="s">
        <v>261161</v>
      </c>
      <c r="F20040" s="1">
        <v>14</v>
      </c>
      <c r="G20040" s="1" t="s">
        <v>93850</v>
      </c>
      <c r="H20040" s="1" t="s">
        <v>93851</v>
      </c>
      <c r="I20040" s="1" t="s">
        <v>93852</v>
      </c>
    </row>
    <row r="20041" spans="1:9" x14ac:dyDescent="0.2">
      <c r="A20041" s="1" t="s">
        <v>93853</v>
      </c>
      <c r="B20041" s="1" t="s">
        <v>93854</v>
      </c>
      <c r="C20041" s="1">
        <v>291425123</v>
      </c>
      <c r="D20041" t="s">
        <v>261111</v>
      </c>
      <c r="E20041" t="s">
        <v>263771</v>
      </c>
      <c r="F20041" s="1">
        <v>2</v>
      </c>
      <c r="G20041" s="1" t="s">
        <v>93855</v>
      </c>
      <c r="H20041" s="1" t="s">
        <v>93856</v>
      </c>
      <c r="I20041" s="1"/>
    </row>
    <row r="20042" spans="1:9" x14ac:dyDescent="0.2">
      <c r="A20042" s="1" t="s">
        <v>93857</v>
      </c>
      <c r="B20042" s="1" t="s">
        <v>93858</v>
      </c>
      <c r="C20042" s="1">
        <v>291429214</v>
      </c>
      <c r="D20042" t="s">
        <v>261111</v>
      </c>
      <c r="E20042" t="s">
        <v>263781</v>
      </c>
      <c r="F20042" s="1">
        <v>110</v>
      </c>
      <c r="G20042" s="1" t="s">
        <v>93859</v>
      </c>
      <c r="H20042" s="1" t="s">
        <v>93860</v>
      </c>
      <c r="I20042" s="1" t="s">
        <v>93861</v>
      </c>
    </row>
    <row r="20043" spans="1:9" x14ac:dyDescent="0.2">
      <c r="A20043" s="1" t="s">
        <v>93862</v>
      </c>
      <c r="B20043" s="1" t="s">
        <v>93863</v>
      </c>
      <c r="C20043" s="1">
        <v>290520394</v>
      </c>
      <c r="D20043" t="s">
        <v>261111</v>
      </c>
      <c r="E20043" t="s">
        <v>261161</v>
      </c>
      <c r="F20043" s="1">
        <v>40</v>
      </c>
      <c r="G20043" s="1" t="s">
        <v>93864</v>
      </c>
      <c r="H20043" s="1" t="s">
        <v>93865</v>
      </c>
      <c r="I20043" s="1" t="s">
        <v>93866</v>
      </c>
    </row>
    <row r="20044" spans="1:9" x14ac:dyDescent="0.2">
      <c r="A20044" s="1" t="s">
        <v>93867</v>
      </c>
      <c r="B20044" s="1" t="s">
        <v>93868</v>
      </c>
      <c r="C20044" s="1">
        <v>291416122</v>
      </c>
      <c r="D20044" t="s">
        <v>261111</v>
      </c>
      <c r="E20044" t="s">
        <v>263798</v>
      </c>
      <c r="F20044" s="1">
        <v>389</v>
      </c>
      <c r="G20044" s="1" t="s">
        <v>93869</v>
      </c>
      <c r="H20044" s="1" t="s">
        <v>93870</v>
      </c>
      <c r="I20044" s="1"/>
    </row>
    <row r="20045" spans="1:9" x14ac:dyDescent="0.2">
      <c r="A20045" s="1" t="s">
        <v>93871</v>
      </c>
      <c r="B20045" s="1" t="s">
        <v>93872</v>
      </c>
      <c r="C20045" s="1">
        <v>290487874</v>
      </c>
      <c r="D20045" t="s">
        <v>261111</v>
      </c>
      <c r="E20045" t="s">
        <v>261161</v>
      </c>
      <c r="F20045" s="1">
        <v>6</v>
      </c>
      <c r="G20045" s="1" t="s">
        <v>93873</v>
      </c>
      <c r="H20045" s="1" t="s">
        <v>93874</v>
      </c>
      <c r="I20045" s="1" t="s">
        <v>93875</v>
      </c>
    </row>
    <row r="20046" spans="1:9" x14ac:dyDescent="0.2">
      <c r="A20046" s="1" t="s">
        <v>93876</v>
      </c>
      <c r="B20046" s="1" t="s">
        <v>93877</v>
      </c>
      <c r="C20046" s="1">
        <v>290491381</v>
      </c>
      <c r="D20046" t="s">
        <v>261111</v>
      </c>
      <c r="E20046" t="s">
        <v>261210</v>
      </c>
      <c r="F20046" s="1">
        <v>15</v>
      </c>
      <c r="G20046" s="1" t="s">
        <v>93878</v>
      </c>
      <c r="H20046" s="1" t="s">
        <v>93879</v>
      </c>
      <c r="I20046" s="1" t="s">
        <v>93880</v>
      </c>
    </row>
    <row r="20047" spans="1:9" x14ac:dyDescent="0.2">
      <c r="A20047" s="1" t="s">
        <v>93881</v>
      </c>
      <c r="B20047" s="1" t="s">
        <v>93882</v>
      </c>
      <c r="C20047" s="1">
        <v>291428890</v>
      </c>
      <c r="D20047" t="s">
        <v>261111</v>
      </c>
      <c r="E20047" t="s">
        <v>263767</v>
      </c>
      <c r="F20047" s="1">
        <v>3</v>
      </c>
      <c r="G20047" s="1" t="s">
        <v>93883</v>
      </c>
      <c r="H20047" s="1" t="s">
        <v>93884</v>
      </c>
      <c r="I20047" s="1" t="s">
        <v>93885</v>
      </c>
    </row>
    <row r="20048" spans="1:9" x14ac:dyDescent="0.2">
      <c r="A20048" s="1" t="s">
        <v>93886</v>
      </c>
      <c r="B20048" s="1" t="s">
        <v>93887</v>
      </c>
      <c r="C20048" s="1">
        <v>291439109</v>
      </c>
      <c r="D20048" t="s">
        <v>261111</v>
      </c>
      <c r="E20048" t="s">
        <v>263799</v>
      </c>
      <c r="F20048" s="1">
        <v>14</v>
      </c>
      <c r="G20048" s="1" t="s">
        <v>93888</v>
      </c>
      <c r="H20048" s="1" t="s">
        <v>93889</v>
      </c>
      <c r="I20048" s="1" t="s">
        <v>93890</v>
      </c>
    </row>
    <row r="20049" spans="1:9" x14ac:dyDescent="0.2">
      <c r="A20049" s="1" t="s">
        <v>93891</v>
      </c>
      <c r="B20049" s="1" t="s">
        <v>93892</v>
      </c>
      <c r="C20049" s="1">
        <v>291417148</v>
      </c>
      <c r="D20049" t="s">
        <v>261111</v>
      </c>
      <c r="E20049" t="s">
        <v>261220</v>
      </c>
      <c r="F20049" s="1">
        <v>4</v>
      </c>
      <c r="G20049" s="1" t="s">
        <v>93893</v>
      </c>
      <c r="H20049" s="1" t="s">
        <v>93894</v>
      </c>
      <c r="I20049" s="1"/>
    </row>
    <row r="20050" spans="1:9" x14ac:dyDescent="0.2">
      <c r="A20050" s="1" t="s">
        <v>93895</v>
      </c>
      <c r="B20050" s="1" t="s">
        <v>93896</v>
      </c>
      <c r="C20050" s="1">
        <v>290486934</v>
      </c>
      <c r="D20050" t="s">
        <v>261111</v>
      </c>
      <c r="E20050" t="s">
        <v>261161</v>
      </c>
      <c r="F20050" s="1">
        <v>7</v>
      </c>
      <c r="G20050" s="1" t="s">
        <v>93897</v>
      </c>
      <c r="H20050" s="1" t="s">
        <v>93898</v>
      </c>
      <c r="I20050" s="1" t="s">
        <v>93899</v>
      </c>
    </row>
    <row r="20051" spans="1:9" x14ac:dyDescent="0.2">
      <c r="A20051" s="1" t="s">
        <v>93900</v>
      </c>
      <c r="B20051" s="1" t="s">
        <v>93901</v>
      </c>
      <c r="C20051" s="1">
        <v>1616107</v>
      </c>
      <c r="D20051" t="s">
        <v>261111</v>
      </c>
      <c r="E20051" t="s">
        <v>263781</v>
      </c>
      <c r="F20051" s="1">
        <v>219</v>
      </c>
      <c r="G20051" s="1" t="s">
        <v>93902</v>
      </c>
      <c r="H20051" s="1" t="s">
        <v>93903</v>
      </c>
      <c r="I20051" s="1" t="s">
        <v>93904</v>
      </c>
    </row>
    <row r="20052" spans="1:9" x14ac:dyDescent="0.2">
      <c r="A20052" s="1" t="s">
        <v>93905</v>
      </c>
      <c r="B20052" s="1" t="s">
        <v>93905</v>
      </c>
      <c r="C20052" s="1">
        <v>291415672</v>
      </c>
      <c r="D20052" t="s">
        <v>261111</v>
      </c>
      <c r="E20052" t="s">
        <v>261162</v>
      </c>
      <c r="F20052" s="1">
        <v>5</v>
      </c>
      <c r="G20052" s="1" t="s">
        <v>93906</v>
      </c>
      <c r="H20052" s="1" t="s">
        <v>93907</v>
      </c>
      <c r="I20052" s="1" t="s">
        <v>93908</v>
      </c>
    </row>
    <row r="20053" spans="1:9" x14ac:dyDescent="0.2">
      <c r="A20053" s="1" t="s">
        <v>93909</v>
      </c>
      <c r="B20053" s="1" t="s">
        <v>93910</v>
      </c>
      <c r="C20053" s="1">
        <v>290525315</v>
      </c>
      <c r="D20053" t="s">
        <v>261111</v>
      </c>
      <c r="E20053" t="s">
        <v>263759</v>
      </c>
      <c r="F20053" s="1">
        <v>1</v>
      </c>
      <c r="G20053" s="1" t="s">
        <v>93911</v>
      </c>
      <c r="H20053" s="1" t="s">
        <v>93912</v>
      </c>
      <c r="I20053" s="1" t="s">
        <v>93913</v>
      </c>
    </row>
    <row r="20054" spans="1:9" x14ac:dyDescent="0.2">
      <c r="A20054" s="1" t="s">
        <v>93914</v>
      </c>
      <c r="B20054" s="1" t="s">
        <v>93915</v>
      </c>
      <c r="C20054" s="1">
        <v>290483569</v>
      </c>
      <c r="D20054" t="s">
        <v>261111</v>
      </c>
      <c r="E20054" t="s">
        <v>263765</v>
      </c>
      <c r="F20054" s="1">
        <v>6</v>
      </c>
      <c r="G20054" s="1" t="s">
        <v>93916</v>
      </c>
      <c r="H20054" s="1" t="s">
        <v>93917</v>
      </c>
      <c r="I20054" s="1" t="s">
        <v>93918</v>
      </c>
    </row>
    <row r="20055" spans="1:9" x14ac:dyDescent="0.2">
      <c r="A20055" s="1" t="s">
        <v>93919</v>
      </c>
      <c r="B20055" s="1" t="s">
        <v>93920</v>
      </c>
      <c r="C20055" s="1">
        <v>290521780</v>
      </c>
      <c r="D20055" t="s">
        <v>261111</v>
      </c>
      <c r="E20055" t="s">
        <v>261167</v>
      </c>
      <c r="F20055" s="1">
        <v>10</v>
      </c>
      <c r="G20055" s="1" t="s">
        <v>93921</v>
      </c>
      <c r="H20055" s="1" t="s">
        <v>93922</v>
      </c>
      <c r="I20055" s="1" t="s">
        <v>93923</v>
      </c>
    </row>
    <row r="20056" spans="1:9" x14ac:dyDescent="0.2">
      <c r="A20056" s="1" t="s">
        <v>93924</v>
      </c>
      <c r="B20056" s="1" t="s">
        <v>93925</v>
      </c>
      <c r="C20056" s="1">
        <v>291446029</v>
      </c>
      <c r="D20056" t="s">
        <v>261111</v>
      </c>
      <c r="E20056" t="s">
        <v>263800</v>
      </c>
      <c r="F20056" s="1">
        <v>7</v>
      </c>
      <c r="G20056" s="1" t="s">
        <v>93926</v>
      </c>
      <c r="H20056" s="1" t="s">
        <v>93927</v>
      </c>
      <c r="I20056" s="1" t="s">
        <v>93928</v>
      </c>
    </row>
    <row r="20057" spans="1:9" x14ac:dyDescent="0.2">
      <c r="A20057" s="1" t="s">
        <v>93929</v>
      </c>
      <c r="B20057" s="1" t="s">
        <v>93930</v>
      </c>
      <c r="C20057" s="1">
        <v>291434990</v>
      </c>
      <c r="D20057" t="s">
        <v>261111</v>
      </c>
      <c r="E20057" t="s">
        <v>261277</v>
      </c>
      <c r="F20057" s="1">
        <v>1</v>
      </c>
      <c r="G20057" s="1" t="s">
        <v>93931</v>
      </c>
      <c r="H20057" s="1" t="s">
        <v>93932</v>
      </c>
      <c r="I20057" s="1" t="s">
        <v>93933</v>
      </c>
    </row>
    <row r="20058" spans="1:9" x14ac:dyDescent="0.2">
      <c r="A20058" s="1" t="s">
        <v>93934</v>
      </c>
      <c r="B20058" s="1" t="s">
        <v>93935</v>
      </c>
      <c r="C20058" s="1">
        <v>291416376</v>
      </c>
      <c r="D20058" t="s">
        <v>261111</v>
      </c>
      <c r="E20058" t="s">
        <v>261161</v>
      </c>
      <c r="F20058" s="1">
        <v>53</v>
      </c>
      <c r="G20058" s="1" t="s">
        <v>93936</v>
      </c>
      <c r="H20058" s="1" t="s">
        <v>93937</v>
      </c>
      <c r="I20058" s="1"/>
    </row>
    <row r="20059" spans="1:9" x14ac:dyDescent="0.2">
      <c r="A20059" s="1" t="s">
        <v>93938</v>
      </c>
      <c r="B20059" s="1" t="s">
        <v>93939</v>
      </c>
      <c r="C20059" s="1">
        <v>291429871</v>
      </c>
      <c r="D20059" t="s">
        <v>261111</v>
      </c>
      <c r="E20059" t="s">
        <v>263783</v>
      </c>
      <c r="F20059" s="1">
        <v>68</v>
      </c>
      <c r="G20059" s="1" t="s">
        <v>93940</v>
      </c>
      <c r="H20059" s="1" t="s">
        <v>93941</v>
      </c>
      <c r="I20059" s="1" t="s">
        <v>93942</v>
      </c>
    </row>
    <row r="20060" spans="1:9" x14ac:dyDescent="0.2">
      <c r="A20060" s="1" t="s">
        <v>93943</v>
      </c>
      <c r="B20060" s="1" t="s">
        <v>93944</v>
      </c>
      <c r="C20060" s="1">
        <v>289792871</v>
      </c>
      <c r="D20060" t="s">
        <v>261111</v>
      </c>
      <c r="E20060" t="s">
        <v>263780</v>
      </c>
      <c r="F20060" s="1">
        <v>12</v>
      </c>
      <c r="G20060" s="1" t="s">
        <v>93945</v>
      </c>
      <c r="H20060" s="1" t="s">
        <v>93946</v>
      </c>
      <c r="I20060" s="1"/>
    </row>
    <row r="20061" spans="1:9" x14ac:dyDescent="0.2">
      <c r="A20061" s="1" t="s">
        <v>93947</v>
      </c>
      <c r="B20061" s="1" t="s">
        <v>93948</v>
      </c>
      <c r="C20061" s="1">
        <v>289792872</v>
      </c>
      <c r="D20061" t="s">
        <v>261111</v>
      </c>
      <c r="E20061" t="s">
        <v>263767</v>
      </c>
      <c r="F20061" s="1">
        <v>1</v>
      </c>
      <c r="G20061" s="1" t="s">
        <v>93949</v>
      </c>
      <c r="H20061" s="1" t="s">
        <v>93950</v>
      </c>
      <c r="I20061" s="1" t="s">
        <v>93951</v>
      </c>
    </row>
    <row r="20062" spans="1:9" x14ac:dyDescent="0.2">
      <c r="A20062" s="1" t="s">
        <v>93952</v>
      </c>
      <c r="B20062" s="1" t="s">
        <v>93953</v>
      </c>
      <c r="C20062" s="1">
        <v>290520383</v>
      </c>
      <c r="D20062" t="s">
        <v>261111</v>
      </c>
      <c r="E20062" t="s">
        <v>261271</v>
      </c>
      <c r="F20062" s="1">
        <v>8</v>
      </c>
      <c r="G20062" s="1" t="s">
        <v>93954</v>
      </c>
      <c r="H20062" s="1" t="s">
        <v>93955</v>
      </c>
      <c r="I20062" s="1" t="s">
        <v>93956</v>
      </c>
    </row>
    <row r="20063" spans="1:9" ht="409.6" x14ac:dyDescent="0.2">
      <c r="A20063" s="1" t="s">
        <v>93957</v>
      </c>
      <c r="B20063" s="1" t="s">
        <v>93958</v>
      </c>
      <c r="C20063" s="1">
        <v>291413887</v>
      </c>
      <c r="D20063" t="s">
        <v>261111</v>
      </c>
      <c r="E20063" t="s">
        <v>263762</v>
      </c>
      <c r="F20063" s="1">
        <v>194</v>
      </c>
      <c r="G20063" s="1" t="s">
        <v>93959</v>
      </c>
      <c r="H20063" s="2" t="s">
        <v>93960</v>
      </c>
      <c r="I20063" s="1" t="s">
        <v>93961</v>
      </c>
    </row>
    <row r="20064" spans="1:9" x14ac:dyDescent="0.2">
      <c r="A20064" s="1" t="s">
        <v>93962</v>
      </c>
      <c r="B20064" s="1" t="s">
        <v>93963</v>
      </c>
      <c r="C20064" s="1">
        <v>291420110</v>
      </c>
      <c r="D20064" t="s">
        <v>261111</v>
      </c>
      <c r="E20064" t="s">
        <v>261210</v>
      </c>
      <c r="F20064" s="1">
        <v>33</v>
      </c>
      <c r="G20064" s="1" t="s">
        <v>93964</v>
      </c>
      <c r="H20064" s="1" t="s">
        <v>93965</v>
      </c>
      <c r="I20064" s="1" t="s">
        <v>93966</v>
      </c>
    </row>
    <row r="20065" spans="1:9" x14ac:dyDescent="0.2">
      <c r="A20065" s="1" t="s">
        <v>93967</v>
      </c>
      <c r="B20065" s="1" t="s">
        <v>93968</v>
      </c>
      <c r="C20065" s="1">
        <v>291414006</v>
      </c>
      <c r="D20065" t="s">
        <v>261111</v>
      </c>
      <c r="E20065" t="s">
        <v>261162</v>
      </c>
      <c r="F20065" s="1">
        <v>15</v>
      </c>
      <c r="G20065" s="1" t="s">
        <v>93969</v>
      </c>
      <c r="H20065" s="1" t="s">
        <v>93970</v>
      </c>
      <c r="I20065" s="1" t="s">
        <v>93971</v>
      </c>
    </row>
    <row r="20066" spans="1:9" x14ac:dyDescent="0.2">
      <c r="A20066" s="1" t="s">
        <v>93972</v>
      </c>
      <c r="B20066" s="1" t="s">
        <v>93973</v>
      </c>
      <c r="C20066" s="1">
        <v>291428591</v>
      </c>
      <c r="D20066" t="s">
        <v>261111</v>
      </c>
      <c r="E20066" t="s">
        <v>263788</v>
      </c>
      <c r="F20066" s="1">
        <v>7</v>
      </c>
      <c r="G20066" s="1" t="s">
        <v>93974</v>
      </c>
      <c r="H20066" s="1" t="s">
        <v>93975</v>
      </c>
      <c r="I20066" s="1" t="s">
        <v>93976</v>
      </c>
    </row>
    <row r="20067" spans="1:9" x14ac:dyDescent="0.2">
      <c r="A20067" s="1" t="s">
        <v>93977</v>
      </c>
      <c r="B20067" s="1" t="s">
        <v>93978</v>
      </c>
      <c r="C20067" s="1">
        <v>291416953</v>
      </c>
      <c r="D20067" t="s">
        <v>261111</v>
      </c>
      <c r="E20067" t="s">
        <v>261162</v>
      </c>
      <c r="F20067" s="1">
        <v>4</v>
      </c>
      <c r="G20067" s="1" t="s">
        <v>93979</v>
      </c>
      <c r="H20067" s="1" t="s">
        <v>93980</v>
      </c>
      <c r="I20067" s="1" t="s">
        <v>93981</v>
      </c>
    </row>
    <row r="20068" spans="1:9" x14ac:dyDescent="0.2">
      <c r="A20068" s="1" t="s">
        <v>93982</v>
      </c>
      <c r="B20068" s="1" t="s">
        <v>93983</v>
      </c>
      <c r="C20068" s="1">
        <v>291414047</v>
      </c>
      <c r="D20068" t="s">
        <v>261111</v>
      </c>
      <c r="E20068" t="s">
        <v>263759</v>
      </c>
      <c r="F20068" s="1">
        <v>38</v>
      </c>
      <c r="G20068" s="1" t="s">
        <v>93984</v>
      </c>
      <c r="H20068" s="1" t="s">
        <v>93985</v>
      </c>
      <c r="I20068" s="1" t="s">
        <v>93986</v>
      </c>
    </row>
    <row r="20069" spans="1:9" x14ac:dyDescent="0.2">
      <c r="A20069" s="1" t="s">
        <v>93987</v>
      </c>
      <c r="B20069" s="1" t="s">
        <v>93988</v>
      </c>
      <c r="C20069" s="1">
        <v>291434398</v>
      </c>
      <c r="D20069" t="s">
        <v>261111</v>
      </c>
      <c r="E20069" t="s">
        <v>263760</v>
      </c>
      <c r="F20069" s="1">
        <v>3</v>
      </c>
      <c r="G20069" s="1" t="s">
        <v>93989</v>
      </c>
      <c r="H20069" s="1" t="s">
        <v>93990</v>
      </c>
      <c r="I20069" s="1"/>
    </row>
    <row r="20070" spans="1:9" x14ac:dyDescent="0.2">
      <c r="A20070" s="1" t="s">
        <v>93991</v>
      </c>
      <c r="B20070" s="1" t="s">
        <v>93992</v>
      </c>
      <c r="C20070" s="1">
        <v>291417185</v>
      </c>
      <c r="D20070" t="s">
        <v>261111</v>
      </c>
      <c r="E20070" t="s">
        <v>261167</v>
      </c>
      <c r="F20070" s="1">
        <v>1</v>
      </c>
      <c r="G20070" s="1" t="s">
        <v>93993</v>
      </c>
      <c r="H20070" s="1" t="s">
        <v>93994</v>
      </c>
      <c r="I20070" s="1" t="s">
        <v>93995</v>
      </c>
    </row>
    <row r="20071" spans="1:9" x14ac:dyDescent="0.2">
      <c r="A20071" s="1" t="s">
        <v>93996</v>
      </c>
      <c r="B20071" s="1" t="s">
        <v>93997</v>
      </c>
      <c r="C20071" s="1">
        <v>290486895</v>
      </c>
      <c r="D20071" t="s">
        <v>261111</v>
      </c>
      <c r="E20071" t="s">
        <v>261161</v>
      </c>
      <c r="F20071" s="1">
        <v>30</v>
      </c>
      <c r="G20071" s="1" t="s">
        <v>93998</v>
      </c>
      <c r="H20071" s="1" t="s">
        <v>93999</v>
      </c>
      <c r="I20071" s="1" t="s">
        <v>94000</v>
      </c>
    </row>
    <row r="20072" spans="1:9" x14ac:dyDescent="0.2">
      <c r="A20072" s="1" t="s">
        <v>94001</v>
      </c>
      <c r="B20072" s="1" t="s">
        <v>94002</v>
      </c>
      <c r="C20072" s="1">
        <v>290486385</v>
      </c>
      <c r="D20072" t="s">
        <v>261111</v>
      </c>
      <c r="E20072" t="s">
        <v>263779</v>
      </c>
      <c r="F20072" s="1">
        <v>5</v>
      </c>
      <c r="G20072" s="1" t="s">
        <v>94003</v>
      </c>
      <c r="H20072" s="1" t="s">
        <v>94004</v>
      </c>
      <c r="I20072" s="1" t="s">
        <v>94005</v>
      </c>
    </row>
    <row r="20073" spans="1:9" x14ac:dyDescent="0.2">
      <c r="A20073" s="1" t="s">
        <v>94006</v>
      </c>
      <c r="B20073" s="1" t="s">
        <v>94007</v>
      </c>
      <c r="C20073" s="1">
        <v>290487469</v>
      </c>
      <c r="D20073" t="s">
        <v>261111</v>
      </c>
      <c r="E20073" t="s">
        <v>261220</v>
      </c>
      <c r="F20073" s="1">
        <v>4651</v>
      </c>
      <c r="G20073" s="1" t="s">
        <v>94008</v>
      </c>
      <c r="H20073" s="1" t="s">
        <v>94009</v>
      </c>
      <c r="I20073" s="1"/>
    </row>
    <row r="20074" spans="1:9" x14ac:dyDescent="0.2">
      <c r="A20074" s="1" t="s">
        <v>94010</v>
      </c>
      <c r="B20074" s="1" t="s">
        <v>94011</v>
      </c>
      <c r="C20074" s="1">
        <v>291431885</v>
      </c>
      <c r="D20074" t="s">
        <v>261111</v>
      </c>
      <c r="E20074" t="s">
        <v>261277</v>
      </c>
      <c r="F20074" s="1">
        <v>26</v>
      </c>
      <c r="G20074" s="1" t="s">
        <v>94012</v>
      </c>
      <c r="H20074" s="1" t="s">
        <v>94013</v>
      </c>
      <c r="I20074" s="1" t="s">
        <v>94014</v>
      </c>
    </row>
    <row r="20075" spans="1:9" x14ac:dyDescent="0.2">
      <c r="A20075" s="1" t="s">
        <v>94015</v>
      </c>
      <c r="B20075" s="1" t="s">
        <v>94016</v>
      </c>
      <c r="C20075" s="1">
        <v>290526880</v>
      </c>
      <c r="D20075" t="s">
        <v>261111</v>
      </c>
      <c r="E20075" t="s">
        <v>261162</v>
      </c>
      <c r="F20075" s="1">
        <v>74</v>
      </c>
      <c r="G20075" s="1" t="s">
        <v>94017</v>
      </c>
      <c r="H20075" s="1" t="s">
        <v>94018</v>
      </c>
      <c r="I20075" s="1" t="s">
        <v>94019</v>
      </c>
    </row>
    <row r="20076" spans="1:9" x14ac:dyDescent="0.2">
      <c r="A20076" s="1" t="s">
        <v>94020</v>
      </c>
      <c r="B20076" s="1" t="s">
        <v>94021</v>
      </c>
      <c r="C20076" s="1">
        <v>291416575</v>
      </c>
      <c r="D20076" t="s">
        <v>261111</v>
      </c>
      <c r="E20076" t="s">
        <v>261272</v>
      </c>
      <c r="F20076" s="1">
        <v>2</v>
      </c>
      <c r="G20076" s="1" t="s">
        <v>94022</v>
      </c>
      <c r="H20076" s="1" t="s">
        <v>94023</v>
      </c>
      <c r="I20076" s="1" t="s">
        <v>94024</v>
      </c>
    </row>
    <row r="20077" spans="1:9" x14ac:dyDescent="0.2">
      <c r="A20077" s="1" t="s">
        <v>94025</v>
      </c>
      <c r="B20077" s="1" t="s">
        <v>94026</v>
      </c>
      <c r="C20077" s="1">
        <v>291442409</v>
      </c>
      <c r="D20077" t="s">
        <v>261111</v>
      </c>
      <c r="E20077" t="s">
        <v>263771</v>
      </c>
      <c r="F20077" s="1">
        <v>30</v>
      </c>
      <c r="G20077" s="1" t="s">
        <v>94027</v>
      </c>
      <c r="H20077" s="1" t="s">
        <v>94028</v>
      </c>
      <c r="I20077" s="1" t="s">
        <v>94029</v>
      </c>
    </row>
    <row r="20078" spans="1:9" x14ac:dyDescent="0.2">
      <c r="A20078" s="1" t="s">
        <v>94030</v>
      </c>
      <c r="B20078" s="1" t="s">
        <v>94031</v>
      </c>
      <c r="C20078" s="1">
        <v>290485283</v>
      </c>
      <c r="D20078" t="s">
        <v>261111</v>
      </c>
      <c r="E20078" t="s">
        <v>263759</v>
      </c>
      <c r="F20078" s="1">
        <v>10</v>
      </c>
      <c r="G20078" s="1" t="s">
        <v>94032</v>
      </c>
      <c r="H20078" s="1" t="s">
        <v>94033</v>
      </c>
      <c r="I20078" s="1" t="s">
        <v>94034</v>
      </c>
    </row>
    <row r="20079" spans="1:9" x14ac:dyDescent="0.2">
      <c r="A20079" s="1" t="s">
        <v>94035</v>
      </c>
      <c r="B20079" s="1" t="s">
        <v>94036</v>
      </c>
      <c r="C20079" s="1">
        <v>283119784</v>
      </c>
      <c r="D20079" t="s">
        <v>261111</v>
      </c>
      <c r="E20079" t="s">
        <v>261272</v>
      </c>
      <c r="F20079" s="1">
        <v>84</v>
      </c>
      <c r="G20079" s="1" t="s">
        <v>94037</v>
      </c>
      <c r="H20079" s="1" t="s">
        <v>94038</v>
      </c>
      <c r="I20079" s="1" t="s">
        <v>94039</v>
      </c>
    </row>
    <row r="20080" spans="1:9" x14ac:dyDescent="0.2">
      <c r="A20080" s="1" t="s">
        <v>94040</v>
      </c>
      <c r="B20080" s="1" t="s">
        <v>94041</v>
      </c>
      <c r="C20080" s="1">
        <v>291416541</v>
      </c>
      <c r="D20080" t="s">
        <v>261111</v>
      </c>
      <c r="E20080" t="s">
        <v>261277</v>
      </c>
      <c r="F20080" s="1">
        <v>105</v>
      </c>
      <c r="G20080" s="1" t="s">
        <v>94042</v>
      </c>
      <c r="H20080" s="1" t="s">
        <v>94043</v>
      </c>
      <c r="I20080" s="1" t="s">
        <v>94044</v>
      </c>
    </row>
    <row r="20081" spans="1:9" x14ac:dyDescent="0.2">
      <c r="A20081" s="1" t="s">
        <v>94045</v>
      </c>
      <c r="B20081" s="1" t="s">
        <v>94046</v>
      </c>
      <c r="C20081" s="1">
        <v>291430788</v>
      </c>
      <c r="D20081" t="s">
        <v>261111</v>
      </c>
      <c r="E20081" t="s">
        <v>263767</v>
      </c>
      <c r="F20081" s="1">
        <v>1</v>
      </c>
      <c r="G20081" s="1" t="s">
        <v>94047</v>
      </c>
      <c r="H20081" s="1" t="s">
        <v>94048</v>
      </c>
      <c r="I20081" s="1"/>
    </row>
    <row r="20082" spans="1:9" x14ac:dyDescent="0.2">
      <c r="A20082" s="1" t="s">
        <v>94049</v>
      </c>
      <c r="B20082" s="1" t="s">
        <v>94050</v>
      </c>
      <c r="C20082" s="1">
        <v>291446218</v>
      </c>
      <c r="D20082" t="s">
        <v>261111</v>
      </c>
      <c r="E20082" t="s">
        <v>263778</v>
      </c>
      <c r="F20082" s="1">
        <v>1</v>
      </c>
      <c r="G20082" s="1" t="s">
        <v>94051</v>
      </c>
      <c r="H20082" s="1" t="s">
        <v>94052</v>
      </c>
      <c r="I20082" s="1" t="s">
        <v>94053</v>
      </c>
    </row>
    <row r="20083" spans="1:9" x14ac:dyDescent="0.2">
      <c r="A20083" s="1" t="s">
        <v>94054</v>
      </c>
      <c r="B20083" s="1" t="s">
        <v>94055</v>
      </c>
      <c r="C20083" s="1">
        <v>290521884</v>
      </c>
      <c r="D20083" t="s">
        <v>261111</v>
      </c>
      <c r="E20083" t="s">
        <v>263782</v>
      </c>
      <c r="F20083" s="1">
        <v>31</v>
      </c>
      <c r="G20083" s="1" t="s">
        <v>94056</v>
      </c>
      <c r="H20083" s="1" t="s">
        <v>94057</v>
      </c>
      <c r="I20083" s="1"/>
    </row>
    <row r="20084" spans="1:9" x14ac:dyDescent="0.2">
      <c r="A20084" s="1" t="s">
        <v>94058</v>
      </c>
      <c r="B20084" s="1" t="s">
        <v>94059</v>
      </c>
      <c r="C20084" s="1">
        <v>289792882</v>
      </c>
      <c r="D20084" t="s">
        <v>261111</v>
      </c>
      <c r="E20084" t="s">
        <v>263780</v>
      </c>
      <c r="F20084" s="1">
        <v>2</v>
      </c>
      <c r="G20084" s="1" t="s">
        <v>94060</v>
      </c>
      <c r="H20084" s="1" t="s">
        <v>94061</v>
      </c>
      <c r="I20084" s="1"/>
    </row>
    <row r="20085" spans="1:9" x14ac:dyDescent="0.2">
      <c r="A20085" s="1" t="s">
        <v>94062</v>
      </c>
      <c r="B20085" s="1" t="s">
        <v>94063</v>
      </c>
      <c r="C20085" s="1">
        <v>289792888</v>
      </c>
      <c r="D20085" t="s">
        <v>261111</v>
      </c>
      <c r="E20085" t="s">
        <v>261167</v>
      </c>
      <c r="F20085" s="1">
        <v>1</v>
      </c>
      <c r="G20085" s="1" t="s">
        <v>94064</v>
      </c>
      <c r="H20085" s="1" t="s">
        <v>94065</v>
      </c>
      <c r="I20085" s="1"/>
    </row>
    <row r="20086" spans="1:9" x14ac:dyDescent="0.2">
      <c r="A20086" s="1" t="s">
        <v>94066</v>
      </c>
      <c r="B20086" s="1" t="s">
        <v>94067</v>
      </c>
      <c r="C20086" s="1">
        <v>283115878</v>
      </c>
      <c r="D20086" t="s">
        <v>261111</v>
      </c>
      <c r="E20086" t="s">
        <v>263785</v>
      </c>
      <c r="F20086" s="1">
        <v>794</v>
      </c>
      <c r="G20086" s="1" t="s">
        <v>94068</v>
      </c>
      <c r="H20086" s="1" t="s">
        <v>94069</v>
      </c>
      <c r="I20086" s="1"/>
    </row>
    <row r="20087" spans="1:9" x14ac:dyDescent="0.2">
      <c r="A20087" s="1" t="s">
        <v>94070</v>
      </c>
      <c r="B20087" s="1" t="s">
        <v>94071</v>
      </c>
      <c r="C20087" s="1">
        <v>291415848</v>
      </c>
      <c r="D20087" t="s">
        <v>261111</v>
      </c>
      <c r="E20087" t="s">
        <v>261277</v>
      </c>
      <c r="F20087" s="1">
        <v>5</v>
      </c>
      <c r="G20087" s="1" t="s">
        <v>94072</v>
      </c>
      <c r="H20087" s="1" t="s">
        <v>94073</v>
      </c>
      <c r="I20087" s="1" t="s">
        <v>94074</v>
      </c>
    </row>
    <row r="20088" spans="1:9" x14ac:dyDescent="0.2">
      <c r="A20088" s="1" t="s">
        <v>94075</v>
      </c>
      <c r="B20088" s="1" t="s">
        <v>94076</v>
      </c>
      <c r="C20088" s="1">
        <v>290487859</v>
      </c>
      <c r="D20088" t="s">
        <v>261111</v>
      </c>
      <c r="E20088" t="s">
        <v>261162</v>
      </c>
      <c r="F20088" s="1">
        <v>2</v>
      </c>
      <c r="G20088" s="1" t="s">
        <v>94077</v>
      </c>
      <c r="H20088" s="1" t="s">
        <v>94078</v>
      </c>
      <c r="I20088" s="1"/>
    </row>
    <row r="20089" spans="1:9" x14ac:dyDescent="0.2">
      <c r="A20089" s="1" t="s">
        <v>94079</v>
      </c>
      <c r="B20089" s="1" t="s">
        <v>94080</v>
      </c>
      <c r="C20089" s="1">
        <v>291427046</v>
      </c>
      <c r="D20089" t="s">
        <v>261111</v>
      </c>
      <c r="E20089" t="s">
        <v>261210</v>
      </c>
      <c r="F20089" s="1">
        <v>55</v>
      </c>
      <c r="G20089" s="1" t="s">
        <v>94081</v>
      </c>
      <c r="H20089" s="1" t="s">
        <v>94082</v>
      </c>
      <c r="I20089" s="1" t="s">
        <v>94083</v>
      </c>
    </row>
    <row r="20090" spans="1:9" x14ac:dyDescent="0.2">
      <c r="A20090" s="1" t="s">
        <v>94084</v>
      </c>
      <c r="B20090" s="1" t="s">
        <v>94085</v>
      </c>
      <c r="C20090" s="1">
        <v>290487861</v>
      </c>
      <c r="D20090" t="s">
        <v>261111</v>
      </c>
      <c r="E20090" t="s">
        <v>261161</v>
      </c>
      <c r="F20090" s="1">
        <v>2</v>
      </c>
      <c r="G20090" s="1" t="s">
        <v>94086</v>
      </c>
      <c r="H20090" s="1" t="s">
        <v>94087</v>
      </c>
      <c r="I20090" s="1" t="s">
        <v>94088</v>
      </c>
    </row>
    <row r="20091" spans="1:9" x14ac:dyDescent="0.2">
      <c r="A20091" s="1" t="s">
        <v>94089</v>
      </c>
      <c r="B20091" s="1" t="s">
        <v>94090</v>
      </c>
      <c r="C20091" s="1">
        <v>290491335</v>
      </c>
      <c r="D20091" t="s">
        <v>261111</v>
      </c>
      <c r="E20091" t="s">
        <v>261167</v>
      </c>
      <c r="F20091" s="1">
        <v>1</v>
      </c>
      <c r="G20091" s="1" t="s">
        <v>94091</v>
      </c>
      <c r="H20091" s="1" t="s">
        <v>94092</v>
      </c>
      <c r="I20091" s="1" t="s">
        <v>94093</v>
      </c>
    </row>
    <row r="20092" spans="1:9" x14ac:dyDescent="0.2">
      <c r="A20092" s="1" t="s">
        <v>94094</v>
      </c>
      <c r="B20092" s="1" t="s">
        <v>94095</v>
      </c>
      <c r="C20092" s="1">
        <v>1641400</v>
      </c>
      <c r="D20092" t="s">
        <v>261111</v>
      </c>
      <c r="E20092" t="s">
        <v>261277</v>
      </c>
      <c r="F20092" s="1">
        <v>41</v>
      </c>
      <c r="G20092" s="1" t="s">
        <v>94096</v>
      </c>
      <c r="H20092" s="1" t="s">
        <v>94097</v>
      </c>
      <c r="I20092" s="1" t="s">
        <v>94098</v>
      </c>
    </row>
    <row r="20093" spans="1:9" x14ac:dyDescent="0.2">
      <c r="A20093" s="1" t="s">
        <v>94099</v>
      </c>
      <c r="B20093" s="1" t="s">
        <v>94100</v>
      </c>
      <c r="C20093" s="1">
        <v>290521312</v>
      </c>
      <c r="D20093" t="s">
        <v>261111</v>
      </c>
      <c r="E20093" t="s">
        <v>261277</v>
      </c>
      <c r="F20093" s="1">
        <v>101</v>
      </c>
      <c r="G20093" s="1" t="s">
        <v>94101</v>
      </c>
      <c r="H20093" s="1" t="s">
        <v>94102</v>
      </c>
      <c r="I20093" s="1" t="s">
        <v>94103</v>
      </c>
    </row>
    <row r="20094" spans="1:9" x14ac:dyDescent="0.2">
      <c r="A20094" s="1" t="s">
        <v>94104</v>
      </c>
      <c r="B20094" s="1" t="s">
        <v>94105</v>
      </c>
      <c r="C20094" s="1">
        <v>290522373</v>
      </c>
      <c r="D20094" t="s">
        <v>261111</v>
      </c>
      <c r="E20094" t="s">
        <v>261277</v>
      </c>
      <c r="F20094" s="1">
        <v>3</v>
      </c>
      <c r="G20094" s="1" t="s">
        <v>94106</v>
      </c>
      <c r="H20094" s="1" t="s">
        <v>94107</v>
      </c>
      <c r="I20094" s="1" t="s">
        <v>94108</v>
      </c>
    </row>
    <row r="20095" spans="1:9" x14ac:dyDescent="0.2">
      <c r="A20095" s="1" t="s">
        <v>94109</v>
      </c>
      <c r="B20095" s="1" t="s">
        <v>94110</v>
      </c>
      <c r="C20095" s="1">
        <v>290522152</v>
      </c>
      <c r="D20095" t="s">
        <v>261111</v>
      </c>
      <c r="E20095" t="s">
        <v>261277</v>
      </c>
      <c r="F20095" s="1">
        <v>30</v>
      </c>
      <c r="G20095" s="1" t="s">
        <v>94111</v>
      </c>
      <c r="H20095" s="1" t="s">
        <v>94112</v>
      </c>
      <c r="I20095" s="1" t="s">
        <v>94113</v>
      </c>
    </row>
    <row r="20096" spans="1:9" x14ac:dyDescent="0.2">
      <c r="A20096" s="1" t="s">
        <v>94114</v>
      </c>
      <c r="B20096" s="1" t="s">
        <v>94115</v>
      </c>
      <c r="C20096" s="1">
        <v>291420562</v>
      </c>
      <c r="D20096" t="s">
        <v>261111</v>
      </c>
      <c r="E20096" t="s">
        <v>261161</v>
      </c>
      <c r="F20096" s="1">
        <v>30</v>
      </c>
      <c r="G20096" s="1" t="s">
        <v>94116</v>
      </c>
      <c r="H20096" s="1" t="s">
        <v>94117</v>
      </c>
      <c r="I20096" s="1" t="s">
        <v>94118</v>
      </c>
    </row>
    <row r="20097" spans="1:9" x14ac:dyDescent="0.2">
      <c r="A20097" s="1" t="s">
        <v>94119</v>
      </c>
      <c r="B20097" s="1" t="s">
        <v>94120</v>
      </c>
      <c r="C20097" s="1">
        <v>290486878</v>
      </c>
      <c r="D20097" t="s">
        <v>261111</v>
      </c>
      <c r="E20097" t="s">
        <v>261161</v>
      </c>
      <c r="F20097" s="1">
        <v>5</v>
      </c>
      <c r="G20097" s="1" t="s">
        <v>94121</v>
      </c>
      <c r="H20097" s="1" t="s">
        <v>94122</v>
      </c>
      <c r="I20097" s="1" t="s">
        <v>94123</v>
      </c>
    </row>
    <row r="20098" spans="1:9" x14ac:dyDescent="0.2">
      <c r="A20098" s="1" t="s">
        <v>94124</v>
      </c>
      <c r="B20098" s="1" t="s">
        <v>94125</v>
      </c>
      <c r="C20098" s="1">
        <v>290486549</v>
      </c>
      <c r="D20098" t="s">
        <v>261111</v>
      </c>
      <c r="E20098" t="s">
        <v>261220</v>
      </c>
      <c r="F20098" s="1">
        <v>2</v>
      </c>
      <c r="G20098" s="1" t="s">
        <v>94126</v>
      </c>
      <c r="H20098" s="1" t="s">
        <v>94127</v>
      </c>
      <c r="I20098" s="1" t="s">
        <v>94128</v>
      </c>
    </row>
    <row r="20099" spans="1:9" x14ac:dyDescent="0.2">
      <c r="A20099" s="1" t="s">
        <v>94129</v>
      </c>
      <c r="B20099" s="1" t="s">
        <v>94130</v>
      </c>
      <c r="C20099" s="1">
        <v>291415293</v>
      </c>
      <c r="D20099" t="s">
        <v>261111</v>
      </c>
      <c r="E20099" t="s">
        <v>263767</v>
      </c>
      <c r="F20099" s="1">
        <v>20</v>
      </c>
      <c r="G20099" s="1" t="s">
        <v>94131</v>
      </c>
      <c r="H20099" s="1" t="s">
        <v>94132</v>
      </c>
      <c r="I20099" s="1" t="s">
        <v>94133</v>
      </c>
    </row>
    <row r="20100" spans="1:9" x14ac:dyDescent="0.2">
      <c r="A20100" s="1" t="s">
        <v>94134</v>
      </c>
      <c r="B20100" s="1" t="s">
        <v>94135</v>
      </c>
      <c r="C20100" s="1">
        <v>291035070</v>
      </c>
      <c r="D20100" t="s">
        <v>261111</v>
      </c>
      <c r="E20100" t="s">
        <v>102440</v>
      </c>
      <c r="F20100" s="1">
        <v>65</v>
      </c>
      <c r="G20100" s="1" t="s">
        <v>94136</v>
      </c>
      <c r="H20100" s="1" t="s">
        <v>94137</v>
      </c>
      <c r="I20100" s="1" t="s">
        <v>94138</v>
      </c>
    </row>
    <row r="20101" spans="1:9" x14ac:dyDescent="0.2">
      <c r="A20101" s="1" t="s">
        <v>94139</v>
      </c>
      <c r="B20101" s="1" t="s">
        <v>94140</v>
      </c>
      <c r="C20101" s="1">
        <v>291420186</v>
      </c>
      <c r="D20101" t="s">
        <v>261111</v>
      </c>
      <c r="E20101" t="s">
        <v>261277</v>
      </c>
      <c r="F20101" s="1">
        <v>3</v>
      </c>
      <c r="G20101" s="1" t="s">
        <v>94141</v>
      </c>
      <c r="H20101" s="1" t="s">
        <v>94142</v>
      </c>
      <c r="I20101" s="1"/>
    </row>
    <row r="20102" spans="1:9" x14ac:dyDescent="0.2">
      <c r="A20102" s="1" t="s">
        <v>94143</v>
      </c>
      <c r="B20102" s="1" t="s">
        <v>94144</v>
      </c>
      <c r="C20102" s="1">
        <v>291414195</v>
      </c>
      <c r="D20102" t="s">
        <v>261111</v>
      </c>
      <c r="E20102" t="s">
        <v>263760</v>
      </c>
      <c r="F20102" s="1">
        <v>1</v>
      </c>
      <c r="G20102" s="1" t="s">
        <v>94145</v>
      </c>
      <c r="H20102" s="1" t="s">
        <v>94146</v>
      </c>
      <c r="I20102" s="1"/>
    </row>
    <row r="20103" spans="1:9" x14ac:dyDescent="0.2">
      <c r="A20103" s="1" t="s">
        <v>94147</v>
      </c>
      <c r="B20103" s="1" t="s">
        <v>94148</v>
      </c>
      <c r="C20103" s="1">
        <v>291428693</v>
      </c>
      <c r="D20103" t="s">
        <v>261111</v>
      </c>
      <c r="E20103" t="s">
        <v>261272</v>
      </c>
      <c r="F20103" s="1">
        <v>4</v>
      </c>
      <c r="G20103" s="1" t="s">
        <v>94149</v>
      </c>
      <c r="H20103" s="1" t="s">
        <v>94150</v>
      </c>
      <c r="I20103" s="1"/>
    </row>
    <row r="20104" spans="1:9" x14ac:dyDescent="0.2">
      <c r="A20104" s="1" t="s">
        <v>94151</v>
      </c>
      <c r="B20104" s="1" t="s">
        <v>94152</v>
      </c>
      <c r="C20104" s="1">
        <v>291440818</v>
      </c>
      <c r="D20104" t="s">
        <v>261111</v>
      </c>
      <c r="E20104" t="s">
        <v>263759</v>
      </c>
      <c r="F20104" s="1">
        <v>3</v>
      </c>
      <c r="G20104" s="1" t="s">
        <v>94153</v>
      </c>
      <c r="H20104" s="1" t="s">
        <v>94154</v>
      </c>
      <c r="I20104" s="1" t="s">
        <v>94155</v>
      </c>
    </row>
    <row r="20105" spans="1:9" x14ac:dyDescent="0.2">
      <c r="A20105" s="1" t="s">
        <v>94156</v>
      </c>
      <c r="B20105" s="1" t="s">
        <v>94157</v>
      </c>
      <c r="C20105" s="1">
        <v>285357584</v>
      </c>
      <c r="D20105" t="s">
        <v>261111</v>
      </c>
      <c r="E20105" t="s">
        <v>263805</v>
      </c>
      <c r="F20105" s="1">
        <v>154</v>
      </c>
      <c r="G20105" s="1" t="s">
        <v>94158</v>
      </c>
      <c r="H20105" s="1" t="s">
        <v>94159</v>
      </c>
      <c r="I20105" s="1" t="s">
        <v>94160</v>
      </c>
    </row>
    <row r="20106" spans="1:9" x14ac:dyDescent="0.2">
      <c r="A20106" s="1" t="s">
        <v>94161</v>
      </c>
      <c r="B20106" s="1" t="s">
        <v>94162</v>
      </c>
      <c r="C20106" s="1">
        <v>291416279</v>
      </c>
      <c r="D20106" t="s">
        <v>261111</v>
      </c>
      <c r="E20106" t="s">
        <v>263806</v>
      </c>
      <c r="F20106" s="1">
        <v>11</v>
      </c>
      <c r="G20106" s="1" t="s">
        <v>94163</v>
      </c>
      <c r="H20106" s="1" t="s">
        <v>94164</v>
      </c>
      <c r="I20106" s="1" t="s">
        <v>94165</v>
      </c>
    </row>
    <row r="20107" spans="1:9" x14ac:dyDescent="0.2">
      <c r="A20107" s="1" t="s">
        <v>94166</v>
      </c>
      <c r="B20107" s="1" t="s">
        <v>94167</v>
      </c>
      <c r="C20107" s="1">
        <v>291419791</v>
      </c>
      <c r="D20107" t="s">
        <v>261111</v>
      </c>
      <c r="E20107" t="s">
        <v>261167</v>
      </c>
      <c r="F20107" s="1">
        <v>4</v>
      </c>
      <c r="G20107" s="1" t="s">
        <v>94168</v>
      </c>
      <c r="H20107" s="1" t="s">
        <v>94169</v>
      </c>
      <c r="I20107" s="1" t="s">
        <v>94170</v>
      </c>
    </row>
    <row r="20108" spans="1:9" x14ac:dyDescent="0.2">
      <c r="A20108" s="1" t="s">
        <v>94171</v>
      </c>
      <c r="B20108" s="1" t="s">
        <v>94172</v>
      </c>
      <c r="C20108" s="1">
        <v>290484346</v>
      </c>
      <c r="D20108" t="s">
        <v>261111</v>
      </c>
      <c r="E20108" t="s">
        <v>261277</v>
      </c>
      <c r="F20108" s="1">
        <v>23</v>
      </c>
      <c r="G20108" s="1" t="s">
        <v>94173</v>
      </c>
      <c r="H20108" s="1" t="s">
        <v>94174</v>
      </c>
      <c r="I20108" s="1" t="s">
        <v>94175</v>
      </c>
    </row>
    <row r="20109" spans="1:9" x14ac:dyDescent="0.2">
      <c r="A20109" s="1" t="s">
        <v>94176</v>
      </c>
      <c r="B20109" s="1" t="s">
        <v>94177</v>
      </c>
      <c r="C20109" s="1">
        <v>291435600</v>
      </c>
      <c r="D20109" t="s">
        <v>261111</v>
      </c>
      <c r="E20109" t="s">
        <v>263760</v>
      </c>
      <c r="F20109" s="1">
        <v>46</v>
      </c>
      <c r="G20109" s="1" t="s">
        <v>94178</v>
      </c>
      <c r="H20109" s="1" t="s">
        <v>94179</v>
      </c>
      <c r="I20109" s="1" t="s">
        <v>94180</v>
      </c>
    </row>
    <row r="20110" spans="1:9" x14ac:dyDescent="0.2">
      <c r="A20110" s="1" t="s">
        <v>94181</v>
      </c>
      <c r="B20110" s="1" t="s">
        <v>94182</v>
      </c>
      <c r="C20110" s="1">
        <v>290487871</v>
      </c>
      <c r="D20110" t="s">
        <v>261111</v>
      </c>
      <c r="E20110" t="s">
        <v>261162</v>
      </c>
      <c r="F20110" s="1">
        <v>1</v>
      </c>
      <c r="G20110" s="1" t="s">
        <v>94183</v>
      </c>
      <c r="H20110" s="1" t="s">
        <v>94184</v>
      </c>
      <c r="I20110" s="1" t="s">
        <v>94185</v>
      </c>
    </row>
    <row r="20111" spans="1:9" x14ac:dyDescent="0.2">
      <c r="A20111" s="1" t="s">
        <v>94186</v>
      </c>
      <c r="B20111" s="1" t="s">
        <v>94187</v>
      </c>
      <c r="C20111" s="1">
        <v>291425866</v>
      </c>
      <c r="D20111" t="s">
        <v>261111</v>
      </c>
      <c r="E20111" t="s">
        <v>261162</v>
      </c>
      <c r="F20111" s="1">
        <v>12</v>
      </c>
      <c r="G20111" s="1" t="s">
        <v>94188</v>
      </c>
      <c r="H20111" s="1" t="s">
        <v>94189</v>
      </c>
      <c r="I20111" s="1" t="s">
        <v>94190</v>
      </c>
    </row>
    <row r="20112" spans="1:9" x14ac:dyDescent="0.2">
      <c r="A20112" s="1" t="s">
        <v>94191</v>
      </c>
      <c r="B20112" s="1" t="s">
        <v>94192</v>
      </c>
      <c r="C20112" s="1">
        <v>291415546</v>
      </c>
      <c r="D20112" t="s">
        <v>261111</v>
      </c>
      <c r="E20112" t="s">
        <v>263760</v>
      </c>
      <c r="F20112" s="1">
        <v>8</v>
      </c>
      <c r="G20112" s="1" t="s">
        <v>94193</v>
      </c>
      <c r="H20112" s="1" t="s">
        <v>94194</v>
      </c>
      <c r="I20112" s="1"/>
    </row>
    <row r="20113" spans="1:9" x14ac:dyDescent="0.2">
      <c r="A20113" s="1" t="s">
        <v>94195</v>
      </c>
      <c r="B20113" s="1" t="s">
        <v>94196</v>
      </c>
      <c r="C20113" s="1">
        <v>291432764</v>
      </c>
      <c r="D20113" t="s">
        <v>261111</v>
      </c>
      <c r="E20113" t="s">
        <v>261270</v>
      </c>
      <c r="F20113" s="1">
        <v>12</v>
      </c>
      <c r="G20113" s="1" t="s">
        <v>94197</v>
      </c>
      <c r="H20113" s="1" t="s">
        <v>94198</v>
      </c>
      <c r="I20113" s="1"/>
    </row>
    <row r="20114" spans="1:9" x14ac:dyDescent="0.2">
      <c r="A20114" s="1" t="s">
        <v>94199</v>
      </c>
      <c r="B20114" s="1" t="s">
        <v>94200</v>
      </c>
      <c r="C20114" s="1">
        <v>291431114</v>
      </c>
      <c r="D20114" t="s">
        <v>261111</v>
      </c>
      <c r="E20114" t="s">
        <v>261277</v>
      </c>
      <c r="F20114" s="1">
        <v>1</v>
      </c>
      <c r="G20114" s="1" t="s">
        <v>94201</v>
      </c>
      <c r="H20114" s="1" t="s">
        <v>94202</v>
      </c>
      <c r="I20114" s="1"/>
    </row>
    <row r="20115" spans="1:9" x14ac:dyDescent="0.2">
      <c r="A20115" s="1" t="s">
        <v>94203</v>
      </c>
      <c r="B20115" s="1" t="s">
        <v>94204</v>
      </c>
      <c r="C20115" s="1">
        <v>289792904</v>
      </c>
      <c r="D20115" t="s">
        <v>261111</v>
      </c>
      <c r="E20115" t="s">
        <v>263767</v>
      </c>
      <c r="F20115" s="1">
        <v>1</v>
      </c>
      <c r="G20115" s="1" t="s">
        <v>94205</v>
      </c>
      <c r="H20115" s="1" t="s">
        <v>94206</v>
      </c>
      <c r="I20115" s="1"/>
    </row>
    <row r="20116" spans="1:9" x14ac:dyDescent="0.2">
      <c r="A20116" s="1" t="s">
        <v>94207</v>
      </c>
      <c r="B20116" s="1" t="s">
        <v>94208</v>
      </c>
      <c r="C20116" s="1">
        <v>291444320</v>
      </c>
      <c r="D20116" t="s">
        <v>261111</v>
      </c>
      <c r="E20116" t="s">
        <v>263759</v>
      </c>
      <c r="F20116" s="1">
        <v>8</v>
      </c>
      <c r="G20116" s="1" t="s">
        <v>94209</v>
      </c>
      <c r="H20116" s="1" t="s">
        <v>94210</v>
      </c>
      <c r="I20116" s="1"/>
    </row>
    <row r="20117" spans="1:9" x14ac:dyDescent="0.2">
      <c r="A20117" s="1" t="s">
        <v>94211</v>
      </c>
      <c r="B20117" s="1" t="s">
        <v>94212</v>
      </c>
      <c r="C20117" s="1">
        <v>291416778</v>
      </c>
      <c r="D20117" t="s">
        <v>261111</v>
      </c>
      <c r="E20117" t="s">
        <v>263807</v>
      </c>
      <c r="F20117" s="1">
        <v>1</v>
      </c>
      <c r="G20117" s="1" t="s">
        <v>94213</v>
      </c>
      <c r="H20117" s="1" t="s">
        <v>94214</v>
      </c>
      <c r="I20117" s="1"/>
    </row>
    <row r="20118" spans="1:9" x14ac:dyDescent="0.2">
      <c r="A20118" s="1" t="s">
        <v>94215</v>
      </c>
      <c r="B20118" s="1" t="s">
        <v>94216</v>
      </c>
      <c r="C20118" s="1">
        <v>291441090</v>
      </c>
      <c r="D20118" t="s">
        <v>261111</v>
      </c>
      <c r="E20118" t="s">
        <v>261251</v>
      </c>
      <c r="F20118" s="1">
        <v>1</v>
      </c>
      <c r="G20118" s="1" t="s">
        <v>94217</v>
      </c>
      <c r="H20118" s="1" t="s">
        <v>94218</v>
      </c>
      <c r="I20118" s="1" t="s">
        <v>94219</v>
      </c>
    </row>
    <row r="20119" spans="1:9" x14ac:dyDescent="0.2">
      <c r="A20119" s="1" t="s">
        <v>94220</v>
      </c>
      <c r="B20119" s="1" t="s">
        <v>94221</v>
      </c>
      <c r="C20119" s="1">
        <v>291415455</v>
      </c>
      <c r="D20119" t="s">
        <v>261111</v>
      </c>
      <c r="E20119" t="s">
        <v>263780</v>
      </c>
      <c r="F20119" s="1">
        <v>3</v>
      </c>
      <c r="G20119" s="1" t="s">
        <v>94222</v>
      </c>
      <c r="H20119" s="1" t="s">
        <v>94223</v>
      </c>
      <c r="I20119" s="1"/>
    </row>
    <row r="20120" spans="1:9" x14ac:dyDescent="0.2">
      <c r="A20120" s="1" t="s">
        <v>94224</v>
      </c>
      <c r="B20120" s="1" t="s">
        <v>94225</v>
      </c>
      <c r="C20120" s="1">
        <v>287537165</v>
      </c>
      <c r="D20120" t="s">
        <v>261111</v>
      </c>
      <c r="E20120" t="s">
        <v>261271</v>
      </c>
      <c r="F20120" s="1">
        <v>4</v>
      </c>
      <c r="G20120" s="1" t="s">
        <v>94226</v>
      </c>
      <c r="H20120" s="1" t="s">
        <v>94227</v>
      </c>
      <c r="I20120" s="1"/>
    </row>
    <row r="20121" spans="1:9" x14ac:dyDescent="0.2">
      <c r="A20121" s="1" t="s">
        <v>94228</v>
      </c>
      <c r="B20121" s="1" t="s">
        <v>94229</v>
      </c>
      <c r="C20121" s="1">
        <v>291441063</v>
      </c>
      <c r="D20121" t="s">
        <v>261111</v>
      </c>
      <c r="E20121" t="s">
        <v>102440</v>
      </c>
      <c r="F20121" s="1">
        <v>14</v>
      </c>
      <c r="G20121" s="1" t="s">
        <v>94230</v>
      </c>
      <c r="H20121" s="1" t="s">
        <v>94231</v>
      </c>
      <c r="I20121" s="1" t="s">
        <v>94232</v>
      </c>
    </row>
    <row r="20122" spans="1:9" x14ac:dyDescent="0.2">
      <c r="A20122" s="1" t="s">
        <v>94233</v>
      </c>
      <c r="B20122" s="1" t="s">
        <v>94234</v>
      </c>
      <c r="C20122" s="1">
        <v>291431067</v>
      </c>
      <c r="D20122" t="s">
        <v>261111</v>
      </c>
      <c r="E20122" t="s">
        <v>263759</v>
      </c>
      <c r="F20122" s="1">
        <v>2</v>
      </c>
      <c r="G20122" s="1" t="s">
        <v>94235</v>
      </c>
      <c r="H20122" s="1" t="s">
        <v>94236</v>
      </c>
      <c r="I20122" s="1"/>
    </row>
    <row r="20123" spans="1:9" x14ac:dyDescent="0.2">
      <c r="A20123" s="1" t="s">
        <v>94237</v>
      </c>
      <c r="B20123" s="1" t="s">
        <v>94238</v>
      </c>
      <c r="C20123" s="1">
        <v>291420642</v>
      </c>
      <c r="D20123" t="s">
        <v>263772</v>
      </c>
      <c r="E20123" t="s">
        <v>263810</v>
      </c>
      <c r="F20123" s="1">
        <v>71</v>
      </c>
      <c r="G20123" s="1" t="s">
        <v>94239</v>
      </c>
      <c r="H20123" s="1" t="s">
        <v>94240</v>
      </c>
      <c r="I20123" s="1" t="s">
        <v>94241</v>
      </c>
    </row>
    <row r="20124" spans="1:9" x14ac:dyDescent="0.2">
      <c r="A20124" s="1" t="s">
        <v>94242</v>
      </c>
      <c r="B20124" s="1" t="s">
        <v>94243</v>
      </c>
      <c r="C20124" s="1">
        <v>291443875</v>
      </c>
      <c r="D20124" t="s">
        <v>261111</v>
      </c>
      <c r="E20124" t="s">
        <v>263804</v>
      </c>
      <c r="F20124" s="1">
        <v>2</v>
      </c>
      <c r="G20124" s="1" t="s">
        <v>94244</v>
      </c>
      <c r="H20124" s="1" t="s">
        <v>94245</v>
      </c>
      <c r="I20124" s="1"/>
    </row>
    <row r="20125" spans="1:9" x14ac:dyDescent="0.2">
      <c r="A20125" s="1" t="s">
        <v>94246</v>
      </c>
      <c r="B20125" s="1" t="s">
        <v>94247</v>
      </c>
      <c r="C20125" s="1">
        <v>291436355</v>
      </c>
      <c r="D20125" t="s">
        <v>261111</v>
      </c>
      <c r="E20125" t="s">
        <v>261162</v>
      </c>
      <c r="F20125" s="1">
        <v>3</v>
      </c>
      <c r="G20125" s="1" t="s">
        <v>94248</v>
      </c>
      <c r="H20125" s="1" t="s">
        <v>94249</v>
      </c>
      <c r="I20125" s="1" t="s">
        <v>94250</v>
      </c>
    </row>
    <row r="20126" spans="1:9" x14ac:dyDescent="0.2">
      <c r="A20126" s="1" t="s">
        <v>94251</v>
      </c>
      <c r="B20126" s="1" t="s">
        <v>94252</v>
      </c>
      <c r="C20126" s="1">
        <v>290486359</v>
      </c>
      <c r="D20126" t="s">
        <v>261111</v>
      </c>
      <c r="E20126" t="s">
        <v>261161</v>
      </c>
      <c r="F20126" s="1">
        <v>2</v>
      </c>
      <c r="G20126" s="1" t="s">
        <v>94253</v>
      </c>
      <c r="H20126" s="1" t="s">
        <v>94254</v>
      </c>
      <c r="I20126" s="1" t="s">
        <v>94255</v>
      </c>
    </row>
    <row r="20127" spans="1:9" x14ac:dyDescent="0.2">
      <c r="A20127" s="1" t="s">
        <v>94256</v>
      </c>
      <c r="B20127" s="1" t="s">
        <v>94257</v>
      </c>
      <c r="C20127" s="1">
        <v>291418200</v>
      </c>
      <c r="D20127" t="s">
        <v>261111</v>
      </c>
      <c r="E20127" t="s">
        <v>263759</v>
      </c>
      <c r="F20127" s="1">
        <v>10</v>
      </c>
      <c r="G20127" s="1" t="s">
        <v>94258</v>
      </c>
      <c r="H20127" s="1" t="s">
        <v>94259</v>
      </c>
      <c r="I20127" s="1" t="s">
        <v>94260</v>
      </c>
    </row>
    <row r="20128" spans="1:9" x14ac:dyDescent="0.2">
      <c r="A20128" s="1" t="s">
        <v>94261</v>
      </c>
      <c r="B20128" s="1" t="s">
        <v>94262</v>
      </c>
      <c r="C20128" s="1">
        <v>291427599</v>
      </c>
      <c r="D20128" t="s">
        <v>261111</v>
      </c>
      <c r="E20128" t="s">
        <v>263767</v>
      </c>
      <c r="F20128" s="1">
        <v>36</v>
      </c>
      <c r="G20128" s="1" t="s">
        <v>94263</v>
      </c>
      <c r="H20128" s="1" t="s">
        <v>94264</v>
      </c>
      <c r="I20128" s="1" t="s">
        <v>94265</v>
      </c>
    </row>
    <row r="20129" spans="1:9" x14ac:dyDescent="0.2">
      <c r="A20129" s="1" t="s">
        <v>94266</v>
      </c>
      <c r="B20129" s="1" t="s">
        <v>94267</v>
      </c>
      <c r="C20129" s="1">
        <v>291425891</v>
      </c>
      <c r="D20129" t="s">
        <v>261111</v>
      </c>
      <c r="E20129" t="s">
        <v>261220</v>
      </c>
      <c r="F20129" s="1">
        <v>3</v>
      </c>
      <c r="G20129" s="1" t="s">
        <v>94268</v>
      </c>
      <c r="H20129" s="1" t="s">
        <v>94269</v>
      </c>
      <c r="I20129" s="1" t="s">
        <v>94270</v>
      </c>
    </row>
    <row r="20130" spans="1:9" x14ac:dyDescent="0.2">
      <c r="A20130" s="1" t="s">
        <v>94271</v>
      </c>
      <c r="B20130" s="1" t="s">
        <v>94272</v>
      </c>
      <c r="C20130" s="1">
        <v>291414249</v>
      </c>
      <c r="D20130" t="s">
        <v>261111</v>
      </c>
      <c r="E20130" t="s">
        <v>263759</v>
      </c>
      <c r="F20130" s="1">
        <v>503</v>
      </c>
      <c r="G20130" s="1" t="s">
        <v>94273</v>
      </c>
      <c r="H20130" s="1" t="s">
        <v>94274</v>
      </c>
      <c r="I20130" s="1"/>
    </row>
    <row r="20131" spans="1:9" x14ac:dyDescent="0.2">
      <c r="A20131" s="1" t="s">
        <v>94275</v>
      </c>
      <c r="B20131" s="1" t="s">
        <v>94276</v>
      </c>
      <c r="C20131" s="1">
        <v>291436395</v>
      </c>
      <c r="D20131" t="s">
        <v>261111</v>
      </c>
      <c r="E20131" t="s">
        <v>261272</v>
      </c>
      <c r="F20131" s="1">
        <v>1</v>
      </c>
      <c r="G20131" s="1" t="s">
        <v>94277</v>
      </c>
      <c r="H20131" s="1" t="s">
        <v>94278</v>
      </c>
      <c r="I20131" s="1" t="s">
        <v>94279</v>
      </c>
    </row>
    <row r="20132" spans="1:9" x14ac:dyDescent="0.2">
      <c r="A20132" s="1" t="s">
        <v>94280</v>
      </c>
      <c r="B20132" s="1" t="s">
        <v>94281</v>
      </c>
      <c r="C20132" s="1">
        <v>290520772</v>
      </c>
      <c r="D20132" t="s">
        <v>261111</v>
      </c>
      <c r="E20132" t="s">
        <v>263800</v>
      </c>
      <c r="F20132" s="1">
        <v>22</v>
      </c>
      <c r="G20132" s="1" t="s">
        <v>94282</v>
      </c>
      <c r="H20132" s="1" t="s">
        <v>94283</v>
      </c>
      <c r="I20132" s="1"/>
    </row>
    <row r="20133" spans="1:9" x14ac:dyDescent="0.2">
      <c r="A20133" s="1" t="s">
        <v>94284</v>
      </c>
      <c r="B20133" s="1" t="s">
        <v>94285</v>
      </c>
      <c r="C20133" s="1">
        <v>291435899</v>
      </c>
      <c r="D20133" t="s">
        <v>261111</v>
      </c>
      <c r="E20133" t="s">
        <v>261271</v>
      </c>
      <c r="F20133" s="1">
        <v>41</v>
      </c>
      <c r="G20133" s="1" t="s">
        <v>94286</v>
      </c>
      <c r="H20133" s="1" t="s">
        <v>94287</v>
      </c>
      <c r="I20133" s="1" t="s">
        <v>94288</v>
      </c>
    </row>
    <row r="20134" spans="1:9" x14ac:dyDescent="0.2">
      <c r="A20134" s="1" t="s">
        <v>94289</v>
      </c>
      <c r="B20134" s="1" t="s">
        <v>94290</v>
      </c>
      <c r="C20134" s="1">
        <v>291420997</v>
      </c>
      <c r="D20134" t="s">
        <v>261111</v>
      </c>
      <c r="E20134" t="s">
        <v>263791</v>
      </c>
      <c r="F20134" s="1">
        <v>45</v>
      </c>
      <c r="G20134" s="1" t="s">
        <v>94291</v>
      </c>
      <c r="H20134" s="1" t="s">
        <v>94292</v>
      </c>
      <c r="I20134" s="1" t="s">
        <v>94293</v>
      </c>
    </row>
    <row r="20135" spans="1:9" x14ac:dyDescent="0.2">
      <c r="A20135" s="1" t="s">
        <v>94294</v>
      </c>
      <c r="B20135" s="1" t="s">
        <v>94295</v>
      </c>
      <c r="C20135" s="1">
        <v>291427268</v>
      </c>
      <c r="D20135" t="s">
        <v>261111</v>
      </c>
      <c r="E20135" t="s">
        <v>263779</v>
      </c>
      <c r="F20135" s="1">
        <v>5</v>
      </c>
      <c r="G20135" s="1" t="s">
        <v>94296</v>
      </c>
      <c r="H20135" s="1" t="s">
        <v>94297</v>
      </c>
      <c r="I20135" s="1" t="s">
        <v>94298</v>
      </c>
    </row>
    <row r="20136" spans="1:9" x14ac:dyDescent="0.2">
      <c r="A20136" s="1" t="s">
        <v>94299</v>
      </c>
      <c r="B20136" s="1" t="s">
        <v>94300</v>
      </c>
      <c r="C20136" s="1">
        <v>291424428</v>
      </c>
      <c r="D20136" t="s">
        <v>261111</v>
      </c>
      <c r="E20136" t="s">
        <v>261277</v>
      </c>
      <c r="F20136" s="1">
        <v>1</v>
      </c>
      <c r="G20136" s="1" t="s">
        <v>94301</v>
      </c>
      <c r="H20136" s="1" t="s">
        <v>94302</v>
      </c>
      <c r="I20136" s="1" t="s">
        <v>94303</v>
      </c>
    </row>
    <row r="20137" spans="1:9" x14ac:dyDescent="0.2">
      <c r="A20137" s="1" t="s">
        <v>94304</v>
      </c>
      <c r="B20137" s="1" t="s">
        <v>94305</v>
      </c>
      <c r="C20137" s="1">
        <v>291035000</v>
      </c>
      <c r="D20137" t="s">
        <v>261111</v>
      </c>
      <c r="E20137" t="s">
        <v>261233</v>
      </c>
      <c r="F20137" s="1">
        <v>4</v>
      </c>
      <c r="G20137" s="1" t="s">
        <v>94306</v>
      </c>
      <c r="H20137" s="1" t="s">
        <v>94307</v>
      </c>
      <c r="I20137" s="1"/>
    </row>
    <row r="20138" spans="1:9" x14ac:dyDescent="0.2">
      <c r="A20138" s="1" t="s">
        <v>94308</v>
      </c>
      <c r="B20138" s="1" t="s">
        <v>94309</v>
      </c>
      <c r="C20138" s="1">
        <v>290491670</v>
      </c>
      <c r="D20138" t="s">
        <v>261111</v>
      </c>
      <c r="E20138" t="s">
        <v>263783</v>
      </c>
      <c r="F20138" s="1">
        <v>128</v>
      </c>
      <c r="G20138" s="1" t="s">
        <v>94310</v>
      </c>
      <c r="H20138" s="1" t="s">
        <v>94311</v>
      </c>
      <c r="I20138" s="1" t="s">
        <v>94312</v>
      </c>
    </row>
    <row r="20139" spans="1:9" x14ac:dyDescent="0.2">
      <c r="A20139" s="1" t="s">
        <v>94313</v>
      </c>
      <c r="B20139" s="1" t="s">
        <v>94314</v>
      </c>
      <c r="C20139" s="1">
        <v>291425495</v>
      </c>
      <c r="D20139" t="s">
        <v>261111</v>
      </c>
      <c r="E20139" t="s">
        <v>261162</v>
      </c>
      <c r="F20139" s="1">
        <v>14</v>
      </c>
      <c r="G20139" s="1" t="s">
        <v>94315</v>
      </c>
      <c r="H20139" s="1" t="s">
        <v>94316</v>
      </c>
      <c r="I20139" s="1" t="s">
        <v>94317</v>
      </c>
    </row>
    <row r="20140" spans="1:9" x14ac:dyDescent="0.2">
      <c r="A20140" s="1" t="s">
        <v>94318</v>
      </c>
      <c r="B20140" s="1" t="s">
        <v>94319</v>
      </c>
      <c r="C20140" s="1">
        <v>291430943</v>
      </c>
      <c r="D20140" t="s">
        <v>261111</v>
      </c>
      <c r="E20140" t="s">
        <v>263811</v>
      </c>
      <c r="F20140" s="1">
        <v>1</v>
      </c>
      <c r="G20140" s="1" t="s">
        <v>94320</v>
      </c>
      <c r="H20140" s="1" t="s">
        <v>94321</v>
      </c>
      <c r="I20140" s="1"/>
    </row>
    <row r="20141" spans="1:9" x14ac:dyDescent="0.2">
      <c r="A20141" s="1" t="s">
        <v>94322</v>
      </c>
      <c r="B20141" s="1" t="s">
        <v>94323</v>
      </c>
      <c r="C20141" s="1">
        <v>291034866</v>
      </c>
      <c r="D20141" t="s">
        <v>261111</v>
      </c>
      <c r="E20141" t="s">
        <v>261167</v>
      </c>
      <c r="F20141" s="1">
        <v>16</v>
      </c>
      <c r="G20141" s="1" t="s">
        <v>94324</v>
      </c>
      <c r="H20141" s="1" t="s">
        <v>94325</v>
      </c>
      <c r="I20141" s="1" t="s">
        <v>94326</v>
      </c>
    </row>
    <row r="20142" spans="1:9" x14ac:dyDescent="0.2">
      <c r="A20142" s="1" t="s">
        <v>94327</v>
      </c>
      <c r="B20142" s="1" t="s">
        <v>94328</v>
      </c>
      <c r="C20142" s="1">
        <v>290523468</v>
      </c>
      <c r="D20142" t="s">
        <v>261111</v>
      </c>
      <c r="E20142" t="s">
        <v>263812</v>
      </c>
      <c r="F20142" s="1">
        <v>58</v>
      </c>
      <c r="G20142" s="1" t="s">
        <v>94329</v>
      </c>
      <c r="H20142" s="1" t="s">
        <v>94330</v>
      </c>
      <c r="I20142" s="1" t="s">
        <v>94331</v>
      </c>
    </row>
    <row r="20143" spans="1:9" x14ac:dyDescent="0.2">
      <c r="A20143" s="1" t="s">
        <v>94332</v>
      </c>
      <c r="B20143" s="1" t="s">
        <v>94333</v>
      </c>
      <c r="C20143" s="1">
        <v>291426532</v>
      </c>
      <c r="D20143" t="s">
        <v>261111</v>
      </c>
      <c r="E20143" t="s">
        <v>261210</v>
      </c>
      <c r="F20143" s="1">
        <v>7</v>
      </c>
      <c r="G20143" s="1" t="s">
        <v>94334</v>
      </c>
      <c r="H20143" s="1" t="s">
        <v>94335</v>
      </c>
      <c r="I20143" s="1" t="s">
        <v>94336</v>
      </c>
    </row>
    <row r="20144" spans="1:9" x14ac:dyDescent="0.2">
      <c r="A20144" s="1" t="s">
        <v>94337</v>
      </c>
      <c r="B20144" s="1" t="s">
        <v>94338</v>
      </c>
      <c r="C20144" s="1">
        <v>291431688</v>
      </c>
      <c r="D20144" t="s">
        <v>261111</v>
      </c>
      <c r="E20144" t="s">
        <v>261277</v>
      </c>
      <c r="F20144" s="1">
        <v>4</v>
      </c>
      <c r="G20144" s="1" t="s">
        <v>94339</v>
      </c>
      <c r="H20144" s="1" t="s">
        <v>94340</v>
      </c>
      <c r="I20144" s="1"/>
    </row>
    <row r="20145" spans="1:9" x14ac:dyDescent="0.2">
      <c r="A20145" s="1" t="s">
        <v>94341</v>
      </c>
      <c r="B20145" s="1" t="s">
        <v>94342</v>
      </c>
      <c r="C20145" s="1">
        <v>290483457</v>
      </c>
      <c r="D20145" t="s">
        <v>261111</v>
      </c>
      <c r="E20145" t="s">
        <v>263759</v>
      </c>
      <c r="F20145" s="1">
        <v>155</v>
      </c>
      <c r="G20145" s="1" t="s">
        <v>94343</v>
      </c>
      <c r="H20145" s="1" t="s">
        <v>94344</v>
      </c>
      <c r="I20145" s="1" t="s">
        <v>94345</v>
      </c>
    </row>
    <row r="20146" spans="1:9" x14ac:dyDescent="0.2">
      <c r="A20146" s="1" t="s">
        <v>94346</v>
      </c>
      <c r="B20146" s="1" t="s">
        <v>94347</v>
      </c>
      <c r="C20146" s="1">
        <v>291428827</v>
      </c>
      <c r="D20146" t="s">
        <v>261111</v>
      </c>
      <c r="E20146" t="s">
        <v>263776</v>
      </c>
      <c r="F20146" s="1">
        <v>1</v>
      </c>
      <c r="G20146" s="1" t="s">
        <v>94348</v>
      </c>
      <c r="H20146" s="1" t="s">
        <v>94349</v>
      </c>
      <c r="I20146" s="1"/>
    </row>
    <row r="20147" spans="1:9" x14ac:dyDescent="0.2">
      <c r="A20147" s="1" t="s">
        <v>94350</v>
      </c>
      <c r="B20147" s="1" t="s">
        <v>94351</v>
      </c>
      <c r="C20147" s="1">
        <v>290481861</v>
      </c>
      <c r="D20147" t="s">
        <v>261111</v>
      </c>
      <c r="E20147" t="s">
        <v>263813</v>
      </c>
      <c r="F20147" s="1">
        <v>2</v>
      </c>
      <c r="G20147" s="1" t="s">
        <v>94352</v>
      </c>
      <c r="H20147" s="1" t="s">
        <v>94353</v>
      </c>
      <c r="I20147" s="1" t="s">
        <v>94354</v>
      </c>
    </row>
    <row r="20148" spans="1:9" x14ac:dyDescent="0.2">
      <c r="A20148" s="1" t="s">
        <v>94355</v>
      </c>
      <c r="B20148" s="1" t="s">
        <v>94356</v>
      </c>
      <c r="C20148" s="1">
        <v>291415454</v>
      </c>
      <c r="D20148" t="s">
        <v>261111</v>
      </c>
      <c r="E20148" t="s">
        <v>261162</v>
      </c>
      <c r="F20148" s="1">
        <v>2</v>
      </c>
      <c r="G20148" s="1" t="s">
        <v>94357</v>
      </c>
      <c r="H20148" s="1" t="s">
        <v>94358</v>
      </c>
      <c r="I20148" s="1" t="s">
        <v>94359</v>
      </c>
    </row>
    <row r="20149" spans="1:9" x14ac:dyDescent="0.2">
      <c r="A20149" s="1" t="s">
        <v>94360</v>
      </c>
      <c r="B20149" s="1" t="s">
        <v>94361</v>
      </c>
      <c r="C20149" s="1">
        <v>291444762</v>
      </c>
      <c r="D20149" t="s">
        <v>261111</v>
      </c>
      <c r="E20149" t="s">
        <v>263792</v>
      </c>
      <c r="F20149" s="1">
        <v>1</v>
      </c>
      <c r="G20149" s="1" t="s">
        <v>94362</v>
      </c>
      <c r="H20149" s="1" t="s">
        <v>94363</v>
      </c>
      <c r="I20149" s="1" t="s">
        <v>94364</v>
      </c>
    </row>
    <row r="20150" spans="1:9" x14ac:dyDescent="0.2">
      <c r="A20150" s="1" t="s">
        <v>94365</v>
      </c>
      <c r="B20150" s="1" t="s">
        <v>94366</v>
      </c>
      <c r="C20150" s="1">
        <v>290486384</v>
      </c>
      <c r="D20150" t="s">
        <v>261111</v>
      </c>
      <c r="E20150" t="s">
        <v>261210</v>
      </c>
      <c r="F20150" s="1">
        <v>5</v>
      </c>
      <c r="G20150" s="1" t="s">
        <v>94367</v>
      </c>
      <c r="H20150" s="1" t="s">
        <v>94368</v>
      </c>
      <c r="I20150" s="1" t="s">
        <v>94369</v>
      </c>
    </row>
    <row r="20151" spans="1:9" x14ac:dyDescent="0.2">
      <c r="A20151" s="1" t="s">
        <v>94370</v>
      </c>
      <c r="B20151" s="1" t="s">
        <v>94371</v>
      </c>
      <c r="C20151" s="1">
        <v>290526459</v>
      </c>
      <c r="D20151" t="s">
        <v>261111</v>
      </c>
      <c r="E20151" t="s">
        <v>261277</v>
      </c>
      <c r="F20151" s="1">
        <v>24</v>
      </c>
      <c r="G20151" s="1" t="s">
        <v>94372</v>
      </c>
      <c r="H20151" s="1" t="s">
        <v>94373</v>
      </c>
      <c r="I20151" s="1" t="s">
        <v>94374</v>
      </c>
    </row>
    <row r="20152" spans="1:9" x14ac:dyDescent="0.2">
      <c r="A20152" s="1" t="s">
        <v>94375</v>
      </c>
      <c r="B20152" s="1" t="s">
        <v>94376</v>
      </c>
      <c r="C20152" s="1">
        <v>290486817</v>
      </c>
      <c r="D20152" t="s">
        <v>261111</v>
      </c>
      <c r="E20152" t="s">
        <v>261161</v>
      </c>
      <c r="F20152" s="1">
        <v>2</v>
      </c>
      <c r="G20152" s="1" t="s">
        <v>94377</v>
      </c>
      <c r="H20152" s="1" t="s">
        <v>94378</v>
      </c>
      <c r="I20152" s="1" t="s">
        <v>94379</v>
      </c>
    </row>
    <row r="20153" spans="1:9" x14ac:dyDescent="0.2">
      <c r="A20153" s="1" t="s">
        <v>94380</v>
      </c>
      <c r="B20153" s="1" t="s">
        <v>94381</v>
      </c>
      <c r="C20153" s="1">
        <v>291425176</v>
      </c>
      <c r="D20153" t="s">
        <v>261111</v>
      </c>
      <c r="E20153" t="s">
        <v>261277</v>
      </c>
      <c r="F20153" s="1">
        <v>5</v>
      </c>
      <c r="G20153" s="1" t="s">
        <v>94382</v>
      </c>
      <c r="H20153" s="1" t="s">
        <v>94383</v>
      </c>
      <c r="I20153" s="1" t="s">
        <v>94384</v>
      </c>
    </row>
    <row r="20154" spans="1:9" x14ac:dyDescent="0.2">
      <c r="A20154" s="1" t="s">
        <v>94385</v>
      </c>
      <c r="B20154" s="1" t="s">
        <v>94386</v>
      </c>
      <c r="C20154" s="1">
        <v>291432123</v>
      </c>
      <c r="D20154" t="s">
        <v>261111</v>
      </c>
      <c r="E20154" t="s">
        <v>261251</v>
      </c>
      <c r="F20154" s="1">
        <v>1</v>
      </c>
      <c r="G20154" s="1" t="s">
        <v>94387</v>
      </c>
      <c r="H20154" s="1" t="s">
        <v>94388</v>
      </c>
      <c r="I20154" s="1" t="s">
        <v>94389</v>
      </c>
    </row>
    <row r="20155" spans="1:9" x14ac:dyDescent="0.2">
      <c r="A20155" s="1" t="s">
        <v>94390</v>
      </c>
      <c r="B20155" s="1" t="s">
        <v>94391</v>
      </c>
      <c r="C20155" s="1">
        <v>290486377</v>
      </c>
      <c r="D20155" t="s">
        <v>261111</v>
      </c>
      <c r="E20155" t="s">
        <v>261272</v>
      </c>
      <c r="F20155" s="1">
        <v>20</v>
      </c>
      <c r="G20155" s="1" t="s">
        <v>94392</v>
      </c>
      <c r="H20155" s="1" t="s">
        <v>94393</v>
      </c>
      <c r="I20155" s="1" t="s">
        <v>94394</v>
      </c>
    </row>
    <row r="20156" spans="1:9" x14ac:dyDescent="0.2">
      <c r="A20156" s="1" t="s">
        <v>94395</v>
      </c>
      <c r="B20156" s="1" t="s">
        <v>94396</v>
      </c>
      <c r="C20156" s="1">
        <v>291428715</v>
      </c>
      <c r="D20156" t="s">
        <v>261111</v>
      </c>
      <c r="E20156" t="s">
        <v>261271</v>
      </c>
      <c r="F20156" s="1">
        <v>2</v>
      </c>
      <c r="G20156" s="1" t="s">
        <v>94397</v>
      </c>
      <c r="H20156" s="1" t="s">
        <v>94398</v>
      </c>
      <c r="I20156" s="1"/>
    </row>
    <row r="20157" spans="1:9" x14ac:dyDescent="0.2">
      <c r="A20157" s="1" t="s">
        <v>94399</v>
      </c>
      <c r="B20157" s="1" t="s">
        <v>94400</v>
      </c>
      <c r="C20157" s="1">
        <v>290483270</v>
      </c>
      <c r="D20157" t="s">
        <v>261111</v>
      </c>
      <c r="E20157" t="s">
        <v>261233</v>
      </c>
      <c r="F20157" s="1">
        <v>38</v>
      </c>
      <c r="G20157" s="1" t="s">
        <v>94401</v>
      </c>
      <c r="H20157" s="1" t="s">
        <v>94402</v>
      </c>
      <c r="I20157" s="1" t="s">
        <v>94403</v>
      </c>
    </row>
    <row r="20158" spans="1:9" x14ac:dyDescent="0.2">
      <c r="A20158" s="1" t="s">
        <v>94404</v>
      </c>
      <c r="B20158" s="1" t="s">
        <v>94405</v>
      </c>
      <c r="C20158" s="1">
        <v>291438939</v>
      </c>
      <c r="D20158" t="s">
        <v>261111</v>
      </c>
      <c r="E20158" t="s">
        <v>261162</v>
      </c>
      <c r="F20158" s="1">
        <v>6</v>
      </c>
      <c r="G20158" s="1" t="s">
        <v>94406</v>
      </c>
      <c r="H20158" s="1" t="s">
        <v>94407</v>
      </c>
      <c r="I20158" s="1" t="s">
        <v>94408</v>
      </c>
    </row>
    <row r="20159" spans="1:9" x14ac:dyDescent="0.2">
      <c r="A20159" s="1" t="s">
        <v>94409</v>
      </c>
      <c r="B20159" s="1" t="s">
        <v>94410</v>
      </c>
      <c r="C20159" s="1">
        <v>291428207</v>
      </c>
      <c r="D20159" t="s">
        <v>261111</v>
      </c>
      <c r="E20159" t="s">
        <v>261272</v>
      </c>
      <c r="F20159" s="1">
        <v>1</v>
      </c>
      <c r="G20159" s="1" t="s">
        <v>94411</v>
      </c>
      <c r="H20159" s="1" t="s">
        <v>94412</v>
      </c>
      <c r="I20159" s="1" t="s">
        <v>94413</v>
      </c>
    </row>
    <row r="20160" spans="1:9" x14ac:dyDescent="0.2">
      <c r="A20160" s="1" t="s">
        <v>94414</v>
      </c>
      <c r="B20160" s="1" t="s">
        <v>94415</v>
      </c>
      <c r="C20160" s="1">
        <v>291417111</v>
      </c>
      <c r="D20160" t="s">
        <v>261111</v>
      </c>
      <c r="E20160" t="s">
        <v>263788</v>
      </c>
      <c r="F20160" s="1">
        <v>22</v>
      </c>
      <c r="G20160" s="1" t="s">
        <v>94416</v>
      </c>
      <c r="H20160" s="1" t="s">
        <v>94417</v>
      </c>
      <c r="I20160" s="1" t="s">
        <v>94418</v>
      </c>
    </row>
    <row r="20161" spans="1:9" x14ac:dyDescent="0.2">
      <c r="A20161" s="1" t="s">
        <v>94419</v>
      </c>
      <c r="B20161" s="1" t="s">
        <v>94420</v>
      </c>
      <c r="C20161" s="1">
        <v>291416093</v>
      </c>
      <c r="D20161" t="s">
        <v>261111</v>
      </c>
      <c r="E20161" t="s">
        <v>261218</v>
      </c>
      <c r="F20161" s="1">
        <v>11</v>
      </c>
      <c r="G20161" s="1" t="s">
        <v>94421</v>
      </c>
      <c r="H20161" s="1" t="s">
        <v>94422</v>
      </c>
      <c r="I20161" s="1" t="s">
        <v>94423</v>
      </c>
    </row>
    <row r="20162" spans="1:9" x14ac:dyDescent="0.2">
      <c r="A20162" s="1" t="s">
        <v>94424</v>
      </c>
      <c r="B20162" s="1" t="s">
        <v>94425</v>
      </c>
      <c r="C20162" s="1">
        <v>291416951</v>
      </c>
      <c r="D20162" t="s">
        <v>261111</v>
      </c>
      <c r="E20162" t="s">
        <v>261167</v>
      </c>
      <c r="F20162" s="1">
        <v>4</v>
      </c>
      <c r="G20162" s="1" t="s">
        <v>94426</v>
      </c>
      <c r="H20162" s="1" t="s">
        <v>94427</v>
      </c>
      <c r="I20162" s="1"/>
    </row>
    <row r="20163" spans="1:9" x14ac:dyDescent="0.2">
      <c r="A20163" s="1" t="s">
        <v>94428</v>
      </c>
      <c r="B20163" s="1" t="s">
        <v>94429</v>
      </c>
      <c r="C20163" s="1">
        <v>291419501</v>
      </c>
      <c r="D20163" t="s">
        <v>261111</v>
      </c>
      <c r="E20163" t="s">
        <v>263801</v>
      </c>
      <c r="F20163" s="1">
        <v>4</v>
      </c>
      <c r="G20163" s="1" t="s">
        <v>94430</v>
      </c>
      <c r="H20163" s="1" t="s">
        <v>94431</v>
      </c>
      <c r="I20163" s="1"/>
    </row>
    <row r="20164" spans="1:9" x14ac:dyDescent="0.2">
      <c r="A20164" s="1" t="s">
        <v>94432</v>
      </c>
      <c r="B20164" s="1" t="s">
        <v>94433</v>
      </c>
      <c r="C20164" s="1">
        <v>290520576</v>
      </c>
      <c r="D20164" t="s">
        <v>261111</v>
      </c>
      <c r="E20164" t="s">
        <v>261210</v>
      </c>
      <c r="F20164" s="1">
        <v>3</v>
      </c>
      <c r="G20164" s="1" t="s">
        <v>94434</v>
      </c>
      <c r="H20164" s="1" t="s">
        <v>94435</v>
      </c>
      <c r="I20164" s="1" t="s">
        <v>94436</v>
      </c>
    </row>
    <row r="20165" spans="1:9" x14ac:dyDescent="0.2">
      <c r="A20165" s="1" t="s">
        <v>94437</v>
      </c>
      <c r="B20165" s="1" t="s">
        <v>94438</v>
      </c>
      <c r="C20165" s="1">
        <v>290487958</v>
      </c>
      <c r="D20165" t="s">
        <v>261111</v>
      </c>
      <c r="E20165" t="s">
        <v>263782</v>
      </c>
      <c r="F20165" s="1">
        <v>88</v>
      </c>
      <c r="G20165" s="1" t="s">
        <v>94439</v>
      </c>
      <c r="H20165" s="1" t="s">
        <v>94440</v>
      </c>
      <c r="I20165" s="1"/>
    </row>
    <row r="20166" spans="1:9" x14ac:dyDescent="0.2">
      <c r="A20166" s="1" t="s">
        <v>94441</v>
      </c>
      <c r="B20166" s="1" t="s">
        <v>94442</v>
      </c>
      <c r="C20166" s="1">
        <v>290525897</v>
      </c>
      <c r="D20166" t="s">
        <v>261111</v>
      </c>
      <c r="E20166" t="s">
        <v>263798</v>
      </c>
      <c r="F20166" s="1">
        <v>53</v>
      </c>
      <c r="G20166" s="1" t="s">
        <v>94443</v>
      </c>
      <c r="H20166" s="1" t="s">
        <v>94444</v>
      </c>
      <c r="I20166" s="1" t="s">
        <v>94445</v>
      </c>
    </row>
    <row r="20167" spans="1:9" x14ac:dyDescent="0.2">
      <c r="A20167" s="1" t="s">
        <v>94446</v>
      </c>
      <c r="B20167" s="1" t="s">
        <v>94447</v>
      </c>
      <c r="C20167" s="1">
        <v>291435342</v>
      </c>
      <c r="D20167" t="s">
        <v>261111</v>
      </c>
      <c r="E20167" t="s">
        <v>261277</v>
      </c>
      <c r="F20167" s="1">
        <v>18</v>
      </c>
      <c r="G20167" s="1" t="s">
        <v>94448</v>
      </c>
      <c r="H20167" s="1" t="s">
        <v>94449</v>
      </c>
      <c r="I20167" s="1" t="s">
        <v>94450</v>
      </c>
    </row>
    <row r="20168" spans="1:9" x14ac:dyDescent="0.2">
      <c r="A20168" s="1" t="s">
        <v>94451</v>
      </c>
      <c r="B20168" s="1" t="s">
        <v>94452</v>
      </c>
      <c r="C20168" s="1">
        <v>290486500</v>
      </c>
      <c r="D20168" t="s">
        <v>261111</v>
      </c>
      <c r="E20168" t="s">
        <v>263784</v>
      </c>
      <c r="F20168" s="1">
        <v>23</v>
      </c>
      <c r="G20168" s="1" t="s">
        <v>94453</v>
      </c>
      <c r="H20168" s="1" t="s">
        <v>94454</v>
      </c>
      <c r="I20168" s="1" t="s">
        <v>94455</v>
      </c>
    </row>
    <row r="20169" spans="1:9" x14ac:dyDescent="0.2">
      <c r="A20169" s="1" t="s">
        <v>94456</v>
      </c>
      <c r="B20169" s="1" t="s">
        <v>94457</v>
      </c>
      <c r="C20169" s="1">
        <v>291442813</v>
      </c>
      <c r="D20169" t="s">
        <v>261111</v>
      </c>
      <c r="E20169" t="s">
        <v>261277</v>
      </c>
      <c r="F20169" s="1">
        <v>1</v>
      </c>
      <c r="G20169" s="1" t="s">
        <v>94458</v>
      </c>
      <c r="H20169" s="1" t="s">
        <v>94459</v>
      </c>
      <c r="I20169" s="1" t="s">
        <v>94460</v>
      </c>
    </row>
    <row r="20170" spans="1:9" x14ac:dyDescent="0.2">
      <c r="A20170" s="1" t="s">
        <v>94461</v>
      </c>
      <c r="B20170" s="1" t="s">
        <v>94462</v>
      </c>
      <c r="C20170" s="1">
        <v>290481468</v>
      </c>
      <c r="D20170" t="s">
        <v>261111</v>
      </c>
      <c r="E20170" t="s">
        <v>261277</v>
      </c>
      <c r="F20170" s="1">
        <v>403</v>
      </c>
      <c r="G20170" s="1" t="s">
        <v>94463</v>
      </c>
      <c r="H20170" s="1" t="s">
        <v>94464</v>
      </c>
      <c r="I20170" s="1" t="s">
        <v>94465</v>
      </c>
    </row>
    <row r="20171" spans="1:9" x14ac:dyDescent="0.2">
      <c r="A20171" s="1" t="s">
        <v>94466</v>
      </c>
      <c r="B20171" s="1" t="s">
        <v>94467</v>
      </c>
      <c r="C20171" s="1">
        <v>290525046</v>
      </c>
      <c r="D20171" t="s">
        <v>261111</v>
      </c>
      <c r="E20171" t="s">
        <v>263780</v>
      </c>
      <c r="F20171" s="1">
        <v>8</v>
      </c>
      <c r="G20171" s="1" t="s">
        <v>94468</v>
      </c>
      <c r="H20171" s="1" t="s">
        <v>94469</v>
      </c>
      <c r="I20171" s="1" t="s">
        <v>94470</v>
      </c>
    </row>
    <row r="20172" spans="1:9" x14ac:dyDescent="0.2">
      <c r="A20172" s="1" t="s">
        <v>94471</v>
      </c>
      <c r="B20172" s="1" t="s">
        <v>94472</v>
      </c>
      <c r="C20172" s="1">
        <v>291444361</v>
      </c>
      <c r="D20172" t="s">
        <v>261111</v>
      </c>
      <c r="E20172" t="s">
        <v>261162</v>
      </c>
      <c r="F20172" s="1">
        <v>8</v>
      </c>
      <c r="G20172" s="1" t="s">
        <v>94473</v>
      </c>
      <c r="H20172" s="1" t="s">
        <v>94474</v>
      </c>
      <c r="I20172" s="1" t="s">
        <v>94475</v>
      </c>
    </row>
    <row r="20173" spans="1:9" x14ac:dyDescent="0.2">
      <c r="A20173" s="1" t="s">
        <v>94476</v>
      </c>
      <c r="B20173" s="1" t="s">
        <v>94477</v>
      </c>
      <c r="C20173" s="1">
        <v>223746932</v>
      </c>
      <c r="D20173" t="s">
        <v>261111</v>
      </c>
      <c r="E20173" t="s">
        <v>261262</v>
      </c>
      <c r="F20173" s="1">
        <v>12</v>
      </c>
      <c r="G20173" s="1" t="s">
        <v>94478</v>
      </c>
      <c r="H20173" s="1"/>
      <c r="I20173" s="1" t="s">
        <v>94479</v>
      </c>
    </row>
    <row r="20174" spans="1:9" x14ac:dyDescent="0.2">
      <c r="A20174" s="1" t="s">
        <v>94480</v>
      </c>
      <c r="B20174" s="1" t="s">
        <v>94481</v>
      </c>
      <c r="C20174" s="1">
        <v>291439336</v>
      </c>
      <c r="D20174" t="s">
        <v>261111</v>
      </c>
      <c r="E20174" t="s">
        <v>263780</v>
      </c>
      <c r="F20174" s="1">
        <v>1</v>
      </c>
      <c r="G20174" s="1" t="s">
        <v>94482</v>
      </c>
      <c r="H20174" s="1" t="s">
        <v>94483</v>
      </c>
      <c r="I20174" s="1" t="s">
        <v>94484</v>
      </c>
    </row>
    <row r="20175" spans="1:9" x14ac:dyDescent="0.2">
      <c r="A20175" s="1" t="s">
        <v>94485</v>
      </c>
      <c r="B20175" s="1" t="s">
        <v>94486</v>
      </c>
      <c r="C20175" s="1">
        <v>291421106</v>
      </c>
      <c r="D20175" t="s">
        <v>261111</v>
      </c>
      <c r="E20175" t="s">
        <v>261161</v>
      </c>
      <c r="F20175" s="1">
        <v>1</v>
      </c>
      <c r="G20175" s="1" t="s">
        <v>94487</v>
      </c>
      <c r="H20175" s="1" t="s">
        <v>94488</v>
      </c>
      <c r="I20175" s="1"/>
    </row>
    <row r="20176" spans="1:9" x14ac:dyDescent="0.2">
      <c r="A20176" s="1" t="s">
        <v>94489</v>
      </c>
      <c r="B20176" s="1" t="s">
        <v>94490</v>
      </c>
      <c r="C20176" s="1">
        <v>289792934</v>
      </c>
      <c r="D20176" t="s">
        <v>261111</v>
      </c>
      <c r="E20176" t="s">
        <v>263760</v>
      </c>
      <c r="F20176" s="1">
        <v>4</v>
      </c>
      <c r="G20176" s="1" t="s">
        <v>94491</v>
      </c>
      <c r="H20176" s="1" t="s">
        <v>94492</v>
      </c>
      <c r="I20176" s="1" t="s">
        <v>94493</v>
      </c>
    </row>
    <row r="20177" spans="1:9" x14ac:dyDescent="0.2">
      <c r="A20177" s="1" t="s">
        <v>94494</v>
      </c>
      <c r="B20177" s="1" t="s">
        <v>94495</v>
      </c>
      <c r="C20177" s="1">
        <v>291415702</v>
      </c>
      <c r="D20177" t="s">
        <v>261111</v>
      </c>
      <c r="E20177" t="s">
        <v>261277</v>
      </c>
      <c r="F20177" s="1">
        <v>1</v>
      </c>
      <c r="G20177" s="1" t="s">
        <v>94496</v>
      </c>
      <c r="H20177" s="1" t="s">
        <v>94497</v>
      </c>
      <c r="I20177" s="1"/>
    </row>
    <row r="20178" spans="1:9" x14ac:dyDescent="0.2">
      <c r="A20178" s="1" t="s">
        <v>94498</v>
      </c>
      <c r="B20178" s="1" t="s">
        <v>94499</v>
      </c>
      <c r="C20178" s="1">
        <v>291446725</v>
      </c>
      <c r="D20178" t="s">
        <v>261111</v>
      </c>
      <c r="E20178" t="s">
        <v>263767</v>
      </c>
      <c r="F20178" s="1">
        <v>1</v>
      </c>
      <c r="G20178" s="1" t="s">
        <v>94500</v>
      </c>
      <c r="H20178" s="1" t="s">
        <v>94501</v>
      </c>
      <c r="I20178" s="1"/>
    </row>
    <row r="20179" spans="1:9" x14ac:dyDescent="0.2">
      <c r="A20179" s="1" t="s">
        <v>94502</v>
      </c>
      <c r="B20179" s="1" t="s">
        <v>94503</v>
      </c>
      <c r="C20179" s="1">
        <v>283480684</v>
      </c>
      <c r="D20179" t="s">
        <v>261111</v>
      </c>
      <c r="E20179" t="s">
        <v>263797</v>
      </c>
      <c r="F20179" s="1">
        <v>10574</v>
      </c>
      <c r="G20179" s="1" t="s">
        <v>94504</v>
      </c>
      <c r="H20179" s="1" t="s">
        <v>94505</v>
      </c>
      <c r="I20179" s="1" t="s">
        <v>94506</v>
      </c>
    </row>
    <row r="20180" spans="1:9" x14ac:dyDescent="0.2">
      <c r="A20180" s="1" t="s">
        <v>94507</v>
      </c>
      <c r="B20180" s="1" t="s">
        <v>94508</v>
      </c>
      <c r="C20180" s="1">
        <v>291432868</v>
      </c>
      <c r="D20180" t="s">
        <v>261111</v>
      </c>
      <c r="E20180" t="s">
        <v>263767</v>
      </c>
      <c r="F20180" s="1">
        <v>2</v>
      </c>
      <c r="G20180" s="1" t="s">
        <v>94509</v>
      </c>
      <c r="H20180" s="1" t="s">
        <v>94510</v>
      </c>
      <c r="I20180" s="1"/>
    </row>
    <row r="20181" spans="1:9" x14ac:dyDescent="0.2">
      <c r="A20181" s="1" t="s">
        <v>94511</v>
      </c>
      <c r="B20181" s="1" t="s">
        <v>94512</v>
      </c>
      <c r="C20181" s="1">
        <v>291416079</v>
      </c>
      <c r="D20181" t="s">
        <v>261111</v>
      </c>
      <c r="E20181" t="s">
        <v>263760</v>
      </c>
      <c r="F20181" s="1">
        <v>30</v>
      </c>
      <c r="G20181" s="1" t="s">
        <v>94513</v>
      </c>
      <c r="H20181" s="1" t="s">
        <v>94514</v>
      </c>
      <c r="I20181" s="1"/>
    </row>
    <row r="20182" spans="1:9" x14ac:dyDescent="0.2">
      <c r="A20182" s="1" t="s">
        <v>94515</v>
      </c>
      <c r="B20182" s="1" t="s">
        <v>94516</v>
      </c>
      <c r="C20182" s="1">
        <v>290484548</v>
      </c>
      <c r="D20182" t="s">
        <v>261111</v>
      </c>
      <c r="E20182" t="s">
        <v>263815</v>
      </c>
      <c r="F20182" s="1">
        <v>20</v>
      </c>
      <c r="G20182" s="1" t="s">
        <v>94517</v>
      </c>
      <c r="H20182" s="1" t="s">
        <v>94518</v>
      </c>
      <c r="I20182" s="1"/>
    </row>
    <row r="20183" spans="1:9" x14ac:dyDescent="0.2">
      <c r="A20183" s="1" t="s">
        <v>94519</v>
      </c>
      <c r="B20183" s="1" t="s">
        <v>94520</v>
      </c>
      <c r="C20183" s="1">
        <v>290491240</v>
      </c>
      <c r="D20183" t="s">
        <v>261111</v>
      </c>
      <c r="E20183" t="s">
        <v>261161</v>
      </c>
      <c r="F20183" s="1">
        <v>2</v>
      </c>
      <c r="G20183" s="1" t="s">
        <v>94521</v>
      </c>
      <c r="H20183" s="1" t="s">
        <v>94522</v>
      </c>
      <c r="I20183" s="1" t="s">
        <v>94523</v>
      </c>
    </row>
    <row r="20184" spans="1:9" x14ac:dyDescent="0.2">
      <c r="A20184" s="1" t="s">
        <v>94524</v>
      </c>
      <c r="B20184" s="1" t="s">
        <v>94525</v>
      </c>
      <c r="C20184" s="1">
        <v>291414919</v>
      </c>
      <c r="D20184" t="s">
        <v>261111</v>
      </c>
      <c r="E20184" t="s">
        <v>263801</v>
      </c>
      <c r="F20184" s="1">
        <v>3</v>
      </c>
      <c r="G20184" s="1" t="s">
        <v>94526</v>
      </c>
      <c r="H20184" s="1" t="s">
        <v>94527</v>
      </c>
      <c r="I20184" s="1" t="s">
        <v>94528</v>
      </c>
    </row>
    <row r="20185" spans="1:9" x14ac:dyDescent="0.2">
      <c r="A20185" s="1" t="s">
        <v>94529</v>
      </c>
      <c r="B20185" s="1" t="s">
        <v>94530</v>
      </c>
      <c r="C20185" s="1">
        <v>291416858</v>
      </c>
      <c r="D20185" t="s">
        <v>261111</v>
      </c>
      <c r="E20185" t="s">
        <v>261161</v>
      </c>
      <c r="F20185" s="1">
        <v>40</v>
      </c>
      <c r="G20185" s="1" t="s">
        <v>94531</v>
      </c>
      <c r="H20185" s="1" t="s">
        <v>94532</v>
      </c>
      <c r="I20185" s="1" t="s">
        <v>94533</v>
      </c>
    </row>
    <row r="20186" spans="1:9" x14ac:dyDescent="0.2">
      <c r="A20186" s="1" t="s">
        <v>94534</v>
      </c>
      <c r="B20186" s="1" t="s">
        <v>94535</v>
      </c>
      <c r="C20186" s="1">
        <v>291425623</v>
      </c>
      <c r="D20186" t="s">
        <v>261111</v>
      </c>
      <c r="E20186" t="s">
        <v>261161</v>
      </c>
      <c r="F20186" s="1">
        <v>6</v>
      </c>
      <c r="G20186" s="1" t="s">
        <v>94536</v>
      </c>
      <c r="H20186" s="1" t="s">
        <v>94537</v>
      </c>
      <c r="I20186" s="1" t="s">
        <v>94538</v>
      </c>
    </row>
    <row r="20187" spans="1:9" x14ac:dyDescent="0.2">
      <c r="A20187" s="1" t="s">
        <v>94539</v>
      </c>
      <c r="B20187" s="1" t="s">
        <v>94540</v>
      </c>
      <c r="C20187" s="1">
        <v>291441344</v>
      </c>
      <c r="D20187" t="s">
        <v>261111</v>
      </c>
      <c r="E20187" t="s">
        <v>263792</v>
      </c>
      <c r="F20187" s="1">
        <v>10</v>
      </c>
      <c r="G20187" s="1" t="s">
        <v>94541</v>
      </c>
      <c r="H20187" s="1" t="s">
        <v>94542</v>
      </c>
      <c r="I20187" s="1"/>
    </row>
    <row r="20188" spans="1:9" x14ac:dyDescent="0.2">
      <c r="A20188" s="1" t="s">
        <v>94543</v>
      </c>
      <c r="B20188" s="1" t="s">
        <v>94544</v>
      </c>
      <c r="C20188" s="1">
        <v>291416902</v>
      </c>
      <c r="D20188" t="s">
        <v>261111</v>
      </c>
      <c r="E20188" t="s">
        <v>261162</v>
      </c>
      <c r="F20188" s="1">
        <v>15</v>
      </c>
      <c r="G20188" s="1" t="s">
        <v>94545</v>
      </c>
      <c r="H20188" s="1" t="s">
        <v>94546</v>
      </c>
      <c r="I20188" s="1"/>
    </row>
    <row r="20189" spans="1:9" x14ac:dyDescent="0.2">
      <c r="A20189" s="1" t="s">
        <v>94547</v>
      </c>
      <c r="B20189" s="1" t="s">
        <v>94548</v>
      </c>
      <c r="C20189" s="1">
        <v>290488779</v>
      </c>
      <c r="D20189" t="s">
        <v>261111</v>
      </c>
      <c r="E20189" t="s">
        <v>263816</v>
      </c>
      <c r="F20189" s="1">
        <v>58</v>
      </c>
      <c r="G20189" s="1" t="s">
        <v>94549</v>
      </c>
      <c r="H20189" s="1" t="s">
        <v>94550</v>
      </c>
      <c r="I20189" s="1" t="s">
        <v>94551</v>
      </c>
    </row>
    <row r="20190" spans="1:9" x14ac:dyDescent="0.2">
      <c r="A20190" s="1" t="s">
        <v>94552</v>
      </c>
      <c r="B20190" s="1" t="s">
        <v>94553</v>
      </c>
      <c r="C20190" s="1">
        <v>291423703</v>
      </c>
      <c r="D20190" t="s">
        <v>261111</v>
      </c>
      <c r="E20190" t="s">
        <v>263781</v>
      </c>
      <c r="F20190" s="1">
        <v>81</v>
      </c>
      <c r="G20190" s="1" t="s">
        <v>94554</v>
      </c>
      <c r="H20190" s="1" t="s">
        <v>94555</v>
      </c>
      <c r="I20190" s="1" t="s">
        <v>94556</v>
      </c>
    </row>
    <row r="20191" spans="1:9" x14ac:dyDescent="0.2">
      <c r="A20191" s="1" t="s">
        <v>94557</v>
      </c>
      <c r="B20191" s="1" t="s">
        <v>94558</v>
      </c>
      <c r="C20191" s="1">
        <v>291034859</v>
      </c>
      <c r="D20191" t="s">
        <v>261111</v>
      </c>
      <c r="E20191" t="s">
        <v>261167</v>
      </c>
      <c r="F20191" s="1">
        <v>18</v>
      </c>
      <c r="G20191" s="1" t="s">
        <v>94559</v>
      </c>
      <c r="H20191" s="1" t="s">
        <v>94560</v>
      </c>
      <c r="I20191" s="1" t="s">
        <v>94561</v>
      </c>
    </row>
    <row r="20192" spans="1:9" x14ac:dyDescent="0.2">
      <c r="A20192" s="1" t="s">
        <v>94562</v>
      </c>
      <c r="B20192" s="1" t="s">
        <v>94563</v>
      </c>
      <c r="C20192" s="1">
        <v>283480903</v>
      </c>
      <c r="D20192" t="s">
        <v>261111</v>
      </c>
      <c r="E20192" t="s">
        <v>261167</v>
      </c>
      <c r="F20192" s="1">
        <v>223</v>
      </c>
      <c r="G20192" s="1" t="s">
        <v>94564</v>
      </c>
      <c r="H20192" s="1" t="s">
        <v>94565</v>
      </c>
      <c r="I20192" s="1" t="s">
        <v>94566</v>
      </c>
    </row>
    <row r="20193" spans="1:9" x14ac:dyDescent="0.2">
      <c r="A20193" s="1" t="s">
        <v>94567</v>
      </c>
      <c r="B20193" s="1" t="s">
        <v>94568</v>
      </c>
      <c r="C20193" s="1">
        <v>290487126</v>
      </c>
      <c r="D20193" t="s">
        <v>261111</v>
      </c>
      <c r="E20193" t="s">
        <v>261277</v>
      </c>
      <c r="F20193" s="1">
        <v>1</v>
      </c>
      <c r="G20193" s="1" t="s">
        <v>94569</v>
      </c>
      <c r="H20193" s="1" t="s">
        <v>94570</v>
      </c>
      <c r="I20193" s="1" t="s">
        <v>94571</v>
      </c>
    </row>
    <row r="20194" spans="1:9" x14ac:dyDescent="0.2">
      <c r="A20194" s="1" t="s">
        <v>94572</v>
      </c>
      <c r="B20194" s="1" t="s">
        <v>94573</v>
      </c>
      <c r="C20194" s="1">
        <v>291415765</v>
      </c>
      <c r="D20194" t="s">
        <v>261111</v>
      </c>
      <c r="E20194" t="s">
        <v>261251</v>
      </c>
      <c r="F20194" s="1">
        <v>3</v>
      </c>
      <c r="G20194" s="1" t="s">
        <v>94574</v>
      </c>
      <c r="H20194" s="1" t="s">
        <v>94575</v>
      </c>
      <c r="I20194" s="1" t="s">
        <v>94576</v>
      </c>
    </row>
    <row r="20195" spans="1:9" x14ac:dyDescent="0.2">
      <c r="A20195" s="1" t="s">
        <v>94577</v>
      </c>
      <c r="B20195" s="1" t="s">
        <v>94578</v>
      </c>
      <c r="C20195" s="1">
        <v>290521171</v>
      </c>
      <c r="D20195" t="s">
        <v>261111</v>
      </c>
      <c r="E20195" t="s">
        <v>263780</v>
      </c>
      <c r="F20195" s="1">
        <v>121</v>
      </c>
      <c r="G20195" s="1" t="s">
        <v>94579</v>
      </c>
      <c r="H20195" s="1" t="s">
        <v>94580</v>
      </c>
      <c r="I20195" s="1" t="s">
        <v>94581</v>
      </c>
    </row>
    <row r="20196" spans="1:9" x14ac:dyDescent="0.2">
      <c r="A20196" s="1" t="s">
        <v>94582</v>
      </c>
      <c r="B20196" s="1" t="s">
        <v>94582</v>
      </c>
      <c r="C20196" s="1">
        <v>291442785</v>
      </c>
      <c r="D20196" t="s">
        <v>261111</v>
      </c>
      <c r="E20196" t="s">
        <v>261162</v>
      </c>
      <c r="F20196" s="1">
        <v>12</v>
      </c>
      <c r="G20196" s="1" t="s">
        <v>94583</v>
      </c>
      <c r="H20196" s="1" t="s">
        <v>94584</v>
      </c>
      <c r="I20196" s="1" t="s">
        <v>94585</v>
      </c>
    </row>
    <row r="20197" spans="1:9" x14ac:dyDescent="0.2">
      <c r="A20197" s="1" t="s">
        <v>94586</v>
      </c>
      <c r="B20197" s="1" t="s">
        <v>94587</v>
      </c>
      <c r="C20197" s="1">
        <v>290524785</v>
      </c>
      <c r="D20197" t="s">
        <v>261111</v>
      </c>
      <c r="E20197" t="s">
        <v>261161</v>
      </c>
      <c r="F20197" s="1">
        <v>5</v>
      </c>
      <c r="G20197" s="1" t="s">
        <v>94588</v>
      </c>
      <c r="H20197" s="1" t="s">
        <v>94589</v>
      </c>
      <c r="I20197" s="1" t="s">
        <v>94590</v>
      </c>
    </row>
    <row r="20198" spans="1:9" x14ac:dyDescent="0.2">
      <c r="A20198" s="1" t="s">
        <v>94591</v>
      </c>
      <c r="B20198" s="1" t="s">
        <v>94592</v>
      </c>
      <c r="C20198" s="1">
        <v>290520334</v>
      </c>
      <c r="D20198" t="s">
        <v>261111</v>
      </c>
      <c r="E20198" t="s">
        <v>261162</v>
      </c>
      <c r="F20198" s="1">
        <v>5</v>
      </c>
      <c r="G20198" s="1" t="s">
        <v>94593</v>
      </c>
      <c r="H20198" s="1" t="s">
        <v>94594</v>
      </c>
      <c r="I20198" s="1"/>
    </row>
    <row r="20199" spans="1:9" x14ac:dyDescent="0.2">
      <c r="A20199" s="1" t="s">
        <v>94595</v>
      </c>
      <c r="B20199" s="1" t="s">
        <v>94596</v>
      </c>
      <c r="C20199" s="1">
        <v>291414075</v>
      </c>
      <c r="D20199" t="s">
        <v>261111</v>
      </c>
      <c r="E20199" t="s">
        <v>261162</v>
      </c>
      <c r="F20199" s="1">
        <v>36</v>
      </c>
      <c r="G20199" s="1" t="s">
        <v>94597</v>
      </c>
      <c r="H20199" s="1" t="s">
        <v>94598</v>
      </c>
      <c r="I20199" s="1"/>
    </row>
    <row r="20200" spans="1:9" x14ac:dyDescent="0.2">
      <c r="A20200" s="1" t="s">
        <v>94599</v>
      </c>
      <c r="B20200" s="1" t="s">
        <v>94600</v>
      </c>
      <c r="C20200" s="1">
        <v>291034881</v>
      </c>
      <c r="D20200" t="s">
        <v>261111</v>
      </c>
      <c r="E20200" t="s">
        <v>263760</v>
      </c>
      <c r="F20200" s="1">
        <v>4</v>
      </c>
      <c r="G20200" s="1" t="s">
        <v>94601</v>
      </c>
      <c r="H20200" s="1" t="s">
        <v>94602</v>
      </c>
      <c r="I20200" s="1"/>
    </row>
    <row r="20201" spans="1:9" x14ac:dyDescent="0.2">
      <c r="A20201" s="1" t="s">
        <v>94603</v>
      </c>
      <c r="B20201" s="1" t="s">
        <v>94604</v>
      </c>
      <c r="C20201" s="1">
        <v>290492840</v>
      </c>
      <c r="D20201" t="s">
        <v>261111</v>
      </c>
      <c r="E20201" t="s">
        <v>261162</v>
      </c>
      <c r="F20201" s="1">
        <v>1</v>
      </c>
      <c r="G20201" s="1" t="s">
        <v>94605</v>
      </c>
      <c r="H20201" s="1" t="s">
        <v>94606</v>
      </c>
      <c r="I20201" s="1" t="s">
        <v>94607</v>
      </c>
    </row>
    <row r="20202" spans="1:9" x14ac:dyDescent="0.2">
      <c r="A20202" s="1" t="s">
        <v>94608</v>
      </c>
      <c r="B20202" s="1" t="s">
        <v>94609</v>
      </c>
      <c r="C20202" s="1">
        <v>290489711</v>
      </c>
      <c r="D20202" t="s">
        <v>261111</v>
      </c>
      <c r="E20202" t="s">
        <v>263791</v>
      </c>
      <c r="F20202" s="1">
        <v>3</v>
      </c>
      <c r="G20202" s="1" t="s">
        <v>94610</v>
      </c>
      <c r="H20202" s="1" t="s">
        <v>94611</v>
      </c>
      <c r="I20202" s="1"/>
    </row>
    <row r="20203" spans="1:9" x14ac:dyDescent="0.2">
      <c r="A20203" s="1" t="s">
        <v>94612</v>
      </c>
      <c r="B20203" s="1" t="s">
        <v>94613</v>
      </c>
      <c r="C20203" s="1">
        <v>289792942</v>
      </c>
      <c r="D20203" t="s">
        <v>261111</v>
      </c>
      <c r="E20203" t="s">
        <v>261162</v>
      </c>
      <c r="F20203" s="1">
        <v>1</v>
      </c>
      <c r="G20203" s="1" t="s">
        <v>94614</v>
      </c>
      <c r="H20203" s="1" t="s">
        <v>94615</v>
      </c>
      <c r="I20203" s="1"/>
    </row>
    <row r="20204" spans="1:9" x14ac:dyDescent="0.2">
      <c r="A20204" s="1" t="s">
        <v>94616</v>
      </c>
      <c r="B20204" s="1" t="s">
        <v>94617</v>
      </c>
      <c r="C20204" s="1">
        <v>291443540</v>
      </c>
      <c r="D20204" t="s">
        <v>261111</v>
      </c>
      <c r="E20204" t="s">
        <v>261277</v>
      </c>
      <c r="F20204" s="1">
        <v>3</v>
      </c>
      <c r="G20204" s="1" t="s">
        <v>94618</v>
      </c>
      <c r="H20204" s="1" t="s">
        <v>94619</v>
      </c>
      <c r="I20204" s="1"/>
    </row>
    <row r="20205" spans="1:9" x14ac:dyDescent="0.2">
      <c r="A20205" s="1" t="s">
        <v>94620</v>
      </c>
      <c r="B20205" s="1" t="s">
        <v>94621</v>
      </c>
      <c r="C20205" s="1">
        <v>291415717</v>
      </c>
      <c r="D20205" t="s">
        <v>261111</v>
      </c>
      <c r="E20205" t="s">
        <v>263817</v>
      </c>
      <c r="F20205" s="1">
        <v>193</v>
      </c>
      <c r="G20205" s="1" t="s">
        <v>94622</v>
      </c>
      <c r="H20205" s="1" t="s">
        <v>94623</v>
      </c>
      <c r="I20205" s="1"/>
    </row>
    <row r="20206" spans="1:9" x14ac:dyDescent="0.2">
      <c r="A20206" s="1" t="s">
        <v>94624</v>
      </c>
      <c r="B20206" s="1" t="s">
        <v>94625</v>
      </c>
      <c r="C20206" s="1">
        <v>291433848</v>
      </c>
      <c r="D20206" t="s">
        <v>261111</v>
      </c>
      <c r="E20206" t="s">
        <v>261277</v>
      </c>
      <c r="F20206" s="1">
        <v>3</v>
      </c>
      <c r="G20206" s="1" t="s">
        <v>94626</v>
      </c>
      <c r="H20206" s="1" t="s">
        <v>94627</v>
      </c>
      <c r="I20206" s="1"/>
    </row>
    <row r="20207" spans="1:9" x14ac:dyDescent="0.2">
      <c r="A20207" s="1" t="s">
        <v>94628</v>
      </c>
      <c r="B20207" s="1" t="s">
        <v>94629</v>
      </c>
      <c r="C20207" s="1">
        <v>291415716</v>
      </c>
      <c r="D20207" t="s">
        <v>261111</v>
      </c>
      <c r="E20207" t="s">
        <v>263759</v>
      </c>
      <c r="F20207" s="1">
        <v>3</v>
      </c>
      <c r="G20207" s="1" t="s">
        <v>94630</v>
      </c>
      <c r="H20207" s="1" t="s">
        <v>94631</v>
      </c>
      <c r="I20207" s="1"/>
    </row>
    <row r="20208" spans="1:9" x14ac:dyDescent="0.2">
      <c r="A20208" s="1" t="s">
        <v>94632</v>
      </c>
      <c r="B20208" s="1" t="s">
        <v>94633</v>
      </c>
      <c r="C20208" s="1">
        <v>291436148</v>
      </c>
      <c r="D20208" t="s">
        <v>261111</v>
      </c>
      <c r="E20208" t="s">
        <v>261277</v>
      </c>
      <c r="F20208" s="1">
        <v>26</v>
      </c>
      <c r="G20208" s="1" t="s">
        <v>94634</v>
      </c>
      <c r="H20208" s="1" t="s">
        <v>94635</v>
      </c>
      <c r="I20208" s="1"/>
    </row>
    <row r="20209" spans="1:9" x14ac:dyDescent="0.2">
      <c r="A20209" s="1" t="s">
        <v>94636</v>
      </c>
      <c r="B20209" s="1" t="s">
        <v>94637</v>
      </c>
      <c r="C20209" s="1">
        <v>291433759</v>
      </c>
      <c r="D20209" t="s">
        <v>261111</v>
      </c>
      <c r="E20209" t="s">
        <v>263779</v>
      </c>
      <c r="F20209" s="1">
        <v>7</v>
      </c>
      <c r="G20209" s="1" t="s">
        <v>94638</v>
      </c>
      <c r="H20209" s="1" t="s">
        <v>94639</v>
      </c>
      <c r="I20209" s="1"/>
    </row>
    <row r="20210" spans="1:9" x14ac:dyDescent="0.2">
      <c r="A20210" s="1" t="s">
        <v>94640</v>
      </c>
      <c r="B20210" s="1" t="s">
        <v>94641</v>
      </c>
      <c r="C20210" s="1">
        <v>291424951</v>
      </c>
      <c r="D20210" t="s">
        <v>261111</v>
      </c>
      <c r="E20210" t="s">
        <v>261162</v>
      </c>
      <c r="F20210" s="1">
        <v>1</v>
      </c>
      <c r="G20210" s="1" t="s">
        <v>94642</v>
      </c>
      <c r="H20210" s="1" t="s">
        <v>94643</v>
      </c>
      <c r="I20210" s="1" t="s">
        <v>94644</v>
      </c>
    </row>
    <row r="20211" spans="1:9" x14ac:dyDescent="0.2">
      <c r="A20211" s="1" t="s">
        <v>94645</v>
      </c>
      <c r="B20211" s="1" t="s">
        <v>94646</v>
      </c>
      <c r="C20211" s="1">
        <v>290487621</v>
      </c>
      <c r="D20211" t="s">
        <v>261111</v>
      </c>
      <c r="E20211" t="s">
        <v>263771</v>
      </c>
      <c r="F20211" s="1">
        <v>1</v>
      </c>
      <c r="G20211" s="1" t="s">
        <v>94647</v>
      </c>
      <c r="H20211" s="1" t="s">
        <v>94648</v>
      </c>
      <c r="I20211" s="1"/>
    </row>
    <row r="20212" spans="1:9" x14ac:dyDescent="0.2">
      <c r="A20212" s="1" t="s">
        <v>94649</v>
      </c>
      <c r="B20212" s="1" t="s">
        <v>94650</v>
      </c>
      <c r="C20212" s="1">
        <v>291417486</v>
      </c>
      <c r="D20212" t="s">
        <v>261111</v>
      </c>
      <c r="E20212" t="s">
        <v>263780</v>
      </c>
      <c r="F20212" s="1">
        <v>1</v>
      </c>
      <c r="G20212" s="1" t="s">
        <v>94651</v>
      </c>
      <c r="H20212" s="1" t="s">
        <v>94652</v>
      </c>
      <c r="I20212" s="1"/>
    </row>
    <row r="20213" spans="1:9" x14ac:dyDescent="0.2">
      <c r="A20213" s="1" t="s">
        <v>94653</v>
      </c>
      <c r="B20213" s="1" t="s">
        <v>94654</v>
      </c>
      <c r="C20213" s="1">
        <v>291438160</v>
      </c>
      <c r="D20213" t="s">
        <v>261111</v>
      </c>
      <c r="E20213" t="s">
        <v>261162</v>
      </c>
      <c r="F20213" s="1">
        <v>22</v>
      </c>
      <c r="G20213" s="1" t="s">
        <v>94655</v>
      </c>
      <c r="H20213" s="1" t="s">
        <v>94656</v>
      </c>
      <c r="I20213" s="1" t="s">
        <v>94657</v>
      </c>
    </row>
    <row r="20214" spans="1:9" x14ac:dyDescent="0.2">
      <c r="A20214" s="1" t="s">
        <v>94658</v>
      </c>
      <c r="B20214" s="1" t="s">
        <v>94659</v>
      </c>
      <c r="C20214" s="1">
        <v>289792962</v>
      </c>
      <c r="D20214" t="s">
        <v>261111</v>
      </c>
      <c r="E20214" t="s">
        <v>261272</v>
      </c>
      <c r="F20214" s="1">
        <v>1</v>
      </c>
      <c r="G20214" s="1" t="s">
        <v>94660</v>
      </c>
      <c r="H20214" s="1" t="s">
        <v>94661</v>
      </c>
      <c r="I20214" s="1"/>
    </row>
    <row r="20215" spans="1:9" x14ac:dyDescent="0.2">
      <c r="A20215" s="1" t="s">
        <v>94662</v>
      </c>
      <c r="B20215" s="1" t="s">
        <v>94663</v>
      </c>
      <c r="C20215" s="1">
        <v>289792963</v>
      </c>
      <c r="D20215" t="s">
        <v>261111</v>
      </c>
      <c r="E20215" t="s">
        <v>261271</v>
      </c>
      <c r="F20215" s="1">
        <v>6</v>
      </c>
      <c r="G20215" s="1" t="s">
        <v>94664</v>
      </c>
      <c r="H20215" s="1" t="s">
        <v>94665</v>
      </c>
      <c r="I20215" s="1"/>
    </row>
    <row r="20216" spans="1:9" x14ac:dyDescent="0.2">
      <c r="A20216" s="1" t="s">
        <v>94666</v>
      </c>
      <c r="B20216" s="1" t="s">
        <v>94667</v>
      </c>
      <c r="C20216" s="1">
        <v>290525298</v>
      </c>
      <c r="D20216" t="s">
        <v>261111</v>
      </c>
      <c r="E20216" t="s">
        <v>263759</v>
      </c>
      <c r="F20216" s="1">
        <v>1</v>
      </c>
      <c r="G20216" s="1" t="s">
        <v>94668</v>
      </c>
      <c r="H20216" s="1" t="s">
        <v>94669</v>
      </c>
      <c r="I20216" s="1"/>
    </row>
    <row r="20217" spans="1:9" x14ac:dyDescent="0.2">
      <c r="A20217" s="1" t="s">
        <v>94670</v>
      </c>
      <c r="B20217" s="1" t="s">
        <v>94671</v>
      </c>
      <c r="C20217" s="1">
        <v>291441438</v>
      </c>
      <c r="D20217" t="s">
        <v>261111</v>
      </c>
      <c r="E20217" t="s">
        <v>261210</v>
      </c>
      <c r="F20217" s="1">
        <v>4</v>
      </c>
      <c r="G20217" s="1" t="s">
        <v>94672</v>
      </c>
      <c r="H20217" s="1" t="s">
        <v>94673</v>
      </c>
      <c r="I20217" s="1"/>
    </row>
    <row r="20218" spans="1:9" x14ac:dyDescent="0.2">
      <c r="A20218" s="1" t="s">
        <v>94674</v>
      </c>
      <c r="B20218" s="1" t="s">
        <v>94675</v>
      </c>
      <c r="C20218" s="1">
        <v>291420741</v>
      </c>
      <c r="D20218" t="s">
        <v>261111</v>
      </c>
      <c r="E20218" t="s">
        <v>261162</v>
      </c>
      <c r="F20218" s="1">
        <v>17</v>
      </c>
      <c r="G20218" s="1" t="s">
        <v>94676</v>
      </c>
      <c r="H20218" s="1" t="s">
        <v>94677</v>
      </c>
      <c r="I20218" s="1" t="s">
        <v>94678</v>
      </c>
    </row>
    <row r="20219" spans="1:9" x14ac:dyDescent="0.2">
      <c r="A20219" s="1" t="s">
        <v>94679</v>
      </c>
      <c r="B20219" s="1" t="s">
        <v>94680</v>
      </c>
      <c r="C20219" s="1">
        <v>291177535</v>
      </c>
      <c r="D20219" t="s">
        <v>261111</v>
      </c>
      <c r="E20219" t="s">
        <v>261251</v>
      </c>
      <c r="F20219" s="1">
        <v>4</v>
      </c>
      <c r="G20219" s="1" t="s">
        <v>94681</v>
      </c>
      <c r="H20219" s="1"/>
      <c r="I20219" s="1"/>
    </row>
    <row r="20220" spans="1:9" x14ac:dyDescent="0.2">
      <c r="A20220" s="1" t="s">
        <v>94682</v>
      </c>
      <c r="B20220" s="1" t="s">
        <v>94683</v>
      </c>
      <c r="C20220" s="1">
        <v>291436206</v>
      </c>
      <c r="D20220" t="s">
        <v>261111</v>
      </c>
      <c r="E20220" t="s">
        <v>263782</v>
      </c>
      <c r="F20220" s="1">
        <v>6</v>
      </c>
      <c r="G20220" s="1" t="s">
        <v>94684</v>
      </c>
      <c r="H20220" s="1" t="s">
        <v>94685</v>
      </c>
      <c r="I20220" s="1"/>
    </row>
    <row r="20221" spans="1:9" x14ac:dyDescent="0.2">
      <c r="A20221" s="1" t="s">
        <v>94686</v>
      </c>
      <c r="B20221" s="1" t="s">
        <v>94687</v>
      </c>
      <c r="C20221" s="1">
        <v>291433831</v>
      </c>
      <c r="D20221" t="s">
        <v>261111</v>
      </c>
      <c r="E20221" t="s">
        <v>263785</v>
      </c>
      <c r="F20221" s="1">
        <v>212</v>
      </c>
      <c r="G20221" s="1" t="s">
        <v>94688</v>
      </c>
      <c r="H20221" s="1" t="s">
        <v>94689</v>
      </c>
      <c r="I20221" s="1" t="s">
        <v>94690</v>
      </c>
    </row>
    <row r="20222" spans="1:9" x14ac:dyDescent="0.2">
      <c r="A20222" s="1" t="s">
        <v>94691</v>
      </c>
      <c r="B20222" s="1" t="s">
        <v>94692</v>
      </c>
      <c r="C20222" s="1">
        <v>291442362</v>
      </c>
      <c r="D20222" t="s">
        <v>261111</v>
      </c>
      <c r="E20222" t="s">
        <v>261162</v>
      </c>
      <c r="F20222" s="1">
        <v>8</v>
      </c>
      <c r="G20222" s="1" t="s">
        <v>94693</v>
      </c>
      <c r="H20222" s="1" t="s">
        <v>94694</v>
      </c>
      <c r="I20222" s="1" t="s">
        <v>94693</v>
      </c>
    </row>
    <row r="20223" spans="1:9" x14ac:dyDescent="0.2">
      <c r="A20223" s="1" t="s">
        <v>94695</v>
      </c>
      <c r="B20223" s="1" t="s">
        <v>94696</v>
      </c>
      <c r="C20223" s="1">
        <v>290486698</v>
      </c>
      <c r="D20223" t="s">
        <v>261111</v>
      </c>
      <c r="E20223" t="s">
        <v>263764</v>
      </c>
      <c r="F20223" s="1">
        <v>1</v>
      </c>
      <c r="G20223" s="1" t="s">
        <v>94697</v>
      </c>
      <c r="H20223" s="1" t="s">
        <v>94698</v>
      </c>
      <c r="I20223" s="1" t="s">
        <v>94699</v>
      </c>
    </row>
    <row r="20224" spans="1:9" x14ac:dyDescent="0.2">
      <c r="A20224" s="1" t="s">
        <v>94700</v>
      </c>
      <c r="B20224" s="1" t="s">
        <v>94701</v>
      </c>
      <c r="C20224" s="1">
        <v>290485204</v>
      </c>
      <c r="D20224" t="s">
        <v>261111</v>
      </c>
      <c r="E20224" t="s">
        <v>263780</v>
      </c>
      <c r="F20224" s="1">
        <v>51</v>
      </c>
      <c r="G20224" s="1" t="s">
        <v>94702</v>
      </c>
      <c r="H20224" s="1" t="s">
        <v>94703</v>
      </c>
      <c r="I20224" s="1" t="s">
        <v>94704</v>
      </c>
    </row>
    <row r="20225" spans="1:9" x14ac:dyDescent="0.2">
      <c r="A20225" s="1" t="s">
        <v>94705</v>
      </c>
      <c r="B20225" s="1" t="s">
        <v>94706</v>
      </c>
      <c r="C20225" s="1">
        <v>290522232</v>
      </c>
      <c r="D20225" t="s">
        <v>261111</v>
      </c>
      <c r="E20225" t="s">
        <v>263779</v>
      </c>
      <c r="F20225" s="1">
        <v>3</v>
      </c>
      <c r="G20225" s="1" t="s">
        <v>94707</v>
      </c>
      <c r="H20225" s="1" t="s">
        <v>94708</v>
      </c>
      <c r="I20225" s="1" t="s">
        <v>94709</v>
      </c>
    </row>
    <row r="20226" spans="1:9" x14ac:dyDescent="0.2">
      <c r="A20226" s="1" t="s">
        <v>94710</v>
      </c>
      <c r="B20226" s="1" t="s">
        <v>94711</v>
      </c>
      <c r="C20226" s="1">
        <v>291416399</v>
      </c>
      <c r="D20226" t="s">
        <v>261111</v>
      </c>
      <c r="E20226" t="s">
        <v>263818</v>
      </c>
      <c r="F20226" s="1">
        <v>903</v>
      </c>
      <c r="G20226" s="1" t="s">
        <v>94712</v>
      </c>
      <c r="H20226" s="1" t="s">
        <v>94713</v>
      </c>
      <c r="I20226" s="1" t="s">
        <v>94714</v>
      </c>
    </row>
    <row r="20227" spans="1:9" x14ac:dyDescent="0.2">
      <c r="A20227" s="1" t="s">
        <v>94715</v>
      </c>
      <c r="B20227" s="1" t="s">
        <v>94716</v>
      </c>
      <c r="C20227" s="1">
        <v>291417606</v>
      </c>
      <c r="D20227" t="s">
        <v>261111</v>
      </c>
      <c r="E20227" t="s">
        <v>263771</v>
      </c>
      <c r="F20227" s="1">
        <v>1</v>
      </c>
      <c r="G20227" s="1" t="s">
        <v>94717</v>
      </c>
      <c r="H20227" s="1" t="s">
        <v>94718</v>
      </c>
      <c r="I20227" s="1" t="s">
        <v>94719</v>
      </c>
    </row>
    <row r="20228" spans="1:9" x14ac:dyDescent="0.2">
      <c r="A20228" s="1" t="s">
        <v>94720</v>
      </c>
      <c r="B20228" s="1" t="s">
        <v>94721</v>
      </c>
      <c r="C20228" s="1">
        <v>290521294</v>
      </c>
      <c r="D20228" t="s">
        <v>261111</v>
      </c>
      <c r="E20228" t="s">
        <v>263765</v>
      </c>
      <c r="F20228" s="1">
        <v>49</v>
      </c>
      <c r="G20228" s="1" t="s">
        <v>94722</v>
      </c>
      <c r="H20228" s="1" t="s">
        <v>94723</v>
      </c>
      <c r="I20228" s="1" t="s">
        <v>94724</v>
      </c>
    </row>
    <row r="20229" spans="1:9" x14ac:dyDescent="0.2">
      <c r="A20229" s="1" t="s">
        <v>94725</v>
      </c>
      <c r="B20229" s="1" t="s">
        <v>94726</v>
      </c>
      <c r="C20229" s="1">
        <v>290521834</v>
      </c>
      <c r="D20229" t="s">
        <v>261111</v>
      </c>
      <c r="E20229" t="s">
        <v>261271</v>
      </c>
      <c r="F20229" s="1">
        <v>43</v>
      </c>
      <c r="G20229" s="1" t="s">
        <v>94727</v>
      </c>
      <c r="H20229" s="1" t="s">
        <v>94728</v>
      </c>
      <c r="I20229" s="1" t="s">
        <v>94729</v>
      </c>
    </row>
    <row r="20230" spans="1:9" x14ac:dyDescent="0.2">
      <c r="A20230" s="1" t="s">
        <v>94730</v>
      </c>
      <c r="B20230" s="1" t="s">
        <v>94731</v>
      </c>
      <c r="C20230" s="1">
        <v>291414341</v>
      </c>
      <c r="D20230" t="s">
        <v>261111</v>
      </c>
      <c r="E20230" t="s">
        <v>261161</v>
      </c>
      <c r="F20230" s="1">
        <v>1</v>
      </c>
      <c r="G20230" s="1" t="s">
        <v>94732</v>
      </c>
      <c r="H20230" s="1" t="s">
        <v>94733</v>
      </c>
      <c r="I20230" s="1" t="s">
        <v>94734</v>
      </c>
    </row>
    <row r="20231" spans="1:9" x14ac:dyDescent="0.2">
      <c r="A20231" s="1" t="s">
        <v>94735</v>
      </c>
      <c r="B20231" s="1" t="s">
        <v>94736</v>
      </c>
      <c r="C20231" s="1">
        <v>290486747</v>
      </c>
      <c r="D20231" t="s">
        <v>261111</v>
      </c>
      <c r="E20231" t="s">
        <v>261161</v>
      </c>
      <c r="F20231" s="1">
        <v>8</v>
      </c>
      <c r="G20231" s="1" t="s">
        <v>94737</v>
      </c>
      <c r="H20231" s="1" t="s">
        <v>94738</v>
      </c>
      <c r="I20231" s="1" t="s">
        <v>94739</v>
      </c>
    </row>
    <row r="20232" spans="1:9" x14ac:dyDescent="0.2">
      <c r="A20232" s="1" t="s">
        <v>94740</v>
      </c>
      <c r="B20232" s="1" t="s">
        <v>94741</v>
      </c>
      <c r="C20232" s="1">
        <v>291440395</v>
      </c>
      <c r="D20232" t="s">
        <v>261111</v>
      </c>
      <c r="E20232" t="s">
        <v>263780</v>
      </c>
      <c r="F20232" s="1">
        <v>17</v>
      </c>
      <c r="G20232" s="1" t="s">
        <v>94742</v>
      </c>
      <c r="H20232" s="1" t="s">
        <v>94743</v>
      </c>
      <c r="I20232" s="1"/>
    </row>
    <row r="20233" spans="1:9" x14ac:dyDescent="0.2">
      <c r="A20233" s="1" t="s">
        <v>94744</v>
      </c>
      <c r="B20233" s="1" t="s">
        <v>94745</v>
      </c>
      <c r="C20233" s="1">
        <v>291421896</v>
      </c>
      <c r="D20233" t="s">
        <v>261111</v>
      </c>
      <c r="E20233" t="s">
        <v>261270</v>
      </c>
      <c r="F20233" s="1">
        <v>103</v>
      </c>
      <c r="G20233" s="1" t="s">
        <v>94746</v>
      </c>
      <c r="H20233" s="1" t="s">
        <v>94747</v>
      </c>
      <c r="I20233" s="1" t="s">
        <v>94748</v>
      </c>
    </row>
    <row r="20234" spans="1:9" x14ac:dyDescent="0.2">
      <c r="A20234" s="1" t="s">
        <v>94749</v>
      </c>
      <c r="B20234" s="1" t="s">
        <v>94750</v>
      </c>
      <c r="C20234" s="1">
        <v>290486412</v>
      </c>
      <c r="D20234" t="s">
        <v>261111</v>
      </c>
      <c r="E20234" t="s">
        <v>261161</v>
      </c>
      <c r="F20234" s="1">
        <v>30</v>
      </c>
      <c r="G20234" s="1" t="s">
        <v>94751</v>
      </c>
      <c r="H20234" s="1" t="s">
        <v>94752</v>
      </c>
      <c r="I20234" s="1" t="s">
        <v>94753</v>
      </c>
    </row>
    <row r="20235" spans="1:9" x14ac:dyDescent="0.2">
      <c r="A20235" s="1" t="s">
        <v>94754</v>
      </c>
      <c r="B20235" s="1" t="s">
        <v>94755</v>
      </c>
      <c r="C20235" s="1">
        <v>290487873</v>
      </c>
      <c r="D20235" t="s">
        <v>261111</v>
      </c>
      <c r="E20235" t="s">
        <v>261162</v>
      </c>
      <c r="F20235" s="1">
        <v>19</v>
      </c>
      <c r="G20235" s="1" t="s">
        <v>94756</v>
      </c>
      <c r="H20235" s="1" t="s">
        <v>94757</v>
      </c>
      <c r="I20235" s="1" t="s">
        <v>94758</v>
      </c>
    </row>
    <row r="20236" spans="1:9" x14ac:dyDescent="0.2">
      <c r="A20236" s="1" t="s">
        <v>94759</v>
      </c>
      <c r="B20236" s="1" t="s">
        <v>94760</v>
      </c>
      <c r="C20236" s="1">
        <v>291446464</v>
      </c>
      <c r="D20236" t="s">
        <v>261111</v>
      </c>
      <c r="E20236" t="s">
        <v>263819</v>
      </c>
      <c r="F20236" s="1">
        <v>82</v>
      </c>
      <c r="G20236" s="1" t="s">
        <v>94761</v>
      </c>
      <c r="H20236" s="1" t="s">
        <v>94762</v>
      </c>
      <c r="I20236" s="1"/>
    </row>
    <row r="20237" spans="1:9" x14ac:dyDescent="0.2">
      <c r="A20237" s="1" t="s">
        <v>94763</v>
      </c>
      <c r="B20237" s="1" t="s">
        <v>94764</v>
      </c>
      <c r="C20237" s="1">
        <v>290525539</v>
      </c>
      <c r="D20237" t="s">
        <v>261111</v>
      </c>
      <c r="E20237" t="s">
        <v>263792</v>
      </c>
      <c r="F20237" s="1">
        <v>93</v>
      </c>
      <c r="G20237" s="1" t="s">
        <v>94765</v>
      </c>
      <c r="H20237" s="1" t="s">
        <v>94766</v>
      </c>
      <c r="I20237" s="1" t="s">
        <v>94767</v>
      </c>
    </row>
    <row r="20238" spans="1:9" x14ac:dyDescent="0.2">
      <c r="A20238" s="1" t="s">
        <v>94768</v>
      </c>
      <c r="B20238" s="1" t="s">
        <v>94769</v>
      </c>
      <c r="C20238" s="1">
        <v>290488319</v>
      </c>
      <c r="D20238" t="s">
        <v>261111</v>
      </c>
      <c r="E20238" t="s">
        <v>261277</v>
      </c>
      <c r="F20238" s="1">
        <v>98</v>
      </c>
      <c r="G20238" s="1" t="s">
        <v>94770</v>
      </c>
      <c r="H20238" s="1" t="s">
        <v>94771</v>
      </c>
      <c r="I20238" s="1" t="s">
        <v>94772</v>
      </c>
    </row>
    <row r="20239" spans="1:9" x14ac:dyDescent="0.2">
      <c r="A20239" s="1" t="s">
        <v>94773</v>
      </c>
      <c r="B20239" s="1" t="s">
        <v>94774</v>
      </c>
      <c r="C20239" s="1">
        <v>290522284</v>
      </c>
      <c r="D20239" t="s">
        <v>261111</v>
      </c>
      <c r="E20239" t="s">
        <v>263776</v>
      </c>
      <c r="F20239" s="1">
        <v>18</v>
      </c>
      <c r="G20239" s="1" t="s">
        <v>94775</v>
      </c>
      <c r="H20239" s="1" t="s">
        <v>94776</v>
      </c>
      <c r="I20239" s="1" t="s">
        <v>94777</v>
      </c>
    </row>
    <row r="20240" spans="1:9" x14ac:dyDescent="0.2">
      <c r="A20240" s="1" t="s">
        <v>94778</v>
      </c>
      <c r="B20240" s="1" t="s">
        <v>94779</v>
      </c>
      <c r="C20240" s="1">
        <v>290524882</v>
      </c>
      <c r="D20240" t="s">
        <v>261111</v>
      </c>
      <c r="E20240" t="s">
        <v>261167</v>
      </c>
      <c r="F20240" s="1">
        <v>1</v>
      </c>
      <c r="G20240" s="1" t="s">
        <v>94780</v>
      </c>
      <c r="H20240" s="1" t="s">
        <v>94781</v>
      </c>
      <c r="I20240" s="1"/>
    </row>
    <row r="20241" spans="1:9" x14ac:dyDescent="0.2">
      <c r="A20241" s="1" t="s">
        <v>94782</v>
      </c>
      <c r="B20241" s="1" t="s">
        <v>94783</v>
      </c>
      <c r="C20241" s="1">
        <v>291431538</v>
      </c>
      <c r="D20241" t="s">
        <v>261111</v>
      </c>
      <c r="E20241" t="s">
        <v>263782</v>
      </c>
      <c r="F20241" s="1">
        <v>3285</v>
      </c>
      <c r="G20241" s="1" t="s">
        <v>94784</v>
      </c>
      <c r="H20241" s="1" t="s">
        <v>94785</v>
      </c>
      <c r="I20241" s="1" t="s">
        <v>94786</v>
      </c>
    </row>
    <row r="20242" spans="1:9" x14ac:dyDescent="0.2">
      <c r="A20242" s="1" t="s">
        <v>94787</v>
      </c>
      <c r="B20242" s="1" t="s">
        <v>94788</v>
      </c>
      <c r="C20242" s="1">
        <v>291417155</v>
      </c>
      <c r="D20242" t="s">
        <v>261111</v>
      </c>
      <c r="E20242" t="s">
        <v>263759</v>
      </c>
      <c r="F20242" s="1">
        <v>1</v>
      </c>
      <c r="G20242" s="1" t="s">
        <v>94789</v>
      </c>
      <c r="H20242" s="1" t="s">
        <v>94790</v>
      </c>
      <c r="I20242" s="1" t="s">
        <v>94791</v>
      </c>
    </row>
    <row r="20243" spans="1:9" x14ac:dyDescent="0.2">
      <c r="A20243" s="1" t="s">
        <v>94792</v>
      </c>
      <c r="B20243" s="1" t="s">
        <v>94793</v>
      </c>
      <c r="C20243" s="1">
        <v>290487905</v>
      </c>
      <c r="D20243" t="s">
        <v>261111</v>
      </c>
      <c r="E20243" t="s">
        <v>261162</v>
      </c>
      <c r="F20243" s="1">
        <v>1</v>
      </c>
      <c r="G20243" s="1" t="s">
        <v>94794</v>
      </c>
      <c r="H20243" s="1" t="s">
        <v>94795</v>
      </c>
      <c r="I20243" s="1" t="s">
        <v>94796</v>
      </c>
    </row>
    <row r="20244" spans="1:9" x14ac:dyDescent="0.2">
      <c r="A20244" s="1" t="s">
        <v>94797</v>
      </c>
      <c r="B20244" s="1" t="s">
        <v>94798</v>
      </c>
      <c r="C20244" s="1">
        <v>291436078</v>
      </c>
      <c r="D20244" t="s">
        <v>261111</v>
      </c>
      <c r="E20244" t="s">
        <v>261277</v>
      </c>
      <c r="F20244" s="1">
        <v>48</v>
      </c>
      <c r="G20244" s="1" t="s">
        <v>94799</v>
      </c>
      <c r="H20244" s="1" t="s">
        <v>94800</v>
      </c>
      <c r="I20244" s="1"/>
    </row>
    <row r="20245" spans="1:9" x14ac:dyDescent="0.2">
      <c r="A20245" s="1" t="s">
        <v>94801</v>
      </c>
      <c r="B20245" s="1" t="s">
        <v>94802</v>
      </c>
      <c r="C20245" s="1">
        <v>290521098</v>
      </c>
      <c r="D20245" t="s">
        <v>261111</v>
      </c>
      <c r="E20245" t="s">
        <v>261161</v>
      </c>
      <c r="F20245" s="1">
        <v>40</v>
      </c>
      <c r="G20245" s="1" t="s">
        <v>94803</v>
      </c>
      <c r="H20245" s="1" t="s">
        <v>94804</v>
      </c>
      <c r="I20245" s="1" t="s">
        <v>94805</v>
      </c>
    </row>
    <row r="20246" spans="1:9" x14ac:dyDescent="0.2">
      <c r="A20246" s="1" t="s">
        <v>94806</v>
      </c>
      <c r="B20246" s="1" t="s">
        <v>94807</v>
      </c>
      <c r="C20246" s="1">
        <v>290521559</v>
      </c>
      <c r="D20246" t="s">
        <v>261111</v>
      </c>
      <c r="E20246" t="s">
        <v>261271</v>
      </c>
      <c r="F20246" s="1">
        <v>6</v>
      </c>
      <c r="G20246" s="1" t="s">
        <v>94808</v>
      </c>
      <c r="H20246" s="1" t="s">
        <v>94809</v>
      </c>
      <c r="I20246" s="1"/>
    </row>
    <row r="20247" spans="1:9" x14ac:dyDescent="0.2">
      <c r="A20247" s="1" t="s">
        <v>94810</v>
      </c>
      <c r="B20247" s="1" t="s">
        <v>94811</v>
      </c>
      <c r="C20247" s="1">
        <v>291435322</v>
      </c>
      <c r="D20247" t="s">
        <v>261111</v>
      </c>
      <c r="E20247" t="s">
        <v>261272</v>
      </c>
      <c r="F20247" s="1">
        <v>4</v>
      </c>
      <c r="G20247" s="1" t="s">
        <v>94812</v>
      </c>
      <c r="H20247" s="1" t="s">
        <v>94813</v>
      </c>
      <c r="I20247" s="1" t="s">
        <v>94814</v>
      </c>
    </row>
    <row r="20248" spans="1:9" x14ac:dyDescent="0.2">
      <c r="A20248" s="1" t="s">
        <v>94815</v>
      </c>
      <c r="B20248" s="1" t="s">
        <v>94816</v>
      </c>
      <c r="C20248" s="1">
        <v>291035455</v>
      </c>
      <c r="D20248" t="s">
        <v>261111</v>
      </c>
      <c r="E20248" t="s">
        <v>263771</v>
      </c>
      <c r="F20248" s="1">
        <v>2</v>
      </c>
      <c r="G20248" s="1" t="s">
        <v>94817</v>
      </c>
      <c r="H20248" s="1" t="s">
        <v>94818</v>
      </c>
      <c r="I20248" s="1" t="s">
        <v>94819</v>
      </c>
    </row>
    <row r="20249" spans="1:9" x14ac:dyDescent="0.2">
      <c r="A20249" s="1" t="s">
        <v>94820</v>
      </c>
      <c r="B20249" s="1" t="s">
        <v>94821</v>
      </c>
      <c r="C20249" s="1">
        <v>291437171</v>
      </c>
      <c r="D20249" t="s">
        <v>261111</v>
      </c>
      <c r="E20249" t="s">
        <v>263767</v>
      </c>
      <c r="F20249" s="1">
        <v>1</v>
      </c>
      <c r="G20249" s="1" t="s">
        <v>94822</v>
      </c>
      <c r="H20249" s="1" t="s">
        <v>94823</v>
      </c>
      <c r="I20249" s="1"/>
    </row>
    <row r="20250" spans="1:9" x14ac:dyDescent="0.2">
      <c r="A20250" s="1" t="s">
        <v>94824</v>
      </c>
      <c r="B20250" s="1" t="s">
        <v>94825</v>
      </c>
      <c r="C20250" s="1">
        <v>291445515</v>
      </c>
      <c r="D20250" t="s">
        <v>261111</v>
      </c>
      <c r="E20250" t="s">
        <v>261277</v>
      </c>
      <c r="F20250" s="1">
        <v>21</v>
      </c>
      <c r="G20250" s="1" t="s">
        <v>94826</v>
      </c>
      <c r="H20250" s="1" t="s">
        <v>94827</v>
      </c>
      <c r="I20250" s="1"/>
    </row>
    <row r="20251" spans="1:9" x14ac:dyDescent="0.2">
      <c r="A20251" s="1" t="s">
        <v>94828</v>
      </c>
      <c r="B20251" s="1" t="s">
        <v>94829</v>
      </c>
      <c r="C20251" s="1">
        <v>291421016</v>
      </c>
      <c r="D20251" t="s">
        <v>261111</v>
      </c>
      <c r="E20251" t="s">
        <v>261162</v>
      </c>
      <c r="F20251" s="1">
        <v>104</v>
      </c>
      <c r="G20251" s="1" t="s">
        <v>94830</v>
      </c>
      <c r="H20251" s="1" t="s">
        <v>94831</v>
      </c>
      <c r="I20251" s="1"/>
    </row>
    <row r="20252" spans="1:9" x14ac:dyDescent="0.2">
      <c r="A20252" s="1" t="s">
        <v>94832</v>
      </c>
      <c r="B20252" s="1" t="s">
        <v>94833</v>
      </c>
      <c r="C20252" s="1">
        <v>291440270</v>
      </c>
      <c r="D20252" t="s">
        <v>261111</v>
      </c>
      <c r="E20252" t="s">
        <v>261162</v>
      </c>
      <c r="F20252" s="1">
        <v>40</v>
      </c>
      <c r="G20252" s="1" t="s">
        <v>94834</v>
      </c>
      <c r="H20252" s="1" t="s">
        <v>94835</v>
      </c>
      <c r="I20252" s="1" t="s">
        <v>94836</v>
      </c>
    </row>
    <row r="20253" spans="1:9" x14ac:dyDescent="0.2">
      <c r="A20253" s="1" t="s">
        <v>94837</v>
      </c>
      <c r="B20253" s="1" t="s">
        <v>94838</v>
      </c>
      <c r="C20253" s="1">
        <v>291416143</v>
      </c>
      <c r="D20253" t="s">
        <v>261111</v>
      </c>
      <c r="E20253" t="s">
        <v>263791</v>
      </c>
      <c r="F20253" s="1">
        <v>3</v>
      </c>
      <c r="G20253" s="1" t="s">
        <v>94839</v>
      </c>
      <c r="H20253" s="1" t="s">
        <v>94840</v>
      </c>
      <c r="I20253" s="1" t="s">
        <v>94841</v>
      </c>
    </row>
    <row r="20254" spans="1:9" x14ac:dyDescent="0.2">
      <c r="A20254" s="1" t="s">
        <v>94842</v>
      </c>
      <c r="B20254" s="1" t="s">
        <v>94843</v>
      </c>
      <c r="C20254" s="1">
        <v>291441369</v>
      </c>
      <c r="D20254" t="s">
        <v>261111</v>
      </c>
      <c r="E20254" t="s">
        <v>263788</v>
      </c>
      <c r="F20254" s="1">
        <v>1347</v>
      </c>
      <c r="G20254" s="1" t="s">
        <v>94844</v>
      </c>
      <c r="H20254" s="1" t="s">
        <v>94845</v>
      </c>
      <c r="I20254" s="1" t="s">
        <v>94846</v>
      </c>
    </row>
    <row r="20255" spans="1:9" x14ac:dyDescent="0.2">
      <c r="A20255" s="1" t="s">
        <v>94847</v>
      </c>
      <c r="B20255" s="1" t="s">
        <v>94848</v>
      </c>
      <c r="C20255" s="1">
        <v>291422069</v>
      </c>
      <c r="D20255" t="s">
        <v>261111</v>
      </c>
      <c r="E20255" t="s">
        <v>263780</v>
      </c>
      <c r="F20255" s="1">
        <v>2</v>
      </c>
      <c r="G20255" s="1" t="s">
        <v>94849</v>
      </c>
      <c r="H20255" s="1" t="s">
        <v>94850</v>
      </c>
      <c r="I20255" s="1" t="s">
        <v>94851</v>
      </c>
    </row>
    <row r="20256" spans="1:9" x14ac:dyDescent="0.2">
      <c r="A20256" s="1" t="s">
        <v>94852</v>
      </c>
      <c r="B20256" s="1" t="s">
        <v>94853</v>
      </c>
      <c r="C20256" s="1">
        <v>291035232</v>
      </c>
      <c r="D20256" t="s">
        <v>261111</v>
      </c>
      <c r="E20256" t="s">
        <v>263797</v>
      </c>
      <c r="F20256" s="1">
        <v>141</v>
      </c>
      <c r="G20256" s="1" t="s">
        <v>94854</v>
      </c>
      <c r="H20256" s="1" t="s">
        <v>94855</v>
      </c>
      <c r="I20256" s="1" t="s">
        <v>94856</v>
      </c>
    </row>
    <row r="20257" spans="1:9" x14ac:dyDescent="0.2">
      <c r="A20257" s="1" t="s">
        <v>94857</v>
      </c>
      <c r="B20257" s="1" t="s">
        <v>94858</v>
      </c>
      <c r="C20257" s="1">
        <v>290488888</v>
      </c>
      <c r="D20257" t="s">
        <v>261111</v>
      </c>
      <c r="E20257" t="s">
        <v>261272</v>
      </c>
      <c r="F20257" s="1">
        <v>2617</v>
      </c>
      <c r="G20257" s="1" t="s">
        <v>94859</v>
      </c>
      <c r="H20257" s="1" t="s">
        <v>94860</v>
      </c>
      <c r="I20257" s="1" t="s">
        <v>94861</v>
      </c>
    </row>
    <row r="20258" spans="1:9" x14ac:dyDescent="0.2">
      <c r="A20258" s="1" t="s">
        <v>94862</v>
      </c>
      <c r="B20258" s="1" t="s">
        <v>94863</v>
      </c>
      <c r="C20258" s="1">
        <v>290486969</v>
      </c>
      <c r="D20258" t="s">
        <v>261111</v>
      </c>
      <c r="E20258" t="s">
        <v>263769</v>
      </c>
      <c r="F20258" s="1">
        <v>108</v>
      </c>
      <c r="G20258" s="1" t="s">
        <v>94864</v>
      </c>
      <c r="H20258" s="1" t="s">
        <v>94865</v>
      </c>
      <c r="I20258" s="1" t="s">
        <v>94866</v>
      </c>
    </row>
    <row r="20259" spans="1:9" x14ac:dyDescent="0.2">
      <c r="A20259" s="1" t="s">
        <v>94867</v>
      </c>
      <c r="B20259" s="1" t="s">
        <v>94868</v>
      </c>
      <c r="C20259" s="1">
        <v>290523247</v>
      </c>
      <c r="D20259" t="s">
        <v>261111</v>
      </c>
      <c r="E20259" t="s">
        <v>261233</v>
      </c>
      <c r="F20259" s="1">
        <v>4</v>
      </c>
      <c r="G20259" s="1" t="s">
        <v>94869</v>
      </c>
      <c r="H20259" s="1" t="s">
        <v>94870</v>
      </c>
      <c r="I20259" s="1"/>
    </row>
    <row r="20260" spans="1:9" x14ac:dyDescent="0.2">
      <c r="A20260" s="1" t="s">
        <v>94871</v>
      </c>
      <c r="B20260" s="1" t="s">
        <v>94872</v>
      </c>
      <c r="C20260" s="1">
        <v>290486510</v>
      </c>
      <c r="D20260" t="s">
        <v>261111</v>
      </c>
      <c r="E20260" t="s">
        <v>261162</v>
      </c>
      <c r="F20260" s="1">
        <v>7</v>
      </c>
      <c r="G20260" s="1" t="s">
        <v>94873</v>
      </c>
      <c r="H20260" s="1" t="s">
        <v>94874</v>
      </c>
      <c r="I20260" s="1" t="s">
        <v>94875</v>
      </c>
    </row>
    <row r="20261" spans="1:9" x14ac:dyDescent="0.2">
      <c r="A20261" s="1" t="s">
        <v>94876</v>
      </c>
      <c r="B20261" s="1" t="s">
        <v>94877</v>
      </c>
      <c r="C20261" s="1">
        <v>291425553</v>
      </c>
      <c r="D20261" t="s">
        <v>261111</v>
      </c>
      <c r="E20261" t="s">
        <v>263767</v>
      </c>
      <c r="F20261" s="1">
        <v>257</v>
      </c>
      <c r="G20261" s="1" t="s">
        <v>94878</v>
      </c>
      <c r="H20261" s="1" t="s">
        <v>94879</v>
      </c>
      <c r="I20261" s="1"/>
    </row>
    <row r="20262" spans="1:9" x14ac:dyDescent="0.2">
      <c r="A20262" s="1" t="s">
        <v>94880</v>
      </c>
      <c r="B20262" s="1" t="s">
        <v>94881</v>
      </c>
      <c r="C20262" s="1">
        <v>291431972</v>
      </c>
      <c r="D20262" t="s">
        <v>261111</v>
      </c>
      <c r="E20262" t="s">
        <v>261272</v>
      </c>
      <c r="F20262" s="1">
        <v>2</v>
      </c>
      <c r="G20262" s="1" t="s">
        <v>94882</v>
      </c>
      <c r="H20262" s="1" t="s">
        <v>94883</v>
      </c>
      <c r="I20262" s="1" t="s">
        <v>94884</v>
      </c>
    </row>
    <row r="20263" spans="1:9" x14ac:dyDescent="0.2">
      <c r="A20263" s="1" t="s">
        <v>94885</v>
      </c>
      <c r="B20263" s="1" t="s">
        <v>94886</v>
      </c>
      <c r="C20263" s="1">
        <v>290486538</v>
      </c>
      <c r="D20263" t="s">
        <v>261111</v>
      </c>
      <c r="E20263" t="s">
        <v>261262</v>
      </c>
      <c r="F20263" s="1">
        <v>8</v>
      </c>
      <c r="G20263" s="1" t="s">
        <v>94887</v>
      </c>
      <c r="H20263" s="1" t="s">
        <v>94888</v>
      </c>
      <c r="I20263" s="1" t="s">
        <v>94889</v>
      </c>
    </row>
    <row r="20264" spans="1:9" x14ac:dyDescent="0.2">
      <c r="A20264" s="1" t="s">
        <v>94890</v>
      </c>
      <c r="B20264" s="1" t="s">
        <v>94891</v>
      </c>
      <c r="C20264" s="1">
        <v>290487776</v>
      </c>
      <c r="D20264" t="s">
        <v>261111</v>
      </c>
      <c r="E20264" t="s">
        <v>261162</v>
      </c>
      <c r="F20264" s="1">
        <v>2</v>
      </c>
      <c r="G20264" s="1" t="s">
        <v>94892</v>
      </c>
      <c r="H20264" s="1" t="s">
        <v>94893</v>
      </c>
      <c r="I20264" s="1" t="s">
        <v>94894</v>
      </c>
    </row>
    <row r="20265" spans="1:9" x14ac:dyDescent="0.2">
      <c r="A20265" s="1" t="s">
        <v>94895</v>
      </c>
      <c r="B20265" s="1" t="s">
        <v>94896</v>
      </c>
      <c r="C20265" s="1">
        <v>290484693</v>
      </c>
      <c r="D20265" t="s">
        <v>261111</v>
      </c>
      <c r="E20265" t="s">
        <v>261277</v>
      </c>
      <c r="F20265" s="1">
        <v>34</v>
      </c>
      <c r="G20265" s="1" t="s">
        <v>94897</v>
      </c>
      <c r="H20265" s="1" t="s">
        <v>94898</v>
      </c>
      <c r="I20265" s="1" t="s">
        <v>94899</v>
      </c>
    </row>
    <row r="20266" spans="1:9" x14ac:dyDescent="0.2">
      <c r="A20266" s="1" t="s">
        <v>94900</v>
      </c>
      <c r="B20266" s="1" t="s">
        <v>94901</v>
      </c>
      <c r="C20266" s="1">
        <v>290485796</v>
      </c>
      <c r="D20266" t="s">
        <v>261111</v>
      </c>
      <c r="E20266" t="s">
        <v>263785</v>
      </c>
      <c r="F20266" s="1">
        <v>6</v>
      </c>
      <c r="G20266" s="1" t="s">
        <v>94902</v>
      </c>
      <c r="H20266" s="1" t="s">
        <v>94903</v>
      </c>
      <c r="I20266" s="1" t="s">
        <v>94904</v>
      </c>
    </row>
    <row r="20267" spans="1:9" x14ac:dyDescent="0.2">
      <c r="A20267" s="1" t="s">
        <v>94905</v>
      </c>
      <c r="B20267" s="1" t="s">
        <v>94906</v>
      </c>
      <c r="C20267" s="1">
        <v>291417716</v>
      </c>
      <c r="D20267" t="s">
        <v>261111</v>
      </c>
      <c r="E20267" t="s">
        <v>263782</v>
      </c>
      <c r="F20267" s="1">
        <v>93</v>
      </c>
      <c r="G20267" s="1" t="s">
        <v>94907</v>
      </c>
      <c r="H20267" s="1" t="s">
        <v>94908</v>
      </c>
      <c r="I20267" s="1" t="s">
        <v>94909</v>
      </c>
    </row>
    <row r="20268" spans="1:9" x14ac:dyDescent="0.2">
      <c r="A20268" s="1" t="s">
        <v>94910</v>
      </c>
      <c r="B20268" s="1" t="s">
        <v>94911</v>
      </c>
      <c r="C20268" s="1">
        <v>291421062</v>
      </c>
      <c r="D20268" t="s">
        <v>261111</v>
      </c>
      <c r="E20268" t="s">
        <v>261162</v>
      </c>
      <c r="F20268" s="1">
        <v>12</v>
      </c>
      <c r="G20268" s="1" t="s">
        <v>94912</v>
      </c>
      <c r="H20268" s="1" t="s">
        <v>94913</v>
      </c>
      <c r="I20268" s="1" t="s">
        <v>94914</v>
      </c>
    </row>
    <row r="20269" spans="1:9" x14ac:dyDescent="0.2">
      <c r="A20269" s="1" t="s">
        <v>94915</v>
      </c>
      <c r="B20269" s="1" t="s">
        <v>94916</v>
      </c>
      <c r="C20269" s="1">
        <v>291414316</v>
      </c>
      <c r="D20269" t="s">
        <v>261111</v>
      </c>
      <c r="E20269" t="s">
        <v>102440</v>
      </c>
      <c r="F20269" s="1">
        <v>1</v>
      </c>
      <c r="G20269" s="1" t="s">
        <v>94917</v>
      </c>
      <c r="H20269" s="1" t="s">
        <v>94918</v>
      </c>
      <c r="I20269" s="1" t="s">
        <v>94919</v>
      </c>
    </row>
    <row r="20270" spans="1:9" x14ac:dyDescent="0.2">
      <c r="A20270" s="1" t="s">
        <v>94920</v>
      </c>
      <c r="B20270" s="1" t="s">
        <v>94921</v>
      </c>
      <c r="C20270" s="1">
        <v>290490099</v>
      </c>
      <c r="D20270" t="s">
        <v>261111</v>
      </c>
      <c r="E20270" t="s">
        <v>261210</v>
      </c>
      <c r="F20270" s="1">
        <v>15</v>
      </c>
      <c r="G20270" s="1" t="s">
        <v>94922</v>
      </c>
      <c r="H20270" s="1" t="s">
        <v>94923</v>
      </c>
      <c r="I20270" s="1"/>
    </row>
    <row r="20271" spans="1:9" x14ac:dyDescent="0.2">
      <c r="A20271" s="1" t="s">
        <v>94924</v>
      </c>
      <c r="B20271" s="1" t="s">
        <v>94925</v>
      </c>
      <c r="C20271" s="1">
        <v>290522444</v>
      </c>
      <c r="D20271" t="s">
        <v>261111</v>
      </c>
      <c r="E20271" t="s">
        <v>263779</v>
      </c>
      <c r="F20271" s="1">
        <v>1</v>
      </c>
      <c r="G20271" s="1" t="s">
        <v>94926</v>
      </c>
      <c r="H20271" s="1" t="s">
        <v>94927</v>
      </c>
      <c r="I20271" s="1"/>
    </row>
    <row r="20272" spans="1:9" x14ac:dyDescent="0.2">
      <c r="A20272" s="1" t="s">
        <v>94928</v>
      </c>
      <c r="B20272" s="1" t="s">
        <v>94929</v>
      </c>
      <c r="C20272" s="1">
        <v>290520945</v>
      </c>
      <c r="D20272" t="s">
        <v>261111</v>
      </c>
      <c r="E20272" t="s">
        <v>261271</v>
      </c>
      <c r="F20272" s="1">
        <v>2</v>
      </c>
      <c r="G20272" s="1" t="s">
        <v>94930</v>
      </c>
      <c r="H20272" s="1" t="s">
        <v>94931</v>
      </c>
      <c r="I20272" s="1" t="s">
        <v>94932</v>
      </c>
    </row>
    <row r="20273" spans="1:9" x14ac:dyDescent="0.2">
      <c r="A20273" s="1" t="s">
        <v>94933</v>
      </c>
      <c r="B20273" s="1" t="s">
        <v>94934</v>
      </c>
      <c r="C20273" s="1">
        <v>291035368</v>
      </c>
      <c r="D20273" t="s">
        <v>261111</v>
      </c>
      <c r="E20273" t="s">
        <v>261272</v>
      </c>
      <c r="F20273" s="1">
        <v>5</v>
      </c>
      <c r="G20273" s="1" t="s">
        <v>94935</v>
      </c>
      <c r="H20273" s="1" t="s">
        <v>94936</v>
      </c>
      <c r="I20273" s="1" t="s">
        <v>94937</v>
      </c>
    </row>
    <row r="20274" spans="1:9" x14ac:dyDescent="0.2">
      <c r="A20274" s="1" t="s">
        <v>94938</v>
      </c>
      <c r="B20274" s="1" t="s">
        <v>94939</v>
      </c>
      <c r="C20274" s="1">
        <v>291429485</v>
      </c>
      <c r="D20274" t="s">
        <v>261111</v>
      </c>
      <c r="E20274" t="s">
        <v>261162</v>
      </c>
      <c r="F20274" s="1">
        <v>28</v>
      </c>
      <c r="G20274" s="1" t="s">
        <v>94940</v>
      </c>
      <c r="H20274" s="1" t="s">
        <v>94941</v>
      </c>
      <c r="I20274" s="1"/>
    </row>
    <row r="20275" spans="1:9" x14ac:dyDescent="0.2">
      <c r="A20275" s="1" t="s">
        <v>94942</v>
      </c>
      <c r="B20275" s="1" t="s">
        <v>94943</v>
      </c>
      <c r="C20275" s="1">
        <v>291431855</v>
      </c>
      <c r="D20275" t="s">
        <v>261111</v>
      </c>
      <c r="E20275" t="s">
        <v>261162</v>
      </c>
      <c r="F20275" s="1">
        <v>2</v>
      </c>
      <c r="G20275" s="1" t="s">
        <v>94944</v>
      </c>
      <c r="H20275" s="1" t="s">
        <v>94945</v>
      </c>
      <c r="I20275" s="1" t="s">
        <v>94946</v>
      </c>
    </row>
    <row r="20276" spans="1:9" x14ac:dyDescent="0.2">
      <c r="A20276" s="1" t="s">
        <v>94947</v>
      </c>
      <c r="B20276" s="1" t="s">
        <v>94948</v>
      </c>
      <c r="C20276" s="1">
        <v>290483821</v>
      </c>
      <c r="D20276" t="s">
        <v>261111</v>
      </c>
      <c r="E20276" t="s">
        <v>261277</v>
      </c>
      <c r="F20276" s="1">
        <v>8</v>
      </c>
      <c r="G20276" s="1" t="s">
        <v>94949</v>
      </c>
      <c r="H20276" s="1" t="s">
        <v>94950</v>
      </c>
      <c r="I20276" s="1" t="s">
        <v>94951</v>
      </c>
    </row>
    <row r="20277" spans="1:9" x14ac:dyDescent="0.2">
      <c r="A20277" s="1" t="s">
        <v>94952</v>
      </c>
      <c r="B20277" s="1" t="s">
        <v>94953</v>
      </c>
      <c r="C20277" s="1">
        <v>290485251</v>
      </c>
      <c r="D20277" t="s">
        <v>261111</v>
      </c>
      <c r="E20277" t="s">
        <v>263820</v>
      </c>
      <c r="F20277" s="1">
        <v>35</v>
      </c>
      <c r="G20277" s="1" t="s">
        <v>94954</v>
      </c>
      <c r="H20277" s="1" t="s">
        <v>94955</v>
      </c>
      <c r="I20277" s="1" t="s">
        <v>94956</v>
      </c>
    </row>
    <row r="20278" spans="1:9" x14ac:dyDescent="0.2">
      <c r="A20278" s="1" t="s">
        <v>94957</v>
      </c>
      <c r="B20278" s="1" t="s">
        <v>94958</v>
      </c>
      <c r="C20278" s="1">
        <v>291416517</v>
      </c>
      <c r="D20278" t="s">
        <v>261111</v>
      </c>
      <c r="E20278" t="s">
        <v>263780</v>
      </c>
      <c r="F20278" s="1">
        <v>20</v>
      </c>
      <c r="G20278" s="1" t="s">
        <v>94959</v>
      </c>
      <c r="H20278" s="1" t="s">
        <v>94960</v>
      </c>
      <c r="I20278" s="1" t="s">
        <v>94961</v>
      </c>
    </row>
    <row r="20279" spans="1:9" x14ac:dyDescent="0.2">
      <c r="A20279" s="1" t="s">
        <v>94962</v>
      </c>
      <c r="B20279" s="1" t="s">
        <v>94963</v>
      </c>
      <c r="C20279" s="1">
        <v>290521260</v>
      </c>
      <c r="D20279" t="s">
        <v>261111</v>
      </c>
      <c r="E20279" t="s">
        <v>261210</v>
      </c>
      <c r="F20279" s="1">
        <v>9</v>
      </c>
      <c r="G20279" s="1" t="s">
        <v>94964</v>
      </c>
      <c r="H20279" s="1" t="s">
        <v>94965</v>
      </c>
      <c r="I20279" s="1" t="s">
        <v>94966</v>
      </c>
    </row>
    <row r="20280" spans="1:9" x14ac:dyDescent="0.2">
      <c r="A20280" s="1" t="s">
        <v>94967</v>
      </c>
      <c r="B20280" s="1" t="s">
        <v>94968</v>
      </c>
      <c r="C20280" s="1">
        <v>290485824</v>
      </c>
      <c r="D20280" t="s">
        <v>261111</v>
      </c>
      <c r="E20280" t="s">
        <v>261233</v>
      </c>
      <c r="F20280" s="1">
        <v>44</v>
      </c>
      <c r="G20280" s="1" t="s">
        <v>94969</v>
      </c>
      <c r="H20280" s="1" t="s">
        <v>94970</v>
      </c>
      <c r="I20280" s="1" t="s">
        <v>94971</v>
      </c>
    </row>
    <row r="20281" spans="1:9" x14ac:dyDescent="0.2">
      <c r="A20281" s="1" t="s">
        <v>94972</v>
      </c>
      <c r="B20281" s="1" t="s">
        <v>94973</v>
      </c>
      <c r="C20281" s="1">
        <v>291441934</v>
      </c>
      <c r="D20281" t="s">
        <v>261111</v>
      </c>
      <c r="E20281" t="s">
        <v>263769</v>
      </c>
      <c r="F20281" s="1">
        <v>18</v>
      </c>
      <c r="G20281" s="1" t="s">
        <v>94974</v>
      </c>
      <c r="H20281" s="1" t="s">
        <v>94975</v>
      </c>
      <c r="I20281" s="1" t="s">
        <v>94976</v>
      </c>
    </row>
    <row r="20282" spans="1:9" x14ac:dyDescent="0.2">
      <c r="A20282" s="1" t="s">
        <v>94977</v>
      </c>
      <c r="B20282" s="1" t="s">
        <v>94978</v>
      </c>
      <c r="C20282" s="1">
        <v>291420710</v>
      </c>
      <c r="D20282" t="s">
        <v>261111</v>
      </c>
      <c r="E20282" t="s">
        <v>261161</v>
      </c>
      <c r="F20282" s="1">
        <v>569</v>
      </c>
      <c r="G20282" s="1" t="s">
        <v>94979</v>
      </c>
      <c r="H20282" s="1" t="s">
        <v>94980</v>
      </c>
      <c r="I20282" s="1" t="s">
        <v>94981</v>
      </c>
    </row>
    <row r="20283" spans="1:9" x14ac:dyDescent="0.2">
      <c r="A20283" s="1" t="s">
        <v>94982</v>
      </c>
      <c r="B20283" s="1" t="s">
        <v>94983</v>
      </c>
      <c r="C20283" s="1">
        <v>291416854</v>
      </c>
      <c r="D20283" t="s">
        <v>261111</v>
      </c>
      <c r="E20283" t="s">
        <v>263785</v>
      </c>
      <c r="F20283" s="1">
        <v>1</v>
      </c>
      <c r="G20283" s="1" t="s">
        <v>94984</v>
      </c>
      <c r="H20283" s="1" t="s">
        <v>94985</v>
      </c>
      <c r="I20283" s="1" t="s">
        <v>94986</v>
      </c>
    </row>
    <row r="20284" spans="1:9" x14ac:dyDescent="0.2">
      <c r="A20284" s="1" t="s">
        <v>94987</v>
      </c>
      <c r="B20284" s="1" t="s">
        <v>94988</v>
      </c>
      <c r="C20284" s="1">
        <v>291427768</v>
      </c>
      <c r="D20284" t="s">
        <v>261111</v>
      </c>
      <c r="E20284" t="s">
        <v>261161</v>
      </c>
      <c r="F20284" s="1">
        <v>11</v>
      </c>
      <c r="G20284" s="1" t="s">
        <v>94989</v>
      </c>
      <c r="H20284" s="1" t="s">
        <v>94990</v>
      </c>
      <c r="I20284" s="1"/>
    </row>
    <row r="20285" spans="1:9" x14ac:dyDescent="0.2">
      <c r="A20285" s="1" t="s">
        <v>94991</v>
      </c>
      <c r="B20285" s="1" t="s">
        <v>94992</v>
      </c>
      <c r="C20285" s="1">
        <v>290486755</v>
      </c>
      <c r="D20285" t="s">
        <v>261111</v>
      </c>
      <c r="E20285" t="s">
        <v>261161</v>
      </c>
      <c r="F20285" s="1">
        <v>66</v>
      </c>
      <c r="G20285" s="1" t="s">
        <v>94993</v>
      </c>
      <c r="H20285" s="1" t="s">
        <v>94994</v>
      </c>
      <c r="I20285" s="1" t="s">
        <v>94995</v>
      </c>
    </row>
    <row r="20286" spans="1:9" x14ac:dyDescent="0.2">
      <c r="A20286" s="1" t="s">
        <v>94996</v>
      </c>
      <c r="B20286" s="1" t="s">
        <v>94997</v>
      </c>
      <c r="C20286" s="1">
        <v>291443020</v>
      </c>
      <c r="D20286" t="s">
        <v>261111</v>
      </c>
      <c r="E20286" t="s">
        <v>261161</v>
      </c>
      <c r="F20286" s="1">
        <v>4</v>
      </c>
      <c r="G20286" s="1" t="s">
        <v>94998</v>
      </c>
      <c r="H20286" s="1" t="s">
        <v>94999</v>
      </c>
      <c r="I20286" s="1"/>
    </row>
    <row r="20287" spans="1:9" x14ac:dyDescent="0.2">
      <c r="A20287" s="1" t="s">
        <v>95000</v>
      </c>
      <c r="B20287" s="1" t="s">
        <v>95001</v>
      </c>
      <c r="C20287" s="1">
        <v>291426010</v>
      </c>
      <c r="D20287" t="s">
        <v>261111</v>
      </c>
      <c r="E20287" t="s">
        <v>263767</v>
      </c>
      <c r="F20287" s="1">
        <v>1</v>
      </c>
      <c r="G20287" s="1" t="s">
        <v>95002</v>
      </c>
      <c r="H20287" s="1" t="s">
        <v>95003</v>
      </c>
      <c r="I20287" s="1" t="s">
        <v>95004</v>
      </c>
    </row>
    <row r="20288" spans="1:9" x14ac:dyDescent="0.2">
      <c r="A20288" s="1" t="s">
        <v>95005</v>
      </c>
      <c r="B20288" s="1" t="s">
        <v>95006</v>
      </c>
      <c r="C20288" s="1">
        <v>290483855</v>
      </c>
      <c r="D20288" t="s">
        <v>261111</v>
      </c>
      <c r="E20288" t="s">
        <v>261210</v>
      </c>
      <c r="F20288" s="1">
        <v>22</v>
      </c>
      <c r="G20288" s="1" t="s">
        <v>95007</v>
      </c>
      <c r="H20288" s="1" t="s">
        <v>95008</v>
      </c>
      <c r="I20288" s="1" t="s">
        <v>95009</v>
      </c>
    </row>
    <row r="20289" spans="1:9" x14ac:dyDescent="0.2">
      <c r="A20289" s="1" t="s">
        <v>95010</v>
      </c>
      <c r="B20289" s="1" t="s">
        <v>95011</v>
      </c>
      <c r="C20289" s="1">
        <v>291430077</v>
      </c>
      <c r="D20289" t="s">
        <v>263772</v>
      </c>
      <c r="E20289" t="s">
        <v>263821</v>
      </c>
      <c r="F20289" s="1">
        <v>1</v>
      </c>
      <c r="G20289" s="1" t="s">
        <v>95012</v>
      </c>
      <c r="H20289" s="1" t="s">
        <v>95013</v>
      </c>
      <c r="I20289" s="1" t="s">
        <v>95014</v>
      </c>
    </row>
    <row r="20290" spans="1:9" x14ac:dyDescent="0.2">
      <c r="A20290" s="1" t="s">
        <v>95015</v>
      </c>
      <c r="B20290" s="1" t="s">
        <v>95016</v>
      </c>
      <c r="C20290" s="1">
        <v>290481378</v>
      </c>
      <c r="D20290" t="s">
        <v>261111</v>
      </c>
      <c r="E20290" t="s">
        <v>263766</v>
      </c>
      <c r="F20290" s="1">
        <v>1</v>
      </c>
      <c r="G20290" s="1" t="s">
        <v>95017</v>
      </c>
      <c r="H20290" s="1" t="s">
        <v>95018</v>
      </c>
      <c r="I20290" s="1"/>
    </row>
    <row r="20291" spans="1:9" x14ac:dyDescent="0.2">
      <c r="A20291" s="1" t="s">
        <v>95019</v>
      </c>
      <c r="B20291" s="1" t="s">
        <v>95020</v>
      </c>
      <c r="C20291" s="1">
        <v>290525065</v>
      </c>
      <c r="D20291" t="s">
        <v>261111</v>
      </c>
      <c r="E20291" t="s">
        <v>263780</v>
      </c>
      <c r="F20291" s="1">
        <v>11</v>
      </c>
      <c r="G20291" s="1" t="s">
        <v>95021</v>
      </c>
      <c r="H20291" s="1" t="s">
        <v>95022</v>
      </c>
      <c r="I20291" s="1" t="s">
        <v>95023</v>
      </c>
    </row>
    <row r="20292" spans="1:9" x14ac:dyDescent="0.2">
      <c r="A20292" s="1" t="s">
        <v>95024</v>
      </c>
      <c r="B20292" s="1" t="s">
        <v>95025</v>
      </c>
      <c r="C20292" s="1">
        <v>291416473</v>
      </c>
      <c r="D20292" t="s">
        <v>261111</v>
      </c>
      <c r="E20292" t="s">
        <v>261272</v>
      </c>
      <c r="F20292" s="1">
        <v>33</v>
      </c>
      <c r="G20292" s="1" t="s">
        <v>95026</v>
      </c>
      <c r="H20292" s="1" t="s">
        <v>95027</v>
      </c>
      <c r="I20292" s="1" t="s">
        <v>95028</v>
      </c>
    </row>
    <row r="20293" spans="1:9" x14ac:dyDescent="0.2">
      <c r="A20293" s="1" t="s">
        <v>95029</v>
      </c>
      <c r="B20293" s="1" t="s">
        <v>95030</v>
      </c>
      <c r="C20293" s="1">
        <v>291433322</v>
      </c>
      <c r="D20293" t="s">
        <v>261111</v>
      </c>
      <c r="E20293" t="s">
        <v>261326</v>
      </c>
      <c r="F20293" s="1">
        <v>27</v>
      </c>
      <c r="G20293" s="1" t="s">
        <v>95031</v>
      </c>
      <c r="H20293" s="1" t="s">
        <v>95032</v>
      </c>
      <c r="I20293" s="1"/>
    </row>
    <row r="20294" spans="1:9" x14ac:dyDescent="0.2">
      <c r="A20294" s="1" t="s">
        <v>95033</v>
      </c>
      <c r="B20294" s="1" t="s">
        <v>95034</v>
      </c>
      <c r="C20294" s="1">
        <v>291420117</v>
      </c>
      <c r="D20294" t="s">
        <v>261111</v>
      </c>
      <c r="E20294" t="s">
        <v>263757</v>
      </c>
      <c r="F20294" s="1">
        <v>13</v>
      </c>
      <c r="G20294" s="1" t="s">
        <v>95035</v>
      </c>
      <c r="H20294" s="1" t="s">
        <v>95036</v>
      </c>
      <c r="I20294" s="1" t="s">
        <v>95037</v>
      </c>
    </row>
    <row r="20295" spans="1:9" x14ac:dyDescent="0.2">
      <c r="A20295" s="1" t="s">
        <v>95038</v>
      </c>
      <c r="B20295" s="1" t="s">
        <v>95039</v>
      </c>
      <c r="C20295" s="1">
        <v>290486508</v>
      </c>
      <c r="D20295" t="s">
        <v>261111</v>
      </c>
      <c r="E20295" t="s">
        <v>261162</v>
      </c>
      <c r="F20295" s="1">
        <v>11</v>
      </c>
      <c r="G20295" s="1" t="s">
        <v>95040</v>
      </c>
      <c r="H20295" s="1" t="s">
        <v>95041</v>
      </c>
      <c r="I20295" s="1" t="s">
        <v>95042</v>
      </c>
    </row>
    <row r="20296" spans="1:9" x14ac:dyDescent="0.2">
      <c r="A20296" s="1" t="s">
        <v>95043</v>
      </c>
      <c r="B20296" s="1" t="s">
        <v>95044</v>
      </c>
      <c r="C20296" s="1">
        <v>291433801</v>
      </c>
      <c r="D20296" t="s">
        <v>261111</v>
      </c>
      <c r="E20296" t="s">
        <v>261233</v>
      </c>
      <c r="F20296" s="1">
        <v>134</v>
      </c>
      <c r="G20296" s="1" t="s">
        <v>95045</v>
      </c>
      <c r="H20296" s="1" t="s">
        <v>95046</v>
      </c>
      <c r="I20296" s="1" t="s">
        <v>95047</v>
      </c>
    </row>
    <row r="20297" spans="1:9" x14ac:dyDescent="0.2">
      <c r="A20297" s="1" t="s">
        <v>95048</v>
      </c>
      <c r="B20297" s="1" t="s">
        <v>95049</v>
      </c>
      <c r="C20297" s="1">
        <v>290484569</v>
      </c>
      <c r="D20297" t="s">
        <v>261111</v>
      </c>
      <c r="E20297" t="s">
        <v>263788</v>
      </c>
      <c r="F20297" s="1">
        <v>179</v>
      </c>
      <c r="G20297" s="1" t="s">
        <v>95050</v>
      </c>
      <c r="H20297" s="1" t="s">
        <v>95051</v>
      </c>
      <c r="I20297" s="1" t="s">
        <v>95052</v>
      </c>
    </row>
    <row r="20298" spans="1:9" x14ac:dyDescent="0.2">
      <c r="A20298" s="1" t="s">
        <v>95053</v>
      </c>
      <c r="B20298" s="1" t="s">
        <v>95054</v>
      </c>
      <c r="C20298" s="1">
        <v>290522378</v>
      </c>
      <c r="D20298" t="s">
        <v>261111</v>
      </c>
      <c r="E20298" t="s">
        <v>261162</v>
      </c>
      <c r="F20298" s="1">
        <v>9</v>
      </c>
      <c r="G20298" s="1" t="s">
        <v>95055</v>
      </c>
      <c r="H20298" s="1" t="s">
        <v>95056</v>
      </c>
      <c r="I20298" s="1" t="s">
        <v>95057</v>
      </c>
    </row>
    <row r="20299" spans="1:9" x14ac:dyDescent="0.2">
      <c r="A20299" s="1" t="s">
        <v>95058</v>
      </c>
      <c r="B20299" s="1" t="s">
        <v>95059</v>
      </c>
      <c r="C20299" s="1">
        <v>290483846</v>
      </c>
      <c r="D20299" t="s">
        <v>261111</v>
      </c>
      <c r="E20299" t="s">
        <v>261218</v>
      </c>
      <c r="F20299" s="1">
        <v>5</v>
      </c>
      <c r="G20299" s="1" t="s">
        <v>95060</v>
      </c>
      <c r="H20299" s="1" t="s">
        <v>95061</v>
      </c>
      <c r="I20299" s="1" t="s">
        <v>95062</v>
      </c>
    </row>
    <row r="20300" spans="1:9" x14ac:dyDescent="0.2">
      <c r="A20300" s="1" t="s">
        <v>95063</v>
      </c>
      <c r="B20300" s="1" t="s">
        <v>95064</v>
      </c>
      <c r="C20300" s="1">
        <v>290522148</v>
      </c>
      <c r="D20300" t="s">
        <v>261111</v>
      </c>
      <c r="E20300" t="s">
        <v>261210</v>
      </c>
      <c r="F20300" s="1">
        <v>6</v>
      </c>
      <c r="G20300" s="1" t="s">
        <v>95065</v>
      </c>
      <c r="H20300" s="1" t="s">
        <v>95066</v>
      </c>
      <c r="I20300" s="1"/>
    </row>
    <row r="20301" spans="1:9" x14ac:dyDescent="0.2">
      <c r="A20301" s="1" t="s">
        <v>95067</v>
      </c>
      <c r="B20301" s="1" t="s">
        <v>95068</v>
      </c>
      <c r="C20301" s="1">
        <v>291177507</v>
      </c>
      <c r="D20301" t="s">
        <v>261111</v>
      </c>
      <c r="E20301" t="s">
        <v>261251</v>
      </c>
      <c r="F20301" s="1">
        <v>5</v>
      </c>
      <c r="G20301" s="1" t="s">
        <v>95069</v>
      </c>
      <c r="H20301" s="1" t="s">
        <v>95070</v>
      </c>
      <c r="I20301" s="1"/>
    </row>
    <row r="20302" spans="1:9" x14ac:dyDescent="0.2">
      <c r="A20302" s="1" t="s">
        <v>95071</v>
      </c>
      <c r="B20302" s="1" t="s">
        <v>95072</v>
      </c>
      <c r="C20302" s="1">
        <v>291444588</v>
      </c>
      <c r="D20302" t="s">
        <v>261111</v>
      </c>
      <c r="E20302" t="s">
        <v>263795</v>
      </c>
      <c r="F20302" s="1">
        <v>27</v>
      </c>
      <c r="G20302" s="1" t="s">
        <v>95073</v>
      </c>
      <c r="H20302" s="1" t="s">
        <v>95074</v>
      </c>
      <c r="I20302" s="1"/>
    </row>
    <row r="20303" spans="1:9" x14ac:dyDescent="0.2">
      <c r="A20303" s="1" t="s">
        <v>95075</v>
      </c>
      <c r="B20303" s="1" t="s">
        <v>95076</v>
      </c>
      <c r="C20303" s="1">
        <v>290521456</v>
      </c>
      <c r="D20303" t="s">
        <v>261111</v>
      </c>
      <c r="E20303" t="s">
        <v>261277</v>
      </c>
      <c r="F20303" s="1">
        <v>108</v>
      </c>
      <c r="G20303" s="1" t="s">
        <v>95077</v>
      </c>
      <c r="H20303" s="1" t="s">
        <v>95078</v>
      </c>
      <c r="I20303" s="1" t="s">
        <v>95079</v>
      </c>
    </row>
    <row r="20304" spans="1:9" x14ac:dyDescent="0.2">
      <c r="A20304" s="1" t="s">
        <v>95080</v>
      </c>
      <c r="B20304" s="1" t="s">
        <v>95081</v>
      </c>
      <c r="C20304" s="1">
        <v>290483708</v>
      </c>
      <c r="D20304" t="s">
        <v>261111</v>
      </c>
      <c r="E20304" t="s">
        <v>261161</v>
      </c>
      <c r="F20304" s="1">
        <v>4</v>
      </c>
      <c r="G20304" s="1" t="s">
        <v>95082</v>
      </c>
      <c r="H20304" s="1" t="s">
        <v>95083</v>
      </c>
      <c r="I20304" s="1"/>
    </row>
    <row r="20305" spans="1:9" x14ac:dyDescent="0.2">
      <c r="A20305" s="1" t="s">
        <v>95084</v>
      </c>
      <c r="B20305" s="1" t="s">
        <v>95085</v>
      </c>
      <c r="C20305" s="1">
        <v>290524643</v>
      </c>
      <c r="D20305" t="s">
        <v>261111</v>
      </c>
      <c r="E20305" t="s">
        <v>261162</v>
      </c>
      <c r="F20305" s="1">
        <v>1</v>
      </c>
      <c r="G20305" s="1" t="s">
        <v>95086</v>
      </c>
      <c r="H20305" s="1" t="s">
        <v>95087</v>
      </c>
      <c r="I20305" s="1"/>
    </row>
    <row r="20306" spans="1:9" x14ac:dyDescent="0.2">
      <c r="A20306" s="1" t="s">
        <v>95088</v>
      </c>
      <c r="B20306" s="1" t="s">
        <v>95089</v>
      </c>
      <c r="C20306" s="1">
        <v>290483415</v>
      </c>
      <c r="D20306" t="s">
        <v>261111</v>
      </c>
      <c r="E20306" t="s">
        <v>261162</v>
      </c>
      <c r="F20306" s="1">
        <v>77</v>
      </c>
      <c r="G20306" s="1" t="s">
        <v>95090</v>
      </c>
      <c r="H20306" s="1" t="s">
        <v>95091</v>
      </c>
      <c r="I20306" s="1" t="s">
        <v>95092</v>
      </c>
    </row>
    <row r="20307" spans="1:9" x14ac:dyDescent="0.2">
      <c r="A20307" s="1" t="s">
        <v>95093</v>
      </c>
      <c r="B20307" s="1" t="s">
        <v>95094</v>
      </c>
      <c r="C20307" s="1">
        <v>291434821</v>
      </c>
      <c r="D20307" t="s">
        <v>261111</v>
      </c>
      <c r="E20307" t="s">
        <v>263780</v>
      </c>
      <c r="F20307" s="1">
        <v>16</v>
      </c>
      <c r="G20307" s="1" t="s">
        <v>95095</v>
      </c>
      <c r="H20307" s="1" t="s">
        <v>95096</v>
      </c>
      <c r="I20307" s="1"/>
    </row>
    <row r="20308" spans="1:9" x14ac:dyDescent="0.2">
      <c r="A20308" s="1" t="s">
        <v>95097</v>
      </c>
      <c r="B20308" s="1" t="s">
        <v>95098</v>
      </c>
      <c r="C20308" s="1">
        <v>291420666</v>
      </c>
      <c r="D20308" t="s">
        <v>261111</v>
      </c>
      <c r="E20308" t="s">
        <v>261162</v>
      </c>
      <c r="F20308" s="1">
        <v>2</v>
      </c>
      <c r="G20308" s="1" t="s">
        <v>95099</v>
      </c>
      <c r="H20308" s="1" t="s">
        <v>95100</v>
      </c>
      <c r="I20308" s="1" t="s">
        <v>95101</v>
      </c>
    </row>
    <row r="20309" spans="1:9" x14ac:dyDescent="0.2">
      <c r="A20309" s="1" t="s">
        <v>95102</v>
      </c>
      <c r="B20309" s="1" t="s">
        <v>95103</v>
      </c>
      <c r="C20309" s="1">
        <v>291420716</v>
      </c>
      <c r="D20309" t="s">
        <v>261111</v>
      </c>
      <c r="E20309" t="s">
        <v>261162</v>
      </c>
      <c r="F20309" s="1">
        <v>6</v>
      </c>
      <c r="G20309" s="1" t="s">
        <v>95104</v>
      </c>
      <c r="H20309" s="1" t="s">
        <v>95105</v>
      </c>
      <c r="I20309" s="1" t="s">
        <v>95106</v>
      </c>
    </row>
    <row r="20310" spans="1:9" x14ac:dyDescent="0.2">
      <c r="A20310" s="1" t="s">
        <v>95107</v>
      </c>
      <c r="B20310" s="1" t="s">
        <v>95108</v>
      </c>
      <c r="C20310" s="1">
        <v>290489155</v>
      </c>
      <c r="D20310" t="s">
        <v>261111</v>
      </c>
      <c r="E20310" t="s">
        <v>261161</v>
      </c>
      <c r="F20310" s="1">
        <v>4</v>
      </c>
      <c r="G20310" s="1" t="s">
        <v>95109</v>
      </c>
      <c r="H20310" s="1" t="s">
        <v>95110</v>
      </c>
      <c r="I20310" s="1"/>
    </row>
    <row r="20311" spans="1:9" x14ac:dyDescent="0.2">
      <c r="A20311" s="1" t="s">
        <v>95111</v>
      </c>
      <c r="B20311" s="1" t="s">
        <v>95112</v>
      </c>
      <c r="C20311" s="1">
        <v>290482955</v>
      </c>
      <c r="D20311" t="s">
        <v>261111</v>
      </c>
      <c r="E20311" t="s">
        <v>263788</v>
      </c>
      <c r="F20311" s="1">
        <v>30</v>
      </c>
      <c r="G20311" s="1" t="s">
        <v>95113</v>
      </c>
      <c r="H20311" s="1" t="s">
        <v>95114</v>
      </c>
      <c r="I20311" s="1" t="s">
        <v>95115</v>
      </c>
    </row>
    <row r="20312" spans="1:9" x14ac:dyDescent="0.2">
      <c r="A20312" s="1" t="s">
        <v>95116</v>
      </c>
      <c r="B20312" s="1" t="s">
        <v>95117</v>
      </c>
      <c r="C20312" s="1">
        <v>290525426</v>
      </c>
      <c r="D20312" t="s">
        <v>261111</v>
      </c>
      <c r="E20312" t="s">
        <v>261162</v>
      </c>
      <c r="F20312" s="1">
        <v>2</v>
      </c>
      <c r="G20312" s="1" t="s">
        <v>95118</v>
      </c>
      <c r="H20312" s="1" t="s">
        <v>95119</v>
      </c>
      <c r="I20312" s="1" t="s">
        <v>95120</v>
      </c>
    </row>
    <row r="20313" spans="1:9" x14ac:dyDescent="0.2">
      <c r="A20313" s="1" t="s">
        <v>95121</v>
      </c>
      <c r="B20313" s="1" t="s">
        <v>95122</v>
      </c>
      <c r="C20313" s="1">
        <v>290488244</v>
      </c>
      <c r="D20313" t="s">
        <v>263772</v>
      </c>
      <c r="E20313" t="s">
        <v>263822</v>
      </c>
      <c r="F20313" s="1">
        <v>12</v>
      </c>
      <c r="G20313" s="1" t="s">
        <v>95123</v>
      </c>
      <c r="H20313" s="1" t="s">
        <v>95124</v>
      </c>
      <c r="I20313" s="1" t="s">
        <v>95125</v>
      </c>
    </row>
    <row r="20314" spans="1:9" x14ac:dyDescent="0.2">
      <c r="A20314" s="1" t="s">
        <v>95126</v>
      </c>
      <c r="B20314" s="1" t="s">
        <v>95127</v>
      </c>
      <c r="C20314" s="1">
        <v>291428851</v>
      </c>
      <c r="D20314" t="s">
        <v>261111</v>
      </c>
      <c r="E20314" t="s">
        <v>263769</v>
      </c>
      <c r="F20314" s="1">
        <v>1</v>
      </c>
      <c r="G20314" s="1" t="s">
        <v>95128</v>
      </c>
      <c r="H20314" s="1" t="s">
        <v>95129</v>
      </c>
      <c r="I20314" s="1" t="s">
        <v>95130</v>
      </c>
    </row>
    <row r="20315" spans="1:9" x14ac:dyDescent="0.2">
      <c r="A20315" s="1" t="s">
        <v>95131</v>
      </c>
      <c r="B20315" s="1" t="s">
        <v>95132</v>
      </c>
      <c r="C20315" s="1">
        <v>291035291</v>
      </c>
      <c r="D20315" t="s">
        <v>261111</v>
      </c>
      <c r="E20315" t="s">
        <v>261161</v>
      </c>
      <c r="F20315" s="1">
        <v>10</v>
      </c>
      <c r="G20315" s="1" t="s">
        <v>95133</v>
      </c>
      <c r="H20315" s="1" t="s">
        <v>95134</v>
      </c>
      <c r="I20315" s="1"/>
    </row>
    <row r="20316" spans="1:9" x14ac:dyDescent="0.2">
      <c r="A20316" s="1" t="s">
        <v>95135</v>
      </c>
      <c r="B20316" s="1" t="s">
        <v>95136</v>
      </c>
      <c r="C20316" s="1">
        <v>291441096</v>
      </c>
      <c r="D20316" t="s">
        <v>261111</v>
      </c>
      <c r="E20316" t="s">
        <v>263777</v>
      </c>
      <c r="F20316" s="1">
        <v>182</v>
      </c>
      <c r="G20316" s="1" t="s">
        <v>95137</v>
      </c>
      <c r="H20316" s="1" t="s">
        <v>95138</v>
      </c>
      <c r="I20316" s="1" t="s">
        <v>95139</v>
      </c>
    </row>
    <row r="20317" spans="1:9" x14ac:dyDescent="0.2">
      <c r="A20317" s="1" t="s">
        <v>95140</v>
      </c>
      <c r="B20317" s="1" t="s">
        <v>95141</v>
      </c>
      <c r="C20317" s="1">
        <v>291431624</v>
      </c>
      <c r="D20317" t="s">
        <v>261111</v>
      </c>
      <c r="E20317" t="s">
        <v>261272</v>
      </c>
      <c r="F20317" s="1">
        <v>1</v>
      </c>
      <c r="G20317" s="1" t="s">
        <v>95142</v>
      </c>
      <c r="H20317" s="1" t="s">
        <v>95143</v>
      </c>
      <c r="I20317" s="1"/>
    </row>
    <row r="20318" spans="1:9" x14ac:dyDescent="0.2">
      <c r="A20318" s="1" t="s">
        <v>95144</v>
      </c>
      <c r="B20318" s="1" t="s">
        <v>95145</v>
      </c>
      <c r="C20318" s="1">
        <v>290525717</v>
      </c>
      <c r="D20318" t="s">
        <v>261111</v>
      </c>
      <c r="E20318" t="s">
        <v>263783</v>
      </c>
      <c r="F20318" s="1">
        <v>31</v>
      </c>
      <c r="G20318" s="1" t="s">
        <v>95146</v>
      </c>
      <c r="H20318" s="1" t="s">
        <v>95147</v>
      </c>
      <c r="I20318" s="1" t="s">
        <v>95148</v>
      </c>
    </row>
    <row r="20319" spans="1:9" x14ac:dyDescent="0.2">
      <c r="A20319" s="1" t="s">
        <v>95149</v>
      </c>
      <c r="B20319" s="1" t="s">
        <v>95150</v>
      </c>
      <c r="C20319" s="1">
        <v>291035383</v>
      </c>
      <c r="D20319" t="s">
        <v>261111</v>
      </c>
      <c r="E20319" t="s">
        <v>263823</v>
      </c>
      <c r="F20319" s="1">
        <v>28</v>
      </c>
      <c r="G20319" s="1" t="s">
        <v>95151</v>
      </c>
      <c r="H20319" s="1" t="s">
        <v>95152</v>
      </c>
      <c r="I20319" s="1"/>
    </row>
    <row r="20320" spans="1:9" x14ac:dyDescent="0.2">
      <c r="A20320" s="1" t="s">
        <v>95153</v>
      </c>
      <c r="B20320" s="1" t="s">
        <v>95154</v>
      </c>
      <c r="C20320" s="1">
        <v>291443389</v>
      </c>
      <c r="D20320" t="s">
        <v>261111</v>
      </c>
      <c r="E20320" t="s">
        <v>263781</v>
      </c>
      <c r="F20320" s="1">
        <v>31</v>
      </c>
      <c r="G20320" s="1" t="s">
        <v>95155</v>
      </c>
      <c r="H20320" s="1" t="s">
        <v>95156</v>
      </c>
      <c r="I20320" s="1" t="s">
        <v>95157</v>
      </c>
    </row>
    <row r="20321" spans="1:9" x14ac:dyDescent="0.2">
      <c r="A20321" s="1" t="s">
        <v>95158</v>
      </c>
      <c r="B20321" s="1" t="s">
        <v>95159</v>
      </c>
      <c r="C20321" s="1">
        <v>291417738</v>
      </c>
      <c r="D20321" t="s">
        <v>261111</v>
      </c>
      <c r="E20321" t="s">
        <v>261272</v>
      </c>
      <c r="F20321" s="1">
        <v>8</v>
      </c>
      <c r="G20321" s="1" t="s">
        <v>95160</v>
      </c>
      <c r="H20321" s="1" t="s">
        <v>95161</v>
      </c>
      <c r="I20321" s="1" t="s">
        <v>95162</v>
      </c>
    </row>
    <row r="20322" spans="1:9" x14ac:dyDescent="0.2">
      <c r="A20322" s="1" t="s">
        <v>95163</v>
      </c>
      <c r="B20322" s="1" t="s">
        <v>95164</v>
      </c>
      <c r="C20322" s="1">
        <v>285274368</v>
      </c>
      <c r="D20322" t="s">
        <v>261111</v>
      </c>
      <c r="E20322" t="s">
        <v>261277</v>
      </c>
      <c r="F20322" s="1">
        <v>1162</v>
      </c>
      <c r="G20322" s="1" t="s">
        <v>95165</v>
      </c>
      <c r="H20322" s="1" t="s">
        <v>95166</v>
      </c>
      <c r="I20322" s="1" t="s">
        <v>95167</v>
      </c>
    </row>
    <row r="20323" spans="1:9" x14ac:dyDescent="0.2">
      <c r="A20323" s="1" t="s">
        <v>95168</v>
      </c>
      <c r="B20323" s="1" t="s">
        <v>95169</v>
      </c>
      <c r="C20323" s="1">
        <v>290525449</v>
      </c>
      <c r="D20323" t="s">
        <v>261111</v>
      </c>
      <c r="E20323" t="s">
        <v>261162</v>
      </c>
      <c r="F20323" s="1">
        <v>6</v>
      </c>
      <c r="G20323" s="1" t="s">
        <v>95170</v>
      </c>
      <c r="H20323" s="1" t="s">
        <v>95171</v>
      </c>
      <c r="I20323" s="1"/>
    </row>
    <row r="20324" spans="1:9" x14ac:dyDescent="0.2">
      <c r="A20324" s="1" t="s">
        <v>95172</v>
      </c>
      <c r="B20324" s="1" t="s">
        <v>95173</v>
      </c>
      <c r="C20324" s="1">
        <v>290526325</v>
      </c>
      <c r="D20324" t="s">
        <v>261111</v>
      </c>
      <c r="E20324" t="s">
        <v>261271</v>
      </c>
      <c r="F20324" s="1">
        <v>21</v>
      </c>
      <c r="G20324" s="1" t="s">
        <v>95174</v>
      </c>
      <c r="H20324" s="1" t="s">
        <v>95175</v>
      </c>
      <c r="I20324" s="1" t="s">
        <v>95176</v>
      </c>
    </row>
    <row r="20325" spans="1:9" x14ac:dyDescent="0.2">
      <c r="A20325" s="1" t="s">
        <v>95177</v>
      </c>
      <c r="B20325" s="1" t="s">
        <v>95178</v>
      </c>
      <c r="C20325" s="1">
        <v>291431225</v>
      </c>
      <c r="D20325" t="s">
        <v>261111</v>
      </c>
      <c r="E20325" t="s">
        <v>261262</v>
      </c>
      <c r="F20325" s="1">
        <v>20</v>
      </c>
      <c r="G20325" s="1" t="s">
        <v>95179</v>
      </c>
      <c r="H20325" s="1" t="s">
        <v>95180</v>
      </c>
      <c r="I20325" s="1"/>
    </row>
    <row r="20326" spans="1:9" x14ac:dyDescent="0.2">
      <c r="A20326" s="1" t="s">
        <v>95181</v>
      </c>
      <c r="B20326" s="1" t="s">
        <v>95182</v>
      </c>
      <c r="C20326" s="1">
        <v>290520373</v>
      </c>
      <c r="D20326" t="s">
        <v>261111</v>
      </c>
      <c r="E20326" t="s">
        <v>263801</v>
      </c>
      <c r="F20326" s="1">
        <v>83</v>
      </c>
      <c r="G20326" s="1" t="s">
        <v>95183</v>
      </c>
      <c r="H20326" s="1" t="s">
        <v>95184</v>
      </c>
      <c r="I20326" s="1" t="s">
        <v>95185</v>
      </c>
    </row>
    <row r="20327" spans="1:9" x14ac:dyDescent="0.2">
      <c r="A20327" s="1" t="s">
        <v>95186</v>
      </c>
      <c r="B20327" s="1" t="s">
        <v>95187</v>
      </c>
      <c r="C20327" s="1">
        <v>291434701</v>
      </c>
      <c r="D20327" t="s">
        <v>261111</v>
      </c>
      <c r="E20327" t="s">
        <v>263788</v>
      </c>
      <c r="F20327" s="1">
        <v>28</v>
      </c>
      <c r="G20327" s="1" t="s">
        <v>95188</v>
      </c>
      <c r="H20327" s="1" t="s">
        <v>95189</v>
      </c>
      <c r="I20327" s="1" t="s">
        <v>95190</v>
      </c>
    </row>
    <row r="20328" spans="1:9" x14ac:dyDescent="0.2">
      <c r="A20328" s="1" t="s">
        <v>95191</v>
      </c>
      <c r="B20328" s="1" t="s">
        <v>95192</v>
      </c>
      <c r="C20328" s="1">
        <v>290524809</v>
      </c>
      <c r="D20328" t="s">
        <v>261111</v>
      </c>
      <c r="E20328" t="s">
        <v>261161</v>
      </c>
      <c r="F20328" s="1">
        <v>1</v>
      </c>
      <c r="G20328" s="1" t="s">
        <v>95193</v>
      </c>
      <c r="H20328" s="1" t="s">
        <v>95194</v>
      </c>
      <c r="I20328" s="1" t="s">
        <v>95195</v>
      </c>
    </row>
    <row r="20329" spans="1:9" x14ac:dyDescent="0.2">
      <c r="A20329" s="1" t="s">
        <v>95196</v>
      </c>
      <c r="B20329" s="1" t="s">
        <v>95197</v>
      </c>
      <c r="C20329" s="1">
        <v>291427555</v>
      </c>
      <c r="D20329" t="s">
        <v>261111</v>
      </c>
      <c r="E20329" t="s">
        <v>263776</v>
      </c>
      <c r="F20329" s="1">
        <v>6</v>
      </c>
      <c r="G20329" s="1" t="s">
        <v>95198</v>
      </c>
      <c r="H20329" s="1" t="s">
        <v>95199</v>
      </c>
      <c r="I20329" s="1" t="s">
        <v>95200</v>
      </c>
    </row>
    <row r="20330" spans="1:9" x14ac:dyDescent="0.2">
      <c r="A20330" s="1" t="s">
        <v>95201</v>
      </c>
      <c r="B20330" s="1" t="s">
        <v>95202</v>
      </c>
      <c r="C20330" s="1">
        <v>291419809</v>
      </c>
      <c r="D20330" t="s">
        <v>261111</v>
      </c>
      <c r="E20330" t="s">
        <v>263771</v>
      </c>
      <c r="F20330" s="1">
        <v>14</v>
      </c>
      <c r="G20330" s="1" t="s">
        <v>95203</v>
      </c>
      <c r="H20330" s="1" t="s">
        <v>95204</v>
      </c>
      <c r="I20330" s="1" t="s">
        <v>95205</v>
      </c>
    </row>
    <row r="20331" spans="1:9" x14ac:dyDescent="0.2">
      <c r="A20331" s="1" t="s">
        <v>95206</v>
      </c>
      <c r="B20331" s="1" t="s">
        <v>95207</v>
      </c>
      <c r="C20331" s="1">
        <v>290486699</v>
      </c>
      <c r="D20331" t="s">
        <v>261111</v>
      </c>
      <c r="E20331" t="s">
        <v>261277</v>
      </c>
      <c r="F20331" s="1">
        <v>12</v>
      </c>
      <c r="G20331" s="1" t="s">
        <v>95208</v>
      </c>
      <c r="H20331" s="1" t="s">
        <v>95209</v>
      </c>
      <c r="I20331" s="1" t="s">
        <v>95210</v>
      </c>
    </row>
    <row r="20332" spans="1:9" x14ac:dyDescent="0.2">
      <c r="A20332" s="1" t="s">
        <v>95211</v>
      </c>
      <c r="B20332" s="1" t="s">
        <v>95212</v>
      </c>
      <c r="C20332" s="1">
        <v>290521406</v>
      </c>
      <c r="D20332" t="s">
        <v>261111</v>
      </c>
      <c r="E20332" t="s">
        <v>261161</v>
      </c>
      <c r="F20332" s="1">
        <v>3</v>
      </c>
      <c r="G20332" s="1" t="s">
        <v>95213</v>
      </c>
      <c r="H20332" s="1" t="s">
        <v>95214</v>
      </c>
      <c r="I20332" s="1" t="s">
        <v>95215</v>
      </c>
    </row>
    <row r="20333" spans="1:9" x14ac:dyDescent="0.2">
      <c r="A20333" s="1" t="s">
        <v>95216</v>
      </c>
      <c r="B20333" s="1" t="s">
        <v>95217</v>
      </c>
      <c r="C20333" s="1">
        <v>290521817</v>
      </c>
      <c r="D20333" t="s">
        <v>261111</v>
      </c>
      <c r="E20333" t="s">
        <v>261251</v>
      </c>
      <c r="F20333" s="1">
        <v>28</v>
      </c>
      <c r="G20333" s="1" t="s">
        <v>95218</v>
      </c>
      <c r="H20333" s="1" t="s">
        <v>95219</v>
      </c>
      <c r="I20333" s="1"/>
    </row>
    <row r="20334" spans="1:9" x14ac:dyDescent="0.2">
      <c r="A20334" s="1" t="s">
        <v>95220</v>
      </c>
      <c r="B20334" s="1" t="s">
        <v>95221</v>
      </c>
      <c r="C20334" s="1">
        <v>290487212</v>
      </c>
      <c r="D20334" t="s">
        <v>261111</v>
      </c>
      <c r="E20334" t="s">
        <v>261162</v>
      </c>
      <c r="F20334" s="1">
        <v>13</v>
      </c>
      <c r="G20334" s="1" t="s">
        <v>95222</v>
      </c>
      <c r="H20334" s="1" t="s">
        <v>95223</v>
      </c>
      <c r="I20334" s="1" t="s">
        <v>95224</v>
      </c>
    </row>
    <row r="20335" spans="1:9" x14ac:dyDescent="0.2">
      <c r="A20335" s="1" t="s">
        <v>95225</v>
      </c>
      <c r="B20335" s="1" t="s">
        <v>95226</v>
      </c>
      <c r="C20335" s="1">
        <v>291429726</v>
      </c>
      <c r="D20335" t="s">
        <v>261111</v>
      </c>
      <c r="E20335" t="s">
        <v>263779</v>
      </c>
      <c r="F20335" s="1">
        <v>3</v>
      </c>
      <c r="G20335" s="1" t="s">
        <v>95227</v>
      </c>
      <c r="H20335" s="1" t="s">
        <v>95228</v>
      </c>
      <c r="I20335" s="1" t="s">
        <v>95229</v>
      </c>
    </row>
    <row r="20336" spans="1:9" x14ac:dyDescent="0.2">
      <c r="A20336" s="1" t="s">
        <v>95230</v>
      </c>
      <c r="B20336" s="1" t="s">
        <v>95231</v>
      </c>
      <c r="C20336" s="1">
        <v>290522260</v>
      </c>
      <c r="D20336" t="s">
        <v>261111</v>
      </c>
      <c r="E20336" t="s">
        <v>261161</v>
      </c>
      <c r="F20336" s="1">
        <v>9</v>
      </c>
      <c r="G20336" s="1" t="s">
        <v>95232</v>
      </c>
      <c r="H20336" s="1" t="s">
        <v>95233</v>
      </c>
      <c r="I20336" s="1" t="s">
        <v>95234</v>
      </c>
    </row>
    <row r="20337" spans="1:9" x14ac:dyDescent="0.2">
      <c r="A20337" s="1" t="s">
        <v>95235</v>
      </c>
      <c r="B20337" s="1" t="s">
        <v>95236</v>
      </c>
      <c r="C20337" s="1">
        <v>291428537</v>
      </c>
      <c r="D20337" t="s">
        <v>261111</v>
      </c>
      <c r="E20337" t="s">
        <v>263824</v>
      </c>
      <c r="F20337" s="1">
        <v>6</v>
      </c>
      <c r="G20337" s="1" t="s">
        <v>95237</v>
      </c>
      <c r="H20337" s="1" t="s">
        <v>95238</v>
      </c>
      <c r="I20337" s="1" t="s">
        <v>95239</v>
      </c>
    </row>
    <row r="20338" spans="1:9" x14ac:dyDescent="0.2">
      <c r="A20338" s="1" t="s">
        <v>95241</v>
      </c>
      <c r="B20338" s="1" t="s">
        <v>95242</v>
      </c>
      <c r="C20338" s="1">
        <v>291416431</v>
      </c>
      <c r="D20338" t="s">
        <v>261111</v>
      </c>
      <c r="E20338" t="s">
        <v>261251</v>
      </c>
      <c r="F20338" s="1">
        <v>7</v>
      </c>
      <c r="G20338" s="1" t="s">
        <v>95243</v>
      </c>
      <c r="H20338" s="1" t="s">
        <v>95244</v>
      </c>
      <c r="I20338" s="1"/>
    </row>
    <row r="20339" spans="1:9" x14ac:dyDescent="0.2">
      <c r="A20339" s="1" t="s">
        <v>95245</v>
      </c>
      <c r="B20339" s="1" t="s">
        <v>95246</v>
      </c>
      <c r="C20339" s="1">
        <v>291436082</v>
      </c>
      <c r="D20339" t="s">
        <v>261111</v>
      </c>
      <c r="E20339" t="s">
        <v>261277</v>
      </c>
      <c r="F20339" s="1">
        <v>11</v>
      </c>
      <c r="G20339" s="1" t="s">
        <v>95247</v>
      </c>
      <c r="H20339" s="1" t="s">
        <v>95248</v>
      </c>
      <c r="I20339" s="1" t="s">
        <v>95249</v>
      </c>
    </row>
    <row r="20340" spans="1:9" x14ac:dyDescent="0.2">
      <c r="A20340" s="1" t="s">
        <v>95250</v>
      </c>
      <c r="B20340" s="1" t="s">
        <v>95251</v>
      </c>
      <c r="C20340" s="1">
        <v>291419575</v>
      </c>
      <c r="D20340" t="s">
        <v>261111</v>
      </c>
      <c r="E20340" t="s">
        <v>263782</v>
      </c>
      <c r="F20340" s="1">
        <v>57</v>
      </c>
      <c r="G20340" s="1" t="s">
        <v>95252</v>
      </c>
      <c r="H20340" s="1" t="s">
        <v>95253</v>
      </c>
      <c r="I20340" s="1" t="s">
        <v>95254</v>
      </c>
    </row>
    <row r="20341" spans="1:9" x14ac:dyDescent="0.2">
      <c r="A20341" s="1" t="s">
        <v>95255</v>
      </c>
      <c r="B20341" s="1" t="s">
        <v>95256</v>
      </c>
      <c r="C20341" s="1">
        <v>290487978</v>
      </c>
      <c r="D20341" t="s">
        <v>261111</v>
      </c>
      <c r="E20341" t="s">
        <v>261162</v>
      </c>
      <c r="F20341" s="1">
        <v>8</v>
      </c>
      <c r="G20341" s="1" t="s">
        <v>95257</v>
      </c>
      <c r="H20341" s="1" t="s">
        <v>95258</v>
      </c>
      <c r="I20341" s="1" t="s">
        <v>95259</v>
      </c>
    </row>
    <row r="20342" spans="1:9" x14ac:dyDescent="0.2">
      <c r="A20342" s="1" t="s">
        <v>95260</v>
      </c>
      <c r="B20342" s="1" t="s">
        <v>95261</v>
      </c>
      <c r="C20342" s="1">
        <v>285274522</v>
      </c>
      <c r="D20342" t="s">
        <v>261111</v>
      </c>
      <c r="E20342" t="s">
        <v>261161</v>
      </c>
      <c r="F20342" s="1">
        <v>61</v>
      </c>
      <c r="G20342" s="1" t="s">
        <v>95262</v>
      </c>
      <c r="H20342" s="1" t="s">
        <v>95263</v>
      </c>
      <c r="I20342" s="1" t="s">
        <v>95264</v>
      </c>
    </row>
    <row r="20343" spans="1:9" x14ac:dyDescent="0.2">
      <c r="A20343" s="1" t="s">
        <v>95265</v>
      </c>
      <c r="B20343" s="1" t="s">
        <v>95266</v>
      </c>
      <c r="C20343" s="1">
        <v>283480659</v>
      </c>
      <c r="D20343" t="s">
        <v>261111</v>
      </c>
      <c r="E20343" t="s">
        <v>263760</v>
      </c>
      <c r="F20343" s="1">
        <v>146</v>
      </c>
      <c r="G20343" s="1" t="s">
        <v>95267</v>
      </c>
      <c r="H20343" s="1" t="s">
        <v>95268</v>
      </c>
      <c r="I20343" s="1" t="s">
        <v>95269</v>
      </c>
    </row>
    <row r="20344" spans="1:9" x14ac:dyDescent="0.2">
      <c r="A20344" s="1" t="s">
        <v>95270</v>
      </c>
      <c r="B20344" s="1" t="s">
        <v>95271</v>
      </c>
      <c r="C20344" s="1">
        <v>290521204</v>
      </c>
      <c r="D20344" t="s">
        <v>261111</v>
      </c>
      <c r="E20344" t="s">
        <v>261218</v>
      </c>
      <c r="F20344" s="1">
        <v>34</v>
      </c>
      <c r="G20344" s="1" t="s">
        <v>95272</v>
      </c>
      <c r="H20344" s="1" t="s">
        <v>95273</v>
      </c>
      <c r="I20344" s="1" t="s">
        <v>95274</v>
      </c>
    </row>
    <row r="20345" spans="1:9" x14ac:dyDescent="0.2">
      <c r="A20345" s="1" t="s">
        <v>95275</v>
      </c>
      <c r="B20345" s="1" t="s">
        <v>95276</v>
      </c>
      <c r="C20345" s="1">
        <v>290489222</v>
      </c>
      <c r="D20345" t="s">
        <v>261111</v>
      </c>
      <c r="E20345" t="s">
        <v>261272</v>
      </c>
      <c r="F20345" s="1">
        <v>6</v>
      </c>
      <c r="G20345" s="1" t="s">
        <v>95277</v>
      </c>
      <c r="H20345" s="1" t="s">
        <v>95278</v>
      </c>
      <c r="I20345" s="1" t="s">
        <v>95279</v>
      </c>
    </row>
    <row r="20346" spans="1:9" x14ac:dyDescent="0.2">
      <c r="A20346" s="1" t="s">
        <v>95280</v>
      </c>
      <c r="B20346" s="1" t="s">
        <v>95281</v>
      </c>
      <c r="C20346" s="1">
        <v>291428646</v>
      </c>
      <c r="D20346" t="s">
        <v>261111</v>
      </c>
      <c r="E20346" t="s">
        <v>261251</v>
      </c>
      <c r="F20346" s="1">
        <v>4</v>
      </c>
      <c r="G20346" s="1" t="s">
        <v>95282</v>
      </c>
      <c r="H20346" s="1" t="s">
        <v>95283</v>
      </c>
      <c r="I20346" s="1"/>
    </row>
    <row r="20347" spans="1:9" x14ac:dyDescent="0.2">
      <c r="A20347" s="1" t="s">
        <v>95284</v>
      </c>
      <c r="B20347" s="1" t="s">
        <v>95285</v>
      </c>
      <c r="C20347" s="1">
        <v>290486439</v>
      </c>
      <c r="D20347" t="s">
        <v>261111</v>
      </c>
      <c r="E20347" t="s">
        <v>261161</v>
      </c>
      <c r="F20347" s="1">
        <v>1</v>
      </c>
      <c r="G20347" s="1" t="s">
        <v>95286</v>
      </c>
      <c r="H20347" s="1" t="s">
        <v>95287</v>
      </c>
      <c r="I20347" s="1" t="s">
        <v>95288</v>
      </c>
    </row>
    <row r="20348" spans="1:9" x14ac:dyDescent="0.2">
      <c r="A20348" s="1" t="s">
        <v>95289</v>
      </c>
      <c r="B20348" s="1" t="s">
        <v>95290</v>
      </c>
      <c r="C20348" s="1">
        <v>291423304</v>
      </c>
      <c r="D20348" t="s">
        <v>261111</v>
      </c>
      <c r="E20348" t="s">
        <v>263767</v>
      </c>
      <c r="F20348" s="1">
        <v>1</v>
      </c>
      <c r="G20348" s="1" t="s">
        <v>95291</v>
      </c>
      <c r="H20348" s="1" t="s">
        <v>95292</v>
      </c>
      <c r="I20348" s="1"/>
    </row>
    <row r="20349" spans="1:9" x14ac:dyDescent="0.2">
      <c r="A20349" s="1" t="s">
        <v>95293</v>
      </c>
      <c r="B20349" s="1" t="s">
        <v>95294</v>
      </c>
      <c r="C20349" s="1">
        <v>290523275</v>
      </c>
      <c r="D20349" t="s">
        <v>261111</v>
      </c>
      <c r="E20349" t="s">
        <v>261218</v>
      </c>
      <c r="F20349" s="1">
        <v>7</v>
      </c>
      <c r="G20349" s="1" t="s">
        <v>95295</v>
      </c>
      <c r="H20349" s="1" t="s">
        <v>95296</v>
      </c>
      <c r="I20349" s="1" t="s">
        <v>95297</v>
      </c>
    </row>
    <row r="20350" spans="1:9" x14ac:dyDescent="0.2">
      <c r="A20350" s="1" t="s">
        <v>95298</v>
      </c>
      <c r="B20350" s="1" t="s">
        <v>95299</v>
      </c>
      <c r="C20350" s="1">
        <v>290492103</v>
      </c>
      <c r="D20350" t="s">
        <v>261111</v>
      </c>
      <c r="E20350" t="s">
        <v>261233</v>
      </c>
      <c r="F20350" s="1">
        <v>35</v>
      </c>
      <c r="G20350" s="1" t="s">
        <v>95300</v>
      </c>
      <c r="H20350" s="1" t="s">
        <v>95301</v>
      </c>
      <c r="I20350" s="1" t="s">
        <v>95302</v>
      </c>
    </row>
    <row r="20351" spans="1:9" x14ac:dyDescent="0.2">
      <c r="A20351" s="1" t="s">
        <v>95303</v>
      </c>
      <c r="B20351" s="1" t="s">
        <v>95304</v>
      </c>
      <c r="C20351" s="1">
        <v>291034864</v>
      </c>
      <c r="D20351" t="s">
        <v>261111</v>
      </c>
      <c r="E20351" t="s">
        <v>261167</v>
      </c>
      <c r="F20351" s="1">
        <v>7</v>
      </c>
      <c r="G20351" s="1" t="s">
        <v>95305</v>
      </c>
      <c r="H20351" s="1" t="s">
        <v>95306</v>
      </c>
      <c r="I20351" s="1"/>
    </row>
    <row r="20352" spans="1:9" x14ac:dyDescent="0.2">
      <c r="A20352" s="1" t="s">
        <v>95307</v>
      </c>
      <c r="B20352" s="1" t="s">
        <v>95308</v>
      </c>
      <c r="C20352" s="1">
        <v>291430395</v>
      </c>
      <c r="D20352" t="s">
        <v>261111</v>
      </c>
      <c r="E20352" t="s">
        <v>263811</v>
      </c>
      <c r="F20352" s="1">
        <v>9</v>
      </c>
      <c r="G20352" s="1" t="s">
        <v>95309</v>
      </c>
      <c r="H20352" s="1" t="s">
        <v>95310</v>
      </c>
      <c r="I20352" s="1" t="s">
        <v>95311</v>
      </c>
    </row>
    <row r="20353" spans="1:9" x14ac:dyDescent="0.2">
      <c r="A20353" s="1" t="s">
        <v>95312</v>
      </c>
      <c r="B20353" s="1" t="s">
        <v>95313</v>
      </c>
      <c r="C20353" s="1">
        <v>291441425</v>
      </c>
      <c r="D20353" t="s">
        <v>261111</v>
      </c>
      <c r="E20353" t="s">
        <v>263793</v>
      </c>
      <c r="F20353" s="1">
        <v>14</v>
      </c>
      <c r="G20353" s="1" t="s">
        <v>95314</v>
      </c>
      <c r="H20353" s="1" t="s">
        <v>95315</v>
      </c>
      <c r="I20353" s="1" t="s">
        <v>95316</v>
      </c>
    </row>
    <row r="20354" spans="1:9" x14ac:dyDescent="0.2">
      <c r="A20354" s="1" t="s">
        <v>95317</v>
      </c>
      <c r="B20354" s="1" t="s">
        <v>95318</v>
      </c>
      <c r="C20354" s="1">
        <v>290492839</v>
      </c>
      <c r="D20354" t="s">
        <v>261111</v>
      </c>
      <c r="E20354" t="s">
        <v>261162</v>
      </c>
      <c r="F20354" s="1">
        <v>3</v>
      </c>
      <c r="G20354" s="1" t="s">
        <v>95319</v>
      </c>
      <c r="H20354" s="1" t="s">
        <v>95320</v>
      </c>
      <c r="I20354" s="1"/>
    </row>
    <row r="20355" spans="1:9" x14ac:dyDescent="0.2">
      <c r="A20355" s="1" t="s">
        <v>95321</v>
      </c>
      <c r="B20355" s="1" t="s">
        <v>95322</v>
      </c>
      <c r="C20355" s="1">
        <v>284130089</v>
      </c>
      <c r="D20355" t="s">
        <v>261111</v>
      </c>
      <c r="E20355" t="s">
        <v>263807</v>
      </c>
      <c r="F20355" s="1">
        <v>7</v>
      </c>
      <c r="G20355" s="1" t="s">
        <v>95323</v>
      </c>
      <c r="H20355" s="1" t="s">
        <v>95324</v>
      </c>
      <c r="I20355" s="1" t="s">
        <v>95325</v>
      </c>
    </row>
    <row r="20356" spans="1:9" x14ac:dyDescent="0.2">
      <c r="A20356" s="1" t="s">
        <v>95326</v>
      </c>
      <c r="B20356" s="1" t="s">
        <v>95327</v>
      </c>
      <c r="C20356" s="1">
        <v>290525343</v>
      </c>
      <c r="D20356" t="s">
        <v>261111</v>
      </c>
      <c r="E20356" t="s">
        <v>261162</v>
      </c>
      <c r="F20356" s="1">
        <v>36</v>
      </c>
      <c r="G20356" s="1" t="s">
        <v>95328</v>
      </c>
      <c r="H20356" s="1" t="s">
        <v>95329</v>
      </c>
      <c r="I20356" s="1" t="s">
        <v>95330</v>
      </c>
    </row>
    <row r="20357" spans="1:9" x14ac:dyDescent="0.2">
      <c r="A20357" s="1" t="s">
        <v>95331</v>
      </c>
      <c r="B20357" s="1" t="s">
        <v>95332</v>
      </c>
      <c r="C20357" s="1">
        <v>291419909</v>
      </c>
      <c r="D20357" t="s">
        <v>261111</v>
      </c>
      <c r="E20357" t="s">
        <v>263789</v>
      </c>
      <c r="F20357" s="1">
        <v>52</v>
      </c>
      <c r="G20357" s="1" t="s">
        <v>95333</v>
      </c>
      <c r="H20357" s="1" t="s">
        <v>95334</v>
      </c>
      <c r="I20357" s="1" t="s">
        <v>95335</v>
      </c>
    </row>
    <row r="20358" spans="1:9" x14ac:dyDescent="0.2">
      <c r="A20358" s="1" t="s">
        <v>95336</v>
      </c>
      <c r="B20358" s="1" t="s">
        <v>95337</v>
      </c>
      <c r="C20358" s="1">
        <v>291415180</v>
      </c>
      <c r="D20358" t="s">
        <v>261111</v>
      </c>
      <c r="E20358" t="s">
        <v>261162</v>
      </c>
      <c r="F20358" s="1">
        <v>108</v>
      </c>
      <c r="G20358" s="1" t="s">
        <v>95338</v>
      </c>
      <c r="H20358" s="1" t="s">
        <v>95339</v>
      </c>
      <c r="I20358" s="1" t="s">
        <v>95340</v>
      </c>
    </row>
    <row r="20359" spans="1:9" x14ac:dyDescent="0.2">
      <c r="A20359" s="1" t="s">
        <v>95341</v>
      </c>
      <c r="B20359" s="1" t="s">
        <v>95342</v>
      </c>
      <c r="C20359" s="1">
        <v>290482145</v>
      </c>
      <c r="D20359" t="s">
        <v>261111</v>
      </c>
      <c r="E20359" t="s">
        <v>263788</v>
      </c>
      <c r="F20359" s="1">
        <v>1534</v>
      </c>
      <c r="G20359" s="1" t="s">
        <v>95343</v>
      </c>
      <c r="H20359" s="1" t="s">
        <v>95344</v>
      </c>
      <c r="I20359" s="1" t="s">
        <v>95345</v>
      </c>
    </row>
    <row r="20360" spans="1:9" x14ac:dyDescent="0.2">
      <c r="A20360" s="1" t="s">
        <v>95346</v>
      </c>
      <c r="B20360" s="1" t="s">
        <v>95347</v>
      </c>
      <c r="C20360" s="1">
        <v>290485202</v>
      </c>
      <c r="D20360" t="s">
        <v>261111</v>
      </c>
      <c r="E20360" t="s">
        <v>261162</v>
      </c>
      <c r="F20360" s="1">
        <v>16</v>
      </c>
      <c r="G20360" s="1" t="s">
        <v>95348</v>
      </c>
      <c r="H20360" s="1" t="s">
        <v>95349</v>
      </c>
      <c r="I20360" s="1" t="s">
        <v>95350</v>
      </c>
    </row>
    <row r="20361" spans="1:9" x14ac:dyDescent="0.2">
      <c r="A20361" s="1" t="s">
        <v>95351</v>
      </c>
      <c r="B20361" s="1" t="s">
        <v>95352</v>
      </c>
      <c r="C20361" s="1">
        <v>262593813</v>
      </c>
      <c r="D20361" t="s">
        <v>261111</v>
      </c>
      <c r="E20361" t="s">
        <v>263801</v>
      </c>
      <c r="F20361" s="1">
        <v>30</v>
      </c>
      <c r="G20361" s="1" t="s">
        <v>95353</v>
      </c>
      <c r="H20361" s="1"/>
      <c r="I20361" s="1" t="s">
        <v>95354</v>
      </c>
    </row>
    <row r="20362" spans="1:9" x14ac:dyDescent="0.2">
      <c r="A20362" s="1" t="s">
        <v>95355</v>
      </c>
      <c r="B20362" s="1" t="s">
        <v>95356</v>
      </c>
      <c r="C20362" s="1">
        <v>290525433</v>
      </c>
      <c r="D20362" t="s">
        <v>261111</v>
      </c>
      <c r="E20362" t="s">
        <v>261162</v>
      </c>
      <c r="F20362" s="1">
        <v>19</v>
      </c>
      <c r="G20362" s="1" t="s">
        <v>95357</v>
      </c>
      <c r="H20362" s="1" t="s">
        <v>95358</v>
      </c>
      <c r="I20362" s="1" t="s">
        <v>95359</v>
      </c>
    </row>
    <row r="20363" spans="1:9" x14ac:dyDescent="0.2">
      <c r="A20363" s="1" t="s">
        <v>95360</v>
      </c>
      <c r="B20363" s="1" t="s">
        <v>95361</v>
      </c>
      <c r="C20363" s="1">
        <v>290485382</v>
      </c>
      <c r="D20363" t="s">
        <v>261111</v>
      </c>
      <c r="E20363" t="s">
        <v>263825</v>
      </c>
      <c r="F20363" s="1">
        <v>24</v>
      </c>
      <c r="G20363" s="1" t="s">
        <v>95362</v>
      </c>
      <c r="H20363" s="1" t="s">
        <v>95363</v>
      </c>
      <c r="I20363" s="1" t="s">
        <v>95364</v>
      </c>
    </row>
    <row r="20364" spans="1:9" x14ac:dyDescent="0.2">
      <c r="A20364" s="1" t="s">
        <v>95365</v>
      </c>
      <c r="B20364" s="1" t="s">
        <v>95366</v>
      </c>
      <c r="C20364" s="1">
        <v>291429183</v>
      </c>
      <c r="D20364" t="s">
        <v>261111</v>
      </c>
      <c r="E20364" t="s">
        <v>263795</v>
      </c>
      <c r="F20364" s="1">
        <v>14</v>
      </c>
      <c r="G20364" s="1" t="s">
        <v>95367</v>
      </c>
      <c r="H20364" s="1" t="s">
        <v>95368</v>
      </c>
      <c r="I20364" s="1" t="s">
        <v>95369</v>
      </c>
    </row>
    <row r="20365" spans="1:9" x14ac:dyDescent="0.2">
      <c r="A20365" s="1" t="s">
        <v>95370</v>
      </c>
      <c r="B20365" s="1" t="s">
        <v>95371</v>
      </c>
      <c r="C20365" s="1">
        <v>290486386</v>
      </c>
      <c r="D20365" t="s">
        <v>261111</v>
      </c>
      <c r="E20365" t="s">
        <v>263767</v>
      </c>
      <c r="F20365" s="1">
        <v>21</v>
      </c>
      <c r="G20365" s="1" t="s">
        <v>95372</v>
      </c>
      <c r="H20365" s="1" t="s">
        <v>95373</v>
      </c>
      <c r="I20365" s="1"/>
    </row>
    <row r="20366" spans="1:9" x14ac:dyDescent="0.2">
      <c r="A20366" s="1" t="s">
        <v>95374</v>
      </c>
      <c r="B20366" s="1" t="s">
        <v>95375</v>
      </c>
      <c r="C20366" s="1">
        <v>290520758</v>
      </c>
      <c r="D20366" t="s">
        <v>261111</v>
      </c>
      <c r="E20366" t="s">
        <v>263782</v>
      </c>
      <c r="F20366" s="1">
        <v>24</v>
      </c>
      <c r="G20366" s="1" t="s">
        <v>95376</v>
      </c>
      <c r="H20366" s="1" t="s">
        <v>95377</v>
      </c>
      <c r="I20366" s="1" t="s">
        <v>95378</v>
      </c>
    </row>
    <row r="20367" spans="1:9" x14ac:dyDescent="0.2">
      <c r="A20367" s="1" t="s">
        <v>95379</v>
      </c>
      <c r="B20367" s="1" t="s">
        <v>95380</v>
      </c>
      <c r="C20367" s="1">
        <v>291418344</v>
      </c>
      <c r="D20367" t="s">
        <v>261111</v>
      </c>
      <c r="E20367" t="s">
        <v>263759</v>
      </c>
      <c r="F20367" s="1">
        <v>5</v>
      </c>
      <c r="G20367" s="1" t="s">
        <v>95381</v>
      </c>
      <c r="H20367" s="1" t="s">
        <v>95382</v>
      </c>
      <c r="I20367" s="1" t="s">
        <v>95383</v>
      </c>
    </row>
    <row r="20368" spans="1:9" x14ac:dyDescent="0.2">
      <c r="A20368" s="1" t="s">
        <v>95384</v>
      </c>
      <c r="B20368" s="1" t="s">
        <v>95385</v>
      </c>
      <c r="C20368" s="1">
        <v>290483019</v>
      </c>
      <c r="D20368" t="s">
        <v>261111</v>
      </c>
      <c r="E20368" t="s">
        <v>263783</v>
      </c>
      <c r="F20368" s="1">
        <v>1604</v>
      </c>
      <c r="G20368" s="1" t="s">
        <v>95386</v>
      </c>
      <c r="H20368" s="1" t="s">
        <v>95387</v>
      </c>
      <c r="I20368" s="1" t="s">
        <v>95388</v>
      </c>
    </row>
    <row r="20369" spans="1:9" x14ac:dyDescent="0.2">
      <c r="A20369" s="1" t="s">
        <v>95389</v>
      </c>
      <c r="B20369" s="1" t="s">
        <v>95390</v>
      </c>
      <c r="C20369" s="1">
        <v>291443338</v>
      </c>
      <c r="D20369" t="s">
        <v>261111</v>
      </c>
      <c r="E20369" t="s">
        <v>261162</v>
      </c>
      <c r="F20369" s="1">
        <v>14</v>
      </c>
      <c r="G20369" s="1" t="s">
        <v>95391</v>
      </c>
      <c r="H20369" s="1" t="s">
        <v>95392</v>
      </c>
      <c r="I20369" s="1" t="s">
        <v>95393</v>
      </c>
    </row>
    <row r="20370" spans="1:9" x14ac:dyDescent="0.2">
      <c r="A20370" s="1" t="s">
        <v>95394</v>
      </c>
      <c r="B20370" s="1" t="s">
        <v>95395</v>
      </c>
      <c r="C20370" s="1">
        <v>289793004</v>
      </c>
      <c r="D20370" t="s">
        <v>261111</v>
      </c>
      <c r="E20370" t="s">
        <v>263780</v>
      </c>
      <c r="F20370" s="1">
        <v>1</v>
      </c>
      <c r="G20370" s="1" t="s">
        <v>95396</v>
      </c>
      <c r="H20370" s="1" t="s">
        <v>95397</v>
      </c>
      <c r="I20370" s="1" t="s">
        <v>95398</v>
      </c>
    </row>
    <row r="20371" spans="1:9" x14ac:dyDescent="0.2">
      <c r="A20371" s="1" t="s">
        <v>7792</v>
      </c>
      <c r="B20371" s="1" t="s">
        <v>95399</v>
      </c>
      <c r="C20371" s="1">
        <v>291418174</v>
      </c>
      <c r="D20371" t="s">
        <v>261111</v>
      </c>
      <c r="E20371" t="s">
        <v>261162</v>
      </c>
      <c r="F20371" s="1">
        <v>33</v>
      </c>
      <c r="G20371" s="1" t="s">
        <v>95400</v>
      </c>
      <c r="H20371" s="1" t="s">
        <v>95401</v>
      </c>
      <c r="I20371" s="1"/>
    </row>
    <row r="20372" spans="1:9" x14ac:dyDescent="0.2">
      <c r="A20372" s="1" t="s">
        <v>95402</v>
      </c>
      <c r="B20372" s="1" t="s">
        <v>95403</v>
      </c>
      <c r="C20372" s="1">
        <v>291035384</v>
      </c>
      <c r="D20372" t="s">
        <v>261111</v>
      </c>
      <c r="E20372" t="s">
        <v>261162</v>
      </c>
      <c r="F20372" s="1">
        <v>3</v>
      </c>
      <c r="G20372" s="1" t="s">
        <v>95404</v>
      </c>
      <c r="H20372" s="1" t="s">
        <v>95405</v>
      </c>
      <c r="I20372" s="1"/>
    </row>
    <row r="20373" spans="1:9" x14ac:dyDescent="0.2">
      <c r="A20373" s="1" t="s">
        <v>95406</v>
      </c>
      <c r="B20373" s="1" t="s">
        <v>95407</v>
      </c>
      <c r="C20373" s="1">
        <v>290520691</v>
      </c>
      <c r="D20373" t="s">
        <v>261111</v>
      </c>
      <c r="E20373" t="s">
        <v>261210</v>
      </c>
      <c r="F20373" s="1">
        <v>2</v>
      </c>
      <c r="G20373" s="1" t="s">
        <v>95408</v>
      </c>
      <c r="H20373" s="1" t="s">
        <v>95409</v>
      </c>
      <c r="I20373" s="1"/>
    </row>
    <row r="20374" spans="1:9" x14ac:dyDescent="0.2">
      <c r="A20374" s="1" t="s">
        <v>95411</v>
      </c>
      <c r="B20374" s="1" t="s">
        <v>95412</v>
      </c>
      <c r="C20374" s="1">
        <v>291429273</v>
      </c>
      <c r="D20374" t="s">
        <v>261111</v>
      </c>
      <c r="E20374" t="s">
        <v>261210</v>
      </c>
      <c r="F20374" s="1">
        <v>5</v>
      </c>
      <c r="G20374" s="1" t="s">
        <v>95413</v>
      </c>
      <c r="H20374" s="1" t="s">
        <v>95414</v>
      </c>
      <c r="I20374" s="1" t="s">
        <v>95415</v>
      </c>
    </row>
    <row r="20375" spans="1:9" x14ac:dyDescent="0.2">
      <c r="A20375" s="1" t="s">
        <v>95416</v>
      </c>
      <c r="B20375" s="1" t="s">
        <v>95417</v>
      </c>
      <c r="C20375" s="1">
        <v>291442608</v>
      </c>
      <c r="D20375" t="s">
        <v>261111</v>
      </c>
      <c r="E20375" t="s">
        <v>261233</v>
      </c>
      <c r="F20375" s="1">
        <v>28</v>
      </c>
      <c r="G20375" s="1" t="s">
        <v>95418</v>
      </c>
      <c r="H20375" s="1" t="s">
        <v>95419</v>
      </c>
      <c r="I20375" s="1"/>
    </row>
    <row r="20376" spans="1:9" x14ac:dyDescent="0.2">
      <c r="A20376" s="1" t="s">
        <v>95420</v>
      </c>
      <c r="B20376" s="1" t="s">
        <v>95420</v>
      </c>
      <c r="C20376" s="1">
        <v>291416687</v>
      </c>
      <c r="D20376" t="s">
        <v>261111</v>
      </c>
      <c r="E20376" t="s">
        <v>261262</v>
      </c>
      <c r="F20376" s="1">
        <v>1</v>
      </c>
      <c r="G20376" s="1" t="s">
        <v>95421</v>
      </c>
      <c r="H20376" s="1" t="s">
        <v>95422</v>
      </c>
      <c r="I20376" s="1" t="s">
        <v>95423</v>
      </c>
    </row>
    <row r="20377" spans="1:9" x14ac:dyDescent="0.2">
      <c r="A20377" s="1" t="s">
        <v>95424</v>
      </c>
      <c r="B20377" s="1" t="s">
        <v>95425</v>
      </c>
      <c r="C20377" s="1">
        <v>291417373</v>
      </c>
      <c r="D20377" t="s">
        <v>261111</v>
      </c>
      <c r="E20377" t="s">
        <v>263801</v>
      </c>
      <c r="F20377" s="1">
        <v>49</v>
      </c>
      <c r="G20377" s="1" t="s">
        <v>95426</v>
      </c>
      <c r="H20377" s="1" t="s">
        <v>95427</v>
      </c>
      <c r="I20377" s="1" t="s">
        <v>95428</v>
      </c>
    </row>
    <row r="20378" spans="1:9" x14ac:dyDescent="0.2">
      <c r="A20378" s="1" t="s">
        <v>95429</v>
      </c>
      <c r="B20378" s="1" t="s">
        <v>95430</v>
      </c>
      <c r="C20378" s="1">
        <v>291035369</v>
      </c>
      <c r="D20378" t="s">
        <v>261111</v>
      </c>
      <c r="E20378" t="s">
        <v>263769</v>
      </c>
      <c r="F20378" s="1">
        <v>25</v>
      </c>
      <c r="G20378" s="1" t="s">
        <v>95431</v>
      </c>
      <c r="H20378" s="1" t="s">
        <v>95432</v>
      </c>
      <c r="I20378" s="1"/>
    </row>
    <row r="20379" spans="1:9" x14ac:dyDescent="0.2">
      <c r="A20379" s="1" t="s">
        <v>95433</v>
      </c>
      <c r="B20379" s="1" t="s">
        <v>95434</v>
      </c>
      <c r="C20379" s="1">
        <v>290525312</v>
      </c>
      <c r="D20379" t="s">
        <v>261111</v>
      </c>
      <c r="E20379" t="s">
        <v>263758</v>
      </c>
      <c r="F20379" s="1">
        <v>66</v>
      </c>
      <c r="G20379" s="1" t="s">
        <v>95435</v>
      </c>
      <c r="H20379" s="1" t="s">
        <v>95436</v>
      </c>
      <c r="I20379" s="1" t="s">
        <v>95437</v>
      </c>
    </row>
    <row r="20380" spans="1:9" x14ac:dyDescent="0.2">
      <c r="A20380" s="1" t="s">
        <v>95438</v>
      </c>
      <c r="B20380" s="1" t="s">
        <v>95439</v>
      </c>
      <c r="C20380" s="1">
        <v>291429751</v>
      </c>
      <c r="D20380" t="s">
        <v>261111</v>
      </c>
      <c r="E20380" t="s">
        <v>263760</v>
      </c>
      <c r="F20380" s="1">
        <v>4</v>
      </c>
      <c r="G20380" s="1" t="s">
        <v>95440</v>
      </c>
      <c r="H20380" s="1" t="s">
        <v>95441</v>
      </c>
      <c r="I20380" s="1"/>
    </row>
    <row r="20381" spans="1:9" x14ac:dyDescent="0.2">
      <c r="A20381" s="1" t="s">
        <v>95442</v>
      </c>
      <c r="B20381" s="1" t="s">
        <v>95443</v>
      </c>
      <c r="C20381" s="1">
        <v>290487786</v>
      </c>
      <c r="D20381" t="s">
        <v>261111</v>
      </c>
      <c r="E20381" t="s">
        <v>261162</v>
      </c>
      <c r="F20381" s="1">
        <v>2</v>
      </c>
      <c r="G20381" s="1" t="s">
        <v>95444</v>
      </c>
      <c r="H20381" s="1" t="s">
        <v>95445</v>
      </c>
      <c r="I20381" s="1" t="s">
        <v>95446</v>
      </c>
    </row>
    <row r="20382" spans="1:9" x14ac:dyDescent="0.2">
      <c r="A20382" s="1" t="s">
        <v>95447</v>
      </c>
      <c r="B20382" s="1" t="s">
        <v>95448</v>
      </c>
      <c r="C20382" s="1">
        <v>290487900</v>
      </c>
      <c r="D20382" t="s">
        <v>261111</v>
      </c>
      <c r="E20382" t="s">
        <v>261162</v>
      </c>
      <c r="F20382" s="1">
        <v>34</v>
      </c>
      <c r="G20382" s="1" t="s">
        <v>95449</v>
      </c>
      <c r="H20382" s="1" t="s">
        <v>95450</v>
      </c>
      <c r="I20382" s="1" t="s">
        <v>95451</v>
      </c>
    </row>
    <row r="20383" spans="1:9" x14ac:dyDescent="0.2">
      <c r="A20383" s="1" t="s">
        <v>95452</v>
      </c>
      <c r="B20383" s="1" t="s">
        <v>95453</v>
      </c>
      <c r="C20383" s="1">
        <v>291439074</v>
      </c>
      <c r="D20383" t="s">
        <v>261111</v>
      </c>
      <c r="E20383" t="s">
        <v>263757</v>
      </c>
      <c r="F20383" s="1">
        <v>3</v>
      </c>
      <c r="G20383" s="1" t="s">
        <v>95454</v>
      </c>
      <c r="H20383" s="1" t="s">
        <v>95455</v>
      </c>
      <c r="I20383" s="1"/>
    </row>
    <row r="20384" spans="1:9" x14ac:dyDescent="0.2">
      <c r="A20384" s="1" t="s">
        <v>95456</v>
      </c>
      <c r="B20384" s="1" t="s">
        <v>95457</v>
      </c>
      <c r="C20384" s="1">
        <v>285275596</v>
      </c>
      <c r="D20384" t="s">
        <v>261111</v>
      </c>
      <c r="E20384" t="s">
        <v>263807</v>
      </c>
      <c r="F20384" s="1">
        <v>28</v>
      </c>
      <c r="G20384" s="1" t="s">
        <v>95458</v>
      </c>
      <c r="H20384" s="1" t="s">
        <v>95459</v>
      </c>
      <c r="I20384" s="1" t="s">
        <v>95460</v>
      </c>
    </row>
    <row r="20385" spans="1:9" x14ac:dyDescent="0.2">
      <c r="A20385" s="1" t="s">
        <v>95461</v>
      </c>
      <c r="B20385" s="1" t="s">
        <v>95462</v>
      </c>
      <c r="C20385" s="1">
        <v>291418676</v>
      </c>
      <c r="D20385" t="s">
        <v>261111</v>
      </c>
      <c r="E20385" t="s">
        <v>261272</v>
      </c>
      <c r="F20385" s="1">
        <v>42</v>
      </c>
      <c r="G20385" s="1" t="s">
        <v>95463</v>
      </c>
      <c r="H20385" s="1" t="s">
        <v>95464</v>
      </c>
      <c r="I20385" s="1" t="s">
        <v>95465</v>
      </c>
    </row>
    <row r="20386" spans="1:9" x14ac:dyDescent="0.2">
      <c r="A20386" s="1" t="s">
        <v>95466</v>
      </c>
      <c r="B20386" s="1" t="s">
        <v>95467</v>
      </c>
      <c r="C20386" s="1">
        <v>291443729</v>
      </c>
      <c r="D20386" t="s">
        <v>261111</v>
      </c>
      <c r="E20386" t="s">
        <v>261161</v>
      </c>
      <c r="F20386" s="1">
        <v>36</v>
      </c>
      <c r="G20386" s="1" t="s">
        <v>95468</v>
      </c>
      <c r="H20386" s="1" t="s">
        <v>95469</v>
      </c>
      <c r="I20386" s="1"/>
    </row>
    <row r="20387" spans="1:9" x14ac:dyDescent="0.2">
      <c r="A20387" s="1" t="s">
        <v>95470</v>
      </c>
      <c r="B20387" s="1" t="s">
        <v>95471</v>
      </c>
      <c r="C20387" s="1">
        <v>291416602</v>
      </c>
      <c r="D20387" t="s">
        <v>261111</v>
      </c>
      <c r="E20387" t="s">
        <v>263786</v>
      </c>
      <c r="F20387" s="1">
        <v>2</v>
      </c>
      <c r="G20387" s="1" t="s">
        <v>95472</v>
      </c>
      <c r="H20387" s="1" t="s">
        <v>95473</v>
      </c>
      <c r="I20387" s="1" t="s">
        <v>95474</v>
      </c>
    </row>
    <row r="20388" spans="1:9" x14ac:dyDescent="0.2">
      <c r="A20388" s="1" t="s">
        <v>95475</v>
      </c>
      <c r="B20388" s="1" t="s">
        <v>95476</v>
      </c>
      <c r="C20388" s="1">
        <v>290524798</v>
      </c>
      <c r="D20388" t="s">
        <v>261111</v>
      </c>
      <c r="E20388" t="s">
        <v>261161</v>
      </c>
      <c r="F20388" s="1">
        <v>7</v>
      </c>
      <c r="G20388" s="1" t="s">
        <v>95477</v>
      </c>
      <c r="H20388" s="1" t="s">
        <v>95478</v>
      </c>
      <c r="I20388" s="1" t="s">
        <v>95479</v>
      </c>
    </row>
    <row r="20389" spans="1:9" x14ac:dyDescent="0.2">
      <c r="A20389" s="1" t="s">
        <v>95480</v>
      </c>
      <c r="B20389" s="1" t="s">
        <v>95481</v>
      </c>
      <c r="C20389" s="1">
        <v>291427293</v>
      </c>
      <c r="D20389" t="s">
        <v>261111</v>
      </c>
      <c r="E20389" t="s">
        <v>263777</v>
      </c>
      <c r="F20389" s="1">
        <v>59</v>
      </c>
      <c r="G20389" s="1" t="s">
        <v>95482</v>
      </c>
      <c r="H20389" s="1" t="s">
        <v>95483</v>
      </c>
      <c r="I20389" s="1" t="s">
        <v>95484</v>
      </c>
    </row>
    <row r="20390" spans="1:9" x14ac:dyDescent="0.2">
      <c r="A20390" s="1" t="s">
        <v>95485</v>
      </c>
      <c r="B20390" s="1" t="s">
        <v>95486</v>
      </c>
      <c r="C20390" s="1">
        <v>291436214</v>
      </c>
      <c r="D20390" t="s">
        <v>261111</v>
      </c>
      <c r="E20390" t="s">
        <v>261218</v>
      </c>
      <c r="F20390" s="1">
        <v>17</v>
      </c>
      <c r="G20390" s="1" t="s">
        <v>95487</v>
      </c>
      <c r="H20390" s="1" t="s">
        <v>95488</v>
      </c>
      <c r="I20390" s="1" t="s">
        <v>95489</v>
      </c>
    </row>
    <row r="20391" spans="1:9" x14ac:dyDescent="0.2">
      <c r="A20391" s="1" t="s">
        <v>95490</v>
      </c>
      <c r="B20391" s="1" t="s">
        <v>95491</v>
      </c>
      <c r="C20391" s="1">
        <v>291441864</v>
      </c>
      <c r="D20391" t="s">
        <v>261111</v>
      </c>
      <c r="E20391" t="s">
        <v>263759</v>
      </c>
      <c r="F20391" s="1">
        <v>23</v>
      </c>
      <c r="G20391" s="1" t="s">
        <v>95492</v>
      </c>
      <c r="H20391" s="1" t="s">
        <v>95493</v>
      </c>
      <c r="I20391" s="1" t="s">
        <v>95494</v>
      </c>
    </row>
    <row r="20392" spans="1:9" x14ac:dyDescent="0.2">
      <c r="A20392" s="1" t="s">
        <v>16807</v>
      </c>
      <c r="B20392" s="1" t="s">
        <v>95495</v>
      </c>
      <c r="C20392" s="1">
        <v>291421934</v>
      </c>
      <c r="D20392" t="s">
        <v>261111</v>
      </c>
      <c r="E20392" t="s">
        <v>261277</v>
      </c>
      <c r="F20392" s="1">
        <v>6</v>
      </c>
      <c r="G20392" s="1" t="s">
        <v>95496</v>
      </c>
      <c r="H20392" s="1" t="s">
        <v>95497</v>
      </c>
      <c r="I20392" s="1" t="s">
        <v>95498</v>
      </c>
    </row>
    <row r="20393" spans="1:9" x14ac:dyDescent="0.2">
      <c r="A20393" s="1" t="s">
        <v>95499</v>
      </c>
      <c r="B20393" s="1" t="s">
        <v>95500</v>
      </c>
      <c r="C20393" s="1">
        <v>291445945</v>
      </c>
      <c r="D20393" t="s">
        <v>261111</v>
      </c>
      <c r="E20393" t="s">
        <v>261271</v>
      </c>
      <c r="F20393" s="1">
        <v>13</v>
      </c>
      <c r="G20393" s="1" t="s">
        <v>95501</v>
      </c>
      <c r="H20393" s="1" t="s">
        <v>95502</v>
      </c>
      <c r="I20393" s="1" t="s">
        <v>95503</v>
      </c>
    </row>
    <row r="20394" spans="1:9" x14ac:dyDescent="0.2">
      <c r="A20394" s="1" t="s">
        <v>95504</v>
      </c>
      <c r="B20394" s="1" t="s">
        <v>95505</v>
      </c>
      <c r="C20394" s="1">
        <v>291430919</v>
      </c>
      <c r="D20394" t="s">
        <v>261111</v>
      </c>
      <c r="E20394" t="s">
        <v>261161</v>
      </c>
      <c r="F20394" s="1">
        <v>241</v>
      </c>
      <c r="G20394" s="1" t="s">
        <v>95506</v>
      </c>
      <c r="H20394" s="1" t="s">
        <v>95507</v>
      </c>
      <c r="I20394" s="1" t="s">
        <v>95508</v>
      </c>
    </row>
    <row r="20395" spans="1:9" x14ac:dyDescent="0.2">
      <c r="A20395" s="1" t="s">
        <v>95509</v>
      </c>
      <c r="B20395" s="1" t="s">
        <v>95510</v>
      </c>
      <c r="C20395" s="1">
        <v>291421274</v>
      </c>
      <c r="D20395" t="s">
        <v>261111</v>
      </c>
      <c r="E20395" t="s">
        <v>263785</v>
      </c>
      <c r="F20395" s="1">
        <v>22</v>
      </c>
      <c r="G20395" s="1" t="s">
        <v>95511</v>
      </c>
      <c r="H20395" s="1" t="s">
        <v>95512</v>
      </c>
      <c r="I20395" s="1" t="s">
        <v>95513</v>
      </c>
    </row>
    <row r="20396" spans="1:9" x14ac:dyDescent="0.2">
      <c r="A20396" s="1" t="s">
        <v>95514</v>
      </c>
      <c r="B20396" s="1" t="s">
        <v>95515</v>
      </c>
      <c r="C20396" s="1">
        <v>291442884</v>
      </c>
      <c r="D20396" t="s">
        <v>261111</v>
      </c>
      <c r="E20396" t="s">
        <v>263767</v>
      </c>
      <c r="F20396" s="1">
        <v>34</v>
      </c>
      <c r="G20396" s="1" t="s">
        <v>95516</v>
      </c>
      <c r="H20396" s="1" t="s">
        <v>95517</v>
      </c>
      <c r="I20396" s="1" t="s">
        <v>95518</v>
      </c>
    </row>
    <row r="20397" spans="1:9" x14ac:dyDescent="0.2">
      <c r="A20397" s="1" t="s">
        <v>95519</v>
      </c>
      <c r="B20397" s="1" t="s">
        <v>95520</v>
      </c>
      <c r="C20397" s="1">
        <v>291035416</v>
      </c>
      <c r="D20397" t="s">
        <v>261111</v>
      </c>
      <c r="E20397" t="s">
        <v>261272</v>
      </c>
      <c r="F20397" s="1">
        <v>2</v>
      </c>
      <c r="G20397" s="1" t="s">
        <v>95521</v>
      </c>
      <c r="H20397" s="1" t="s">
        <v>95522</v>
      </c>
      <c r="I20397" s="1"/>
    </row>
    <row r="20398" spans="1:9" x14ac:dyDescent="0.2">
      <c r="A20398" s="1" t="s">
        <v>95523</v>
      </c>
      <c r="B20398" s="1" t="s">
        <v>95524</v>
      </c>
      <c r="C20398" s="1">
        <v>291035042</v>
      </c>
      <c r="D20398" t="s">
        <v>261111</v>
      </c>
      <c r="E20398" t="s">
        <v>263770</v>
      </c>
      <c r="F20398" s="1">
        <v>1</v>
      </c>
      <c r="G20398" s="1" t="s">
        <v>95525</v>
      </c>
      <c r="H20398" s="1" t="s">
        <v>95526</v>
      </c>
      <c r="I20398" s="1" t="s">
        <v>95527</v>
      </c>
    </row>
    <row r="20399" spans="1:9" x14ac:dyDescent="0.2">
      <c r="A20399" s="1" t="s">
        <v>95528</v>
      </c>
      <c r="B20399" s="1" t="s">
        <v>95529</v>
      </c>
      <c r="C20399" s="1">
        <v>291439969</v>
      </c>
      <c r="D20399" t="s">
        <v>261111</v>
      </c>
      <c r="E20399" t="s">
        <v>261251</v>
      </c>
      <c r="F20399" s="1">
        <v>5</v>
      </c>
      <c r="G20399" s="1" t="s">
        <v>95530</v>
      </c>
      <c r="H20399" s="1" t="s">
        <v>95531</v>
      </c>
      <c r="I20399" s="1" t="s">
        <v>95532</v>
      </c>
    </row>
    <row r="20400" spans="1:9" x14ac:dyDescent="0.2">
      <c r="A20400" s="1" t="s">
        <v>95533</v>
      </c>
      <c r="B20400" s="1" t="s">
        <v>95534</v>
      </c>
      <c r="C20400" s="1">
        <v>291419785</v>
      </c>
      <c r="D20400" t="s">
        <v>261111</v>
      </c>
      <c r="E20400" t="s">
        <v>261162</v>
      </c>
      <c r="F20400" s="1">
        <v>4</v>
      </c>
      <c r="G20400" s="1" t="s">
        <v>95535</v>
      </c>
      <c r="H20400" s="1" t="s">
        <v>95536</v>
      </c>
      <c r="I20400" s="1"/>
    </row>
    <row r="20401" spans="1:9" x14ac:dyDescent="0.2">
      <c r="A20401" s="1" t="s">
        <v>95537</v>
      </c>
      <c r="B20401" s="1" t="s">
        <v>95538</v>
      </c>
      <c r="C20401" s="1">
        <v>289793021</v>
      </c>
      <c r="D20401" t="s">
        <v>261111</v>
      </c>
      <c r="E20401" t="s">
        <v>261220</v>
      </c>
      <c r="F20401" s="1">
        <v>2</v>
      </c>
      <c r="G20401" s="1"/>
      <c r="H20401" s="1" t="s">
        <v>95539</v>
      </c>
      <c r="I20401" s="1"/>
    </row>
    <row r="20402" spans="1:9" x14ac:dyDescent="0.2">
      <c r="A20402" s="1" t="s">
        <v>95540</v>
      </c>
      <c r="B20402" s="1" t="s">
        <v>95541</v>
      </c>
      <c r="C20402" s="1">
        <v>291417066</v>
      </c>
      <c r="D20402" t="s">
        <v>261111</v>
      </c>
      <c r="E20402" t="s">
        <v>263762</v>
      </c>
      <c r="F20402" s="1">
        <v>4</v>
      </c>
      <c r="G20402" s="1" t="s">
        <v>95542</v>
      </c>
      <c r="H20402" s="1" t="s">
        <v>95543</v>
      </c>
      <c r="I20402" s="1"/>
    </row>
    <row r="20403" spans="1:9" x14ac:dyDescent="0.2">
      <c r="A20403" s="1" t="s">
        <v>95544</v>
      </c>
      <c r="B20403" s="1" t="s">
        <v>95545</v>
      </c>
      <c r="C20403" s="1">
        <v>289793030</v>
      </c>
      <c r="D20403" t="s">
        <v>261111</v>
      </c>
      <c r="E20403" t="s">
        <v>261272</v>
      </c>
      <c r="F20403" s="1">
        <v>1</v>
      </c>
      <c r="G20403" s="1" t="s">
        <v>95546</v>
      </c>
      <c r="H20403" s="1" t="s">
        <v>95547</v>
      </c>
      <c r="I20403" s="1"/>
    </row>
    <row r="20404" spans="1:9" x14ac:dyDescent="0.2">
      <c r="A20404" s="1" t="s">
        <v>95548</v>
      </c>
      <c r="B20404" s="1" t="s">
        <v>95549</v>
      </c>
      <c r="C20404" s="1">
        <v>291427993</v>
      </c>
      <c r="D20404" t="s">
        <v>261111</v>
      </c>
      <c r="E20404" t="s">
        <v>261251</v>
      </c>
      <c r="F20404" s="1">
        <v>6</v>
      </c>
      <c r="G20404" s="1" t="s">
        <v>95550</v>
      </c>
      <c r="H20404" s="1" t="s">
        <v>95551</v>
      </c>
      <c r="I20404" s="1"/>
    </row>
    <row r="20405" spans="1:9" x14ac:dyDescent="0.2">
      <c r="A20405" s="1" t="s">
        <v>95552</v>
      </c>
      <c r="B20405" s="1" t="s">
        <v>95553</v>
      </c>
      <c r="C20405" s="1">
        <v>291415419</v>
      </c>
      <c r="D20405" t="s">
        <v>261111</v>
      </c>
      <c r="E20405" t="s">
        <v>263760</v>
      </c>
      <c r="F20405" s="1">
        <v>36</v>
      </c>
      <c r="G20405" s="1" t="s">
        <v>95554</v>
      </c>
      <c r="H20405" s="1" t="s">
        <v>95555</v>
      </c>
      <c r="I20405" s="1"/>
    </row>
    <row r="20406" spans="1:9" x14ac:dyDescent="0.2">
      <c r="A20406" s="1" t="s">
        <v>95556</v>
      </c>
      <c r="B20406" s="1" t="s">
        <v>95557</v>
      </c>
      <c r="C20406" s="1">
        <v>290521763</v>
      </c>
      <c r="D20406" t="s">
        <v>261111</v>
      </c>
      <c r="E20406" t="s">
        <v>263763</v>
      </c>
      <c r="F20406" s="1">
        <v>9</v>
      </c>
      <c r="G20406" s="1" t="s">
        <v>95558</v>
      </c>
      <c r="H20406" s="1" t="s">
        <v>95559</v>
      </c>
      <c r="I20406" s="1"/>
    </row>
    <row r="20407" spans="1:9" x14ac:dyDescent="0.2">
      <c r="A20407" s="1" t="s">
        <v>95560</v>
      </c>
      <c r="B20407" s="1" t="s">
        <v>95561</v>
      </c>
      <c r="C20407" s="1">
        <v>291431286</v>
      </c>
      <c r="D20407" t="s">
        <v>261111</v>
      </c>
      <c r="E20407" t="s">
        <v>263767</v>
      </c>
      <c r="F20407" s="1">
        <v>5</v>
      </c>
      <c r="G20407" s="1" t="s">
        <v>95562</v>
      </c>
      <c r="H20407" s="1" t="s">
        <v>95563</v>
      </c>
      <c r="I20407" s="1"/>
    </row>
    <row r="20408" spans="1:9" x14ac:dyDescent="0.2">
      <c r="A20408" s="1" t="s">
        <v>95564</v>
      </c>
      <c r="B20408" s="1" t="s">
        <v>95565</v>
      </c>
      <c r="C20408" s="1">
        <v>291417758</v>
      </c>
      <c r="D20408" t="s">
        <v>261111</v>
      </c>
      <c r="E20408" t="s">
        <v>261161</v>
      </c>
      <c r="F20408" s="1">
        <v>43</v>
      </c>
      <c r="G20408" s="1" t="s">
        <v>95566</v>
      </c>
      <c r="H20408" s="1" t="s">
        <v>95567</v>
      </c>
      <c r="I20408" s="1" t="s">
        <v>95568</v>
      </c>
    </row>
    <row r="20409" spans="1:9" x14ac:dyDescent="0.2">
      <c r="A20409" s="1" t="s">
        <v>95569</v>
      </c>
      <c r="B20409" s="1" t="s">
        <v>95570</v>
      </c>
      <c r="C20409" s="1">
        <v>290482619</v>
      </c>
      <c r="D20409" t="s">
        <v>261111</v>
      </c>
      <c r="E20409" t="s">
        <v>263792</v>
      </c>
      <c r="F20409" s="1">
        <v>2</v>
      </c>
      <c r="G20409" s="1" t="s">
        <v>95571</v>
      </c>
      <c r="H20409" s="1" t="s">
        <v>95572</v>
      </c>
      <c r="I20409" s="1" t="s">
        <v>95573</v>
      </c>
    </row>
    <row r="20410" spans="1:9" x14ac:dyDescent="0.2">
      <c r="A20410" s="1" t="s">
        <v>95574</v>
      </c>
      <c r="B20410" s="1" t="s">
        <v>95575</v>
      </c>
      <c r="C20410" s="1">
        <v>290525578</v>
      </c>
      <c r="D20410" t="s">
        <v>261111</v>
      </c>
      <c r="E20410" t="s">
        <v>263789</v>
      </c>
      <c r="F20410" s="1">
        <v>1</v>
      </c>
      <c r="G20410" s="1" t="s">
        <v>95576</v>
      </c>
      <c r="H20410" s="1" t="s">
        <v>95577</v>
      </c>
      <c r="I20410" s="1"/>
    </row>
    <row r="20411" spans="1:9" x14ac:dyDescent="0.2">
      <c r="A20411" s="1" t="s">
        <v>95578</v>
      </c>
      <c r="B20411" s="1" t="s">
        <v>95579</v>
      </c>
      <c r="C20411" s="1">
        <v>291430405</v>
      </c>
      <c r="D20411" t="s">
        <v>261111</v>
      </c>
      <c r="E20411" t="s">
        <v>263788</v>
      </c>
      <c r="F20411" s="1">
        <v>23</v>
      </c>
      <c r="G20411" s="1" t="s">
        <v>95580</v>
      </c>
      <c r="H20411" s="1" t="s">
        <v>95581</v>
      </c>
      <c r="I20411" s="1" t="s">
        <v>95582</v>
      </c>
    </row>
    <row r="20412" spans="1:9" x14ac:dyDescent="0.2">
      <c r="A20412" s="1" t="s">
        <v>95583</v>
      </c>
      <c r="B20412" s="1" t="s">
        <v>95584</v>
      </c>
      <c r="C20412" s="1">
        <v>291426536</v>
      </c>
      <c r="D20412" t="s">
        <v>261111</v>
      </c>
      <c r="E20412" t="s">
        <v>263786</v>
      </c>
      <c r="F20412" s="1">
        <v>38</v>
      </c>
      <c r="G20412" s="1" t="s">
        <v>95585</v>
      </c>
      <c r="H20412" s="1" t="s">
        <v>95586</v>
      </c>
      <c r="I20412" s="1" t="s">
        <v>95587</v>
      </c>
    </row>
    <row r="20413" spans="1:9" x14ac:dyDescent="0.2">
      <c r="A20413" s="1" t="s">
        <v>95588</v>
      </c>
      <c r="B20413" s="1" t="s">
        <v>95589</v>
      </c>
      <c r="C20413" s="1">
        <v>290487037</v>
      </c>
      <c r="D20413" t="s">
        <v>261111</v>
      </c>
      <c r="E20413" t="s">
        <v>261277</v>
      </c>
      <c r="F20413" s="1">
        <v>2</v>
      </c>
      <c r="G20413" s="1" t="s">
        <v>95590</v>
      </c>
      <c r="H20413" s="1" t="s">
        <v>95591</v>
      </c>
      <c r="I20413" s="1" t="s">
        <v>95592</v>
      </c>
    </row>
    <row r="20414" spans="1:9" x14ac:dyDescent="0.2">
      <c r="A20414" s="1" t="s">
        <v>95593</v>
      </c>
      <c r="B20414" s="1" t="s">
        <v>95594</v>
      </c>
      <c r="C20414" s="1">
        <v>291434383</v>
      </c>
      <c r="D20414" t="s">
        <v>261111</v>
      </c>
      <c r="E20414" t="s">
        <v>261167</v>
      </c>
      <c r="F20414" s="1">
        <v>3</v>
      </c>
      <c r="G20414" s="1" t="s">
        <v>95595</v>
      </c>
      <c r="H20414" s="1" t="s">
        <v>95596</v>
      </c>
      <c r="I20414" s="1"/>
    </row>
    <row r="20415" spans="1:9" x14ac:dyDescent="0.2">
      <c r="A20415" s="1" t="s">
        <v>95597</v>
      </c>
      <c r="B20415" s="1" t="s">
        <v>95598</v>
      </c>
      <c r="C20415" s="1">
        <v>290520774</v>
      </c>
      <c r="D20415" t="s">
        <v>261111</v>
      </c>
      <c r="E20415" t="s">
        <v>261336</v>
      </c>
      <c r="F20415" s="1">
        <v>13</v>
      </c>
      <c r="G20415" s="1" t="s">
        <v>95599</v>
      </c>
      <c r="H20415" s="1" t="s">
        <v>95600</v>
      </c>
      <c r="I20415" s="1" t="s">
        <v>95601</v>
      </c>
    </row>
    <row r="20416" spans="1:9" x14ac:dyDescent="0.2">
      <c r="A20416" s="1" t="s">
        <v>95602</v>
      </c>
      <c r="B20416" s="1" t="s">
        <v>95603</v>
      </c>
      <c r="C20416" s="1">
        <v>290522042</v>
      </c>
      <c r="D20416" t="s">
        <v>261111</v>
      </c>
      <c r="E20416" t="s">
        <v>261220</v>
      </c>
      <c r="F20416" s="1">
        <v>5</v>
      </c>
      <c r="G20416" s="1" t="s">
        <v>95604</v>
      </c>
      <c r="H20416" s="1" t="s">
        <v>95605</v>
      </c>
      <c r="I20416" s="1" t="s">
        <v>95606</v>
      </c>
    </row>
    <row r="20417" spans="1:9" x14ac:dyDescent="0.2">
      <c r="A20417" s="1" t="s">
        <v>1262</v>
      </c>
      <c r="B20417" s="1" t="s">
        <v>95607</v>
      </c>
      <c r="C20417" s="1">
        <v>291438973</v>
      </c>
      <c r="D20417" t="s">
        <v>261111</v>
      </c>
      <c r="E20417" t="s">
        <v>261271</v>
      </c>
      <c r="F20417" s="1">
        <v>1</v>
      </c>
      <c r="G20417" s="1" t="s">
        <v>95608</v>
      </c>
      <c r="H20417" s="1" t="s">
        <v>95609</v>
      </c>
      <c r="I20417" s="1" t="s">
        <v>95610</v>
      </c>
    </row>
    <row r="20418" spans="1:9" x14ac:dyDescent="0.2">
      <c r="A20418" s="1" t="s">
        <v>95611</v>
      </c>
      <c r="B20418" s="1" t="s">
        <v>95612</v>
      </c>
      <c r="C20418" s="1">
        <v>290487841</v>
      </c>
      <c r="D20418" t="s">
        <v>261111</v>
      </c>
      <c r="E20418" t="s">
        <v>261162</v>
      </c>
      <c r="F20418" s="1">
        <v>11</v>
      </c>
      <c r="G20418" s="1" t="s">
        <v>95613</v>
      </c>
      <c r="H20418" s="1" t="s">
        <v>95614</v>
      </c>
      <c r="I20418" s="1" t="s">
        <v>95615</v>
      </c>
    </row>
    <row r="20419" spans="1:9" x14ac:dyDescent="0.2">
      <c r="A20419" s="1" t="s">
        <v>95616</v>
      </c>
      <c r="B20419" s="1" t="s">
        <v>95617</v>
      </c>
      <c r="C20419" s="1">
        <v>290525425</v>
      </c>
      <c r="D20419" t="s">
        <v>261111</v>
      </c>
      <c r="E20419" t="s">
        <v>261162</v>
      </c>
      <c r="F20419" s="1">
        <v>5</v>
      </c>
      <c r="G20419" s="1" t="s">
        <v>95618</v>
      </c>
      <c r="H20419" s="1" t="s">
        <v>95619</v>
      </c>
      <c r="I20419" s="1" t="s">
        <v>95620</v>
      </c>
    </row>
    <row r="20420" spans="1:9" x14ac:dyDescent="0.2">
      <c r="A20420" s="1" t="s">
        <v>95621</v>
      </c>
      <c r="B20420" s="1" t="s">
        <v>95622</v>
      </c>
      <c r="C20420" s="1">
        <v>287346477</v>
      </c>
      <c r="D20420" t="s">
        <v>261111</v>
      </c>
      <c r="E20420" t="s">
        <v>261277</v>
      </c>
      <c r="F20420" s="1">
        <v>28</v>
      </c>
      <c r="G20420" s="1" t="s">
        <v>95623</v>
      </c>
      <c r="H20420" s="1" t="s">
        <v>95624</v>
      </c>
      <c r="I20420" s="1"/>
    </row>
    <row r="20421" spans="1:9" x14ac:dyDescent="0.2">
      <c r="A20421" s="1" t="s">
        <v>95625</v>
      </c>
      <c r="B20421" s="1" t="s">
        <v>95626</v>
      </c>
      <c r="C20421" s="1">
        <v>291428880</v>
      </c>
      <c r="D20421" t="s">
        <v>261111</v>
      </c>
      <c r="E20421" t="s">
        <v>261161</v>
      </c>
      <c r="F20421" s="1">
        <v>16</v>
      </c>
      <c r="G20421" s="1" t="s">
        <v>95627</v>
      </c>
      <c r="H20421" s="1" t="s">
        <v>95628</v>
      </c>
      <c r="I20421" s="1"/>
    </row>
    <row r="20422" spans="1:9" x14ac:dyDescent="0.2">
      <c r="A20422" s="1" t="s">
        <v>95629</v>
      </c>
      <c r="B20422" s="1" t="s">
        <v>95630</v>
      </c>
      <c r="C20422" s="1">
        <v>283105107</v>
      </c>
      <c r="D20422" t="s">
        <v>261111</v>
      </c>
      <c r="E20422" t="s">
        <v>261262</v>
      </c>
      <c r="F20422" s="1">
        <v>56</v>
      </c>
      <c r="G20422" s="1" t="s">
        <v>95631</v>
      </c>
      <c r="H20422" s="1" t="s">
        <v>95632</v>
      </c>
      <c r="I20422" s="1" t="s">
        <v>95633</v>
      </c>
    </row>
    <row r="20423" spans="1:9" x14ac:dyDescent="0.2">
      <c r="A20423" s="1" t="s">
        <v>95634</v>
      </c>
      <c r="B20423" s="1" t="s">
        <v>95635</v>
      </c>
      <c r="C20423" s="1">
        <v>291426900</v>
      </c>
      <c r="D20423" t="s">
        <v>261111</v>
      </c>
      <c r="E20423" t="s">
        <v>263767</v>
      </c>
      <c r="F20423" s="1">
        <v>21</v>
      </c>
      <c r="G20423" s="1" t="s">
        <v>95636</v>
      </c>
      <c r="H20423" s="1" t="s">
        <v>95637</v>
      </c>
      <c r="I20423" s="1" t="s">
        <v>95638</v>
      </c>
    </row>
    <row r="20424" spans="1:9" x14ac:dyDescent="0.2">
      <c r="A20424" s="1" t="s">
        <v>95639</v>
      </c>
      <c r="B20424" s="1" t="s">
        <v>95640</v>
      </c>
      <c r="C20424" s="1">
        <v>290524807</v>
      </c>
      <c r="D20424" t="s">
        <v>261111</v>
      </c>
      <c r="E20424" t="s">
        <v>261161</v>
      </c>
      <c r="F20424" s="1">
        <v>2</v>
      </c>
      <c r="G20424" s="1" t="s">
        <v>95641</v>
      </c>
      <c r="H20424" s="1" t="s">
        <v>95642</v>
      </c>
      <c r="I20424" s="1" t="s">
        <v>95643</v>
      </c>
    </row>
    <row r="20425" spans="1:9" x14ac:dyDescent="0.2">
      <c r="A20425" s="1" t="s">
        <v>95644</v>
      </c>
      <c r="B20425" s="1" t="s">
        <v>95645</v>
      </c>
      <c r="C20425" s="1">
        <v>290485661</v>
      </c>
      <c r="D20425" t="s">
        <v>261111</v>
      </c>
      <c r="E20425" t="s">
        <v>263770</v>
      </c>
      <c r="F20425" s="1">
        <v>65</v>
      </c>
      <c r="G20425" s="1" t="s">
        <v>95646</v>
      </c>
      <c r="H20425" s="1" t="s">
        <v>95647</v>
      </c>
      <c r="I20425" s="1" t="s">
        <v>95648</v>
      </c>
    </row>
    <row r="20426" spans="1:9" x14ac:dyDescent="0.2">
      <c r="A20426" s="1" t="s">
        <v>95649</v>
      </c>
      <c r="B20426" s="1" t="s">
        <v>95650</v>
      </c>
      <c r="C20426" s="1">
        <v>291428413</v>
      </c>
      <c r="D20426" t="s">
        <v>261111</v>
      </c>
      <c r="E20426" t="s">
        <v>263779</v>
      </c>
      <c r="F20426" s="1">
        <v>35</v>
      </c>
      <c r="G20426" s="1" t="s">
        <v>95651</v>
      </c>
      <c r="H20426" s="1" t="s">
        <v>95652</v>
      </c>
      <c r="I20426" s="1" t="s">
        <v>95653</v>
      </c>
    </row>
    <row r="20427" spans="1:9" x14ac:dyDescent="0.2">
      <c r="A20427" s="1" t="s">
        <v>95654</v>
      </c>
      <c r="B20427" s="1" t="s">
        <v>95655</v>
      </c>
      <c r="C20427" s="1">
        <v>290486545</v>
      </c>
      <c r="D20427" t="s">
        <v>261111</v>
      </c>
      <c r="E20427" t="s">
        <v>261220</v>
      </c>
      <c r="F20427" s="1">
        <v>5</v>
      </c>
      <c r="G20427" s="1" t="s">
        <v>95656</v>
      </c>
      <c r="H20427" s="1" t="s">
        <v>95657</v>
      </c>
      <c r="I20427" s="1" t="s">
        <v>95658</v>
      </c>
    </row>
    <row r="20428" spans="1:9" x14ac:dyDescent="0.2">
      <c r="A20428" s="1" t="s">
        <v>95659</v>
      </c>
      <c r="B20428" s="1" t="s">
        <v>95660</v>
      </c>
      <c r="C20428" s="1">
        <v>291416585</v>
      </c>
      <c r="D20428" t="s">
        <v>261111</v>
      </c>
      <c r="E20428" t="s">
        <v>261162</v>
      </c>
      <c r="F20428" s="1">
        <v>4</v>
      </c>
      <c r="G20428" s="1" t="s">
        <v>95661</v>
      </c>
      <c r="H20428" s="1" t="s">
        <v>95662</v>
      </c>
      <c r="I20428" s="1" t="s">
        <v>95663</v>
      </c>
    </row>
    <row r="20429" spans="1:9" x14ac:dyDescent="0.2">
      <c r="A20429" s="1" t="s">
        <v>95664</v>
      </c>
      <c r="B20429" s="1" t="s">
        <v>95665</v>
      </c>
      <c r="C20429" s="1">
        <v>291427735</v>
      </c>
      <c r="D20429" t="s">
        <v>261111</v>
      </c>
      <c r="E20429" t="s">
        <v>261277</v>
      </c>
      <c r="F20429" s="1">
        <v>4</v>
      </c>
      <c r="G20429" s="1" t="s">
        <v>95666</v>
      </c>
      <c r="H20429" s="1" t="s">
        <v>95667</v>
      </c>
      <c r="I20429" s="1" t="s">
        <v>95668</v>
      </c>
    </row>
    <row r="20430" spans="1:9" x14ac:dyDescent="0.2">
      <c r="A20430" s="1" t="s">
        <v>95669</v>
      </c>
      <c r="B20430" s="1" t="s">
        <v>95670</v>
      </c>
      <c r="C20430" s="1">
        <v>290482136</v>
      </c>
      <c r="D20430" t="s">
        <v>261111</v>
      </c>
      <c r="E20430" t="s">
        <v>261210</v>
      </c>
      <c r="F20430" s="1">
        <v>49</v>
      </c>
      <c r="G20430" s="1" t="s">
        <v>95671</v>
      </c>
      <c r="H20430" s="1" t="s">
        <v>95672</v>
      </c>
      <c r="I20430" s="1" t="s">
        <v>95673</v>
      </c>
    </row>
    <row r="20431" spans="1:9" x14ac:dyDescent="0.2">
      <c r="A20431" s="1" t="s">
        <v>95674</v>
      </c>
      <c r="B20431" s="1" t="s">
        <v>95675</v>
      </c>
      <c r="C20431" s="1">
        <v>291417294</v>
      </c>
      <c r="D20431" t="s">
        <v>261111</v>
      </c>
      <c r="E20431" t="s">
        <v>261162</v>
      </c>
      <c r="F20431" s="1">
        <v>3</v>
      </c>
      <c r="G20431" s="1" t="s">
        <v>95676</v>
      </c>
      <c r="H20431" s="1" t="s">
        <v>95677</v>
      </c>
      <c r="I20431" s="1"/>
    </row>
    <row r="20432" spans="1:9" x14ac:dyDescent="0.2">
      <c r="A20432" s="1" t="s">
        <v>95678</v>
      </c>
      <c r="B20432" s="1" t="s">
        <v>95679</v>
      </c>
      <c r="C20432" s="1">
        <v>291419461</v>
      </c>
      <c r="D20432" t="s">
        <v>261111</v>
      </c>
      <c r="E20432" t="s">
        <v>261277</v>
      </c>
      <c r="F20432" s="1">
        <v>25</v>
      </c>
      <c r="G20432" s="1" t="s">
        <v>95680</v>
      </c>
      <c r="H20432" s="1" t="s">
        <v>95681</v>
      </c>
      <c r="I20432" s="1"/>
    </row>
    <row r="20433" spans="1:9" x14ac:dyDescent="0.2">
      <c r="A20433" s="1" t="s">
        <v>95682</v>
      </c>
      <c r="B20433" s="1" t="s">
        <v>95683</v>
      </c>
      <c r="C20433" s="1">
        <v>290486524</v>
      </c>
      <c r="D20433" t="s">
        <v>261111</v>
      </c>
      <c r="E20433" t="s">
        <v>261210</v>
      </c>
      <c r="F20433" s="1">
        <v>262</v>
      </c>
      <c r="G20433" s="1" t="s">
        <v>95684</v>
      </c>
      <c r="H20433" s="1" t="s">
        <v>95685</v>
      </c>
      <c r="I20433" s="1" t="s">
        <v>95686</v>
      </c>
    </row>
    <row r="20434" spans="1:9" x14ac:dyDescent="0.2">
      <c r="A20434" s="1" t="s">
        <v>95687</v>
      </c>
      <c r="B20434" s="1" t="s">
        <v>95688</v>
      </c>
      <c r="C20434" s="1">
        <v>290486362</v>
      </c>
      <c r="D20434" t="s">
        <v>261111</v>
      </c>
      <c r="E20434" t="s">
        <v>261277</v>
      </c>
      <c r="F20434" s="1">
        <v>7</v>
      </c>
      <c r="G20434" s="1" t="s">
        <v>95689</v>
      </c>
      <c r="H20434" s="1" t="s">
        <v>95690</v>
      </c>
      <c r="I20434" s="1" t="s">
        <v>95691</v>
      </c>
    </row>
    <row r="20435" spans="1:9" x14ac:dyDescent="0.2">
      <c r="A20435" s="1" t="s">
        <v>95692</v>
      </c>
      <c r="B20435" s="1" t="s">
        <v>95693</v>
      </c>
      <c r="C20435" s="1">
        <v>291416647</v>
      </c>
      <c r="D20435" t="s">
        <v>261111</v>
      </c>
      <c r="E20435" t="s">
        <v>261162</v>
      </c>
      <c r="F20435" s="1">
        <v>17</v>
      </c>
      <c r="G20435" s="1" t="s">
        <v>95694</v>
      </c>
      <c r="H20435" s="1" t="s">
        <v>95695</v>
      </c>
      <c r="I20435" s="1" t="s">
        <v>95696</v>
      </c>
    </row>
    <row r="20436" spans="1:9" x14ac:dyDescent="0.2">
      <c r="A20436" s="1" t="s">
        <v>95697</v>
      </c>
      <c r="B20436" s="1" t="s">
        <v>95698</v>
      </c>
      <c r="C20436" s="1">
        <v>290521652</v>
      </c>
      <c r="D20436" t="s">
        <v>261111</v>
      </c>
      <c r="E20436" t="s">
        <v>261277</v>
      </c>
      <c r="F20436" s="1">
        <v>3</v>
      </c>
      <c r="G20436" s="1" t="s">
        <v>95699</v>
      </c>
      <c r="H20436" s="1" t="s">
        <v>95700</v>
      </c>
      <c r="I20436" s="1" t="s">
        <v>95701</v>
      </c>
    </row>
    <row r="20437" spans="1:9" x14ac:dyDescent="0.2">
      <c r="A20437" s="1" t="s">
        <v>95702</v>
      </c>
      <c r="B20437" s="1" t="s">
        <v>95703</v>
      </c>
      <c r="C20437" s="1">
        <v>290486674</v>
      </c>
      <c r="D20437" t="s">
        <v>261111</v>
      </c>
      <c r="E20437" t="s">
        <v>263828</v>
      </c>
      <c r="F20437" s="1">
        <v>53</v>
      </c>
      <c r="G20437" s="1" t="s">
        <v>95704</v>
      </c>
      <c r="H20437" s="1" t="s">
        <v>95705</v>
      </c>
      <c r="I20437" s="1" t="s">
        <v>95706</v>
      </c>
    </row>
    <row r="20438" spans="1:9" x14ac:dyDescent="0.2">
      <c r="A20438" s="1" t="s">
        <v>95707</v>
      </c>
      <c r="B20438" s="1" t="s">
        <v>95708</v>
      </c>
      <c r="C20438" s="1">
        <v>291428700</v>
      </c>
      <c r="D20438" t="s">
        <v>261111</v>
      </c>
      <c r="E20438" t="s">
        <v>261251</v>
      </c>
      <c r="F20438" s="1">
        <v>13</v>
      </c>
      <c r="G20438" s="1" t="s">
        <v>95709</v>
      </c>
      <c r="H20438" s="1" t="s">
        <v>95710</v>
      </c>
      <c r="I20438" s="1" t="s">
        <v>95711</v>
      </c>
    </row>
    <row r="20439" spans="1:9" x14ac:dyDescent="0.2">
      <c r="A20439" s="1" t="s">
        <v>95712</v>
      </c>
      <c r="B20439" s="1" t="s">
        <v>95713</v>
      </c>
      <c r="C20439" s="1">
        <v>289793052</v>
      </c>
      <c r="D20439" t="s">
        <v>261111</v>
      </c>
      <c r="E20439" t="s">
        <v>261272</v>
      </c>
      <c r="F20439" s="1">
        <v>10</v>
      </c>
      <c r="G20439" s="1" t="s">
        <v>95714</v>
      </c>
      <c r="H20439" s="1" t="s">
        <v>95715</v>
      </c>
      <c r="I20439" s="1"/>
    </row>
    <row r="20440" spans="1:9" x14ac:dyDescent="0.2">
      <c r="A20440" s="1" t="s">
        <v>95716</v>
      </c>
      <c r="B20440" s="1" t="s">
        <v>95717</v>
      </c>
      <c r="C20440" s="1">
        <v>291421854</v>
      </c>
      <c r="D20440" t="s">
        <v>261111</v>
      </c>
      <c r="E20440" t="s">
        <v>263764</v>
      </c>
      <c r="F20440" s="1">
        <v>1</v>
      </c>
      <c r="G20440" s="1" t="s">
        <v>95718</v>
      </c>
      <c r="H20440" s="1" t="s">
        <v>95719</v>
      </c>
      <c r="I20440" s="1" t="s">
        <v>95720</v>
      </c>
    </row>
    <row r="20441" spans="1:9" x14ac:dyDescent="0.2">
      <c r="A20441" s="1" t="s">
        <v>95721</v>
      </c>
      <c r="B20441" s="1" t="s">
        <v>95722</v>
      </c>
      <c r="C20441" s="1">
        <v>291438579</v>
      </c>
      <c r="D20441" t="s">
        <v>261111</v>
      </c>
      <c r="E20441" t="s">
        <v>263791</v>
      </c>
      <c r="F20441" s="1">
        <v>2</v>
      </c>
      <c r="G20441" s="1" t="s">
        <v>95723</v>
      </c>
      <c r="H20441" s="1" t="s">
        <v>95724</v>
      </c>
      <c r="I20441" s="1"/>
    </row>
    <row r="20442" spans="1:9" x14ac:dyDescent="0.2">
      <c r="A20442" s="1" t="s">
        <v>95725</v>
      </c>
      <c r="B20442" s="1" t="s">
        <v>95726</v>
      </c>
      <c r="C20442" s="1">
        <v>290525041</v>
      </c>
      <c r="D20442" t="s">
        <v>261111</v>
      </c>
      <c r="E20442" t="s">
        <v>263780</v>
      </c>
      <c r="F20442" s="1">
        <v>2</v>
      </c>
      <c r="G20442" s="1" t="s">
        <v>95727</v>
      </c>
      <c r="H20442" s="1" t="s">
        <v>95728</v>
      </c>
      <c r="I20442" s="1"/>
    </row>
    <row r="20443" spans="1:9" x14ac:dyDescent="0.2">
      <c r="A20443" s="1" t="s">
        <v>95729</v>
      </c>
      <c r="B20443" s="1" t="s">
        <v>95730</v>
      </c>
      <c r="C20443" s="1">
        <v>290521035</v>
      </c>
      <c r="D20443" t="s">
        <v>261111</v>
      </c>
      <c r="E20443" t="s">
        <v>261233</v>
      </c>
      <c r="F20443" s="1">
        <v>174</v>
      </c>
      <c r="G20443" s="1" t="s">
        <v>95731</v>
      </c>
      <c r="H20443" s="1" t="s">
        <v>95732</v>
      </c>
      <c r="I20443" s="1" t="s">
        <v>95733</v>
      </c>
    </row>
    <row r="20444" spans="1:9" x14ac:dyDescent="0.2">
      <c r="A20444" s="1" t="s">
        <v>95734</v>
      </c>
      <c r="B20444" s="1" t="s">
        <v>95735</v>
      </c>
      <c r="C20444" s="1">
        <v>291440190</v>
      </c>
      <c r="D20444" t="s">
        <v>261111</v>
      </c>
      <c r="E20444" t="s">
        <v>263786</v>
      </c>
      <c r="F20444" s="1">
        <v>130</v>
      </c>
      <c r="G20444" s="1" t="s">
        <v>95736</v>
      </c>
      <c r="H20444" s="1" t="s">
        <v>95737</v>
      </c>
      <c r="I20444" s="1" t="s">
        <v>95738</v>
      </c>
    </row>
    <row r="20445" spans="1:9" x14ac:dyDescent="0.2">
      <c r="A20445" s="1" t="s">
        <v>95739</v>
      </c>
      <c r="B20445" s="1" t="s">
        <v>95740</v>
      </c>
      <c r="C20445" s="1">
        <v>291035424</v>
      </c>
      <c r="D20445" t="s">
        <v>261111</v>
      </c>
      <c r="E20445" t="s">
        <v>261272</v>
      </c>
      <c r="F20445" s="1">
        <v>4</v>
      </c>
      <c r="G20445" s="1" t="s">
        <v>95741</v>
      </c>
      <c r="H20445" s="1" t="s">
        <v>95742</v>
      </c>
      <c r="I20445" s="1" t="s">
        <v>95743</v>
      </c>
    </row>
    <row r="20446" spans="1:9" x14ac:dyDescent="0.2">
      <c r="A20446" s="1" t="s">
        <v>95744</v>
      </c>
      <c r="B20446" s="1" t="s">
        <v>95745</v>
      </c>
      <c r="C20446" s="1">
        <v>290521697</v>
      </c>
      <c r="D20446" t="s">
        <v>261111</v>
      </c>
      <c r="E20446" t="s">
        <v>263778</v>
      </c>
      <c r="F20446" s="1">
        <v>1</v>
      </c>
      <c r="G20446" s="1" t="s">
        <v>95746</v>
      </c>
      <c r="H20446" s="1" t="s">
        <v>95747</v>
      </c>
      <c r="I20446" s="1" t="s">
        <v>95748</v>
      </c>
    </row>
    <row r="20447" spans="1:9" x14ac:dyDescent="0.2">
      <c r="A20447" s="1" t="s">
        <v>95749</v>
      </c>
      <c r="B20447" s="1" t="s">
        <v>95750</v>
      </c>
      <c r="C20447" s="1">
        <v>291431731</v>
      </c>
      <c r="D20447" t="s">
        <v>261111</v>
      </c>
      <c r="E20447" t="s">
        <v>261277</v>
      </c>
      <c r="F20447" s="1">
        <v>49</v>
      </c>
      <c r="G20447" s="1" t="s">
        <v>95751</v>
      </c>
      <c r="H20447" s="1" t="s">
        <v>95752</v>
      </c>
      <c r="I20447" s="1" t="s">
        <v>95753</v>
      </c>
    </row>
    <row r="20448" spans="1:9" x14ac:dyDescent="0.2">
      <c r="A20448" s="1" t="s">
        <v>95754</v>
      </c>
      <c r="B20448" s="1" t="s">
        <v>95755</v>
      </c>
      <c r="C20448" s="1">
        <v>290482586</v>
      </c>
      <c r="D20448" t="s">
        <v>261111</v>
      </c>
      <c r="E20448" t="s">
        <v>261150</v>
      </c>
      <c r="F20448" s="1">
        <v>34</v>
      </c>
      <c r="G20448" s="1" t="s">
        <v>95756</v>
      </c>
      <c r="H20448" s="1" t="s">
        <v>95757</v>
      </c>
      <c r="I20448" s="1" t="s">
        <v>95758</v>
      </c>
    </row>
    <row r="20449" spans="1:9" x14ac:dyDescent="0.2">
      <c r="A20449" s="1" t="s">
        <v>95759</v>
      </c>
      <c r="B20449" s="1" t="s">
        <v>95760</v>
      </c>
      <c r="C20449" s="1">
        <v>291418566</v>
      </c>
      <c r="D20449" t="s">
        <v>261111</v>
      </c>
      <c r="E20449" t="s">
        <v>261162</v>
      </c>
      <c r="F20449" s="1">
        <v>14</v>
      </c>
      <c r="G20449" s="1" t="s">
        <v>95761</v>
      </c>
      <c r="H20449" s="1" t="s">
        <v>95762</v>
      </c>
      <c r="I20449" s="1" t="s">
        <v>95763</v>
      </c>
    </row>
    <row r="20450" spans="1:9" x14ac:dyDescent="0.2">
      <c r="A20450" s="1" t="s">
        <v>95764</v>
      </c>
      <c r="B20450" s="1" t="s">
        <v>95765</v>
      </c>
      <c r="C20450" s="1">
        <v>291430586</v>
      </c>
      <c r="D20450" t="s">
        <v>261111</v>
      </c>
      <c r="E20450" t="s">
        <v>261277</v>
      </c>
      <c r="F20450" s="1">
        <v>5</v>
      </c>
      <c r="G20450" s="1" t="s">
        <v>95766</v>
      </c>
      <c r="H20450" s="1" t="s">
        <v>95767</v>
      </c>
      <c r="I20450" s="1" t="s">
        <v>95768</v>
      </c>
    </row>
    <row r="20451" spans="1:9" x14ac:dyDescent="0.2">
      <c r="A20451" s="1" t="s">
        <v>95769</v>
      </c>
      <c r="B20451" s="1" t="s">
        <v>95770</v>
      </c>
      <c r="C20451" s="1">
        <v>290487882</v>
      </c>
      <c r="D20451" t="s">
        <v>261111</v>
      </c>
      <c r="E20451" t="s">
        <v>263785</v>
      </c>
      <c r="F20451" s="1">
        <v>18</v>
      </c>
      <c r="G20451" s="1" t="s">
        <v>95771</v>
      </c>
      <c r="H20451" s="1" t="s">
        <v>95772</v>
      </c>
      <c r="I20451" s="1" t="s">
        <v>95773</v>
      </c>
    </row>
    <row r="20452" spans="1:9" x14ac:dyDescent="0.2">
      <c r="A20452" s="1" t="s">
        <v>95774</v>
      </c>
      <c r="B20452" s="1" t="s">
        <v>95775</v>
      </c>
      <c r="C20452" s="1">
        <v>290486926</v>
      </c>
      <c r="D20452" t="s">
        <v>261111</v>
      </c>
      <c r="E20452" t="s">
        <v>261161</v>
      </c>
      <c r="F20452" s="1">
        <v>12</v>
      </c>
      <c r="G20452" s="1" t="s">
        <v>95776</v>
      </c>
      <c r="H20452" s="1" t="s">
        <v>95777</v>
      </c>
      <c r="I20452" s="1" t="s">
        <v>95778</v>
      </c>
    </row>
    <row r="20453" spans="1:9" x14ac:dyDescent="0.2">
      <c r="A20453" s="1" t="s">
        <v>95779</v>
      </c>
      <c r="B20453" s="1" t="s">
        <v>95780</v>
      </c>
      <c r="C20453" s="1">
        <v>291444550</v>
      </c>
      <c r="D20453" t="s">
        <v>261111</v>
      </c>
      <c r="E20453" t="s">
        <v>263760</v>
      </c>
      <c r="F20453" s="1">
        <v>3</v>
      </c>
      <c r="G20453" s="1" t="s">
        <v>95781</v>
      </c>
      <c r="H20453" s="1" t="s">
        <v>95782</v>
      </c>
      <c r="I20453" s="1" t="s">
        <v>95783</v>
      </c>
    </row>
    <row r="20454" spans="1:9" x14ac:dyDescent="0.2">
      <c r="A20454" s="1" t="s">
        <v>95784</v>
      </c>
      <c r="B20454" s="1" t="s">
        <v>95785</v>
      </c>
      <c r="C20454" s="1">
        <v>291429037</v>
      </c>
      <c r="D20454" t="s">
        <v>261111</v>
      </c>
      <c r="E20454" t="s">
        <v>263780</v>
      </c>
      <c r="F20454" s="1">
        <v>375</v>
      </c>
      <c r="G20454" s="1" t="s">
        <v>95786</v>
      </c>
      <c r="H20454" s="1" t="s">
        <v>95787</v>
      </c>
      <c r="I20454" s="1" t="s">
        <v>95788</v>
      </c>
    </row>
    <row r="20455" spans="1:9" x14ac:dyDescent="0.2">
      <c r="A20455" s="1" t="s">
        <v>95789</v>
      </c>
      <c r="B20455" s="1" t="s">
        <v>95790</v>
      </c>
      <c r="C20455" s="1">
        <v>291434659</v>
      </c>
      <c r="D20455" t="s">
        <v>261111</v>
      </c>
      <c r="E20455" t="s">
        <v>261218</v>
      </c>
      <c r="F20455" s="1">
        <v>82</v>
      </c>
      <c r="G20455" s="1" t="s">
        <v>95791</v>
      </c>
      <c r="H20455" s="1" t="s">
        <v>95792</v>
      </c>
      <c r="I20455" s="1" t="s">
        <v>95793</v>
      </c>
    </row>
    <row r="20456" spans="1:9" x14ac:dyDescent="0.2">
      <c r="A20456" s="1" t="s">
        <v>95794</v>
      </c>
      <c r="B20456" s="1" t="s">
        <v>95795</v>
      </c>
      <c r="C20456" s="1">
        <v>291418112</v>
      </c>
      <c r="D20456" t="s">
        <v>261111</v>
      </c>
      <c r="E20456" t="s">
        <v>263806</v>
      </c>
      <c r="F20456" s="1">
        <v>19</v>
      </c>
      <c r="G20456" s="1" t="s">
        <v>95796</v>
      </c>
      <c r="H20456" s="1" t="s">
        <v>95797</v>
      </c>
      <c r="I20456" s="1"/>
    </row>
    <row r="20457" spans="1:9" x14ac:dyDescent="0.2">
      <c r="A20457" s="1" t="s">
        <v>95798</v>
      </c>
      <c r="B20457" s="1" t="s">
        <v>95799</v>
      </c>
      <c r="C20457" s="1">
        <v>290525543</v>
      </c>
      <c r="D20457" t="s">
        <v>261111</v>
      </c>
      <c r="E20457" t="s">
        <v>261167</v>
      </c>
      <c r="F20457" s="1">
        <v>78</v>
      </c>
      <c r="G20457" s="1" t="s">
        <v>95800</v>
      </c>
      <c r="H20457" s="1" t="s">
        <v>95801</v>
      </c>
      <c r="I20457" s="1" t="s">
        <v>95802</v>
      </c>
    </row>
    <row r="20458" spans="1:9" x14ac:dyDescent="0.2">
      <c r="A20458" s="1" t="s">
        <v>95803</v>
      </c>
      <c r="B20458" s="1" t="s">
        <v>95804</v>
      </c>
      <c r="C20458" s="1">
        <v>291415043</v>
      </c>
      <c r="D20458" t="s">
        <v>261111</v>
      </c>
      <c r="E20458" t="s">
        <v>263788</v>
      </c>
      <c r="F20458" s="1">
        <v>11</v>
      </c>
      <c r="G20458" s="1" t="s">
        <v>95805</v>
      </c>
      <c r="H20458" s="1" t="s">
        <v>95806</v>
      </c>
      <c r="I20458" s="1" t="s">
        <v>95807</v>
      </c>
    </row>
    <row r="20459" spans="1:9" x14ac:dyDescent="0.2">
      <c r="A20459" s="1" t="s">
        <v>95808</v>
      </c>
      <c r="B20459" s="1" t="s">
        <v>95809</v>
      </c>
      <c r="C20459" s="1">
        <v>291585154</v>
      </c>
      <c r="D20459" t="s">
        <v>261111</v>
      </c>
      <c r="E20459" t="s">
        <v>263767</v>
      </c>
      <c r="F20459" s="1">
        <v>1</v>
      </c>
      <c r="G20459" s="1" t="s">
        <v>95810</v>
      </c>
      <c r="H20459" s="1" t="s">
        <v>95811</v>
      </c>
      <c r="I20459" s="1" t="s">
        <v>95812</v>
      </c>
    </row>
    <row r="20460" spans="1:9" x14ac:dyDescent="0.2">
      <c r="A20460" s="1" t="s">
        <v>95813</v>
      </c>
      <c r="B20460" s="1" t="s">
        <v>95814</v>
      </c>
      <c r="C20460" s="1">
        <v>290492846</v>
      </c>
      <c r="D20460" t="s">
        <v>261111</v>
      </c>
      <c r="E20460" t="s">
        <v>261161</v>
      </c>
      <c r="F20460" s="1">
        <v>138</v>
      </c>
      <c r="G20460" s="1" t="s">
        <v>95815</v>
      </c>
      <c r="H20460" s="1" t="s">
        <v>95816</v>
      </c>
      <c r="I20460" s="1" t="s">
        <v>95817</v>
      </c>
    </row>
    <row r="20461" spans="1:9" x14ac:dyDescent="0.2">
      <c r="A20461" s="1" t="s">
        <v>95818</v>
      </c>
      <c r="B20461" s="1" t="s">
        <v>95819</v>
      </c>
      <c r="C20461" s="1">
        <v>290488948</v>
      </c>
      <c r="D20461" t="s">
        <v>261111</v>
      </c>
      <c r="E20461" t="s">
        <v>263759</v>
      </c>
      <c r="F20461" s="1">
        <v>1</v>
      </c>
      <c r="G20461" s="1" t="s">
        <v>95820</v>
      </c>
      <c r="H20461" s="1" t="s">
        <v>95821</v>
      </c>
      <c r="I20461" s="1" t="s">
        <v>95822</v>
      </c>
    </row>
    <row r="20462" spans="1:9" x14ac:dyDescent="0.2">
      <c r="A20462" s="1" t="s">
        <v>95823</v>
      </c>
      <c r="B20462" s="1" t="s">
        <v>95824</v>
      </c>
      <c r="C20462" s="1">
        <v>290481740</v>
      </c>
      <c r="D20462" t="s">
        <v>261111</v>
      </c>
      <c r="E20462" t="s">
        <v>261161</v>
      </c>
      <c r="F20462" s="1">
        <v>30</v>
      </c>
      <c r="G20462" s="1" t="s">
        <v>95825</v>
      </c>
      <c r="H20462" s="1" t="s">
        <v>95826</v>
      </c>
      <c r="I20462" s="1"/>
    </row>
    <row r="20463" spans="1:9" x14ac:dyDescent="0.2">
      <c r="A20463" s="1" t="s">
        <v>95827</v>
      </c>
      <c r="B20463" s="1" t="s">
        <v>95828</v>
      </c>
      <c r="C20463" s="1">
        <v>290489881</v>
      </c>
      <c r="D20463" t="s">
        <v>261111</v>
      </c>
      <c r="E20463" t="s">
        <v>263780</v>
      </c>
      <c r="F20463" s="1">
        <v>59</v>
      </c>
      <c r="G20463" s="1" t="s">
        <v>95829</v>
      </c>
      <c r="H20463" s="1" t="s">
        <v>95830</v>
      </c>
      <c r="I20463" s="1" t="s">
        <v>95831</v>
      </c>
    </row>
    <row r="20464" spans="1:9" x14ac:dyDescent="0.2">
      <c r="A20464" s="1" t="s">
        <v>95832</v>
      </c>
      <c r="B20464" s="1" t="s">
        <v>95833</v>
      </c>
      <c r="C20464" s="1">
        <v>290523309</v>
      </c>
      <c r="D20464" t="s">
        <v>261111</v>
      </c>
      <c r="E20464" t="s">
        <v>261277</v>
      </c>
      <c r="F20464" s="1">
        <v>8</v>
      </c>
      <c r="G20464" s="1" t="s">
        <v>95834</v>
      </c>
      <c r="H20464" s="1" t="s">
        <v>95835</v>
      </c>
      <c r="I20464" s="1" t="s">
        <v>95836</v>
      </c>
    </row>
    <row r="20465" spans="1:9" x14ac:dyDescent="0.2">
      <c r="A20465" s="1" t="s">
        <v>95837</v>
      </c>
      <c r="B20465" s="1" t="s">
        <v>95838</v>
      </c>
      <c r="C20465" s="1">
        <v>290482643</v>
      </c>
      <c r="D20465" t="s">
        <v>261111</v>
      </c>
      <c r="E20465" t="s">
        <v>261251</v>
      </c>
      <c r="F20465" s="1">
        <v>26</v>
      </c>
      <c r="G20465" s="1" t="s">
        <v>95839</v>
      </c>
      <c r="H20465" s="1" t="s">
        <v>95840</v>
      </c>
      <c r="I20465" s="1" t="s">
        <v>95841</v>
      </c>
    </row>
    <row r="20466" spans="1:9" x14ac:dyDescent="0.2">
      <c r="A20466" s="1" t="s">
        <v>95842</v>
      </c>
      <c r="B20466" s="1" t="s">
        <v>95843</v>
      </c>
      <c r="C20466" s="1">
        <v>290482072</v>
      </c>
      <c r="D20466" t="s">
        <v>261111</v>
      </c>
      <c r="E20466" t="s">
        <v>263788</v>
      </c>
      <c r="F20466" s="1">
        <v>111</v>
      </c>
      <c r="G20466" s="1" t="s">
        <v>95844</v>
      </c>
      <c r="H20466" s="1" t="s">
        <v>95845</v>
      </c>
      <c r="I20466" s="1" t="s">
        <v>95846</v>
      </c>
    </row>
    <row r="20467" spans="1:9" x14ac:dyDescent="0.2">
      <c r="A20467" s="1" t="s">
        <v>95847</v>
      </c>
      <c r="B20467" s="1" t="s">
        <v>95848</v>
      </c>
      <c r="C20467" s="1">
        <v>291420650</v>
      </c>
      <c r="D20467" t="s">
        <v>261111</v>
      </c>
      <c r="E20467" t="s">
        <v>261161</v>
      </c>
      <c r="F20467" s="1">
        <v>23</v>
      </c>
      <c r="G20467" s="1" t="s">
        <v>95849</v>
      </c>
      <c r="H20467" s="1" t="s">
        <v>95850</v>
      </c>
      <c r="I20467" s="1" t="s">
        <v>95851</v>
      </c>
    </row>
    <row r="20468" spans="1:9" x14ac:dyDescent="0.2">
      <c r="A20468" s="1" t="s">
        <v>95852</v>
      </c>
      <c r="B20468" s="1" t="s">
        <v>95853</v>
      </c>
      <c r="C20468" s="1">
        <v>291416172</v>
      </c>
      <c r="D20468" t="s">
        <v>261111</v>
      </c>
      <c r="E20468" t="s">
        <v>263779</v>
      </c>
      <c r="F20468" s="1">
        <v>1</v>
      </c>
      <c r="G20468" s="1" t="s">
        <v>95854</v>
      </c>
      <c r="H20468" s="1" t="s">
        <v>95855</v>
      </c>
      <c r="I20468" s="1" t="s">
        <v>95856</v>
      </c>
    </row>
    <row r="20469" spans="1:9" x14ac:dyDescent="0.2">
      <c r="A20469" s="1" t="s">
        <v>95857</v>
      </c>
      <c r="B20469" s="1" t="s">
        <v>95858</v>
      </c>
      <c r="C20469" s="1">
        <v>291421278</v>
      </c>
      <c r="D20469" t="s">
        <v>261111</v>
      </c>
      <c r="E20469" t="s">
        <v>263769</v>
      </c>
      <c r="F20469" s="1">
        <v>3</v>
      </c>
      <c r="G20469" s="1" t="s">
        <v>95859</v>
      </c>
      <c r="H20469" s="1" t="s">
        <v>95860</v>
      </c>
      <c r="I20469" s="1" t="s">
        <v>95861</v>
      </c>
    </row>
    <row r="20470" spans="1:9" x14ac:dyDescent="0.2">
      <c r="A20470" s="1" t="s">
        <v>95862</v>
      </c>
      <c r="B20470" s="1" t="s">
        <v>95863</v>
      </c>
      <c r="C20470" s="1">
        <v>290493010</v>
      </c>
      <c r="D20470" t="s">
        <v>261111</v>
      </c>
      <c r="E20470" t="s">
        <v>263797</v>
      </c>
      <c r="F20470" s="1">
        <v>6</v>
      </c>
      <c r="G20470" s="1" t="s">
        <v>95864</v>
      </c>
      <c r="H20470" s="1" t="s">
        <v>95865</v>
      </c>
      <c r="I20470" s="1" t="s">
        <v>95866</v>
      </c>
    </row>
    <row r="20471" spans="1:9" x14ac:dyDescent="0.2">
      <c r="A20471" s="1" t="s">
        <v>95867</v>
      </c>
      <c r="B20471" s="1" t="s">
        <v>95868</v>
      </c>
      <c r="C20471" s="1">
        <v>291415791</v>
      </c>
      <c r="D20471" t="s">
        <v>261111</v>
      </c>
      <c r="E20471" t="s">
        <v>261251</v>
      </c>
      <c r="F20471" s="1">
        <v>9</v>
      </c>
      <c r="G20471" s="1" t="s">
        <v>95869</v>
      </c>
      <c r="H20471" s="1" t="s">
        <v>95870</v>
      </c>
      <c r="I20471" s="1" t="s">
        <v>95871</v>
      </c>
    </row>
    <row r="20472" spans="1:9" x14ac:dyDescent="0.2">
      <c r="A20472" s="1" t="s">
        <v>95872</v>
      </c>
      <c r="B20472" s="1" t="s">
        <v>95873</v>
      </c>
      <c r="C20472" s="1">
        <v>291440996</v>
      </c>
      <c r="D20472" t="s">
        <v>261111</v>
      </c>
      <c r="E20472" t="s">
        <v>261272</v>
      </c>
      <c r="F20472" s="1">
        <v>2</v>
      </c>
      <c r="G20472" s="1" t="s">
        <v>95874</v>
      </c>
      <c r="H20472" s="1" t="s">
        <v>95875</v>
      </c>
      <c r="I20472" s="1" t="s">
        <v>95876</v>
      </c>
    </row>
    <row r="20473" spans="1:9" x14ac:dyDescent="0.2">
      <c r="A20473" s="1" t="s">
        <v>95877</v>
      </c>
      <c r="B20473" s="1" t="s">
        <v>95878</v>
      </c>
      <c r="C20473" s="1">
        <v>291433969</v>
      </c>
      <c r="D20473" t="s">
        <v>261111</v>
      </c>
      <c r="E20473" t="s">
        <v>261162</v>
      </c>
      <c r="F20473" s="1">
        <v>20</v>
      </c>
      <c r="G20473" s="1" t="s">
        <v>95879</v>
      </c>
      <c r="H20473" s="1" t="s">
        <v>95880</v>
      </c>
      <c r="I20473" s="1"/>
    </row>
    <row r="20474" spans="1:9" x14ac:dyDescent="0.2">
      <c r="A20474" s="1" t="s">
        <v>95881</v>
      </c>
      <c r="B20474" s="1" t="s">
        <v>95882</v>
      </c>
      <c r="C20474" s="1">
        <v>290525068</v>
      </c>
      <c r="D20474" t="s">
        <v>261111</v>
      </c>
      <c r="E20474" t="s">
        <v>263780</v>
      </c>
      <c r="F20474" s="1">
        <v>2</v>
      </c>
      <c r="G20474" s="1" t="s">
        <v>95883</v>
      </c>
      <c r="H20474" s="1" t="s">
        <v>95884</v>
      </c>
      <c r="I20474" s="1"/>
    </row>
    <row r="20475" spans="1:9" x14ac:dyDescent="0.2">
      <c r="A20475" s="1" t="s">
        <v>95885</v>
      </c>
      <c r="B20475" s="1" t="s">
        <v>95886</v>
      </c>
      <c r="C20475" s="1">
        <v>291426293</v>
      </c>
      <c r="D20475" t="s">
        <v>261111</v>
      </c>
      <c r="E20475" t="s">
        <v>261161</v>
      </c>
      <c r="F20475" s="1">
        <v>17</v>
      </c>
      <c r="G20475" s="1" t="s">
        <v>95887</v>
      </c>
      <c r="H20475" s="1" t="s">
        <v>95888</v>
      </c>
      <c r="I20475" s="1" t="s">
        <v>95889</v>
      </c>
    </row>
    <row r="20476" spans="1:9" x14ac:dyDescent="0.2">
      <c r="A20476" s="1" t="s">
        <v>95890</v>
      </c>
      <c r="B20476" s="1" t="s">
        <v>95891</v>
      </c>
      <c r="C20476" s="1">
        <v>291414765</v>
      </c>
      <c r="D20476" t="s">
        <v>261111</v>
      </c>
      <c r="E20476" t="s">
        <v>261161</v>
      </c>
      <c r="F20476" s="1">
        <v>12</v>
      </c>
      <c r="G20476" s="1" t="s">
        <v>95892</v>
      </c>
      <c r="H20476" s="1" t="s">
        <v>95893</v>
      </c>
      <c r="I20476" s="1" t="s">
        <v>95894</v>
      </c>
    </row>
    <row r="20477" spans="1:9" x14ac:dyDescent="0.2">
      <c r="A20477" s="1" t="s">
        <v>95895</v>
      </c>
      <c r="B20477" s="1" t="s">
        <v>95896</v>
      </c>
      <c r="C20477" s="1">
        <v>291436183</v>
      </c>
      <c r="D20477" t="s">
        <v>261111</v>
      </c>
      <c r="E20477" t="s">
        <v>261161</v>
      </c>
      <c r="F20477" s="1">
        <v>9</v>
      </c>
      <c r="G20477" s="1" t="s">
        <v>95897</v>
      </c>
      <c r="H20477" s="1" t="s">
        <v>95898</v>
      </c>
      <c r="I20477" s="1" t="s">
        <v>95899</v>
      </c>
    </row>
    <row r="20478" spans="1:9" x14ac:dyDescent="0.2">
      <c r="A20478" s="1" t="s">
        <v>95900</v>
      </c>
      <c r="B20478" s="1" t="s">
        <v>95901</v>
      </c>
      <c r="C20478" s="1">
        <v>290829253</v>
      </c>
      <c r="D20478" t="s">
        <v>261111</v>
      </c>
      <c r="E20478" t="s">
        <v>263767</v>
      </c>
      <c r="F20478" s="1">
        <v>8</v>
      </c>
      <c r="G20478" s="1" t="s">
        <v>95902</v>
      </c>
      <c r="H20478" s="1" t="s">
        <v>95903</v>
      </c>
      <c r="I20478" s="1" t="s">
        <v>95904</v>
      </c>
    </row>
    <row r="20479" spans="1:9" x14ac:dyDescent="0.2">
      <c r="A20479" s="1" t="s">
        <v>95905</v>
      </c>
      <c r="B20479" s="1" t="s">
        <v>95906</v>
      </c>
      <c r="C20479" s="1">
        <v>291443106</v>
      </c>
      <c r="D20479" t="s">
        <v>261111</v>
      </c>
      <c r="E20479" t="s">
        <v>261161</v>
      </c>
      <c r="F20479" s="1">
        <v>10</v>
      </c>
      <c r="G20479" s="1" t="s">
        <v>95907</v>
      </c>
      <c r="H20479" s="1" t="s">
        <v>95908</v>
      </c>
      <c r="I20479" s="1" t="s">
        <v>95909</v>
      </c>
    </row>
    <row r="20480" spans="1:9" x14ac:dyDescent="0.2">
      <c r="A20480" s="1" t="s">
        <v>95910</v>
      </c>
      <c r="B20480" s="1" t="s">
        <v>95911</v>
      </c>
      <c r="C20480" s="1">
        <v>290486467</v>
      </c>
      <c r="D20480" t="s">
        <v>261111</v>
      </c>
      <c r="E20480" t="s">
        <v>261220</v>
      </c>
      <c r="F20480" s="1">
        <v>7</v>
      </c>
      <c r="G20480" s="1" t="s">
        <v>95912</v>
      </c>
      <c r="H20480" s="1" t="s">
        <v>95913</v>
      </c>
      <c r="I20480" s="1" t="s">
        <v>95914</v>
      </c>
    </row>
    <row r="20481" spans="1:9" x14ac:dyDescent="0.2">
      <c r="A20481" s="1" t="s">
        <v>95915</v>
      </c>
      <c r="B20481" s="1" t="s">
        <v>95916</v>
      </c>
      <c r="C20481" s="1">
        <v>291442575</v>
      </c>
      <c r="D20481" t="s">
        <v>261111</v>
      </c>
      <c r="E20481" t="s">
        <v>261161</v>
      </c>
      <c r="F20481" s="1">
        <v>1</v>
      </c>
      <c r="G20481" s="1" t="s">
        <v>95917</v>
      </c>
      <c r="H20481" s="1" t="s">
        <v>95918</v>
      </c>
      <c r="I20481" s="1" t="s">
        <v>95919</v>
      </c>
    </row>
    <row r="20482" spans="1:9" x14ac:dyDescent="0.2">
      <c r="A20482" s="1" t="s">
        <v>95920</v>
      </c>
      <c r="B20482" s="1" t="s">
        <v>95921</v>
      </c>
      <c r="C20482" s="1">
        <v>290486944</v>
      </c>
      <c r="D20482" t="s">
        <v>261111</v>
      </c>
      <c r="E20482" t="s">
        <v>261272</v>
      </c>
      <c r="F20482" s="1">
        <v>26</v>
      </c>
      <c r="G20482" s="1" t="s">
        <v>95922</v>
      </c>
      <c r="H20482" s="1" t="s">
        <v>95923</v>
      </c>
      <c r="I20482" s="1" t="s">
        <v>95924</v>
      </c>
    </row>
    <row r="20483" spans="1:9" x14ac:dyDescent="0.2">
      <c r="A20483" s="1" t="s">
        <v>95925</v>
      </c>
      <c r="B20483" s="1" t="s">
        <v>95926</v>
      </c>
      <c r="C20483" s="1">
        <v>290524800</v>
      </c>
      <c r="D20483" t="s">
        <v>261111</v>
      </c>
      <c r="E20483" t="s">
        <v>261277</v>
      </c>
      <c r="F20483" s="1">
        <v>1</v>
      </c>
      <c r="G20483" s="1" t="s">
        <v>95927</v>
      </c>
      <c r="H20483" s="1" t="s">
        <v>95928</v>
      </c>
      <c r="I20483" s="1" t="s">
        <v>95929</v>
      </c>
    </row>
    <row r="20484" spans="1:9" x14ac:dyDescent="0.2">
      <c r="A20484" s="1" t="s">
        <v>95930</v>
      </c>
      <c r="B20484" s="1" t="s">
        <v>95931</v>
      </c>
      <c r="C20484" s="1">
        <v>291425965</v>
      </c>
      <c r="D20484" t="s">
        <v>261111</v>
      </c>
      <c r="E20484" t="s">
        <v>263769</v>
      </c>
      <c r="F20484" s="1">
        <v>1</v>
      </c>
      <c r="G20484" s="1" t="s">
        <v>95932</v>
      </c>
      <c r="H20484" s="1" t="s">
        <v>95933</v>
      </c>
      <c r="I20484" s="1" t="s">
        <v>95934</v>
      </c>
    </row>
    <row r="20485" spans="1:9" x14ac:dyDescent="0.2">
      <c r="A20485" s="1" t="s">
        <v>95935</v>
      </c>
      <c r="B20485" s="1" t="s">
        <v>95936</v>
      </c>
      <c r="C20485" s="1">
        <v>291415344</v>
      </c>
      <c r="D20485" t="s">
        <v>261111</v>
      </c>
      <c r="E20485" t="s">
        <v>261272</v>
      </c>
      <c r="F20485" s="1">
        <v>1</v>
      </c>
      <c r="G20485" s="1" t="s">
        <v>95937</v>
      </c>
      <c r="H20485" s="1" t="s">
        <v>95938</v>
      </c>
      <c r="I20485" s="1"/>
    </row>
    <row r="20486" spans="1:9" x14ac:dyDescent="0.2">
      <c r="A20486" s="1" t="s">
        <v>95939</v>
      </c>
      <c r="B20486" s="1" t="s">
        <v>95940</v>
      </c>
      <c r="C20486" s="1">
        <v>291439771</v>
      </c>
      <c r="D20486" t="s">
        <v>261111</v>
      </c>
      <c r="E20486" t="s">
        <v>263782</v>
      </c>
      <c r="F20486" s="1">
        <v>7</v>
      </c>
      <c r="G20486" s="1" t="s">
        <v>95941</v>
      </c>
      <c r="H20486" s="1" t="s">
        <v>95942</v>
      </c>
      <c r="I20486" s="1"/>
    </row>
    <row r="20487" spans="1:9" x14ac:dyDescent="0.2">
      <c r="A20487" s="1" t="s">
        <v>95943</v>
      </c>
      <c r="B20487" s="1" t="s">
        <v>95944</v>
      </c>
      <c r="C20487" s="1">
        <v>291034490</v>
      </c>
      <c r="D20487" t="s">
        <v>261111</v>
      </c>
      <c r="E20487" t="s">
        <v>261233</v>
      </c>
      <c r="F20487" s="1">
        <v>1</v>
      </c>
      <c r="G20487" s="1" t="s">
        <v>95945</v>
      </c>
      <c r="H20487" s="1" t="s">
        <v>95946</v>
      </c>
      <c r="I20487" s="1" t="s">
        <v>95947</v>
      </c>
    </row>
    <row r="20488" spans="1:9" x14ac:dyDescent="0.2">
      <c r="A20488" s="1" t="s">
        <v>95948</v>
      </c>
      <c r="B20488" s="1" t="s">
        <v>95949</v>
      </c>
      <c r="C20488" s="1">
        <v>290522422</v>
      </c>
      <c r="D20488" t="s">
        <v>261111</v>
      </c>
      <c r="E20488" t="s">
        <v>261277</v>
      </c>
      <c r="F20488" s="1">
        <v>126</v>
      </c>
      <c r="G20488" s="1" t="s">
        <v>95950</v>
      </c>
      <c r="H20488" s="1" t="s">
        <v>95951</v>
      </c>
      <c r="I20488" s="1" t="s">
        <v>95952</v>
      </c>
    </row>
    <row r="20489" spans="1:9" x14ac:dyDescent="0.2">
      <c r="A20489" s="1" t="s">
        <v>95953</v>
      </c>
      <c r="B20489" s="1" t="s">
        <v>95954</v>
      </c>
      <c r="C20489" s="1">
        <v>290521874</v>
      </c>
      <c r="D20489" t="s">
        <v>261111</v>
      </c>
      <c r="E20489" t="s">
        <v>263779</v>
      </c>
      <c r="F20489" s="1">
        <v>19</v>
      </c>
      <c r="G20489" s="1" t="s">
        <v>95955</v>
      </c>
      <c r="H20489" s="1" t="s">
        <v>95956</v>
      </c>
      <c r="I20489" s="1" t="s">
        <v>95957</v>
      </c>
    </row>
    <row r="20490" spans="1:9" x14ac:dyDescent="0.2">
      <c r="A20490" s="1" t="s">
        <v>95958</v>
      </c>
      <c r="B20490" s="1" t="s">
        <v>95959</v>
      </c>
      <c r="C20490" s="1">
        <v>291438868</v>
      </c>
      <c r="D20490" t="s">
        <v>261111</v>
      </c>
      <c r="E20490" t="s">
        <v>261218</v>
      </c>
      <c r="F20490" s="1">
        <v>12</v>
      </c>
      <c r="G20490" s="1" t="s">
        <v>95960</v>
      </c>
      <c r="H20490" s="1" t="s">
        <v>95961</v>
      </c>
      <c r="I20490" s="1" t="s">
        <v>95962</v>
      </c>
    </row>
    <row r="20491" spans="1:9" x14ac:dyDescent="0.2">
      <c r="A20491" s="1" t="s">
        <v>95963</v>
      </c>
      <c r="B20491" s="1" t="s">
        <v>95964</v>
      </c>
      <c r="C20491" s="1">
        <v>290482796</v>
      </c>
      <c r="D20491" t="s">
        <v>261111</v>
      </c>
      <c r="E20491" t="s">
        <v>261210</v>
      </c>
      <c r="F20491" s="1">
        <v>9</v>
      </c>
      <c r="G20491" s="1" t="s">
        <v>95965</v>
      </c>
      <c r="H20491" s="1" t="s">
        <v>95966</v>
      </c>
      <c r="I20491" s="1" t="s">
        <v>95967</v>
      </c>
    </row>
    <row r="20492" spans="1:9" x14ac:dyDescent="0.2">
      <c r="A20492" s="1" t="s">
        <v>95968</v>
      </c>
      <c r="B20492" s="1" t="s">
        <v>95969</v>
      </c>
      <c r="C20492" s="1">
        <v>290521731</v>
      </c>
      <c r="D20492" t="s">
        <v>261111</v>
      </c>
      <c r="E20492" t="s">
        <v>263814</v>
      </c>
      <c r="F20492" s="1">
        <v>12</v>
      </c>
      <c r="G20492" s="1" t="s">
        <v>95970</v>
      </c>
      <c r="H20492" s="1" t="s">
        <v>95971</v>
      </c>
      <c r="I20492" s="1" t="s">
        <v>95972</v>
      </c>
    </row>
    <row r="20493" spans="1:9" x14ac:dyDescent="0.2">
      <c r="A20493" s="1" t="s">
        <v>95973</v>
      </c>
      <c r="B20493" s="1" t="s">
        <v>95974</v>
      </c>
      <c r="C20493" s="1">
        <v>291427549</v>
      </c>
      <c r="D20493" t="s">
        <v>261111</v>
      </c>
      <c r="E20493" t="s">
        <v>102440</v>
      </c>
      <c r="F20493" s="1">
        <v>3</v>
      </c>
      <c r="G20493" s="1" t="s">
        <v>95975</v>
      </c>
      <c r="H20493" s="1" t="s">
        <v>95976</v>
      </c>
      <c r="I20493" s="1"/>
    </row>
    <row r="20494" spans="1:9" x14ac:dyDescent="0.2">
      <c r="A20494" s="1" t="s">
        <v>95977</v>
      </c>
      <c r="B20494" s="1" t="s">
        <v>95978</v>
      </c>
      <c r="C20494" s="1">
        <v>291425511</v>
      </c>
      <c r="D20494" t="s">
        <v>261111</v>
      </c>
      <c r="E20494" t="s">
        <v>261162</v>
      </c>
      <c r="F20494" s="1">
        <v>3</v>
      </c>
      <c r="G20494" s="1" t="s">
        <v>95979</v>
      </c>
      <c r="H20494" s="1" t="s">
        <v>95980</v>
      </c>
      <c r="I20494" s="1" t="s">
        <v>95981</v>
      </c>
    </row>
    <row r="20495" spans="1:9" x14ac:dyDescent="0.2">
      <c r="A20495" s="1" t="s">
        <v>95982</v>
      </c>
      <c r="B20495" s="1" t="s">
        <v>95983</v>
      </c>
      <c r="C20495" s="1">
        <v>291419200</v>
      </c>
      <c r="D20495" t="s">
        <v>261111</v>
      </c>
      <c r="E20495" t="s">
        <v>263759</v>
      </c>
      <c r="F20495" s="1">
        <v>2</v>
      </c>
      <c r="G20495" s="1" t="s">
        <v>95984</v>
      </c>
      <c r="H20495" s="1" t="s">
        <v>95985</v>
      </c>
      <c r="I20495" s="1"/>
    </row>
    <row r="20496" spans="1:9" x14ac:dyDescent="0.2">
      <c r="A20496" s="1" t="s">
        <v>95986</v>
      </c>
      <c r="B20496" s="1" t="s">
        <v>95987</v>
      </c>
      <c r="C20496" s="1">
        <v>290487916</v>
      </c>
      <c r="D20496" t="s">
        <v>261111</v>
      </c>
      <c r="E20496" t="s">
        <v>261162</v>
      </c>
      <c r="F20496" s="1">
        <v>22</v>
      </c>
      <c r="G20496" s="1" t="s">
        <v>95988</v>
      </c>
      <c r="H20496" s="1" t="s">
        <v>95989</v>
      </c>
      <c r="I20496" s="1" t="s">
        <v>95990</v>
      </c>
    </row>
    <row r="20497" spans="1:9" x14ac:dyDescent="0.2">
      <c r="A20497" s="1" t="s">
        <v>95991</v>
      </c>
      <c r="B20497" s="1" t="s">
        <v>95992</v>
      </c>
      <c r="C20497" s="1">
        <v>290483845</v>
      </c>
      <c r="D20497" t="s">
        <v>261111</v>
      </c>
      <c r="E20497" t="s">
        <v>102440</v>
      </c>
      <c r="F20497" s="1">
        <v>28</v>
      </c>
      <c r="G20497" s="1" t="s">
        <v>95993</v>
      </c>
      <c r="H20497" s="1" t="s">
        <v>95994</v>
      </c>
      <c r="I20497" s="1" t="s">
        <v>95995</v>
      </c>
    </row>
    <row r="20498" spans="1:9" x14ac:dyDescent="0.2">
      <c r="A20498" s="1" t="s">
        <v>95996</v>
      </c>
      <c r="B20498" s="1" t="s">
        <v>95997</v>
      </c>
      <c r="C20498" s="1">
        <v>290489094</v>
      </c>
      <c r="D20498" t="s">
        <v>261111</v>
      </c>
      <c r="E20498" t="s">
        <v>261277</v>
      </c>
      <c r="F20498" s="1">
        <v>26</v>
      </c>
      <c r="G20498" s="1" t="s">
        <v>95998</v>
      </c>
      <c r="H20498" s="1" t="s">
        <v>95999</v>
      </c>
      <c r="I20498" s="1" t="s">
        <v>96000</v>
      </c>
    </row>
    <row r="20499" spans="1:9" x14ac:dyDescent="0.2">
      <c r="A20499" s="1" t="s">
        <v>96001</v>
      </c>
      <c r="B20499" s="1" t="s">
        <v>96002</v>
      </c>
      <c r="C20499" s="1">
        <v>290490687</v>
      </c>
      <c r="D20499" t="s">
        <v>261111</v>
      </c>
      <c r="E20499" t="s">
        <v>261220</v>
      </c>
      <c r="F20499" s="1">
        <v>2</v>
      </c>
      <c r="G20499" s="1" t="s">
        <v>96003</v>
      </c>
      <c r="H20499" s="1" t="s">
        <v>96004</v>
      </c>
      <c r="I20499" s="1" t="s">
        <v>96005</v>
      </c>
    </row>
    <row r="20500" spans="1:9" x14ac:dyDescent="0.2">
      <c r="A20500" s="1" t="s">
        <v>96006</v>
      </c>
      <c r="B20500" s="1" t="s">
        <v>96007</v>
      </c>
      <c r="C20500" s="1">
        <v>291441851</v>
      </c>
      <c r="D20500" t="s">
        <v>261111</v>
      </c>
      <c r="E20500" t="s">
        <v>261220</v>
      </c>
      <c r="F20500" s="1">
        <v>1</v>
      </c>
      <c r="G20500" s="1" t="s">
        <v>96008</v>
      </c>
      <c r="H20500" s="1" t="s">
        <v>96009</v>
      </c>
      <c r="I20500" s="1" t="s">
        <v>96010</v>
      </c>
    </row>
    <row r="20501" spans="1:9" x14ac:dyDescent="0.2">
      <c r="A20501" s="1" t="s">
        <v>96011</v>
      </c>
      <c r="B20501" s="1" t="s">
        <v>96012</v>
      </c>
      <c r="C20501" s="1">
        <v>291420759</v>
      </c>
      <c r="D20501" t="s">
        <v>261111</v>
      </c>
      <c r="E20501" t="s">
        <v>261162</v>
      </c>
      <c r="F20501" s="1">
        <v>91</v>
      </c>
      <c r="G20501" s="1" t="s">
        <v>96013</v>
      </c>
      <c r="H20501" s="1" t="s">
        <v>96014</v>
      </c>
      <c r="I20501" s="1" t="s">
        <v>96015</v>
      </c>
    </row>
    <row r="20502" spans="1:9" x14ac:dyDescent="0.2">
      <c r="A20502" s="1" t="s">
        <v>96016</v>
      </c>
      <c r="B20502" s="1" t="s">
        <v>96017</v>
      </c>
      <c r="C20502" s="1">
        <v>290486504</v>
      </c>
      <c r="D20502" t="s">
        <v>261111</v>
      </c>
      <c r="E20502" t="s">
        <v>261277</v>
      </c>
      <c r="F20502" s="1">
        <v>9</v>
      </c>
      <c r="G20502" s="1" t="s">
        <v>96018</v>
      </c>
      <c r="H20502" s="1" t="s">
        <v>96019</v>
      </c>
      <c r="I20502" s="1" t="s">
        <v>96020</v>
      </c>
    </row>
    <row r="20503" spans="1:9" x14ac:dyDescent="0.2">
      <c r="A20503" s="1" t="s">
        <v>96021</v>
      </c>
      <c r="B20503" s="1" t="s">
        <v>96022</v>
      </c>
      <c r="C20503" s="1">
        <v>291034722</v>
      </c>
      <c r="D20503" t="s">
        <v>261111</v>
      </c>
      <c r="E20503" t="s">
        <v>261251</v>
      </c>
      <c r="F20503" s="1">
        <v>2</v>
      </c>
      <c r="G20503" s="1" t="s">
        <v>96023</v>
      </c>
      <c r="H20503" s="1" t="s">
        <v>96024</v>
      </c>
      <c r="I20503" s="1" t="s">
        <v>96025</v>
      </c>
    </row>
    <row r="20504" spans="1:9" x14ac:dyDescent="0.2">
      <c r="A20504" s="1" t="s">
        <v>96026</v>
      </c>
      <c r="B20504" s="1" t="s">
        <v>96027</v>
      </c>
      <c r="C20504" s="1">
        <v>290521909</v>
      </c>
      <c r="D20504" t="s">
        <v>261111</v>
      </c>
      <c r="E20504" t="s">
        <v>263769</v>
      </c>
      <c r="F20504" s="1">
        <v>3</v>
      </c>
      <c r="G20504" s="1" t="s">
        <v>96028</v>
      </c>
      <c r="H20504" s="1" t="s">
        <v>96029</v>
      </c>
      <c r="I20504" s="1" t="s">
        <v>96030</v>
      </c>
    </row>
    <row r="20505" spans="1:9" x14ac:dyDescent="0.2">
      <c r="A20505" s="1" t="s">
        <v>96031</v>
      </c>
      <c r="B20505" s="1" t="s">
        <v>96032</v>
      </c>
      <c r="C20505" s="1">
        <v>290487019</v>
      </c>
      <c r="D20505" t="s">
        <v>261111</v>
      </c>
      <c r="E20505" t="s">
        <v>263791</v>
      </c>
      <c r="F20505" s="1">
        <v>5</v>
      </c>
      <c r="G20505" s="1" t="s">
        <v>96033</v>
      </c>
      <c r="H20505" s="1" t="s">
        <v>96034</v>
      </c>
      <c r="I20505" s="1" t="s">
        <v>96035</v>
      </c>
    </row>
    <row r="20506" spans="1:9" x14ac:dyDescent="0.2">
      <c r="A20506" s="1" t="s">
        <v>96036</v>
      </c>
      <c r="B20506" s="1" t="s">
        <v>96037</v>
      </c>
      <c r="C20506" s="1">
        <v>115601698</v>
      </c>
      <c r="D20506" t="s">
        <v>261111</v>
      </c>
      <c r="E20506" t="s">
        <v>261161</v>
      </c>
      <c r="F20506" s="1">
        <v>1057</v>
      </c>
      <c r="G20506" s="1" t="s">
        <v>96038</v>
      </c>
      <c r="H20506" s="1"/>
      <c r="I20506" s="1" t="s">
        <v>96039</v>
      </c>
    </row>
    <row r="20507" spans="1:9" x14ac:dyDescent="0.2">
      <c r="A20507" s="1" t="s">
        <v>96040</v>
      </c>
      <c r="B20507" s="1" t="s">
        <v>96041</v>
      </c>
      <c r="C20507" s="1">
        <v>290486576</v>
      </c>
      <c r="D20507" t="s">
        <v>261111</v>
      </c>
      <c r="E20507" t="s">
        <v>261210</v>
      </c>
      <c r="F20507" s="1">
        <v>17</v>
      </c>
      <c r="G20507" s="1" t="s">
        <v>96042</v>
      </c>
      <c r="H20507" s="1" t="s">
        <v>96043</v>
      </c>
      <c r="I20507" s="1" t="s">
        <v>96044</v>
      </c>
    </row>
    <row r="20508" spans="1:9" x14ac:dyDescent="0.2">
      <c r="A20508" s="1" t="s">
        <v>96045</v>
      </c>
      <c r="B20508" s="1" t="s">
        <v>96046</v>
      </c>
      <c r="C20508" s="1">
        <v>290482389</v>
      </c>
      <c r="D20508" t="s">
        <v>261111</v>
      </c>
      <c r="E20508" t="s">
        <v>263780</v>
      </c>
      <c r="F20508" s="1">
        <v>41</v>
      </c>
      <c r="G20508" s="1" t="s">
        <v>96047</v>
      </c>
      <c r="H20508" s="1" t="s">
        <v>96048</v>
      </c>
      <c r="I20508" s="1" t="s">
        <v>96049</v>
      </c>
    </row>
    <row r="20509" spans="1:9" x14ac:dyDescent="0.2">
      <c r="A20509" s="1" t="s">
        <v>96050</v>
      </c>
      <c r="B20509" s="1" t="s">
        <v>96051</v>
      </c>
      <c r="C20509" s="1">
        <v>290486435</v>
      </c>
      <c r="D20509" t="s">
        <v>261111</v>
      </c>
      <c r="E20509" t="s">
        <v>263779</v>
      </c>
      <c r="F20509" s="1">
        <v>9</v>
      </c>
      <c r="G20509" s="1" t="s">
        <v>96052</v>
      </c>
      <c r="H20509" s="1" t="s">
        <v>96053</v>
      </c>
      <c r="I20509" s="1" t="s">
        <v>96054</v>
      </c>
    </row>
    <row r="20510" spans="1:9" x14ac:dyDescent="0.2">
      <c r="A20510" s="1" t="s">
        <v>96055</v>
      </c>
      <c r="B20510" s="1" t="s">
        <v>96056</v>
      </c>
      <c r="C20510" s="1">
        <v>291421559</v>
      </c>
      <c r="D20510" t="s">
        <v>261111</v>
      </c>
      <c r="E20510" t="s">
        <v>263771</v>
      </c>
      <c r="F20510" s="1">
        <v>1</v>
      </c>
      <c r="G20510" s="1" t="s">
        <v>96057</v>
      </c>
      <c r="H20510" s="1" t="s">
        <v>96058</v>
      </c>
      <c r="I20510" s="1" t="s">
        <v>96059</v>
      </c>
    </row>
    <row r="20511" spans="1:9" x14ac:dyDescent="0.2">
      <c r="A20511" s="1" t="s">
        <v>96060</v>
      </c>
      <c r="B20511" s="1" t="s">
        <v>96061</v>
      </c>
      <c r="C20511" s="1">
        <v>290521941</v>
      </c>
      <c r="D20511" t="s">
        <v>261111</v>
      </c>
      <c r="E20511" t="s">
        <v>263792</v>
      </c>
      <c r="F20511" s="1">
        <v>28</v>
      </c>
      <c r="G20511" s="1" t="s">
        <v>96062</v>
      </c>
      <c r="H20511" s="1" t="s">
        <v>96063</v>
      </c>
      <c r="I20511" s="1" t="s">
        <v>96064</v>
      </c>
    </row>
    <row r="20512" spans="1:9" x14ac:dyDescent="0.2">
      <c r="A20512" s="1" t="s">
        <v>96065</v>
      </c>
      <c r="B20512" s="1" t="s">
        <v>96066</v>
      </c>
      <c r="C20512" s="1">
        <v>291436634</v>
      </c>
      <c r="D20512" t="s">
        <v>261111</v>
      </c>
      <c r="E20512" t="s">
        <v>263759</v>
      </c>
      <c r="F20512" s="1">
        <v>1</v>
      </c>
      <c r="G20512" s="1" t="s">
        <v>96067</v>
      </c>
      <c r="H20512" s="1" t="s">
        <v>96068</v>
      </c>
      <c r="I20512" s="1" t="s">
        <v>96069</v>
      </c>
    </row>
    <row r="20513" spans="1:9" x14ac:dyDescent="0.2">
      <c r="A20513" s="1" t="s">
        <v>96070</v>
      </c>
      <c r="B20513" s="1" t="s">
        <v>96071</v>
      </c>
      <c r="C20513" s="1">
        <v>290488175</v>
      </c>
      <c r="D20513" t="s">
        <v>261111</v>
      </c>
      <c r="E20513" t="s">
        <v>261161</v>
      </c>
      <c r="F20513" s="1">
        <v>5</v>
      </c>
      <c r="G20513" s="1" t="s">
        <v>96072</v>
      </c>
      <c r="H20513" s="1" t="s">
        <v>96073</v>
      </c>
      <c r="I20513" s="1"/>
    </row>
    <row r="20514" spans="1:9" x14ac:dyDescent="0.2">
      <c r="A20514" s="1" t="s">
        <v>96074</v>
      </c>
      <c r="B20514" s="1" t="s">
        <v>96075</v>
      </c>
      <c r="C20514" s="1">
        <v>291418391</v>
      </c>
      <c r="D20514" t="s">
        <v>261111</v>
      </c>
      <c r="E20514" t="s">
        <v>263789</v>
      </c>
      <c r="F20514" s="1">
        <v>2</v>
      </c>
      <c r="G20514" s="1" t="s">
        <v>96076</v>
      </c>
      <c r="H20514" s="1" t="s">
        <v>96077</v>
      </c>
      <c r="I20514" s="1" t="s">
        <v>96078</v>
      </c>
    </row>
    <row r="20515" spans="1:9" x14ac:dyDescent="0.2">
      <c r="A20515" s="1" t="s">
        <v>96079</v>
      </c>
      <c r="B20515" s="1" t="s">
        <v>96080</v>
      </c>
      <c r="C20515" s="1">
        <v>290522429</v>
      </c>
      <c r="D20515" t="s">
        <v>261111</v>
      </c>
      <c r="E20515" t="s">
        <v>261161</v>
      </c>
      <c r="F20515" s="1">
        <v>7</v>
      </c>
      <c r="G20515" s="1" t="s">
        <v>96081</v>
      </c>
      <c r="H20515" s="1" t="s">
        <v>96082</v>
      </c>
      <c r="I20515" s="1" t="s">
        <v>96083</v>
      </c>
    </row>
    <row r="20516" spans="1:9" x14ac:dyDescent="0.2">
      <c r="A20516" s="1" t="s">
        <v>96084</v>
      </c>
      <c r="B20516" s="1" t="s">
        <v>96085</v>
      </c>
      <c r="C20516" s="1">
        <v>290485903</v>
      </c>
      <c r="D20516" t="s">
        <v>261111</v>
      </c>
      <c r="E20516" t="s">
        <v>261220</v>
      </c>
      <c r="F20516" s="1">
        <v>87</v>
      </c>
      <c r="G20516" s="1" t="s">
        <v>96086</v>
      </c>
      <c r="H20516" s="1" t="s">
        <v>96087</v>
      </c>
      <c r="I20516" s="1" t="s">
        <v>96088</v>
      </c>
    </row>
    <row r="20517" spans="1:9" x14ac:dyDescent="0.2">
      <c r="A20517" s="1" t="s">
        <v>96089</v>
      </c>
      <c r="B20517" s="1" t="s">
        <v>96090</v>
      </c>
      <c r="C20517" s="1">
        <v>290486031</v>
      </c>
      <c r="D20517" t="s">
        <v>261111</v>
      </c>
      <c r="E20517" t="s">
        <v>261162</v>
      </c>
      <c r="F20517" s="1">
        <v>22</v>
      </c>
      <c r="G20517" s="1" t="s">
        <v>96091</v>
      </c>
      <c r="H20517" s="1" t="s">
        <v>96092</v>
      </c>
      <c r="I20517" s="1"/>
    </row>
    <row r="20518" spans="1:9" x14ac:dyDescent="0.2">
      <c r="A20518" s="1" t="s">
        <v>96093</v>
      </c>
      <c r="B20518" s="1" t="s">
        <v>96094</v>
      </c>
      <c r="C20518" s="1">
        <v>290492413</v>
      </c>
      <c r="D20518" t="s">
        <v>261111</v>
      </c>
      <c r="E20518" t="s">
        <v>263763</v>
      </c>
      <c r="F20518" s="1">
        <v>20</v>
      </c>
      <c r="G20518" s="1" t="s">
        <v>96095</v>
      </c>
      <c r="H20518" s="1" t="s">
        <v>96096</v>
      </c>
      <c r="I20518" s="1" t="s">
        <v>96097</v>
      </c>
    </row>
    <row r="20519" spans="1:9" x14ac:dyDescent="0.2">
      <c r="A20519" s="1" t="s">
        <v>96098</v>
      </c>
      <c r="B20519" s="1" t="s">
        <v>96099</v>
      </c>
      <c r="C20519" s="1">
        <v>291418118</v>
      </c>
      <c r="D20519" t="s">
        <v>261111</v>
      </c>
      <c r="E20519" t="s">
        <v>261161</v>
      </c>
      <c r="F20519" s="1">
        <v>1</v>
      </c>
      <c r="G20519" s="1" t="s">
        <v>96100</v>
      </c>
      <c r="H20519" s="1" t="s">
        <v>96101</v>
      </c>
      <c r="I20519" s="1"/>
    </row>
    <row r="20520" spans="1:9" x14ac:dyDescent="0.2">
      <c r="A20520" s="1" t="s">
        <v>96102</v>
      </c>
      <c r="B20520" s="1" t="s">
        <v>96103</v>
      </c>
      <c r="C20520" s="1">
        <v>291438687</v>
      </c>
      <c r="D20520" t="s">
        <v>261111</v>
      </c>
      <c r="E20520" t="s">
        <v>261304</v>
      </c>
      <c r="F20520" s="1">
        <v>2</v>
      </c>
      <c r="G20520" s="1" t="s">
        <v>96104</v>
      </c>
      <c r="H20520" s="1" t="s">
        <v>96105</v>
      </c>
      <c r="I20520" s="1" t="s">
        <v>96106</v>
      </c>
    </row>
    <row r="20521" spans="1:9" x14ac:dyDescent="0.2">
      <c r="A20521" s="1" t="s">
        <v>96107</v>
      </c>
      <c r="B20521" s="1" t="s">
        <v>96108</v>
      </c>
      <c r="C20521" s="1">
        <v>291444939</v>
      </c>
      <c r="D20521" t="s">
        <v>261111</v>
      </c>
      <c r="E20521" t="s">
        <v>261161</v>
      </c>
      <c r="F20521" s="1">
        <v>1</v>
      </c>
      <c r="G20521" s="1" t="s">
        <v>96109</v>
      </c>
      <c r="H20521" s="1" t="s">
        <v>96110</v>
      </c>
      <c r="I20521" s="1" t="s">
        <v>96111</v>
      </c>
    </row>
    <row r="20522" spans="1:9" x14ac:dyDescent="0.2">
      <c r="A20522" s="1" t="s">
        <v>96112</v>
      </c>
      <c r="B20522" s="1" t="s">
        <v>96113</v>
      </c>
      <c r="C20522" s="1">
        <v>290526879</v>
      </c>
      <c r="D20522" t="s">
        <v>261111</v>
      </c>
      <c r="E20522" t="s">
        <v>261162</v>
      </c>
      <c r="F20522" s="1">
        <v>2</v>
      </c>
      <c r="G20522" s="1" t="s">
        <v>96114</v>
      </c>
      <c r="H20522" s="1" t="s">
        <v>96115</v>
      </c>
      <c r="I20522" s="1"/>
    </row>
    <row r="20523" spans="1:9" x14ac:dyDescent="0.2">
      <c r="A20523" s="1" t="s">
        <v>96116</v>
      </c>
      <c r="B20523" s="1" t="s">
        <v>96117</v>
      </c>
      <c r="C20523" s="1">
        <v>291414530</v>
      </c>
      <c r="D20523" t="s">
        <v>261111</v>
      </c>
      <c r="E20523" t="s">
        <v>261210</v>
      </c>
      <c r="F20523" s="1">
        <v>20</v>
      </c>
      <c r="G20523" s="1" t="s">
        <v>96118</v>
      </c>
      <c r="H20523" s="1" t="s">
        <v>96119</v>
      </c>
      <c r="I20523" s="1" t="s">
        <v>96120</v>
      </c>
    </row>
    <row r="20524" spans="1:9" x14ac:dyDescent="0.2">
      <c r="A20524" s="1" t="s">
        <v>96121</v>
      </c>
      <c r="B20524" s="1" t="s">
        <v>96122</v>
      </c>
      <c r="C20524" s="1">
        <v>291445015</v>
      </c>
      <c r="D20524" t="s">
        <v>261111</v>
      </c>
      <c r="E20524" t="s">
        <v>261251</v>
      </c>
      <c r="F20524" s="1">
        <v>9</v>
      </c>
      <c r="G20524" s="1" t="s">
        <v>96123</v>
      </c>
      <c r="H20524" s="1" t="s">
        <v>96124</v>
      </c>
      <c r="I20524" s="1" t="s">
        <v>96125</v>
      </c>
    </row>
    <row r="20525" spans="1:9" x14ac:dyDescent="0.2">
      <c r="A20525" s="1" t="s">
        <v>96126</v>
      </c>
      <c r="B20525" s="1" t="s">
        <v>96127</v>
      </c>
      <c r="C20525" s="1">
        <v>290485498</v>
      </c>
      <c r="D20525" t="s">
        <v>261111</v>
      </c>
      <c r="E20525" t="s">
        <v>261277</v>
      </c>
      <c r="F20525" s="1">
        <v>1</v>
      </c>
      <c r="G20525" s="1" t="s">
        <v>96128</v>
      </c>
      <c r="H20525" s="1" t="s">
        <v>96129</v>
      </c>
      <c r="I20525" s="1" t="s">
        <v>96130</v>
      </c>
    </row>
    <row r="20526" spans="1:9" x14ac:dyDescent="0.2">
      <c r="A20526" s="1" t="s">
        <v>96131</v>
      </c>
      <c r="B20526" s="1" t="s">
        <v>96132</v>
      </c>
      <c r="C20526" s="1">
        <v>290485355</v>
      </c>
      <c r="D20526" t="s">
        <v>261111</v>
      </c>
      <c r="E20526" t="s">
        <v>263769</v>
      </c>
      <c r="F20526" s="1">
        <v>26</v>
      </c>
      <c r="G20526" s="1" t="s">
        <v>96133</v>
      </c>
      <c r="H20526" s="1" t="s">
        <v>96134</v>
      </c>
      <c r="I20526" s="1" t="s">
        <v>96135</v>
      </c>
    </row>
    <row r="20527" spans="1:9" x14ac:dyDescent="0.2">
      <c r="A20527" s="1" t="s">
        <v>96136</v>
      </c>
      <c r="B20527" s="1" t="s">
        <v>96137</v>
      </c>
      <c r="C20527" s="1">
        <v>291438580</v>
      </c>
      <c r="D20527" t="s">
        <v>261111</v>
      </c>
      <c r="E20527" t="s">
        <v>263760</v>
      </c>
      <c r="F20527" s="1">
        <v>12</v>
      </c>
      <c r="G20527" s="1" t="s">
        <v>96138</v>
      </c>
      <c r="H20527" s="1" t="s">
        <v>96139</v>
      </c>
      <c r="I20527" s="1" t="s">
        <v>96140</v>
      </c>
    </row>
    <row r="20528" spans="1:9" x14ac:dyDescent="0.2">
      <c r="A20528" s="1" t="s">
        <v>96141</v>
      </c>
      <c r="B20528" s="1" t="s">
        <v>96142</v>
      </c>
      <c r="C20528" s="1">
        <v>290522468</v>
      </c>
      <c r="D20528" t="s">
        <v>261111</v>
      </c>
      <c r="E20528" t="s">
        <v>261162</v>
      </c>
      <c r="F20528" s="1">
        <v>2</v>
      </c>
      <c r="G20528" s="1" t="s">
        <v>96143</v>
      </c>
      <c r="H20528" s="1" t="s">
        <v>96144</v>
      </c>
      <c r="I20528" s="1" t="s">
        <v>96145</v>
      </c>
    </row>
    <row r="20529" spans="1:9" x14ac:dyDescent="0.2">
      <c r="A20529" s="1" t="s">
        <v>96146</v>
      </c>
      <c r="B20529" s="1" t="s">
        <v>96147</v>
      </c>
      <c r="C20529" s="1">
        <v>291415366</v>
      </c>
      <c r="D20529" t="s">
        <v>261111</v>
      </c>
      <c r="E20529" t="s">
        <v>261277</v>
      </c>
      <c r="F20529" s="1">
        <v>1</v>
      </c>
      <c r="G20529" s="1" t="s">
        <v>96148</v>
      </c>
      <c r="H20529" s="1" t="s">
        <v>96149</v>
      </c>
      <c r="I20529" s="1" t="s">
        <v>96150</v>
      </c>
    </row>
    <row r="20530" spans="1:9" x14ac:dyDescent="0.2">
      <c r="A20530" s="1" t="s">
        <v>96151</v>
      </c>
      <c r="B20530" s="1" t="s">
        <v>96152</v>
      </c>
      <c r="C20530" s="1">
        <v>291440981</v>
      </c>
      <c r="D20530" t="s">
        <v>261111</v>
      </c>
      <c r="E20530" t="s">
        <v>261277</v>
      </c>
      <c r="F20530" s="1">
        <v>162</v>
      </c>
      <c r="G20530" s="1" t="s">
        <v>96153</v>
      </c>
      <c r="H20530" s="1" t="s">
        <v>96154</v>
      </c>
      <c r="I20530" s="1" t="s">
        <v>96155</v>
      </c>
    </row>
    <row r="20531" spans="1:9" x14ac:dyDescent="0.2">
      <c r="A20531" s="1" t="s">
        <v>96156</v>
      </c>
      <c r="B20531" s="1" t="s">
        <v>96157</v>
      </c>
      <c r="C20531" s="1">
        <v>290521045</v>
      </c>
      <c r="D20531" t="s">
        <v>261111</v>
      </c>
      <c r="E20531" t="s">
        <v>263818</v>
      </c>
      <c r="F20531" s="1">
        <v>11</v>
      </c>
      <c r="G20531" s="1" t="s">
        <v>96158</v>
      </c>
      <c r="H20531" s="1" t="s">
        <v>96159</v>
      </c>
      <c r="I20531" s="1" t="s">
        <v>96160</v>
      </c>
    </row>
    <row r="20532" spans="1:9" x14ac:dyDescent="0.2">
      <c r="A20532" s="1" t="s">
        <v>96161</v>
      </c>
      <c r="B20532" s="1" t="s">
        <v>96162</v>
      </c>
      <c r="C20532" s="1">
        <v>291434468</v>
      </c>
      <c r="D20532" t="s">
        <v>261111</v>
      </c>
      <c r="E20532" t="s">
        <v>261162</v>
      </c>
      <c r="F20532" s="1">
        <v>1</v>
      </c>
      <c r="G20532" s="1" t="s">
        <v>96163</v>
      </c>
      <c r="H20532" s="1" t="s">
        <v>96164</v>
      </c>
      <c r="I20532" s="1" t="s">
        <v>96165</v>
      </c>
    </row>
    <row r="20533" spans="1:9" x14ac:dyDescent="0.2">
      <c r="A20533" s="1" t="s">
        <v>96166</v>
      </c>
      <c r="B20533" s="1" t="s">
        <v>96167</v>
      </c>
      <c r="C20533" s="1">
        <v>290524677</v>
      </c>
      <c r="D20533" t="s">
        <v>261111</v>
      </c>
      <c r="E20533" t="s">
        <v>261161</v>
      </c>
      <c r="F20533" s="1">
        <v>13</v>
      </c>
      <c r="G20533" s="1" t="s">
        <v>96168</v>
      </c>
      <c r="H20533" s="1" t="s">
        <v>96169</v>
      </c>
      <c r="I20533" s="1" t="s">
        <v>96170</v>
      </c>
    </row>
    <row r="20534" spans="1:9" x14ac:dyDescent="0.2">
      <c r="A20534" s="1" t="s">
        <v>96171</v>
      </c>
      <c r="B20534" s="1" t="s">
        <v>96172</v>
      </c>
      <c r="C20534" s="1">
        <v>290522391</v>
      </c>
      <c r="D20534" t="s">
        <v>261111</v>
      </c>
      <c r="E20534" t="s">
        <v>263785</v>
      </c>
      <c r="F20534" s="1">
        <v>68</v>
      </c>
      <c r="G20534" s="1" t="s">
        <v>96173</v>
      </c>
      <c r="H20534" s="1" t="s">
        <v>96174</v>
      </c>
      <c r="I20534" s="1"/>
    </row>
    <row r="20535" spans="1:9" x14ac:dyDescent="0.2">
      <c r="A20535" s="1" t="s">
        <v>96175</v>
      </c>
      <c r="B20535" s="1" t="s">
        <v>96176</v>
      </c>
      <c r="C20535" s="1">
        <v>291414823</v>
      </c>
      <c r="D20535" t="s">
        <v>261111</v>
      </c>
      <c r="E20535" t="s">
        <v>263769</v>
      </c>
      <c r="F20535" s="1">
        <v>10</v>
      </c>
      <c r="G20535" s="1" t="s">
        <v>96177</v>
      </c>
      <c r="H20535" s="1" t="s">
        <v>96178</v>
      </c>
      <c r="I20535" s="1"/>
    </row>
    <row r="20536" spans="1:9" x14ac:dyDescent="0.2">
      <c r="A20536" s="1" t="s">
        <v>96179</v>
      </c>
      <c r="B20536" s="1" t="s">
        <v>96180</v>
      </c>
      <c r="C20536" s="1">
        <v>290481754</v>
      </c>
      <c r="D20536" t="s">
        <v>261111</v>
      </c>
      <c r="E20536" t="s">
        <v>261161</v>
      </c>
      <c r="F20536" s="1">
        <v>90</v>
      </c>
      <c r="G20536" s="1" t="s">
        <v>96181</v>
      </c>
      <c r="H20536" s="1" t="s">
        <v>96182</v>
      </c>
      <c r="I20536" s="1"/>
    </row>
    <row r="20537" spans="1:9" x14ac:dyDescent="0.2">
      <c r="A20537" s="1" t="s">
        <v>96183</v>
      </c>
      <c r="B20537" s="1" t="s">
        <v>96184</v>
      </c>
      <c r="C20537" s="1">
        <v>290485621</v>
      </c>
      <c r="D20537" t="s">
        <v>261111</v>
      </c>
      <c r="E20537" t="s">
        <v>263781</v>
      </c>
      <c r="F20537" s="1">
        <v>6</v>
      </c>
      <c r="G20537" s="1" t="s">
        <v>96185</v>
      </c>
      <c r="H20537" s="1" t="s">
        <v>96186</v>
      </c>
      <c r="I20537" s="1" t="s">
        <v>96187</v>
      </c>
    </row>
    <row r="20538" spans="1:9" x14ac:dyDescent="0.2">
      <c r="A20538" s="1" t="s">
        <v>96188</v>
      </c>
      <c r="B20538" s="1" t="s">
        <v>96189</v>
      </c>
      <c r="C20538" s="1">
        <v>291417392</v>
      </c>
      <c r="D20538" t="s">
        <v>261111</v>
      </c>
      <c r="E20538" t="s">
        <v>261161</v>
      </c>
      <c r="F20538" s="1">
        <v>1</v>
      </c>
      <c r="G20538" s="1" t="s">
        <v>96190</v>
      </c>
      <c r="H20538" s="1" t="s">
        <v>96191</v>
      </c>
      <c r="I20538" s="1"/>
    </row>
    <row r="20539" spans="1:9" x14ac:dyDescent="0.2">
      <c r="A20539" s="1" t="s">
        <v>4648</v>
      </c>
      <c r="B20539" s="1" t="s">
        <v>96192</v>
      </c>
      <c r="C20539" s="1">
        <v>289793071</v>
      </c>
      <c r="D20539" t="s">
        <v>261111</v>
      </c>
      <c r="E20539" t="s">
        <v>261210</v>
      </c>
      <c r="F20539" s="1">
        <v>32</v>
      </c>
      <c r="G20539" s="1" t="s">
        <v>96193</v>
      </c>
      <c r="H20539" s="1" t="s">
        <v>96194</v>
      </c>
      <c r="I20539" s="1"/>
    </row>
    <row r="20540" spans="1:9" x14ac:dyDescent="0.2">
      <c r="A20540" s="1" t="s">
        <v>96195</v>
      </c>
      <c r="B20540" s="1" t="s">
        <v>96196</v>
      </c>
      <c r="C20540" s="1">
        <v>290524267</v>
      </c>
      <c r="D20540" t="s">
        <v>261111</v>
      </c>
      <c r="E20540" t="s">
        <v>263792</v>
      </c>
      <c r="F20540" s="1">
        <v>30</v>
      </c>
      <c r="G20540" s="1" t="s">
        <v>96197</v>
      </c>
      <c r="H20540" s="1" t="s">
        <v>96198</v>
      </c>
      <c r="I20540" s="1" t="s">
        <v>96199</v>
      </c>
    </row>
    <row r="20541" spans="1:9" x14ac:dyDescent="0.2">
      <c r="A20541" s="1" t="s">
        <v>96200</v>
      </c>
      <c r="B20541" s="1" t="s">
        <v>96201</v>
      </c>
      <c r="C20541" s="1">
        <v>290486668</v>
      </c>
      <c r="D20541" t="s">
        <v>261111</v>
      </c>
      <c r="E20541" t="s">
        <v>263769</v>
      </c>
      <c r="F20541" s="1">
        <v>6</v>
      </c>
      <c r="G20541" s="1" t="s">
        <v>96202</v>
      </c>
      <c r="H20541" s="1" t="s">
        <v>96203</v>
      </c>
      <c r="I20541" s="1" t="s">
        <v>96204</v>
      </c>
    </row>
    <row r="20542" spans="1:9" x14ac:dyDescent="0.2">
      <c r="A20542" s="1" t="s">
        <v>96205</v>
      </c>
      <c r="B20542" s="1" t="s">
        <v>96206</v>
      </c>
      <c r="C20542" s="1">
        <v>290483587</v>
      </c>
      <c r="D20542" t="s">
        <v>261111</v>
      </c>
      <c r="E20542" t="s">
        <v>261220</v>
      </c>
      <c r="F20542" s="1">
        <v>6</v>
      </c>
      <c r="G20542" s="1" t="s">
        <v>96207</v>
      </c>
      <c r="H20542" s="1" t="s">
        <v>96208</v>
      </c>
      <c r="I20542" s="1" t="s">
        <v>96209</v>
      </c>
    </row>
    <row r="20543" spans="1:9" x14ac:dyDescent="0.2">
      <c r="A20543" s="1" t="s">
        <v>96210</v>
      </c>
      <c r="B20543" s="1" t="s">
        <v>96211</v>
      </c>
      <c r="C20543" s="1">
        <v>290490014</v>
      </c>
      <c r="D20543" t="s">
        <v>261111</v>
      </c>
      <c r="E20543" t="s">
        <v>261162</v>
      </c>
      <c r="F20543" s="1">
        <v>35</v>
      </c>
      <c r="G20543" s="1" t="s">
        <v>96212</v>
      </c>
      <c r="H20543" s="1" t="s">
        <v>96213</v>
      </c>
      <c r="I20543" s="1" t="s">
        <v>96214</v>
      </c>
    </row>
    <row r="20544" spans="1:9" x14ac:dyDescent="0.2">
      <c r="A20544" s="1" t="s">
        <v>96215</v>
      </c>
      <c r="B20544" s="1" t="s">
        <v>96216</v>
      </c>
      <c r="C20544" s="1">
        <v>290486951</v>
      </c>
      <c r="D20544" t="s">
        <v>261111</v>
      </c>
      <c r="E20544" t="s">
        <v>263769</v>
      </c>
      <c r="F20544" s="1">
        <v>28</v>
      </c>
      <c r="G20544" s="1" t="s">
        <v>96217</v>
      </c>
      <c r="H20544" s="1" t="s">
        <v>96218</v>
      </c>
      <c r="I20544" s="1" t="s">
        <v>96219</v>
      </c>
    </row>
    <row r="20545" spans="1:9" x14ac:dyDescent="0.2">
      <c r="A20545" s="1" t="s">
        <v>96220</v>
      </c>
      <c r="B20545" s="1" t="s">
        <v>96221</v>
      </c>
      <c r="C20545" s="1">
        <v>291435113</v>
      </c>
      <c r="D20545" t="s">
        <v>261111</v>
      </c>
      <c r="E20545" t="s">
        <v>263803</v>
      </c>
      <c r="F20545" s="1">
        <v>6</v>
      </c>
      <c r="G20545" s="1" t="s">
        <v>96222</v>
      </c>
      <c r="H20545" s="1" t="s">
        <v>96223</v>
      </c>
      <c r="I20545" s="1" t="s">
        <v>96224</v>
      </c>
    </row>
    <row r="20546" spans="1:9" x14ac:dyDescent="0.2">
      <c r="A20546" s="1" t="s">
        <v>96225</v>
      </c>
      <c r="B20546" s="1" t="s">
        <v>96226</v>
      </c>
      <c r="C20546" s="1">
        <v>291417301</v>
      </c>
      <c r="D20546" t="s">
        <v>261111</v>
      </c>
      <c r="E20546" t="s">
        <v>261272</v>
      </c>
      <c r="F20546" s="1">
        <v>3</v>
      </c>
      <c r="G20546" s="1" t="s">
        <v>96227</v>
      </c>
      <c r="H20546" s="1" t="s">
        <v>96228</v>
      </c>
      <c r="I20546" s="1" t="s">
        <v>96229</v>
      </c>
    </row>
    <row r="20547" spans="1:9" x14ac:dyDescent="0.2">
      <c r="A20547" s="1" t="s">
        <v>96230</v>
      </c>
      <c r="B20547" s="1" t="s">
        <v>96231</v>
      </c>
      <c r="C20547" s="1">
        <v>290486490</v>
      </c>
      <c r="D20547" t="s">
        <v>261111</v>
      </c>
      <c r="E20547" t="s">
        <v>263769</v>
      </c>
      <c r="F20547" s="1">
        <v>60</v>
      </c>
      <c r="G20547" s="1" t="s">
        <v>96232</v>
      </c>
      <c r="H20547" s="1" t="s">
        <v>96233</v>
      </c>
      <c r="I20547" s="1" t="s">
        <v>96234</v>
      </c>
    </row>
    <row r="20548" spans="1:9" x14ac:dyDescent="0.2">
      <c r="A20548" s="1" t="s">
        <v>96235</v>
      </c>
      <c r="B20548" s="1" t="s">
        <v>96236</v>
      </c>
      <c r="C20548" s="1">
        <v>291414069</v>
      </c>
      <c r="D20548" t="s">
        <v>261111</v>
      </c>
      <c r="E20548" t="s">
        <v>261161</v>
      </c>
      <c r="F20548" s="1">
        <v>6</v>
      </c>
      <c r="G20548" s="1" t="s">
        <v>96237</v>
      </c>
      <c r="H20548" s="1" t="s">
        <v>96238</v>
      </c>
      <c r="I20548" s="1" t="s">
        <v>96239</v>
      </c>
    </row>
    <row r="20549" spans="1:9" x14ac:dyDescent="0.2">
      <c r="A20549" s="1" t="s">
        <v>96240</v>
      </c>
      <c r="B20549" s="1" t="s">
        <v>96241</v>
      </c>
      <c r="C20549" s="1">
        <v>290485255</v>
      </c>
      <c r="D20549" t="s">
        <v>261111</v>
      </c>
      <c r="E20549" t="s">
        <v>261210</v>
      </c>
      <c r="F20549" s="1">
        <v>56</v>
      </c>
      <c r="G20549" s="1" t="s">
        <v>96242</v>
      </c>
      <c r="H20549" s="1" t="s">
        <v>96243</v>
      </c>
      <c r="I20549" s="1" t="s">
        <v>96244</v>
      </c>
    </row>
    <row r="20550" spans="1:9" x14ac:dyDescent="0.2">
      <c r="A20550" s="1" t="s">
        <v>96245</v>
      </c>
      <c r="B20550" s="1" t="s">
        <v>96246</v>
      </c>
      <c r="C20550" s="1">
        <v>291034697</v>
      </c>
      <c r="D20550" t="s">
        <v>261111</v>
      </c>
      <c r="E20550" t="s">
        <v>263762</v>
      </c>
      <c r="F20550" s="1">
        <v>1</v>
      </c>
      <c r="G20550" s="1" t="s">
        <v>96247</v>
      </c>
      <c r="H20550" s="1" t="s">
        <v>96248</v>
      </c>
      <c r="I20550" s="1"/>
    </row>
    <row r="20551" spans="1:9" x14ac:dyDescent="0.2">
      <c r="A20551" s="1" t="s">
        <v>96249</v>
      </c>
      <c r="B20551" s="1" t="s">
        <v>96250</v>
      </c>
      <c r="C20551" s="1">
        <v>291434988</v>
      </c>
      <c r="D20551" t="s">
        <v>261111</v>
      </c>
      <c r="E20551" t="s">
        <v>261161</v>
      </c>
      <c r="F20551" s="1">
        <v>19</v>
      </c>
      <c r="G20551" s="1" t="s">
        <v>96251</v>
      </c>
      <c r="H20551" s="1" t="s">
        <v>96252</v>
      </c>
      <c r="I20551" s="1"/>
    </row>
    <row r="20552" spans="1:9" x14ac:dyDescent="0.2">
      <c r="A20552" s="1" t="s">
        <v>96253</v>
      </c>
      <c r="B20552" s="1" t="s">
        <v>96254</v>
      </c>
      <c r="C20552" s="1">
        <v>290486901</v>
      </c>
      <c r="D20552" t="s">
        <v>261111</v>
      </c>
      <c r="E20552" t="s">
        <v>263769</v>
      </c>
      <c r="F20552" s="1">
        <v>1</v>
      </c>
      <c r="G20552" s="1" t="s">
        <v>96255</v>
      </c>
      <c r="H20552" s="1" t="s">
        <v>96256</v>
      </c>
      <c r="I20552" s="1" t="s">
        <v>96257</v>
      </c>
    </row>
    <row r="20553" spans="1:9" x14ac:dyDescent="0.2">
      <c r="A20553" s="1" t="s">
        <v>96258</v>
      </c>
      <c r="B20553" s="1" t="s">
        <v>96259</v>
      </c>
      <c r="C20553" s="1">
        <v>290481810</v>
      </c>
      <c r="D20553" t="s">
        <v>261111</v>
      </c>
      <c r="E20553" t="s">
        <v>263829</v>
      </c>
      <c r="F20553" s="1">
        <v>92</v>
      </c>
      <c r="G20553" s="1" t="s">
        <v>96260</v>
      </c>
      <c r="H20553" s="1" t="s">
        <v>96261</v>
      </c>
      <c r="I20553" s="1" t="s">
        <v>96262</v>
      </c>
    </row>
    <row r="20554" spans="1:9" x14ac:dyDescent="0.2">
      <c r="A20554" s="1" t="s">
        <v>96263</v>
      </c>
      <c r="B20554" s="1" t="s">
        <v>96264</v>
      </c>
      <c r="C20554" s="1">
        <v>290492987</v>
      </c>
      <c r="D20554" t="s">
        <v>261111</v>
      </c>
      <c r="E20554" t="s">
        <v>261271</v>
      </c>
      <c r="F20554" s="1">
        <v>9</v>
      </c>
      <c r="G20554" s="1" t="s">
        <v>96265</v>
      </c>
      <c r="H20554" s="1" t="s">
        <v>96266</v>
      </c>
      <c r="I20554" s="1" t="s">
        <v>96267</v>
      </c>
    </row>
    <row r="20555" spans="1:9" x14ac:dyDescent="0.2">
      <c r="A20555" s="1" t="s">
        <v>96268</v>
      </c>
      <c r="B20555" s="1" t="s">
        <v>96269</v>
      </c>
      <c r="C20555" s="1">
        <v>291441317</v>
      </c>
      <c r="D20555" t="s">
        <v>261111</v>
      </c>
      <c r="E20555" t="s">
        <v>261277</v>
      </c>
      <c r="F20555" s="1">
        <v>72</v>
      </c>
      <c r="G20555" s="1" t="s">
        <v>96270</v>
      </c>
      <c r="H20555" s="1" t="s">
        <v>96271</v>
      </c>
      <c r="I20555" s="1" t="s">
        <v>96272</v>
      </c>
    </row>
    <row r="20556" spans="1:9" x14ac:dyDescent="0.2">
      <c r="A20556" s="1" t="s">
        <v>96273</v>
      </c>
      <c r="B20556" s="1" t="s">
        <v>96274</v>
      </c>
      <c r="C20556" s="1">
        <v>291418131</v>
      </c>
      <c r="D20556" t="s">
        <v>261111</v>
      </c>
      <c r="E20556" t="s">
        <v>261251</v>
      </c>
      <c r="F20556" s="1">
        <v>8</v>
      </c>
      <c r="G20556" s="1" t="s">
        <v>96275</v>
      </c>
      <c r="H20556" s="1" t="s">
        <v>96276</v>
      </c>
      <c r="I20556" s="1" t="s">
        <v>96277</v>
      </c>
    </row>
    <row r="20557" spans="1:9" x14ac:dyDescent="0.2">
      <c r="A20557" s="1" t="s">
        <v>96278</v>
      </c>
      <c r="B20557" s="1" t="s">
        <v>96279</v>
      </c>
      <c r="C20557" s="1">
        <v>291443636</v>
      </c>
      <c r="D20557" t="s">
        <v>261111</v>
      </c>
      <c r="E20557" t="s">
        <v>263830</v>
      </c>
      <c r="F20557" s="1">
        <v>5</v>
      </c>
      <c r="G20557" s="1" t="s">
        <v>96280</v>
      </c>
      <c r="H20557" s="1" t="s">
        <v>96281</v>
      </c>
      <c r="I20557" s="1" t="s">
        <v>96282</v>
      </c>
    </row>
    <row r="20558" spans="1:9" x14ac:dyDescent="0.2">
      <c r="A20558" s="1" t="s">
        <v>96283</v>
      </c>
      <c r="B20558" s="1" t="s">
        <v>96284</v>
      </c>
      <c r="C20558" s="1">
        <v>291428046</v>
      </c>
      <c r="D20558" t="s">
        <v>261111</v>
      </c>
      <c r="E20558" t="s">
        <v>261162</v>
      </c>
      <c r="F20558" s="1">
        <v>4</v>
      </c>
      <c r="G20558" s="1" t="s">
        <v>96285</v>
      </c>
      <c r="H20558" s="1" t="s">
        <v>96286</v>
      </c>
      <c r="I20558" s="1"/>
    </row>
    <row r="20559" spans="1:9" x14ac:dyDescent="0.2">
      <c r="A20559" s="1" t="s">
        <v>96287</v>
      </c>
      <c r="B20559" s="1" t="s">
        <v>96288</v>
      </c>
      <c r="C20559" s="1">
        <v>291421601</v>
      </c>
      <c r="D20559" t="s">
        <v>261226</v>
      </c>
      <c r="E20559" t="s">
        <v>263831</v>
      </c>
      <c r="F20559" s="1">
        <v>32</v>
      </c>
      <c r="G20559" s="1" t="s">
        <v>96289</v>
      </c>
      <c r="H20559" s="1" t="s">
        <v>96290</v>
      </c>
      <c r="I20559" s="1" t="s">
        <v>96291</v>
      </c>
    </row>
    <row r="20560" spans="1:9" x14ac:dyDescent="0.2">
      <c r="A20560" s="1" t="s">
        <v>96292</v>
      </c>
      <c r="B20560" s="1" t="s">
        <v>96293</v>
      </c>
      <c r="C20560" s="1">
        <v>290486441</v>
      </c>
      <c r="D20560" t="s">
        <v>261111</v>
      </c>
      <c r="E20560" t="s">
        <v>261161</v>
      </c>
      <c r="F20560" s="1">
        <v>5</v>
      </c>
      <c r="G20560" s="1" t="s">
        <v>96294</v>
      </c>
      <c r="H20560" s="1" t="s">
        <v>96295</v>
      </c>
      <c r="I20560" s="1" t="s">
        <v>96296</v>
      </c>
    </row>
    <row r="20561" spans="1:9" x14ac:dyDescent="0.2">
      <c r="A20561" s="1" t="s">
        <v>96297</v>
      </c>
      <c r="B20561" s="1" t="s">
        <v>96298</v>
      </c>
      <c r="C20561" s="1">
        <v>290520963</v>
      </c>
      <c r="D20561" t="s">
        <v>261111</v>
      </c>
      <c r="E20561" t="s">
        <v>263780</v>
      </c>
      <c r="F20561" s="1">
        <v>9</v>
      </c>
      <c r="G20561" s="1" t="s">
        <v>96299</v>
      </c>
      <c r="H20561" s="1" t="s">
        <v>96300</v>
      </c>
      <c r="I20561" s="1"/>
    </row>
    <row r="20562" spans="1:9" x14ac:dyDescent="0.2">
      <c r="A20562" s="1" t="s">
        <v>96301</v>
      </c>
      <c r="B20562" s="1" t="s">
        <v>96302</v>
      </c>
      <c r="C20562" s="1">
        <v>291034470</v>
      </c>
      <c r="D20562" t="s">
        <v>261111</v>
      </c>
      <c r="E20562" t="s">
        <v>261272</v>
      </c>
      <c r="F20562" s="1">
        <v>26</v>
      </c>
      <c r="G20562" s="1" t="s">
        <v>96303</v>
      </c>
      <c r="H20562" s="1" t="s">
        <v>96304</v>
      </c>
      <c r="I20562" s="1"/>
    </row>
    <row r="20563" spans="1:9" x14ac:dyDescent="0.2">
      <c r="A20563" s="1" t="s">
        <v>96305</v>
      </c>
      <c r="B20563" s="1" t="s">
        <v>96306</v>
      </c>
      <c r="C20563" s="1">
        <v>290521643</v>
      </c>
      <c r="D20563" t="s">
        <v>261111</v>
      </c>
      <c r="E20563" t="s">
        <v>263762</v>
      </c>
      <c r="F20563" s="1">
        <v>100</v>
      </c>
      <c r="G20563" s="1" t="s">
        <v>96307</v>
      </c>
      <c r="H20563" s="1" t="s">
        <v>96308</v>
      </c>
      <c r="I20563" s="1" t="s">
        <v>96309</v>
      </c>
    </row>
    <row r="20564" spans="1:9" x14ac:dyDescent="0.2">
      <c r="A20564" s="1" t="s">
        <v>96310</v>
      </c>
      <c r="B20564" s="1" t="s">
        <v>96311</v>
      </c>
      <c r="C20564" s="1">
        <v>291035371</v>
      </c>
      <c r="D20564" t="s">
        <v>261111</v>
      </c>
      <c r="E20564" t="s">
        <v>263769</v>
      </c>
      <c r="F20564" s="1">
        <v>4</v>
      </c>
      <c r="G20564" s="1" t="s">
        <v>96312</v>
      </c>
      <c r="H20564" s="1" t="s">
        <v>96313</v>
      </c>
      <c r="I20564" s="1" t="s">
        <v>96314</v>
      </c>
    </row>
    <row r="20565" spans="1:9" x14ac:dyDescent="0.2">
      <c r="A20565" s="1" t="s">
        <v>96315</v>
      </c>
      <c r="B20565" s="1" t="s">
        <v>96316</v>
      </c>
      <c r="C20565" s="1">
        <v>291420297</v>
      </c>
      <c r="D20565" t="s">
        <v>261111</v>
      </c>
      <c r="E20565" t="s">
        <v>261161</v>
      </c>
      <c r="F20565" s="1">
        <v>74</v>
      </c>
      <c r="G20565" s="1" t="s">
        <v>96317</v>
      </c>
      <c r="H20565" s="1" t="s">
        <v>96318</v>
      </c>
      <c r="I20565" s="1" t="s">
        <v>96319</v>
      </c>
    </row>
    <row r="20566" spans="1:9" x14ac:dyDescent="0.2">
      <c r="A20566" s="1" t="s">
        <v>96320</v>
      </c>
      <c r="B20566" s="1" t="s">
        <v>96321</v>
      </c>
      <c r="C20566" s="1">
        <v>290522405</v>
      </c>
      <c r="D20566" t="s">
        <v>261111</v>
      </c>
      <c r="E20566" t="s">
        <v>261277</v>
      </c>
      <c r="F20566" s="1">
        <v>1</v>
      </c>
      <c r="G20566" s="1" t="s">
        <v>96322</v>
      </c>
      <c r="H20566" s="1" t="s">
        <v>96323</v>
      </c>
      <c r="I20566" s="1" t="s">
        <v>96324</v>
      </c>
    </row>
    <row r="20567" spans="1:9" x14ac:dyDescent="0.2">
      <c r="A20567" s="1" t="s">
        <v>96325</v>
      </c>
      <c r="B20567" s="1" t="s">
        <v>96326</v>
      </c>
      <c r="C20567" s="1">
        <v>291434986</v>
      </c>
      <c r="D20567" t="s">
        <v>261111</v>
      </c>
      <c r="E20567" t="s">
        <v>261271</v>
      </c>
      <c r="F20567" s="1">
        <v>47</v>
      </c>
      <c r="G20567" s="1" t="s">
        <v>96327</v>
      </c>
      <c r="H20567" s="1" t="s">
        <v>96328</v>
      </c>
      <c r="I20567" s="1"/>
    </row>
    <row r="20568" spans="1:9" x14ac:dyDescent="0.2">
      <c r="A20568" s="1" t="s">
        <v>96329</v>
      </c>
      <c r="B20568" s="1" t="s">
        <v>96330</v>
      </c>
      <c r="C20568" s="1">
        <v>290522443</v>
      </c>
      <c r="D20568" t="s">
        <v>261111</v>
      </c>
      <c r="E20568" t="s">
        <v>261272</v>
      </c>
      <c r="F20568" s="1">
        <v>61</v>
      </c>
      <c r="G20568" s="1" t="s">
        <v>96331</v>
      </c>
      <c r="H20568" s="1" t="s">
        <v>96332</v>
      </c>
      <c r="I20568" s="1" t="s">
        <v>96333</v>
      </c>
    </row>
    <row r="20569" spans="1:9" x14ac:dyDescent="0.2">
      <c r="A20569" s="1" t="s">
        <v>96334</v>
      </c>
      <c r="B20569" s="1" t="s">
        <v>96335</v>
      </c>
      <c r="C20569" s="1">
        <v>291416446</v>
      </c>
      <c r="D20569" t="s">
        <v>261111</v>
      </c>
      <c r="E20569" t="s">
        <v>261277</v>
      </c>
      <c r="F20569" s="1">
        <v>14</v>
      </c>
      <c r="G20569" s="1" t="s">
        <v>96336</v>
      </c>
      <c r="H20569" s="1" t="s">
        <v>96337</v>
      </c>
      <c r="I20569" s="1"/>
    </row>
    <row r="20570" spans="1:9" x14ac:dyDescent="0.2">
      <c r="A20570" s="1" t="s">
        <v>96338</v>
      </c>
      <c r="B20570" s="1" t="s">
        <v>96339</v>
      </c>
      <c r="C20570" s="1">
        <v>290522412</v>
      </c>
      <c r="D20570" t="s">
        <v>261111</v>
      </c>
      <c r="E20570" t="s">
        <v>261277</v>
      </c>
      <c r="F20570" s="1">
        <v>12</v>
      </c>
      <c r="G20570" s="1" t="s">
        <v>96340</v>
      </c>
      <c r="H20570" s="1" t="s">
        <v>96341</v>
      </c>
      <c r="I20570" s="1" t="s">
        <v>96342</v>
      </c>
    </row>
    <row r="20571" spans="1:9" x14ac:dyDescent="0.2">
      <c r="A20571" s="1" t="s">
        <v>96343</v>
      </c>
      <c r="B20571" s="1" t="s">
        <v>96344</v>
      </c>
      <c r="C20571" s="1">
        <v>291437081</v>
      </c>
      <c r="D20571" t="s">
        <v>261111</v>
      </c>
      <c r="E20571" t="s">
        <v>261162</v>
      </c>
      <c r="F20571" s="1">
        <v>115</v>
      </c>
      <c r="G20571" s="1" t="s">
        <v>96345</v>
      </c>
      <c r="H20571" s="1" t="s">
        <v>96346</v>
      </c>
      <c r="I20571" s="1" t="s">
        <v>96347</v>
      </c>
    </row>
    <row r="20572" spans="1:9" x14ac:dyDescent="0.2">
      <c r="A20572" s="1" t="s">
        <v>96348</v>
      </c>
      <c r="B20572" s="1" t="s">
        <v>96349</v>
      </c>
      <c r="C20572" s="1">
        <v>290521389</v>
      </c>
      <c r="D20572" t="s">
        <v>261111</v>
      </c>
      <c r="E20572" t="s">
        <v>261277</v>
      </c>
      <c r="F20572" s="1">
        <v>1</v>
      </c>
      <c r="G20572" s="1" t="s">
        <v>96350</v>
      </c>
      <c r="H20572" s="1" t="s">
        <v>96351</v>
      </c>
      <c r="I20572" s="1"/>
    </row>
    <row r="20573" spans="1:9" x14ac:dyDescent="0.2">
      <c r="A20573" s="1" t="s">
        <v>96352</v>
      </c>
      <c r="B20573" s="1" t="s">
        <v>96353</v>
      </c>
      <c r="C20573" s="1">
        <v>290486536</v>
      </c>
      <c r="D20573" t="s">
        <v>261111</v>
      </c>
      <c r="E20573" t="s">
        <v>261210</v>
      </c>
      <c r="F20573" s="1">
        <v>3</v>
      </c>
      <c r="G20573" s="1" t="s">
        <v>96354</v>
      </c>
      <c r="H20573" s="1" t="s">
        <v>96355</v>
      </c>
      <c r="I20573" s="1" t="s">
        <v>96356</v>
      </c>
    </row>
    <row r="20574" spans="1:9" x14ac:dyDescent="0.2">
      <c r="A20574" s="1" t="s">
        <v>96357</v>
      </c>
      <c r="B20574" s="1" t="s">
        <v>96358</v>
      </c>
      <c r="C20574" s="1">
        <v>291419829</v>
      </c>
      <c r="D20574" t="s">
        <v>261111</v>
      </c>
      <c r="E20574" t="s">
        <v>263780</v>
      </c>
      <c r="F20574" s="1">
        <v>9</v>
      </c>
      <c r="G20574" s="1" t="s">
        <v>96359</v>
      </c>
      <c r="H20574" s="1" t="s">
        <v>96360</v>
      </c>
      <c r="I20574" s="1" t="s">
        <v>96361</v>
      </c>
    </row>
    <row r="20575" spans="1:9" x14ac:dyDescent="0.2">
      <c r="A20575" s="1" t="s">
        <v>96362</v>
      </c>
      <c r="B20575" s="1" t="s">
        <v>96363</v>
      </c>
      <c r="C20575" s="1">
        <v>283119166</v>
      </c>
      <c r="D20575" t="s">
        <v>261111</v>
      </c>
      <c r="E20575" t="s">
        <v>261161</v>
      </c>
      <c r="F20575" s="1">
        <v>41</v>
      </c>
      <c r="G20575" s="1" t="s">
        <v>96364</v>
      </c>
      <c r="H20575" s="1" t="s">
        <v>96365</v>
      </c>
      <c r="I20575" s="1" t="s">
        <v>96366</v>
      </c>
    </row>
    <row r="20576" spans="1:9" x14ac:dyDescent="0.2">
      <c r="A20576" s="1" t="s">
        <v>96367</v>
      </c>
      <c r="B20576" s="1" t="s">
        <v>96368</v>
      </c>
      <c r="C20576" s="1">
        <v>291438064</v>
      </c>
      <c r="D20576" t="s">
        <v>261111</v>
      </c>
      <c r="E20576" t="s">
        <v>261161</v>
      </c>
      <c r="F20576" s="1">
        <v>37</v>
      </c>
      <c r="G20576" s="1" t="s">
        <v>96369</v>
      </c>
      <c r="H20576" s="1" t="s">
        <v>96370</v>
      </c>
      <c r="I20576" s="1" t="s">
        <v>96371</v>
      </c>
    </row>
    <row r="20577" spans="1:9" x14ac:dyDescent="0.2">
      <c r="A20577" s="1" t="s">
        <v>96372</v>
      </c>
      <c r="B20577" s="1" t="s">
        <v>96373</v>
      </c>
      <c r="C20577" s="1">
        <v>290492690</v>
      </c>
      <c r="D20577" t="s">
        <v>261111</v>
      </c>
      <c r="E20577" t="s">
        <v>261277</v>
      </c>
      <c r="F20577" s="1">
        <v>7</v>
      </c>
      <c r="G20577" s="1" t="s">
        <v>96374</v>
      </c>
      <c r="H20577" s="1" t="s">
        <v>96375</v>
      </c>
      <c r="I20577" s="1" t="s">
        <v>96376</v>
      </c>
    </row>
    <row r="20578" spans="1:9" x14ac:dyDescent="0.2">
      <c r="A20578" s="1" t="s">
        <v>96377</v>
      </c>
      <c r="B20578" s="1" t="s">
        <v>96378</v>
      </c>
      <c r="C20578" s="1">
        <v>291034806</v>
      </c>
      <c r="D20578" t="s">
        <v>261111</v>
      </c>
      <c r="E20578" t="s">
        <v>263767</v>
      </c>
      <c r="F20578" s="1">
        <v>14</v>
      </c>
      <c r="G20578" s="1" t="s">
        <v>96379</v>
      </c>
      <c r="H20578" s="1" t="s">
        <v>96380</v>
      </c>
      <c r="I20578" s="1" t="s">
        <v>96381</v>
      </c>
    </row>
    <row r="20579" spans="1:9" x14ac:dyDescent="0.2">
      <c r="A20579" s="1" t="s">
        <v>96382</v>
      </c>
      <c r="B20579" s="1" t="s">
        <v>96383</v>
      </c>
      <c r="C20579" s="1">
        <v>291417607</v>
      </c>
      <c r="D20579" t="s">
        <v>261111</v>
      </c>
      <c r="E20579" t="s">
        <v>263832</v>
      </c>
      <c r="F20579" s="1">
        <v>22</v>
      </c>
      <c r="G20579" s="1" t="s">
        <v>96384</v>
      </c>
      <c r="H20579" s="1" t="s">
        <v>96385</v>
      </c>
      <c r="I20579" s="1" t="s">
        <v>96386</v>
      </c>
    </row>
    <row r="20580" spans="1:9" x14ac:dyDescent="0.2">
      <c r="A20580" s="1" t="s">
        <v>96387</v>
      </c>
      <c r="B20580" s="1" t="s">
        <v>96388</v>
      </c>
      <c r="C20580" s="1">
        <v>290491756</v>
      </c>
      <c r="D20580" t="s">
        <v>261111</v>
      </c>
      <c r="E20580" t="s">
        <v>261277</v>
      </c>
      <c r="F20580" s="1">
        <v>207</v>
      </c>
      <c r="G20580" s="1" t="s">
        <v>96389</v>
      </c>
      <c r="H20580" s="1" t="s">
        <v>96390</v>
      </c>
      <c r="I20580" s="1" t="s">
        <v>96391</v>
      </c>
    </row>
    <row r="20581" spans="1:9" x14ac:dyDescent="0.2">
      <c r="A20581" s="1" t="s">
        <v>96392</v>
      </c>
      <c r="B20581" s="1" t="s">
        <v>96393</v>
      </c>
      <c r="C20581" s="1">
        <v>290486773</v>
      </c>
      <c r="D20581" t="s">
        <v>261111</v>
      </c>
      <c r="E20581" t="s">
        <v>261161</v>
      </c>
      <c r="F20581" s="1">
        <v>20</v>
      </c>
      <c r="G20581" s="1" t="s">
        <v>96394</v>
      </c>
      <c r="H20581" s="1" t="s">
        <v>96395</v>
      </c>
      <c r="I20581" s="1" t="s">
        <v>96396</v>
      </c>
    </row>
    <row r="20582" spans="1:9" x14ac:dyDescent="0.2">
      <c r="A20582" s="1" t="s">
        <v>96397</v>
      </c>
      <c r="B20582" s="1" t="s">
        <v>96398</v>
      </c>
      <c r="C20582" s="1">
        <v>291417660</v>
      </c>
      <c r="D20582" t="s">
        <v>261111</v>
      </c>
      <c r="E20582" t="s">
        <v>261162</v>
      </c>
      <c r="F20582" s="1">
        <v>4</v>
      </c>
      <c r="G20582" s="1" t="s">
        <v>96399</v>
      </c>
      <c r="H20582" s="1" t="s">
        <v>96400</v>
      </c>
      <c r="I20582" s="1"/>
    </row>
    <row r="20583" spans="1:9" x14ac:dyDescent="0.2">
      <c r="A20583" s="1" t="s">
        <v>96401</v>
      </c>
      <c r="B20583" s="1" t="s">
        <v>96402</v>
      </c>
      <c r="C20583" s="1">
        <v>290487847</v>
      </c>
      <c r="D20583" t="s">
        <v>261111</v>
      </c>
      <c r="E20583" t="s">
        <v>261162</v>
      </c>
      <c r="F20583" s="1">
        <v>1</v>
      </c>
      <c r="G20583" s="1" t="s">
        <v>96403</v>
      </c>
      <c r="H20583" s="1" t="s">
        <v>96404</v>
      </c>
      <c r="I20583" s="1"/>
    </row>
    <row r="20584" spans="1:9" x14ac:dyDescent="0.2">
      <c r="A20584" s="1" t="s">
        <v>96405</v>
      </c>
      <c r="B20584" s="1" t="s">
        <v>96406</v>
      </c>
      <c r="C20584" s="1">
        <v>290486786</v>
      </c>
      <c r="D20584" t="s">
        <v>261111</v>
      </c>
      <c r="E20584" t="s">
        <v>261167</v>
      </c>
      <c r="F20584" s="1">
        <v>4</v>
      </c>
      <c r="G20584" s="1" t="s">
        <v>96407</v>
      </c>
      <c r="H20584" s="1" t="s">
        <v>96408</v>
      </c>
      <c r="I20584" s="1" t="s">
        <v>96409</v>
      </c>
    </row>
    <row r="20585" spans="1:9" x14ac:dyDescent="0.2">
      <c r="A20585" s="1" t="s">
        <v>96410</v>
      </c>
      <c r="B20585" s="1" t="s">
        <v>96411</v>
      </c>
      <c r="C20585" s="1">
        <v>290522244</v>
      </c>
      <c r="D20585" t="s">
        <v>261111</v>
      </c>
      <c r="E20585" t="s">
        <v>263765</v>
      </c>
      <c r="F20585" s="1">
        <v>68</v>
      </c>
      <c r="G20585" s="1" t="s">
        <v>96412</v>
      </c>
      <c r="H20585" s="1" t="s">
        <v>96413</v>
      </c>
      <c r="I20585" s="1" t="s">
        <v>96414</v>
      </c>
    </row>
    <row r="20586" spans="1:9" x14ac:dyDescent="0.2">
      <c r="A20586" s="1" t="s">
        <v>96415</v>
      </c>
      <c r="B20586" s="1" t="s">
        <v>96416</v>
      </c>
      <c r="C20586" s="1">
        <v>291415393</v>
      </c>
      <c r="D20586" t="s">
        <v>261111</v>
      </c>
      <c r="E20586" t="s">
        <v>261162</v>
      </c>
      <c r="F20586" s="1">
        <v>1</v>
      </c>
      <c r="G20586" s="1" t="s">
        <v>96417</v>
      </c>
      <c r="H20586" s="1" t="s">
        <v>96418</v>
      </c>
      <c r="I20586" s="1"/>
    </row>
    <row r="20587" spans="1:9" x14ac:dyDescent="0.2">
      <c r="A20587" s="1" t="s">
        <v>96419</v>
      </c>
      <c r="B20587" s="1" t="s">
        <v>96420</v>
      </c>
      <c r="C20587" s="1">
        <v>290524405</v>
      </c>
      <c r="D20587" t="s">
        <v>261111</v>
      </c>
      <c r="E20587" t="s">
        <v>102440</v>
      </c>
      <c r="F20587" s="1">
        <v>5</v>
      </c>
      <c r="G20587" s="1" t="s">
        <v>96421</v>
      </c>
      <c r="H20587" s="1" t="s">
        <v>96422</v>
      </c>
      <c r="I20587" s="1" t="s">
        <v>96423</v>
      </c>
    </row>
    <row r="20588" spans="1:9" x14ac:dyDescent="0.2">
      <c r="A20588" s="1" t="s">
        <v>96424</v>
      </c>
      <c r="B20588" s="1" t="s">
        <v>96425</v>
      </c>
      <c r="C20588" s="1">
        <v>290486585</v>
      </c>
      <c r="D20588" t="s">
        <v>261111</v>
      </c>
      <c r="E20588" t="s">
        <v>263788</v>
      </c>
      <c r="F20588" s="1">
        <v>1</v>
      </c>
      <c r="G20588" s="1" t="s">
        <v>96426</v>
      </c>
      <c r="H20588" s="1" t="s">
        <v>96427</v>
      </c>
      <c r="I20588" s="1" t="s">
        <v>96428</v>
      </c>
    </row>
    <row r="20589" spans="1:9" x14ac:dyDescent="0.2">
      <c r="A20589" s="1" t="s">
        <v>96429</v>
      </c>
      <c r="B20589" s="1" t="s">
        <v>96430</v>
      </c>
      <c r="C20589" s="1">
        <v>290522436</v>
      </c>
      <c r="D20589" t="s">
        <v>261111</v>
      </c>
      <c r="E20589" t="s">
        <v>263769</v>
      </c>
      <c r="F20589" s="1">
        <v>51</v>
      </c>
      <c r="G20589" s="1" t="s">
        <v>96431</v>
      </c>
      <c r="H20589" s="1" t="s">
        <v>96432</v>
      </c>
      <c r="I20589" s="1" t="s">
        <v>96433</v>
      </c>
    </row>
    <row r="20590" spans="1:9" x14ac:dyDescent="0.2">
      <c r="A20590" s="1" t="s">
        <v>96434</v>
      </c>
      <c r="B20590" s="1" t="s">
        <v>96435</v>
      </c>
      <c r="C20590" s="1">
        <v>291414717</v>
      </c>
      <c r="D20590" t="s">
        <v>261111</v>
      </c>
      <c r="E20590" t="s">
        <v>263775</v>
      </c>
      <c r="F20590" s="1">
        <v>10</v>
      </c>
      <c r="G20590" s="1" t="s">
        <v>96436</v>
      </c>
      <c r="H20590" s="1" t="s">
        <v>96437</v>
      </c>
      <c r="I20590" s="1" t="s">
        <v>96438</v>
      </c>
    </row>
    <row r="20591" spans="1:9" x14ac:dyDescent="0.2">
      <c r="A20591" s="1" t="s">
        <v>96439</v>
      </c>
      <c r="B20591" s="1" t="s">
        <v>96440</v>
      </c>
      <c r="C20591" s="1">
        <v>291414023</v>
      </c>
      <c r="D20591" t="s">
        <v>261111</v>
      </c>
      <c r="E20591" t="s">
        <v>263779</v>
      </c>
      <c r="F20591" s="1">
        <v>97</v>
      </c>
      <c r="G20591" s="1" t="s">
        <v>96441</v>
      </c>
      <c r="H20591" s="1" t="s">
        <v>96442</v>
      </c>
      <c r="I20591" s="1" t="s">
        <v>96443</v>
      </c>
    </row>
    <row r="20592" spans="1:9" x14ac:dyDescent="0.2">
      <c r="A20592" s="1" t="s">
        <v>96444</v>
      </c>
      <c r="B20592" s="1" t="s">
        <v>96445</v>
      </c>
      <c r="C20592" s="1">
        <v>291417512</v>
      </c>
      <c r="D20592" t="s">
        <v>261111</v>
      </c>
      <c r="E20592" t="s">
        <v>261220</v>
      </c>
      <c r="F20592" s="1">
        <v>3</v>
      </c>
      <c r="G20592" s="1" t="s">
        <v>96446</v>
      </c>
      <c r="H20592" s="1" t="s">
        <v>96447</v>
      </c>
      <c r="I20592" s="1" t="s">
        <v>96448</v>
      </c>
    </row>
    <row r="20593" spans="1:9" x14ac:dyDescent="0.2">
      <c r="A20593" s="1" t="s">
        <v>96449</v>
      </c>
      <c r="B20593" s="1" t="s">
        <v>96450</v>
      </c>
      <c r="C20593" s="1">
        <v>291420871</v>
      </c>
      <c r="D20593" t="s">
        <v>261111</v>
      </c>
      <c r="E20593" t="s">
        <v>263762</v>
      </c>
      <c r="F20593" s="1">
        <v>5</v>
      </c>
      <c r="G20593" s="1" t="s">
        <v>96451</v>
      </c>
      <c r="H20593" s="1" t="s">
        <v>96452</v>
      </c>
      <c r="I20593" s="1" t="s">
        <v>96453</v>
      </c>
    </row>
    <row r="20594" spans="1:9" x14ac:dyDescent="0.2">
      <c r="A20594" s="1" t="s">
        <v>96454</v>
      </c>
      <c r="B20594" s="1" t="s">
        <v>96455</v>
      </c>
      <c r="C20594" s="1">
        <v>291443120</v>
      </c>
      <c r="D20594" t="s">
        <v>261111</v>
      </c>
      <c r="E20594" t="s">
        <v>261251</v>
      </c>
      <c r="F20594" s="1">
        <v>1</v>
      </c>
      <c r="G20594" s="1" t="s">
        <v>96456</v>
      </c>
      <c r="H20594" s="1" t="s">
        <v>96457</v>
      </c>
      <c r="I20594" s="1"/>
    </row>
    <row r="20595" spans="1:9" x14ac:dyDescent="0.2">
      <c r="A20595" s="1" t="s">
        <v>96458</v>
      </c>
      <c r="B20595" s="1" t="s">
        <v>96459</v>
      </c>
      <c r="C20595" s="1">
        <v>291429532</v>
      </c>
      <c r="D20595" t="s">
        <v>261111</v>
      </c>
      <c r="E20595" t="s">
        <v>261277</v>
      </c>
      <c r="F20595" s="1">
        <v>2</v>
      </c>
      <c r="G20595" s="1" t="s">
        <v>96460</v>
      </c>
      <c r="H20595" s="1" t="s">
        <v>96461</v>
      </c>
      <c r="I20595" s="1" t="s">
        <v>96462</v>
      </c>
    </row>
    <row r="20596" spans="1:9" x14ac:dyDescent="0.2">
      <c r="A20596" s="1" t="s">
        <v>96463</v>
      </c>
      <c r="B20596" s="1" t="s">
        <v>96464</v>
      </c>
      <c r="C20596" s="1">
        <v>291426326</v>
      </c>
      <c r="D20596" t="s">
        <v>261111</v>
      </c>
      <c r="E20596" t="s">
        <v>263771</v>
      </c>
      <c r="F20596" s="1">
        <v>20</v>
      </c>
      <c r="G20596" s="1" t="s">
        <v>96465</v>
      </c>
      <c r="H20596" s="1" t="s">
        <v>96466</v>
      </c>
      <c r="I20596" s="1" t="s">
        <v>96467</v>
      </c>
    </row>
    <row r="20597" spans="1:9" x14ac:dyDescent="0.2">
      <c r="A20597" s="1" t="s">
        <v>96468</v>
      </c>
      <c r="B20597" s="1" t="s">
        <v>96469</v>
      </c>
      <c r="C20597" s="1">
        <v>291415198</v>
      </c>
      <c r="D20597" t="s">
        <v>261111</v>
      </c>
      <c r="E20597" t="s">
        <v>263780</v>
      </c>
      <c r="F20597" s="1">
        <v>1728</v>
      </c>
      <c r="G20597" s="1" t="s">
        <v>96470</v>
      </c>
      <c r="H20597" s="1" t="s">
        <v>96471</v>
      </c>
      <c r="I20597" s="1" t="s">
        <v>96472</v>
      </c>
    </row>
    <row r="20598" spans="1:9" x14ac:dyDescent="0.2">
      <c r="A20598" s="1" t="s">
        <v>96473</v>
      </c>
      <c r="B20598" s="1" t="s">
        <v>96474</v>
      </c>
      <c r="C20598" s="1">
        <v>291420573</v>
      </c>
      <c r="D20598" t="s">
        <v>261111</v>
      </c>
      <c r="E20598" t="s">
        <v>261277</v>
      </c>
      <c r="F20598" s="1">
        <v>6</v>
      </c>
      <c r="G20598" s="1" t="s">
        <v>96475</v>
      </c>
      <c r="H20598" s="1" t="s">
        <v>96476</v>
      </c>
      <c r="I20598" s="1" t="s">
        <v>96477</v>
      </c>
    </row>
    <row r="20599" spans="1:9" x14ac:dyDescent="0.2">
      <c r="A20599" s="1" t="s">
        <v>96479</v>
      </c>
      <c r="B20599" s="1" t="s">
        <v>96480</v>
      </c>
      <c r="C20599" s="1">
        <v>290525620</v>
      </c>
      <c r="D20599" t="s">
        <v>261111</v>
      </c>
      <c r="E20599" t="s">
        <v>261251</v>
      </c>
      <c r="F20599" s="1">
        <v>43</v>
      </c>
      <c r="G20599" s="1" t="s">
        <v>96481</v>
      </c>
      <c r="H20599" s="1" t="s">
        <v>96482</v>
      </c>
      <c r="I20599" s="1" t="s">
        <v>96483</v>
      </c>
    </row>
    <row r="20600" spans="1:9" x14ac:dyDescent="0.2">
      <c r="A20600" s="1" t="s">
        <v>96484</v>
      </c>
      <c r="B20600" s="1" t="s">
        <v>96485</v>
      </c>
      <c r="C20600" s="1">
        <v>290483451</v>
      </c>
      <c r="D20600" t="s">
        <v>261111</v>
      </c>
      <c r="E20600" t="s">
        <v>261161</v>
      </c>
      <c r="F20600" s="1">
        <v>16</v>
      </c>
      <c r="G20600" s="1" t="s">
        <v>96486</v>
      </c>
      <c r="H20600" s="1" t="s">
        <v>96487</v>
      </c>
      <c r="I20600" s="1" t="s">
        <v>96488</v>
      </c>
    </row>
    <row r="20601" spans="1:9" x14ac:dyDescent="0.2">
      <c r="A20601" s="1" t="s">
        <v>96489</v>
      </c>
      <c r="B20601" s="1" t="s">
        <v>96490</v>
      </c>
      <c r="C20601" s="1">
        <v>290521169</v>
      </c>
      <c r="D20601" t="s">
        <v>261111</v>
      </c>
      <c r="E20601" t="s">
        <v>261251</v>
      </c>
      <c r="F20601" s="1">
        <v>1</v>
      </c>
      <c r="G20601" s="1" t="s">
        <v>96491</v>
      </c>
      <c r="H20601" s="1" t="s">
        <v>96492</v>
      </c>
      <c r="I20601" s="1" t="s">
        <v>96493</v>
      </c>
    </row>
    <row r="20602" spans="1:9" x14ac:dyDescent="0.2">
      <c r="A20602" s="1" t="s">
        <v>96494</v>
      </c>
      <c r="B20602" s="1" t="s">
        <v>96495</v>
      </c>
      <c r="C20602" s="1">
        <v>290485207</v>
      </c>
      <c r="D20602" t="s">
        <v>261111</v>
      </c>
      <c r="E20602" t="s">
        <v>263806</v>
      </c>
      <c r="F20602" s="1">
        <v>19</v>
      </c>
      <c r="G20602" s="1" t="s">
        <v>96496</v>
      </c>
      <c r="H20602" s="1" t="s">
        <v>96497</v>
      </c>
      <c r="I20602" s="1" t="s">
        <v>96498</v>
      </c>
    </row>
    <row r="20603" spans="1:9" x14ac:dyDescent="0.2">
      <c r="A20603" s="1" t="s">
        <v>96499</v>
      </c>
      <c r="B20603" s="1" t="s">
        <v>96500</v>
      </c>
      <c r="C20603" s="1">
        <v>291414645</v>
      </c>
      <c r="D20603" t="s">
        <v>261111</v>
      </c>
      <c r="E20603" t="s">
        <v>263804</v>
      </c>
      <c r="F20603" s="1">
        <v>72</v>
      </c>
      <c r="G20603" s="1" t="s">
        <v>96501</v>
      </c>
      <c r="H20603" s="1" t="s">
        <v>96502</v>
      </c>
      <c r="I20603" s="1" t="s">
        <v>96503</v>
      </c>
    </row>
    <row r="20604" spans="1:9" x14ac:dyDescent="0.2">
      <c r="A20604" s="1" t="s">
        <v>96504</v>
      </c>
      <c r="B20604" s="1" t="s">
        <v>96505</v>
      </c>
      <c r="C20604" s="1">
        <v>291427683</v>
      </c>
      <c r="D20604" t="s">
        <v>261111</v>
      </c>
      <c r="E20604" t="s">
        <v>263801</v>
      </c>
      <c r="F20604" s="1">
        <v>11</v>
      </c>
      <c r="G20604" s="1" t="s">
        <v>96506</v>
      </c>
      <c r="H20604" s="1" t="s">
        <v>96507</v>
      </c>
      <c r="I20604" s="1" t="s">
        <v>96508</v>
      </c>
    </row>
    <row r="20605" spans="1:9" x14ac:dyDescent="0.2">
      <c r="A20605" s="1" t="s">
        <v>96509</v>
      </c>
      <c r="B20605" s="1" t="s">
        <v>96510</v>
      </c>
      <c r="C20605" s="1">
        <v>291431360</v>
      </c>
      <c r="D20605" t="s">
        <v>261111</v>
      </c>
      <c r="E20605" t="s">
        <v>263782</v>
      </c>
      <c r="F20605" s="1">
        <v>22</v>
      </c>
      <c r="G20605" s="1" t="s">
        <v>96511</v>
      </c>
      <c r="H20605" s="1" t="s">
        <v>96512</v>
      </c>
      <c r="I20605" s="1" t="s">
        <v>96513</v>
      </c>
    </row>
    <row r="20606" spans="1:9" x14ac:dyDescent="0.2">
      <c r="A20606" s="1" t="s">
        <v>96514</v>
      </c>
      <c r="B20606" s="1" t="s">
        <v>96515</v>
      </c>
      <c r="C20606" s="1">
        <v>290526461</v>
      </c>
      <c r="D20606" t="s">
        <v>261111</v>
      </c>
      <c r="E20606" t="s">
        <v>261277</v>
      </c>
      <c r="F20606" s="1">
        <v>3</v>
      </c>
      <c r="G20606" s="1" t="s">
        <v>96516</v>
      </c>
      <c r="H20606" s="1" t="s">
        <v>96517</v>
      </c>
      <c r="I20606" s="1" t="s">
        <v>96518</v>
      </c>
    </row>
    <row r="20607" spans="1:9" x14ac:dyDescent="0.2">
      <c r="A20607" s="1" t="s">
        <v>96519</v>
      </c>
      <c r="B20607" s="1" t="s">
        <v>96520</v>
      </c>
      <c r="C20607" s="1">
        <v>290489130</v>
      </c>
      <c r="D20607" t="s">
        <v>263833</v>
      </c>
      <c r="E20607" t="s">
        <v>263834</v>
      </c>
      <c r="F20607" s="1">
        <v>55</v>
      </c>
      <c r="G20607" s="1" t="s">
        <v>96521</v>
      </c>
      <c r="H20607" s="1" t="s">
        <v>96522</v>
      </c>
      <c r="I20607" s="1" t="s">
        <v>96523</v>
      </c>
    </row>
    <row r="20608" spans="1:9" x14ac:dyDescent="0.2">
      <c r="A20608" s="1" t="s">
        <v>96524</v>
      </c>
      <c r="B20608" s="1" t="s">
        <v>96525</v>
      </c>
      <c r="C20608" s="1">
        <v>290525321</v>
      </c>
      <c r="D20608" t="s">
        <v>261111</v>
      </c>
      <c r="E20608" t="s">
        <v>261272</v>
      </c>
      <c r="F20608" s="1">
        <v>127</v>
      </c>
      <c r="G20608" s="1" t="s">
        <v>96526</v>
      </c>
      <c r="H20608" s="1" t="s">
        <v>96527</v>
      </c>
      <c r="I20608" s="1" t="s">
        <v>96528</v>
      </c>
    </row>
    <row r="20609" spans="1:9" x14ac:dyDescent="0.2">
      <c r="A20609" s="1" t="s">
        <v>96529</v>
      </c>
      <c r="B20609" s="1" t="s">
        <v>96530</v>
      </c>
      <c r="C20609" s="1">
        <v>291426890</v>
      </c>
      <c r="D20609" t="s">
        <v>261111</v>
      </c>
      <c r="E20609" t="s">
        <v>261233</v>
      </c>
      <c r="F20609" s="1">
        <v>11</v>
      </c>
      <c r="G20609" s="1" t="s">
        <v>96531</v>
      </c>
      <c r="H20609" s="1" t="s">
        <v>96532</v>
      </c>
      <c r="I20609" s="1"/>
    </row>
    <row r="20610" spans="1:9" x14ac:dyDescent="0.2">
      <c r="A20610" s="1" t="s">
        <v>96533</v>
      </c>
      <c r="B20610" s="1" t="s">
        <v>96534</v>
      </c>
      <c r="C20610" s="1">
        <v>290485180</v>
      </c>
      <c r="D20610" t="s">
        <v>261111</v>
      </c>
      <c r="E20610" t="s">
        <v>261161</v>
      </c>
      <c r="F20610" s="1">
        <v>29</v>
      </c>
      <c r="G20610" s="1" t="s">
        <v>96535</v>
      </c>
      <c r="H20610" s="1" t="s">
        <v>96536</v>
      </c>
      <c r="I20610" s="1" t="s">
        <v>96537</v>
      </c>
    </row>
    <row r="20611" spans="1:9" x14ac:dyDescent="0.2">
      <c r="A20611" s="1" t="s">
        <v>96538</v>
      </c>
      <c r="B20611" s="1" t="s">
        <v>96539</v>
      </c>
      <c r="C20611" s="1">
        <v>291433062</v>
      </c>
      <c r="D20611" t="s">
        <v>261111</v>
      </c>
      <c r="E20611" t="s">
        <v>261167</v>
      </c>
      <c r="F20611" s="1">
        <v>3</v>
      </c>
      <c r="G20611" s="1" t="s">
        <v>96540</v>
      </c>
      <c r="H20611" s="1" t="s">
        <v>96541</v>
      </c>
      <c r="I20611" s="1" t="s">
        <v>96542</v>
      </c>
    </row>
    <row r="20612" spans="1:9" x14ac:dyDescent="0.2">
      <c r="A20612" s="1" t="s">
        <v>96543</v>
      </c>
      <c r="B20612" s="1" t="s">
        <v>96544</v>
      </c>
      <c r="C20612" s="1">
        <v>291421679</v>
      </c>
      <c r="D20612" t="s">
        <v>261111</v>
      </c>
      <c r="E20612" t="s">
        <v>261162</v>
      </c>
      <c r="F20612" s="1">
        <v>1</v>
      </c>
      <c r="G20612" s="1" t="s">
        <v>96545</v>
      </c>
      <c r="H20612" s="1" t="s">
        <v>96546</v>
      </c>
      <c r="I20612" s="1"/>
    </row>
    <row r="20613" spans="1:9" x14ac:dyDescent="0.2">
      <c r="A20613" s="1" t="s">
        <v>96547</v>
      </c>
      <c r="B20613" s="1" t="s">
        <v>96548</v>
      </c>
      <c r="C20613" s="1">
        <v>290491180</v>
      </c>
      <c r="D20613" t="s">
        <v>261111</v>
      </c>
      <c r="E20613" t="s">
        <v>261161</v>
      </c>
      <c r="F20613" s="1">
        <v>166</v>
      </c>
      <c r="G20613" s="1" t="s">
        <v>96549</v>
      </c>
      <c r="H20613" s="1" t="s">
        <v>96550</v>
      </c>
      <c r="I20613" s="1" t="s">
        <v>96551</v>
      </c>
    </row>
    <row r="20614" spans="1:9" x14ac:dyDescent="0.2">
      <c r="A20614" s="1" t="s">
        <v>96552</v>
      </c>
      <c r="B20614" s="1" t="s">
        <v>96553</v>
      </c>
      <c r="C20614" s="1">
        <v>290485141</v>
      </c>
      <c r="D20614" t="s">
        <v>261111</v>
      </c>
      <c r="E20614" t="s">
        <v>261233</v>
      </c>
      <c r="F20614" s="1">
        <v>58</v>
      </c>
      <c r="G20614" s="1" t="s">
        <v>96554</v>
      </c>
      <c r="H20614" s="1" t="s">
        <v>96555</v>
      </c>
      <c r="I20614" s="1" t="s">
        <v>96556</v>
      </c>
    </row>
    <row r="20615" spans="1:9" x14ac:dyDescent="0.2">
      <c r="A20615" s="1" t="s">
        <v>96557</v>
      </c>
      <c r="B20615" s="1" t="s">
        <v>96558</v>
      </c>
      <c r="C20615" s="1">
        <v>290481407</v>
      </c>
      <c r="D20615" t="s">
        <v>261111</v>
      </c>
      <c r="E20615" t="s">
        <v>261162</v>
      </c>
      <c r="F20615" s="1">
        <v>44</v>
      </c>
      <c r="G20615" s="1" t="s">
        <v>96559</v>
      </c>
      <c r="H20615" s="1" t="s">
        <v>96560</v>
      </c>
      <c r="I20615" s="1" t="s">
        <v>96561</v>
      </c>
    </row>
    <row r="20616" spans="1:9" x14ac:dyDescent="0.2">
      <c r="A20616" s="1" t="s">
        <v>96562</v>
      </c>
      <c r="B20616" s="1" t="s">
        <v>96563</v>
      </c>
      <c r="C20616" s="1">
        <v>290525704</v>
      </c>
      <c r="D20616" t="s">
        <v>261111</v>
      </c>
      <c r="E20616" t="s">
        <v>261277</v>
      </c>
      <c r="F20616" s="1">
        <v>2</v>
      </c>
      <c r="G20616" s="1" t="s">
        <v>96564</v>
      </c>
      <c r="H20616" s="1" t="s">
        <v>96565</v>
      </c>
      <c r="I20616" s="1" t="s">
        <v>96566</v>
      </c>
    </row>
    <row r="20617" spans="1:9" x14ac:dyDescent="0.2">
      <c r="A20617" s="1" t="s">
        <v>96567</v>
      </c>
      <c r="B20617" s="1" t="s">
        <v>96568</v>
      </c>
      <c r="C20617" s="1">
        <v>291430528</v>
      </c>
      <c r="D20617" t="s">
        <v>261111</v>
      </c>
      <c r="E20617" t="s">
        <v>263775</v>
      </c>
      <c r="F20617" s="1">
        <v>1</v>
      </c>
      <c r="G20617" s="1" t="s">
        <v>96569</v>
      </c>
      <c r="H20617" s="1" t="s">
        <v>96570</v>
      </c>
      <c r="I20617" s="1"/>
    </row>
    <row r="20618" spans="1:9" x14ac:dyDescent="0.2">
      <c r="A20618" s="1" t="s">
        <v>96571</v>
      </c>
      <c r="B20618" s="1" t="s">
        <v>96572</v>
      </c>
      <c r="C20618" s="1">
        <v>291436981</v>
      </c>
      <c r="D20618" t="s">
        <v>261111</v>
      </c>
      <c r="E20618" t="s">
        <v>263757</v>
      </c>
      <c r="F20618" s="1">
        <v>5</v>
      </c>
      <c r="G20618" s="1" t="s">
        <v>96573</v>
      </c>
      <c r="H20618" s="1" t="s">
        <v>96574</v>
      </c>
      <c r="I20618" s="1"/>
    </row>
    <row r="20619" spans="1:9" x14ac:dyDescent="0.2">
      <c r="A20619" s="1" t="s">
        <v>96575</v>
      </c>
      <c r="B20619" s="1" t="s">
        <v>96576</v>
      </c>
      <c r="C20619" s="1">
        <v>291419321</v>
      </c>
      <c r="D20619" t="s">
        <v>261111</v>
      </c>
      <c r="E20619" t="s">
        <v>261218</v>
      </c>
      <c r="F20619" s="1">
        <v>23</v>
      </c>
      <c r="G20619" s="1" t="s">
        <v>96577</v>
      </c>
      <c r="H20619" s="1" t="s">
        <v>96578</v>
      </c>
      <c r="I20619" s="1" t="s">
        <v>96579</v>
      </c>
    </row>
    <row r="20620" spans="1:9" x14ac:dyDescent="0.2">
      <c r="A20620" s="1" t="s">
        <v>96580</v>
      </c>
      <c r="B20620" s="1" t="s">
        <v>96581</v>
      </c>
      <c r="C20620" s="1">
        <v>291418114</v>
      </c>
      <c r="D20620" t="s">
        <v>261111</v>
      </c>
      <c r="E20620" t="s">
        <v>261210</v>
      </c>
      <c r="F20620" s="1">
        <v>38</v>
      </c>
      <c r="G20620" s="1" t="s">
        <v>96582</v>
      </c>
      <c r="H20620" s="1" t="s">
        <v>96583</v>
      </c>
      <c r="I20620" s="1" t="s">
        <v>96584</v>
      </c>
    </row>
    <row r="20621" spans="1:9" x14ac:dyDescent="0.2">
      <c r="A20621" s="1" t="s">
        <v>96585</v>
      </c>
      <c r="B20621" s="1" t="s">
        <v>96586</v>
      </c>
      <c r="C20621" s="1">
        <v>291413857</v>
      </c>
      <c r="D20621" t="s">
        <v>261111</v>
      </c>
      <c r="E20621" t="s">
        <v>261272</v>
      </c>
      <c r="F20621" s="1">
        <v>81</v>
      </c>
      <c r="G20621" s="1" t="s">
        <v>96587</v>
      </c>
      <c r="H20621" s="1" t="s">
        <v>96588</v>
      </c>
      <c r="I20621" s="1" t="s">
        <v>96589</v>
      </c>
    </row>
    <row r="20622" spans="1:9" x14ac:dyDescent="0.2">
      <c r="A20622" s="1" t="s">
        <v>96590</v>
      </c>
      <c r="B20622" s="1" t="s">
        <v>96591</v>
      </c>
      <c r="C20622" s="1">
        <v>290483849</v>
      </c>
      <c r="D20622" t="s">
        <v>261111</v>
      </c>
      <c r="E20622" t="s">
        <v>261272</v>
      </c>
      <c r="F20622" s="1">
        <v>3</v>
      </c>
      <c r="G20622" s="1" t="s">
        <v>96592</v>
      </c>
      <c r="H20622" s="1" t="s">
        <v>96593</v>
      </c>
      <c r="I20622" s="1" t="s">
        <v>96594</v>
      </c>
    </row>
    <row r="20623" spans="1:9" x14ac:dyDescent="0.2">
      <c r="A20623" s="1" t="s">
        <v>96595</v>
      </c>
      <c r="B20623" s="1" t="s">
        <v>96596</v>
      </c>
      <c r="C20623" s="1">
        <v>291416685</v>
      </c>
      <c r="D20623" t="s">
        <v>261111</v>
      </c>
      <c r="E20623" t="s">
        <v>261262</v>
      </c>
      <c r="F20623" s="1">
        <v>1</v>
      </c>
      <c r="G20623" s="1" t="s">
        <v>96597</v>
      </c>
      <c r="H20623" s="1" t="s">
        <v>96598</v>
      </c>
      <c r="I20623" s="1"/>
    </row>
    <row r="20624" spans="1:9" x14ac:dyDescent="0.2">
      <c r="A20624" s="1" t="s">
        <v>96599</v>
      </c>
      <c r="B20624" s="1" t="s">
        <v>96600</v>
      </c>
      <c r="C20624" s="1">
        <v>291440002</v>
      </c>
      <c r="D20624" t="s">
        <v>261111</v>
      </c>
      <c r="E20624" t="s">
        <v>261233</v>
      </c>
      <c r="F20624" s="1">
        <v>10</v>
      </c>
      <c r="G20624" s="1" t="s">
        <v>96601</v>
      </c>
      <c r="H20624" s="1" t="s">
        <v>96602</v>
      </c>
      <c r="I20624" s="1" t="s">
        <v>96603</v>
      </c>
    </row>
    <row r="20625" spans="1:9" x14ac:dyDescent="0.2">
      <c r="A20625" s="1" t="s">
        <v>96604</v>
      </c>
      <c r="B20625" s="1" t="s">
        <v>96605</v>
      </c>
      <c r="C20625" s="1">
        <v>291417485</v>
      </c>
      <c r="D20625" t="s">
        <v>261111</v>
      </c>
      <c r="E20625" t="s">
        <v>261277</v>
      </c>
      <c r="F20625" s="1">
        <v>1</v>
      </c>
      <c r="G20625" s="1" t="s">
        <v>96606</v>
      </c>
      <c r="H20625" s="1" t="s">
        <v>96607</v>
      </c>
      <c r="I20625" s="1" t="s">
        <v>96608</v>
      </c>
    </row>
    <row r="20626" spans="1:9" x14ac:dyDescent="0.2">
      <c r="A20626" s="1" t="s">
        <v>96609</v>
      </c>
      <c r="B20626" s="1" t="s">
        <v>96610</v>
      </c>
      <c r="C20626" s="1">
        <v>291418211</v>
      </c>
      <c r="D20626" t="s">
        <v>261111</v>
      </c>
      <c r="E20626" t="s">
        <v>261251</v>
      </c>
      <c r="F20626" s="1">
        <v>1</v>
      </c>
      <c r="G20626" s="1" t="s">
        <v>96611</v>
      </c>
      <c r="H20626" s="1" t="s">
        <v>96612</v>
      </c>
      <c r="I20626" s="1"/>
    </row>
    <row r="20627" spans="1:9" x14ac:dyDescent="0.2">
      <c r="A20627" s="1" t="s">
        <v>96613</v>
      </c>
      <c r="B20627" s="1" t="s">
        <v>96613</v>
      </c>
      <c r="C20627" s="1">
        <v>289793134</v>
      </c>
      <c r="D20627" t="s">
        <v>261111</v>
      </c>
      <c r="E20627" t="s">
        <v>261277</v>
      </c>
      <c r="F20627" s="1">
        <v>1</v>
      </c>
      <c r="G20627" s="1" t="s">
        <v>96614</v>
      </c>
      <c r="H20627" s="1" t="s">
        <v>96615</v>
      </c>
      <c r="I20627" s="1"/>
    </row>
    <row r="20628" spans="1:9" x14ac:dyDescent="0.2">
      <c r="A20628" s="1" t="s">
        <v>96616</v>
      </c>
      <c r="B20628" s="1" t="s">
        <v>96617</v>
      </c>
      <c r="C20628" s="1">
        <v>290492310</v>
      </c>
      <c r="D20628" t="s">
        <v>261111</v>
      </c>
      <c r="E20628" t="s">
        <v>263760</v>
      </c>
      <c r="F20628" s="1">
        <v>5</v>
      </c>
      <c r="G20628" s="1" t="s">
        <v>96618</v>
      </c>
      <c r="H20628" s="1" t="s">
        <v>96619</v>
      </c>
      <c r="I20628" s="1"/>
    </row>
    <row r="20629" spans="1:9" x14ac:dyDescent="0.2">
      <c r="A20629" s="1" t="s">
        <v>96620</v>
      </c>
      <c r="B20629" s="1" t="s">
        <v>96621</v>
      </c>
      <c r="C20629" s="1">
        <v>290488989</v>
      </c>
      <c r="D20629" t="s">
        <v>261111</v>
      </c>
      <c r="E20629" t="s">
        <v>261162</v>
      </c>
      <c r="F20629" s="1">
        <v>36</v>
      </c>
      <c r="G20629" s="1" t="s">
        <v>96622</v>
      </c>
      <c r="H20629" s="1" t="s">
        <v>96623</v>
      </c>
      <c r="I20629" s="1" t="s">
        <v>96624</v>
      </c>
    </row>
    <row r="20630" spans="1:9" x14ac:dyDescent="0.2">
      <c r="A20630" s="1" t="s">
        <v>96625</v>
      </c>
      <c r="B20630" s="1" t="s">
        <v>96626</v>
      </c>
      <c r="C20630" s="1">
        <v>283120731</v>
      </c>
      <c r="D20630" t="s">
        <v>261111</v>
      </c>
      <c r="E20630" t="s">
        <v>261162</v>
      </c>
      <c r="F20630" s="1">
        <v>111</v>
      </c>
      <c r="G20630" s="1" t="s">
        <v>96627</v>
      </c>
      <c r="H20630" s="1" t="s">
        <v>96628</v>
      </c>
      <c r="I20630" s="1" t="s">
        <v>96629</v>
      </c>
    </row>
    <row r="20631" spans="1:9" x14ac:dyDescent="0.2">
      <c r="A20631" s="1" t="s">
        <v>96630</v>
      </c>
      <c r="B20631" s="1" t="s">
        <v>96631</v>
      </c>
      <c r="C20631" s="1">
        <v>291415537</v>
      </c>
      <c r="D20631" t="s">
        <v>261111</v>
      </c>
      <c r="E20631" t="s">
        <v>263759</v>
      </c>
      <c r="F20631" s="1">
        <v>1</v>
      </c>
      <c r="G20631" s="1" t="s">
        <v>96632</v>
      </c>
      <c r="H20631" s="1" t="s">
        <v>96633</v>
      </c>
      <c r="I20631" s="1"/>
    </row>
    <row r="20632" spans="1:9" x14ac:dyDescent="0.2">
      <c r="A20632" s="1" t="s">
        <v>96634</v>
      </c>
      <c r="B20632" s="1" t="s">
        <v>96635</v>
      </c>
      <c r="C20632" s="1">
        <v>290522228</v>
      </c>
      <c r="D20632" t="s">
        <v>261111</v>
      </c>
      <c r="E20632" t="s">
        <v>263807</v>
      </c>
      <c r="F20632" s="1">
        <v>36</v>
      </c>
      <c r="G20632" s="1" t="s">
        <v>96636</v>
      </c>
      <c r="H20632" s="1" t="s">
        <v>96637</v>
      </c>
      <c r="I20632" s="1" t="s">
        <v>96638</v>
      </c>
    </row>
    <row r="20633" spans="1:9" x14ac:dyDescent="0.2">
      <c r="A20633" s="1" t="s">
        <v>96639</v>
      </c>
      <c r="B20633" s="1" t="s">
        <v>96640</v>
      </c>
      <c r="C20633" s="1">
        <v>291418377</v>
      </c>
      <c r="D20633" t="s">
        <v>261111</v>
      </c>
      <c r="E20633" t="s">
        <v>261251</v>
      </c>
      <c r="F20633" s="1">
        <v>1</v>
      </c>
      <c r="G20633" s="1" t="s">
        <v>96641</v>
      </c>
      <c r="H20633" s="1" t="s">
        <v>96642</v>
      </c>
      <c r="I20633" s="1" t="s">
        <v>96643</v>
      </c>
    </row>
    <row r="20634" spans="1:9" x14ac:dyDescent="0.2">
      <c r="A20634" s="1" t="s">
        <v>96644</v>
      </c>
      <c r="B20634" s="1" t="s">
        <v>96645</v>
      </c>
      <c r="C20634" s="1">
        <v>291034715</v>
      </c>
      <c r="D20634" t="s">
        <v>261111</v>
      </c>
      <c r="E20634" t="s">
        <v>261251</v>
      </c>
      <c r="F20634" s="1">
        <v>4</v>
      </c>
      <c r="G20634" s="1" t="s">
        <v>96646</v>
      </c>
      <c r="H20634" s="1" t="s">
        <v>96647</v>
      </c>
      <c r="I20634" s="1" t="s">
        <v>96648</v>
      </c>
    </row>
    <row r="20635" spans="1:9" x14ac:dyDescent="0.2">
      <c r="A20635" s="1" t="s">
        <v>96649</v>
      </c>
      <c r="B20635" s="1" t="s">
        <v>96650</v>
      </c>
      <c r="C20635" s="1">
        <v>291426644</v>
      </c>
      <c r="D20635" t="s">
        <v>261111</v>
      </c>
      <c r="E20635" t="s">
        <v>263777</v>
      </c>
      <c r="F20635" s="1">
        <v>9</v>
      </c>
      <c r="G20635" s="1" t="s">
        <v>96651</v>
      </c>
      <c r="H20635" s="1" t="s">
        <v>96652</v>
      </c>
      <c r="I20635" s="1" t="s">
        <v>96653</v>
      </c>
    </row>
    <row r="20636" spans="1:9" x14ac:dyDescent="0.2">
      <c r="A20636" s="1" t="s">
        <v>96654</v>
      </c>
      <c r="B20636" s="1" t="s">
        <v>96655</v>
      </c>
      <c r="C20636" s="1">
        <v>290520960</v>
      </c>
      <c r="D20636" t="s">
        <v>261111</v>
      </c>
      <c r="E20636" t="s">
        <v>261277</v>
      </c>
      <c r="F20636" s="1">
        <v>17</v>
      </c>
      <c r="G20636" s="1" t="s">
        <v>96656</v>
      </c>
      <c r="H20636" s="1" t="s">
        <v>96657</v>
      </c>
      <c r="I20636" s="1" t="s">
        <v>96658</v>
      </c>
    </row>
    <row r="20637" spans="1:9" x14ac:dyDescent="0.2">
      <c r="A20637" s="1" t="s">
        <v>96659</v>
      </c>
      <c r="B20637" s="1" t="s">
        <v>96660</v>
      </c>
      <c r="C20637" s="1">
        <v>291439835</v>
      </c>
      <c r="D20637" t="s">
        <v>261111</v>
      </c>
      <c r="E20637" t="s">
        <v>263759</v>
      </c>
      <c r="F20637" s="1">
        <v>55</v>
      </c>
      <c r="G20637" s="1" t="s">
        <v>96661</v>
      </c>
      <c r="H20637" s="1" t="s">
        <v>96662</v>
      </c>
      <c r="I20637" s="1"/>
    </row>
    <row r="20638" spans="1:9" x14ac:dyDescent="0.2">
      <c r="A20638" s="1" t="s">
        <v>96663</v>
      </c>
      <c r="B20638" s="1" t="s">
        <v>96664</v>
      </c>
      <c r="C20638" s="1">
        <v>290525450</v>
      </c>
      <c r="D20638" t="s">
        <v>261111</v>
      </c>
      <c r="E20638" t="s">
        <v>261162</v>
      </c>
      <c r="F20638" s="1">
        <v>18</v>
      </c>
      <c r="G20638" s="1" t="s">
        <v>96665</v>
      </c>
      <c r="H20638" s="1" t="s">
        <v>96666</v>
      </c>
      <c r="I20638" s="1"/>
    </row>
    <row r="20639" spans="1:9" x14ac:dyDescent="0.2">
      <c r="A20639" s="1" t="s">
        <v>96667</v>
      </c>
      <c r="B20639" s="1" t="s">
        <v>96668</v>
      </c>
      <c r="C20639" s="1">
        <v>290484005</v>
      </c>
      <c r="D20639" t="s">
        <v>261111</v>
      </c>
      <c r="E20639" t="s">
        <v>263783</v>
      </c>
      <c r="F20639" s="1">
        <v>9</v>
      </c>
      <c r="G20639" s="1" t="s">
        <v>96669</v>
      </c>
      <c r="H20639" s="1" t="s">
        <v>96670</v>
      </c>
      <c r="I20639" s="1" t="s">
        <v>96671</v>
      </c>
    </row>
    <row r="20640" spans="1:9" x14ac:dyDescent="0.2">
      <c r="A20640" s="1" t="s">
        <v>96672</v>
      </c>
      <c r="B20640" s="1" t="s">
        <v>96673</v>
      </c>
      <c r="C20640" s="1">
        <v>290484706</v>
      </c>
      <c r="D20640" t="s">
        <v>261111</v>
      </c>
      <c r="E20640" t="s">
        <v>261277</v>
      </c>
      <c r="F20640" s="1">
        <v>28</v>
      </c>
      <c r="G20640" s="1" t="s">
        <v>96674</v>
      </c>
      <c r="H20640" s="1" t="s">
        <v>96675</v>
      </c>
      <c r="I20640" s="1" t="s">
        <v>96676</v>
      </c>
    </row>
    <row r="20641" spans="1:9" x14ac:dyDescent="0.2">
      <c r="A20641" s="1" t="s">
        <v>96677</v>
      </c>
      <c r="B20641" s="1" t="s">
        <v>96678</v>
      </c>
      <c r="C20641" s="1">
        <v>290525183</v>
      </c>
      <c r="D20641" t="s">
        <v>261111</v>
      </c>
      <c r="E20641" t="s">
        <v>261272</v>
      </c>
      <c r="F20641" s="1">
        <v>62</v>
      </c>
      <c r="G20641" s="1" t="s">
        <v>96679</v>
      </c>
      <c r="H20641" s="1" t="s">
        <v>96680</v>
      </c>
      <c r="I20641" s="1" t="s">
        <v>96681</v>
      </c>
    </row>
    <row r="20642" spans="1:9" x14ac:dyDescent="0.2">
      <c r="A20642" s="1" t="s">
        <v>96682</v>
      </c>
      <c r="B20642" s="1" t="s">
        <v>96683</v>
      </c>
      <c r="C20642" s="1">
        <v>289793139</v>
      </c>
      <c r="D20642" t="s">
        <v>261111</v>
      </c>
      <c r="E20642" t="s">
        <v>263767</v>
      </c>
      <c r="F20642" s="1">
        <v>1</v>
      </c>
      <c r="G20642" s="1" t="s">
        <v>96684</v>
      </c>
      <c r="H20642" s="1" t="s">
        <v>96685</v>
      </c>
      <c r="I20642" s="1"/>
    </row>
    <row r="20643" spans="1:9" x14ac:dyDescent="0.2">
      <c r="A20643" s="1" t="s">
        <v>96686</v>
      </c>
      <c r="B20643" s="1" t="s">
        <v>96687</v>
      </c>
      <c r="C20643" s="1">
        <v>290489030</v>
      </c>
      <c r="D20643" t="s">
        <v>261111</v>
      </c>
      <c r="E20643" t="s">
        <v>261161</v>
      </c>
      <c r="F20643" s="1">
        <v>1</v>
      </c>
      <c r="G20643" s="1" t="s">
        <v>96688</v>
      </c>
      <c r="H20643" s="1" t="s">
        <v>96689</v>
      </c>
      <c r="I20643" s="1"/>
    </row>
    <row r="20644" spans="1:9" x14ac:dyDescent="0.2">
      <c r="A20644" s="1" t="s">
        <v>96690</v>
      </c>
      <c r="B20644" s="1" t="s">
        <v>96691</v>
      </c>
      <c r="C20644" s="1">
        <v>291437316</v>
      </c>
      <c r="D20644" t="s">
        <v>261111</v>
      </c>
      <c r="E20644" t="s">
        <v>261162</v>
      </c>
      <c r="F20644" s="1">
        <v>19</v>
      </c>
      <c r="G20644" s="1" t="s">
        <v>96692</v>
      </c>
      <c r="H20644" s="1" t="s">
        <v>96693</v>
      </c>
      <c r="I20644" s="1"/>
    </row>
    <row r="20645" spans="1:9" x14ac:dyDescent="0.2">
      <c r="A20645" s="1" t="s">
        <v>96694</v>
      </c>
      <c r="B20645" s="1" t="s">
        <v>96695</v>
      </c>
      <c r="C20645" s="1">
        <v>291034910</v>
      </c>
      <c r="D20645" t="s">
        <v>261111</v>
      </c>
      <c r="E20645" t="s">
        <v>263760</v>
      </c>
      <c r="F20645" s="1">
        <v>3</v>
      </c>
      <c r="G20645" s="1" t="s">
        <v>96696</v>
      </c>
      <c r="H20645" s="1" t="s">
        <v>96697</v>
      </c>
      <c r="I20645" s="1"/>
    </row>
    <row r="20646" spans="1:9" x14ac:dyDescent="0.2">
      <c r="A20646" s="1" t="s">
        <v>96698</v>
      </c>
      <c r="B20646" s="1" t="s">
        <v>96699</v>
      </c>
      <c r="C20646" s="1">
        <v>291445093</v>
      </c>
      <c r="D20646" t="s">
        <v>261111</v>
      </c>
      <c r="E20646" t="s">
        <v>261167</v>
      </c>
      <c r="F20646" s="1">
        <v>15</v>
      </c>
      <c r="G20646" s="1" t="s">
        <v>96700</v>
      </c>
      <c r="H20646" s="1" t="s">
        <v>96701</v>
      </c>
      <c r="I20646" s="1" t="s">
        <v>96702</v>
      </c>
    </row>
    <row r="20647" spans="1:9" x14ac:dyDescent="0.2">
      <c r="A20647" s="1" t="s">
        <v>96703</v>
      </c>
      <c r="B20647" s="1" t="s">
        <v>96704</v>
      </c>
      <c r="C20647" s="1">
        <v>291414173</v>
      </c>
      <c r="D20647" t="s">
        <v>261111</v>
      </c>
      <c r="E20647" t="s">
        <v>261162</v>
      </c>
      <c r="F20647" s="1">
        <v>3612</v>
      </c>
      <c r="G20647" s="1" t="s">
        <v>96705</v>
      </c>
      <c r="H20647" s="1" t="s">
        <v>96706</v>
      </c>
      <c r="I20647" s="1"/>
    </row>
    <row r="20648" spans="1:9" x14ac:dyDescent="0.2">
      <c r="A20648" s="1" t="s">
        <v>96707</v>
      </c>
      <c r="B20648" s="1" t="s">
        <v>96708</v>
      </c>
      <c r="C20648" s="1">
        <v>290521737</v>
      </c>
      <c r="D20648" t="s">
        <v>261111</v>
      </c>
      <c r="E20648" t="s">
        <v>261161</v>
      </c>
      <c r="F20648" s="1">
        <v>30</v>
      </c>
      <c r="G20648" s="1" t="s">
        <v>96709</v>
      </c>
      <c r="H20648" s="1" t="s">
        <v>96710</v>
      </c>
      <c r="I20648" s="1" t="s">
        <v>96711</v>
      </c>
    </row>
    <row r="20649" spans="1:9" x14ac:dyDescent="0.2">
      <c r="A20649" s="1" t="s">
        <v>96712</v>
      </c>
      <c r="B20649" s="1" t="s">
        <v>96713</v>
      </c>
      <c r="C20649" s="1">
        <v>282935695</v>
      </c>
      <c r="D20649" t="s">
        <v>261111</v>
      </c>
      <c r="E20649" t="s">
        <v>261304</v>
      </c>
      <c r="F20649" s="1">
        <v>763</v>
      </c>
      <c r="G20649" s="1" t="s">
        <v>96714</v>
      </c>
      <c r="H20649" s="1" t="s">
        <v>96715</v>
      </c>
      <c r="I20649" s="1" t="s">
        <v>96716</v>
      </c>
    </row>
    <row r="20650" spans="1:9" x14ac:dyDescent="0.2">
      <c r="A20650" s="1" t="s">
        <v>96717</v>
      </c>
      <c r="B20650" s="1" t="s">
        <v>96718</v>
      </c>
      <c r="C20650" s="1">
        <v>291446200</v>
      </c>
      <c r="D20650" t="s">
        <v>263772</v>
      </c>
      <c r="E20650" t="s">
        <v>263835</v>
      </c>
      <c r="F20650" s="1">
        <v>2</v>
      </c>
      <c r="G20650" s="1" t="s">
        <v>96719</v>
      </c>
      <c r="H20650" s="1" t="s">
        <v>96720</v>
      </c>
      <c r="I20650" s="1"/>
    </row>
    <row r="20651" spans="1:9" x14ac:dyDescent="0.2">
      <c r="A20651" s="1" t="s">
        <v>96721</v>
      </c>
      <c r="B20651" s="1" t="s">
        <v>96722</v>
      </c>
      <c r="C20651" s="1">
        <v>291418190</v>
      </c>
      <c r="D20651" t="s">
        <v>261111</v>
      </c>
      <c r="E20651" t="s">
        <v>261161</v>
      </c>
      <c r="F20651" s="1">
        <v>3</v>
      </c>
      <c r="G20651" s="1" t="s">
        <v>96723</v>
      </c>
      <c r="H20651" s="1" t="s">
        <v>96724</v>
      </c>
      <c r="I20651" s="1"/>
    </row>
    <row r="20652" spans="1:9" x14ac:dyDescent="0.2">
      <c r="A20652" s="1" t="s">
        <v>96725</v>
      </c>
      <c r="B20652" s="1" t="s">
        <v>96726</v>
      </c>
      <c r="C20652" s="1">
        <v>290492483</v>
      </c>
      <c r="D20652" t="s">
        <v>261111</v>
      </c>
      <c r="E20652" t="s">
        <v>261210</v>
      </c>
      <c r="F20652" s="1">
        <v>15</v>
      </c>
      <c r="G20652" s="1" t="s">
        <v>96727</v>
      </c>
      <c r="H20652" s="1" t="s">
        <v>96728</v>
      </c>
      <c r="I20652" s="1" t="s">
        <v>96729</v>
      </c>
    </row>
    <row r="20653" spans="1:9" x14ac:dyDescent="0.2">
      <c r="A20653" s="1" t="s">
        <v>96730</v>
      </c>
      <c r="B20653" s="1" t="s">
        <v>96731</v>
      </c>
      <c r="C20653" s="1">
        <v>291441429</v>
      </c>
      <c r="D20653" t="s">
        <v>261111</v>
      </c>
      <c r="E20653" t="s">
        <v>261272</v>
      </c>
      <c r="F20653" s="1">
        <v>9</v>
      </c>
      <c r="G20653" s="1" t="s">
        <v>96732</v>
      </c>
      <c r="H20653" s="1" t="s">
        <v>96733</v>
      </c>
      <c r="I20653" s="1" t="s">
        <v>96734</v>
      </c>
    </row>
    <row r="20654" spans="1:9" x14ac:dyDescent="0.2">
      <c r="A20654" s="1" t="s">
        <v>96735</v>
      </c>
      <c r="B20654" s="1" t="s">
        <v>96736</v>
      </c>
      <c r="C20654" s="1">
        <v>290522518</v>
      </c>
      <c r="D20654" t="s">
        <v>261111</v>
      </c>
      <c r="E20654" t="s">
        <v>263776</v>
      </c>
      <c r="F20654" s="1">
        <v>39</v>
      </c>
      <c r="G20654" s="1" t="s">
        <v>96737</v>
      </c>
      <c r="H20654" s="1" t="s">
        <v>96738</v>
      </c>
      <c r="I20654" s="1"/>
    </row>
    <row r="20655" spans="1:9" x14ac:dyDescent="0.2">
      <c r="A20655" s="1" t="s">
        <v>96739</v>
      </c>
      <c r="B20655" s="1" t="s">
        <v>96740</v>
      </c>
      <c r="C20655" s="1">
        <v>290487039</v>
      </c>
      <c r="D20655" t="s">
        <v>261111</v>
      </c>
      <c r="E20655" t="s">
        <v>261161</v>
      </c>
      <c r="F20655" s="1">
        <v>27</v>
      </c>
      <c r="G20655" s="1" t="s">
        <v>96741</v>
      </c>
      <c r="H20655" s="1" t="s">
        <v>96742</v>
      </c>
      <c r="I20655" s="1" t="s">
        <v>96743</v>
      </c>
    </row>
    <row r="20656" spans="1:9" x14ac:dyDescent="0.2">
      <c r="A20656" s="1" t="s">
        <v>96744</v>
      </c>
      <c r="B20656" s="1" t="s">
        <v>96745</v>
      </c>
      <c r="C20656" s="1">
        <v>119215337</v>
      </c>
      <c r="D20656" t="s">
        <v>261226</v>
      </c>
      <c r="E20656" t="s">
        <v>263802</v>
      </c>
      <c r="F20656" s="1">
        <v>81</v>
      </c>
      <c r="G20656" s="1" t="s">
        <v>96746</v>
      </c>
      <c r="H20656" s="1" t="s">
        <v>96747</v>
      </c>
      <c r="I20656" s="1"/>
    </row>
    <row r="20657" spans="1:9" x14ac:dyDescent="0.2">
      <c r="A20657" s="1" t="s">
        <v>96748</v>
      </c>
      <c r="B20657" s="1" t="s">
        <v>96749</v>
      </c>
      <c r="C20657" s="1">
        <v>291445542</v>
      </c>
      <c r="D20657" t="s">
        <v>261111</v>
      </c>
      <c r="E20657" t="s">
        <v>263775</v>
      </c>
      <c r="F20657" s="1">
        <v>6</v>
      </c>
      <c r="G20657" s="1" t="s">
        <v>96750</v>
      </c>
      <c r="H20657" s="1" t="s">
        <v>96751</v>
      </c>
      <c r="I20657" s="1" t="s">
        <v>96752</v>
      </c>
    </row>
    <row r="20658" spans="1:9" x14ac:dyDescent="0.2">
      <c r="A20658" s="1" t="s">
        <v>96753</v>
      </c>
      <c r="B20658" s="1" t="s">
        <v>96754</v>
      </c>
      <c r="C20658" s="1">
        <v>290525022</v>
      </c>
      <c r="D20658" t="s">
        <v>261111</v>
      </c>
      <c r="E20658" t="s">
        <v>263780</v>
      </c>
      <c r="F20658" s="1">
        <v>4</v>
      </c>
      <c r="G20658" s="1" t="s">
        <v>96755</v>
      </c>
      <c r="H20658" s="1" t="s">
        <v>96756</v>
      </c>
      <c r="I20658" s="1" t="s">
        <v>96757</v>
      </c>
    </row>
    <row r="20659" spans="1:9" x14ac:dyDescent="0.2">
      <c r="A20659" s="1" t="s">
        <v>96758</v>
      </c>
      <c r="B20659" s="1" t="s">
        <v>96759</v>
      </c>
      <c r="C20659" s="1">
        <v>291440855</v>
      </c>
      <c r="D20659" t="s">
        <v>261111</v>
      </c>
      <c r="E20659" t="s">
        <v>261233</v>
      </c>
      <c r="F20659" s="1">
        <v>38</v>
      </c>
      <c r="G20659" s="1" t="s">
        <v>96760</v>
      </c>
      <c r="H20659" s="1" t="s">
        <v>96761</v>
      </c>
      <c r="I20659" s="1" t="s">
        <v>96762</v>
      </c>
    </row>
    <row r="20660" spans="1:9" x14ac:dyDescent="0.2">
      <c r="A20660" s="1" t="s">
        <v>96763</v>
      </c>
      <c r="B20660" s="1" t="s">
        <v>96764</v>
      </c>
      <c r="C20660" s="1">
        <v>291420566</v>
      </c>
      <c r="D20660" t="s">
        <v>261111</v>
      </c>
      <c r="E20660" t="s">
        <v>261277</v>
      </c>
      <c r="F20660" s="1">
        <v>4</v>
      </c>
      <c r="G20660" s="1" t="s">
        <v>96765</v>
      </c>
      <c r="H20660" s="1" t="s">
        <v>96766</v>
      </c>
      <c r="I20660" s="1"/>
    </row>
    <row r="20661" spans="1:9" x14ac:dyDescent="0.2">
      <c r="A20661" s="1" t="s">
        <v>96767</v>
      </c>
      <c r="B20661" s="1" t="s">
        <v>96768</v>
      </c>
      <c r="C20661" s="1">
        <v>291415248</v>
      </c>
      <c r="D20661" t="s">
        <v>261111</v>
      </c>
      <c r="E20661" t="s">
        <v>263759</v>
      </c>
      <c r="F20661" s="1">
        <v>23</v>
      </c>
      <c r="G20661" s="1" t="s">
        <v>96769</v>
      </c>
      <c r="H20661" s="1" t="s">
        <v>96770</v>
      </c>
      <c r="I20661" s="1" t="s">
        <v>96771</v>
      </c>
    </row>
    <row r="20662" spans="1:9" x14ac:dyDescent="0.2">
      <c r="A20662" s="1" t="s">
        <v>96772</v>
      </c>
      <c r="B20662" s="1" t="s">
        <v>96773</v>
      </c>
      <c r="C20662" s="1">
        <v>290481599</v>
      </c>
      <c r="D20662" t="s">
        <v>261111</v>
      </c>
      <c r="E20662" t="s">
        <v>263836</v>
      </c>
      <c r="F20662" s="1">
        <v>60</v>
      </c>
      <c r="G20662" s="1" t="s">
        <v>96774</v>
      </c>
      <c r="H20662" s="1" t="s">
        <v>96775</v>
      </c>
      <c r="I20662" s="1" t="s">
        <v>96776</v>
      </c>
    </row>
    <row r="20663" spans="1:9" x14ac:dyDescent="0.2">
      <c r="A20663" s="1" t="s">
        <v>96777</v>
      </c>
      <c r="B20663" s="1" t="s">
        <v>96778</v>
      </c>
      <c r="C20663" s="1">
        <v>291425645</v>
      </c>
      <c r="D20663" t="s">
        <v>263837</v>
      </c>
      <c r="E20663" t="s">
        <v>263838</v>
      </c>
      <c r="F20663" s="1">
        <v>22</v>
      </c>
      <c r="G20663" s="1" t="s">
        <v>96779</v>
      </c>
      <c r="H20663" s="1" t="s">
        <v>96780</v>
      </c>
      <c r="I20663" s="1" t="s">
        <v>96781</v>
      </c>
    </row>
    <row r="20664" spans="1:9" x14ac:dyDescent="0.2">
      <c r="A20664" s="1" t="s">
        <v>96782</v>
      </c>
      <c r="B20664" s="1" t="s">
        <v>96783</v>
      </c>
      <c r="C20664" s="1">
        <v>291437565</v>
      </c>
      <c r="D20664" t="s">
        <v>261111</v>
      </c>
      <c r="E20664" t="s">
        <v>263795</v>
      </c>
      <c r="F20664" s="1">
        <v>10</v>
      </c>
      <c r="G20664" s="1" t="s">
        <v>96784</v>
      </c>
      <c r="H20664" s="1" t="s">
        <v>96785</v>
      </c>
      <c r="I20664" s="1" t="s">
        <v>96786</v>
      </c>
    </row>
    <row r="20665" spans="1:9" x14ac:dyDescent="0.2">
      <c r="A20665" s="1" t="s">
        <v>96787</v>
      </c>
      <c r="B20665" s="1" t="s">
        <v>96788</v>
      </c>
      <c r="C20665" s="1">
        <v>291420656</v>
      </c>
      <c r="D20665" t="s">
        <v>261111</v>
      </c>
      <c r="E20665" t="s">
        <v>261251</v>
      </c>
      <c r="F20665" s="1">
        <v>1</v>
      </c>
      <c r="G20665" s="1" t="s">
        <v>96789</v>
      </c>
      <c r="H20665" s="1" t="s">
        <v>96790</v>
      </c>
      <c r="I20665" s="1" t="s">
        <v>96791</v>
      </c>
    </row>
    <row r="20666" spans="1:9" x14ac:dyDescent="0.2">
      <c r="A20666" s="1" t="s">
        <v>96792</v>
      </c>
      <c r="B20666" s="1" t="s">
        <v>96793</v>
      </c>
      <c r="C20666" s="1">
        <v>291429964</v>
      </c>
      <c r="D20666" t="s">
        <v>261111</v>
      </c>
      <c r="E20666" t="s">
        <v>263759</v>
      </c>
      <c r="F20666" s="1">
        <v>36</v>
      </c>
      <c r="G20666" s="1" t="s">
        <v>96794</v>
      </c>
      <c r="H20666" s="1" t="s">
        <v>96795</v>
      </c>
      <c r="I20666" s="1" t="s">
        <v>96796</v>
      </c>
    </row>
    <row r="20667" spans="1:9" x14ac:dyDescent="0.2">
      <c r="A20667" s="1" t="s">
        <v>96797</v>
      </c>
      <c r="B20667" s="1" t="s">
        <v>96798</v>
      </c>
      <c r="C20667" s="1">
        <v>290486463</v>
      </c>
      <c r="D20667" t="s">
        <v>261111</v>
      </c>
      <c r="E20667" t="s">
        <v>261262</v>
      </c>
      <c r="F20667" s="1">
        <v>38</v>
      </c>
      <c r="G20667" s="1" t="s">
        <v>96799</v>
      </c>
      <c r="H20667" s="1" t="s">
        <v>96800</v>
      </c>
      <c r="I20667" s="1" t="s">
        <v>96801</v>
      </c>
    </row>
    <row r="20668" spans="1:9" x14ac:dyDescent="0.2">
      <c r="A20668" s="1" t="s">
        <v>96802</v>
      </c>
      <c r="B20668" s="1" t="s">
        <v>96803</v>
      </c>
      <c r="C20668" s="1">
        <v>291434399</v>
      </c>
      <c r="D20668" t="s">
        <v>261111</v>
      </c>
      <c r="E20668" t="s">
        <v>261161</v>
      </c>
      <c r="F20668" s="1">
        <v>1</v>
      </c>
      <c r="G20668" s="1" t="s">
        <v>96804</v>
      </c>
      <c r="H20668" s="1" t="s">
        <v>96805</v>
      </c>
      <c r="I20668" s="1" t="s">
        <v>96806</v>
      </c>
    </row>
    <row r="20669" spans="1:9" x14ac:dyDescent="0.2">
      <c r="A20669" s="1" t="s">
        <v>96807</v>
      </c>
      <c r="B20669" s="1" t="s">
        <v>96808</v>
      </c>
      <c r="C20669" s="1">
        <v>289793162</v>
      </c>
      <c r="D20669" t="s">
        <v>261111</v>
      </c>
      <c r="E20669" t="s">
        <v>263760</v>
      </c>
      <c r="F20669" s="1">
        <v>3</v>
      </c>
      <c r="G20669" s="1" t="s">
        <v>96809</v>
      </c>
      <c r="H20669" s="1" t="s">
        <v>96810</v>
      </c>
      <c r="I20669" s="1"/>
    </row>
    <row r="20670" spans="1:9" x14ac:dyDescent="0.2">
      <c r="A20670" s="1" t="s">
        <v>96811</v>
      </c>
      <c r="B20670" s="1" t="s">
        <v>96812</v>
      </c>
      <c r="C20670" s="1">
        <v>291416339</v>
      </c>
      <c r="D20670" t="s">
        <v>261111</v>
      </c>
      <c r="E20670" t="s">
        <v>261272</v>
      </c>
      <c r="F20670" s="1">
        <v>9</v>
      </c>
      <c r="G20670" s="1" t="s">
        <v>96813</v>
      </c>
      <c r="H20670" s="1" t="s">
        <v>96814</v>
      </c>
      <c r="I20670" s="1"/>
    </row>
    <row r="20671" spans="1:9" x14ac:dyDescent="0.2">
      <c r="A20671" s="1" t="s">
        <v>96815</v>
      </c>
      <c r="B20671" s="1" t="s">
        <v>96816</v>
      </c>
      <c r="C20671" s="1">
        <v>291439358</v>
      </c>
      <c r="D20671" t="s">
        <v>261111</v>
      </c>
      <c r="E20671" t="s">
        <v>263779</v>
      </c>
      <c r="F20671" s="1">
        <v>3</v>
      </c>
      <c r="G20671" s="1" t="s">
        <v>96817</v>
      </c>
      <c r="H20671" s="1" t="s">
        <v>96818</v>
      </c>
      <c r="I20671" s="1"/>
    </row>
    <row r="20672" spans="1:9" x14ac:dyDescent="0.2">
      <c r="A20672" s="1" t="s">
        <v>96819</v>
      </c>
      <c r="B20672" s="1" t="s">
        <v>96820</v>
      </c>
      <c r="C20672" s="1">
        <v>291441300</v>
      </c>
      <c r="D20672" t="s">
        <v>261111</v>
      </c>
      <c r="E20672" t="s">
        <v>263759</v>
      </c>
      <c r="F20672" s="1">
        <v>37</v>
      </c>
      <c r="G20672" s="1" t="s">
        <v>96821</v>
      </c>
      <c r="H20672" s="1" t="s">
        <v>96822</v>
      </c>
      <c r="I20672" s="1"/>
    </row>
    <row r="20673" spans="1:9" x14ac:dyDescent="0.2">
      <c r="A20673" s="1" t="s">
        <v>96823</v>
      </c>
      <c r="B20673" s="1" t="s">
        <v>96824</v>
      </c>
      <c r="C20673" s="1">
        <v>291428248</v>
      </c>
      <c r="D20673" t="s">
        <v>261111</v>
      </c>
      <c r="E20673" t="s">
        <v>261162</v>
      </c>
      <c r="F20673" s="1">
        <v>1</v>
      </c>
      <c r="G20673" s="1" t="s">
        <v>96825</v>
      </c>
      <c r="H20673" s="1" t="s">
        <v>96826</v>
      </c>
      <c r="I20673" s="1"/>
    </row>
    <row r="20674" spans="1:9" x14ac:dyDescent="0.2">
      <c r="A20674" s="1" t="s">
        <v>96827</v>
      </c>
      <c r="B20674" s="1" t="s">
        <v>96828</v>
      </c>
      <c r="C20674" s="1">
        <v>291425741</v>
      </c>
      <c r="D20674" t="s">
        <v>261111</v>
      </c>
      <c r="E20674" t="s">
        <v>263827</v>
      </c>
      <c r="F20674" s="1">
        <v>6</v>
      </c>
      <c r="G20674" s="1" t="s">
        <v>96829</v>
      </c>
      <c r="H20674" s="1" t="s">
        <v>96830</v>
      </c>
      <c r="I20674" s="1" t="s">
        <v>96831</v>
      </c>
    </row>
    <row r="20675" spans="1:9" x14ac:dyDescent="0.2">
      <c r="A20675" s="1" t="s">
        <v>96832</v>
      </c>
      <c r="B20675" s="1" t="s">
        <v>96833</v>
      </c>
      <c r="C20675" s="1">
        <v>291421187</v>
      </c>
      <c r="D20675" t="s">
        <v>261111</v>
      </c>
      <c r="E20675" t="s">
        <v>263775</v>
      </c>
      <c r="F20675" s="1">
        <v>2</v>
      </c>
      <c r="G20675" s="1" t="s">
        <v>96834</v>
      </c>
      <c r="H20675" s="1" t="s">
        <v>96835</v>
      </c>
      <c r="I20675" s="1"/>
    </row>
    <row r="20676" spans="1:9" x14ac:dyDescent="0.2">
      <c r="A20676" s="1" t="s">
        <v>96836</v>
      </c>
      <c r="B20676" s="1" t="s">
        <v>96837</v>
      </c>
      <c r="C20676" s="1">
        <v>290486999</v>
      </c>
      <c r="D20676" t="s">
        <v>261111</v>
      </c>
      <c r="E20676" t="s">
        <v>263839</v>
      </c>
      <c r="F20676" s="1">
        <v>17734</v>
      </c>
      <c r="G20676" s="1" t="s">
        <v>96838</v>
      </c>
      <c r="H20676" s="1" t="s">
        <v>96839</v>
      </c>
      <c r="I20676" s="1" t="s">
        <v>96840</v>
      </c>
    </row>
    <row r="20677" spans="1:9" x14ac:dyDescent="0.2">
      <c r="A20677" s="1" t="s">
        <v>96841</v>
      </c>
      <c r="B20677" s="1" t="s">
        <v>96842</v>
      </c>
      <c r="C20677" s="1">
        <v>290487760</v>
      </c>
      <c r="D20677" t="s">
        <v>261111</v>
      </c>
      <c r="E20677" t="s">
        <v>261162</v>
      </c>
      <c r="F20677" s="1">
        <v>1</v>
      </c>
      <c r="G20677" s="1" t="s">
        <v>96843</v>
      </c>
      <c r="H20677" s="1" t="s">
        <v>96844</v>
      </c>
      <c r="I20677" s="1"/>
    </row>
    <row r="20678" spans="1:9" x14ac:dyDescent="0.2">
      <c r="A20678" s="1" t="s">
        <v>96845</v>
      </c>
      <c r="B20678" s="1" t="s">
        <v>96846</v>
      </c>
      <c r="C20678" s="1">
        <v>291436056</v>
      </c>
      <c r="D20678" t="s">
        <v>261111</v>
      </c>
      <c r="E20678" t="s">
        <v>263767</v>
      </c>
      <c r="F20678" s="1">
        <v>6</v>
      </c>
      <c r="G20678" s="1" t="s">
        <v>96847</v>
      </c>
      <c r="H20678" s="1" t="s">
        <v>96848</v>
      </c>
      <c r="I20678" s="1"/>
    </row>
    <row r="20679" spans="1:9" x14ac:dyDescent="0.2">
      <c r="A20679" s="1" t="s">
        <v>96849</v>
      </c>
      <c r="B20679" s="1" t="s">
        <v>96849</v>
      </c>
      <c r="C20679" s="1">
        <v>291436999</v>
      </c>
      <c r="D20679" t="s">
        <v>261111</v>
      </c>
      <c r="E20679" t="s">
        <v>263824</v>
      </c>
      <c r="F20679" s="1">
        <v>1</v>
      </c>
      <c r="G20679" s="1" t="s">
        <v>96850</v>
      </c>
      <c r="H20679" s="1" t="s">
        <v>96851</v>
      </c>
      <c r="I20679" s="1"/>
    </row>
    <row r="20680" spans="1:9" x14ac:dyDescent="0.2">
      <c r="A20680" s="1" t="s">
        <v>96852</v>
      </c>
      <c r="B20680" s="1" t="s">
        <v>96853</v>
      </c>
      <c r="C20680" s="1">
        <v>291439186</v>
      </c>
      <c r="D20680" t="s">
        <v>261111</v>
      </c>
      <c r="E20680" t="s">
        <v>261272</v>
      </c>
      <c r="F20680" s="1">
        <v>1</v>
      </c>
      <c r="G20680" s="1" t="s">
        <v>96854</v>
      </c>
      <c r="H20680" s="1" t="s">
        <v>96855</v>
      </c>
      <c r="I20680" s="1"/>
    </row>
    <row r="20681" spans="1:9" x14ac:dyDescent="0.2">
      <c r="A20681" s="1" t="s">
        <v>96856</v>
      </c>
      <c r="B20681" s="1" t="s">
        <v>96857</v>
      </c>
      <c r="C20681" s="1">
        <v>291416907</v>
      </c>
      <c r="D20681" t="s">
        <v>261111</v>
      </c>
      <c r="E20681" t="s">
        <v>261162</v>
      </c>
      <c r="F20681" s="1">
        <v>43</v>
      </c>
      <c r="G20681" s="1" t="s">
        <v>96858</v>
      </c>
      <c r="H20681" s="1" t="s">
        <v>96859</v>
      </c>
      <c r="I20681" s="1"/>
    </row>
    <row r="20682" spans="1:9" x14ac:dyDescent="0.2">
      <c r="A20682" s="1" t="s">
        <v>96860</v>
      </c>
      <c r="B20682" s="1" t="s">
        <v>96861</v>
      </c>
      <c r="C20682" s="1">
        <v>291414917</v>
      </c>
      <c r="D20682" t="s">
        <v>261111</v>
      </c>
      <c r="E20682" t="s">
        <v>261277</v>
      </c>
      <c r="F20682" s="1">
        <v>11</v>
      </c>
      <c r="G20682" s="1" t="s">
        <v>96862</v>
      </c>
      <c r="H20682" s="1" t="s">
        <v>96863</v>
      </c>
      <c r="I20682" s="1" t="s">
        <v>96864</v>
      </c>
    </row>
    <row r="20683" spans="1:9" x14ac:dyDescent="0.2">
      <c r="A20683" s="1" t="s">
        <v>96865</v>
      </c>
      <c r="B20683" s="1" t="s">
        <v>96866</v>
      </c>
      <c r="C20683" s="1">
        <v>290486648</v>
      </c>
      <c r="D20683" t="s">
        <v>261111</v>
      </c>
      <c r="E20683" t="s">
        <v>261277</v>
      </c>
      <c r="F20683" s="1">
        <v>2</v>
      </c>
      <c r="G20683" s="1" t="s">
        <v>96867</v>
      </c>
      <c r="H20683" s="1" t="s">
        <v>96868</v>
      </c>
      <c r="I20683" s="1" t="s">
        <v>96869</v>
      </c>
    </row>
    <row r="20684" spans="1:9" x14ac:dyDescent="0.2">
      <c r="A20684" s="1" t="s">
        <v>96870</v>
      </c>
      <c r="B20684" s="1" t="s">
        <v>96871</v>
      </c>
      <c r="C20684" s="1">
        <v>291418474</v>
      </c>
      <c r="D20684" t="s">
        <v>261111</v>
      </c>
      <c r="E20684" t="s">
        <v>263783</v>
      </c>
      <c r="F20684" s="1">
        <v>3</v>
      </c>
      <c r="G20684" s="1" t="s">
        <v>96872</v>
      </c>
      <c r="H20684" s="1" t="s">
        <v>96873</v>
      </c>
      <c r="I20684" s="1" t="s">
        <v>96874</v>
      </c>
    </row>
    <row r="20685" spans="1:9" x14ac:dyDescent="0.2">
      <c r="A20685" s="1" t="s">
        <v>96875</v>
      </c>
      <c r="B20685" s="1" t="s">
        <v>96876</v>
      </c>
      <c r="C20685" s="1">
        <v>290486411</v>
      </c>
      <c r="D20685" t="s">
        <v>261111</v>
      </c>
      <c r="E20685" t="s">
        <v>261162</v>
      </c>
      <c r="F20685" s="1">
        <v>72</v>
      </c>
      <c r="G20685" s="1" t="s">
        <v>96877</v>
      </c>
      <c r="H20685" s="1" t="s">
        <v>96878</v>
      </c>
      <c r="I20685" s="1" t="s">
        <v>96879</v>
      </c>
    </row>
    <row r="20686" spans="1:9" x14ac:dyDescent="0.2">
      <c r="A20686" s="1" t="s">
        <v>96880</v>
      </c>
      <c r="B20686" s="1" t="s">
        <v>96881</v>
      </c>
      <c r="C20686" s="1">
        <v>291434902</v>
      </c>
      <c r="D20686" t="s">
        <v>261111</v>
      </c>
      <c r="E20686" t="s">
        <v>261167</v>
      </c>
      <c r="F20686" s="1">
        <v>3</v>
      </c>
      <c r="G20686" s="1" t="s">
        <v>96882</v>
      </c>
      <c r="H20686" s="1" t="s">
        <v>96883</v>
      </c>
      <c r="I20686" s="1" t="s">
        <v>96884</v>
      </c>
    </row>
    <row r="20687" spans="1:9" x14ac:dyDescent="0.2">
      <c r="A20687" s="1" t="s">
        <v>96885</v>
      </c>
      <c r="B20687" s="1" t="s">
        <v>96886</v>
      </c>
      <c r="C20687" s="1">
        <v>290487023</v>
      </c>
      <c r="D20687" t="s">
        <v>261111</v>
      </c>
      <c r="E20687" t="s">
        <v>263762</v>
      </c>
      <c r="F20687" s="1">
        <v>1</v>
      </c>
      <c r="G20687" s="1" t="s">
        <v>96887</v>
      </c>
      <c r="H20687" s="1" t="s">
        <v>96888</v>
      </c>
      <c r="I20687" s="1" t="s">
        <v>96889</v>
      </c>
    </row>
    <row r="20688" spans="1:9" x14ac:dyDescent="0.2">
      <c r="A20688" s="1" t="s">
        <v>96890</v>
      </c>
      <c r="B20688" s="1" t="s">
        <v>96891</v>
      </c>
      <c r="C20688" s="1">
        <v>290485414</v>
      </c>
      <c r="D20688" t="s">
        <v>261111</v>
      </c>
      <c r="E20688" t="s">
        <v>263759</v>
      </c>
      <c r="F20688" s="1">
        <v>9</v>
      </c>
      <c r="G20688" s="1" t="s">
        <v>96892</v>
      </c>
      <c r="H20688" s="1" t="s">
        <v>96893</v>
      </c>
      <c r="I20688" s="1" t="s">
        <v>96894</v>
      </c>
    </row>
    <row r="20689" spans="1:9" x14ac:dyDescent="0.2">
      <c r="A20689" s="1" t="s">
        <v>96895</v>
      </c>
      <c r="B20689" s="1" t="s">
        <v>96896</v>
      </c>
      <c r="C20689" s="1">
        <v>291433575</v>
      </c>
      <c r="D20689" t="s">
        <v>261111</v>
      </c>
      <c r="E20689" t="s">
        <v>261277</v>
      </c>
      <c r="F20689" s="1">
        <v>321</v>
      </c>
      <c r="G20689" s="1" t="s">
        <v>96897</v>
      </c>
      <c r="H20689" s="1" t="s">
        <v>96898</v>
      </c>
      <c r="I20689" s="1" t="s">
        <v>96899</v>
      </c>
    </row>
    <row r="20690" spans="1:9" x14ac:dyDescent="0.2">
      <c r="A20690" s="1" t="s">
        <v>96900</v>
      </c>
      <c r="B20690" s="1" t="s">
        <v>96901</v>
      </c>
      <c r="C20690" s="1">
        <v>279233251</v>
      </c>
      <c r="D20690" t="s">
        <v>261111</v>
      </c>
      <c r="E20690" t="s">
        <v>263801</v>
      </c>
      <c r="F20690" s="1">
        <v>75</v>
      </c>
      <c r="G20690" s="1" t="s">
        <v>96902</v>
      </c>
      <c r="H20690" s="1"/>
      <c r="I20690" s="1" t="s">
        <v>96903</v>
      </c>
    </row>
    <row r="20691" spans="1:9" x14ac:dyDescent="0.2">
      <c r="A20691" s="1" t="s">
        <v>96904</v>
      </c>
      <c r="B20691" s="1" t="s">
        <v>96905</v>
      </c>
      <c r="C20691" s="1">
        <v>291432490</v>
      </c>
      <c r="D20691" t="s">
        <v>261111</v>
      </c>
      <c r="E20691" t="s">
        <v>261161</v>
      </c>
      <c r="F20691" s="1">
        <v>27</v>
      </c>
      <c r="G20691" s="1" t="s">
        <v>96906</v>
      </c>
      <c r="H20691" s="1" t="s">
        <v>96907</v>
      </c>
      <c r="I20691" s="1" t="s">
        <v>96908</v>
      </c>
    </row>
    <row r="20692" spans="1:9" x14ac:dyDescent="0.2">
      <c r="A20692" s="1" t="s">
        <v>96909</v>
      </c>
      <c r="B20692" s="1" t="s">
        <v>96910</v>
      </c>
      <c r="C20692" s="1">
        <v>291427553</v>
      </c>
      <c r="D20692" t="s">
        <v>261111</v>
      </c>
      <c r="E20692" t="s">
        <v>261161</v>
      </c>
      <c r="F20692" s="1">
        <v>51</v>
      </c>
      <c r="G20692" s="1" t="s">
        <v>96911</v>
      </c>
      <c r="H20692" s="1" t="s">
        <v>96912</v>
      </c>
      <c r="I20692" s="1" t="s">
        <v>96913</v>
      </c>
    </row>
    <row r="20693" spans="1:9" x14ac:dyDescent="0.2">
      <c r="A20693" s="1" t="s">
        <v>96914</v>
      </c>
      <c r="B20693" s="1" t="s">
        <v>96915</v>
      </c>
      <c r="C20693" s="1">
        <v>291419040</v>
      </c>
      <c r="D20693" t="s">
        <v>261111</v>
      </c>
      <c r="E20693" t="s">
        <v>261161</v>
      </c>
      <c r="F20693" s="1">
        <v>10</v>
      </c>
      <c r="G20693" s="1" t="s">
        <v>96916</v>
      </c>
      <c r="H20693" s="1" t="s">
        <v>96917</v>
      </c>
      <c r="I20693" s="1"/>
    </row>
    <row r="20694" spans="1:9" x14ac:dyDescent="0.2">
      <c r="A20694" s="1" t="s">
        <v>96918</v>
      </c>
      <c r="B20694" s="1" t="s">
        <v>96919</v>
      </c>
      <c r="C20694" s="1">
        <v>290521705</v>
      </c>
      <c r="D20694" t="s">
        <v>261111</v>
      </c>
      <c r="E20694" t="s">
        <v>261220</v>
      </c>
      <c r="F20694" s="1">
        <v>1</v>
      </c>
      <c r="G20694" s="1" t="s">
        <v>96920</v>
      </c>
      <c r="H20694" s="1" t="s">
        <v>96921</v>
      </c>
      <c r="I20694" s="1" t="s">
        <v>96922</v>
      </c>
    </row>
    <row r="20695" spans="1:9" x14ac:dyDescent="0.2">
      <c r="A20695" s="1" t="s">
        <v>96923</v>
      </c>
      <c r="B20695" s="1" t="s">
        <v>96924</v>
      </c>
      <c r="C20695" s="1">
        <v>291420536</v>
      </c>
      <c r="D20695" t="s">
        <v>261111</v>
      </c>
      <c r="E20695" t="s">
        <v>261271</v>
      </c>
      <c r="F20695" s="1">
        <v>4</v>
      </c>
      <c r="G20695" s="1" t="s">
        <v>96925</v>
      </c>
      <c r="H20695" s="1" t="s">
        <v>96926</v>
      </c>
      <c r="I20695" s="1" t="s">
        <v>96927</v>
      </c>
    </row>
    <row r="20696" spans="1:9" x14ac:dyDescent="0.2">
      <c r="A20696" s="1" t="s">
        <v>96928</v>
      </c>
      <c r="B20696" s="1" t="s">
        <v>96929</v>
      </c>
      <c r="C20696" s="1">
        <v>291035396</v>
      </c>
      <c r="D20696" t="s">
        <v>261111</v>
      </c>
      <c r="E20696" t="s">
        <v>261272</v>
      </c>
      <c r="F20696" s="1">
        <v>153</v>
      </c>
      <c r="G20696" s="1" t="s">
        <v>96930</v>
      </c>
      <c r="H20696" s="1" t="s">
        <v>96931</v>
      </c>
      <c r="I20696" s="1" t="s">
        <v>96932</v>
      </c>
    </row>
    <row r="20697" spans="1:9" x14ac:dyDescent="0.2">
      <c r="A20697" s="1" t="s">
        <v>96933</v>
      </c>
      <c r="B20697" s="1" t="s">
        <v>96934</v>
      </c>
      <c r="C20697" s="1">
        <v>291434738</v>
      </c>
      <c r="D20697" t="s">
        <v>261111</v>
      </c>
      <c r="E20697" t="s">
        <v>261220</v>
      </c>
      <c r="F20697" s="1">
        <v>2248</v>
      </c>
      <c r="G20697" s="1" t="s">
        <v>96935</v>
      </c>
      <c r="H20697" s="1" t="s">
        <v>96936</v>
      </c>
      <c r="I20697" s="1"/>
    </row>
    <row r="20698" spans="1:9" x14ac:dyDescent="0.2">
      <c r="A20698" s="1" t="s">
        <v>96937</v>
      </c>
      <c r="B20698" s="1" t="s">
        <v>96938</v>
      </c>
      <c r="C20698" s="1">
        <v>291439542</v>
      </c>
      <c r="D20698" t="s">
        <v>261111</v>
      </c>
      <c r="E20698" t="s">
        <v>261233</v>
      </c>
      <c r="F20698" s="1">
        <v>23</v>
      </c>
      <c r="G20698" s="1" t="s">
        <v>96939</v>
      </c>
      <c r="H20698" s="1" t="s">
        <v>96940</v>
      </c>
      <c r="I20698" s="1" t="s">
        <v>96941</v>
      </c>
    </row>
    <row r="20699" spans="1:9" x14ac:dyDescent="0.2">
      <c r="A20699" s="1" t="s">
        <v>96942</v>
      </c>
      <c r="B20699" s="1" t="s">
        <v>96943</v>
      </c>
      <c r="C20699" s="1">
        <v>291430706</v>
      </c>
      <c r="D20699" t="s">
        <v>261111</v>
      </c>
      <c r="E20699" t="s">
        <v>261277</v>
      </c>
      <c r="F20699" s="1">
        <v>24</v>
      </c>
      <c r="G20699" s="1" t="s">
        <v>96944</v>
      </c>
      <c r="H20699" s="1" t="s">
        <v>96945</v>
      </c>
      <c r="I20699" s="1" t="s">
        <v>96946</v>
      </c>
    </row>
    <row r="20700" spans="1:9" x14ac:dyDescent="0.2">
      <c r="A20700" s="1" t="s">
        <v>96947</v>
      </c>
      <c r="B20700" s="1" t="s">
        <v>96948</v>
      </c>
      <c r="C20700" s="1">
        <v>291035462</v>
      </c>
      <c r="D20700" t="s">
        <v>261111</v>
      </c>
      <c r="E20700" t="s">
        <v>263780</v>
      </c>
      <c r="F20700" s="1">
        <v>15</v>
      </c>
      <c r="G20700" s="1" t="s">
        <v>96949</v>
      </c>
      <c r="H20700" s="1" t="s">
        <v>96950</v>
      </c>
      <c r="I20700" s="1" t="s">
        <v>96951</v>
      </c>
    </row>
    <row r="20701" spans="1:9" x14ac:dyDescent="0.2">
      <c r="A20701" s="1" t="s">
        <v>96952</v>
      </c>
      <c r="B20701" s="1" t="s">
        <v>96953</v>
      </c>
      <c r="C20701" s="1">
        <v>291421901</v>
      </c>
      <c r="D20701" t="s">
        <v>261111</v>
      </c>
      <c r="E20701" t="s">
        <v>261161</v>
      </c>
      <c r="F20701" s="1">
        <v>8</v>
      </c>
      <c r="G20701" s="1" t="s">
        <v>96954</v>
      </c>
      <c r="H20701" s="1" t="s">
        <v>96955</v>
      </c>
      <c r="I20701" s="1" t="s">
        <v>96956</v>
      </c>
    </row>
    <row r="20702" spans="1:9" x14ac:dyDescent="0.2">
      <c r="A20702" s="1" t="s">
        <v>96957</v>
      </c>
      <c r="B20702" s="1" t="s">
        <v>96958</v>
      </c>
      <c r="C20702" s="1">
        <v>290485762</v>
      </c>
      <c r="D20702" t="s">
        <v>261111</v>
      </c>
      <c r="E20702" t="s">
        <v>261167</v>
      </c>
      <c r="F20702" s="1">
        <v>5</v>
      </c>
      <c r="G20702" s="1" t="s">
        <v>96959</v>
      </c>
      <c r="H20702" s="1" t="s">
        <v>96960</v>
      </c>
      <c r="I20702" s="1" t="s">
        <v>96961</v>
      </c>
    </row>
    <row r="20703" spans="1:9" x14ac:dyDescent="0.2">
      <c r="A20703" s="1" t="s">
        <v>96962</v>
      </c>
      <c r="B20703" s="1" t="s">
        <v>96963</v>
      </c>
      <c r="C20703" s="1">
        <v>291440328</v>
      </c>
      <c r="D20703" t="s">
        <v>261111</v>
      </c>
      <c r="E20703" t="s">
        <v>261326</v>
      </c>
      <c r="F20703" s="1">
        <v>39</v>
      </c>
      <c r="G20703" s="1" t="s">
        <v>96964</v>
      </c>
      <c r="H20703" s="1" t="s">
        <v>96965</v>
      </c>
      <c r="I20703" s="1" t="s">
        <v>96966</v>
      </c>
    </row>
    <row r="20704" spans="1:9" x14ac:dyDescent="0.2">
      <c r="A20704" s="1" t="s">
        <v>96967</v>
      </c>
      <c r="B20704" s="1" t="s">
        <v>96968</v>
      </c>
      <c r="C20704" s="1">
        <v>290490692</v>
      </c>
      <c r="D20704" t="s">
        <v>261111</v>
      </c>
      <c r="E20704" t="s">
        <v>261161</v>
      </c>
      <c r="F20704" s="1">
        <v>86</v>
      </c>
      <c r="G20704" s="1" t="s">
        <v>96969</v>
      </c>
      <c r="H20704" s="1" t="s">
        <v>96970</v>
      </c>
      <c r="I20704" s="1" t="s">
        <v>96971</v>
      </c>
    </row>
    <row r="20705" spans="1:9" x14ac:dyDescent="0.2">
      <c r="A20705" s="1" t="s">
        <v>96972</v>
      </c>
      <c r="B20705" s="1" t="s">
        <v>96973</v>
      </c>
      <c r="C20705" s="1">
        <v>291436228</v>
      </c>
      <c r="D20705" t="s">
        <v>261111</v>
      </c>
      <c r="E20705" t="s">
        <v>263840</v>
      </c>
      <c r="F20705" s="1">
        <v>2</v>
      </c>
      <c r="G20705" s="1" t="s">
        <v>96974</v>
      </c>
      <c r="H20705" s="1" t="s">
        <v>96975</v>
      </c>
      <c r="I20705" s="1"/>
    </row>
    <row r="20706" spans="1:9" x14ac:dyDescent="0.2">
      <c r="A20706" s="1" t="s">
        <v>96976</v>
      </c>
      <c r="B20706" s="1" t="s">
        <v>96977</v>
      </c>
      <c r="C20706" s="1">
        <v>290525451</v>
      </c>
      <c r="D20706" t="s">
        <v>261111</v>
      </c>
      <c r="E20706" t="s">
        <v>261162</v>
      </c>
      <c r="F20706" s="1">
        <v>1</v>
      </c>
      <c r="G20706" s="1" t="s">
        <v>96978</v>
      </c>
      <c r="H20706" s="1" t="s">
        <v>96979</v>
      </c>
      <c r="I20706" s="1" t="s">
        <v>96980</v>
      </c>
    </row>
    <row r="20707" spans="1:9" x14ac:dyDescent="0.2">
      <c r="A20707" s="1" t="s">
        <v>96981</v>
      </c>
      <c r="B20707" s="1" t="s">
        <v>96982</v>
      </c>
      <c r="C20707" s="1">
        <v>290521656</v>
      </c>
      <c r="D20707" t="s">
        <v>261111</v>
      </c>
      <c r="E20707" t="s">
        <v>261277</v>
      </c>
      <c r="F20707" s="1">
        <v>13</v>
      </c>
      <c r="G20707" s="1" t="s">
        <v>96983</v>
      </c>
      <c r="H20707" s="1" t="s">
        <v>96984</v>
      </c>
      <c r="I20707" s="1" t="s">
        <v>96985</v>
      </c>
    </row>
    <row r="20708" spans="1:9" x14ac:dyDescent="0.2">
      <c r="A20708" s="1" t="s">
        <v>96986</v>
      </c>
      <c r="B20708" s="1" t="s">
        <v>96987</v>
      </c>
      <c r="C20708" s="1">
        <v>291431049</v>
      </c>
      <c r="D20708" t="s">
        <v>261111</v>
      </c>
      <c r="E20708" t="s">
        <v>263779</v>
      </c>
      <c r="F20708" s="1">
        <v>1</v>
      </c>
      <c r="G20708" s="1" t="s">
        <v>96988</v>
      </c>
      <c r="H20708" s="1" t="s">
        <v>96989</v>
      </c>
      <c r="I20708" s="1" t="s">
        <v>96990</v>
      </c>
    </row>
    <row r="20709" spans="1:9" x14ac:dyDescent="0.2">
      <c r="A20709" s="1" t="s">
        <v>96991</v>
      </c>
      <c r="B20709" s="1" t="s">
        <v>96992</v>
      </c>
      <c r="C20709" s="1">
        <v>291439923</v>
      </c>
      <c r="D20709" t="s">
        <v>261111</v>
      </c>
      <c r="E20709" t="s">
        <v>263767</v>
      </c>
      <c r="F20709" s="1">
        <v>6</v>
      </c>
      <c r="G20709" s="1" t="s">
        <v>96993</v>
      </c>
      <c r="H20709" s="1" t="s">
        <v>96994</v>
      </c>
      <c r="I20709" s="1" t="s">
        <v>96995</v>
      </c>
    </row>
    <row r="20710" spans="1:9" x14ac:dyDescent="0.2">
      <c r="A20710" s="1" t="s">
        <v>96996</v>
      </c>
      <c r="B20710" s="1" t="s">
        <v>96997</v>
      </c>
      <c r="C20710" s="1">
        <v>291428648</v>
      </c>
      <c r="D20710" t="s">
        <v>261111</v>
      </c>
      <c r="E20710" t="s">
        <v>263760</v>
      </c>
      <c r="F20710" s="1">
        <v>4</v>
      </c>
      <c r="G20710" s="1" t="s">
        <v>96998</v>
      </c>
      <c r="H20710" s="1" t="s">
        <v>96999</v>
      </c>
      <c r="I20710" s="1" t="s">
        <v>97000</v>
      </c>
    </row>
    <row r="20711" spans="1:9" x14ac:dyDescent="0.2">
      <c r="A20711" s="1" t="s">
        <v>97001</v>
      </c>
      <c r="B20711" s="1" t="s">
        <v>97002</v>
      </c>
      <c r="C20711" s="1">
        <v>290487858</v>
      </c>
      <c r="D20711" t="s">
        <v>261111</v>
      </c>
      <c r="E20711" t="s">
        <v>261162</v>
      </c>
      <c r="F20711" s="1">
        <v>4</v>
      </c>
      <c r="G20711" s="1" t="s">
        <v>97003</v>
      </c>
      <c r="H20711" s="1" t="s">
        <v>97004</v>
      </c>
      <c r="I20711" s="1"/>
    </row>
    <row r="20712" spans="1:9" x14ac:dyDescent="0.2">
      <c r="A20712" s="1" t="s">
        <v>97005</v>
      </c>
      <c r="B20712" s="1" t="s">
        <v>97006</v>
      </c>
      <c r="C20712" s="1">
        <v>291415750</v>
      </c>
      <c r="D20712" t="s">
        <v>261111</v>
      </c>
      <c r="E20712" t="s">
        <v>261271</v>
      </c>
      <c r="F20712" s="1">
        <v>7</v>
      </c>
      <c r="G20712" s="1" t="s">
        <v>97007</v>
      </c>
      <c r="H20712" s="1" t="s">
        <v>97008</v>
      </c>
      <c r="I20712" s="1"/>
    </row>
    <row r="20713" spans="1:9" x14ac:dyDescent="0.2">
      <c r="A20713" s="1" t="s">
        <v>97009</v>
      </c>
      <c r="B20713" s="1" t="s">
        <v>97010</v>
      </c>
      <c r="C20713" s="1">
        <v>1787590</v>
      </c>
      <c r="D20713" t="s">
        <v>261111</v>
      </c>
      <c r="E20713" t="s">
        <v>261218</v>
      </c>
      <c r="F20713" s="1">
        <v>81</v>
      </c>
      <c r="G20713" s="1" t="s">
        <v>97011</v>
      </c>
      <c r="H20713" s="1" t="s">
        <v>97012</v>
      </c>
      <c r="I20713" s="1" t="s">
        <v>97013</v>
      </c>
    </row>
    <row r="20714" spans="1:9" x14ac:dyDescent="0.2">
      <c r="A20714" s="1" t="s">
        <v>97014</v>
      </c>
      <c r="B20714" s="1" t="s">
        <v>97015</v>
      </c>
      <c r="C20714" s="1">
        <v>291426498</v>
      </c>
      <c r="D20714" t="s">
        <v>261111</v>
      </c>
      <c r="E20714" t="s">
        <v>263759</v>
      </c>
      <c r="F20714" s="1">
        <v>1</v>
      </c>
      <c r="G20714" s="1" t="s">
        <v>97016</v>
      </c>
      <c r="H20714" s="1" t="s">
        <v>97017</v>
      </c>
      <c r="I20714" s="1" t="s">
        <v>97018</v>
      </c>
    </row>
    <row r="20715" spans="1:9" x14ac:dyDescent="0.2">
      <c r="A20715" s="1" t="s">
        <v>97019</v>
      </c>
      <c r="B20715" s="1" t="s">
        <v>97020</v>
      </c>
      <c r="C20715" s="1">
        <v>291430274</v>
      </c>
      <c r="D20715" t="s">
        <v>261111</v>
      </c>
      <c r="E20715" t="s">
        <v>263782</v>
      </c>
      <c r="F20715" s="1">
        <v>1</v>
      </c>
      <c r="G20715" s="1" t="s">
        <v>97021</v>
      </c>
      <c r="H20715" s="1" t="s">
        <v>97022</v>
      </c>
      <c r="I20715" s="1"/>
    </row>
    <row r="20716" spans="1:9" x14ac:dyDescent="0.2">
      <c r="A20716" s="1" t="s">
        <v>97023</v>
      </c>
      <c r="B20716" s="1" t="s">
        <v>97024</v>
      </c>
      <c r="C20716" s="1">
        <v>291420348</v>
      </c>
      <c r="D20716" t="s">
        <v>261111</v>
      </c>
      <c r="E20716" t="s">
        <v>261272</v>
      </c>
      <c r="F20716" s="1">
        <v>9</v>
      </c>
      <c r="G20716" s="1" t="s">
        <v>97025</v>
      </c>
      <c r="H20716" s="1" t="s">
        <v>97026</v>
      </c>
      <c r="I20716" s="1"/>
    </row>
    <row r="20717" spans="1:9" x14ac:dyDescent="0.2">
      <c r="A20717" s="1" t="s">
        <v>97027</v>
      </c>
      <c r="B20717" s="1" t="s">
        <v>97028</v>
      </c>
      <c r="C20717" s="1">
        <v>224881109</v>
      </c>
      <c r="D20717" t="s">
        <v>261111</v>
      </c>
      <c r="E20717" t="s">
        <v>261218</v>
      </c>
      <c r="F20717" s="1">
        <v>5</v>
      </c>
      <c r="G20717" s="1" t="s">
        <v>97029</v>
      </c>
      <c r="H20717" s="1" t="s">
        <v>97030</v>
      </c>
      <c r="I20717" s="1" t="s">
        <v>97031</v>
      </c>
    </row>
    <row r="20718" spans="1:9" x14ac:dyDescent="0.2">
      <c r="A20718" s="1" t="s">
        <v>97032</v>
      </c>
      <c r="B20718" s="1" t="s">
        <v>97033</v>
      </c>
      <c r="C20718" s="1">
        <v>291432963</v>
      </c>
      <c r="D20718" t="s">
        <v>263772</v>
      </c>
      <c r="E20718" t="s">
        <v>263841</v>
      </c>
      <c r="F20718" s="1">
        <v>11</v>
      </c>
      <c r="G20718" s="1" t="s">
        <v>97034</v>
      </c>
      <c r="H20718" s="1" t="s">
        <v>97035</v>
      </c>
      <c r="I20718" s="1" t="s">
        <v>97036</v>
      </c>
    </row>
    <row r="20719" spans="1:9" x14ac:dyDescent="0.2">
      <c r="A20719" s="1" t="s">
        <v>97037</v>
      </c>
      <c r="B20719" s="1" t="s">
        <v>97038</v>
      </c>
      <c r="C20719" s="1">
        <v>290486807</v>
      </c>
      <c r="D20719" t="s">
        <v>261111</v>
      </c>
      <c r="E20719" t="s">
        <v>261251</v>
      </c>
      <c r="F20719" s="1">
        <v>27</v>
      </c>
      <c r="G20719" s="1" t="s">
        <v>97039</v>
      </c>
      <c r="H20719" s="1" t="s">
        <v>97040</v>
      </c>
      <c r="I20719" s="1"/>
    </row>
    <row r="20720" spans="1:9" x14ac:dyDescent="0.2">
      <c r="A20720" s="1" t="s">
        <v>97041</v>
      </c>
      <c r="B20720" s="1" t="s">
        <v>97042</v>
      </c>
      <c r="C20720" s="1">
        <v>291426696</v>
      </c>
      <c r="D20720" t="s">
        <v>261111</v>
      </c>
      <c r="E20720" t="s">
        <v>261233</v>
      </c>
      <c r="F20720" s="1">
        <v>4</v>
      </c>
      <c r="G20720" s="1" t="s">
        <v>97043</v>
      </c>
      <c r="H20720" s="1" t="s">
        <v>97044</v>
      </c>
      <c r="I20720" s="1" t="s">
        <v>97045</v>
      </c>
    </row>
    <row r="20721" spans="1:9" x14ac:dyDescent="0.2">
      <c r="A20721" s="1" t="s">
        <v>97046</v>
      </c>
      <c r="B20721" s="1" t="s">
        <v>97047</v>
      </c>
      <c r="C20721" s="1">
        <v>290521683</v>
      </c>
      <c r="D20721" t="s">
        <v>261111</v>
      </c>
      <c r="E20721" t="s">
        <v>261162</v>
      </c>
      <c r="F20721" s="1">
        <v>1</v>
      </c>
      <c r="G20721" s="1" t="s">
        <v>97048</v>
      </c>
      <c r="H20721" s="1" t="s">
        <v>97049</v>
      </c>
      <c r="I20721" s="1" t="s">
        <v>97050</v>
      </c>
    </row>
    <row r="20722" spans="1:9" x14ac:dyDescent="0.2">
      <c r="A20722" s="1" t="s">
        <v>97051</v>
      </c>
      <c r="B20722" s="1" t="s">
        <v>97052</v>
      </c>
      <c r="C20722" s="1">
        <v>291426140</v>
      </c>
      <c r="D20722" t="s">
        <v>261111</v>
      </c>
      <c r="E20722" t="s">
        <v>263782</v>
      </c>
      <c r="F20722" s="1">
        <v>340</v>
      </c>
      <c r="G20722" s="1" t="s">
        <v>97053</v>
      </c>
      <c r="H20722" s="1" t="s">
        <v>97054</v>
      </c>
      <c r="I20722" s="1" t="s">
        <v>97055</v>
      </c>
    </row>
    <row r="20723" spans="1:9" x14ac:dyDescent="0.2">
      <c r="A20723" s="1" t="s">
        <v>97056</v>
      </c>
      <c r="B20723" s="1" t="s">
        <v>97057</v>
      </c>
      <c r="C20723" s="1">
        <v>223170335</v>
      </c>
      <c r="D20723" t="s">
        <v>261111</v>
      </c>
      <c r="E20723" t="s">
        <v>261251</v>
      </c>
      <c r="F20723" s="1">
        <v>35</v>
      </c>
      <c r="G20723" s="1" t="s">
        <v>97058</v>
      </c>
      <c r="H20723" s="1" t="s">
        <v>97059</v>
      </c>
      <c r="I20723" s="1" t="s">
        <v>97060</v>
      </c>
    </row>
    <row r="20724" spans="1:9" x14ac:dyDescent="0.2">
      <c r="A20724" s="1" t="s">
        <v>97061</v>
      </c>
      <c r="B20724" s="1" t="s">
        <v>97062</v>
      </c>
      <c r="C20724" s="1">
        <v>291428238</v>
      </c>
      <c r="D20724" t="s">
        <v>261111</v>
      </c>
      <c r="E20724" t="s">
        <v>261161</v>
      </c>
      <c r="F20724" s="1">
        <v>11</v>
      </c>
      <c r="G20724" s="1" t="s">
        <v>97063</v>
      </c>
      <c r="H20724" s="1" t="s">
        <v>97064</v>
      </c>
      <c r="I20724" s="1"/>
    </row>
    <row r="20725" spans="1:9" x14ac:dyDescent="0.2">
      <c r="A20725" s="1" t="s">
        <v>97065</v>
      </c>
      <c r="B20725" s="1" t="s">
        <v>97066</v>
      </c>
      <c r="C20725" s="1">
        <v>291433209</v>
      </c>
      <c r="D20725" t="s">
        <v>261111</v>
      </c>
      <c r="E20725" t="s">
        <v>263770</v>
      </c>
      <c r="F20725" s="1">
        <v>6</v>
      </c>
      <c r="G20725" s="1" t="s">
        <v>97067</v>
      </c>
      <c r="H20725" s="1" t="s">
        <v>97068</v>
      </c>
      <c r="I20725" s="1" t="s">
        <v>97069</v>
      </c>
    </row>
    <row r="20726" spans="1:9" x14ac:dyDescent="0.2">
      <c r="A20726" s="1" t="s">
        <v>97070</v>
      </c>
      <c r="B20726" s="1" t="s">
        <v>97071</v>
      </c>
      <c r="C20726" s="1">
        <v>291423262</v>
      </c>
      <c r="D20726" t="s">
        <v>261111</v>
      </c>
      <c r="E20726" t="s">
        <v>261210</v>
      </c>
      <c r="F20726" s="1">
        <v>30</v>
      </c>
      <c r="G20726" s="1" t="s">
        <v>97072</v>
      </c>
      <c r="H20726" s="1" t="s">
        <v>97073</v>
      </c>
      <c r="I20726" s="1" t="s">
        <v>97074</v>
      </c>
    </row>
    <row r="20727" spans="1:9" x14ac:dyDescent="0.2">
      <c r="A20727" s="1" t="s">
        <v>97075</v>
      </c>
      <c r="B20727" s="1" t="s">
        <v>97076</v>
      </c>
      <c r="C20727" s="1">
        <v>291416934</v>
      </c>
      <c r="D20727" t="s">
        <v>261111</v>
      </c>
      <c r="E20727" t="s">
        <v>261272</v>
      </c>
      <c r="F20727" s="1">
        <v>2</v>
      </c>
      <c r="G20727" s="1" t="s">
        <v>97077</v>
      </c>
      <c r="H20727" s="1" t="s">
        <v>97078</v>
      </c>
      <c r="I20727" s="1"/>
    </row>
    <row r="20728" spans="1:9" x14ac:dyDescent="0.2">
      <c r="A20728" s="1" t="s">
        <v>97079</v>
      </c>
      <c r="B20728" s="1" t="s">
        <v>97080</v>
      </c>
      <c r="C20728" s="1">
        <v>291420571</v>
      </c>
      <c r="D20728" t="s">
        <v>261111</v>
      </c>
      <c r="E20728" t="s">
        <v>263769</v>
      </c>
      <c r="F20728" s="1">
        <v>38</v>
      </c>
      <c r="G20728" s="1" t="s">
        <v>97081</v>
      </c>
      <c r="H20728" s="1" t="s">
        <v>97082</v>
      </c>
      <c r="I20728" s="1" t="s">
        <v>97083</v>
      </c>
    </row>
    <row r="20729" spans="1:9" x14ac:dyDescent="0.2">
      <c r="A20729" s="1" t="s">
        <v>97084</v>
      </c>
      <c r="B20729" s="1" t="s">
        <v>97085</v>
      </c>
      <c r="C20729" s="1">
        <v>290526803</v>
      </c>
      <c r="D20729" t="s">
        <v>261111</v>
      </c>
      <c r="E20729" t="s">
        <v>263782</v>
      </c>
      <c r="F20729" s="1">
        <v>26</v>
      </c>
      <c r="G20729" s="1" t="s">
        <v>97086</v>
      </c>
      <c r="H20729" s="1" t="s">
        <v>97087</v>
      </c>
      <c r="I20729" s="1" t="s">
        <v>97088</v>
      </c>
    </row>
    <row r="20730" spans="1:9" x14ac:dyDescent="0.2">
      <c r="A20730" s="1" t="s">
        <v>97089</v>
      </c>
      <c r="B20730" s="1" t="s">
        <v>97090</v>
      </c>
      <c r="C20730" s="1">
        <v>290487345</v>
      </c>
      <c r="D20730" t="s">
        <v>261111</v>
      </c>
      <c r="E20730" t="s">
        <v>263788</v>
      </c>
      <c r="F20730" s="1">
        <v>63</v>
      </c>
      <c r="G20730" s="1" t="s">
        <v>97091</v>
      </c>
      <c r="H20730" s="1" t="s">
        <v>97092</v>
      </c>
      <c r="I20730" s="1" t="s">
        <v>97093</v>
      </c>
    </row>
    <row r="20731" spans="1:9" x14ac:dyDescent="0.2">
      <c r="A20731" s="1" t="s">
        <v>97094</v>
      </c>
      <c r="B20731" s="1" t="s">
        <v>97095</v>
      </c>
      <c r="C20731" s="1">
        <v>291432256</v>
      </c>
      <c r="D20731" t="s">
        <v>261111</v>
      </c>
      <c r="E20731" t="s">
        <v>261277</v>
      </c>
      <c r="F20731" s="1">
        <v>11</v>
      </c>
      <c r="G20731" s="1" t="s">
        <v>97096</v>
      </c>
      <c r="H20731" s="1" t="s">
        <v>97097</v>
      </c>
      <c r="I20731" s="1" t="s">
        <v>97098</v>
      </c>
    </row>
    <row r="20732" spans="1:9" x14ac:dyDescent="0.2">
      <c r="A20732" s="1" t="s">
        <v>97099</v>
      </c>
      <c r="B20732" s="1" t="s">
        <v>97100</v>
      </c>
      <c r="C20732" s="1">
        <v>290521711</v>
      </c>
      <c r="D20732" t="s">
        <v>261111</v>
      </c>
      <c r="E20732" t="s">
        <v>263801</v>
      </c>
      <c r="F20732" s="1">
        <v>2</v>
      </c>
      <c r="G20732" s="1" t="s">
        <v>97101</v>
      </c>
      <c r="H20732" s="1" t="s">
        <v>97102</v>
      </c>
      <c r="I20732" s="1" t="s">
        <v>97103</v>
      </c>
    </row>
    <row r="20733" spans="1:9" x14ac:dyDescent="0.2">
      <c r="A20733" s="1" t="s">
        <v>97104</v>
      </c>
      <c r="B20733" s="1" t="s">
        <v>97105</v>
      </c>
      <c r="C20733" s="1">
        <v>283480785</v>
      </c>
      <c r="D20733" t="s">
        <v>261111</v>
      </c>
      <c r="E20733" t="s">
        <v>261272</v>
      </c>
      <c r="F20733" s="1">
        <v>6202</v>
      </c>
      <c r="G20733" s="1" t="s">
        <v>97106</v>
      </c>
      <c r="H20733" s="1" t="s">
        <v>97107</v>
      </c>
      <c r="I20733" s="1" t="s">
        <v>97108</v>
      </c>
    </row>
    <row r="20734" spans="1:9" x14ac:dyDescent="0.2">
      <c r="A20734" s="1" t="s">
        <v>97109</v>
      </c>
      <c r="B20734" s="1" t="s">
        <v>97110</v>
      </c>
      <c r="C20734" s="1">
        <v>290482614</v>
      </c>
      <c r="D20734" t="s">
        <v>261111</v>
      </c>
      <c r="E20734" t="s">
        <v>261271</v>
      </c>
      <c r="F20734" s="1">
        <v>24</v>
      </c>
      <c r="G20734" s="1" t="s">
        <v>97111</v>
      </c>
      <c r="H20734" s="1" t="s">
        <v>97112</v>
      </c>
      <c r="I20734" s="1"/>
    </row>
    <row r="20735" spans="1:9" x14ac:dyDescent="0.2">
      <c r="A20735" s="1" t="s">
        <v>97113</v>
      </c>
      <c r="B20735" s="1" t="s">
        <v>97114</v>
      </c>
      <c r="C20735" s="1">
        <v>291445538</v>
      </c>
      <c r="D20735" t="s">
        <v>261111</v>
      </c>
      <c r="E20735" t="s">
        <v>261161</v>
      </c>
      <c r="F20735" s="1">
        <v>8</v>
      </c>
      <c r="G20735" s="1" t="s">
        <v>97115</v>
      </c>
      <c r="H20735" s="1" t="s">
        <v>97116</v>
      </c>
      <c r="I20735" s="1" t="s">
        <v>97117</v>
      </c>
    </row>
    <row r="20736" spans="1:9" x14ac:dyDescent="0.2">
      <c r="A20736" s="1" t="s">
        <v>97118</v>
      </c>
      <c r="B20736" s="1" t="s">
        <v>97119</v>
      </c>
      <c r="C20736" s="1">
        <v>291416479</v>
      </c>
      <c r="D20736" t="s">
        <v>261111</v>
      </c>
      <c r="E20736" t="s">
        <v>261272</v>
      </c>
      <c r="F20736" s="1">
        <v>2</v>
      </c>
      <c r="G20736" s="1" t="s">
        <v>97120</v>
      </c>
      <c r="H20736" s="1" t="s">
        <v>97121</v>
      </c>
      <c r="I20736" s="1" t="s">
        <v>97122</v>
      </c>
    </row>
    <row r="20737" spans="1:9" x14ac:dyDescent="0.2">
      <c r="A20737" s="1" t="s">
        <v>97123</v>
      </c>
      <c r="B20737" s="1" t="s">
        <v>97124</v>
      </c>
      <c r="C20737" s="1">
        <v>291415246</v>
      </c>
      <c r="D20737" t="s">
        <v>261111</v>
      </c>
      <c r="E20737" t="s">
        <v>261277</v>
      </c>
      <c r="F20737" s="1">
        <v>8</v>
      </c>
      <c r="G20737" s="1" t="s">
        <v>97125</v>
      </c>
      <c r="H20737" s="1" t="s">
        <v>97126</v>
      </c>
      <c r="I20737" s="1" t="s">
        <v>97127</v>
      </c>
    </row>
    <row r="20738" spans="1:9" x14ac:dyDescent="0.2">
      <c r="A20738" s="1" t="s">
        <v>97128</v>
      </c>
      <c r="B20738" s="1" t="s">
        <v>97129</v>
      </c>
      <c r="C20738" s="1">
        <v>290486928</v>
      </c>
      <c r="D20738" t="s">
        <v>261111</v>
      </c>
      <c r="E20738" t="s">
        <v>261277</v>
      </c>
      <c r="F20738" s="1">
        <v>2</v>
      </c>
      <c r="G20738" s="1" t="s">
        <v>97130</v>
      </c>
      <c r="H20738" s="1" t="s">
        <v>97131</v>
      </c>
      <c r="I20738" s="1" t="s">
        <v>97132</v>
      </c>
    </row>
    <row r="20739" spans="1:9" x14ac:dyDescent="0.2">
      <c r="A20739" s="1" t="s">
        <v>97133</v>
      </c>
      <c r="B20739" s="1" t="s">
        <v>97134</v>
      </c>
      <c r="C20739" s="1">
        <v>291416381</v>
      </c>
      <c r="D20739" t="s">
        <v>261111</v>
      </c>
      <c r="E20739" t="s">
        <v>263801</v>
      </c>
      <c r="F20739" s="1">
        <v>3</v>
      </c>
      <c r="G20739" s="1" t="s">
        <v>97135</v>
      </c>
      <c r="H20739" s="1" t="s">
        <v>97136</v>
      </c>
      <c r="I20739" s="1"/>
    </row>
    <row r="20740" spans="1:9" x14ac:dyDescent="0.2">
      <c r="A20740" s="1" t="s">
        <v>97137</v>
      </c>
      <c r="B20740" s="1" t="s">
        <v>97138</v>
      </c>
      <c r="C20740" s="1">
        <v>291427794</v>
      </c>
      <c r="D20740" t="s">
        <v>261111</v>
      </c>
      <c r="E20740" t="s">
        <v>263767</v>
      </c>
      <c r="F20740" s="1">
        <v>1</v>
      </c>
      <c r="G20740" s="1" t="s">
        <v>97139</v>
      </c>
      <c r="H20740" s="1" t="s">
        <v>97140</v>
      </c>
      <c r="I20740" s="1"/>
    </row>
    <row r="20741" spans="1:9" x14ac:dyDescent="0.2">
      <c r="A20741" s="1" t="s">
        <v>97141</v>
      </c>
      <c r="B20741" s="1" t="s">
        <v>97142</v>
      </c>
      <c r="C20741" s="1">
        <v>291442364</v>
      </c>
      <c r="D20741" t="s">
        <v>261111</v>
      </c>
      <c r="E20741" t="s">
        <v>263759</v>
      </c>
      <c r="F20741" s="1">
        <v>11</v>
      </c>
      <c r="G20741" s="1" t="s">
        <v>97143</v>
      </c>
      <c r="H20741" s="1" t="s">
        <v>97144</v>
      </c>
      <c r="I20741" s="1" t="s">
        <v>97143</v>
      </c>
    </row>
    <row r="20742" spans="1:9" x14ac:dyDescent="0.2">
      <c r="A20742" s="1" t="s">
        <v>97145</v>
      </c>
      <c r="B20742" s="1" t="s">
        <v>97146</v>
      </c>
      <c r="C20742" s="1">
        <v>291427954</v>
      </c>
      <c r="D20742" t="s">
        <v>261111</v>
      </c>
      <c r="E20742" t="s">
        <v>261277</v>
      </c>
      <c r="F20742" s="1">
        <v>1</v>
      </c>
      <c r="G20742" s="1" t="s">
        <v>97147</v>
      </c>
      <c r="H20742" s="1" t="s">
        <v>97148</v>
      </c>
      <c r="I20742" s="1" t="s">
        <v>97149</v>
      </c>
    </row>
    <row r="20743" spans="1:9" x14ac:dyDescent="0.2">
      <c r="A20743" s="1" t="s">
        <v>97150</v>
      </c>
      <c r="B20743" s="1" t="s">
        <v>97151</v>
      </c>
      <c r="C20743" s="1">
        <v>290484292</v>
      </c>
      <c r="D20743" t="s">
        <v>261111</v>
      </c>
      <c r="E20743" t="s">
        <v>263775</v>
      </c>
      <c r="F20743" s="1">
        <v>41</v>
      </c>
      <c r="G20743" s="1" t="s">
        <v>97152</v>
      </c>
      <c r="H20743" s="1" t="s">
        <v>97153</v>
      </c>
      <c r="I20743" s="1" t="s">
        <v>97154</v>
      </c>
    </row>
    <row r="20744" spans="1:9" x14ac:dyDescent="0.2">
      <c r="A20744" s="1" t="s">
        <v>97155</v>
      </c>
      <c r="B20744" s="1" t="s">
        <v>97156</v>
      </c>
      <c r="C20744" s="1">
        <v>291432175</v>
      </c>
      <c r="D20744" t="s">
        <v>261111</v>
      </c>
      <c r="E20744" t="s">
        <v>261277</v>
      </c>
      <c r="F20744" s="1">
        <v>53</v>
      </c>
      <c r="G20744" s="1" t="s">
        <v>97157</v>
      </c>
      <c r="H20744" s="1" t="s">
        <v>97158</v>
      </c>
      <c r="I20744" s="1"/>
    </row>
    <row r="20745" spans="1:9" x14ac:dyDescent="0.2">
      <c r="A20745" s="1" t="s">
        <v>97159</v>
      </c>
      <c r="B20745" s="1" t="s">
        <v>97160</v>
      </c>
      <c r="C20745" s="1">
        <v>291427907</v>
      </c>
      <c r="D20745" t="s">
        <v>261111</v>
      </c>
      <c r="E20745" t="s">
        <v>263791</v>
      </c>
      <c r="F20745" s="1">
        <v>28</v>
      </c>
      <c r="G20745" s="1" t="s">
        <v>97161</v>
      </c>
      <c r="H20745" s="1" t="s">
        <v>97162</v>
      </c>
      <c r="I20745" s="1" t="s">
        <v>97163</v>
      </c>
    </row>
    <row r="20746" spans="1:9" x14ac:dyDescent="0.2">
      <c r="A20746" s="1" t="s">
        <v>97164</v>
      </c>
      <c r="B20746" s="1" t="s">
        <v>97165</v>
      </c>
      <c r="C20746" s="1">
        <v>291415265</v>
      </c>
      <c r="D20746" t="s">
        <v>261111</v>
      </c>
      <c r="E20746" t="s">
        <v>261271</v>
      </c>
      <c r="F20746" s="1">
        <v>10</v>
      </c>
      <c r="G20746" s="1" t="s">
        <v>97166</v>
      </c>
      <c r="H20746" s="1" t="s">
        <v>97167</v>
      </c>
      <c r="I20746" s="1"/>
    </row>
    <row r="20747" spans="1:9" x14ac:dyDescent="0.2">
      <c r="A20747" s="1" t="s">
        <v>97168</v>
      </c>
      <c r="B20747" s="1" t="s">
        <v>97169</v>
      </c>
      <c r="C20747" s="1">
        <v>291436652</v>
      </c>
      <c r="D20747" t="s">
        <v>261111</v>
      </c>
      <c r="E20747" t="s">
        <v>263757</v>
      </c>
      <c r="F20747" s="1">
        <v>22</v>
      </c>
      <c r="G20747" s="1" t="s">
        <v>97170</v>
      </c>
      <c r="H20747" s="1" t="s">
        <v>97171</v>
      </c>
      <c r="I20747" s="1" t="s">
        <v>97172</v>
      </c>
    </row>
    <row r="20748" spans="1:9" x14ac:dyDescent="0.2">
      <c r="A20748" s="1" t="s">
        <v>97173</v>
      </c>
      <c r="B20748" s="1" t="s">
        <v>97174</v>
      </c>
      <c r="C20748" s="1">
        <v>290524801</v>
      </c>
      <c r="D20748" t="s">
        <v>261111</v>
      </c>
      <c r="E20748" t="s">
        <v>261161</v>
      </c>
      <c r="F20748" s="1">
        <v>1</v>
      </c>
      <c r="G20748" s="1" t="s">
        <v>97175</v>
      </c>
      <c r="H20748" s="1" t="s">
        <v>97176</v>
      </c>
      <c r="I20748" s="1"/>
    </row>
    <row r="20749" spans="1:9" x14ac:dyDescent="0.2">
      <c r="A20749" s="1" t="s">
        <v>97177</v>
      </c>
      <c r="B20749" s="1" t="s">
        <v>97178</v>
      </c>
      <c r="C20749" s="1">
        <v>290487425</v>
      </c>
      <c r="D20749" t="s">
        <v>261111</v>
      </c>
      <c r="E20749" t="s">
        <v>263767</v>
      </c>
      <c r="F20749" s="1">
        <v>32</v>
      </c>
      <c r="G20749" s="1" t="s">
        <v>97179</v>
      </c>
      <c r="H20749" s="1" t="s">
        <v>97180</v>
      </c>
      <c r="I20749" s="1" t="s">
        <v>97181</v>
      </c>
    </row>
    <row r="20750" spans="1:9" x14ac:dyDescent="0.2">
      <c r="A20750" s="1" t="s">
        <v>97182</v>
      </c>
      <c r="B20750" s="1" t="s">
        <v>97183</v>
      </c>
      <c r="C20750" s="1">
        <v>291416734</v>
      </c>
      <c r="D20750" t="s">
        <v>261111</v>
      </c>
      <c r="E20750" t="s">
        <v>261272</v>
      </c>
      <c r="F20750" s="1">
        <v>1</v>
      </c>
      <c r="G20750" s="1" t="s">
        <v>97184</v>
      </c>
      <c r="H20750" s="1" t="s">
        <v>97185</v>
      </c>
      <c r="I20750" s="1" t="s">
        <v>97186</v>
      </c>
    </row>
    <row r="20751" spans="1:9" x14ac:dyDescent="0.2">
      <c r="A20751" s="1" t="s">
        <v>97187</v>
      </c>
      <c r="B20751" s="1" t="s">
        <v>97188</v>
      </c>
      <c r="C20751" s="1">
        <v>291444949</v>
      </c>
      <c r="D20751" t="s">
        <v>261111</v>
      </c>
      <c r="E20751" t="s">
        <v>263795</v>
      </c>
      <c r="F20751" s="1">
        <v>145</v>
      </c>
      <c r="G20751" s="1" t="s">
        <v>97189</v>
      </c>
      <c r="H20751" s="1" t="s">
        <v>97190</v>
      </c>
      <c r="I20751" s="1" t="s">
        <v>97191</v>
      </c>
    </row>
    <row r="20752" spans="1:9" x14ac:dyDescent="0.2">
      <c r="A20752" s="1" t="s">
        <v>97192</v>
      </c>
      <c r="B20752" s="1" t="s">
        <v>97193</v>
      </c>
      <c r="C20752" s="1">
        <v>291435268</v>
      </c>
      <c r="D20752" t="s">
        <v>261111</v>
      </c>
      <c r="E20752" t="s">
        <v>263782</v>
      </c>
      <c r="F20752" s="1">
        <v>11</v>
      </c>
      <c r="G20752" s="1" t="s">
        <v>97194</v>
      </c>
      <c r="H20752" s="1" t="s">
        <v>97195</v>
      </c>
      <c r="I20752" s="1" t="s">
        <v>97196</v>
      </c>
    </row>
    <row r="20753" spans="1:9" x14ac:dyDescent="0.2">
      <c r="A20753" s="1" t="s">
        <v>97197</v>
      </c>
      <c r="B20753" s="1" t="s">
        <v>97198</v>
      </c>
      <c r="C20753" s="1">
        <v>291414962</v>
      </c>
      <c r="D20753" t="s">
        <v>261111</v>
      </c>
      <c r="E20753" t="s">
        <v>261161</v>
      </c>
      <c r="F20753" s="1">
        <v>62</v>
      </c>
      <c r="G20753" s="1" t="s">
        <v>97199</v>
      </c>
      <c r="H20753" s="1" t="s">
        <v>97200</v>
      </c>
      <c r="I20753" s="1" t="s">
        <v>97201</v>
      </c>
    </row>
    <row r="20754" spans="1:9" x14ac:dyDescent="0.2">
      <c r="A20754" s="1" t="s">
        <v>97202</v>
      </c>
      <c r="B20754" s="1" t="s">
        <v>97203</v>
      </c>
      <c r="C20754" s="1">
        <v>291419245</v>
      </c>
      <c r="D20754" t="s">
        <v>261111</v>
      </c>
      <c r="E20754" t="s">
        <v>263780</v>
      </c>
      <c r="F20754" s="1">
        <v>18</v>
      </c>
      <c r="G20754" s="1" t="s">
        <v>97204</v>
      </c>
      <c r="H20754" s="1" t="s">
        <v>97205</v>
      </c>
      <c r="I20754" s="1" t="s">
        <v>97206</v>
      </c>
    </row>
    <row r="20755" spans="1:9" x14ac:dyDescent="0.2">
      <c r="A20755" s="1" t="s">
        <v>97207</v>
      </c>
      <c r="B20755" s="1" t="s">
        <v>97208</v>
      </c>
      <c r="C20755" s="1">
        <v>290521336</v>
      </c>
      <c r="D20755" t="s">
        <v>261111</v>
      </c>
      <c r="E20755" t="s">
        <v>263785</v>
      </c>
      <c r="F20755" s="1">
        <v>1</v>
      </c>
      <c r="G20755" s="1" t="s">
        <v>97209</v>
      </c>
      <c r="H20755" s="1" t="s">
        <v>97210</v>
      </c>
      <c r="I20755" s="1"/>
    </row>
    <row r="20756" spans="1:9" x14ac:dyDescent="0.2">
      <c r="A20756" s="1" t="s">
        <v>97211</v>
      </c>
      <c r="B20756" s="1" t="s">
        <v>97212</v>
      </c>
      <c r="C20756" s="1">
        <v>290486499</v>
      </c>
      <c r="D20756" t="s">
        <v>261111</v>
      </c>
      <c r="E20756" t="s">
        <v>261277</v>
      </c>
      <c r="F20756" s="1">
        <v>51</v>
      </c>
      <c r="G20756" s="1" t="s">
        <v>97213</v>
      </c>
      <c r="H20756" s="1" t="s">
        <v>97214</v>
      </c>
      <c r="I20756" s="1" t="s">
        <v>97215</v>
      </c>
    </row>
    <row r="20757" spans="1:9" x14ac:dyDescent="0.2">
      <c r="A20757" s="1" t="s">
        <v>97216</v>
      </c>
      <c r="B20757" s="1" t="s">
        <v>97217</v>
      </c>
      <c r="C20757" s="1">
        <v>291428200</v>
      </c>
      <c r="D20757" t="s">
        <v>261111</v>
      </c>
      <c r="E20757" t="s">
        <v>263767</v>
      </c>
      <c r="F20757" s="1">
        <v>3</v>
      </c>
      <c r="G20757" s="1" t="s">
        <v>97218</v>
      </c>
      <c r="H20757" s="1" t="s">
        <v>97219</v>
      </c>
      <c r="I20757" s="1" t="s">
        <v>97220</v>
      </c>
    </row>
    <row r="20758" spans="1:9" x14ac:dyDescent="0.2">
      <c r="A20758" s="1" t="s">
        <v>97221</v>
      </c>
      <c r="B20758" s="1" t="s">
        <v>97222</v>
      </c>
      <c r="C20758" s="1">
        <v>291419794</v>
      </c>
      <c r="D20758" t="s">
        <v>261111</v>
      </c>
      <c r="E20758" t="s">
        <v>263767</v>
      </c>
      <c r="F20758" s="1">
        <v>1</v>
      </c>
      <c r="G20758" s="1" t="s">
        <v>97223</v>
      </c>
      <c r="H20758" s="1" t="s">
        <v>97224</v>
      </c>
      <c r="I20758" s="1"/>
    </row>
    <row r="20759" spans="1:9" x14ac:dyDescent="0.2">
      <c r="A20759" s="1" t="s">
        <v>97225</v>
      </c>
      <c r="B20759" s="1" t="s">
        <v>97226</v>
      </c>
      <c r="C20759" s="1">
        <v>291418189</v>
      </c>
      <c r="D20759" t="s">
        <v>261111</v>
      </c>
      <c r="E20759" t="s">
        <v>261161</v>
      </c>
      <c r="F20759" s="1">
        <v>1</v>
      </c>
      <c r="G20759" s="1" t="s">
        <v>97227</v>
      </c>
      <c r="H20759" s="1" t="s">
        <v>97228</v>
      </c>
      <c r="I20759" s="1"/>
    </row>
    <row r="20760" spans="1:9" x14ac:dyDescent="0.2">
      <c r="A20760" s="1" t="s">
        <v>97230</v>
      </c>
      <c r="B20760" s="1" t="s">
        <v>97231</v>
      </c>
      <c r="C20760" s="1">
        <v>291416351</v>
      </c>
      <c r="D20760" t="s">
        <v>261111</v>
      </c>
      <c r="E20760" t="s">
        <v>263760</v>
      </c>
      <c r="F20760" s="1">
        <v>2</v>
      </c>
      <c r="G20760" s="1" t="s">
        <v>97232</v>
      </c>
      <c r="H20760" s="1" t="s">
        <v>97233</v>
      </c>
      <c r="I20760" s="1"/>
    </row>
    <row r="20761" spans="1:9" x14ac:dyDescent="0.2">
      <c r="A20761" s="1" t="s">
        <v>97234</v>
      </c>
      <c r="B20761" s="1" t="s">
        <v>97235</v>
      </c>
      <c r="C20761" s="1">
        <v>291441837</v>
      </c>
      <c r="D20761" t="s">
        <v>261111</v>
      </c>
      <c r="E20761" t="s">
        <v>263782</v>
      </c>
      <c r="F20761" s="1">
        <v>6</v>
      </c>
      <c r="G20761" s="1" t="s">
        <v>97236</v>
      </c>
      <c r="H20761" s="1" t="s">
        <v>97237</v>
      </c>
      <c r="I20761" s="1" t="s">
        <v>97238</v>
      </c>
    </row>
    <row r="20762" spans="1:9" x14ac:dyDescent="0.2">
      <c r="A20762" s="1" t="s">
        <v>97239</v>
      </c>
      <c r="B20762" s="1" t="s">
        <v>97240</v>
      </c>
      <c r="C20762" s="1">
        <v>291443070</v>
      </c>
      <c r="D20762" t="s">
        <v>261111</v>
      </c>
      <c r="E20762" t="s">
        <v>263767</v>
      </c>
      <c r="F20762" s="1">
        <v>1</v>
      </c>
      <c r="G20762" s="1" t="s">
        <v>97241</v>
      </c>
      <c r="H20762" s="1" t="s">
        <v>97242</v>
      </c>
      <c r="I20762" s="1"/>
    </row>
    <row r="20763" spans="1:9" x14ac:dyDescent="0.2">
      <c r="A20763" s="1" t="s">
        <v>97243</v>
      </c>
      <c r="B20763" s="1" t="s">
        <v>97244</v>
      </c>
      <c r="C20763" s="1">
        <v>290525053</v>
      </c>
      <c r="D20763" t="s">
        <v>261111</v>
      </c>
      <c r="E20763" t="s">
        <v>263780</v>
      </c>
      <c r="F20763" s="1">
        <v>1</v>
      </c>
      <c r="G20763" s="1" t="s">
        <v>97245</v>
      </c>
      <c r="H20763" s="1" t="s">
        <v>97246</v>
      </c>
      <c r="I20763" s="1"/>
    </row>
    <row r="20764" spans="1:9" x14ac:dyDescent="0.2">
      <c r="A20764" s="1" t="s">
        <v>97247</v>
      </c>
      <c r="B20764" s="1" t="s">
        <v>97248</v>
      </c>
      <c r="C20764" s="1">
        <v>291416545</v>
      </c>
      <c r="D20764" t="s">
        <v>261111</v>
      </c>
      <c r="E20764" t="s">
        <v>261167</v>
      </c>
      <c r="F20764" s="1">
        <v>19</v>
      </c>
      <c r="G20764" s="1" t="s">
        <v>97249</v>
      </c>
      <c r="H20764" s="1" t="s">
        <v>97250</v>
      </c>
      <c r="I20764" s="1" t="s">
        <v>97251</v>
      </c>
    </row>
    <row r="20765" spans="1:9" x14ac:dyDescent="0.2">
      <c r="A20765" s="1" t="s">
        <v>97252</v>
      </c>
      <c r="B20765" s="1" t="s">
        <v>97253</v>
      </c>
      <c r="C20765" s="1">
        <v>291434916</v>
      </c>
      <c r="D20765" t="s">
        <v>261111</v>
      </c>
      <c r="E20765" t="s">
        <v>261277</v>
      </c>
      <c r="F20765" s="1">
        <v>20</v>
      </c>
      <c r="G20765" s="1" t="s">
        <v>97254</v>
      </c>
      <c r="H20765" s="1" t="s">
        <v>97255</v>
      </c>
      <c r="I20765" s="1" t="s">
        <v>97256</v>
      </c>
    </row>
    <row r="20766" spans="1:9" x14ac:dyDescent="0.2">
      <c r="A20766" s="1" t="s">
        <v>97257</v>
      </c>
      <c r="B20766" s="1" t="s">
        <v>97258</v>
      </c>
      <c r="C20766" s="1">
        <v>291420071</v>
      </c>
      <c r="D20766" t="s">
        <v>261111</v>
      </c>
      <c r="E20766" t="s">
        <v>261210</v>
      </c>
      <c r="F20766" s="1">
        <v>9</v>
      </c>
      <c r="G20766" s="1" t="s">
        <v>97259</v>
      </c>
      <c r="H20766" s="1" t="s">
        <v>97260</v>
      </c>
      <c r="I20766" s="1" t="s">
        <v>97261</v>
      </c>
    </row>
    <row r="20767" spans="1:9" x14ac:dyDescent="0.2">
      <c r="A20767" s="1" t="s">
        <v>97262</v>
      </c>
      <c r="B20767" s="1" t="s">
        <v>97263</v>
      </c>
      <c r="C20767" s="1">
        <v>291432061</v>
      </c>
      <c r="D20767" t="s">
        <v>261111</v>
      </c>
      <c r="E20767" t="s">
        <v>261277</v>
      </c>
      <c r="F20767" s="1">
        <v>2</v>
      </c>
      <c r="G20767" s="1" t="s">
        <v>97264</v>
      </c>
      <c r="H20767" s="1" t="s">
        <v>97265</v>
      </c>
      <c r="I20767" s="1" t="s">
        <v>97266</v>
      </c>
    </row>
    <row r="20768" spans="1:9" x14ac:dyDescent="0.2">
      <c r="A20768" s="1" t="s">
        <v>97267</v>
      </c>
      <c r="B20768" s="1" t="s">
        <v>97268</v>
      </c>
      <c r="C20768" s="1">
        <v>290522135</v>
      </c>
      <c r="D20768" t="s">
        <v>261111</v>
      </c>
      <c r="E20768" t="s">
        <v>261150</v>
      </c>
      <c r="F20768" s="1">
        <v>3</v>
      </c>
      <c r="G20768" s="1" t="s">
        <v>97269</v>
      </c>
      <c r="H20768" s="1" t="s">
        <v>97270</v>
      </c>
      <c r="I20768" s="1" t="s">
        <v>97271</v>
      </c>
    </row>
    <row r="20769" spans="1:9" x14ac:dyDescent="0.2">
      <c r="A20769" s="1" t="s">
        <v>97272</v>
      </c>
      <c r="B20769" s="1" t="s">
        <v>97273</v>
      </c>
      <c r="C20769" s="1">
        <v>290486511</v>
      </c>
      <c r="D20769" t="s">
        <v>261111</v>
      </c>
      <c r="E20769" t="s">
        <v>261220</v>
      </c>
      <c r="F20769" s="1">
        <v>10</v>
      </c>
      <c r="G20769" s="1" t="s">
        <v>97274</v>
      </c>
      <c r="H20769" s="1" t="s">
        <v>97275</v>
      </c>
      <c r="I20769" s="1" t="s">
        <v>97276</v>
      </c>
    </row>
    <row r="20770" spans="1:9" x14ac:dyDescent="0.2">
      <c r="A20770" s="1" t="s">
        <v>97277</v>
      </c>
      <c r="B20770" s="1" t="s">
        <v>97278</v>
      </c>
      <c r="C20770" s="1">
        <v>291034700</v>
      </c>
      <c r="D20770" t="s">
        <v>261111</v>
      </c>
      <c r="E20770" t="s">
        <v>263762</v>
      </c>
      <c r="F20770" s="1">
        <v>1</v>
      </c>
      <c r="G20770" s="1" t="s">
        <v>97279</v>
      </c>
      <c r="H20770" s="1" t="s">
        <v>97280</v>
      </c>
      <c r="I20770" s="1" t="s">
        <v>97281</v>
      </c>
    </row>
    <row r="20771" spans="1:9" x14ac:dyDescent="0.2">
      <c r="A20771" s="1" t="s">
        <v>97282</v>
      </c>
      <c r="B20771" s="1" t="s">
        <v>97283</v>
      </c>
      <c r="C20771" s="1">
        <v>291425994</v>
      </c>
      <c r="D20771" t="s">
        <v>261111</v>
      </c>
      <c r="E20771" t="s">
        <v>261161</v>
      </c>
      <c r="F20771" s="1">
        <v>231</v>
      </c>
      <c r="G20771" s="1" t="s">
        <v>97284</v>
      </c>
      <c r="H20771" s="1" t="s">
        <v>97285</v>
      </c>
      <c r="I20771" s="1" t="s">
        <v>97286</v>
      </c>
    </row>
    <row r="20772" spans="1:9" x14ac:dyDescent="0.2">
      <c r="A20772" s="1" t="s">
        <v>97287</v>
      </c>
      <c r="B20772" s="1" t="s">
        <v>97288</v>
      </c>
      <c r="C20772" s="1">
        <v>291417574</v>
      </c>
      <c r="D20772" t="s">
        <v>261111</v>
      </c>
      <c r="E20772" t="s">
        <v>261277</v>
      </c>
      <c r="F20772" s="1">
        <v>6</v>
      </c>
      <c r="G20772" s="1" t="s">
        <v>97289</v>
      </c>
      <c r="H20772" s="1" t="s">
        <v>97290</v>
      </c>
      <c r="I20772" s="1" t="s">
        <v>97291</v>
      </c>
    </row>
    <row r="20773" spans="1:9" x14ac:dyDescent="0.2">
      <c r="A20773" s="1" t="s">
        <v>97292</v>
      </c>
      <c r="B20773" s="1" t="s">
        <v>97293</v>
      </c>
      <c r="C20773" s="1">
        <v>290524395</v>
      </c>
      <c r="D20773" t="s">
        <v>261111</v>
      </c>
      <c r="E20773" t="s">
        <v>263785</v>
      </c>
      <c r="F20773" s="1">
        <v>3</v>
      </c>
      <c r="G20773" s="1" t="s">
        <v>97294</v>
      </c>
      <c r="H20773" s="1" t="s">
        <v>97295</v>
      </c>
      <c r="I20773" s="1" t="s">
        <v>97296</v>
      </c>
    </row>
    <row r="20774" spans="1:9" x14ac:dyDescent="0.2">
      <c r="A20774" s="1" t="s">
        <v>97297</v>
      </c>
      <c r="B20774" s="1" t="s">
        <v>97298</v>
      </c>
      <c r="C20774" s="1">
        <v>290483077</v>
      </c>
      <c r="D20774" t="s">
        <v>261111</v>
      </c>
      <c r="E20774" t="s">
        <v>263807</v>
      </c>
      <c r="F20774" s="1">
        <v>13</v>
      </c>
      <c r="G20774" s="1" t="s">
        <v>97299</v>
      </c>
      <c r="H20774" s="1" t="s">
        <v>97300</v>
      </c>
      <c r="I20774" s="1" t="s">
        <v>97301</v>
      </c>
    </row>
    <row r="20775" spans="1:9" x14ac:dyDescent="0.2">
      <c r="A20775" s="1" t="s">
        <v>97302</v>
      </c>
      <c r="B20775" s="1" t="s">
        <v>97303</v>
      </c>
      <c r="C20775" s="1">
        <v>291428057</v>
      </c>
      <c r="D20775" t="s">
        <v>261111</v>
      </c>
      <c r="E20775" t="s">
        <v>261277</v>
      </c>
      <c r="F20775" s="1">
        <v>13</v>
      </c>
      <c r="G20775" s="1" t="s">
        <v>97304</v>
      </c>
      <c r="H20775" s="1" t="s">
        <v>97305</v>
      </c>
      <c r="I20775" s="1" t="s">
        <v>97306</v>
      </c>
    </row>
    <row r="20776" spans="1:9" x14ac:dyDescent="0.2">
      <c r="A20776" s="1" t="s">
        <v>97307</v>
      </c>
      <c r="B20776" s="1" t="s">
        <v>97308</v>
      </c>
      <c r="C20776" s="1">
        <v>290489621</v>
      </c>
      <c r="D20776" t="s">
        <v>261111</v>
      </c>
      <c r="E20776" t="s">
        <v>261251</v>
      </c>
      <c r="F20776" s="1">
        <v>2</v>
      </c>
      <c r="G20776" s="1" t="s">
        <v>97309</v>
      </c>
      <c r="H20776" s="1" t="s">
        <v>97310</v>
      </c>
      <c r="I20776" s="1" t="s">
        <v>97311</v>
      </c>
    </row>
    <row r="20777" spans="1:9" x14ac:dyDescent="0.2">
      <c r="A20777" s="1" t="s">
        <v>97312</v>
      </c>
      <c r="B20777" s="1" t="s">
        <v>97313</v>
      </c>
      <c r="C20777" s="1">
        <v>291425266</v>
      </c>
      <c r="D20777" t="s">
        <v>261111</v>
      </c>
      <c r="E20777" t="s">
        <v>261210</v>
      </c>
      <c r="F20777" s="1">
        <v>3</v>
      </c>
      <c r="G20777" s="1" t="s">
        <v>97314</v>
      </c>
      <c r="H20777" s="1" t="s">
        <v>97315</v>
      </c>
      <c r="I20777" s="1" t="s">
        <v>97316</v>
      </c>
    </row>
    <row r="20778" spans="1:9" x14ac:dyDescent="0.2">
      <c r="A20778" s="1" t="s">
        <v>97317</v>
      </c>
      <c r="B20778" s="1" t="s">
        <v>97318</v>
      </c>
      <c r="C20778" s="1">
        <v>290482294</v>
      </c>
      <c r="D20778" t="s">
        <v>261111</v>
      </c>
      <c r="E20778" t="s">
        <v>261162</v>
      </c>
      <c r="F20778" s="1">
        <v>16</v>
      </c>
      <c r="G20778" s="1" t="s">
        <v>97319</v>
      </c>
      <c r="H20778" s="1" t="s">
        <v>97320</v>
      </c>
      <c r="I20778" s="1" t="s">
        <v>97321</v>
      </c>
    </row>
    <row r="20779" spans="1:9" x14ac:dyDescent="0.2">
      <c r="A20779" s="1" t="s">
        <v>97322</v>
      </c>
      <c r="B20779" s="1" t="s">
        <v>97323</v>
      </c>
      <c r="C20779" s="1">
        <v>290521417</v>
      </c>
      <c r="D20779" t="s">
        <v>261111</v>
      </c>
      <c r="E20779" t="s">
        <v>261167</v>
      </c>
      <c r="F20779" s="1">
        <v>8</v>
      </c>
      <c r="G20779" s="1" t="s">
        <v>97324</v>
      </c>
      <c r="H20779" s="1" t="s">
        <v>97325</v>
      </c>
      <c r="I20779" s="1" t="s">
        <v>97326</v>
      </c>
    </row>
    <row r="20780" spans="1:9" x14ac:dyDescent="0.2">
      <c r="A20780" s="1" t="s">
        <v>97327</v>
      </c>
      <c r="B20780" s="1" t="s">
        <v>97328</v>
      </c>
      <c r="C20780" s="1">
        <v>290525424</v>
      </c>
      <c r="D20780" t="s">
        <v>263772</v>
      </c>
      <c r="E20780" t="s">
        <v>263843</v>
      </c>
      <c r="F20780" s="1">
        <v>5</v>
      </c>
      <c r="G20780" s="1" t="s">
        <v>97329</v>
      </c>
      <c r="H20780" s="1" t="s">
        <v>97330</v>
      </c>
      <c r="I20780" s="1" t="s">
        <v>97331</v>
      </c>
    </row>
    <row r="20781" spans="1:9" x14ac:dyDescent="0.2">
      <c r="A20781" s="1" t="s">
        <v>97332</v>
      </c>
      <c r="B20781" s="1" t="s">
        <v>97333</v>
      </c>
      <c r="C20781" s="1">
        <v>291443128</v>
      </c>
      <c r="D20781" t="s">
        <v>261111</v>
      </c>
      <c r="E20781" t="s">
        <v>263775</v>
      </c>
      <c r="F20781" s="1">
        <v>8</v>
      </c>
      <c r="G20781" s="1" t="s">
        <v>97334</v>
      </c>
      <c r="H20781" s="1" t="s">
        <v>97335</v>
      </c>
      <c r="I20781" s="1"/>
    </row>
    <row r="20782" spans="1:9" x14ac:dyDescent="0.2">
      <c r="A20782" s="1" t="s">
        <v>97336</v>
      </c>
      <c r="B20782" s="1" t="s">
        <v>97337</v>
      </c>
      <c r="C20782" s="1">
        <v>291418426</v>
      </c>
      <c r="D20782" t="s">
        <v>261111</v>
      </c>
      <c r="E20782" t="s">
        <v>261162</v>
      </c>
      <c r="F20782" s="1">
        <v>1</v>
      </c>
      <c r="G20782" s="1" t="s">
        <v>97338</v>
      </c>
      <c r="H20782" s="1" t="s">
        <v>97339</v>
      </c>
      <c r="I20782" s="1"/>
    </row>
    <row r="20783" spans="1:9" x14ac:dyDescent="0.2">
      <c r="A20783" s="1" t="s">
        <v>97340</v>
      </c>
      <c r="B20783" s="1" t="s">
        <v>97341</v>
      </c>
      <c r="C20783" s="1">
        <v>290490110</v>
      </c>
      <c r="D20783" t="s">
        <v>261111</v>
      </c>
      <c r="E20783" t="s">
        <v>263781</v>
      </c>
      <c r="F20783" s="1">
        <v>7</v>
      </c>
      <c r="G20783" s="1" t="s">
        <v>97342</v>
      </c>
      <c r="H20783" s="1" t="s">
        <v>97343</v>
      </c>
      <c r="I20783" s="1"/>
    </row>
    <row r="20784" spans="1:9" x14ac:dyDescent="0.2">
      <c r="A20784" s="1" t="s">
        <v>97344</v>
      </c>
      <c r="B20784" s="1" t="s">
        <v>97345</v>
      </c>
      <c r="C20784" s="1">
        <v>290481822</v>
      </c>
      <c r="D20784" t="s">
        <v>261111</v>
      </c>
      <c r="E20784" t="s">
        <v>261162</v>
      </c>
      <c r="F20784" s="1">
        <v>30</v>
      </c>
      <c r="G20784" s="1" t="s">
        <v>97346</v>
      </c>
      <c r="H20784" s="1" t="s">
        <v>97347</v>
      </c>
      <c r="I20784" s="1" t="s">
        <v>97348</v>
      </c>
    </row>
    <row r="20785" spans="1:9" x14ac:dyDescent="0.2">
      <c r="A20785" s="1" t="s">
        <v>97349</v>
      </c>
      <c r="B20785" s="1" t="s">
        <v>97350</v>
      </c>
      <c r="C20785" s="1">
        <v>291414636</v>
      </c>
      <c r="D20785" t="s">
        <v>261111</v>
      </c>
      <c r="E20785" t="s">
        <v>261272</v>
      </c>
      <c r="F20785" s="1">
        <v>2</v>
      </c>
      <c r="G20785" s="1" t="s">
        <v>97351</v>
      </c>
      <c r="H20785" s="1" t="s">
        <v>97352</v>
      </c>
      <c r="I20785" s="1" t="s">
        <v>97353</v>
      </c>
    </row>
    <row r="20786" spans="1:9" x14ac:dyDescent="0.2">
      <c r="A20786" s="1" t="s">
        <v>97354</v>
      </c>
      <c r="B20786" s="1" t="s">
        <v>97355</v>
      </c>
      <c r="C20786" s="1">
        <v>290520543</v>
      </c>
      <c r="D20786" t="s">
        <v>261111</v>
      </c>
      <c r="E20786" t="s">
        <v>261161</v>
      </c>
      <c r="F20786" s="1">
        <v>3</v>
      </c>
      <c r="G20786" s="1" t="s">
        <v>97356</v>
      </c>
      <c r="H20786" s="1" t="s">
        <v>97357</v>
      </c>
      <c r="I20786" s="1"/>
    </row>
    <row r="20787" spans="1:9" x14ac:dyDescent="0.2">
      <c r="A20787" s="1" t="s">
        <v>78693</v>
      </c>
      <c r="B20787" s="1" t="s">
        <v>97358</v>
      </c>
      <c r="C20787" s="1">
        <v>291425814</v>
      </c>
      <c r="D20787" t="s">
        <v>261111</v>
      </c>
      <c r="E20787" t="s">
        <v>261162</v>
      </c>
      <c r="F20787" s="1">
        <v>13</v>
      </c>
      <c r="G20787" s="1" t="s">
        <v>97359</v>
      </c>
      <c r="H20787" s="1" t="s">
        <v>97360</v>
      </c>
      <c r="I20787" s="1" t="s">
        <v>97361</v>
      </c>
    </row>
    <row r="20788" spans="1:9" x14ac:dyDescent="0.2">
      <c r="A20788" s="1" t="s">
        <v>97362</v>
      </c>
      <c r="B20788" s="1" t="s">
        <v>97363</v>
      </c>
      <c r="C20788" s="1">
        <v>290491136</v>
      </c>
      <c r="D20788" t="s">
        <v>261111</v>
      </c>
      <c r="E20788" t="s">
        <v>261271</v>
      </c>
      <c r="F20788" s="1">
        <v>5</v>
      </c>
      <c r="G20788" s="1" t="s">
        <v>97364</v>
      </c>
      <c r="H20788" s="1" t="s">
        <v>97365</v>
      </c>
      <c r="I20788" s="1" t="s">
        <v>97366</v>
      </c>
    </row>
    <row r="20789" spans="1:9" x14ac:dyDescent="0.2">
      <c r="A20789" s="1" t="s">
        <v>97367</v>
      </c>
      <c r="B20789" s="1" t="s">
        <v>97368</v>
      </c>
      <c r="C20789" s="1">
        <v>123931170</v>
      </c>
      <c r="D20789" t="s">
        <v>261111</v>
      </c>
      <c r="E20789" t="s">
        <v>261262</v>
      </c>
      <c r="F20789" s="1">
        <v>60</v>
      </c>
      <c r="G20789" s="1" t="s">
        <v>97369</v>
      </c>
      <c r="H20789" s="1" t="s">
        <v>97370</v>
      </c>
      <c r="I20789" s="1" t="s">
        <v>97371</v>
      </c>
    </row>
    <row r="20790" spans="1:9" x14ac:dyDescent="0.2">
      <c r="A20790" s="1" t="s">
        <v>97372</v>
      </c>
      <c r="B20790" s="1" t="s">
        <v>97373</v>
      </c>
      <c r="C20790" s="1">
        <v>291441667</v>
      </c>
      <c r="D20790" t="s">
        <v>261111</v>
      </c>
      <c r="E20790" t="s">
        <v>263788</v>
      </c>
      <c r="F20790" s="1">
        <v>41</v>
      </c>
      <c r="G20790" s="1" t="s">
        <v>97374</v>
      </c>
      <c r="H20790" s="1" t="s">
        <v>97375</v>
      </c>
      <c r="I20790" s="1" t="s">
        <v>97376</v>
      </c>
    </row>
    <row r="20791" spans="1:9" x14ac:dyDescent="0.2">
      <c r="A20791" s="1" t="s">
        <v>97377</v>
      </c>
      <c r="B20791" s="1" t="s">
        <v>97378</v>
      </c>
      <c r="C20791" s="1">
        <v>291414509</v>
      </c>
      <c r="D20791" t="s">
        <v>261111</v>
      </c>
      <c r="E20791" t="s">
        <v>261162</v>
      </c>
      <c r="F20791" s="1">
        <v>3</v>
      </c>
      <c r="G20791" s="1" t="s">
        <v>97379</v>
      </c>
      <c r="H20791" s="1" t="s">
        <v>97380</v>
      </c>
      <c r="I20791" s="1" t="s">
        <v>97381</v>
      </c>
    </row>
    <row r="20792" spans="1:9" x14ac:dyDescent="0.2">
      <c r="A20792" s="1" t="s">
        <v>97382</v>
      </c>
      <c r="B20792" s="1" t="s">
        <v>97383</v>
      </c>
      <c r="C20792" s="1">
        <v>290486979</v>
      </c>
      <c r="D20792" t="s">
        <v>261111</v>
      </c>
      <c r="E20792" t="s">
        <v>263759</v>
      </c>
      <c r="F20792" s="1">
        <v>13</v>
      </c>
      <c r="G20792" s="1" t="s">
        <v>97384</v>
      </c>
      <c r="H20792" s="1" t="s">
        <v>97385</v>
      </c>
      <c r="I20792" s="1" t="s">
        <v>97386</v>
      </c>
    </row>
    <row r="20793" spans="1:9" x14ac:dyDescent="0.2">
      <c r="A20793" s="1" t="s">
        <v>97387</v>
      </c>
      <c r="B20793" s="1" t="s">
        <v>97388</v>
      </c>
      <c r="C20793" s="1">
        <v>291422791</v>
      </c>
      <c r="D20793" t="s">
        <v>261111</v>
      </c>
      <c r="E20793" t="s">
        <v>261162</v>
      </c>
      <c r="F20793" s="1">
        <v>18</v>
      </c>
      <c r="G20793" s="1" t="s">
        <v>97389</v>
      </c>
      <c r="H20793" s="1" t="s">
        <v>97390</v>
      </c>
      <c r="I20793" s="1" t="s">
        <v>97391</v>
      </c>
    </row>
    <row r="20794" spans="1:9" x14ac:dyDescent="0.2">
      <c r="A20794" s="1" t="s">
        <v>97392</v>
      </c>
      <c r="B20794" s="1" t="s">
        <v>97393</v>
      </c>
      <c r="C20794" s="1">
        <v>290490006</v>
      </c>
      <c r="D20794" t="s">
        <v>261111</v>
      </c>
      <c r="E20794" t="s">
        <v>261272</v>
      </c>
      <c r="F20794" s="1">
        <v>6</v>
      </c>
      <c r="G20794" s="1" t="s">
        <v>97394</v>
      </c>
      <c r="H20794" s="1" t="s">
        <v>97395</v>
      </c>
      <c r="I20794" s="1"/>
    </row>
    <row r="20795" spans="1:9" x14ac:dyDescent="0.2">
      <c r="A20795" s="1" t="s">
        <v>97396</v>
      </c>
      <c r="B20795" s="1" t="s">
        <v>97397</v>
      </c>
      <c r="C20795" s="1">
        <v>291426167</v>
      </c>
      <c r="D20795" t="s">
        <v>261111</v>
      </c>
      <c r="E20795" t="s">
        <v>263769</v>
      </c>
      <c r="F20795" s="1">
        <v>979</v>
      </c>
      <c r="G20795" s="1" t="s">
        <v>97398</v>
      </c>
      <c r="H20795" s="1" t="s">
        <v>97399</v>
      </c>
      <c r="I20795" s="1"/>
    </row>
    <row r="20796" spans="1:9" x14ac:dyDescent="0.2">
      <c r="A20796" s="1" t="s">
        <v>97400</v>
      </c>
      <c r="B20796" s="1" t="s">
        <v>97401</v>
      </c>
      <c r="C20796" s="1">
        <v>290483157</v>
      </c>
      <c r="D20796" t="s">
        <v>261111</v>
      </c>
      <c r="E20796" t="s">
        <v>263764</v>
      </c>
      <c r="F20796" s="1">
        <v>22</v>
      </c>
      <c r="G20796" s="1" t="s">
        <v>97402</v>
      </c>
      <c r="H20796" s="1" t="s">
        <v>97403</v>
      </c>
      <c r="I20796" s="1" t="s">
        <v>97404</v>
      </c>
    </row>
    <row r="20797" spans="1:9" x14ac:dyDescent="0.2">
      <c r="A20797" s="1" t="s">
        <v>97405</v>
      </c>
      <c r="B20797" s="1" t="s">
        <v>97406</v>
      </c>
      <c r="C20797" s="1">
        <v>291438577</v>
      </c>
      <c r="D20797" t="s">
        <v>261111</v>
      </c>
      <c r="E20797" t="s">
        <v>263785</v>
      </c>
      <c r="F20797" s="1">
        <v>158</v>
      </c>
      <c r="G20797" s="1" t="s">
        <v>97407</v>
      </c>
      <c r="H20797" s="1" t="s">
        <v>97408</v>
      </c>
      <c r="I20797" s="1" t="s">
        <v>97409</v>
      </c>
    </row>
    <row r="20798" spans="1:9" x14ac:dyDescent="0.2">
      <c r="A20798" s="1" t="s">
        <v>97410</v>
      </c>
      <c r="B20798" s="1" t="s">
        <v>97411</v>
      </c>
      <c r="C20798" s="1">
        <v>291440639</v>
      </c>
      <c r="D20798" t="s">
        <v>261111</v>
      </c>
      <c r="E20798" t="s">
        <v>263786</v>
      </c>
      <c r="F20798" s="1">
        <v>7</v>
      </c>
      <c r="G20798" s="1" t="s">
        <v>97412</v>
      </c>
      <c r="H20798" s="1" t="s">
        <v>97413</v>
      </c>
      <c r="I20798" s="1" t="s">
        <v>97414</v>
      </c>
    </row>
    <row r="20799" spans="1:9" x14ac:dyDescent="0.2">
      <c r="A20799" s="1" t="s">
        <v>97415</v>
      </c>
      <c r="B20799" s="1" t="s">
        <v>97416</v>
      </c>
      <c r="C20799" s="1">
        <v>282893922</v>
      </c>
      <c r="D20799" t="s">
        <v>261111</v>
      </c>
      <c r="E20799" t="s">
        <v>263767</v>
      </c>
      <c r="F20799" s="1">
        <v>298</v>
      </c>
      <c r="G20799" s="1" t="s">
        <v>97417</v>
      </c>
      <c r="H20799" s="1" t="s">
        <v>97418</v>
      </c>
      <c r="I20799" s="1"/>
    </row>
    <row r="20800" spans="1:9" x14ac:dyDescent="0.2">
      <c r="A20800" s="1" t="s">
        <v>97419</v>
      </c>
      <c r="B20800" s="1" t="s">
        <v>97420</v>
      </c>
      <c r="C20800" s="1">
        <v>291435547</v>
      </c>
      <c r="D20800" t="s">
        <v>261111</v>
      </c>
      <c r="E20800" t="s">
        <v>261218</v>
      </c>
      <c r="F20800" s="1">
        <v>80</v>
      </c>
      <c r="G20800" s="1" t="s">
        <v>97421</v>
      </c>
      <c r="H20800" s="1" t="s">
        <v>97422</v>
      </c>
      <c r="I20800" s="1"/>
    </row>
    <row r="20801" spans="1:9" x14ac:dyDescent="0.2">
      <c r="A20801" s="1" t="s">
        <v>97423</v>
      </c>
      <c r="B20801" s="1" t="s">
        <v>97424</v>
      </c>
      <c r="C20801" s="1">
        <v>291418173</v>
      </c>
      <c r="D20801" t="s">
        <v>261111</v>
      </c>
      <c r="E20801" t="s">
        <v>263788</v>
      </c>
      <c r="F20801" s="1">
        <v>27</v>
      </c>
      <c r="G20801" s="1" t="s">
        <v>97425</v>
      </c>
      <c r="H20801" s="1" t="s">
        <v>97426</v>
      </c>
      <c r="I20801" s="1" t="s">
        <v>97427</v>
      </c>
    </row>
    <row r="20802" spans="1:9" x14ac:dyDescent="0.2">
      <c r="A20802" s="1" t="s">
        <v>97428</v>
      </c>
      <c r="B20802" s="1" t="s">
        <v>97429</v>
      </c>
      <c r="C20802" s="1">
        <v>290522340</v>
      </c>
      <c r="D20802" t="s">
        <v>261111</v>
      </c>
      <c r="E20802" t="s">
        <v>263759</v>
      </c>
      <c r="F20802" s="1">
        <v>4</v>
      </c>
      <c r="G20802" s="1" t="s">
        <v>97430</v>
      </c>
      <c r="H20802" s="1" t="s">
        <v>97431</v>
      </c>
      <c r="I20802" s="1" t="s">
        <v>97432</v>
      </c>
    </row>
    <row r="20803" spans="1:9" x14ac:dyDescent="0.2">
      <c r="A20803" s="1" t="s">
        <v>97433</v>
      </c>
      <c r="B20803" s="1" t="s">
        <v>97434</v>
      </c>
      <c r="C20803" s="1">
        <v>290492902</v>
      </c>
      <c r="D20803" t="s">
        <v>261111</v>
      </c>
      <c r="E20803" t="s">
        <v>263801</v>
      </c>
      <c r="F20803" s="1">
        <v>28</v>
      </c>
      <c r="G20803" s="1" t="s">
        <v>97435</v>
      </c>
      <c r="H20803" s="1" t="s">
        <v>97436</v>
      </c>
      <c r="I20803" s="1" t="s">
        <v>97437</v>
      </c>
    </row>
    <row r="20804" spans="1:9" x14ac:dyDescent="0.2">
      <c r="A20804" s="1" t="s">
        <v>97438</v>
      </c>
      <c r="B20804" s="1" t="s">
        <v>97439</v>
      </c>
      <c r="C20804" s="1">
        <v>291418194</v>
      </c>
      <c r="D20804" t="s">
        <v>261111</v>
      </c>
      <c r="E20804" t="s">
        <v>261220</v>
      </c>
      <c r="F20804" s="1">
        <v>12</v>
      </c>
      <c r="G20804" s="1" t="s">
        <v>97440</v>
      </c>
      <c r="H20804" s="1" t="s">
        <v>97441</v>
      </c>
      <c r="I20804" s="1" t="s">
        <v>97442</v>
      </c>
    </row>
    <row r="20805" spans="1:9" x14ac:dyDescent="0.2">
      <c r="A20805" s="1" t="s">
        <v>97443</v>
      </c>
      <c r="B20805" s="1" t="s">
        <v>97444</v>
      </c>
      <c r="C20805" s="1">
        <v>290520989</v>
      </c>
      <c r="D20805" t="s">
        <v>261111</v>
      </c>
      <c r="E20805" t="s">
        <v>261210</v>
      </c>
      <c r="F20805" s="1">
        <v>73</v>
      </c>
      <c r="G20805" s="1" t="s">
        <v>97445</v>
      </c>
      <c r="H20805" s="1" t="s">
        <v>97446</v>
      </c>
      <c r="I20805" s="1" t="s">
        <v>97447</v>
      </c>
    </row>
    <row r="20806" spans="1:9" x14ac:dyDescent="0.2">
      <c r="A20806" s="1" t="s">
        <v>97448</v>
      </c>
      <c r="B20806" s="1" t="s">
        <v>97449</v>
      </c>
      <c r="C20806" s="1">
        <v>290522401</v>
      </c>
      <c r="D20806" t="s">
        <v>261111</v>
      </c>
      <c r="E20806" t="s">
        <v>261272</v>
      </c>
      <c r="F20806" s="1">
        <v>12</v>
      </c>
      <c r="G20806" s="1" t="s">
        <v>97450</v>
      </c>
      <c r="H20806" s="1" t="s">
        <v>97451</v>
      </c>
      <c r="I20806" s="1" t="s">
        <v>97452</v>
      </c>
    </row>
    <row r="20807" spans="1:9" x14ac:dyDescent="0.2">
      <c r="A20807" s="1" t="s">
        <v>97453</v>
      </c>
      <c r="B20807" s="1" t="s">
        <v>97454</v>
      </c>
      <c r="C20807" s="1">
        <v>291420840</v>
      </c>
      <c r="D20807" t="s">
        <v>261111</v>
      </c>
      <c r="E20807" t="s">
        <v>261161</v>
      </c>
      <c r="F20807" s="1">
        <v>1</v>
      </c>
      <c r="G20807" s="1" t="s">
        <v>97455</v>
      </c>
      <c r="H20807" s="1" t="s">
        <v>97456</v>
      </c>
      <c r="I20807" s="1"/>
    </row>
    <row r="20808" spans="1:9" x14ac:dyDescent="0.2">
      <c r="A20808" s="1" t="s">
        <v>97457</v>
      </c>
      <c r="B20808" s="1" t="s">
        <v>97458</v>
      </c>
      <c r="C20808" s="1">
        <v>291034793</v>
      </c>
      <c r="D20808" t="s">
        <v>261111</v>
      </c>
      <c r="E20808" t="s">
        <v>261162</v>
      </c>
      <c r="F20808" s="1">
        <v>5</v>
      </c>
      <c r="G20808" s="1" t="s">
        <v>97459</v>
      </c>
      <c r="H20808" s="1" t="s">
        <v>97460</v>
      </c>
      <c r="I20808" s="1" t="s">
        <v>97461</v>
      </c>
    </row>
    <row r="20809" spans="1:9" x14ac:dyDescent="0.2">
      <c r="A20809" s="1" t="s">
        <v>97462</v>
      </c>
      <c r="B20809" s="1" t="s">
        <v>97463</v>
      </c>
      <c r="C20809" s="1">
        <v>291416828</v>
      </c>
      <c r="D20809" t="s">
        <v>261111</v>
      </c>
      <c r="E20809" t="s">
        <v>261161</v>
      </c>
      <c r="F20809" s="1">
        <v>5</v>
      </c>
      <c r="G20809" s="1" t="s">
        <v>97464</v>
      </c>
      <c r="H20809" s="1" t="s">
        <v>97465</v>
      </c>
      <c r="I20809" s="1" t="s">
        <v>97466</v>
      </c>
    </row>
    <row r="20810" spans="1:9" x14ac:dyDescent="0.2">
      <c r="A20810" s="1" t="s">
        <v>97467</v>
      </c>
      <c r="B20810" s="1" t="s">
        <v>97468</v>
      </c>
      <c r="C20810" s="1">
        <v>290484013</v>
      </c>
      <c r="D20810" t="s">
        <v>261111</v>
      </c>
      <c r="E20810" t="s">
        <v>261262</v>
      </c>
      <c r="F20810" s="1">
        <v>67</v>
      </c>
      <c r="G20810" s="1" t="s">
        <v>97469</v>
      </c>
      <c r="H20810" s="1" t="s">
        <v>97470</v>
      </c>
      <c r="I20810" s="1" t="s">
        <v>97471</v>
      </c>
    </row>
    <row r="20811" spans="1:9" x14ac:dyDescent="0.2">
      <c r="A20811" s="1" t="s">
        <v>97472</v>
      </c>
      <c r="B20811" s="1" t="s">
        <v>97473</v>
      </c>
      <c r="C20811" s="1">
        <v>291421598</v>
      </c>
      <c r="D20811" t="s">
        <v>261111</v>
      </c>
      <c r="E20811" t="s">
        <v>102440</v>
      </c>
      <c r="F20811" s="1">
        <v>275</v>
      </c>
      <c r="G20811" s="1" t="s">
        <v>97474</v>
      </c>
      <c r="H20811" s="1" t="s">
        <v>97475</v>
      </c>
      <c r="I20811" s="1" t="s">
        <v>97476</v>
      </c>
    </row>
    <row r="20812" spans="1:9" x14ac:dyDescent="0.2">
      <c r="A20812" s="1" t="s">
        <v>97477</v>
      </c>
      <c r="B20812" s="1" t="s">
        <v>97478</v>
      </c>
      <c r="C20812" s="1">
        <v>290486930</v>
      </c>
      <c r="D20812" t="s">
        <v>261111</v>
      </c>
      <c r="E20812" t="s">
        <v>263759</v>
      </c>
      <c r="F20812" s="1">
        <v>13</v>
      </c>
      <c r="G20812" s="1" t="s">
        <v>97479</v>
      </c>
      <c r="H20812" s="1" t="s">
        <v>97480</v>
      </c>
      <c r="I20812" s="1" t="s">
        <v>97481</v>
      </c>
    </row>
    <row r="20813" spans="1:9" x14ac:dyDescent="0.2">
      <c r="A20813" s="1" t="s">
        <v>97482</v>
      </c>
      <c r="B20813" s="1" t="s">
        <v>97483</v>
      </c>
      <c r="C20813" s="1">
        <v>290489117</v>
      </c>
      <c r="D20813" t="s">
        <v>261111</v>
      </c>
      <c r="E20813" t="s">
        <v>263779</v>
      </c>
      <c r="F20813" s="1">
        <v>6</v>
      </c>
      <c r="G20813" s="1" t="s">
        <v>97484</v>
      </c>
      <c r="H20813" s="1" t="s">
        <v>97485</v>
      </c>
      <c r="I20813" s="1" t="s">
        <v>97486</v>
      </c>
    </row>
    <row r="20814" spans="1:9" x14ac:dyDescent="0.2">
      <c r="A20814" s="1" t="s">
        <v>97487</v>
      </c>
      <c r="B20814" s="1" t="s">
        <v>97488</v>
      </c>
      <c r="C20814" s="1">
        <v>290488891</v>
      </c>
      <c r="D20814" t="s">
        <v>261111</v>
      </c>
      <c r="E20814" t="s">
        <v>261162</v>
      </c>
      <c r="F20814" s="1">
        <v>13</v>
      </c>
      <c r="G20814" s="1" t="s">
        <v>97489</v>
      </c>
      <c r="H20814" s="1" t="s">
        <v>97490</v>
      </c>
      <c r="I20814" s="1" t="s">
        <v>97491</v>
      </c>
    </row>
    <row r="20815" spans="1:9" x14ac:dyDescent="0.2">
      <c r="A20815" s="1" t="s">
        <v>97492</v>
      </c>
      <c r="B20815" s="1" t="s">
        <v>97493</v>
      </c>
      <c r="C20815" s="1">
        <v>291415680</v>
      </c>
      <c r="D20815" t="s">
        <v>261111</v>
      </c>
      <c r="E20815" t="s">
        <v>263764</v>
      </c>
      <c r="F20815" s="1">
        <v>1</v>
      </c>
      <c r="G20815" s="1" t="s">
        <v>97494</v>
      </c>
      <c r="H20815" s="1" t="s">
        <v>97495</v>
      </c>
      <c r="I20815" s="1" t="s">
        <v>97496</v>
      </c>
    </row>
    <row r="20816" spans="1:9" x14ac:dyDescent="0.2">
      <c r="A20816" s="1" t="s">
        <v>97497</v>
      </c>
      <c r="B20816" s="1" t="s">
        <v>97498</v>
      </c>
      <c r="C20816" s="1">
        <v>291440983</v>
      </c>
      <c r="D20816" t="s">
        <v>261111</v>
      </c>
      <c r="E20816" t="s">
        <v>261272</v>
      </c>
      <c r="F20816" s="1">
        <v>7</v>
      </c>
      <c r="G20816" s="1" t="s">
        <v>97499</v>
      </c>
      <c r="H20816" s="1" t="s">
        <v>97500</v>
      </c>
      <c r="I20816" s="1"/>
    </row>
    <row r="20817" spans="1:9" x14ac:dyDescent="0.2">
      <c r="A20817" s="1" t="s">
        <v>97501</v>
      </c>
      <c r="B20817" s="1" t="s">
        <v>97502</v>
      </c>
      <c r="C20817" s="1">
        <v>290482884</v>
      </c>
      <c r="D20817" t="s">
        <v>261111</v>
      </c>
      <c r="E20817" t="s">
        <v>263769</v>
      </c>
      <c r="F20817" s="1">
        <v>6</v>
      </c>
      <c r="G20817" s="1" t="s">
        <v>97503</v>
      </c>
      <c r="H20817" s="1" t="s">
        <v>97504</v>
      </c>
      <c r="I20817" s="1" t="s">
        <v>97505</v>
      </c>
    </row>
    <row r="20818" spans="1:9" x14ac:dyDescent="0.2">
      <c r="A20818" s="1" t="s">
        <v>97506</v>
      </c>
      <c r="B20818" s="1" t="s">
        <v>97507</v>
      </c>
      <c r="C20818" s="1">
        <v>290486834</v>
      </c>
      <c r="D20818" t="s">
        <v>261111</v>
      </c>
      <c r="E20818" t="s">
        <v>263759</v>
      </c>
      <c r="F20818" s="1">
        <v>99</v>
      </c>
      <c r="G20818" s="1" t="s">
        <v>97508</v>
      </c>
      <c r="H20818" s="1" t="s">
        <v>97509</v>
      </c>
      <c r="I20818" s="1"/>
    </row>
    <row r="20819" spans="1:9" x14ac:dyDescent="0.2">
      <c r="A20819" s="1" t="s">
        <v>97510</v>
      </c>
      <c r="B20819" s="1" t="s">
        <v>97511</v>
      </c>
      <c r="C20819" s="1">
        <v>291432441</v>
      </c>
      <c r="D20819" t="s">
        <v>261111</v>
      </c>
      <c r="E20819" t="s">
        <v>261271</v>
      </c>
      <c r="F20819" s="1">
        <v>33</v>
      </c>
      <c r="G20819" s="1" t="s">
        <v>97512</v>
      </c>
      <c r="H20819" s="1" t="s">
        <v>97513</v>
      </c>
      <c r="I20819" s="1" t="s">
        <v>97514</v>
      </c>
    </row>
    <row r="20820" spans="1:9" x14ac:dyDescent="0.2">
      <c r="A20820" s="1" t="s">
        <v>97515</v>
      </c>
      <c r="B20820" s="1" t="s">
        <v>97516</v>
      </c>
      <c r="C20820" s="1">
        <v>290487911</v>
      </c>
      <c r="D20820" t="s">
        <v>261111</v>
      </c>
      <c r="E20820" t="s">
        <v>261162</v>
      </c>
      <c r="F20820" s="1">
        <v>10</v>
      </c>
      <c r="G20820" s="1" t="s">
        <v>97517</v>
      </c>
      <c r="H20820" s="1" t="s">
        <v>97518</v>
      </c>
      <c r="I20820" s="1" t="s">
        <v>97519</v>
      </c>
    </row>
    <row r="20821" spans="1:9" x14ac:dyDescent="0.2">
      <c r="A20821" s="1" t="s">
        <v>97520</v>
      </c>
      <c r="B20821" s="1" t="s">
        <v>97521</v>
      </c>
      <c r="C20821" s="1">
        <v>291035337</v>
      </c>
      <c r="D20821" t="s">
        <v>261111</v>
      </c>
      <c r="E20821" t="s">
        <v>261167</v>
      </c>
      <c r="F20821" s="1">
        <v>19</v>
      </c>
      <c r="G20821" s="1" t="s">
        <v>97522</v>
      </c>
      <c r="H20821" s="1" t="s">
        <v>97523</v>
      </c>
      <c r="I20821" s="1" t="s">
        <v>97524</v>
      </c>
    </row>
    <row r="20822" spans="1:9" x14ac:dyDescent="0.2">
      <c r="A20822" s="1" t="s">
        <v>97525</v>
      </c>
      <c r="B20822" s="1" t="s">
        <v>97526</v>
      </c>
      <c r="C20822" s="1">
        <v>291414238</v>
      </c>
      <c r="D20822" t="s">
        <v>261111</v>
      </c>
      <c r="E20822" t="s">
        <v>261233</v>
      </c>
      <c r="F20822" s="1">
        <v>3</v>
      </c>
      <c r="G20822" s="1" t="s">
        <v>97527</v>
      </c>
      <c r="H20822" s="1" t="s">
        <v>97528</v>
      </c>
      <c r="I20822" s="1" t="s">
        <v>97529</v>
      </c>
    </row>
    <row r="20823" spans="1:9" x14ac:dyDescent="0.2">
      <c r="A20823" s="1" t="s">
        <v>97530</v>
      </c>
      <c r="B20823" s="1" t="s">
        <v>97531</v>
      </c>
      <c r="C20823" s="1">
        <v>289793238</v>
      </c>
      <c r="D20823" t="s">
        <v>261111</v>
      </c>
      <c r="E20823" t="s">
        <v>263792</v>
      </c>
      <c r="F20823" s="1">
        <v>1</v>
      </c>
      <c r="G20823" s="1" t="s">
        <v>97532</v>
      </c>
      <c r="H20823" s="1" t="s">
        <v>97533</v>
      </c>
      <c r="I20823" s="1"/>
    </row>
    <row r="20824" spans="1:9" x14ac:dyDescent="0.2">
      <c r="A20824" s="1" t="s">
        <v>97534</v>
      </c>
      <c r="B20824" s="1" t="s">
        <v>97535</v>
      </c>
      <c r="C20824" s="1">
        <v>291445833</v>
      </c>
      <c r="D20824" t="s">
        <v>261111</v>
      </c>
      <c r="E20824" t="s">
        <v>263769</v>
      </c>
      <c r="F20824" s="1">
        <v>31</v>
      </c>
      <c r="G20824" s="1" t="s">
        <v>97536</v>
      </c>
      <c r="H20824" s="1" t="s">
        <v>97537</v>
      </c>
      <c r="I20824" s="1"/>
    </row>
    <row r="20825" spans="1:9" x14ac:dyDescent="0.2">
      <c r="A20825" s="1" t="s">
        <v>97538</v>
      </c>
      <c r="B20825" s="1" t="s">
        <v>97539</v>
      </c>
      <c r="C20825" s="1">
        <v>291440157</v>
      </c>
      <c r="D20825" t="s">
        <v>261111</v>
      </c>
      <c r="E20825" t="s">
        <v>263780</v>
      </c>
      <c r="F20825" s="1">
        <v>3</v>
      </c>
      <c r="G20825" s="1" t="s">
        <v>97540</v>
      </c>
      <c r="H20825" s="1" t="s">
        <v>97541</v>
      </c>
      <c r="I20825" s="1"/>
    </row>
    <row r="20826" spans="1:9" x14ac:dyDescent="0.2">
      <c r="A20826" s="1" t="s">
        <v>97542</v>
      </c>
      <c r="B20826" s="1" t="s">
        <v>97543</v>
      </c>
      <c r="C20826" s="1">
        <v>290525320</v>
      </c>
      <c r="D20826" t="s">
        <v>261111</v>
      </c>
      <c r="E20826" t="s">
        <v>263759</v>
      </c>
      <c r="F20826" s="1">
        <v>2</v>
      </c>
      <c r="G20826" s="1" t="s">
        <v>97544</v>
      </c>
      <c r="H20826" s="1" t="s">
        <v>97545</v>
      </c>
      <c r="I20826" s="1"/>
    </row>
    <row r="20827" spans="1:9" x14ac:dyDescent="0.2">
      <c r="A20827" s="1" t="s">
        <v>97546</v>
      </c>
      <c r="B20827" s="1" t="s">
        <v>97547</v>
      </c>
      <c r="C20827" s="1">
        <v>290521403</v>
      </c>
      <c r="D20827" t="s">
        <v>261111</v>
      </c>
      <c r="E20827" t="s">
        <v>261210</v>
      </c>
      <c r="F20827" s="1">
        <v>2</v>
      </c>
      <c r="G20827" s="1" t="s">
        <v>97548</v>
      </c>
      <c r="H20827" s="1" t="s">
        <v>97549</v>
      </c>
      <c r="I20827" s="1" t="s">
        <v>97550</v>
      </c>
    </row>
    <row r="20828" spans="1:9" x14ac:dyDescent="0.2">
      <c r="A20828" s="1" t="s">
        <v>97551</v>
      </c>
      <c r="B20828" s="1" t="s">
        <v>97552</v>
      </c>
      <c r="C20828" s="1">
        <v>289793243</v>
      </c>
      <c r="D20828" t="s">
        <v>261111</v>
      </c>
      <c r="E20828" t="s">
        <v>261162</v>
      </c>
      <c r="F20828" s="1">
        <v>1</v>
      </c>
      <c r="G20828" s="1" t="s">
        <v>97553</v>
      </c>
      <c r="H20828" s="1" t="s">
        <v>97554</v>
      </c>
      <c r="I20828" s="1"/>
    </row>
    <row r="20829" spans="1:9" x14ac:dyDescent="0.2">
      <c r="A20829" s="1" t="s">
        <v>97555</v>
      </c>
      <c r="B20829" s="1" t="s">
        <v>97556</v>
      </c>
      <c r="C20829" s="1">
        <v>290486611</v>
      </c>
      <c r="D20829" t="s">
        <v>261111</v>
      </c>
      <c r="E20829" t="s">
        <v>263779</v>
      </c>
      <c r="F20829" s="1">
        <v>1</v>
      </c>
      <c r="G20829" s="1" t="s">
        <v>97557</v>
      </c>
      <c r="H20829" s="1" t="s">
        <v>97558</v>
      </c>
      <c r="I20829" s="1" t="s">
        <v>97559</v>
      </c>
    </row>
    <row r="20830" spans="1:9" x14ac:dyDescent="0.2">
      <c r="A20830" s="1" t="s">
        <v>97560</v>
      </c>
      <c r="B20830" s="1" t="s">
        <v>97561</v>
      </c>
      <c r="C20830" s="1">
        <v>291427378</v>
      </c>
      <c r="D20830" t="s">
        <v>261111</v>
      </c>
      <c r="E20830" t="s">
        <v>263759</v>
      </c>
      <c r="F20830" s="1">
        <v>1</v>
      </c>
      <c r="G20830" s="1" t="s">
        <v>97562</v>
      </c>
      <c r="H20830" s="1" t="s">
        <v>97563</v>
      </c>
      <c r="I20830" s="1" t="s">
        <v>97564</v>
      </c>
    </row>
    <row r="20831" spans="1:9" x14ac:dyDescent="0.2">
      <c r="A20831" s="1" t="s">
        <v>97565</v>
      </c>
      <c r="B20831" s="1" t="s">
        <v>97566</v>
      </c>
      <c r="C20831" s="1">
        <v>291439082</v>
      </c>
      <c r="D20831" t="s">
        <v>261111</v>
      </c>
      <c r="E20831" t="s">
        <v>261270</v>
      </c>
      <c r="F20831" s="1">
        <v>13</v>
      </c>
      <c r="G20831" s="1" t="s">
        <v>97567</v>
      </c>
      <c r="H20831" s="1" t="s">
        <v>97568</v>
      </c>
      <c r="I20831" s="1" t="s">
        <v>97569</v>
      </c>
    </row>
    <row r="20832" spans="1:9" x14ac:dyDescent="0.2">
      <c r="A20832" s="1" t="s">
        <v>97570</v>
      </c>
      <c r="B20832" s="1" t="s">
        <v>97571</v>
      </c>
      <c r="C20832" s="1">
        <v>291436483</v>
      </c>
      <c r="D20832" t="s">
        <v>261111</v>
      </c>
      <c r="E20832" t="s">
        <v>261162</v>
      </c>
      <c r="F20832" s="1">
        <v>64</v>
      </c>
      <c r="G20832" s="1" t="s">
        <v>97572</v>
      </c>
      <c r="H20832" s="1" t="s">
        <v>97573</v>
      </c>
      <c r="I20832" s="1" t="s">
        <v>97574</v>
      </c>
    </row>
    <row r="20833" spans="1:9" x14ac:dyDescent="0.2">
      <c r="A20833" s="1" t="s">
        <v>97575</v>
      </c>
      <c r="B20833" s="1" t="s">
        <v>97576</v>
      </c>
      <c r="C20833" s="1">
        <v>291438236</v>
      </c>
      <c r="D20833" t="s">
        <v>261111</v>
      </c>
      <c r="E20833" t="s">
        <v>261272</v>
      </c>
      <c r="F20833" s="1">
        <v>5</v>
      </c>
      <c r="G20833" s="1" t="s">
        <v>97577</v>
      </c>
      <c r="H20833" s="1" t="s">
        <v>97578</v>
      </c>
      <c r="I20833" s="1" t="s">
        <v>97579</v>
      </c>
    </row>
    <row r="20834" spans="1:9" x14ac:dyDescent="0.2">
      <c r="A20834" s="1" t="s">
        <v>97580</v>
      </c>
      <c r="B20834" s="1" t="s">
        <v>97581</v>
      </c>
      <c r="C20834" s="1">
        <v>290486742</v>
      </c>
      <c r="D20834" t="s">
        <v>261111</v>
      </c>
      <c r="E20834" t="s">
        <v>263759</v>
      </c>
      <c r="F20834" s="1">
        <v>8</v>
      </c>
      <c r="G20834" s="1" t="s">
        <v>97582</v>
      </c>
      <c r="H20834" s="1" t="s">
        <v>97583</v>
      </c>
      <c r="I20834" s="1"/>
    </row>
    <row r="20835" spans="1:9" x14ac:dyDescent="0.2">
      <c r="A20835" s="1" t="s">
        <v>97584</v>
      </c>
      <c r="B20835" s="1" t="s">
        <v>97585</v>
      </c>
      <c r="C20835" s="1">
        <v>291424761</v>
      </c>
      <c r="D20835" t="s">
        <v>261111</v>
      </c>
      <c r="E20835" t="s">
        <v>261161</v>
      </c>
      <c r="F20835" s="1">
        <v>7</v>
      </c>
      <c r="G20835" s="1" t="s">
        <v>97586</v>
      </c>
      <c r="H20835" s="1" t="s">
        <v>97587</v>
      </c>
      <c r="I20835" s="1" t="s">
        <v>97588</v>
      </c>
    </row>
    <row r="20836" spans="1:9" x14ac:dyDescent="0.2">
      <c r="A20836" s="1" t="s">
        <v>97589</v>
      </c>
      <c r="B20836" s="1" t="s">
        <v>97590</v>
      </c>
      <c r="C20836" s="1">
        <v>290482596</v>
      </c>
      <c r="D20836" t="s">
        <v>261111</v>
      </c>
      <c r="E20836" t="s">
        <v>263844</v>
      </c>
      <c r="F20836" s="1">
        <v>36</v>
      </c>
      <c r="G20836" s="1" t="s">
        <v>97591</v>
      </c>
      <c r="H20836" s="1" t="s">
        <v>97592</v>
      </c>
      <c r="I20836" s="1" t="s">
        <v>97593</v>
      </c>
    </row>
    <row r="20837" spans="1:9" x14ac:dyDescent="0.2">
      <c r="A20837" s="1" t="s">
        <v>97594</v>
      </c>
      <c r="B20837" s="1" t="s">
        <v>97595</v>
      </c>
      <c r="C20837" s="1">
        <v>291416297</v>
      </c>
      <c r="D20837" t="s">
        <v>261111</v>
      </c>
      <c r="E20837" t="s">
        <v>261162</v>
      </c>
      <c r="F20837" s="1">
        <v>25</v>
      </c>
      <c r="G20837" s="1" t="s">
        <v>97596</v>
      </c>
      <c r="H20837" s="1" t="s">
        <v>97597</v>
      </c>
      <c r="I20837" s="1"/>
    </row>
    <row r="20838" spans="1:9" x14ac:dyDescent="0.2">
      <c r="A20838" s="1" t="s">
        <v>97598</v>
      </c>
      <c r="B20838" s="1" t="s">
        <v>97599</v>
      </c>
      <c r="C20838" s="1">
        <v>290525700</v>
      </c>
      <c r="D20838" t="s">
        <v>261111</v>
      </c>
      <c r="E20838" t="s">
        <v>263845</v>
      </c>
      <c r="F20838" s="1">
        <v>119</v>
      </c>
      <c r="G20838" s="1" t="s">
        <v>97600</v>
      </c>
      <c r="H20838" s="1" t="s">
        <v>97601</v>
      </c>
      <c r="I20838" s="1" t="s">
        <v>97602</v>
      </c>
    </row>
    <row r="20839" spans="1:9" x14ac:dyDescent="0.2">
      <c r="A20839" s="1" t="s">
        <v>97603</v>
      </c>
      <c r="B20839" s="1" t="s">
        <v>97604</v>
      </c>
      <c r="C20839" s="1">
        <v>291414774</v>
      </c>
      <c r="D20839" t="s">
        <v>261111</v>
      </c>
      <c r="E20839" t="s">
        <v>261277</v>
      </c>
      <c r="F20839" s="1">
        <v>3</v>
      </c>
      <c r="G20839" s="1" t="s">
        <v>97605</v>
      </c>
      <c r="H20839" s="1" t="s">
        <v>97606</v>
      </c>
      <c r="I20839" s="1" t="s">
        <v>97607</v>
      </c>
    </row>
    <row r="20840" spans="1:9" x14ac:dyDescent="0.2">
      <c r="A20840" s="1" t="s">
        <v>97608</v>
      </c>
      <c r="B20840" s="1" t="s">
        <v>97609</v>
      </c>
      <c r="C20840" s="1">
        <v>290488614</v>
      </c>
      <c r="D20840" t="s">
        <v>261111</v>
      </c>
      <c r="E20840" t="s">
        <v>263782</v>
      </c>
      <c r="F20840" s="1">
        <v>10</v>
      </c>
      <c r="G20840" s="1" t="s">
        <v>97610</v>
      </c>
      <c r="H20840" s="1" t="s">
        <v>97611</v>
      </c>
      <c r="I20840" s="1" t="s">
        <v>97612</v>
      </c>
    </row>
    <row r="20841" spans="1:9" x14ac:dyDescent="0.2">
      <c r="A20841" s="1" t="s">
        <v>97613</v>
      </c>
      <c r="B20841" s="1" t="s">
        <v>97614</v>
      </c>
      <c r="C20841" s="1">
        <v>290520984</v>
      </c>
      <c r="D20841" t="s">
        <v>261111</v>
      </c>
      <c r="E20841" t="s">
        <v>261233</v>
      </c>
      <c r="F20841" s="1">
        <v>8</v>
      </c>
      <c r="G20841" s="1" t="s">
        <v>97615</v>
      </c>
      <c r="H20841" s="1" t="s">
        <v>97616</v>
      </c>
      <c r="I20841" s="1" t="s">
        <v>97617</v>
      </c>
    </row>
    <row r="20842" spans="1:9" x14ac:dyDescent="0.2">
      <c r="A20842" s="1" t="s">
        <v>97618</v>
      </c>
      <c r="B20842" s="1" t="s">
        <v>97619</v>
      </c>
      <c r="C20842" s="1">
        <v>291433703</v>
      </c>
      <c r="D20842" t="s">
        <v>261111</v>
      </c>
      <c r="E20842" t="s">
        <v>263775</v>
      </c>
      <c r="F20842" s="1">
        <v>71</v>
      </c>
      <c r="G20842" s="1" t="s">
        <v>97620</v>
      </c>
      <c r="H20842" s="1" t="s">
        <v>97621</v>
      </c>
      <c r="I20842" s="1" t="s">
        <v>97622</v>
      </c>
    </row>
    <row r="20843" spans="1:9" x14ac:dyDescent="0.2">
      <c r="A20843" s="1" t="s">
        <v>97623</v>
      </c>
      <c r="B20843" s="1" t="s">
        <v>97624</v>
      </c>
      <c r="C20843" s="1">
        <v>291424360</v>
      </c>
      <c r="D20843" t="s">
        <v>261111</v>
      </c>
      <c r="E20843" t="s">
        <v>261162</v>
      </c>
      <c r="F20843" s="1">
        <v>33</v>
      </c>
      <c r="G20843" s="1" t="s">
        <v>97625</v>
      </c>
      <c r="H20843" s="1" t="s">
        <v>97626</v>
      </c>
      <c r="I20843" s="1" t="s">
        <v>97627</v>
      </c>
    </row>
    <row r="20844" spans="1:9" x14ac:dyDescent="0.2">
      <c r="A20844" s="1" t="s">
        <v>97628</v>
      </c>
      <c r="B20844" s="1" t="s">
        <v>97629</v>
      </c>
      <c r="C20844" s="1">
        <v>290520776</v>
      </c>
      <c r="D20844" t="s">
        <v>261111</v>
      </c>
      <c r="E20844" t="s">
        <v>263785</v>
      </c>
      <c r="F20844" s="1">
        <v>47</v>
      </c>
      <c r="G20844" s="1" t="s">
        <v>97630</v>
      </c>
      <c r="H20844" s="1" t="s">
        <v>97631</v>
      </c>
      <c r="I20844" s="1" t="s">
        <v>97632</v>
      </c>
    </row>
    <row r="20845" spans="1:9" x14ac:dyDescent="0.2">
      <c r="A20845" s="1" t="s">
        <v>97633</v>
      </c>
      <c r="B20845" s="1" t="s">
        <v>97634</v>
      </c>
      <c r="C20845" s="1">
        <v>279390861</v>
      </c>
      <c r="D20845" t="s">
        <v>261111</v>
      </c>
      <c r="E20845" t="s">
        <v>261161</v>
      </c>
      <c r="F20845" s="1">
        <v>2</v>
      </c>
      <c r="G20845" s="1" t="s">
        <v>97635</v>
      </c>
      <c r="H20845" s="1" t="s">
        <v>97636</v>
      </c>
      <c r="I20845" s="1" t="s">
        <v>97637</v>
      </c>
    </row>
    <row r="20846" spans="1:9" x14ac:dyDescent="0.2">
      <c r="A20846" s="1" t="s">
        <v>97638</v>
      </c>
      <c r="B20846" s="1" t="s">
        <v>97639</v>
      </c>
      <c r="C20846" s="1">
        <v>291427913</v>
      </c>
      <c r="D20846" t="s">
        <v>261111</v>
      </c>
      <c r="E20846" t="s">
        <v>263771</v>
      </c>
      <c r="F20846" s="1">
        <v>1</v>
      </c>
      <c r="G20846" s="1" t="s">
        <v>97640</v>
      </c>
      <c r="H20846" s="1" t="s">
        <v>97641</v>
      </c>
      <c r="I20846" s="1" t="s">
        <v>97642</v>
      </c>
    </row>
    <row r="20847" spans="1:9" x14ac:dyDescent="0.2">
      <c r="A20847" s="1" t="s">
        <v>97643</v>
      </c>
      <c r="B20847" s="1" t="s">
        <v>97644</v>
      </c>
      <c r="C20847" s="1">
        <v>289793251</v>
      </c>
      <c r="D20847" t="s">
        <v>261111</v>
      </c>
      <c r="E20847" t="s">
        <v>261277</v>
      </c>
      <c r="F20847" s="1">
        <v>1</v>
      </c>
      <c r="G20847" s="1" t="s">
        <v>97645</v>
      </c>
      <c r="H20847" s="1" t="s">
        <v>97646</v>
      </c>
      <c r="I20847" s="1" t="s">
        <v>97647</v>
      </c>
    </row>
    <row r="20848" spans="1:9" x14ac:dyDescent="0.2">
      <c r="A20848" s="1" t="s">
        <v>97648</v>
      </c>
      <c r="B20848" s="1" t="s">
        <v>97649</v>
      </c>
      <c r="C20848" s="1">
        <v>291417449</v>
      </c>
      <c r="D20848" t="s">
        <v>261111</v>
      </c>
      <c r="E20848" t="s">
        <v>261220</v>
      </c>
      <c r="F20848" s="1">
        <v>3</v>
      </c>
      <c r="G20848" s="1" t="s">
        <v>97650</v>
      </c>
      <c r="H20848" s="1" t="s">
        <v>97651</v>
      </c>
      <c r="I20848" s="1" t="s">
        <v>97652</v>
      </c>
    </row>
    <row r="20849" spans="1:9" x14ac:dyDescent="0.2">
      <c r="A20849" s="1" t="s">
        <v>97653</v>
      </c>
      <c r="B20849" s="1" t="s">
        <v>97654</v>
      </c>
      <c r="C20849" s="1">
        <v>289793253</v>
      </c>
      <c r="D20849" t="s">
        <v>261111</v>
      </c>
      <c r="E20849" t="s">
        <v>261161</v>
      </c>
      <c r="F20849" s="1">
        <v>3</v>
      </c>
      <c r="G20849" s="1" t="s">
        <v>97655</v>
      </c>
      <c r="H20849" s="1" t="s">
        <v>97656</v>
      </c>
      <c r="I20849" s="1"/>
    </row>
    <row r="20850" spans="1:9" x14ac:dyDescent="0.2">
      <c r="A20850" s="1" t="s">
        <v>97657</v>
      </c>
      <c r="B20850" s="1" t="s">
        <v>97658</v>
      </c>
      <c r="C20850" s="1">
        <v>289793254</v>
      </c>
      <c r="D20850" t="s">
        <v>261111</v>
      </c>
      <c r="E20850" t="s">
        <v>261262</v>
      </c>
      <c r="F20850" s="1">
        <v>1</v>
      </c>
      <c r="G20850" s="1" t="s">
        <v>97659</v>
      </c>
      <c r="H20850" s="1" t="s">
        <v>97660</v>
      </c>
      <c r="I20850" s="1" t="s">
        <v>97661</v>
      </c>
    </row>
    <row r="20851" spans="1:9" x14ac:dyDescent="0.2">
      <c r="A20851" s="1" t="s">
        <v>97662</v>
      </c>
      <c r="B20851" s="1" t="s">
        <v>97663</v>
      </c>
      <c r="C20851" s="1">
        <v>289793257</v>
      </c>
      <c r="D20851" t="s">
        <v>261111</v>
      </c>
      <c r="E20851" t="s">
        <v>261162</v>
      </c>
      <c r="F20851" s="1">
        <v>1</v>
      </c>
      <c r="G20851" s="1" t="s">
        <v>97664</v>
      </c>
      <c r="H20851" s="1" t="s">
        <v>97665</v>
      </c>
      <c r="I20851" s="1"/>
    </row>
    <row r="20852" spans="1:9" x14ac:dyDescent="0.2">
      <c r="A20852" s="1" t="s">
        <v>97666</v>
      </c>
      <c r="B20852" s="1" t="s">
        <v>97667</v>
      </c>
      <c r="C20852" s="1">
        <v>290490635</v>
      </c>
      <c r="D20852" t="s">
        <v>261111</v>
      </c>
      <c r="E20852" t="s">
        <v>261162</v>
      </c>
      <c r="F20852" s="1">
        <v>15</v>
      </c>
      <c r="G20852" s="1" t="s">
        <v>97668</v>
      </c>
      <c r="H20852" s="1" t="s">
        <v>97669</v>
      </c>
      <c r="I20852" s="1" t="s">
        <v>97670</v>
      </c>
    </row>
    <row r="20853" spans="1:9" x14ac:dyDescent="0.2">
      <c r="A20853" s="1" t="s">
        <v>97671</v>
      </c>
      <c r="B20853" s="1" t="s">
        <v>97672</v>
      </c>
      <c r="C20853" s="1">
        <v>291425610</v>
      </c>
      <c r="D20853" t="s">
        <v>261111</v>
      </c>
      <c r="E20853" t="s">
        <v>263795</v>
      </c>
      <c r="F20853" s="1">
        <v>1</v>
      </c>
      <c r="G20853" s="1" t="s">
        <v>97673</v>
      </c>
      <c r="H20853" s="1" t="s">
        <v>97674</v>
      </c>
      <c r="I20853" s="1" t="s">
        <v>97675</v>
      </c>
    </row>
    <row r="20854" spans="1:9" x14ac:dyDescent="0.2">
      <c r="A20854" s="1" t="s">
        <v>97676</v>
      </c>
      <c r="B20854" s="1" t="s">
        <v>97677</v>
      </c>
      <c r="C20854" s="1">
        <v>291415964</v>
      </c>
      <c r="D20854" t="s">
        <v>261111</v>
      </c>
      <c r="E20854" t="s">
        <v>261161</v>
      </c>
      <c r="F20854" s="1">
        <v>1</v>
      </c>
      <c r="G20854" s="1" t="s">
        <v>97678</v>
      </c>
      <c r="H20854" s="1" t="s">
        <v>97679</v>
      </c>
      <c r="I20854" s="1"/>
    </row>
    <row r="20855" spans="1:9" x14ac:dyDescent="0.2">
      <c r="A20855" s="1" t="s">
        <v>97680</v>
      </c>
      <c r="B20855" s="1" t="s">
        <v>97681</v>
      </c>
      <c r="C20855" s="1">
        <v>290524407</v>
      </c>
      <c r="D20855" t="s">
        <v>261111</v>
      </c>
      <c r="E20855" t="s">
        <v>263779</v>
      </c>
      <c r="F20855" s="1">
        <v>1</v>
      </c>
      <c r="G20855" s="1" t="s">
        <v>97682</v>
      </c>
      <c r="H20855" s="1" t="s">
        <v>97683</v>
      </c>
      <c r="I20855" s="1" t="s">
        <v>97684</v>
      </c>
    </row>
    <row r="20856" spans="1:9" x14ac:dyDescent="0.2">
      <c r="A20856" s="1" t="s">
        <v>97685</v>
      </c>
      <c r="B20856" s="1" t="s">
        <v>97686</v>
      </c>
      <c r="C20856" s="1">
        <v>291445530</v>
      </c>
      <c r="D20856" t="s">
        <v>261111</v>
      </c>
      <c r="E20856" t="s">
        <v>261167</v>
      </c>
      <c r="F20856" s="1">
        <v>37</v>
      </c>
      <c r="G20856" s="1" t="s">
        <v>97687</v>
      </c>
      <c r="H20856" s="1" t="s">
        <v>97688</v>
      </c>
      <c r="I20856" s="1" t="s">
        <v>97689</v>
      </c>
    </row>
    <row r="20857" spans="1:9" x14ac:dyDescent="0.2">
      <c r="A20857" s="1" t="s">
        <v>97690</v>
      </c>
      <c r="B20857" s="1" t="s">
        <v>97691</v>
      </c>
      <c r="C20857" s="1">
        <v>291432587</v>
      </c>
      <c r="D20857" t="s">
        <v>261111</v>
      </c>
      <c r="E20857" t="s">
        <v>263779</v>
      </c>
      <c r="F20857" s="1">
        <v>9</v>
      </c>
      <c r="G20857" s="1" t="s">
        <v>97692</v>
      </c>
      <c r="H20857" s="1" t="s">
        <v>97693</v>
      </c>
      <c r="I20857" s="1" t="s">
        <v>97694</v>
      </c>
    </row>
    <row r="20858" spans="1:9" x14ac:dyDescent="0.2">
      <c r="A20858" s="1" t="s">
        <v>97695</v>
      </c>
      <c r="B20858" s="1" t="s">
        <v>97696</v>
      </c>
      <c r="C20858" s="1">
        <v>290483523</v>
      </c>
      <c r="D20858" t="s">
        <v>261111</v>
      </c>
      <c r="E20858" t="s">
        <v>102440</v>
      </c>
      <c r="F20858" s="1">
        <v>45</v>
      </c>
      <c r="G20858" s="1" t="s">
        <v>97697</v>
      </c>
      <c r="H20858" s="1" t="s">
        <v>97698</v>
      </c>
      <c r="I20858" s="1" t="s">
        <v>97699</v>
      </c>
    </row>
    <row r="20859" spans="1:9" x14ac:dyDescent="0.2">
      <c r="A20859" s="1" t="s">
        <v>97700</v>
      </c>
      <c r="B20859" s="1" t="s">
        <v>97701</v>
      </c>
      <c r="C20859" s="1">
        <v>290483530</v>
      </c>
      <c r="D20859" t="s">
        <v>261111</v>
      </c>
      <c r="E20859" t="s">
        <v>261272</v>
      </c>
      <c r="F20859" s="1">
        <v>95</v>
      </c>
      <c r="G20859" s="1" t="s">
        <v>97702</v>
      </c>
      <c r="H20859" s="1" t="s">
        <v>97703</v>
      </c>
      <c r="I20859" s="1" t="s">
        <v>97704</v>
      </c>
    </row>
    <row r="20860" spans="1:9" x14ac:dyDescent="0.2">
      <c r="A20860" s="1" t="s">
        <v>97705</v>
      </c>
      <c r="B20860" s="1" t="s">
        <v>97706</v>
      </c>
      <c r="C20860" s="1">
        <v>290522198</v>
      </c>
      <c r="D20860" t="s">
        <v>261111</v>
      </c>
      <c r="E20860" t="s">
        <v>263762</v>
      </c>
      <c r="F20860" s="1">
        <v>11</v>
      </c>
      <c r="G20860" s="1" t="s">
        <v>97707</v>
      </c>
      <c r="H20860" s="1" t="s">
        <v>97708</v>
      </c>
      <c r="I20860" s="1" t="s">
        <v>97709</v>
      </c>
    </row>
    <row r="20861" spans="1:9" x14ac:dyDescent="0.2">
      <c r="A20861" s="1" t="s">
        <v>97710</v>
      </c>
      <c r="B20861" s="1" t="s">
        <v>97711</v>
      </c>
      <c r="C20861" s="1">
        <v>291418594</v>
      </c>
      <c r="D20861" t="s">
        <v>261111</v>
      </c>
      <c r="E20861" t="s">
        <v>261167</v>
      </c>
      <c r="F20861" s="1">
        <v>15</v>
      </c>
      <c r="G20861" s="1" t="s">
        <v>97712</v>
      </c>
      <c r="H20861" s="1" t="s">
        <v>97713</v>
      </c>
      <c r="I20861" s="1" t="s">
        <v>97714</v>
      </c>
    </row>
    <row r="20862" spans="1:9" x14ac:dyDescent="0.2">
      <c r="A20862" s="1" t="s">
        <v>97715</v>
      </c>
      <c r="B20862" s="1" t="s">
        <v>97716</v>
      </c>
      <c r="C20862" s="1">
        <v>290488942</v>
      </c>
      <c r="D20862" t="s">
        <v>261111</v>
      </c>
      <c r="E20862" t="s">
        <v>102440</v>
      </c>
      <c r="F20862" s="1">
        <v>6</v>
      </c>
      <c r="G20862" s="1" t="s">
        <v>97717</v>
      </c>
      <c r="H20862" s="1" t="s">
        <v>97718</v>
      </c>
      <c r="I20862" s="1"/>
    </row>
    <row r="20863" spans="1:9" x14ac:dyDescent="0.2">
      <c r="A20863" s="1" t="s">
        <v>97719</v>
      </c>
      <c r="B20863" s="1" t="s">
        <v>97720</v>
      </c>
      <c r="C20863" s="1">
        <v>291416492</v>
      </c>
      <c r="D20863" t="s">
        <v>261111</v>
      </c>
      <c r="E20863" t="s">
        <v>261272</v>
      </c>
      <c r="F20863" s="1">
        <v>10</v>
      </c>
      <c r="G20863" s="1" t="s">
        <v>97721</v>
      </c>
      <c r="H20863" s="1" t="s">
        <v>97722</v>
      </c>
      <c r="I20863" s="1" t="s">
        <v>97723</v>
      </c>
    </row>
    <row r="20864" spans="1:9" x14ac:dyDescent="0.2">
      <c r="A20864" s="1" t="s">
        <v>97724</v>
      </c>
      <c r="B20864" s="1" t="s">
        <v>97725</v>
      </c>
      <c r="C20864" s="1">
        <v>290520392</v>
      </c>
      <c r="D20864" t="s">
        <v>261111</v>
      </c>
      <c r="E20864" t="s">
        <v>263797</v>
      </c>
      <c r="F20864" s="1">
        <v>25</v>
      </c>
      <c r="G20864" s="1" t="s">
        <v>97726</v>
      </c>
      <c r="H20864" s="1" t="s">
        <v>97727</v>
      </c>
      <c r="I20864" s="1" t="s">
        <v>97728</v>
      </c>
    </row>
    <row r="20865" spans="1:9" x14ac:dyDescent="0.2">
      <c r="A20865" s="1" t="s">
        <v>97729</v>
      </c>
      <c r="B20865" s="1" t="s">
        <v>97730</v>
      </c>
      <c r="C20865" s="1">
        <v>291417582</v>
      </c>
      <c r="D20865" t="s">
        <v>261111</v>
      </c>
      <c r="E20865" t="s">
        <v>263760</v>
      </c>
      <c r="F20865" s="1">
        <v>1</v>
      </c>
      <c r="G20865" s="1" t="s">
        <v>97731</v>
      </c>
      <c r="H20865" s="1" t="s">
        <v>97732</v>
      </c>
      <c r="I20865" s="1"/>
    </row>
    <row r="20866" spans="1:9" x14ac:dyDescent="0.2">
      <c r="A20866" s="1" t="s">
        <v>97733</v>
      </c>
      <c r="B20866" s="1" t="s">
        <v>97734</v>
      </c>
      <c r="C20866" s="1">
        <v>290525430</v>
      </c>
      <c r="D20866" t="s">
        <v>261111</v>
      </c>
      <c r="E20866" t="s">
        <v>261162</v>
      </c>
      <c r="F20866" s="1">
        <v>21</v>
      </c>
      <c r="G20866" s="1" t="s">
        <v>97735</v>
      </c>
      <c r="H20866" s="1" t="s">
        <v>97736</v>
      </c>
      <c r="I20866" s="1"/>
    </row>
    <row r="20867" spans="1:9" x14ac:dyDescent="0.2">
      <c r="A20867" s="1" t="s">
        <v>72389</v>
      </c>
      <c r="B20867" s="1" t="s">
        <v>97737</v>
      </c>
      <c r="C20867" s="1">
        <v>290522175</v>
      </c>
      <c r="D20867" t="s">
        <v>261111</v>
      </c>
      <c r="E20867" t="s">
        <v>263789</v>
      </c>
      <c r="F20867" s="1">
        <v>135</v>
      </c>
      <c r="G20867" s="1" t="s">
        <v>97738</v>
      </c>
      <c r="H20867" s="1" t="s">
        <v>97739</v>
      </c>
      <c r="I20867" s="1" t="s">
        <v>97740</v>
      </c>
    </row>
    <row r="20868" spans="1:9" x14ac:dyDescent="0.2">
      <c r="A20868" s="1" t="s">
        <v>97741</v>
      </c>
      <c r="B20868" s="1" t="s">
        <v>97742</v>
      </c>
      <c r="C20868" s="1">
        <v>291428672</v>
      </c>
      <c r="D20868" t="s">
        <v>261111</v>
      </c>
      <c r="E20868" t="s">
        <v>261271</v>
      </c>
      <c r="F20868" s="1">
        <v>2</v>
      </c>
      <c r="G20868" s="1" t="s">
        <v>97743</v>
      </c>
      <c r="H20868" s="1" t="s">
        <v>97744</v>
      </c>
      <c r="I20868" s="1" t="s">
        <v>97745</v>
      </c>
    </row>
    <row r="20869" spans="1:9" x14ac:dyDescent="0.2">
      <c r="A20869" s="1" t="s">
        <v>97746</v>
      </c>
      <c r="B20869" s="1" t="s">
        <v>97747</v>
      </c>
      <c r="C20869" s="1">
        <v>290485281</v>
      </c>
      <c r="D20869" t="s">
        <v>261111</v>
      </c>
      <c r="E20869" t="s">
        <v>263847</v>
      </c>
      <c r="F20869" s="1">
        <v>5</v>
      </c>
      <c r="G20869" s="1" t="s">
        <v>97748</v>
      </c>
      <c r="H20869" s="1" t="s">
        <v>97749</v>
      </c>
      <c r="I20869" s="1" t="s">
        <v>97750</v>
      </c>
    </row>
    <row r="20870" spans="1:9" x14ac:dyDescent="0.2">
      <c r="A20870" s="1" t="s">
        <v>97751</v>
      </c>
      <c r="B20870" s="1" t="s">
        <v>97752</v>
      </c>
      <c r="C20870" s="1">
        <v>291419224</v>
      </c>
      <c r="D20870" t="s">
        <v>261111</v>
      </c>
      <c r="E20870" t="s">
        <v>261272</v>
      </c>
      <c r="F20870" s="1">
        <v>1</v>
      </c>
      <c r="G20870" s="1" t="s">
        <v>97753</v>
      </c>
      <c r="H20870" s="1" t="s">
        <v>97754</v>
      </c>
      <c r="I20870" s="1"/>
    </row>
    <row r="20871" spans="1:9" x14ac:dyDescent="0.2">
      <c r="A20871" s="1" t="s">
        <v>97755</v>
      </c>
      <c r="B20871" s="1" t="s">
        <v>97756</v>
      </c>
      <c r="C20871" s="1">
        <v>291413908</v>
      </c>
      <c r="D20871" t="s">
        <v>261111</v>
      </c>
      <c r="E20871" t="s">
        <v>261161</v>
      </c>
      <c r="F20871" s="1">
        <v>5</v>
      </c>
      <c r="G20871" s="1" t="s">
        <v>97757</v>
      </c>
      <c r="H20871" s="1" t="s">
        <v>97758</v>
      </c>
      <c r="I20871" s="1" t="s">
        <v>97759</v>
      </c>
    </row>
    <row r="20872" spans="1:9" x14ac:dyDescent="0.2">
      <c r="A20872" s="1" t="s">
        <v>97760</v>
      </c>
      <c r="B20872" s="1" t="s">
        <v>97761</v>
      </c>
      <c r="C20872" s="1">
        <v>290526493</v>
      </c>
      <c r="D20872" t="s">
        <v>261111</v>
      </c>
      <c r="E20872" t="s">
        <v>263759</v>
      </c>
      <c r="F20872" s="1">
        <v>3</v>
      </c>
      <c r="G20872" s="1" t="s">
        <v>97762</v>
      </c>
      <c r="H20872" s="1" t="s">
        <v>97763</v>
      </c>
      <c r="I20872" s="1" t="s">
        <v>97764</v>
      </c>
    </row>
    <row r="20873" spans="1:9" x14ac:dyDescent="0.2">
      <c r="A20873" s="1" t="s">
        <v>97765</v>
      </c>
      <c r="B20873" s="1" t="s">
        <v>97766</v>
      </c>
      <c r="C20873" s="1">
        <v>291445674</v>
      </c>
      <c r="D20873" t="s">
        <v>261111</v>
      </c>
      <c r="E20873" t="s">
        <v>261210</v>
      </c>
      <c r="F20873" s="1">
        <v>9</v>
      </c>
      <c r="G20873" s="1" t="s">
        <v>97767</v>
      </c>
      <c r="H20873" s="1" t="s">
        <v>97768</v>
      </c>
      <c r="I20873" s="1" t="s">
        <v>97769</v>
      </c>
    </row>
    <row r="20874" spans="1:9" x14ac:dyDescent="0.2">
      <c r="A20874" s="1" t="s">
        <v>97770</v>
      </c>
      <c r="B20874" s="1" t="s">
        <v>97771</v>
      </c>
      <c r="C20874" s="1">
        <v>291435160</v>
      </c>
      <c r="D20874" t="s">
        <v>261111</v>
      </c>
      <c r="E20874" t="s">
        <v>263767</v>
      </c>
      <c r="F20874" s="1">
        <v>1</v>
      </c>
      <c r="G20874" s="1" t="s">
        <v>97772</v>
      </c>
      <c r="H20874" s="1" t="s">
        <v>97773</v>
      </c>
      <c r="I20874" s="1"/>
    </row>
    <row r="20875" spans="1:9" x14ac:dyDescent="0.2">
      <c r="A20875" s="1" t="s">
        <v>97774</v>
      </c>
      <c r="B20875" s="1" t="s">
        <v>97775</v>
      </c>
      <c r="C20875" s="1">
        <v>290481632</v>
      </c>
      <c r="D20875" t="s">
        <v>261111</v>
      </c>
      <c r="E20875" t="s">
        <v>263767</v>
      </c>
      <c r="F20875" s="1">
        <v>189</v>
      </c>
      <c r="G20875" s="1" t="s">
        <v>97776</v>
      </c>
      <c r="H20875" s="1" t="s">
        <v>97777</v>
      </c>
      <c r="I20875" s="1" t="s">
        <v>97778</v>
      </c>
    </row>
    <row r="20876" spans="1:9" x14ac:dyDescent="0.2">
      <c r="A20876" s="1" t="s">
        <v>97779</v>
      </c>
      <c r="B20876" s="1" t="s">
        <v>97780</v>
      </c>
      <c r="C20876" s="1">
        <v>290482701</v>
      </c>
      <c r="D20876" t="s">
        <v>261111</v>
      </c>
      <c r="E20876" t="s">
        <v>261162</v>
      </c>
      <c r="F20876" s="1">
        <v>8</v>
      </c>
      <c r="G20876" s="1" t="s">
        <v>97781</v>
      </c>
      <c r="H20876" s="1" t="s">
        <v>97782</v>
      </c>
      <c r="I20876" s="1"/>
    </row>
    <row r="20877" spans="1:9" x14ac:dyDescent="0.2">
      <c r="A20877" s="1" t="s">
        <v>97783</v>
      </c>
      <c r="B20877" s="1" t="s">
        <v>97784</v>
      </c>
      <c r="C20877" s="1">
        <v>291424553</v>
      </c>
      <c r="D20877" t="s">
        <v>261111</v>
      </c>
      <c r="E20877" t="s">
        <v>261210</v>
      </c>
      <c r="F20877" s="1">
        <v>2</v>
      </c>
      <c r="G20877" s="1" t="s">
        <v>97785</v>
      </c>
      <c r="H20877" s="1" t="s">
        <v>97786</v>
      </c>
      <c r="I20877" s="1"/>
    </row>
    <row r="20878" spans="1:9" x14ac:dyDescent="0.2">
      <c r="A20878" s="1" t="s">
        <v>97787</v>
      </c>
      <c r="B20878" s="1" t="s">
        <v>97788</v>
      </c>
      <c r="C20878" s="1">
        <v>290483221</v>
      </c>
      <c r="D20878" t="s">
        <v>261111</v>
      </c>
      <c r="E20878" t="s">
        <v>261161</v>
      </c>
      <c r="F20878" s="1">
        <v>23</v>
      </c>
      <c r="G20878" s="1" t="s">
        <v>97789</v>
      </c>
      <c r="H20878" s="1" t="s">
        <v>97790</v>
      </c>
      <c r="I20878" s="1" t="s">
        <v>97791</v>
      </c>
    </row>
    <row r="20879" spans="1:9" x14ac:dyDescent="0.2">
      <c r="A20879" s="1" t="s">
        <v>97792</v>
      </c>
      <c r="B20879" s="1" t="s">
        <v>97793</v>
      </c>
      <c r="C20879" s="1">
        <v>290488825</v>
      </c>
      <c r="D20879" t="s">
        <v>261111</v>
      </c>
      <c r="E20879" t="s">
        <v>261272</v>
      </c>
      <c r="F20879" s="1">
        <v>4</v>
      </c>
      <c r="G20879" s="1" t="s">
        <v>97794</v>
      </c>
      <c r="H20879" s="1" t="s">
        <v>97795</v>
      </c>
      <c r="I20879" s="1" t="s">
        <v>97796</v>
      </c>
    </row>
    <row r="20880" spans="1:9" x14ac:dyDescent="0.2">
      <c r="A20880" s="1" t="s">
        <v>97797</v>
      </c>
      <c r="B20880" s="1" t="s">
        <v>97798</v>
      </c>
      <c r="C20880" s="1">
        <v>290486663</v>
      </c>
      <c r="D20880" t="s">
        <v>261111</v>
      </c>
      <c r="E20880" t="s">
        <v>261251</v>
      </c>
      <c r="F20880" s="1">
        <v>1</v>
      </c>
      <c r="G20880" s="1" t="s">
        <v>97799</v>
      </c>
      <c r="H20880" s="1" t="s">
        <v>97800</v>
      </c>
      <c r="I20880" s="1" t="s">
        <v>97801</v>
      </c>
    </row>
    <row r="20881" spans="1:9" x14ac:dyDescent="0.2">
      <c r="A20881" s="1" t="s">
        <v>97802</v>
      </c>
      <c r="B20881" s="1" t="s">
        <v>97803</v>
      </c>
      <c r="C20881" s="1">
        <v>291436613</v>
      </c>
      <c r="D20881" t="s">
        <v>261111</v>
      </c>
      <c r="E20881" t="s">
        <v>261277</v>
      </c>
      <c r="F20881" s="1">
        <v>30</v>
      </c>
      <c r="G20881" s="1" t="s">
        <v>97804</v>
      </c>
      <c r="H20881" s="1" t="s">
        <v>97805</v>
      </c>
      <c r="I20881" s="1" t="s">
        <v>97806</v>
      </c>
    </row>
    <row r="20882" spans="1:9" x14ac:dyDescent="0.2">
      <c r="A20882" s="1" t="s">
        <v>97807</v>
      </c>
      <c r="B20882" s="1" t="s">
        <v>97808</v>
      </c>
      <c r="C20882" s="1">
        <v>290521723</v>
      </c>
      <c r="D20882" t="s">
        <v>261111</v>
      </c>
      <c r="E20882" t="s">
        <v>261150</v>
      </c>
      <c r="F20882" s="1">
        <v>36</v>
      </c>
      <c r="G20882" s="1" t="s">
        <v>97809</v>
      </c>
      <c r="H20882" s="1" t="s">
        <v>97810</v>
      </c>
      <c r="I20882" s="1" t="s">
        <v>97811</v>
      </c>
    </row>
    <row r="20883" spans="1:9" x14ac:dyDescent="0.2">
      <c r="A20883" s="1" t="s">
        <v>97812</v>
      </c>
      <c r="B20883" s="1" t="s">
        <v>97813</v>
      </c>
      <c r="C20883" s="1">
        <v>291439327</v>
      </c>
      <c r="D20883" t="s">
        <v>261111</v>
      </c>
      <c r="E20883" t="s">
        <v>261277</v>
      </c>
      <c r="F20883" s="1">
        <v>15</v>
      </c>
      <c r="G20883" s="1" t="s">
        <v>97814</v>
      </c>
      <c r="H20883" s="1" t="s">
        <v>97815</v>
      </c>
      <c r="I20883" s="1" t="s">
        <v>97816</v>
      </c>
    </row>
    <row r="20884" spans="1:9" x14ac:dyDescent="0.2">
      <c r="A20884" s="1" t="s">
        <v>97817</v>
      </c>
      <c r="B20884" s="1" t="s">
        <v>97818</v>
      </c>
      <c r="C20884" s="1">
        <v>290491365</v>
      </c>
      <c r="D20884" t="s">
        <v>261111</v>
      </c>
      <c r="E20884" t="s">
        <v>261162</v>
      </c>
      <c r="F20884" s="1">
        <v>23</v>
      </c>
      <c r="G20884" s="1" t="s">
        <v>97819</v>
      </c>
      <c r="H20884" s="1" t="s">
        <v>97820</v>
      </c>
      <c r="I20884" s="1" t="s">
        <v>97821</v>
      </c>
    </row>
    <row r="20885" spans="1:9" x14ac:dyDescent="0.2">
      <c r="A20885" s="1" t="s">
        <v>97822</v>
      </c>
      <c r="B20885" s="1" t="s">
        <v>97823</v>
      </c>
      <c r="C20885" s="1">
        <v>291428678</v>
      </c>
      <c r="D20885" t="s">
        <v>261111</v>
      </c>
      <c r="E20885" t="s">
        <v>261277</v>
      </c>
      <c r="F20885" s="1">
        <v>2</v>
      </c>
      <c r="G20885" s="1" t="s">
        <v>97824</v>
      </c>
      <c r="H20885" s="1" t="s">
        <v>97825</v>
      </c>
      <c r="I20885" s="1" t="s">
        <v>97826</v>
      </c>
    </row>
    <row r="20886" spans="1:9" x14ac:dyDescent="0.2">
      <c r="A20886" s="1" t="s">
        <v>97827</v>
      </c>
      <c r="B20886" s="1" t="s">
        <v>97828</v>
      </c>
      <c r="C20886" s="1">
        <v>290490330</v>
      </c>
      <c r="D20886" t="s">
        <v>261111</v>
      </c>
      <c r="E20886" t="s">
        <v>263786</v>
      </c>
      <c r="F20886" s="1">
        <v>21</v>
      </c>
      <c r="G20886" s="1" t="s">
        <v>97829</v>
      </c>
      <c r="H20886" s="1" t="s">
        <v>97830</v>
      </c>
      <c r="I20886" s="1" t="s">
        <v>97831</v>
      </c>
    </row>
    <row r="20887" spans="1:9" x14ac:dyDescent="0.2">
      <c r="A20887" s="1" t="s">
        <v>97832</v>
      </c>
      <c r="B20887" s="1" t="s">
        <v>97833</v>
      </c>
      <c r="C20887" s="1">
        <v>291419469</v>
      </c>
      <c r="D20887" t="s">
        <v>261111</v>
      </c>
      <c r="E20887" t="s">
        <v>263806</v>
      </c>
      <c r="F20887" s="1">
        <v>6</v>
      </c>
      <c r="G20887" s="1" t="s">
        <v>97834</v>
      </c>
      <c r="H20887" s="1" t="s">
        <v>97835</v>
      </c>
      <c r="I20887" s="1" t="s">
        <v>97836</v>
      </c>
    </row>
    <row r="20888" spans="1:9" x14ac:dyDescent="0.2">
      <c r="A20888" s="1" t="s">
        <v>97837</v>
      </c>
      <c r="B20888" s="1" t="s">
        <v>97838</v>
      </c>
      <c r="C20888" s="1">
        <v>291416034</v>
      </c>
      <c r="D20888" t="s">
        <v>261111</v>
      </c>
      <c r="E20888" t="s">
        <v>261277</v>
      </c>
      <c r="F20888" s="1">
        <v>3</v>
      </c>
      <c r="G20888" s="1" t="s">
        <v>97839</v>
      </c>
      <c r="H20888" s="1" t="s">
        <v>97840</v>
      </c>
      <c r="I20888" s="1" t="s">
        <v>97841</v>
      </c>
    </row>
    <row r="20889" spans="1:9" x14ac:dyDescent="0.2">
      <c r="A20889" s="1" t="s">
        <v>97842</v>
      </c>
      <c r="B20889" s="1" t="s">
        <v>97843</v>
      </c>
      <c r="C20889" s="1">
        <v>290524193</v>
      </c>
      <c r="D20889" t="s">
        <v>261111</v>
      </c>
      <c r="E20889" t="s">
        <v>261277</v>
      </c>
      <c r="F20889" s="1">
        <v>9</v>
      </c>
      <c r="G20889" s="1" t="s">
        <v>97844</v>
      </c>
      <c r="H20889" s="1" t="s">
        <v>97845</v>
      </c>
      <c r="I20889" s="1" t="s">
        <v>97846</v>
      </c>
    </row>
    <row r="20890" spans="1:9" x14ac:dyDescent="0.2">
      <c r="A20890" s="1" t="s">
        <v>97847</v>
      </c>
      <c r="B20890" s="1" t="s">
        <v>97848</v>
      </c>
      <c r="C20890" s="1">
        <v>290525670</v>
      </c>
      <c r="D20890" t="s">
        <v>261111</v>
      </c>
      <c r="E20890" t="s">
        <v>261277</v>
      </c>
      <c r="F20890" s="1">
        <v>8</v>
      </c>
      <c r="G20890" s="1" t="s">
        <v>97849</v>
      </c>
      <c r="H20890" s="1" t="s">
        <v>97850</v>
      </c>
      <c r="I20890" s="1" t="s">
        <v>97851</v>
      </c>
    </row>
    <row r="20891" spans="1:9" x14ac:dyDescent="0.2">
      <c r="A20891" s="1" t="s">
        <v>97852</v>
      </c>
      <c r="B20891" s="1" t="s">
        <v>97853</v>
      </c>
      <c r="C20891" s="1">
        <v>290487093</v>
      </c>
      <c r="D20891" t="s">
        <v>261111</v>
      </c>
      <c r="E20891" t="s">
        <v>263780</v>
      </c>
      <c r="F20891" s="1">
        <v>7</v>
      </c>
      <c r="G20891" s="1" t="s">
        <v>97854</v>
      </c>
      <c r="H20891" s="1" t="s">
        <v>97855</v>
      </c>
      <c r="I20891" s="1" t="s">
        <v>97856</v>
      </c>
    </row>
    <row r="20892" spans="1:9" x14ac:dyDescent="0.2">
      <c r="A20892" s="1" t="s">
        <v>97857</v>
      </c>
      <c r="B20892" s="1" t="s">
        <v>97858</v>
      </c>
      <c r="C20892" s="1">
        <v>290521814</v>
      </c>
      <c r="D20892" t="s">
        <v>261111</v>
      </c>
      <c r="E20892" t="s">
        <v>263815</v>
      </c>
      <c r="F20892" s="1">
        <v>15</v>
      </c>
      <c r="G20892" s="1" t="s">
        <v>97859</v>
      </c>
      <c r="H20892" s="1" t="s">
        <v>97860</v>
      </c>
      <c r="I20892" s="1"/>
    </row>
    <row r="20893" spans="1:9" x14ac:dyDescent="0.2">
      <c r="A20893" s="1" t="s">
        <v>97861</v>
      </c>
      <c r="B20893" s="1" t="s">
        <v>97862</v>
      </c>
      <c r="C20893" s="1">
        <v>291419958</v>
      </c>
      <c r="D20893" t="s">
        <v>261111</v>
      </c>
      <c r="E20893" t="s">
        <v>263782</v>
      </c>
      <c r="F20893" s="1">
        <v>7</v>
      </c>
      <c r="G20893" s="1" t="s">
        <v>97863</v>
      </c>
      <c r="H20893" s="1" t="s">
        <v>97864</v>
      </c>
      <c r="I20893" s="1" t="s">
        <v>97865</v>
      </c>
    </row>
    <row r="20894" spans="1:9" x14ac:dyDescent="0.2">
      <c r="A20894" s="1" t="s">
        <v>97866</v>
      </c>
      <c r="B20894" s="1" t="s">
        <v>97867</v>
      </c>
      <c r="C20894" s="1">
        <v>290488437</v>
      </c>
      <c r="D20894" t="s">
        <v>261111</v>
      </c>
      <c r="E20894" t="s">
        <v>261150</v>
      </c>
      <c r="F20894" s="1">
        <v>2</v>
      </c>
      <c r="G20894" s="1" t="s">
        <v>97868</v>
      </c>
      <c r="H20894" s="1" t="s">
        <v>97869</v>
      </c>
      <c r="I20894" s="1" t="s">
        <v>97870</v>
      </c>
    </row>
    <row r="20895" spans="1:9" x14ac:dyDescent="0.2">
      <c r="A20895" s="1" t="s">
        <v>97871</v>
      </c>
      <c r="B20895" s="1" t="s">
        <v>97872</v>
      </c>
      <c r="C20895" s="1">
        <v>290485715</v>
      </c>
      <c r="D20895" t="s">
        <v>261111</v>
      </c>
      <c r="E20895" t="s">
        <v>102440</v>
      </c>
      <c r="F20895" s="1">
        <v>22</v>
      </c>
      <c r="G20895" s="1" t="s">
        <v>97873</v>
      </c>
      <c r="H20895" s="1" t="s">
        <v>97874</v>
      </c>
      <c r="I20895" s="1"/>
    </row>
    <row r="20896" spans="1:9" x14ac:dyDescent="0.2">
      <c r="A20896" s="1" t="s">
        <v>97875</v>
      </c>
      <c r="B20896" s="1" t="s">
        <v>97876</v>
      </c>
      <c r="C20896" s="1">
        <v>290521783</v>
      </c>
      <c r="D20896" t="s">
        <v>261111</v>
      </c>
      <c r="E20896" t="s">
        <v>261272</v>
      </c>
      <c r="F20896" s="1">
        <v>1</v>
      </c>
      <c r="G20896" s="1" t="s">
        <v>97877</v>
      </c>
      <c r="H20896" s="1" t="s">
        <v>97878</v>
      </c>
      <c r="I20896" s="1" t="s">
        <v>97879</v>
      </c>
    </row>
    <row r="20897" spans="1:9" x14ac:dyDescent="0.2">
      <c r="A20897" s="1" t="s">
        <v>97880</v>
      </c>
      <c r="B20897" s="1" t="s">
        <v>97881</v>
      </c>
      <c r="C20897" s="1">
        <v>291426835</v>
      </c>
      <c r="D20897" t="s">
        <v>261111</v>
      </c>
      <c r="E20897" t="s">
        <v>263766</v>
      </c>
      <c r="F20897" s="1">
        <v>2</v>
      </c>
      <c r="G20897" s="1" t="s">
        <v>97882</v>
      </c>
      <c r="H20897" s="1" t="s">
        <v>97883</v>
      </c>
      <c r="I20897" s="1" t="s">
        <v>97884</v>
      </c>
    </row>
    <row r="20898" spans="1:9" x14ac:dyDescent="0.2">
      <c r="A20898" s="1" t="s">
        <v>97885</v>
      </c>
      <c r="B20898" s="1" t="s">
        <v>97886</v>
      </c>
      <c r="C20898" s="1">
        <v>290486311</v>
      </c>
      <c r="D20898" t="s">
        <v>261111</v>
      </c>
      <c r="E20898" t="s">
        <v>261277</v>
      </c>
      <c r="F20898" s="1">
        <v>40</v>
      </c>
      <c r="G20898" s="1" t="s">
        <v>97887</v>
      </c>
      <c r="H20898" s="1" t="s">
        <v>97888</v>
      </c>
      <c r="I20898" s="1" t="s">
        <v>97889</v>
      </c>
    </row>
    <row r="20899" spans="1:9" x14ac:dyDescent="0.2">
      <c r="A20899" s="1" t="s">
        <v>97890</v>
      </c>
      <c r="B20899" s="1" t="s">
        <v>97891</v>
      </c>
      <c r="C20899" s="1">
        <v>290486693</v>
      </c>
      <c r="D20899" t="s">
        <v>261111</v>
      </c>
      <c r="E20899" t="s">
        <v>261150</v>
      </c>
      <c r="F20899" s="1">
        <v>4</v>
      </c>
      <c r="G20899" s="1" t="s">
        <v>97892</v>
      </c>
      <c r="H20899" s="1" t="s">
        <v>97893</v>
      </c>
      <c r="I20899" s="1" t="s">
        <v>97894</v>
      </c>
    </row>
    <row r="20900" spans="1:9" x14ac:dyDescent="0.2">
      <c r="A20900" s="1" t="s">
        <v>97895</v>
      </c>
      <c r="B20900" s="1" t="s">
        <v>97896</v>
      </c>
      <c r="C20900" s="1">
        <v>291437895</v>
      </c>
      <c r="D20900" t="s">
        <v>261111</v>
      </c>
      <c r="E20900" t="s">
        <v>263758</v>
      </c>
      <c r="F20900" s="1">
        <v>1</v>
      </c>
      <c r="G20900" s="1" t="s">
        <v>97897</v>
      </c>
      <c r="H20900" s="1" t="s">
        <v>97898</v>
      </c>
      <c r="I20900" s="1"/>
    </row>
    <row r="20901" spans="1:9" x14ac:dyDescent="0.2">
      <c r="A20901" s="1" t="s">
        <v>97899</v>
      </c>
      <c r="B20901" s="1" t="s">
        <v>97900</v>
      </c>
      <c r="C20901" s="1">
        <v>290525313</v>
      </c>
      <c r="D20901" t="s">
        <v>261111</v>
      </c>
      <c r="E20901" t="s">
        <v>263759</v>
      </c>
      <c r="F20901" s="1">
        <v>1</v>
      </c>
      <c r="G20901" s="1" t="s">
        <v>97901</v>
      </c>
      <c r="H20901" s="1" t="s">
        <v>97902</v>
      </c>
      <c r="I20901" s="1"/>
    </row>
    <row r="20902" spans="1:9" x14ac:dyDescent="0.2">
      <c r="A20902" s="1" t="s">
        <v>97903</v>
      </c>
      <c r="B20902" s="1" t="s">
        <v>97904</v>
      </c>
      <c r="C20902" s="1">
        <v>291427842</v>
      </c>
      <c r="D20902" t="s">
        <v>261111</v>
      </c>
      <c r="E20902" t="s">
        <v>263759</v>
      </c>
      <c r="F20902" s="1">
        <v>26</v>
      </c>
      <c r="G20902" s="1" t="s">
        <v>97905</v>
      </c>
      <c r="H20902" s="1" t="s">
        <v>97906</v>
      </c>
      <c r="I20902" s="1"/>
    </row>
    <row r="20903" spans="1:9" x14ac:dyDescent="0.2">
      <c r="A20903" s="1" t="s">
        <v>97907</v>
      </c>
      <c r="B20903" s="1" t="s">
        <v>97908</v>
      </c>
      <c r="C20903" s="1">
        <v>290522450</v>
      </c>
      <c r="D20903" t="s">
        <v>261111</v>
      </c>
      <c r="E20903" t="s">
        <v>261251</v>
      </c>
      <c r="F20903" s="1">
        <v>1</v>
      </c>
      <c r="G20903" s="1" t="s">
        <v>97909</v>
      </c>
      <c r="H20903" s="1" t="s">
        <v>97910</v>
      </c>
      <c r="I20903" s="1" t="s">
        <v>97911</v>
      </c>
    </row>
    <row r="20904" spans="1:9" x14ac:dyDescent="0.2">
      <c r="A20904" s="1" t="s">
        <v>97912</v>
      </c>
      <c r="B20904" s="1" t="s">
        <v>97913</v>
      </c>
      <c r="C20904" s="1">
        <v>291414833</v>
      </c>
      <c r="D20904" t="s">
        <v>261111</v>
      </c>
      <c r="E20904" t="s">
        <v>263771</v>
      </c>
      <c r="F20904" s="1">
        <v>7</v>
      </c>
      <c r="G20904" s="1" t="s">
        <v>97914</v>
      </c>
      <c r="H20904" s="1" t="s">
        <v>97915</v>
      </c>
      <c r="I20904" s="1" t="s">
        <v>97916</v>
      </c>
    </row>
    <row r="20905" spans="1:9" x14ac:dyDescent="0.2">
      <c r="A20905" s="1" t="s">
        <v>97917</v>
      </c>
      <c r="B20905" s="1" t="s">
        <v>97918</v>
      </c>
      <c r="C20905" s="1">
        <v>289793269</v>
      </c>
      <c r="D20905" t="s">
        <v>261111</v>
      </c>
      <c r="E20905" t="s">
        <v>261161</v>
      </c>
      <c r="F20905" s="1">
        <v>1</v>
      </c>
      <c r="G20905" s="1" t="s">
        <v>97919</v>
      </c>
      <c r="H20905" s="1" t="s">
        <v>97920</v>
      </c>
      <c r="I20905" s="1"/>
    </row>
    <row r="20906" spans="1:9" x14ac:dyDescent="0.2">
      <c r="A20906" s="1" t="s">
        <v>97921</v>
      </c>
      <c r="B20906" s="1" t="s">
        <v>97922</v>
      </c>
      <c r="C20906" s="1">
        <v>290522330</v>
      </c>
      <c r="D20906" t="s">
        <v>263772</v>
      </c>
      <c r="E20906" t="s">
        <v>263848</v>
      </c>
      <c r="F20906" s="1">
        <v>1</v>
      </c>
      <c r="G20906" s="1" t="s">
        <v>97923</v>
      </c>
      <c r="H20906" s="1" t="s">
        <v>97924</v>
      </c>
      <c r="I20906" s="1" t="s">
        <v>97925</v>
      </c>
    </row>
    <row r="20907" spans="1:9" x14ac:dyDescent="0.2">
      <c r="A20907" s="1" t="s">
        <v>97926</v>
      </c>
      <c r="B20907" s="1" t="s">
        <v>97927</v>
      </c>
      <c r="C20907" s="1">
        <v>289793270</v>
      </c>
      <c r="D20907" t="s">
        <v>261111</v>
      </c>
      <c r="E20907" t="s">
        <v>261167</v>
      </c>
      <c r="F20907" s="1">
        <v>1</v>
      </c>
      <c r="G20907" s="1" t="s">
        <v>97928</v>
      </c>
      <c r="H20907" s="1" t="s">
        <v>97929</v>
      </c>
      <c r="I20907" s="1"/>
    </row>
    <row r="20908" spans="1:9" x14ac:dyDescent="0.2">
      <c r="A20908" s="1" t="s">
        <v>97930</v>
      </c>
      <c r="B20908" s="1" t="s">
        <v>97931</v>
      </c>
      <c r="C20908" s="1">
        <v>291428689</v>
      </c>
      <c r="D20908" t="s">
        <v>261111</v>
      </c>
      <c r="E20908" t="s">
        <v>263788</v>
      </c>
      <c r="F20908" s="1">
        <v>1</v>
      </c>
      <c r="G20908" s="1" t="s">
        <v>97932</v>
      </c>
      <c r="H20908" s="1" t="s">
        <v>97933</v>
      </c>
      <c r="I20908" s="1" t="s">
        <v>97932</v>
      </c>
    </row>
    <row r="20909" spans="1:9" x14ac:dyDescent="0.2">
      <c r="A20909" s="1" t="s">
        <v>97934</v>
      </c>
      <c r="B20909" s="1" t="s">
        <v>97935</v>
      </c>
      <c r="C20909" s="1">
        <v>291426109</v>
      </c>
      <c r="D20909" t="s">
        <v>261111</v>
      </c>
      <c r="E20909" t="s">
        <v>263775</v>
      </c>
      <c r="F20909" s="1">
        <v>10</v>
      </c>
      <c r="G20909" s="1" t="s">
        <v>97936</v>
      </c>
      <c r="H20909" s="1" t="s">
        <v>97937</v>
      </c>
      <c r="I20909" s="1" t="s">
        <v>97938</v>
      </c>
    </row>
    <row r="20910" spans="1:9" x14ac:dyDescent="0.2">
      <c r="A20910" s="1" t="s">
        <v>97939</v>
      </c>
      <c r="B20910" s="1" t="s">
        <v>97940</v>
      </c>
      <c r="C20910" s="1">
        <v>224820293</v>
      </c>
      <c r="D20910" t="s">
        <v>261111</v>
      </c>
      <c r="E20910" t="s">
        <v>261262</v>
      </c>
      <c r="F20910" s="1">
        <v>32</v>
      </c>
      <c r="G20910" s="1" t="s">
        <v>97941</v>
      </c>
      <c r="H20910" s="1"/>
      <c r="I20910" s="1"/>
    </row>
    <row r="20911" spans="1:9" x14ac:dyDescent="0.2">
      <c r="A20911" s="1" t="s">
        <v>97942</v>
      </c>
      <c r="B20911" s="1" t="s">
        <v>97943</v>
      </c>
      <c r="C20911" s="1">
        <v>290492951</v>
      </c>
      <c r="D20911" t="s">
        <v>261111</v>
      </c>
      <c r="E20911" t="s">
        <v>261277</v>
      </c>
      <c r="F20911" s="1">
        <v>60</v>
      </c>
      <c r="G20911" s="1" t="s">
        <v>97944</v>
      </c>
      <c r="H20911" s="1" t="s">
        <v>97945</v>
      </c>
      <c r="I20911" s="1"/>
    </row>
    <row r="20912" spans="1:9" x14ac:dyDescent="0.2">
      <c r="A20912" s="1" t="s">
        <v>97946</v>
      </c>
      <c r="B20912" s="1" t="s">
        <v>97947</v>
      </c>
      <c r="C20912" s="1">
        <v>291431888</v>
      </c>
      <c r="D20912" t="s">
        <v>261111</v>
      </c>
      <c r="E20912" t="s">
        <v>263779</v>
      </c>
      <c r="F20912" s="1">
        <v>7</v>
      </c>
      <c r="G20912" s="1" t="s">
        <v>97948</v>
      </c>
      <c r="H20912" s="1" t="s">
        <v>97949</v>
      </c>
      <c r="I20912" s="1" t="s">
        <v>97950</v>
      </c>
    </row>
    <row r="20913" spans="1:9" x14ac:dyDescent="0.2">
      <c r="A20913" s="1" t="s">
        <v>97951</v>
      </c>
      <c r="B20913" s="1" t="s">
        <v>97952</v>
      </c>
      <c r="C20913" s="1">
        <v>290526090</v>
      </c>
      <c r="D20913" t="s">
        <v>261111</v>
      </c>
      <c r="E20913" t="s">
        <v>261161</v>
      </c>
      <c r="F20913" s="1">
        <v>29</v>
      </c>
      <c r="G20913" s="1" t="s">
        <v>97953</v>
      </c>
      <c r="H20913" s="1" t="s">
        <v>97954</v>
      </c>
      <c r="I20913" s="1"/>
    </row>
    <row r="20914" spans="1:9" x14ac:dyDescent="0.2">
      <c r="A20914" s="1" t="s">
        <v>97955</v>
      </c>
      <c r="B20914" s="1" t="s">
        <v>97956</v>
      </c>
      <c r="C20914" s="1">
        <v>291417902</v>
      </c>
      <c r="D20914" t="s">
        <v>261111</v>
      </c>
      <c r="E20914" t="s">
        <v>263791</v>
      </c>
      <c r="F20914" s="1">
        <v>3</v>
      </c>
      <c r="G20914" s="1" t="s">
        <v>97957</v>
      </c>
      <c r="H20914" s="1" t="s">
        <v>97958</v>
      </c>
      <c r="I20914" s="1" t="s">
        <v>97959</v>
      </c>
    </row>
    <row r="20915" spans="1:9" x14ac:dyDescent="0.2">
      <c r="A20915" s="1" t="s">
        <v>97960</v>
      </c>
      <c r="B20915" s="1" t="s">
        <v>97961</v>
      </c>
      <c r="C20915" s="1">
        <v>291430272</v>
      </c>
      <c r="D20915" t="s">
        <v>261111</v>
      </c>
      <c r="E20915" t="s">
        <v>261218</v>
      </c>
      <c r="F20915" s="1">
        <v>6</v>
      </c>
      <c r="G20915" s="1" t="s">
        <v>97962</v>
      </c>
      <c r="H20915" s="1" t="s">
        <v>97963</v>
      </c>
      <c r="I20915" s="1"/>
    </row>
    <row r="20916" spans="1:9" x14ac:dyDescent="0.2">
      <c r="A20916" s="1" t="s">
        <v>97964</v>
      </c>
      <c r="B20916" s="1" t="s">
        <v>97965</v>
      </c>
      <c r="C20916" s="1">
        <v>290486910</v>
      </c>
      <c r="D20916" t="s">
        <v>261111</v>
      </c>
      <c r="E20916" t="s">
        <v>263759</v>
      </c>
      <c r="F20916" s="1">
        <v>7</v>
      </c>
      <c r="G20916" s="1" t="s">
        <v>97966</v>
      </c>
      <c r="H20916" s="1" t="s">
        <v>97967</v>
      </c>
      <c r="I20916" s="1"/>
    </row>
    <row r="20917" spans="1:9" x14ac:dyDescent="0.2">
      <c r="A20917" s="1" t="s">
        <v>97968</v>
      </c>
      <c r="B20917" s="1" t="s">
        <v>97969</v>
      </c>
      <c r="C20917" s="1">
        <v>291421097</v>
      </c>
      <c r="D20917" t="s">
        <v>261111</v>
      </c>
      <c r="E20917" t="s">
        <v>261251</v>
      </c>
      <c r="F20917" s="1">
        <v>5</v>
      </c>
      <c r="G20917" s="1" t="s">
        <v>97970</v>
      </c>
      <c r="H20917" s="1" t="s">
        <v>97971</v>
      </c>
      <c r="I20917" s="1" t="s">
        <v>97972</v>
      </c>
    </row>
    <row r="20918" spans="1:9" x14ac:dyDescent="0.2">
      <c r="A20918" s="1" t="s">
        <v>97973</v>
      </c>
      <c r="B20918" s="1" t="s">
        <v>97974</v>
      </c>
      <c r="C20918" s="1">
        <v>290524396</v>
      </c>
      <c r="D20918" t="s">
        <v>261111</v>
      </c>
      <c r="E20918" t="s">
        <v>263785</v>
      </c>
      <c r="F20918" s="1">
        <v>20</v>
      </c>
      <c r="G20918" s="1" t="s">
        <v>97975</v>
      </c>
      <c r="H20918" s="1" t="s">
        <v>97976</v>
      </c>
      <c r="I20918" s="1" t="s">
        <v>97977</v>
      </c>
    </row>
    <row r="20919" spans="1:9" x14ac:dyDescent="0.2">
      <c r="A20919" s="1" t="s">
        <v>97978</v>
      </c>
      <c r="B20919" s="1" t="s">
        <v>97979</v>
      </c>
      <c r="C20919" s="1">
        <v>290486866</v>
      </c>
      <c r="D20919" t="s">
        <v>261111</v>
      </c>
      <c r="E20919" t="s">
        <v>261251</v>
      </c>
      <c r="F20919" s="1">
        <v>2</v>
      </c>
      <c r="G20919" s="1" t="s">
        <v>97980</v>
      </c>
      <c r="H20919" s="1" t="s">
        <v>97981</v>
      </c>
      <c r="I20919" s="1" t="s">
        <v>97982</v>
      </c>
    </row>
    <row r="20920" spans="1:9" x14ac:dyDescent="0.2">
      <c r="A20920" s="1" t="s">
        <v>97983</v>
      </c>
      <c r="B20920" s="1" t="s">
        <v>97984</v>
      </c>
      <c r="C20920" s="1">
        <v>290490163</v>
      </c>
      <c r="D20920" t="s">
        <v>261111</v>
      </c>
      <c r="E20920" t="s">
        <v>261277</v>
      </c>
      <c r="F20920" s="1">
        <v>19</v>
      </c>
      <c r="G20920" s="1" t="s">
        <v>97985</v>
      </c>
      <c r="H20920" s="1" t="s">
        <v>97986</v>
      </c>
      <c r="I20920" s="1" t="s">
        <v>97987</v>
      </c>
    </row>
    <row r="20921" spans="1:9" x14ac:dyDescent="0.2">
      <c r="A20921" s="1" t="s">
        <v>97988</v>
      </c>
      <c r="B20921" s="1" t="s">
        <v>97989</v>
      </c>
      <c r="C20921" s="1">
        <v>290491936</v>
      </c>
      <c r="D20921" t="s">
        <v>261111</v>
      </c>
      <c r="E20921" t="s">
        <v>263779</v>
      </c>
      <c r="F20921" s="1">
        <v>1</v>
      </c>
      <c r="G20921" s="1" t="s">
        <v>97990</v>
      </c>
      <c r="H20921" s="1" t="s">
        <v>97991</v>
      </c>
      <c r="I20921" s="1" t="s">
        <v>97992</v>
      </c>
    </row>
    <row r="20922" spans="1:9" x14ac:dyDescent="0.2">
      <c r="A20922" s="1" t="s">
        <v>97993</v>
      </c>
      <c r="B20922" s="1" t="s">
        <v>97994</v>
      </c>
      <c r="C20922" s="1">
        <v>290524793</v>
      </c>
      <c r="D20922" t="s">
        <v>261111</v>
      </c>
      <c r="E20922" t="s">
        <v>261161</v>
      </c>
      <c r="F20922" s="1">
        <v>18</v>
      </c>
      <c r="G20922" s="1" t="s">
        <v>97995</v>
      </c>
      <c r="H20922" s="1" t="s">
        <v>97996</v>
      </c>
      <c r="I20922" s="1"/>
    </row>
    <row r="20923" spans="1:9" x14ac:dyDescent="0.2">
      <c r="A20923" s="1" t="s">
        <v>97997</v>
      </c>
      <c r="B20923" s="1" t="s">
        <v>97998</v>
      </c>
      <c r="C20923" s="1">
        <v>290483104</v>
      </c>
      <c r="D20923" t="s">
        <v>261111</v>
      </c>
      <c r="E20923" t="s">
        <v>263780</v>
      </c>
      <c r="F20923" s="1">
        <v>98</v>
      </c>
      <c r="G20923" s="1" t="s">
        <v>97999</v>
      </c>
      <c r="H20923" s="1" t="s">
        <v>98000</v>
      </c>
      <c r="I20923" s="1" t="s">
        <v>98001</v>
      </c>
    </row>
    <row r="20924" spans="1:9" x14ac:dyDescent="0.2">
      <c r="A20924" s="1" t="s">
        <v>98002</v>
      </c>
      <c r="B20924" s="1" t="s">
        <v>98003</v>
      </c>
      <c r="C20924" s="1">
        <v>290526001</v>
      </c>
      <c r="D20924" t="s">
        <v>261111</v>
      </c>
      <c r="E20924" t="s">
        <v>263763</v>
      </c>
      <c r="F20924" s="1">
        <v>121</v>
      </c>
      <c r="G20924" s="1" t="s">
        <v>98004</v>
      </c>
      <c r="H20924" s="1" t="s">
        <v>98005</v>
      </c>
      <c r="I20924" s="1" t="s">
        <v>98006</v>
      </c>
    </row>
    <row r="20925" spans="1:9" x14ac:dyDescent="0.2">
      <c r="A20925" s="1" t="s">
        <v>98007</v>
      </c>
      <c r="B20925" s="1" t="s">
        <v>98008</v>
      </c>
      <c r="C20925" s="1">
        <v>290489101</v>
      </c>
      <c r="D20925" t="s">
        <v>261111</v>
      </c>
      <c r="E20925" t="s">
        <v>261277</v>
      </c>
      <c r="F20925" s="1">
        <v>1</v>
      </c>
      <c r="G20925" s="1" t="s">
        <v>98009</v>
      </c>
      <c r="H20925" s="1" t="s">
        <v>98010</v>
      </c>
      <c r="I20925" s="1" t="s">
        <v>98011</v>
      </c>
    </row>
    <row r="20926" spans="1:9" x14ac:dyDescent="0.2">
      <c r="A20926" s="1" t="s">
        <v>98012</v>
      </c>
      <c r="B20926" s="1" t="s">
        <v>98013</v>
      </c>
      <c r="C20926" s="1">
        <v>290524781</v>
      </c>
      <c r="D20926" t="s">
        <v>261111</v>
      </c>
      <c r="E20926" t="s">
        <v>261161</v>
      </c>
      <c r="F20926" s="1">
        <v>1</v>
      </c>
      <c r="G20926" s="1" t="s">
        <v>98014</v>
      </c>
      <c r="H20926" s="1" t="s">
        <v>98015</v>
      </c>
      <c r="I20926" s="1" t="s">
        <v>98016</v>
      </c>
    </row>
    <row r="20927" spans="1:9" x14ac:dyDescent="0.2">
      <c r="A20927" s="1" t="s">
        <v>98017</v>
      </c>
      <c r="B20927" s="1" t="s">
        <v>98018</v>
      </c>
      <c r="C20927" s="1">
        <v>291437024</v>
      </c>
      <c r="D20927" t="s">
        <v>261111</v>
      </c>
      <c r="E20927" t="s">
        <v>261162</v>
      </c>
      <c r="F20927" s="1">
        <v>19</v>
      </c>
      <c r="G20927" s="1" t="s">
        <v>98019</v>
      </c>
      <c r="H20927" s="1" t="s">
        <v>98020</v>
      </c>
      <c r="I20927" s="1"/>
    </row>
    <row r="20928" spans="1:9" x14ac:dyDescent="0.2">
      <c r="A20928" s="1" t="s">
        <v>98021</v>
      </c>
      <c r="B20928" s="1" t="s">
        <v>98022</v>
      </c>
      <c r="C20928" s="1">
        <v>290486965</v>
      </c>
      <c r="D20928" t="s">
        <v>261111</v>
      </c>
      <c r="E20928" t="s">
        <v>263759</v>
      </c>
      <c r="F20928" s="1">
        <v>6</v>
      </c>
      <c r="G20928" s="1" t="s">
        <v>98023</v>
      </c>
      <c r="H20928" s="1" t="s">
        <v>98024</v>
      </c>
      <c r="I20928" s="1" t="s">
        <v>98025</v>
      </c>
    </row>
    <row r="20929" spans="1:9" x14ac:dyDescent="0.2">
      <c r="A20929" s="1" t="s">
        <v>98026</v>
      </c>
      <c r="B20929" s="1" t="s">
        <v>98027</v>
      </c>
      <c r="C20929" s="1">
        <v>291034667</v>
      </c>
      <c r="D20929" t="s">
        <v>261111</v>
      </c>
      <c r="E20929" t="s">
        <v>261272</v>
      </c>
      <c r="F20929" s="1">
        <v>4</v>
      </c>
      <c r="G20929" s="1" t="s">
        <v>98028</v>
      </c>
      <c r="H20929" s="1" t="s">
        <v>98029</v>
      </c>
      <c r="I20929" s="1" t="s">
        <v>98030</v>
      </c>
    </row>
    <row r="20930" spans="1:9" x14ac:dyDescent="0.2">
      <c r="A20930" s="1" t="s">
        <v>98031</v>
      </c>
      <c r="B20930" s="1" t="s">
        <v>98032</v>
      </c>
      <c r="C20930" s="1">
        <v>291035370</v>
      </c>
      <c r="D20930" t="s">
        <v>261226</v>
      </c>
      <c r="E20930" t="s">
        <v>263850</v>
      </c>
      <c r="F20930" s="1">
        <v>5</v>
      </c>
      <c r="G20930" s="1" t="s">
        <v>98033</v>
      </c>
      <c r="H20930" s="1" t="s">
        <v>98034</v>
      </c>
      <c r="I20930" s="1" t="s">
        <v>98035</v>
      </c>
    </row>
    <row r="20931" spans="1:9" x14ac:dyDescent="0.2">
      <c r="A20931" s="1" t="s">
        <v>98036</v>
      </c>
      <c r="B20931" s="1" t="s">
        <v>98037</v>
      </c>
      <c r="C20931" s="1">
        <v>290526043</v>
      </c>
      <c r="D20931" t="s">
        <v>261111</v>
      </c>
      <c r="E20931" t="s">
        <v>261161</v>
      </c>
      <c r="F20931" s="1">
        <v>7</v>
      </c>
      <c r="G20931" s="1" t="s">
        <v>98038</v>
      </c>
      <c r="H20931" s="1" t="s">
        <v>98039</v>
      </c>
      <c r="I20931" s="1" t="s">
        <v>98040</v>
      </c>
    </row>
    <row r="20932" spans="1:9" x14ac:dyDescent="0.2">
      <c r="A20932" s="1" t="s">
        <v>98041</v>
      </c>
      <c r="B20932" s="1" t="s">
        <v>98042</v>
      </c>
      <c r="C20932" s="1">
        <v>289793291</v>
      </c>
      <c r="D20932" t="s">
        <v>261111</v>
      </c>
      <c r="E20932" t="s">
        <v>263776</v>
      </c>
      <c r="F20932" s="1">
        <v>1</v>
      </c>
      <c r="G20932" s="1" t="s">
        <v>98043</v>
      </c>
      <c r="H20932" s="1" t="s">
        <v>98044</v>
      </c>
      <c r="I20932" s="1"/>
    </row>
    <row r="20933" spans="1:9" x14ac:dyDescent="0.2">
      <c r="A20933" s="1" t="s">
        <v>98045</v>
      </c>
      <c r="B20933" s="1" t="s">
        <v>98046</v>
      </c>
      <c r="C20933" s="1">
        <v>290483612</v>
      </c>
      <c r="D20933" t="s">
        <v>261111</v>
      </c>
      <c r="E20933" t="s">
        <v>261161</v>
      </c>
      <c r="F20933" s="1">
        <v>47</v>
      </c>
      <c r="G20933" s="1" t="s">
        <v>98047</v>
      </c>
      <c r="H20933" s="1" t="s">
        <v>98048</v>
      </c>
      <c r="I20933" s="1" t="s">
        <v>98049</v>
      </c>
    </row>
    <row r="20934" spans="1:9" x14ac:dyDescent="0.2">
      <c r="A20934" s="1" t="s">
        <v>98050</v>
      </c>
      <c r="B20934" s="1" t="s">
        <v>98051</v>
      </c>
      <c r="C20934" s="1">
        <v>291432018</v>
      </c>
      <c r="D20934" t="s">
        <v>261111</v>
      </c>
      <c r="E20934" t="s">
        <v>261272</v>
      </c>
      <c r="F20934" s="1">
        <v>9</v>
      </c>
      <c r="G20934" s="1" t="s">
        <v>98052</v>
      </c>
      <c r="H20934" s="1" t="s">
        <v>98053</v>
      </c>
      <c r="I20934" s="1"/>
    </row>
    <row r="20935" spans="1:9" x14ac:dyDescent="0.2">
      <c r="A20935" s="1" t="s">
        <v>98054</v>
      </c>
      <c r="B20935" s="1" t="s">
        <v>98055</v>
      </c>
      <c r="C20935" s="1">
        <v>291420974</v>
      </c>
      <c r="D20935" t="s">
        <v>261111</v>
      </c>
      <c r="E20935" t="s">
        <v>261167</v>
      </c>
      <c r="F20935" s="1">
        <v>3</v>
      </c>
      <c r="G20935" s="1" t="s">
        <v>98056</v>
      </c>
      <c r="H20935" s="1" t="s">
        <v>98057</v>
      </c>
      <c r="I20935" s="1" t="s">
        <v>98058</v>
      </c>
    </row>
    <row r="20936" spans="1:9" x14ac:dyDescent="0.2">
      <c r="A20936" s="1" t="s">
        <v>98059</v>
      </c>
      <c r="B20936" s="1" t="s">
        <v>98060</v>
      </c>
      <c r="C20936" s="1">
        <v>290490788</v>
      </c>
      <c r="D20936" t="s">
        <v>261111</v>
      </c>
      <c r="E20936" t="s">
        <v>261161</v>
      </c>
      <c r="F20936" s="1">
        <v>19</v>
      </c>
      <c r="G20936" s="1" t="s">
        <v>98061</v>
      </c>
      <c r="H20936" s="1" t="s">
        <v>98062</v>
      </c>
      <c r="I20936" s="1" t="s">
        <v>98063</v>
      </c>
    </row>
    <row r="20937" spans="1:9" x14ac:dyDescent="0.2">
      <c r="A20937" s="1" t="s">
        <v>98064</v>
      </c>
      <c r="B20937" s="1" t="s">
        <v>98065</v>
      </c>
      <c r="C20937" s="1">
        <v>291441380</v>
      </c>
      <c r="D20937" t="s">
        <v>261111</v>
      </c>
      <c r="E20937" t="s">
        <v>261272</v>
      </c>
      <c r="F20937" s="1">
        <v>1</v>
      </c>
      <c r="G20937" s="1" t="s">
        <v>98066</v>
      </c>
      <c r="H20937" s="1" t="s">
        <v>98067</v>
      </c>
      <c r="I20937" s="1" t="s">
        <v>98068</v>
      </c>
    </row>
    <row r="20938" spans="1:9" x14ac:dyDescent="0.2">
      <c r="A20938" s="1" t="s">
        <v>98069</v>
      </c>
      <c r="B20938" s="1" t="s">
        <v>98070</v>
      </c>
      <c r="C20938" s="1">
        <v>291417209</v>
      </c>
      <c r="D20938" t="s">
        <v>261111</v>
      </c>
      <c r="E20938" t="s">
        <v>261272</v>
      </c>
      <c r="F20938" s="1">
        <v>46</v>
      </c>
      <c r="G20938" s="1" t="s">
        <v>98071</v>
      </c>
      <c r="H20938" s="1" t="s">
        <v>98072</v>
      </c>
      <c r="I20938" s="1" t="s">
        <v>98073</v>
      </c>
    </row>
    <row r="20939" spans="1:9" x14ac:dyDescent="0.2">
      <c r="A20939" s="1" t="s">
        <v>98074</v>
      </c>
      <c r="B20939" s="1" t="s">
        <v>98075</v>
      </c>
      <c r="C20939" s="1">
        <v>291428246</v>
      </c>
      <c r="D20939" t="s">
        <v>261111</v>
      </c>
      <c r="E20939" t="s">
        <v>263779</v>
      </c>
      <c r="F20939" s="1">
        <v>1</v>
      </c>
      <c r="G20939" s="1" t="s">
        <v>98076</v>
      </c>
      <c r="H20939" s="1" t="s">
        <v>98077</v>
      </c>
      <c r="I20939" s="1"/>
    </row>
    <row r="20940" spans="1:9" x14ac:dyDescent="0.2">
      <c r="A20940" s="1" t="s">
        <v>98078</v>
      </c>
      <c r="B20940" s="1" t="s">
        <v>98079</v>
      </c>
      <c r="C20940" s="1">
        <v>291444743</v>
      </c>
      <c r="D20940" t="s">
        <v>261111</v>
      </c>
      <c r="E20940" t="s">
        <v>263851</v>
      </c>
      <c r="F20940" s="1">
        <v>9</v>
      </c>
      <c r="G20940" s="1" t="s">
        <v>98080</v>
      </c>
      <c r="H20940" s="1" t="s">
        <v>98081</v>
      </c>
      <c r="I20940" s="1" t="s">
        <v>98082</v>
      </c>
    </row>
    <row r="20941" spans="1:9" x14ac:dyDescent="0.2">
      <c r="A20941" s="1" t="s">
        <v>98083</v>
      </c>
      <c r="B20941" s="1" t="s">
        <v>98084</v>
      </c>
      <c r="C20941" s="1">
        <v>290521913</v>
      </c>
      <c r="D20941" t="s">
        <v>261111</v>
      </c>
      <c r="E20941" t="s">
        <v>263769</v>
      </c>
      <c r="F20941" s="1">
        <v>16</v>
      </c>
      <c r="G20941" s="1" t="s">
        <v>98085</v>
      </c>
      <c r="H20941" s="1" t="s">
        <v>98086</v>
      </c>
      <c r="I20941" s="1" t="s">
        <v>98087</v>
      </c>
    </row>
    <row r="20942" spans="1:9" x14ac:dyDescent="0.2">
      <c r="A20942" s="1" t="s">
        <v>98088</v>
      </c>
      <c r="B20942" s="1" t="s">
        <v>98089</v>
      </c>
      <c r="C20942" s="1">
        <v>291430977</v>
      </c>
      <c r="D20942" t="s">
        <v>261111</v>
      </c>
      <c r="E20942" t="s">
        <v>261277</v>
      </c>
      <c r="F20942" s="1">
        <v>1</v>
      </c>
      <c r="G20942" s="1" t="s">
        <v>98090</v>
      </c>
      <c r="H20942" s="1" t="s">
        <v>98091</v>
      </c>
      <c r="I20942" s="1" t="s">
        <v>98092</v>
      </c>
    </row>
    <row r="20943" spans="1:9" x14ac:dyDescent="0.2">
      <c r="A20943" s="1" t="s">
        <v>98093</v>
      </c>
      <c r="B20943" s="1" t="s">
        <v>98094</v>
      </c>
      <c r="C20943" s="1">
        <v>290486396</v>
      </c>
      <c r="D20943" t="s">
        <v>261111</v>
      </c>
      <c r="E20943" t="s">
        <v>261161</v>
      </c>
      <c r="F20943" s="1">
        <v>2</v>
      </c>
      <c r="G20943" s="1" t="s">
        <v>98095</v>
      </c>
      <c r="H20943" s="1" t="s">
        <v>98096</v>
      </c>
      <c r="I20943" s="1" t="s">
        <v>98097</v>
      </c>
    </row>
    <row r="20944" spans="1:9" x14ac:dyDescent="0.2">
      <c r="A20944" s="1" t="s">
        <v>98098</v>
      </c>
      <c r="B20944" s="1" t="s">
        <v>98099</v>
      </c>
      <c r="C20944" s="1">
        <v>291430389</v>
      </c>
      <c r="D20944" t="s">
        <v>261111</v>
      </c>
      <c r="E20944" t="s">
        <v>263782</v>
      </c>
      <c r="F20944" s="1">
        <v>12</v>
      </c>
      <c r="G20944" s="1" t="s">
        <v>98100</v>
      </c>
      <c r="H20944" s="1" t="s">
        <v>98101</v>
      </c>
      <c r="I20944" s="1" t="s">
        <v>98102</v>
      </c>
    </row>
    <row r="20945" spans="1:9" x14ac:dyDescent="0.2">
      <c r="A20945" s="1" t="s">
        <v>98103</v>
      </c>
      <c r="B20945" s="1" t="s">
        <v>98104</v>
      </c>
      <c r="C20945" s="1">
        <v>289793322</v>
      </c>
      <c r="D20945" t="s">
        <v>261111</v>
      </c>
      <c r="E20945" t="s">
        <v>261162</v>
      </c>
      <c r="F20945" s="1">
        <v>1</v>
      </c>
      <c r="G20945" s="1" t="s">
        <v>98105</v>
      </c>
      <c r="H20945" s="1" t="s">
        <v>98106</v>
      </c>
      <c r="I20945" s="1"/>
    </row>
    <row r="20946" spans="1:9" x14ac:dyDescent="0.2">
      <c r="A20946" s="1" t="s">
        <v>98107</v>
      </c>
      <c r="B20946" s="1" t="s">
        <v>98108</v>
      </c>
      <c r="C20946" s="1">
        <v>291416570</v>
      </c>
      <c r="D20946" t="s">
        <v>261111</v>
      </c>
      <c r="E20946" t="s">
        <v>261161</v>
      </c>
      <c r="F20946" s="1">
        <v>2</v>
      </c>
      <c r="G20946" s="1" t="s">
        <v>98109</v>
      </c>
      <c r="H20946" s="1" t="s">
        <v>98110</v>
      </c>
      <c r="I20946" s="1" t="s">
        <v>98111</v>
      </c>
    </row>
    <row r="20947" spans="1:9" x14ac:dyDescent="0.2">
      <c r="A20947" s="1" t="s">
        <v>98112</v>
      </c>
      <c r="B20947" s="1" t="s">
        <v>98113</v>
      </c>
      <c r="C20947" s="1">
        <v>291428592</v>
      </c>
      <c r="D20947" t="s">
        <v>261111</v>
      </c>
      <c r="E20947" t="s">
        <v>263771</v>
      </c>
      <c r="F20947" s="1">
        <v>9</v>
      </c>
      <c r="G20947" s="1" t="s">
        <v>98114</v>
      </c>
      <c r="H20947" s="1" t="s">
        <v>98115</v>
      </c>
      <c r="I20947" s="1" t="s">
        <v>98116</v>
      </c>
    </row>
    <row r="20948" spans="1:9" x14ac:dyDescent="0.2">
      <c r="A20948" s="1" t="s">
        <v>98117</v>
      </c>
      <c r="B20948" s="1" t="s">
        <v>98118</v>
      </c>
      <c r="C20948" s="1">
        <v>291427846</v>
      </c>
      <c r="D20948" t="s">
        <v>261111</v>
      </c>
      <c r="E20948" t="s">
        <v>263767</v>
      </c>
      <c r="F20948" s="1">
        <v>110</v>
      </c>
      <c r="G20948" s="1" t="s">
        <v>98119</v>
      </c>
      <c r="H20948" s="1" t="s">
        <v>98120</v>
      </c>
      <c r="I20948" s="1" t="s">
        <v>98121</v>
      </c>
    </row>
    <row r="20949" spans="1:9" x14ac:dyDescent="0.2">
      <c r="A20949" s="1" t="s">
        <v>98122</v>
      </c>
      <c r="B20949" s="1" t="s">
        <v>98123</v>
      </c>
      <c r="C20949" s="1">
        <v>290525020</v>
      </c>
      <c r="D20949" t="s">
        <v>261111</v>
      </c>
      <c r="E20949" t="s">
        <v>263780</v>
      </c>
      <c r="F20949" s="1">
        <v>33</v>
      </c>
      <c r="G20949" s="1" t="s">
        <v>98124</v>
      </c>
      <c r="H20949" s="1" t="s">
        <v>98125</v>
      </c>
      <c r="I20949" s="1" t="s">
        <v>98126</v>
      </c>
    </row>
    <row r="20950" spans="1:9" x14ac:dyDescent="0.2">
      <c r="A20950" s="1" t="s">
        <v>98127</v>
      </c>
      <c r="B20950" s="1" t="s">
        <v>98128</v>
      </c>
      <c r="C20950" s="1">
        <v>291419515</v>
      </c>
      <c r="D20950" t="s">
        <v>261111</v>
      </c>
      <c r="E20950" t="s">
        <v>263792</v>
      </c>
      <c r="F20950" s="1">
        <v>30</v>
      </c>
      <c r="G20950" s="1" t="s">
        <v>98129</v>
      </c>
      <c r="H20950" s="1" t="s">
        <v>98130</v>
      </c>
      <c r="I20950" s="1" t="s">
        <v>98131</v>
      </c>
    </row>
    <row r="20951" spans="1:9" x14ac:dyDescent="0.2">
      <c r="A20951" s="1" t="s">
        <v>98132</v>
      </c>
      <c r="B20951" s="1" t="s">
        <v>98133</v>
      </c>
      <c r="C20951" s="1">
        <v>291441283</v>
      </c>
      <c r="D20951" t="s">
        <v>261111</v>
      </c>
      <c r="E20951" t="s">
        <v>261336</v>
      </c>
      <c r="F20951" s="1">
        <v>21</v>
      </c>
      <c r="G20951" s="1" t="s">
        <v>98134</v>
      </c>
      <c r="H20951" s="1" t="s">
        <v>98135</v>
      </c>
      <c r="I20951" s="1" t="s">
        <v>98136</v>
      </c>
    </row>
    <row r="20952" spans="1:9" x14ac:dyDescent="0.2">
      <c r="A20952" s="1" t="s">
        <v>98137</v>
      </c>
      <c r="B20952" s="1" t="s">
        <v>98138</v>
      </c>
      <c r="C20952" s="1">
        <v>290484559</v>
      </c>
      <c r="D20952" t="s">
        <v>261111</v>
      </c>
      <c r="E20952" t="s">
        <v>261150</v>
      </c>
      <c r="F20952" s="1">
        <v>7</v>
      </c>
      <c r="G20952" s="1" t="s">
        <v>98139</v>
      </c>
      <c r="H20952" s="1" t="s">
        <v>98140</v>
      </c>
      <c r="I20952" s="1" t="s">
        <v>98141</v>
      </c>
    </row>
    <row r="20953" spans="1:9" x14ac:dyDescent="0.2">
      <c r="A20953" s="1" t="s">
        <v>98142</v>
      </c>
      <c r="B20953" s="1" t="s">
        <v>98143</v>
      </c>
      <c r="C20953" s="1">
        <v>291416604</v>
      </c>
      <c r="D20953" t="s">
        <v>261111</v>
      </c>
      <c r="E20953" t="s">
        <v>261220</v>
      </c>
      <c r="F20953" s="1">
        <v>1</v>
      </c>
      <c r="G20953" s="1" t="s">
        <v>98144</v>
      </c>
      <c r="H20953" s="1" t="s">
        <v>98145</v>
      </c>
      <c r="I20953" s="1"/>
    </row>
    <row r="20954" spans="1:9" x14ac:dyDescent="0.2">
      <c r="A20954" s="1" t="s">
        <v>98146</v>
      </c>
      <c r="B20954" s="1" t="s">
        <v>98147</v>
      </c>
      <c r="C20954" s="1">
        <v>291415535</v>
      </c>
      <c r="D20954" t="s">
        <v>261111</v>
      </c>
      <c r="E20954" t="s">
        <v>263766</v>
      </c>
      <c r="F20954" s="1">
        <v>40</v>
      </c>
      <c r="G20954" s="1" t="s">
        <v>98148</v>
      </c>
      <c r="H20954" s="1" t="s">
        <v>98149</v>
      </c>
      <c r="I20954" s="1" t="s">
        <v>98150</v>
      </c>
    </row>
    <row r="20955" spans="1:9" x14ac:dyDescent="0.2">
      <c r="A20955" s="1" t="s">
        <v>98151</v>
      </c>
      <c r="B20955" s="1" t="s">
        <v>98152</v>
      </c>
      <c r="C20955" s="1">
        <v>290484590</v>
      </c>
      <c r="D20955" t="s">
        <v>261111</v>
      </c>
      <c r="E20955" t="s">
        <v>261272</v>
      </c>
      <c r="F20955" s="1">
        <v>66</v>
      </c>
      <c r="G20955" s="1" t="s">
        <v>98153</v>
      </c>
      <c r="H20955" s="1" t="s">
        <v>98154</v>
      </c>
      <c r="I20955" s="1" t="s">
        <v>98155</v>
      </c>
    </row>
    <row r="20956" spans="1:9" x14ac:dyDescent="0.2">
      <c r="A20956" s="1" t="s">
        <v>98156</v>
      </c>
      <c r="B20956" s="1" t="s">
        <v>98157</v>
      </c>
      <c r="C20956" s="1">
        <v>291034692</v>
      </c>
      <c r="D20956" t="s">
        <v>261111</v>
      </c>
      <c r="E20956" t="s">
        <v>261162</v>
      </c>
      <c r="F20956" s="1">
        <v>6</v>
      </c>
      <c r="G20956" s="1" t="s">
        <v>98158</v>
      </c>
      <c r="H20956" s="1" t="s">
        <v>98159</v>
      </c>
      <c r="I20956" s="1" t="s">
        <v>98160</v>
      </c>
    </row>
    <row r="20957" spans="1:9" x14ac:dyDescent="0.2">
      <c r="A20957" s="1" t="s">
        <v>98161</v>
      </c>
      <c r="B20957" s="1" t="s">
        <v>98162</v>
      </c>
      <c r="C20957" s="1">
        <v>290525040</v>
      </c>
      <c r="D20957" t="s">
        <v>261111</v>
      </c>
      <c r="E20957" t="s">
        <v>263780</v>
      </c>
      <c r="F20957" s="1">
        <v>19</v>
      </c>
      <c r="G20957" s="1" t="s">
        <v>98163</v>
      </c>
      <c r="H20957" s="1" t="s">
        <v>98164</v>
      </c>
      <c r="I20957" s="1" t="s">
        <v>98165</v>
      </c>
    </row>
    <row r="20958" spans="1:9" x14ac:dyDescent="0.2">
      <c r="A20958" s="1" t="s">
        <v>98166</v>
      </c>
      <c r="B20958" s="1" t="s">
        <v>98167</v>
      </c>
      <c r="C20958" s="1">
        <v>291415548</v>
      </c>
      <c r="D20958" t="s">
        <v>261111</v>
      </c>
      <c r="E20958" t="s">
        <v>261210</v>
      </c>
      <c r="F20958" s="1">
        <v>63</v>
      </c>
      <c r="G20958" s="1" t="s">
        <v>98168</v>
      </c>
      <c r="H20958" s="1" t="s">
        <v>98169</v>
      </c>
      <c r="I20958" s="1" t="s">
        <v>98170</v>
      </c>
    </row>
    <row r="20959" spans="1:9" x14ac:dyDescent="0.2">
      <c r="A20959" s="1" t="s">
        <v>98171</v>
      </c>
      <c r="B20959" s="1" t="s">
        <v>98172</v>
      </c>
      <c r="C20959" s="1">
        <v>290521715</v>
      </c>
      <c r="D20959" t="s">
        <v>261111</v>
      </c>
      <c r="E20959" t="s">
        <v>263852</v>
      </c>
      <c r="F20959" s="1">
        <v>76</v>
      </c>
      <c r="G20959" s="1" t="s">
        <v>98173</v>
      </c>
      <c r="H20959" s="1" t="s">
        <v>98174</v>
      </c>
      <c r="I20959" s="1" t="s">
        <v>98175</v>
      </c>
    </row>
    <row r="20960" spans="1:9" x14ac:dyDescent="0.2">
      <c r="A20960" s="1" t="s">
        <v>98176</v>
      </c>
      <c r="B20960" s="1" t="s">
        <v>98177</v>
      </c>
      <c r="C20960" s="1">
        <v>290521905</v>
      </c>
      <c r="D20960" t="s">
        <v>261111</v>
      </c>
      <c r="E20960" t="s">
        <v>261162</v>
      </c>
      <c r="F20960" s="1">
        <v>10</v>
      </c>
      <c r="G20960" s="1" t="s">
        <v>98178</v>
      </c>
      <c r="H20960" s="1" t="s">
        <v>98179</v>
      </c>
      <c r="I20960" s="1"/>
    </row>
    <row r="20961" spans="1:9" x14ac:dyDescent="0.2">
      <c r="A20961" s="1" t="s">
        <v>98180</v>
      </c>
      <c r="B20961" s="1" t="s">
        <v>98181</v>
      </c>
      <c r="C20961" s="1">
        <v>291428263</v>
      </c>
      <c r="D20961" t="s">
        <v>261111</v>
      </c>
      <c r="E20961" t="s">
        <v>261162</v>
      </c>
      <c r="F20961" s="1">
        <v>22</v>
      </c>
      <c r="G20961" s="1" t="s">
        <v>98182</v>
      </c>
      <c r="H20961" s="1" t="s">
        <v>98183</v>
      </c>
      <c r="I20961" s="1"/>
    </row>
    <row r="20962" spans="1:9" x14ac:dyDescent="0.2">
      <c r="A20962" s="1" t="s">
        <v>98184</v>
      </c>
      <c r="B20962" s="1" t="s">
        <v>98185</v>
      </c>
      <c r="C20962" s="1">
        <v>290490046</v>
      </c>
      <c r="D20962" t="s">
        <v>261111</v>
      </c>
      <c r="E20962" t="s">
        <v>261272</v>
      </c>
      <c r="F20962" s="1">
        <v>2</v>
      </c>
      <c r="G20962" s="1" t="s">
        <v>98186</v>
      </c>
      <c r="H20962" s="1" t="s">
        <v>98187</v>
      </c>
      <c r="I20962" s="1"/>
    </row>
    <row r="20963" spans="1:9" x14ac:dyDescent="0.2">
      <c r="A20963" s="1" t="s">
        <v>98188</v>
      </c>
      <c r="B20963" s="1" t="s">
        <v>98189</v>
      </c>
      <c r="C20963" s="1">
        <v>291446604</v>
      </c>
      <c r="D20963" t="s">
        <v>261111</v>
      </c>
      <c r="E20963" t="s">
        <v>261210</v>
      </c>
      <c r="F20963" s="1">
        <v>27</v>
      </c>
      <c r="G20963" s="1" t="s">
        <v>98190</v>
      </c>
      <c r="H20963" s="1" t="s">
        <v>98191</v>
      </c>
      <c r="I20963" s="1" t="s">
        <v>98192</v>
      </c>
    </row>
    <row r="20964" spans="1:9" x14ac:dyDescent="0.2">
      <c r="A20964" s="1" t="s">
        <v>98193</v>
      </c>
      <c r="B20964" s="1" t="s">
        <v>98194</v>
      </c>
      <c r="C20964" s="1">
        <v>291434946</v>
      </c>
      <c r="D20964" t="s">
        <v>261111</v>
      </c>
      <c r="E20964" t="s">
        <v>261167</v>
      </c>
      <c r="F20964" s="1">
        <v>4</v>
      </c>
      <c r="G20964" s="1" t="s">
        <v>98195</v>
      </c>
      <c r="H20964" s="1" t="s">
        <v>98196</v>
      </c>
      <c r="I20964" s="1" t="s">
        <v>98197</v>
      </c>
    </row>
    <row r="20965" spans="1:9" x14ac:dyDescent="0.2">
      <c r="A20965" s="1" t="s">
        <v>98198</v>
      </c>
      <c r="B20965" s="1" t="s">
        <v>98199</v>
      </c>
      <c r="C20965" s="1">
        <v>290491182</v>
      </c>
      <c r="D20965" t="s">
        <v>261111</v>
      </c>
      <c r="E20965" t="s">
        <v>261233</v>
      </c>
      <c r="F20965" s="1">
        <v>7</v>
      </c>
      <c r="G20965" s="1" t="s">
        <v>98200</v>
      </c>
      <c r="H20965" s="1" t="s">
        <v>98201</v>
      </c>
      <c r="I20965" s="1" t="s">
        <v>98202</v>
      </c>
    </row>
    <row r="20966" spans="1:9" x14ac:dyDescent="0.2">
      <c r="A20966" s="1" t="s">
        <v>98203</v>
      </c>
      <c r="B20966" s="1" t="s">
        <v>98204</v>
      </c>
      <c r="C20966" s="1">
        <v>290525716</v>
      </c>
      <c r="D20966" t="s">
        <v>261111</v>
      </c>
      <c r="E20966" t="s">
        <v>261162</v>
      </c>
      <c r="F20966" s="1">
        <v>3</v>
      </c>
      <c r="G20966" s="1" t="s">
        <v>98205</v>
      </c>
      <c r="H20966" s="1" t="s">
        <v>98206</v>
      </c>
      <c r="I20966" s="1" t="s">
        <v>98207</v>
      </c>
    </row>
    <row r="20967" spans="1:9" x14ac:dyDescent="0.2">
      <c r="A20967" s="1" t="s">
        <v>98208</v>
      </c>
      <c r="B20967" s="1" t="s">
        <v>98209</v>
      </c>
      <c r="C20967" s="1">
        <v>291415743</v>
      </c>
      <c r="D20967" t="s">
        <v>261111</v>
      </c>
      <c r="E20967" t="s">
        <v>261161</v>
      </c>
      <c r="F20967" s="1">
        <v>1</v>
      </c>
      <c r="G20967" s="1" t="s">
        <v>98210</v>
      </c>
      <c r="H20967" s="1" t="s">
        <v>98211</v>
      </c>
      <c r="I20967" s="1"/>
    </row>
    <row r="20968" spans="1:9" x14ac:dyDescent="0.2">
      <c r="A20968" s="1" t="s">
        <v>98212</v>
      </c>
      <c r="B20968" s="1" t="s">
        <v>98213</v>
      </c>
      <c r="C20968" s="1">
        <v>291035184</v>
      </c>
      <c r="D20968" t="s">
        <v>261111</v>
      </c>
      <c r="E20968" t="s">
        <v>261272</v>
      </c>
      <c r="F20968" s="1">
        <v>26</v>
      </c>
      <c r="G20968" s="1" t="s">
        <v>98214</v>
      </c>
      <c r="H20968" s="1" t="s">
        <v>98215</v>
      </c>
      <c r="I20968" s="1" t="s">
        <v>98216</v>
      </c>
    </row>
    <row r="20969" spans="1:9" x14ac:dyDescent="0.2">
      <c r="A20969" s="1" t="s">
        <v>98217</v>
      </c>
      <c r="B20969" s="1" t="s">
        <v>98218</v>
      </c>
      <c r="C20969" s="1">
        <v>291445424</v>
      </c>
      <c r="D20969" t="s">
        <v>261111</v>
      </c>
      <c r="E20969" t="s">
        <v>263792</v>
      </c>
      <c r="F20969" s="1">
        <v>51</v>
      </c>
      <c r="G20969" s="1" t="s">
        <v>98219</v>
      </c>
      <c r="H20969" s="1" t="s">
        <v>98220</v>
      </c>
      <c r="I20969" s="1" t="s">
        <v>98221</v>
      </c>
    </row>
    <row r="20970" spans="1:9" x14ac:dyDescent="0.2">
      <c r="A20970" s="1" t="s">
        <v>98222</v>
      </c>
      <c r="B20970" s="1" t="s">
        <v>98223</v>
      </c>
      <c r="C20970" s="1">
        <v>291429766</v>
      </c>
      <c r="D20970" t="s">
        <v>261111</v>
      </c>
      <c r="E20970" t="s">
        <v>261251</v>
      </c>
      <c r="F20970" s="1">
        <v>5</v>
      </c>
      <c r="G20970" s="1" t="s">
        <v>98224</v>
      </c>
      <c r="H20970" s="1" t="s">
        <v>98225</v>
      </c>
      <c r="I20970" s="1"/>
    </row>
    <row r="20971" spans="1:9" x14ac:dyDescent="0.2">
      <c r="A20971" s="1" t="s">
        <v>98226</v>
      </c>
      <c r="B20971" s="1" t="s">
        <v>98227</v>
      </c>
      <c r="C20971" s="1">
        <v>291436271</v>
      </c>
      <c r="D20971" t="s">
        <v>261111</v>
      </c>
      <c r="E20971" t="s">
        <v>263785</v>
      </c>
      <c r="F20971" s="1">
        <v>40</v>
      </c>
      <c r="G20971" s="1" t="s">
        <v>98228</v>
      </c>
      <c r="H20971" s="1" t="s">
        <v>98229</v>
      </c>
      <c r="I20971" s="1" t="s">
        <v>98230</v>
      </c>
    </row>
    <row r="20972" spans="1:9" x14ac:dyDescent="0.2">
      <c r="A20972" s="1" t="s">
        <v>98231</v>
      </c>
      <c r="B20972" s="1" t="s">
        <v>98232</v>
      </c>
      <c r="C20972" s="1">
        <v>290487890</v>
      </c>
      <c r="D20972" t="s">
        <v>261111</v>
      </c>
      <c r="E20972" t="s">
        <v>261162</v>
      </c>
      <c r="F20972" s="1">
        <v>4</v>
      </c>
      <c r="G20972" s="1" t="s">
        <v>98233</v>
      </c>
      <c r="H20972" s="1" t="s">
        <v>98234</v>
      </c>
      <c r="I20972" s="1" t="s">
        <v>98235</v>
      </c>
    </row>
    <row r="20973" spans="1:9" x14ac:dyDescent="0.2">
      <c r="A20973" s="1" t="s">
        <v>98236</v>
      </c>
      <c r="B20973" s="1" t="s">
        <v>98237</v>
      </c>
      <c r="C20973" s="1">
        <v>290521687</v>
      </c>
      <c r="D20973" t="s">
        <v>261111</v>
      </c>
      <c r="E20973" t="s">
        <v>261277</v>
      </c>
      <c r="F20973" s="1">
        <v>2</v>
      </c>
      <c r="G20973" s="1" t="s">
        <v>98238</v>
      </c>
      <c r="H20973" s="1" t="s">
        <v>98239</v>
      </c>
      <c r="I20973" s="1" t="s">
        <v>98240</v>
      </c>
    </row>
    <row r="20974" spans="1:9" x14ac:dyDescent="0.2">
      <c r="A20974" s="1" t="s">
        <v>98241</v>
      </c>
      <c r="B20974" s="1" t="s">
        <v>98242</v>
      </c>
      <c r="C20974" s="1">
        <v>291434811</v>
      </c>
      <c r="D20974" t="s">
        <v>261111</v>
      </c>
      <c r="E20974" t="s">
        <v>261210</v>
      </c>
      <c r="F20974" s="1">
        <v>1</v>
      </c>
      <c r="G20974" s="1" t="s">
        <v>98243</v>
      </c>
      <c r="H20974" s="1" t="s">
        <v>98244</v>
      </c>
      <c r="I20974" s="1"/>
    </row>
    <row r="20975" spans="1:9" x14ac:dyDescent="0.2">
      <c r="A20975" s="1" t="s">
        <v>98245</v>
      </c>
      <c r="B20975" s="1" t="s">
        <v>98246</v>
      </c>
      <c r="C20975" s="1">
        <v>290486917</v>
      </c>
      <c r="D20975" t="s">
        <v>261111</v>
      </c>
      <c r="E20975" t="s">
        <v>261210</v>
      </c>
      <c r="F20975" s="1">
        <v>5</v>
      </c>
      <c r="G20975" s="1" t="s">
        <v>98247</v>
      </c>
      <c r="H20975" s="1" t="s">
        <v>98248</v>
      </c>
      <c r="I20975" s="1" t="s">
        <v>98249</v>
      </c>
    </row>
    <row r="20976" spans="1:9" x14ac:dyDescent="0.2">
      <c r="A20976" s="1" t="s">
        <v>98250</v>
      </c>
      <c r="B20976" s="1" t="s">
        <v>98251</v>
      </c>
      <c r="C20976" s="1">
        <v>290524112</v>
      </c>
      <c r="D20976" t="s">
        <v>261111</v>
      </c>
      <c r="E20976" t="s">
        <v>263779</v>
      </c>
      <c r="F20976" s="1">
        <v>1</v>
      </c>
      <c r="G20976" s="1" t="s">
        <v>98252</v>
      </c>
      <c r="H20976" s="1" t="s">
        <v>98253</v>
      </c>
      <c r="I20976" s="1" t="s">
        <v>98254</v>
      </c>
    </row>
    <row r="20977" spans="1:9" x14ac:dyDescent="0.2">
      <c r="A20977" s="1" t="s">
        <v>98255</v>
      </c>
      <c r="B20977" s="1" t="s">
        <v>98256</v>
      </c>
      <c r="C20977" s="1">
        <v>290483073</v>
      </c>
      <c r="D20977" t="s">
        <v>261111</v>
      </c>
      <c r="E20977" t="s">
        <v>263776</v>
      </c>
      <c r="F20977" s="1">
        <v>8</v>
      </c>
      <c r="G20977" s="1" t="s">
        <v>98257</v>
      </c>
      <c r="H20977" s="1" t="s">
        <v>98258</v>
      </c>
      <c r="I20977" s="1" t="s">
        <v>98259</v>
      </c>
    </row>
    <row r="20978" spans="1:9" x14ac:dyDescent="0.2">
      <c r="A20978" s="1" t="s">
        <v>98260</v>
      </c>
      <c r="B20978" s="1" t="s">
        <v>98261</v>
      </c>
      <c r="C20978" s="1">
        <v>291437126</v>
      </c>
      <c r="D20978" t="s">
        <v>261111</v>
      </c>
      <c r="E20978" t="s">
        <v>263769</v>
      </c>
      <c r="F20978" s="1">
        <v>5</v>
      </c>
      <c r="G20978" s="1" t="s">
        <v>98262</v>
      </c>
      <c r="H20978" s="1" t="s">
        <v>98263</v>
      </c>
      <c r="I20978" s="1" t="s">
        <v>98264</v>
      </c>
    </row>
    <row r="20979" spans="1:9" x14ac:dyDescent="0.2">
      <c r="A20979" s="1" t="s">
        <v>98265</v>
      </c>
      <c r="B20979" s="1" t="s">
        <v>98266</v>
      </c>
      <c r="C20979" s="1">
        <v>291416901</v>
      </c>
      <c r="D20979" t="s">
        <v>261111</v>
      </c>
      <c r="E20979" t="s">
        <v>261162</v>
      </c>
      <c r="F20979" s="1">
        <v>221</v>
      </c>
      <c r="G20979" s="1" t="s">
        <v>98267</v>
      </c>
      <c r="H20979" s="1" t="s">
        <v>98268</v>
      </c>
      <c r="I20979" s="1"/>
    </row>
    <row r="20980" spans="1:9" x14ac:dyDescent="0.2">
      <c r="A20980" s="1" t="s">
        <v>98269</v>
      </c>
      <c r="B20980" s="1" t="s">
        <v>98270</v>
      </c>
      <c r="C20980" s="1">
        <v>290486843</v>
      </c>
      <c r="D20980" t="s">
        <v>261111</v>
      </c>
      <c r="E20980" t="s">
        <v>263767</v>
      </c>
      <c r="F20980" s="1">
        <v>1</v>
      </c>
      <c r="G20980" s="1" t="s">
        <v>98271</v>
      </c>
      <c r="H20980" s="1" t="s">
        <v>98272</v>
      </c>
      <c r="I20980" s="1" t="s">
        <v>98273</v>
      </c>
    </row>
    <row r="20981" spans="1:9" x14ac:dyDescent="0.2">
      <c r="A20981" s="1" t="s">
        <v>98274</v>
      </c>
      <c r="B20981" s="1" t="s">
        <v>98275</v>
      </c>
      <c r="C20981" s="1">
        <v>291419290</v>
      </c>
      <c r="D20981" t="s">
        <v>261111</v>
      </c>
      <c r="E20981" t="s">
        <v>261271</v>
      </c>
      <c r="F20981" s="1">
        <v>282</v>
      </c>
      <c r="G20981" s="1" t="s">
        <v>98276</v>
      </c>
      <c r="H20981" s="1" t="s">
        <v>98277</v>
      </c>
      <c r="I20981" s="1" t="s">
        <v>98278</v>
      </c>
    </row>
    <row r="20982" spans="1:9" x14ac:dyDescent="0.2">
      <c r="A20982" s="1" t="s">
        <v>98279</v>
      </c>
      <c r="B20982" s="1" t="s">
        <v>98280</v>
      </c>
      <c r="C20982" s="1">
        <v>290521728</v>
      </c>
      <c r="D20982" t="s">
        <v>261111</v>
      </c>
      <c r="E20982" t="s">
        <v>261277</v>
      </c>
      <c r="F20982" s="1">
        <v>1</v>
      </c>
      <c r="G20982" s="1" t="s">
        <v>98281</v>
      </c>
      <c r="H20982" s="1" t="s">
        <v>98282</v>
      </c>
      <c r="I20982" s="1" t="s">
        <v>98283</v>
      </c>
    </row>
    <row r="20983" spans="1:9" x14ac:dyDescent="0.2">
      <c r="A20983" s="1" t="s">
        <v>98284</v>
      </c>
      <c r="B20983" s="1" t="s">
        <v>98285</v>
      </c>
      <c r="C20983" s="1">
        <v>290486606</v>
      </c>
      <c r="D20983" t="s">
        <v>261111</v>
      </c>
      <c r="E20983" t="s">
        <v>263807</v>
      </c>
      <c r="F20983" s="1">
        <v>8</v>
      </c>
      <c r="G20983" s="1" t="s">
        <v>98286</v>
      </c>
      <c r="H20983" s="1" t="s">
        <v>98287</v>
      </c>
      <c r="I20983" s="1" t="s">
        <v>98288</v>
      </c>
    </row>
    <row r="20984" spans="1:9" x14ac:dyDescent="0.2">
      <c r="A20984" s="1" t="s">
        <v>98289</v>
      </c>
      <c r="B20984" s="1" t="s">
        <v>98290</v>
      </c>
      <c r="C20984" s="1">
        <v>291422225</v>
      </c>
      <c r="D20984" t="s">
        <v>261111</v>
      </c>
      <c r="E20984" t="s">
        <v>261210</v>
      </c>
      <c r="F20984" s="1">
        <v>25</v>
      </c>
      <c r="G20984" s="1" t="s">
        <v>98291</v>
      </c>
      <c r="H20984" s="1" t="s">
        <v>98292</v>
      </c>
      <c r="I20984" s="1" t="s">
        <v>98293</v>
      </c>
    </row>
    <row r="20985" spans="1:9" x14ac:dyDescent="0.2">
      <c r="A20985" s="1" t="s">
        <v>98294</v>
      </c>
      <c r="B20985" s="1" t="s">
        <v>98295</v>
      </c>
      <c r="C20985" s="1">
        <v>291426225</v>
      </c>
      <c r="D20985" t="s">
        <v>261111</v>
      </c>
      <c r="E20985" t="s">
        <v>261272</v>
      </c>
      <c r="F20985" s="1">
        <v>5</v>
      </c>
      <c r="G20985" s="1" t="s">
        <v>98296</v>
      </c>
      <c r="H20985" s="1" t="s">
        <v>98297</v>
      </c>
      <c r="I20985" s="1" t="s">
        <v>98298</v>
      </c>
    </row>
    <row r="20986" spans="1:9" x14ac:dyDescent="0.2">
      <c r="A20986" s="1" t="s">
        <v>98299</v>
      </c>
      <c r="B20986" s="1" t="s">
        <v>98300</v>
      </c>
      <c r="C20986" s="1">
        <v>291436728</v>
      </c>
      <c r="D20986" t="s">
        <v>261111</v>
      </c>
      <c r="E20986" t="s">
        <v>263762</v>
      </c>
      <c r="F20986" s="1">
        <v>1</v>
      </c>
      <c r="G20986" s="1" t="s">
        <v>98301</v>
      </c>
      <c r="H20986" s="1" t="s">
        <v>98302</v>
      </c>
      <c r="I20986" s="1" t="s">
        <v>98303</v>
      </c>
    </row>
    <row r="20987" spans="1:9" x14ac:dyDescent="0.2">
      <c r="A20987" s="1" t="s">
        <v>98304</v>
      </c>
      <c r="B20987" s="1" t="s">
        <v>98305</v>
      </c>
      <c r="C20987" s="1">
        <v>288823967</v>
      </c>
      <c r="D20987" t="s">
        <v>261111</v>
      </c>
      <c r="E20987" t="s">
        <v>261251</v>
      </c>
      <c r="F20987" s="1">
        <v>1</v>
      </c>
      <c r="G20987" s="1" t="s">
        <v>98306</v>
      </c>
      <c r="H20987" s="1" t="s">
        <v>98307</v>
      </c>
      <c r="I20987" s="1" t="s">
        <v>98308</v>
      </c>
    </row>
    <row r="20988" spans="1:9" x14ac:dyDescent="0.2">
      <c r="A20988" s="1" t="s">
        <v>98309</v>
      </c>
      <c r="B20988" s="1" t="s">
        <v>98310</v>
      </c>
      <c r="C20988" s="1">
        <v>289793338</v>
      </c>
      <c r="D20988" t="s">
        <v>261111</v>
      </c>
      <c r="E20988" t="s">
        <v>261271</v>
      </c>
      <c r="F20988" s="1">
        <v>17</v>
      </c>
      <c r="G20988" s="1" t="s">
        <v>98311</v>
      </c>
      <c r="H20988" s="1" t="s">
        <v>98312</v>
      </c>
      <c r="I20988" s="1"/>
    </row>
    <row r="20989" spans="1:9" x14ac:dyDescent="0.2">
      <c r="A20989" s="1" t="s">
        <v>98313</v>
      </c>
      <c r="B20989" s="1" t="s">
        <v>98314</v>
      </c>
      <c r="C20989" s="1">
        <v>291415725</v>
      </c>
      <c r="D20989" t="s">
        <v>261111</v>
      </c>
      <c r="E20989" t="s">
        <v>263759</v>
      </c>
      <c r="F20989" s="1">
        <v>6</v>
      </c>
      <c r="G20989" s="1" t="s">
        <v>98315</v>
      </c>
      <c r="H20989" s="1" t="s">
        <v>98316</v>
      </c>
      <c r="I20989" s="1"/>
    </row>
    <row r="20990" spans="1:9" x14ac:dyDescent="0.2">
      <c r="A20990" s="1" t="s">
        <v>98317</v>
      </c>
      <c r="B20990" s="1" t="s">
        <v>98318</v>
      </c>
      <c r="C20990" s="1">
        <v>291035338</v>
      </c>
      <c r="D20990" t="s">
        <v>261111</v>
      </c>
      <c r="E20990" t="s">
        <v>263780</v>
      </c>
      <c r="F20990" s="1">
        <v>1</v>
      </c>
      <c r="G20990" s="1" t="s">
        <v>98319</v>
      </c>
      <c r="H20990" s="1" t="s">
        <v>98320</v>
      </c>
      <c r="I20990" s="1" t="s">
        <v>98321</v>
      </c>
    </row>
    <row r="20991" spans="1:9" x14ac:dyDescent="0.2">
      <c r="A20991" s="1" t="s">
        <v>98322</v>
      </c>
      <c r="B20991" s="1" t="s">
        <v>98323</v>
      </c>
      <c r="C20991" s="1">
        <v>291414707</v>
      </c>
      <c r="D20991" t="s">
        <v>261111</v>
      </c>
      <c r="E20991" t="s">
        <v>261210</v>
      </c>
      <c r="F20991" s="1">
        <v>44</v>
      </c>
      <c r="G20991" s="1" t="s">
        <v>98324</v>
      </c>
      <c r="H20991" s="1" t="s">
        <v>98325</v>
      </c>
      <c r="I20991" s="1" t="s">
        <v>98326</v>
      </c>
    </row>
    <row r="20992" spans="1:9" x14ac:dyDescent="0.2">
      <c r="A20992" s="1" t="s">
        <v>98327</v>
      </c>
      <c r="B20992" s="1" t="s">
        <v>98328</v>
      </c>
      <c r="C20992" s="1">
        <v>290488018</v>
      </c>
      <c r="D20992" t="s">
        <v>261111</v>
      </c>
      <c r="E20992" t="s">
        <v>261161</v>
      </c>
      <c r="F20992" s="1">
        <v>27</v>
      </c>
      <c r="G20992" s="1" t="s">
        <v>98329</v>
      </c>
      <c r="H20992" s="1" t="s">
        <v>98330</v>
      </c>
      <c r="I20992" s="1" t="s">
        <v>98331</v>
      </c>
    </row>
    <row r="20993" spans="1:9" x14ac:dyDescent="0.2">
      <c r="A20993" s="1" t="s">
        <v>98332</v>
      </c>
      <c r="B20993" s="1" t="s">
        <v>98333</v>
      </c>
      <c r="C20993" s="1">
        <v>290520814</v>
      </c>
      <c r="D20993" t="s">
        <v>261111</v>
      </c>
      <c r="E20993" t="s">
        <v>261167</v>
      </c>
      <c r="F20993" s="1">
        <v>79</v>
      </c>
      <c r="G20993" s="1" t="s">
        <v>98334</v>
      </c>
      <c r="H20993" s="1" t="s">
        <v>98335</v>
      </c>
      <c r="I20993" s="1" t="s">
        <v>98336</v>
      </c>
    </row>
    <row r="20994" spans="1:9" x14ac:dyDescent="0.2">
      <c r="A20994" s="1" t="s">
        <v>98337</v>
      </c>
      <c r="B20994" s="1" t="s">
        <v>98338</v>
      </c>
      <c r="C20994" s="1">
        <v>290483147</v>
      </c>
      <c r="D20994" t="s">
        <v>261111</v>
      </c>
      <c r="E20994" t="s">
        <v>261162</v>
      </c>
      <c r="F20994" s="1">
        <v>207</v>
      </c>
      <c r="G20994" s="1" t="s">
        <v>98339</v>
      </c>
      <c r="H20994" s="1" t="s">
        <v>98340</v>
      </c>
      <c r="I20994" s="1" t="s">
        <v>98341</v>
      </c>
    </row>
    <row r="20995" spans="1:9" x14ac:dyDescent="0.2">
      <c r="A20995" s="1" t="s">
        <v>98342</v>
      </c>
      <c r="B20995" s="1" t="s">
        <v>98343</v>
      </c>
      <c r="C20995" s="1">
        <v>262507520</v>
      </c>
      <c r="D20995" t="s">
        <v>261111</v>
      </c>
      <c r="E20995" t="s">
        <v>261251</v>
      </c>
      <c r="F20995" s="1">
        <v>40</v>
      </c>
      <c r="G20995" s="1" t="s">
        <v>98344</v>
      </c>
      <c r="H20995" s="1" t="s">
        <v>98345</v>
      </c>
      <c r="I20995" s="1" t="s">
        <v>98346</v>
      </c>
    </row>
    <row r="20996" spans="1:9" x14ac:dyDescent="0.2">
      <c r="A20996" s="1" t="s">
        <v>98347</v>
      </c>
      <c r="B20996" s="1" t="s">
        <v>98348</v>
      </c>
      <c r="C20996" s="1">
        <v>290520995</v>
      </c>
      <c r="D20996" t="s">
        <v>261111</v>
      </c>
      <c r="E20996" t="s">
        <v>263785</v>
      </c>
      <c r="F20996" s="1">
        <v>3</v>
      </c>
      <c r="G20996" s="1" t="s">
        <v>98349</v>
      </c>
      <c r="H20996" s="1" t="s">
        <v>98350</v>
      </c>
      <c r="I20996" s="1" t="s">
        <v>98351</v>
      </c>
    </row>
    <row r="20997" spans="1:9" x14ac:dyDescent="0.2">
      <c r="A20997" s="1" t="s">
        <v>98352</v>
      </c>
      <c r="B20997" s="1" t="s">
        <v>98353</v>
      </c>
      <c r="C20997" s="1">
        <v>291432500</v>
      </c>
      <c r="D20997" t="s">
        <v>261111</v>
      </c>
      <c r="E20997" t="s">
        <v>263780</v>
      </c>
      <c r="F20997" s="1">
        <v>13</v>
      </c>
      <c r="G20997" s="1" t="s">
        <v>98354</v>
      </c>
      <c r="H20997" s="1" t="s">
        <v>98355</v>
      </c>
      <c r="I20997" s="1"/>
    </row>
    <row r="20998" spans="1:9" x14ac:dyDescent="0.2">
      <c r="A20998" s="1" t="s">
        <v>98356</v>
      </c>
      <c r="B20998" s="1" t="s">
        <v>98357</v>
      </c>
      <c r="C20998" s="1">
        <v>290488858</v>
      </c>
      <c r="D20998" t="s">
        <v>261111</v>
      </c>
      <c r="E20998" t="s">
        <v>263775</v>
      </c>
      <c r="F20998" s="1">
        <v>13</v>
      </c>
      <c r="G20998" s="1" t="s">
        <v>98358</v>
      </c>
      <c r="H20998" s="1" t="s">
        <v>98359</v>
      </c>
      <c r="I20998" s="1" t="s">
        <v>98360</v>
      </c>
    </row>
    <row r="20999" spans="1:9" x14ac:dyDescent="0.2">
      <c r="A20999" s="1" t="s">
        <v>98361</v>
      </c>
      <c r="B20999" s="1" t="s">
        <v>98362</v>
      </c>
      <c r="C20999" s="1">
        <v>291432040</v>
      </c>
      <c r="D20999" t="s">
        <v>261111</v>
      </c>
      <c r="E20999" t="s">
        <v>261262</v>
      </c>
      <c r="F20999" s="1">
        <v>32</v>
      </c>
      <c r="G20999" s="1" t="s">
        <v>98363</v>
      </c>
      <c r="H20999" s="1" t="s">
        <v>98364</v>
      </c>
      <c r="I20999" s="1" t="s">
        <v>98365</v>
      </c>
    </row>
    <row r="21000" spans="1:9" x14ac:dyDescent="0.2">
      <c r="A21000" s="1" t="s">
        <v>98366</v>
      </c>
      <c r="B21000" s="1" t="s">
        <v>98366</v>
      </c>
      <c r="C21000" s="1">
        <v>291422035</v>
      </c>
      <c r="D21000" t="s">
        <v>261111</v>
      </c>
      <c r="E21000" t="s">
        <v>261162</v>
      </c>
      <c r="F21000" s="1">
        <v>1</v>
      </c>
      <c r="G21000" s="1" t="s">
        <v>98367</v>
      </c>
      <c r="H21000" s="1" t="s">
        <v>98368</v>
      </c>
      <c r="I21000" s="1" t="s">
        <v>98369</v>
      </c>
    </row>
    <row r="21001" spans="1:9" x14ac:dyDescent="0.2">
      <c r="A21001" s="1" t="s">
        <v>98370</v>
      </c>
      <c r="B21001" s="1" t="s">
        <v>98371</v>
      </c>
      <c r="C21001" s="1">
        <v>291415772</v>
      </c>
      <c r="D21001" t="s">
        <v>261111</v>
      </c>
      <c r="E21001" t="s">
        <v>263763</v>
      </c>
      <c r="F21001" s="1">
        <v>46</v>
      </c>
      <c r="G21001" s="1" t="s">
        <v>98372</v>
      </c>
      <c r="H21001" s="1" t="s">
        <v>98373</v>
      </c>
      <c r="I21001" s="1" t="s">
        <v>98374</v>
      </c>
    </row>
    <row r="21002" spans="1:9" x14ac:dyDescent="0.2">
      <c r="A21002" s="1" t="s">
        <v>98375</v>
      </c>
      <c r="B21002" s="1" t="s">
        <v>98376</v>
      </c>
      <c r="C21002" s="1">
        <v>290483456</v>
      </c>
      <c r="D21002" t="s">
        <v>261111</v>
      </c>
      <c r="E21002" t="s">
        <v>261233</v>
      </c>
      <c r="F21002" s="1">
        <v>11</v>
      </c>
      <c r="G21002" s="1" t="s">
        <v>98377</v>
      </c>
      <c r="H21002" s="1" t="s">
        <v>98378</v>
      </c>
      <c r="I21002" s="1" t="s">
        <v>98379</v>
      </c>
    </row>
    <row r="21003" spans="1:9" x14ac:dyDescent="0.2">
      <c r="A21003" s="1" t="s">
        <v>98380</v>
      </c>
      <c r="B21003" s="1" t="s">
        <v>98381</v>
      </c>
      <c r="C21003" s="1">
        <v>291417290</v>
      </c>
      <c r="D21003" t="s">
        <v>261111</v>
      </c>
      <c r="E21003" t="s">
        <v>261161</v>
      </c>
      <c r="F21003" s="1">
        <v>10</v>
      </c>
      <c r="G21003" s="1" t="s">
        <v>98382</v>
      </c>
      <c r="H21003" s="1" t="s">
        <v>98383</v>
      </c>
      <c r="I21003" s="1" t="s">
        <v>98384</v>
      </c>
    </row>
    <row r="21004" spans="1:9" x14ac:dyDescent="0.2">
      <c r="A21004" s="1" t="s">
        <v>98385</v>
      </c>
      <c r="B21004" s="1" t="s">
        <v>98386</v>
      </c>
      <c r="C21004" s="1">
        <v>290524802</v>
      </c>
      <c r="D21004" t="s">
        <v>261111</v>
      </c>
      <c r="E21004" t="s">
        <v>261161</v>
      </c>
      <c r="F21004" s="1">
        <v>4</v>
      </c>
      <c r="G21004" s="1" t="s">
        <v>98387</v>
      </c>
      <c r="H21004" s="1" t="s">
        <v>98388</v>
      </c>
      <c r="I21004" s="1"/>
    </row>
    <row r="21005" spans="1:9" x14ac:dyDescent="0.2">
      <c r="A21005" s="1" t="s">
        <v>98389</v>
      </c>
      <c r="B21005" s="1" t="s">
        <v>98390</v>
      </c>
      <c r="C21005" s="1">
        <v>291417649</v>
      </c>
      <c r="D21005" t="s">
        <v>261111</v>
      </c>
      <c r="E21005" t="s">
        <v>261210</v>
      </c>
      <c r="F21005" s="1">
        <v>78</v>
      </c>
      <c r="G21005" s="1" t="s">
        <v>98391</v>
      </c>
      <c r="H21005" s="1" t="s">
        <v>98392</v>
      </c>
      <c r="I21005" s="1" t="s">
        <v>98393</v>
      </c>
    </row>
    <row r="21006" spans="1:9" x14ac:dyDescent="0.2">
      <c r="A21006" s="1" t="s">
        <v>98394</v>
      </c>
      <c r="B21006" s="1" t="s">
        <v>98395</v>
      </c>
      <c r="C21006" s="1">
        <v>290482208</v>
      </c>
      <c r="D21006" t="s">
        <v>261111</v>
      </c>
      <c r="E21006" t="s">
        <v>261220</v>
      </c>
      <c r="F21006" s="1">
        <v>186</v>
      </c>
      <c r="G21006" s="1" t="s">
        <v>98396</v>
      </c>
      <c r="H21006" s="1" t="s">
        <v>98397</v>
      </c>
      <c r="I21006" s="1" t="s">
        <v>98398</v>
      </c>
    </row>
    <row r="21007" spans="1:9" x14ac:dyDescent="0.2">
      <c r="A21007" s="1" t="s">
        <v>98399</v>
      </c>
      <c r="B21007" s="1" t="s">
        <v>98400</v>
      </c>
      <c r="C21007" s="1">
        <v>291035421</v>
      </c>
      <c r="D21007" t="s">
        <v>261111</v>
      </c>
      <c r="E21007" t="s">
        <v>261277</v>
      </c>
      <c r="F21007" s="1">
        <v>1</v>
      </c>
      <c r="G21007" s="1" t="s">
        <v>98401</v>
      </c>
      <c r="H21007" s="1" t="s">
        <v>98402</v>
      </c>
      <c r="I21007" s="1"/>
    </row>
    <row r="21008" spans="1:9" x14ac:dyDescent="0.2">
      <c r="A21008" s="1" t="s">
        <v>98403</v>
      </c>
      <c r="B21008" s="1" t="s">
        <v>98404</v>
      </c>
      <c r="C21008" s="1">
        <v>291415414</v>
      </c>
      <c r="D21008" t="s">
        <v>261111</v>
      </c>
      <c r="E21008" t="s">
        <v>261161</v>
      </c>
      <c r="F21008" s="1">
        <v>2</v>
      </c>
      <c r="G21008" s="1" t="s">
        <v>98405</v>
      </c>
      <c r="H21008" s="1" t="s">
        <v>98406</v>
      </c>
      <c r="I21008" s="1" t="s">
        <v>98407</v>
      </c>
    </row>
    <row r="21009" spans="1:9" x14ac:dyDescent="0.2">
      <c r="A21009" s="1" t="s">
        <v>98408</v>
      </c>
      <c r="B21009" s="1" t="s">
        <v>98409</v>
      </c>
      <c r="C21009" s="1">
        <v>291426362</v>
      </c>
      <c r="D21009" t="s">
        <v>261111</v>
      </c>
      <c r="E21009" t="s">
        <v>261277</v>
      </c>
      <c r="F21009" s="1">
        <v>1</v>
      </c>
      <c r="G21009" s="1" t="s">
        <v>98410</v>
      </c>
      <c r="H21009" s="1" t="s">
        <v>98411</v>
      </c>
      <c r="I21009" s="1"/>
    </row>
    <row r="21010" spans="1:9" x14ac:dyDescent="0.2">
      <c r="A21010" s="1" t="s">
        <v>98412</v>
      </c>
      <c r="B21010" s="1" t="s">
        <v>98413</v>
      </c>
      <c r="C21010" s="1">
        <v>290489125</v>
      </c>
      <c r="D21010" t="s">
        <v>261111</v>
      </c>
      <c r="E21010" t="s">
        <v>261277</v>
      </c>
      <c r="F21010" s="1">
        <v>10</v>
      </c>
      <c r="G21010" s="1" t="s">
        <v>98414</v>
      </c>
      <c r="H21010" s="1" t="s">
        <v>98415</v>
      </c>
      <c r="I21010" s="1" t="s">
        <v>98416</v>
      </c>
    </row>
    <row r="21011" spans="1:9" x14ac:dyDescent="0.2">
      <c r="A21011" s="1" t="s">
        <v>98417</v>
      </c>
      <c r="B21011" s="1" t="s">
        <v>98418</v>
      </c>
      <c r="C21011" s="1">
        <v>290526119</v>
      </c>
      <c r="D21011" t="s">
        <v>263809</v>
      </c>
      <c r="E21011" t="s">
        <v>263853</v>
      </c>
      <c r="F21011" s="1">
        <v>150</v>
      </c>
      <c r="G21011" s="1" t="s">
        <v>98419</v>
      </c>
      <c r="H21011" s="1" t="s">
        <v>98420</v>
      </c>
      <c r="I21011" s="1" t="s">
        <v>98421</v>
      </c>
    </row>
    <row r="21012" spans="1:9" x14ac:dyDescent="0.2">
      <c r="A21012" s="1" t="s">
        <v>98422</v>
      </c>
      <c r="B21012" s="1" t="s">
        <v>98423</v>
      </c>
      <c r="C21012" s="1">
        <v>291419916</v>
      </c>
      <c r="D21012" t="s">
        <v>261111</v>
      </c>
      <c r="E21012" t="s">
        <v>261233</v>
      </c>
      <c r="F21012" s="1">
        <v>9</v>
      </c>
      <c r="G21012" s="1" t="s">
        <v>98424</v>
      </c>
      <c r="H21012" s="1" t="s">
        <v>98425</v>
      </c>
      <c r="I21012" s="1" t="s">
        <v>98426</v>
      </c>
    </row>
    <row r="21013" spans="1:9" x14ac:dyDescent="0.2">
      <c r="A21013" s="1" t="s">
        <v>98427</v>
      </c>
      <c r="B21013" s="1" t="s">
        <v>98428</v>
      </c>
      <c r="C21013" s="1">
        <v>291434364</v>
      </c>
      <c r="D21013" t="s">
        <v>261111</v>
      </c>
      <c r="E21013" t="s">
        <v>263765</v>
      </c>
      <c r="F21013" s="1">
        <v>3</v>
      </c>
      <c r="G21013" s="1" t="s">
        <v>98429</v>
      </c>
      <c r="H21013" s="1" t="s">
        <v>98430</v>
      </c>
      <c r="I21013" s="1" t="s">
        <v>98431</v>
      </c>
    </row>
    <row r="21014" spans="1:9" x14ac:dyDescent="0.2">
      <c r="A21014" s="1" t="s">
        <v>98432</v>
      </c>
      <c r="B21014" s="1" t="s">
        <v>98433</v>
      </c>
      <c r="C21014" s="1">
        <v>291441925</v>
      </c>
      <c r="D21014" t="s">
        <v>261111</v>
      </c>
      <c r="E21014" t="s">
        <v>263779</v>
      </c>
      <c r="F21014" s="1">
        <v>8</v>
      </c>
      <c r="G21014" s="1" t="s">
        <v>98434</v>
      </c>
      <c r="H21014" s="1" t="s">
        <v>98435</v>
      </c>
      <c r="I21014" s="1" t="s">
        <v>98436</v>
      </c>
    </row>
    <row r="21015" spans="1:9" x14ac:dyDescent="0.2">
      <c r="A21015" s="1" t="s">
        <v>98437</v>
      </c>
      <c r="B21015" s="1" t="s">
        <v>98438</v>
      </c>
      <c r="C21015" s="1">
        <v>291034860</v>
      </c>
      <c r="D21015" t="s">
        <v>261111</v>
      </c>
      <c r="E21015" t="s">
        <v>261167</v>
      </c>
      <c r="F21015" s="1">
        <v>2</v>
      </c>
      <c r="G21015" s="1" t="s">
        <v>98439</v>
      </c>
      <c r="H21015" s="1" t="s">
        <v>98440</v>
      </c>
      <c r="I21015" s="1"/>
    </row>
    <row r="21016" spans="1:9" x14ac:dyDescent="0.2">
      <c r="A21016" s="1" t="s">
        <v>98441</v>
      </c>
      <c r="B21016" s="1" t="s">
        <v>98442</v>
      </c>
      <c r="C21016" s="1">
        <v>290524883</v>
      </c>
      <c r="D21016" t="s">
        <v>261111</v>
      </c>
      <c r="E21016" t="s">
        <v>261167</v>
      </c>
      <c r="F21016" s="1">
        <v>14</v>
      </c>
      <c r="G21016" s="1" t="s">
        <v>98443</v>
      </c>
      <c r="H21016" s="1" t="s">
        <v>98444</v>
      </c>
      <c r="I21016" s="1" t="s">
        <v>98445</v>
      </c>
    </row>
    <row r="21017" spans="1:9" x14ac:dyDescent="0.2">
      <c r="A21017" s="1" t="s">
        <v>98446</v>
      </c>
      <c r="B21017" s="1" t="s">
        <v>98447</v>
      </c>
      <c r="C21017" s="1">
        <v>291430250</v>
      </c>
      <c r="D21017" t="s">
        <v>261111</v>
      </c>
      <c r="E21017" t="s">
        <v>261218</v>
      </c>
      <c r="F21017" s="1">
        <v>4</v>
      </c>
      <c r="G21017" s="1" t="s">
        <v>98448</v>
      </c>
      <c r="H21017" s="1" t="s">
        <v>98449</v>
      </c>
      <c r="I21017" s="1" t="s">
        <v>98450</v>
      </c>
    </row>
    <row r="21018" spans="1:9" x14ac:dyDescent="0.2">
      <c r="A21018" s="1" t="s">
        <v>98451</v>
      </c>
      <c r="B21018" s="1" t="s">
        <v>98452</v>
      </c>
      <c r="C21018" s="1">
        <v>291441937</v>
      </c>
      <c r="D21018" t="s">
        <v>261111</v>
      </c>
      <c r="E21018" t="s">
        <v>263854</v>
      </c>
      <c r="F21018" s="1">
        <v>33</v>
      </c>
      <c r="G21018" s="1" t="s">
        <v>98453</v>
      </c>
      <c r="H21018" s="1" t="s">
        <v>98454</v>
      </c>
      <c r="I21018" s="1" t="s">
        <v>98455</v>
      </c>
    </row>
    <row r="21019" spans="1:9" x14ac:dyDescent="0.2">
      <c r="A21019" s="1" t="s">
        <v>98456</v>
      </c>
      <c r="B21019" s="1" t="s">
        <v>98457</v>
      </c>
      <c r="C21019" s="1">
        <v>291590072</v>
      </c>
      <c r="D21019" t="s">
        <v>261111</v>
      </c>
      <c r="E21019" t="s">
        <v>261277</v>
      </c>
      <c r="F21019" s="1">
        <v>26</v>
      </c>
      <c r="G21019" s="1" t="s">
        <v>98458</v>
      </c>
      <c r="H21019" s="1" t="s">
        <v>98459</v>
      </c>
      <c r="I21019" s="1" t="s">
        <v>98460</v>
      </c>
    </row>
    <row r="21020" spans="1:9" x14ac:dyDescent="0.2">
      <c r="A21020" s="1" t="s">
        <v>98461</v>
      </c>
      <c r="B21020" s="1" t="s">
        <v>98462</v>
      </c>
      <c r="C21020" s="1">
        <v>290481572</v>
      </c>
      <c r="D21020" t="s">
        <v>261111</v>
      </c>
      <c r="E21020" t="s">
        <v>261271</v>
      </c>
      <c r="F21020" s="1">
        <v>4</v>
      </c>
      <c r="G21020" s="1" t="s">
        <v>98463</v>
      </c>
      <c r="H21020" s="1" t="s">
        <v>98464</v>
      </c>
      <c r="I21020" s="1" t="s">
        <v>98465</v>
      </c>
    </row>
    <row r="21021" spans="1:9" x14ac:dyDescent="0.2">
      <c r="A21021" s="1" t="s">
        <v>98466</v>
      </c>
      <c r="B21021" s="1" t="s">
        <v>98467</v>
      </c>
      <c r="C21021" s="1">
        <v>291444886</v>
      </c>
      <c r="D21021" t="s">
        <v>261111</v>
      </c>
      <c r="E21021" t="s">
        <v>263781</v>
      </c>
      <c r="F21021" s="1">
        <v>61</v>
      </c>
      <c r="G21021" s="1" t="s">
        <v>98468</v>
      </c>
      <c r="H21021" s="1" t="s">
        <v>98469</v>
      </c>
      <c r="I21021" s="1"/>
    </row>
    <row r="21022" spans="1:9" x14ac:dyDescent="0.2">
      <c r="A21022" s="1" t="s">
        <v>98470</v>
      </c>
      <c r="B21022" s="1" t="s">
        <v>98471</v>
      </c>
      <c r="C21022" s="1">
        <v>290523461</v>
      </c>
      <c r="D21022" t="s">
        <v>261111</v>
      </c>
      <c r="E21022" t="s">
        <v>263775</v>
      </c>
      <c r="F21022" s="1">
        <v>1</v>
      </c>
      <c r="G21022" s="1" t="s">
        <v>98472</v>
      </c>
      <c r="H21022" s="1" t="s">
        <v>98473</v>
      </c>
      <c r="I21022" s="1" t="s">
        <v>98474</v>
      </c>
    </row>
    <row r="21023" spans="1:9" x14ac:dyDescent="0.2">
      <c r="A21023" s="1" t="s">
        <v>98475</v>
      </c>
      <c r="B21023" s="1" t="s">
        <v>98476</v>
      </c>
      <c r="C21023" s="1">
        <v>290521078</v>
      </c>
      <c r="D21023" t="s">
        <v>261111</v>
      </c>
      <c r="E21023" t="s">
        <v>261162</v>
      </c>
      <c r="F21023" s="1">
        <v>25</v>
      </c>
      <c r="G21023" s="1" t="s">
        <v>98477</v>
      </c>
      <c r="H21023" s="1" t="s">
        <v>98478</v>
      </c>
      <c r="I21023" s="1" t="s">
        <v>98479</v>
      </c>
    </row>
    <row r="21024" spans="1:9" x14ac:dyDescent="0.2">
      <c r="A21024" s="1" t="s">
        <v>98480</v>
      </c>
      <c r="B21024" s="1" t="s">
        <v>98481</v>
      </c>
      <c r="C21024" s="1">
        <v>290521548</v>
      </c>
      <c r="D21024" t="s">
        <v>261111</v>
      </c>
      <c r="E21024" t="s">
        <v>263759</v>
      </c>
      <c r="F21024" s="1">
        <v>38</v>
      </c>
      <c r="G21024" s="1" t="s">
        <v>98482</v>
      </c>
      <c r="H21024" s="1" t="s">
        <v>98483</v>
      </c>
      <c r="I21024" s="1" t="s">
        <v>98484</v>
      </c>
    </row>
    <row r="21025" spans="1:9" x14ac:dyDescent="0.2">
      <c r="A21025" s="1" t="s">
        <v>98485</v>
      </c>
      <c r="B21025" s="1" t="s">
        <v>98486</v>
      </c>
      <c r="C21025" s="1">
        <v>291415244</v>
      </c>
      <c r="D21025" t="s">
        <v>261111</v>
      </c>
      <c r="E21025" t="s">
        <v>261251</v>
      </c>
      <c r="F21025" s="1">
        <v>3</v>
      </c>
      <c r="G21025" s="1" t="s">
        <v>98487</v>
      </c>
      <c r="H21025" s="1" t="s">
        <v>98488</v>
      </c>
      <c r="I21025" s="1" t="s">
        <v>98489</v>
      </c>
    </row>
    <row r="21026" spans="1:9" x14ac:dyDescent="0.2">
      <c r="A21026" s="1" t="s">
        <v>98490</v>
      </c>
      <c r="B21026" s="1" t="s">
        <v>98491</v>
      </c>
      <c r="C21026" s="1">
        <v>290485858</v>
      </c>
      <c r="D21026" t="s">
        <v>261111</v>
      </c>
      <c r="E21026" t="s">
        <v>263789</v>
      </c>
      <c r="F21026" s="1">
        <v>2</v>
      </c>
      <c r="G21026" s="1" t="s">
        <v>98492</v>
      </c>
      <c r="H21026" s="1" t="s">
        <v>98493</v>
      </c>
      <c r="I21026" s="1" t="s">
        <v>98494</v>
      </c>
    </row>
    <row r="21027" spans="1:9" x14ac:dyDescent="0.2">
      <c r="A21027" s="1" t="s">
        <v>98495</v>
      </c>
      <c r="B21027" s="1" t="s">
        <v>98496</v>
      </c>
      <c r="C21027" s="1">
        <v>290489070</v>
      </c>
      <c r="D21027" t="s">
        <v>261111</v>
      </c>
      <c r="E21027" t="s">
        <v>261220</v>
      </c>
      <c r="F21027" s="1">
        <v>5</v>
      </c>
      <c r="G21027" s="1" t="s">
        <v>98497</v>
      </c>
      <c r="H21027" s="1" t="s">
        <v>98498</v>
      </c>
      <c r="I21027" s="1" t="s">
        <v>98499</v>
      </c>
    </row>
    <row r="21028" spans="1:9" x14ac:dyDescent="0.2">
      <c r="A21028" s="1" t="s">
        <v>98500</v>
      </c>
      <c r="B21028" s="1" t="s">
        <v>98501</v>
      </c>
      <c r="C21028" s="1">
        <v>291035243</v>
      </c>
      <c r="D21028" t="s">
        <v>261226</v>
      </c>
      <c r="E21028" t="s">
        <v>263855</v>
      </c>
      <c r="F21028" s="1">
        <v>40</v>
      </c>
      <c r="G21028" s="1" t="s">
        <v>98502</v>
      </c>
      <c r="H21028" s="1" t="s">
        <v>98503</v>
      </c>
      <c r="I21028" s="1"/>
    </row>
    <row r="21029" spans="1:9" x14ac:dyDescent="0.2">
      <c r="A21029" s="1" t="s">
        <v>98504</v>
      </c>
      <c r="B21029" s="1" t="s">
        <v>98505</v>
      </c>
      <c r="C21029" s="1">
        <v>290492658</v>
      </c>
      <c r="D21029" t="s">
        <v>261111</v>
      </c>
      <c r="E21029" t="s">
        <v>261162</v>
      </c>
      <c r="F21029" s="1">
        <v>74</v>
      </c>
      <c r="G21029" s="1" t="s">
        <v>98506</v>
      </c>
      <c r="H21029" s="1" t="s">
        <v>98507</v>
      </c>
      <c r="I21029" s="1" t="s">
        <v>98508</v>
      </c>
    </row>
    <row r="21030" spans="1:9" x14ac:dyDescent="0.2">
      <c r="A21030" s="1" t="s">
        <v>98509</v>
      </c>
      <c r="B21030" s="1" t="s">
        <v>98510</v>
      </c>
      <c r="C21030" s="1">
        <v>290485192</v>
      </c>
      <c r="D21030" t="s">
        <v>261111</v>
      </c>
      <c r="E21030" t="s">
        <v>263769</v>
      </c>
      <c r="F21030" s="1">
        <v>345</v>
      </c>
      <c r="G21030" s="1" t="s">
        <v>98511</v>
      </c>
      <c r="H21030" s="1" t="s">
        <v>98512</v>
      </c>
      <c r="I21030" s="1" t="s">
        <v>98513</v>
      </c>
    </row>
    <row r="21031" spans="1:9" x14ac:dyDescent="0.2">
      <c r="A21031" s="1" t="s">
        <v>98514</v>
      </c>
      <c r="B21031" s="1" t="s">
        <v>98515</v>
      </c>
      <c r="C21031" s="1">
        <v>291436453</v>
      </c>
      <c r="D21031" t="s">
        <v>261111</v>
      </c>
      <c r="E21031" t="s">
        <v>261161</v>
      </c>
      <c r="F21031" s="1">
        <v>25</v>
      </c>
      <c r="G21031" s="1" t="s">
        <v>98516</v>
      </c>
      <c r="H21031" s="1" t="s">
        <v>98517</v>
      </c>
      <c r="I21031" s="1"/>
    </row>
    <row r="21032" spans="1:9" x14ac:dyDescent="0.2">
      <c r="A21032" s="1" t="s">
        <v>98518</v>
      </c>
      <c r="B21032" s="1" t="s">
        <v>98519</v>
      </c>
      <c r="C21032" s="1">
        <v>290487005</v>
      </c>
      <c r="D21032" t="s">
        <v>261111</v>
      </c>
      <c r="E21032" t="s">
        <v>261271</v>
      </c>
      <c r="F21032" s="1">
        <v>5</v>
      </c>
      <c r="G21032" s="1" t="s">
        <v>98520</v>
      </c>
      <c r="H21032" s="1" t="s">
        <v>98521</v>
      </c>
      <c r="I21032" s="1" t="s">
        <v>98522</v>
      </c>
    </row>
    <row r="21033" spans="1:9" x14ac:dyDescent="0.2">
      <c r="A21033" s="1" t="s">
        <v>98523</v>
      </c>
      <c r="B21033" s="1" t="s">
        <v>98524</v>
      </c>
      <c r="C21033" s="1">
        <v>291445137</v>
      </c>
      <c r="D21033" t="s">
        <v>261111</v>
      </c>
      <c r="E21033" t="s">
        <v>261271</v>
      </c>
      <c r="F21033" s="1">
        <v>172</v>
      </c>
      <c r="G21033" s="1" t="s">
        <v>98525</v>
      </c>
      <c r="H21033" s="1" t="s">
        <v>98526</v>
      </c>
      <c r="I21033" s="1" t="s">
        <v>98527</v>
      </c>
    </row>
    <row r="21034" spans="1:9" x14ac:dyDescent="0.2">
      <c r="A21034" s="1" t="s">
        <v>98528</v>
      </c>
      <c r="B21034" s="1" t="s">
        <v>98529</v>
      </c>
      <c r="C21034" s="1">
        <v>291436783</v>
      </c>
      <c r="D21034" t="s">
        <v>261111</v>
      </c>
      <c r="E21034" t="s">
        <v>261150</v>
      </c>
      <c r="F21034" s="1">
        <v>49</v>
      </c>
      <c r="G21034" s="1" t="s">
        <v>98530</v>
      </c>
      <c r="H21034" s="1" t="s">
        <v>98531</v>
      </c>
      <c r="I21034" s="1" t="s">
        <v>98532</v>
      </c>
    </row>
    <row r="21035" spans="1:9" x14ac:dyDescent="0.2">
      <c r="A21035" s="1" t="s">
        <v>98533</v>
      </c>
      <c r="B21035" s="1" t="s">
        <v>98534</v>
      </c>
      <c r="C21035" s="1">
        <v>283104807</v>
      </c>
      <c r="D21035" t="s">
        <v>261111</v>
      </c>
      <c r="E21035" t="s">
        <v>261161</v>
      </c>
      <c r="F21035" s="1">
        <v>41</v>
      </c>
      <c r="G21035" s="1" t="s">
        <v>98535</v>
      </c>
      <c r="H21035" s="1" t="s">
        <v>98536</v>
      </c>
      <c r="I21035" s="1" t="s">
        <v>98537</v>
      </c>
    </row>
    <row r="21036" spans="1:9" x14ac:dyDescent="0.2">
      <c r="A21036" s="1" t="s">
        <v>98538</v>
      </c>
      <c r="B21036" s="1" t="s">
        <v>98539</v>
      </c>
      <c r="C21036" s="1">
        <v>290491691</v>
      </c>
      <c r="D21036" t="s">
        <v>261111</v>
      </c>
      <c r="E21036" t="s">
        <v>263765</v>
      </c>
      <c r="F21036" s="1">
        <v>326</v>
      </c>
      <c r="G21036" s="1" t="s">
        <v>98540</v>
      </c>
      <c r="H21036" s="1" t="s">
        <v>98541</v>
      </c>
      <c r="I21036" s="1"/>
    </row>
    <row r="21037" spans="1:9" x14ac:dyDescent="0.2">
      <c r="A21037" s="1" t="s">
        <v>98542</v>
      </c>
      <c r="B21037" s="1" t="s">
        <v>98543</v>
      </c>
      <c r="C21037" s="1">
        <v>290486810</v>
      </c>
      <c r="D21037" t="s">
        <v>261111</v>
      </c>
      <c r="E21037" t="s">
        <v>261251</v>
      </c>
      <c r="F21037" s="1">
        <v>163</v>
      </c>
      <c r="G21037" s="1" t="s">
        <v>98544</v>
      </c>
      <c r="H21037" s="1" t="s">
        <v>98545</v>
      </c>
      <c r="I21037" s="1" t="s">
        <v>98546</v>
      </c>
    </row>
    <row r="21038" spans="1:9" x14ac:dyDescent="0.2">
      <c r="A21038" s="1" t="s">
        <v>98547</v>
      </c>
      <c r="B21038" s="1" t="s">
        <v>98548</v>
      </c>
      <c r="C21038" s="1">
        <v>290489998</v>
      </c>
      <c r="D21038" t="s">
        <v>261111</v>
      </c>
      <c r="E21038" t="s">
        <v>263856</v>
      </c>
      <c r="F21038" s="1">
        <v>3</v>
      </c>
      <c r="G21038" s="1" t="s">
        <v>98549</v>
      </c>
      <c r="H21038" s="1" t="s">
        <v>98550</v>
      </c>
      <c r="I21038" s="1" t="s">
        <v>98551</v>
      </c>
    </row>
    <row r="21039" spans="1:9" x14ac:dyDescent="0.2">
      <c r="A21039" s="1" t="s">
        <v>98552</v>
      </c>
      <c r="B21039" s="1" t="s">
        <v>98553</v>
      </c>
      <c r="C21039" s="1">
        <v>291444919</v>
      </c>
      <c r="D21039" t="s">
        <v>261111</v>
      </c>
      <c r="E21039" t="s">
        <v>261271</v>
      </c>
      <c r="F21039" s="1">
        <v>8</v>
      </c>
      <c r="G21039" s="1" t="s">
        <v>98554</v>
      </c>
      <c r="H21039" s="1" t="s">
        <v>98555</v>
      </c>
      <c r="I21039" s="1" t="s">
        <v>98556</v>
      </c>
    </row>
    <row r="21040" spans="1:9" x14ac:dyDescent="0.2">
      <c r="A21040" s="1" t="s">
        <v>98557</v>
      </c>
      <c r="B21040" s="1" t="s">
        <v>98558</v>
      </c>
      <c r="C21040" s="1">
        <v>291413903</v>
      </c>
      <c r="D21040" t="s">
        <v>261111</v>
      </c>
      <c r="E21040" t="s">
        <v>261161</v>
      </c>
      <c r="F21040" s="1">
        <v>7</v>
      </c>
      <c r="G21040" s="1" t="s">
        <v>98559</v>
      </c>
      <c r="H21040" s="1" t="s">
        <v>98560</v>
      </c>
      <c r="I21040" s="1"/>
    </row>
    <row r="21041" spans="1:9" x14ac:dyDescent="0.2">
      <c r="A21041" s="1" t="s">
        <v>98561</v>
      </c>
      <c r="B21041" s="1" t="s">
        <v>98562</v>
      </c>
      <c r="C21041" s="1">
        <v>291431547</v>
      </c>
      <c r="D21041" t="s">
        <v>261111</v>
      </c>
      <c r="E21041" t="s">
        <v>261251</v>
      </c>
      <c r="F21041" s="1">
        <v>39</v>
      </c>
      <c r="G21041" s="1" t="s">
        <v>98563</v>
      </c>
      <c r="H21041" s="1" t="s">
        <v>98564</v>
      </c>
      <c r="I21041" s="1" t="s">
        <v>98565</v>
      </c>
    </row>
    <row r="21042" spans="1:9" x14ac:dyDescent="0.2">
      <c r="A21042" s="1" t="s">
        <v>98566</v>
      </c>
      <c r="B21042" s="1" t="s">
        <v>98567</v>
      </c>
      <c r="C21042" s="1">
        <v>290525055</v>
      </c>
      <c r="D21042" t="s">
        <v>261111</v>
      </c>
      <c r="E21042" t="s">
        <v>263780</v>
      </c>
      <c r="F21042" s="1">
        <v>4</v>
      </c>
      <c r="G21042" s="1" t="s">
        <v>98568</v>
      </c>
      <c r="H21042" s="1" t="s">
        <v>98569</v>
      </c>
      <c r="I21042" s="1"/>
    </row>
    <row r="21043" spans="1:9" x14ac:dyDescent="0.2">
      <c r="A21043" s="1" t="s">
        <v>98570</v>
      </c>
      <c r="B21043" s="1" t="s">
        <v>98571</v>
      </c>
      <c r="C21043" s="1">
        <v>291435210</v>
      </c>
      <c r="D21043" t="s">
        <v>261111</v>
      </c>
      <c r="E21043" t="s">
        <v>263783</v>
      </c>
      <c r="F21043" s="1">
        <v>4</v>
      </c>
      <c r="G21043" s="1" t="s">
        <v>98572</v>
      </c>
      <c r="H21043" s="1" t="s">
        <v>98573</v>
      </c>
      <c r="I21043" s="1" t="s">
        <v>98574</v>
      </c>
    </row>
    <row r="21044" spans="1:9" x14ac:dyDescent="0.2">
      <c r="A21044" s="1" t="s">
        <v>98575</v>
      </c>
      <c r="B21044" s="1" t="s">
        <v>98576</v>
      </c>
      <c r="C21044" s="1">
        <v>291435968</v>
      </c>
      <c r="D21044" t="s">
        <v>261111</v>
      </c>
      <c r="E21044" t="s">
        <v>261161</v>
      </c>
      <c r="F21044" s="1">
        <v>77</v>
      </c>
      <c r="G21044" s="1" t="s">
        <v>98577</v>
      </c>
      <c r="H21044" s="1" t="s">
        <v>98578</v>
      </c>
      <c r="I21044" s="1" t="s">
        <v>98579</v>
      </c>
    </row>
    <row r="21045" spans="1:9" x14ac:dyDescent="0.2">
      <c r="A21045" s="1" t="s">
        <v>98580</v>
      </c>
      <c r="B21045" s="1" t="s">
        <v>98581</v>
      </c>
      <c r="C21045" s="1">
        <v>291427612</v>
      </c>
      <c r="D21045" t="s">
        <v>261111</v>
      </c>
      <c r="E21045" t="s">
        <v>261161</v>
      </c>
      <c r="F21045" s="1">
        <v>6</v>
      </c>
      <c r="G21045" s="1" t="s">
        <v>98582</v>
      </c>
      <c r="H21045" s="1" t="s">
        <v>98583</v>
      </c>
      <c r="I21045" s="1" t="s">
        <v>98584</v>
      </c>
    </row>
    <row r="21046" spans="1:9" x14ac:dyDescent="0.2">
      <c r="A21046" s="1" t="s">
        <v>98585</v>
      </c>
      <c r="B21046" s="1" t="s">
        <v>98586</v>
      </c>
      <c r="C21046" s="1">
        <v>291418197</v>
      </c>
      <c r="D21046" t="s">
        <v>261111</v>
      </c>
      <c r="E21046" t="s">
        <v>261272</v>
      </c>
      <c r="F21046" s="1">
        <v>1</v>
      </c>
      <c r="G21046" s="1" t="s">
        <v>98587</v>
      </c>
      <c r="H21046" s="1" t="s">
        <v>98588</v>
      </c>
      <c r="I21046" s="1"/>
    </row>
    <row r="21047" spans="1:9" x14ac:dyDescent="0.2">
      <c r="A21047" s="1" t="s">
        <v>98589</v>
      </c>
      <c r="B21047" s="1" t="s">
        <v>98590</v>
      </c>
      <c r="C21047" s="1">
        <v>291420794</v>
      </c>
      <c r="D21047" t="s">
        <v>261111</v>
      </c>
      <c r="E21047" t="s">
        <v>263786</v>
      </c>
      <c r="F21047" s="1">
        <v>39</v>
      </c>
      <c r="G21047" s="1" t="s">
        <v>98591</v>
      </c>
      <c r="H21047" s="1" t="s">
        <v>98592</v>
      </c>
      <c r="I21047" s="1" t="s">
        <v>98593</v>
      </c>
    </row>
    <row r="21048" spans="1:9" x14ac:dyDescent="0.2">
      <c r="A21048" s="1" t="s">
        <v>98594</v>
      </c>
      <c r="B21048" s="1" t="s">
        <v>98595</v>
      </c>
      <c r="C21048" s="1">
        <v>291413894</v>
      </c>
      <c r="D21048" t="s">
        <v>261111</v>
      </c>
      <c r="E21048" t="s">
        <v>261161</v>
      </c>
      <c r="F21048" s="1">
        <v>1</v>
      </c>
      <c r="G21048" s="1" t="s">
        <v>98596</v>
      </c>
      <c r="H21048" s="1" t="s">
        <v>98597</v>
      </c>
      <c r="I21048" s="1" t="s">
        <v>98598</v>
      </c>
    </row>
    <row r="21049" spans="1:9" x14ac:dyDescent="0.2">
      <c r="A21049" s="1" t="s">
        <v>98599</v>
      </c>
      <c r="B21049" s="1" t="s">
        <v>98600</v>
      </c>
      <c r="C21049" s="1">
        <v>291415539</v>
      </c>
      <c r="D21049" t="s">
        <v>261111</v>
      </c>
      <c r="E21049" t="s">
        <v>261161</v>
      </c>
      <c r="F21049" s="1">
        <v>6</v>
      </c>
      <c r="G21049" s="1" t="s">
        <v>98601</v>
      </c>
      <c r="H21049" s="1" t="s">
        <v>98602</v>
      </c>
      <c r="I21049" s="1" t="s">
        <v>98603</v>
      </c>
    </row>
    <row r="21050" spans="1:9" x14ac:dyDescent="0.2">
      <c r="A21050" s="1" t="s">
        <v>98604</v>
      </c>
      <c r="B21050" s="1" t="s">
        <v>98605</v>
      </c>
      <c r="C21050" s="1">
        <v>291438297</v>
      </c>
      <c r="D21050" t="s">
        <v>261111</v>
      </c>
      <c r="E21050" t="s">
        <v>263801</v>
      </c>
      <c r="F21050" s="1">
        <v>20</v>
      </c>
      <c r="G21050" s="1" t="s">
        <v>98606</v>
      </c>
      <c r="H21050" s="1" t="s">
        <v>98607</v>
      </c>
      <c r="I21050" s="1" t="s">
        <v>98608</v>
      </c>
    </row>
    <row r="21051" spans="1:9" x14ac:dyDescent="0.2">
      <c r="A21051" s="1" t="s">
        <v>98609</v>
      </c>
      <c r="B21051" s="1" t="s">
        <v>98610</v>
      </c>
      <c r="C21051" s="1">
        <v>290484701</v>
      </c>
      <c r="D21051" t="s">
        <v>261111</v>
      </c>
      <c r="E21051" t="s">
        <v>263767</v>
      </c>
      <c r="F21051" s="1">
        <v>3</v>
      </c>
      <c r="G21051" s="1" t="s">
        <v>98611</v>
      </c>
      <c r="H21051" s="1" t="s">
        <v>98612</v>
      </c>
      <c r="I21051" s="1" t="s">
        <v>98613</v>
      </c>
    </row>
    <row r="21052" spans="1:9" x14ac:dyDescent="0.2">
      <c r="A21052" s="1" t="s">
        <v>98614</v>
      </c>
      <c r="B21052" s="1" t="s">
        <v>98615</v>
      </c>
      <c r="C21052" s="1">
        <v>290523808</v>
      </c>
      <c r="D21052" t="s">
        <v>261111</v>
      </c>
      <c r="E21052" t="s">
        <v>263800</v>
      </c>
      <c r="F21052" s="1">
        <v>1</v>
      </c>
      <c r="G21052" s="1" t="s">
        <v>98616</v>
      </c>
      <c r="H21052" s="1" t="s">
        <v>98617</v>
      </c>
      <c r="I21052" s="1" t="s">
        <v>98618</v>
      </c>
    </row>
    <row r="21053" spans="1:9" x14ac:dyDescent="0.2">
      <c r="A21053" s="1" t="s">
        <v>98620</v>
      </c>
      <c r="B21053" s="1" t="s">
        <v>98621</v>
      </c>
      <c r="C21053" s="1">
        <v>290524676</v>
      </c>
      <c r="D21053" t="s">
        <v>263833</v>
      </c>
      <c r="E21053" t="s">
        <v>263857</v>
      </c>
      <c r="F21053" s="1">
        <v>21</v>
      </c>
      <c r="G21053" s="1" t="s">
        <v>98622</v>
      </c>
      <c r="H21053" s="1" t="s">
        <v>98623</v>
      </c>
      <c r="I21053" s="1" t="s">
        <v>98624</v>
      </c>
    </row>
    <row r="21054" spans="1:9" x14ac:dyDescent="0.2">
      <c r="A21054" s="1" t="s">
        <v>98625</v>
      </c>
      <c r="B21054" s="1" t="s">
        <v>98626</v>
      </c>
      <c r="C21054" s="1">
        <v>290491855</v>
      </c>
      <c r="D21054" t="s">
        <v>261111</v>
      </c>
      <c r="E21054" t="s">
        <v>263780</v>
      </c>
      <c r="F21054" s="1">
        <v>352</v>
      </c>
      <c r="G21054" s="1" t="s">
        <v>98627</v>
      </c>
      <c r="H21054" s="1" t="s">
        <v>98628</v>
      </c>
      <c r="I21054" s="1" t="s">
        <v>98629</v>
      </c>
    </row>
    <row r="21055" spans="1:9" x14ac:dyDescent="0.2">
      <c r="A21055" s="1" t="s">
        <v>98630</v>
      </c>
      <c r="B21055" s="1" t="s">
        <v>98631</v>
      </c>
      <c r="C21055" s="1">
        <v>291414629</v>
      </c>
      <c r="D21055" t="s">
        <v>261111</v>
      </c>
      <c r="E21055" t="s">
        <v>261162</v>
      </c>
      <c r="F21055" s="1">
        <v>21</v>
      </c>
      <c r="G21055" s="1" t="s">
        <v>98632</v>
      </c>
      <c r="H21055" s="1" t="s">
        <v>98633</v>
      </c>
      <c r="I21055" s="1" t="s">
        <v>98634</v>
      </c>
    </row>
    <row r="21056" spans="1:9" x14ac:dyDescent="0.2">
      <c r="A21056" s="1" t="s">
        <v>98635</v>
      </c>
      <c r="B21056" s="1" t="s">
        <v>98636</v>
      </c>
      <c r="C21056" s="1">
        <v>291424869</v>
      </c>
      <c r="D21056" t="s">
        <v>261111</v>
      </c>
      <c r="E21056" t="s">
        <v>263777</v>
      </c>
      <c r="F21056" s="1">
        <v>5</v>
      </c>
      <c r="G21056" s="1" t="s">
        <v>98637</v>
      </c>
      <c r="H21056" s="1" t="s">
        <v>98638</v>
      </c>
      <c r="I21056" s="1"/>
    </row>
    <row r="21057" spans="1:9" x14ac:dyDescent="0.2">
      <c r="A21057" s="1" t="s">
        <v>98639</v>
      </c>
      <c r="B21057" s="1" t="s">
        <v>98640</v>
      </c>
      <c r="C21057" s="1">
        <v>291425848</v>
      </c>
      <c r="D21057" t="s">
        <v>261111</v>
      </c>
      <c r="E21057" t="s">
        <v>263780</v>
      </c>
      <c r="F21057" s="1">
        <v>27</v>
      </c>
      <c r="G21057" s="1" t="s">
        <v>98641</v>
      </c>
      <c r="H21057" s="1" t="s">
        <v>98642</v>
      </c>
      <c r="I21057" s="1" t="s">
        <v>98643</v>
      </c>
    </row>
    <row r="21058" spans="1:9" x14ac:dyDescent="0.2">
      <c r="A21058" s="1" t="s">
        <v>98644</v>
      </c>
      <c r="B21058" s="1" t="s">
        <v>98645</v>
      </c>
      <c r="C21058" s="1">
        <v>290525839</v>
      </c>
      <c r="D21058" t="s">
        <v>261111</v>
      </c>
      <c r="E21058" t="s">
        <v>261272</v>
      </c>
      <c r="F21058" s="1">
        <v>2</v>
      </c>
      <c r="G21058" s="1" t="s">
        <v>98646</v>
      </c>
      <c r="H21058" s="1" t="s">
        <v>98647</v>
      </c>
      <c r="I21058" s="1" t="s">
        <v>98648</v>
      </c>
    </row>
    <row r="21059" spans="1:9" x14ac:dyDescent="0.2">
      <c r="A21059" s="1" t="s">
        <v>98649</v>
      </c>
      <c r="B21059" s="1" t="s">
        <v>98650</v>
      </c>
      <c r="C21059" s="1">
        <v>290489606</v>
      </c>
      <c r="D21059" t="s">
        <v>261111</v>
      </c>
      <c r="E21059" t="s">
        <v>261271</v>
      </c>
      <c r="F21059" s="1">
        <v>16</v>
      </c>
      <c r="G21059" s="1" t="s">
        <v>98651</v>
      </c>
      <c r="H21059" s="1" t="s">
        <v>98652</v>
      </c>
      <c r="I21059" s="1" t="s">
        <v>98653</v>
      </c>
    </row>
    <row r="21060" spans="1:9" x14ac:dyDescent="0.2">
      <c r="A21060" s="1" t="s">
        <v>98654</v>
      </c>
      <c r="B21060" s="1" t="s">
        <v>98655</v>
      </c>
      <c r="C21060" s="1">
        <v>290489212</v>
      </c>
      <c r="D21060" t="s">
        <v>261111</v>
      </c>
      <c r="E21060" t="s">
        <v>261161</v>
      </c>
      <c r="F21060" s="1">
        <v>4</v>
      </c>
      <c r="G21060" s="1" t="s">
        <v>98656</v>
      </c>
      <c r="H21060" s="1" t="s">
        <v>98657</v>
      </c>
      <c r="I21060" s="1" t="s">
        <v>98658</v>
      </c>
    </row>
    <row r="21061" spans="1:9" x14ac:dyDescent="0.2">
      <c r="A21061" s="1" t="s">
        <v>98659</v>
      </c>
      <c r="B21061" s="1" t="s">
        <v>98660</v>
      </c>
      <c r="C21061" s="1">
        <v>290487024</v>
      </c>
      <c r="D21061" t="s">
        <v>261111</v>
      </c>
      <c r="E21061" t="s">
        <v>263767</v>
      </c>
      <c r="F21061" s="1">
        <v>4</v>
      </c>
      <c r="G21061" s="1" t="s">
        <v>98661</v>
      </c>
      <c r="H21061" s="1" t="s">
        <v>98662</v>
      </c>
      <c r="I21061" s="1" t="s">
        <v>98663</v>
      </c>
    </row>
    <row r="21062" spans="1:9" x14ac:dyDescent="0.2">
      <c r="A21062" s="1" t="s">
        <v>98664</v>
      </c>
      <c r="B21062" s="1" t="s">
        <v>98665</v>
      </c>
      <c r="C21062" s="1">
        <v>290489504</v>
      </c>
      <c r="D21062" t="s">
        <v>261111</v>
      </c>
      <c r="E21062" t="s">
        <v>261161</v>
      </c>
      <c r="F21062" s="1">
        <v>2</v>
      </c>
      <c r="G21062" s="1" t="s">
        <v>98666</v>
      </c>
      <c r="H21062" s="1" t="s">
        <v>98667</v>
      </c>
      <c r="I21062" s="1" t="s">
        <v>98668</v>
      </c>
    </row>
    <row r="21063" spans="1:9" x14ac:dyDescent="0.2">
      <c r="A21063" s="1" t="s">
        <v>98669</v>
      </c>
      <c r="B21063" s="1" t="s">
        <v>98670</v>
      </c>
      <c r="C21063" s="1">
        <v>291417619</v>
      </c>
      <c r="D21063" t="s">
        <v>261111</v>
      </c>
      <c r="E21063" t="s">
        <v>263783</v>
      </c>
      <c r="F21063" s="1">
        <v>10</v>
      </c>
      <c r="G21063" s="1" t="s">
        <v>98671</v>
      </c>
      <c r="H21063" s="1" t="s">
        <v>98672</v>
      </c>
      <c r="I21063" s="1" t="s">
        <v>98673</v>
      </c>
    </row>
    <row r="21064" spans="1:9" x14ac:dyDescent="0.2">
      <c r="A21064" s="1" t="s">
        <v>98674</v>
      </c>
      <c r="B21064" s="1" t="s">
        <v>98675</v>
      </c>
      <c r="C21064" s="1">
        <v>290488983</v>
      </c>
      <c r="D21064" t="s">
        <v>261111</v>
      </c>
      <c r="E21064" t="s">
        <v>263775</v>
      </c>
      <c r="F21064" s="1">
        <v>29</v>
      </c>
      <c r="G21064" s="1" t="s">
        <v>98676</v>
      </c>
      <c r="H21064" s="1" t="s">
        <v>98677</v>
      </c>
      <c r="I21064" s="1" t="s">
        <v>98678</v>
      </c>
    </row>
    <row r="21065" spans="1:9" x14ac:dyDescent="0.2">
      <c r="A21065" s="1" t="s">
        <v>98679</v>
      </c>
      <c r="B21065" s="1" t="s">
        <v>98680</v>
      </c>
      <c r="C21065" s="1">
        <v>291429558</v>
      </c>
      <c r="D21065" t="s">
        <v>261111</v>
      </c>
      <c r="E21065" t="s">
        <v>261277</v>
      </c>
      <c r="F21065" s="1">
        <v>336</v>
      </c>
      <c r="G21065" s="1" t="s">
        <v>98681</v>
      </c>
      <c r="H21065" s="1" t="s">
        <v>98682</v>
      </c>
      <c r="I21065" s="1" t="s">
        <v>98683</v>
      </c>
    </row>
    <row r="21066" spans="1:9" x14ac:dyDescent="0.2">
      <c r="A21066" s="1" t="s">
        <v>98684</v>
      </c>
      <c r="B21066" s="1" t="s">
        <v>98685</v>
      </c>
      <c r="C21066" s="1">
        <v>291446283</v>
      </c>
      <c r="D21066" t="s">
        <v>261111</v>
      </c>
      <c r="E21066" t="s">
        <v>263769</v>
      </c>
      <c r="F21066" s="1">
        <v>198</v>
      </c>
      <c r="G21066" s="1" t="s">
        <v>98686</v>
      </c>
      <c r="H21066" s="1" t="s">
        <v>98687</v>
      </c>
      <c r="I21066" s="1" t="s">
        <v>98688</v>
      </c>
    </row>
    <row r="21067" spans="1:9" x14ac:dyDescent="0.2">
      <c r="A21067" s="1" t="s">
        <v>98689</v>
      </c>
      <c r="B21067" s="1" t="s">
        <v>98690</v>
      </c>
      <c r="C21067" s="1">
        <v>291418888</v>
      </c>
      <c r="D21067" t="s">
        <v>261111</v>
      </c>
      <c r="E21067" t="s">
        <v>261161</v>
      </c>
      <c r="F21067" s="1">
        <v>6</v>
      </c>
      <c r="G21067" s="1" t="s">
        <v>98691</v>
      </c>
      <c r="H21067" s="1" t="s">
        <v>98692</v>
      </c>
      <c r="I21067" s="1" t="s">
        <v>98693</v>
      </c>
    </row>
    <row r="21068" spans="1:9" x14ac:dyDescent="0.2">
      <c r="A21068" s="1" t="s">
        <v>98694</v>
      </c>
      <c r="B21068" s="1" t="s">
        <v>98695</v>
      </c>
      <c r="C21068" s="1">
        <v>291432542</v>
      </c>
      <c r="D21068" t="s">
        <v>261111</v>
      </c>
      <c r="E21068" t="s">
        <v>261162</v>
      </c>
      <c r="F21068" s="1">
        <v>4</v>
      </c>
      <c r="G21068" s="1" t="s">
        <v>98696</v>
      </c>
      <c r="H21068" s="1" t="s">
        <v>98697</v>
      </c>
      <c r="I21068" s="1" t="s">
        <v>98698</v>
      </c>
    </row>
    <row r="21069" spans="1:9" x14ac:dyDescent="0.2">
      <c r="A21069" s="1" t="s">
        <v>98699</v>
      </c>
      <c r="B21069" s="1" t="s">
        <v>98700</v>
      </c>
      <c r="C21069" s="1">
        <v>291416477</v>
      </c>
      <c r="D21069" t="s">
        <v>261111</v>
      </c>
      <c r="E21069" t="s">
        <v>261220</v>
      </c>
      <c r="F21069" s="1">
        <v>30</v>
      </c>
      <c r="G21069" s="1" t="s">
        <v>98701</v>
      </c>
      <c r="H21069" s="1" t="s">
        <v>98702</v>
      </c>
      <c r="I21069" s="1" t="s">
        <v>98703</v>
      </c>
    </row>
    <row r="21070" spans="1:9" x14ac:dyDescent="0.2">
      <c r="A21070" s="1" t="s">
        <v>98704</v>
      </c>
      <c r="B21070" s="1" t="s">
        <v>98705</v>
      </c>
      <c r="C21070" s="1">
        <v>290522862</v>
      </c>
      <c r="D21070" t="s">
        <v>261111</v>
      </c>
      <c r="E21070" t="s">
        <v>261277</v>
      </c>
      <c r="F21070" s="1">
        <v>1</v>
      </c>
      <c r="G21070" s="1" t="s">
        <v>98706</v>
      </c>
      <c r="H21070" s="1" t="s">
        <v>98707</v>
      </c>
      <c r="I21070" s="1"/>
    </row>
    <row r="21071" spans="1:9" x14ac:dyDescent="0.2">
      <c r="A21071" s="1" t="s">
        <v>98708</v>
      </c>
      <c r="B21071" s="1" t="s">
        <v>98709</v>
      </c>
      <c r="C21071" s="1">
        <v>290486489</v>
      </c>
      <c r="D21071" t="s">
        <v>261111</v>
      </c>
      <c r="E21071" t="s">
        <v>261251</v>
      </c>
      <c r="F21071" s="1">
        <v>60</v>
      </c>
      <c r="G21071" s="1" t="s">
        <v>98710</v>
      </c>
      <c r="H21071" s="1" t="s">
        <v>98711</v>
      </c>
      <c r="I21071" s="1" t="s">
        <v>98712</v>
      </c>
    </row>
    <row r="21072" spans="1:9" x14ac:dyDescent="0.2">
      <c r="A21072" s="1" t="s">
        <v>98713</v>
      </c>
      <c r="B21072" s="1" t="s">
        <v>98714</v>
      </c>
      <c r="C21072" s="1">
        <v>291436163</v>
      </c>
      <c r="D21072" t="s">
        <v>261111</v>
      </c>
      <c r="E21072" t="s">
        <v>263769</v>
      </c>
      <c r="F21072" s="1">
        <v>60</v>
      </c>
      <c r="G21072" s="1" t="s">
        <v>98715</v>
      </c>
      <c r="H21072" s="1" t="s">
        <v>98716</v>
      </c>
      <c r="I21072" s="1"/>
    </row>
    <row r="21073" spans="1:9" x14ac:dyDescent="0.2">
      <c r="A21073" s="1" t="s">
        <v>98717</v>
      </c>
      <c r="B21073" s="1" t="s">
        <v>98718</v>
      </c>
      <c r="C21073" s="1">
        <v>290522142</v>
      </c>
      <c r="D21073" t="s">
        <v>261111</v>
      </c>
      <c r="E21073" t="s">
        <v>263779</v>
      </c>
      <c r="F21073" s="1">
        <v>1</v>
      </c>
      <c r="G21073" s="1" t="s">
        <v>98719</v>
      </c>
      <c r="H21073" s="1" t="s">
        <v>98720</v>
      </c>
      <c r="I21073" s="1"/>
    </row>
    <row r="21074" spans="1:9" x14ac:dyDescent="0.2">
      <c r="A21074" s="1" t="s">
        <v>98721</v>
      </c>
      <c r="B21074" s="1" t="s">
        <v>98722</v>
      </c>
      <c r="C21074" s="1">
        <v>290483258</v>
      </c>
      <c r="D21074" t="s">
        <v>261111</v>
      </c>
      <c r="E21074" t="s">
        <v>261167</v>
      </c>
      <c r="F21074" s="1">
        <v>70</v>
      </c>
      <c r="G21074" s="1" t="s">
        <v>98723</v>
      </c>
      <c r="H21074" s="1" t="s">
        <v>98724</v>
      </c>
      <c r="I21074" s="1" t="s">
        <v>98725</v>
      </c>
    </row>
    <row r="21075" spans="1:9" x14ac:dyDescent="0.2">
      <c r="A21075" s="1" t="s">
        <v>98726</v>
      </c>
      <c r="B21075" s="1" t="s">
        <v>98727</v>
      </c>
      <c r="C21075" s="1">
        <v>290482295</v>
      </c>
      <c r="D21075" t="s">
        <v>261111</v>
      </c>
      <c r="E21075" t="s">
        <v>261167</v>
      </c>
      <c r="F21075" s="1">
        <v>11</v>
      </c>
      <c r="G21075" s="1" t="s">
        <v>98728</v>
      </c>
      <c r="H21075" s="1" t="s">
        <v>98729</v>
      </c>
      <c r="I21075" s="1" t="s">
        <v>98730</v>
      </c>
    </row>
    <row r="21076" spans="1:9" x14ac:dyDescent="0.2">
      <c r="A21076" s="1" t="s">
        <v>98731</v>
      </c>
      <c r="B21076" s="1" t="s">
        <v>98732</v>
      </c>
      <c r="C21076" s="1">
        <v>291434884</v>
      </c>
      <c r="D21076" t="s">
        <v>261111</v>
      </c>
      <c r="E21076" t="s">
        <v>263760</v>
      </c>
      <c r="F21076" s="1">
        <v>4</v>
      </c>
      <c r="G21076" s="1" t="s">
        <v>98733</v>
      </c>
      <c r="H21076" s="1" t="s">
        <v>98734</v>
      </c>
      <c r="I21076" s="1" t="s">
        <v>98735</v>
      </c>
    </row>
    <row r="21077" spans="1:9" x14ac:dyDescent="0.2">
      <c r="A21077" s="1" t="s">
        <v>98736</v>
      </c>
      <c r="B21077" s="1" t="s">
        <v>98737</v>
      </c>
      <c r="C21077" s="1">
        <v>291426988</v>
      </c>
      <c r="D21077" t="s">
        <v>261111</v>
      </c>
      <c r="E21077" t="s">
        <v>261272</v>
      </c>
      <c r="F21077" s="1">
        <v>11</v>
      </c>
      <c r="G21077" s="1" t="s">
        <v>98738</v>
      </c>
      <c r="H21077" s="1" t="s">
        <v>98739</v>
      </c>
      <c r="I21077" s="1" t="s">
        <v>98740</v>
      </c>
    </row>
    <row r="21078" spans="1:9" x14ac:dyDescent="0.2">
      <c r="A21078" s="1" t="s">
        <v>98741</v>
      </c>
      <c r="B21078" s="1" t="s">
        <v>98742</v>
      </c>
      <c r="C21078" s="1">
        <v>291442874</v>
      </c>
      <c r="D21078" t="s">
        <v>261111</v>
      </c>
      <c r="E21078" t="s">
        <v>263801</v>
      </c>
      <c r="F21078" s="1">
        <v>10</v>
      </c>
      <c r="G21078" s="1" t="s">
        <v>98743</v>
      </c>
      <c r="H21078" s="1" t="s">
        <v>98744</v>
      </c>
      <c r="I21078" s="1" t="s">
        <v>98745</v>
      </c>
    </row>
    <row r="21079" spans="1:9" x14ac:dyDescent="0.2">
      <c r="A21079" s="1" t="s">
        <v>98746</v>
      </c>
      <c r="B21079" s="1" t="s">
        <v>98747</v>
      </c>
      <c r="C21079" s="1">
        <v>291425913</v>
      </c>
      <c r="D21079" t="s">
        <v>261111</v>
      </c>
      <c r="E21079" t="s">
        <v>261271</v>
      </c>
      <c r="F21079" s="1">
        <v>23</v>
      </c>
      <c r="G21079" s="1" t="s">
        <v>98748</v>
      </c>
      <c r="H21079" s="1" t="s">
        <v>98749</v>
      </c>
      <c r="I21079" s="1" t="s">
        <v>98750</v>
      </c>
    </row>
    <row r="21080" spans="1:9" x14ac:dyDescent="0.2">
      <c r="A21080" s="1" t="s">
        <v>98751</v>
      </c>
      <c r="B21080" s="1" t="s">
        <v>98752</v>
      </c>
      <c r="C21080" s="1">
        <v>290488930</v>
      </c>
      <c r="D21080" t="s">
        <v>261111</v>
      </c>
      <c r="E21080" t="s">
        <v>261162</v>
      </c>
      <c r="F21080" s="1">
        <v>3</v>
      </c>
      <c r="G21080" s="1" t="s">
        <v>98753</v>
      </c>
      <c r="H21080" s="1" t="s">
        <v>98754</v>
      </c>
      <c r="I21080" s="1"/>
    </row>
    <row r="21081" spans="1:9" x14ac:dyDescent="0.2">
      <c r="A21081" s="1" t="s">
        <v>98755</v>
      </c>
      <c r="B21081" s="1" t="s">
        <v>98756</v>
      </c>
      <c r="C21081" s="1">
        <v>291414764</v>
      </c>
      <c r="D21081" t="s">
        <v>261111</v>
      </c>
      <c r="E21081" t="s">
        <v>261277</v>
      </c>
      <c r="F21081" s="1">
        <v>39</v>
      </c>
      <c r="G21081" s="1" t="s">
        <v>98757</v>
      </c>
      <c r="H21081" s="1" t="s">
        <v>98758</v>
      </c>
      <c r="I21081" s="1" t="s">
        <v>98759</v>
      </c>
    </row>
    <row r="21082" spans="1:9" x14ac:dyDescent="0.2">
      <c r="A21082" s="1" t="s">
        <v>98760</v>
      </c>
      <c r="B21082" s="1" t="s">
        <v>98761</v>
      </c>
      <c r="C21082" s="1">
        <v>290522345</v>
      </c>
      <c r="D21082" t="s">
        <v>261111</v>
      </c>
      <c r="E21082" t="s">
        <v>261150</v>
      </c>
      <c r="F21082" s="1">
        <v>1</v>
      </c>
      <c r="G21082" s="1" t="s">
        <v>98762</v>
      </c>
      <c r="H21082" s="1" t="s">
        <v>98763</v>
      </c>
      <c r="I21082" s="1" t="s">
        <v>98764</v>
      </c>
    </row>
    <row r="21083" spans="1:9" x14ac:dyDescent="0.2">
      <c r="A21083" s="1" t="s">
        <v>98765</v>
      </c>
      <c r="B21083" s="1" t="s">
        <v>98766</v>
      </c>
      <c r="C21083" s="1">
        <v>290485485</v>
      </c>
      <c r="D21083" t="s">
        <v>261111</v>
      </c>
      <c r="E21083" t="s">
        <v>261277</v>
      </c>
      <c r="F21083" s="1">
        <v>2</v>
      </c>
      <c r="G21083" s="1" t="s">
        <v>98767</v>
      </c>
      <c r="H21083" s="1" t="s">
        <v>98768</v>
      </c>
      <c r="I21083" s="1" t="s">
        <v>98769</v>
      </c>
    </row>
    <row r="21084" spans="1:9" x14ac:dyDescent="0.2">
      <c r="A21084" s="1" t="s">
        <v>98770</v>
      </c>
      <c r="B21084" s="1" t="s">
        <v>98771</v>
      </c>
      <c r="C21084" s="1">
        <v>291034825</v>
      </c>
      <c r="D21084" t="s">
        <v>261111</v>
      </c>
      <c r="E21084" t="s">
        <v>261161</v>
      </c>
      <c r="F21084" s="1">
        <v>35</v>
      </c>
      <c r="G21084" s="1" t="s">
        <v>98772</v>
      </c>
      <c r="H21084" s="1" t="s">
        <v>98773</v>
      </c>
      <c r="I21084" s="1"/>
    </row>
    <row r="21085" spans="1:9" x14ac:dyDescent="0.2">
      <c r="A21085" s="1" t="s">
        <v>98774</v>
      </c>
      <c r="B21085" s="1" t="s">
        <v>98775</v>
      </c>
      <c r="C21085" s="1">
        <v>291424412</v>
      </c>
      <c r="D21085" t="s">
        <v>261111</v>
      </c>
      <c r="E21085" t="s">
        <v>263803</v>
      </c>
      <c r="F21085" s="1">
        <v>9</v>
      </c>
      <c r="G21085" s="1" t="s">
        <v>98776</v>
      </c>
      <c r="H21085" s="1" t="s">
        <v>98777</v>
      </c>
      <c r="I21085" s="1" t="s">
        <v>98778</v>
      </c>
    </row>
    <row r="21086" spans="1:9" x14ac:dyDescent="0.2">
      <c r="A21086" s="1" t="s">
        <v>98779</v>
      </c>
      <c r="B21086" s="1" t="s">
        <v>98780</v>
      </c>
      <c r="C21086" s="1">
        <v>291417391</v>
      </c>
      <c r="D21086" t="s">
        <v>261111</v>
      </c>
      <c r="E21086" t="s">
        <v>261277</v>
      </c>
      <c r="F21086" s="1">
        <v>1</v>
      </c>
      <c r="G21086" s="1" t="s">
        <v>98781</v>
      </c>
      <c r="H21086" s="1" t="s">
        <v>98782</v>
      </c>
      <c r="I21086" s="1" t="s">
        <v>98783</v>
      </c>
    </row>
    <row r="21087" spans="1:9" x14ac:dyDescent="0.2">
      <c r="A21087" s="1" t="s">
        <v>98784</v>
      </c>
      <c r="B21087" s="1" t="s">
        <v>98785</v>
      </c>
      <c r="C21087" s="1">
        <v>290486684</v>
      </c>
      <c r="D21087" t="s">
        <v>261111</v>
      </c>
      <c r="E21087" t="s">
        <v>261251</v>
      </c>
      <c r="F21087" s="1">
        <v>13</v>
      </c>
      <c r="G21087" s="1" t="s">
        <v>98786</v>
      </c>
      <c r="H21087" s="1" t="s">
        <v>98787</v>
      </c>
      <c r="I21087" s="1"/>
    </row>
    <row r="21088" spans="1:9" x14ac:dyDescent="0.2">
      <c r="A21088" s="1" t="s">
        <v>98788</v>
      </c>
      <c r="B21088" s="1" t="s">
        <v>98789</v>
      </c>
      <c r="C21088" s="1">
        <v>291420762</v>
      </c>
      <c r="D21088" t="s">
        <v>261111</v>
      </c>
      <c r="E21088" t="s">
        <v>261161</v>
      </c>
      <c r="F21088" s="1">
        <v>24</v>
      </c>
      <c r="G21088" s="1" t="s">
        <v>98790</v>
      </c>
      <c r="H21088" s="1" t="s">
        <v>98791</v>
      </c>
      <c r="I21088" s="1" t="s">
        <v>98792</v>
      </c>
    </row>
    <row r="21089" spans="1:9" x14ac:dyDescent="0.2">
      <c r="A21089" s="1" t="s">
        <v>98793</v>
      </c>
      <c r="B21089" s="1" t="s">
        <v>98794</v>
      </c>
      <c r="C21089" s="1">
        <v>291416436</v>
      </c>
      <c r="D21089" t="s">
        <v>261111</v>
      </c>
      <c r="E21089" t="s">
        <v>261161</v>
      </c>
      <c r="F21089" s="1">
        <v>1</v>
      </c>
      <c r="G21089" s="1" t="s">
        <v>98795</v>
      </c>
      <c r="H21089" s="1" t="s">
        <v>98796</v>
      </c>
      <c r="I21089" s="1" t="s">
        <v>98797</v>
      </c>
    </row>
    <row r="21090" spans="1:9" x14ac:dyDescent="0.2">
      <c r="A21090" s="1" t="s">
        <v>98798</v>
      </c>
      <c r="B21090" s="1" t="s">
        <v>98799</v>
      </c>
      <c r="C21090" s="1">
        <v>290487801</v>
      </c>
      <c r="D21090" t="s">
        <v>261111</v>
      </c>
      <c r="E21090" t="s">
        <v>261162</v>
      </c>
      <c r="F21090" s="1">
        <v>1</v>
      </c>
      <c r="G21090" s="1" t="s">
        <v>98800</v>
      </c>
      <c r="H21090" s="1" t="s">
        <v>98801</v>
      </c>
      <c r="I21090" s="1" t="s">
        <v>98802</v>
      </c>
    </row>
    <row r="21091" spans="1:9" x14ac:dyDescent="0.2">
      <c r="A21091" s="1" t="s">
        <v>98803</v>
      </c>
      <c r="B21091" s="1" t="s">
        <v>98804</v>
      </c>
      <c r="C21091" s="1">
        <v>1524919</v>
      </c>
      <c r="D21091" t="s">
        <v>261111</v>
      </c>
      <c r="E21091" t="s">
        <v>261220</v>
      </c>
      <c r="F21091" s="1">
        <v>31</v>
      </c>
      <c r="G21091" s="1" t="s">
        <v>98805</v>
      </c>
      <c r="H21091" s="1" t="s">
        <v>98806</v>
      </c>
      <c r="I21091" s="1"/>
    </row>
    <row r="21092" spans="1:9" x14ac:dyDescent="0.2">
      <c r="A21092" s="1" t="s">
        <v>98807</v>
      </c>
      <c r="B21092" s="1" t="s">
        <v>98808</v>
      </c>
      <c r="C21092" s="1">
        <v>290487899</v>
      </c>
      <c r="D21092" t="s">
        <v>261111</v>
      </c>
      <c r="E21092" t="s">
        <v>261162</v>
      </c>
      <c r="F21092" s="1">
        <v>4</v>
      </c>
      <c r="G21092" s="1" t="s">
        <v>98809</v>
      </c>
      <c r="H21092" s="1" t="s">
        <v>98810</v>
      </c>
      <c r="I21092" s="1"/>
    </row>
    <row r="21093" spans="1:9" x14ac:dyDescent="0.2">
      <c r="A21093" s="1" t="s">
        <v>98811</v>
      </c>
      <c r="B21093" s="1" t="s">
        <v>98812</v>
      </c>
      <c r="C21093" s="1">
        <v>291438853</v>
      </c>
      <c r="D21093" t="s">
        <v>261111</v>
      </c>
      <c r="E21093" t="s">
        <v>263827</v>
      </c>
      <c r="F21093" s="1">
        <v>40</v>
      </c>
      <c r="G21093" s="1" t="s">
        <v>98813</v>
      </c>
      <c r="H21093" s="1" t="s">
        <v>98814</v>
      </c>
      <c r="I21093" s="1" t="s">
        <v>98815</v>
      </c>
    </row>
    <row r="21094" spans="1:9" x14ac:dyDescent="0.2">
      <c r="A21094" s="1" t="s">
        <v>98816</v>
      </c>
      <c r="B21094" s="1" t="s">
        <v>98817</v>
      </c>
      <c r="C21094" s="1">
        <v>291444255</v>
      </c>
      <c r="D21094" t="s">
        <v>261111</v>
      </c>
      <c r="E21094" t="s">
        <v>261210</v>
      </c>
      <c r="F21094" s="1">
        <v>39</v>
      </c>
      <c r="G21094" s="1" t="s">
        <v>98818</v>
      </c>
      <c r="H21094" s="1" t="s">
        <v>98819</v>
      </c>
      <c r="I21094" s="1" t="s">
        <v>98820</v>
      </c>
    </row>
    <row r="21095" spans="1:9" x14ac:dyDescent="0.2">
      <c r="A21095" s="1" t="s">
        <v>98821</v>
      </c>
      <c r="B21095" s="1" t="s">
        <v>98822</v>
      </c>
      <c r="C21095" s="1">
        <v>290523472</v>
      </c>
      <c r="D21095" t="s">
        <v>261111</v>
      </c>
      <c r="E21095" t="s">
        <v>261161</v>
      </c>
      <c r="F21095" s="1">
        <v>1</v>
      </c>
      <c r="G21095" s="1" t="s">
        <v>98823</v>
      </c>
      <c r="H21095" s="1" t="s">
        <v>98824</v>
      </c>
      <c r="I21095" s="1" t="s">
        <v>98825</v>
      </c>
    </row>
    <row r="21096" spans="1:9" x14ac:dyDescent="0.2">
      <c r="A21096" s="1" t="s">
        <v>98826</v>
      </c>
      <c r="B21096" s="1" t="s">
        <v>98827</v>
      </c>
      <c r="C21096" s="1">
        <v>290491194</v>
      </c>
      <c r="D21096" t="s">
        <v>261111</v>
      </c>
      <c r="E21096" t="s">
        <v>261161</v>
      </c>
      <c r="F21096" s="1">
        <v>11</v>
      </c>
      <c r="G21096" s="1" t="s">
        <v>98828</v>
      </c>
      <c r="H21096" s="1" t="s">
        <v>98829</v>
      </c>
      <c r="I21096" s="1" t="s">
        <v>98830</v>
      </c>
    </row>
    <row r="21097" spans="1:9" x14ac:dyDescent="0.2">
      <c r="A21097" s="1" t="s">
        <v>98831</v>
      </c>
      <c r="B21097" s="1" t="s">
        <v>98832</v>
      </c>
      <c r="C21097" s="1">
        <v>291436321</v>
      </c>
      <c r="D21097" t="s">
        <v>261111</v>
      </c>
      <c r="E21097" t="s">
        <v>263767</v>
      </c>
      <c r="F21097" s="1">
        <v>4</v>
      </c>
      <c r="G21097" s="1" t="s">
        <v>98833</v>
      </c>
      <c r="H21097" s="1" t="s">
        <v>98834</v>
      </c>
      <c r="I21097" s="1" t="s">
        <v>98835</v>
      </c>
    </row>
    <row r="21098" spans="1:9" x14ac:dyDescent="0.2">
      <c r="A21098" s="1" t="s">
        <v>98836</v>
      </c>
      <c r="B21098" s="1" t="s">
        <v>98837</v>
      </c>
      <c r="C21098" s="1">
        <v>290490143</v>
      </c>
      <c r="D21098" t="s">
        <v>261111</v>
      </c>
      <c r="E21098" t="s">
        <v>261277</v>
      </c>
      <c r="F21098" s="1">
        <v>10</v>
      </c>
      <c r="G21098" s="1" t="s">
        <v>98838</v>
      </c>
      <c r="H21098" s="1" t="s">
        <v>98839</v>
      </c>
      <c r="I21098" s="1" t="s">
        <v>98840</v>
      </c>
    </row>
    <row r="21099" spans="1:9" x14ac:dyDescent="0.2">
      <c r="A21099" s="1" t="s">
        <v>98841</v>
      </c>
      <c r="B21099" s="1" t="s">
        <v>98842</v>
      </c>
      <c r="C21099" s="1">
        <v>291413909</v>
      </c>
      <c r="D21099" t="s">
        <v>261111</v>
      </c>
      <c r="E21099" t="s">
        <v>261161</v>
      </c>
      <c r="F21099" s="1">
        <v>1</v>
      </c>
      <c r="G21099" s="1" t="s">
        <v>98843</v>
      </c>
      <c r="H21099" s="1" t="s">
        <v>98844</v>
      </c>
      <c r="I21099" s="1" t="s">
        <v>98845</v>
      </c>
    </row>
    <row r="21100" spans="1:9" x14ac:dyDescent="0.2">
      <c r="A21100" s="1" t="s">
        <v>98846</v>
      </c>
      <c r="B21100" s="1" t="s">
        <v>98847</v>
      </c>
      <c r="C21100" s="1">
        <v>291415044</v>
      </c>
      <c r="D21100" t="s">
        <v>261111</v>
      </c>
      <c r="E21100" t="s">
        <v>263782</v>
      </c>
      <c r="F21100" s="1">
        <v>36</v>
      </c>
      <c r="G21100" s="1" t="s">
        <v>98848</v>
      </c>
      <c r="H21100" s="1" t="s">
        <v>98849</v>
      </c>
      <c r="I21100" s="1" t="s">
        <v>98850</v>
      </c>
    </row>
    <row r="21101" spans="1:9" x14ac:dyDescent="0.2">
      <c r="A21101" s="1" t="s">
        <v>98851</v>
      </c>
      <c r="B21101" s="1" t="s">
        <v>98852</v>
      </c>
      <c r="C21101" s="1">
        <v>291443698</v>
      </c>
      <c r="D21101" t="s">
        <v>261111</v>
      </c>
      <c r="E21101" t="s">
        <v>261220</v>
      </c>
      <c r="F21101" s="1">
        <v>224</v>
      </c>
      <c r="G21101" s="1" t="s">
        <v>98853</v>
      </c>
      <c r="H21101" s="1" t="s">
        <v>98854</v>
      </c>
      <c r="I21101" s="1" t="s">
        <v>98855</v>
      </c>
    </row>
    <row r="21102" spans="1:9" x14ac:dyDescent="0.2">
      <c r="A21102" s="1" t="s">
        <v>98856</v>
      </c>
      <c r="B21102" s="1" t="s">
        <v>98857</v>
      </c>
      <c r="C21102" s="1">
        <v>290522361</v>
      </c>
      <c r="D21102" t="s">
        <v>261111</v>
      </c>
      <c r="E21102" t="s">
        <v>263767</v>
      </c>
      <c r="F21102" s="1">
        <v>1</v>
      </c>
      <c r="G21102" s="1" t="s">
        <v>98858</v>
      </c>
      <c r="H21102" s="1" t="s">
        <v>98859</v>
      </c>
      <c r="I21102" s="1"/>
    </row>
    <row r="21103" spans="1:9" x14ac:dyDescent="0.2">
      <c r="A21103" s="1" t="s">
        <v>98860</v>
      </c>
      <c r="B21103" s="1" t="s">
        <v>98861</v>
      </c>
      <c r="C21103" s="1">
        <v>290521481</v>
      </c>
      <c r="D21103" t="s">
        <v>261111</v>
      </c>
      <c r="E21103" t="s">
        <v>261162</v>
      </c>
      <c r="F21103" s="1">
        <v>187</v>
      </c>
      <c r="G21103" s="1" t="s">
        <v>98862</v>
      </c>
      <c r="H21103" s="1" t="s">
        <v>98863</v>
      </c>
      <c r="I21103" s="1" t="s">
        <v>98864</v>
      </c>
    </row>
    <row r="21104" spans="1:9" x14ac:dyDescent="0.2">
      <c r="A21104" s="1" t="s">
        <v>98865</v>
      </c>
      <c r="B21104" s="1" t="s">
        <v>98866</v>
      </c>
      <c r="C21104" s="1">
        <v>290486954</v>
      </c>
      <c r="D21104" t="s">
        <v>261111</v>
      </c>
      <c r="E21104" t="s">
        <v>263769</v>
      </c>
      <c r="F21104" s="1">
        <v>5</v>
      </c>
      <c r="G21104" s="1" t="s">
        <v>98867</v>
      </c>
      <c r="H21104" s="1" t="s">
        <v>98868</v>
      </c>
      <c r="I21104" s="1"/>
    </row>
    <row r="21105" spans="1:9" x14ac:dyDescent="0.2">
      <c r="A21105" s="1" t="s">
        <v>98869</v>
      </c>
      <c r="B21105" s="1" t="s">
        <v>98870</v>
      </c>
      <c r="C21105" s="1">
        <v>291421583</v>
      </c>
      <c r="D21105" t="s">
        <v>261111</v>
      </c>
      <c r="E21105" t="s">
        <v>261251</v>
      </c>
      <c r="F21105" s="1">
        <v>3</v>
      </c>
      <c r="G21105" s="1" t="s">
        <v>98871</v>
      </c>
      <c r="H21105" s="1" t="s">
        <v>98872</v>
      </c>
      <c r="I21105" s="1" t="s">
        <v>98873</v>
      </c>
    </row>
    <row r="21106" spans="1:9" x14ac:dyDescent="0.2">
      <c r="A21106" s="1" t="s">
        <v>98874</v>
      </c>
      <c r="B21106" s="1" t="s">
        <v>98875</v>
      </c>
      <c r="C21106" s="1">
        <v>290491676</v>
      </c>
      <c r="D21106" t="s">
        <v>261111</v>
      </c>
      <c r="E21106" t="s">
        <v>261277</v>
      </c>
      <c r="F21106" s="1">
        <v>69</v>
      </c>
      <c r="G21106" s="1" t="s">
        <v>98876</v>
      </c>
      <c r="H21106" s="1" t="s">
        <v>98877</v>
      </c>
      <c r="I21106" s="1" t="s">
        <v>98878</v>
      </c>
    </row>
    <row r="21107" spans="1:9" x14ac:dyDescent="0.2">
      <c r="A21107" s="1" t="s">
        <v>98879</v>
      </c>
      <c r="B21107" s="1" t="s">
        <v>98880</v>
      </c>
      <c r="C21107" s="1">
        <v>290482664</v>
      </c>
      <c r="D21107" t="s">
        <v>261111</v>
      </c>
      <c r="E21107" t="s">
        <v>263759</v>
      </c>
      <c r="F21107" s="1">
        <v>20</v>
      </c>
      <c r="G21107" s="1" t="s">
        <v>98881</v>
      </c>
      <c r="H21107" s="1" t="s">
        <v>98882</v>
      </c>
      <c r="I21107" s="1" t="s">
        <v>98883</v>
      </c>
    </row>
    <row r="21108" spans="1:9" x14ac:dyDescent="0.2">
      <c r="A21108" s="1" t="s">
        <v>98884</v>
      </c>
      <c r="B21108" s="1" t="s">
        <v>98885</v>
      </c>
      <c r="C21108" s="1">
        <v>291431028</v>
      </c>
      <c r="D21108" t="s">
        <v>261111</v>
      </c>
      <c r="E21108" t="s">
        <v>261271</v>
      </c>
      <c r="F21108" s="1">
        <v>113</v>
      </c>
      <c r="G21108" s="1" t="s">
        <v>98886</v>
      </c>
      <c r="H21108" s="1" t="s">
        <v>98887</v>
      </c>
      <c r="I21108" s="1"/>
    </row>
    <row r="21109" spans="1:9" x14ac:dyDescent="0.2">
      <c r="A21109" s="1" t="s">
        <v>98888</v>
      </c>
      <c r="B21109" s="1" t="s">
        <v>98889</v>
      </c>
      <c r="C21109" s="1">
        <v>290525708</v>
      </c>
      <c r="D21109" t="s">
        <v>261111</v>
      </c>
      <c r="E21109" t="s">
        <v>261277</v>
      </c>
      <c r="F21109" s="1">
        <v>6</v>
      </c>
      <c r="G21109" s="1" t="s">
        <v>98890</v>
      </c>
      <c r="H21109" s="1" t="s">
        <v>98891</v>
      </c>
      <c r="I21109" s="1" t="s">
        <v>98892</v>
      </c>
    </row>
    <row r="21110" spans="1:9" x14ac:dyDescent="0.2">
      <c r="A21110" s="1" t="s">
        <v>98893</v>
      </c>
      <c r="B21110" s="1" t="s">
        <v>98894</v>
      </c>
      <c r="C21110" s="1">
        <v>291417514</v>
      </c>
      <c r="D21110" t="s">
        <v>261111</v>
      </c>
      <c r="E21110" t="s">
        <v>261162</v>
      </c>
      <c r="F21110" s="1">
        <v>6</v>
      </c>
      <c r="G21110" s="1" t="s">
        <v>98895</v>
      </c>
      <c r="H21110" s="1" t="s">
        <v>98896</v>
      </c>
      <c r="I21110" s="1"/>
    </row>
    <row r="21111" spans="1:9" x14ac:dyDescent="0.2">
      <c r="A21111" s="1" t="s">
        <v>98897</v>
      </c>
      <c r="B21111" s="1" t="s">
        <v>98898</v>
      </c>
      <c r="C21111" s="1">
        <v>291416693</v>
      </c>
      <c r="D21111" t="s">
        <v>261111</v>
      </c>
      <c r="E21111" t="s">
        <v>261233</v>
      </c>
      <c r="F21111" s="1">
        <v>1</v>
      </c>
      <c r="G21111" s="1" t="s">
        <v>98899</v>
      </c>
      <c r="H21111" s="1" t="s">
        <v>98900</v>
      </c>
      <c r="I21111" s="1" t="s">
        <v>98901</v>
      </c>
    </row>
    <row r="21112" spans="1:9" x14ac:dyDescent="0.2">
      <c r="A21112" s="1" t="s">
        <v>98902</v>
      </c>
      <c r="B21112" s="1" t="s">
        <v>98903</v>
      </c>
      <c r="C21112" s="1">
        <v>291423962</v>
      </c>
      <c r="D21112" t="s">
        <v>261111</v>
      </c>
      <c r="E21112" t="s">
        <v>261162</v>
      </c>
      <c r="F21112" s="1">
        <v>1</v>
      </c>
      <c r="G21112" s="1" t="s">
        <v>98904</v>
      </c>
      <c r="H21112" s="1" t="s">
        <v>98905</v>
      </c>
      <c r="I21112" s="1" t="s">
        <v>98906</v>
      </c>
    </row>
    <row r="21113" spans="1:9" x14ac:dyDescent="0.2">
      <c r="A21113" s="1" t="s">
        <v>98907</v>
      </c>
      <c r="B21113" s="1" t="s">
        <v>98908</v>
      </c>
      <c r="C21113" s="1">
        <v>290522398</v>
      </c>
      <c r="D21113" t="s">
        <v>261111</v>
      </c>
      <c r="E21113" t="s">
        <v>263769</v>
      </c>
      <c r="F21113" s="1">
        <v>23</v>
      </c>
      <c r="G21113" s="1" t="s">
        <v>98909</v>
      </c>
      <c r="H21113" s="1" t="s">
        <v>98910</v>
      </c>
      <c r="I21113" s="1" t="s">
        <v>98911</v>
      </c>
    </row>
    <row r="21114" spans="1:9" x14ac:dyDescent="0.2">
      <c r="A21114" s="1" t="s">
        <v>98912</v>
      </c>
      <c r="B21114" s="1" t="s">
        <v>98913</v>
      </c>
      <c r="C21114" s="1">
        <v>291441982</v>
      </c>
      <c r="D21114" t="s">
        <v>261111</v>
      </c>
      <c r="E21114" t="s">
        <v>261210</v>
      </c>
      <c r="F21114" s="1">
        <v>1087</v>
      </c>
      <c r="G21114" s="1" t="s">
        <v>98914</v>
      </c>
      <c r="H21114" s="1" t="s">
        <v>98915</v>
      </c>
      <c r="I21114" s="1" t="s">
        <v>98916</v>
      </c>
    </row>
    <row r="21115" spans="1:9" x14ac:dyDescent="0.2">
      <c r="A21115" s="1" t="s">
        <v>98917</v>
      </c>
      <c r="B21115" s="1" t="s">
        <v>98918</v>
      </c>
      <c r="C21115" s="1">
        <v>290482518</v>
      </c>
      <c r="D21115" t="s">
        <v>261111</v>
      </c>
      <c r="E21115" t="s">
        <v>263795</v>
      </c>
      <c r="F21115" s="1">
        <v>208</v>
      </c>
      <c r="G21115" s="1" t="s">
        <v>98919</v>
      </c>
      <c r="H21115" s="1" t="s">
        <v>98920</v>
      </c>
      <c r="I21115" s="1" t="s">
        <v>98921</v>
      </c>
    </row>
    <row r="21116" spans="1:9" x14ac:dyDescent="0.2">
      <c r="A21116" s="1" t="s">
        <v>98922</v>
      </c>
      <c r="B21116" s="1" t="s">
        <v>98923</v>
      </c>
      <c r="C21116" s="1">
        <v>291428146</v>
      </c>
      <c r="D21116" t="s">
        <v>261111</v>
      </c>
      <c r="E21116" t="s">
        <v>263788</v>
      </c>
      <c r="F21116" s="1">
        <v>1</v>
      </c>
      <c r="G21116" s="1" t="s">
        <v>98924</v>
      </c>
      <c r="H21116" s="1" t="s">
        <v>98925</v>
      </c>
      <c r="I21116" s="1" t="s">
        <v>98926</v>
      </c>
    </row>
    <row r="21117" spans="1:9" x14ac:dyDescent="0.2">
      <c r="A21117" s="1" t="s">
        <v>98927</v>
      </c>
      <c r="B21117" s="1" t="s">
        <v>98928</v>
      </c>
      <c r="C21117" s="1">
        <v>290525440</v>
      </c>
      <c r="D21117" t="s">
        <v>261111</v>
      </c>
      <c r="E21117" t="s">
        <v>261162</v>
      </c>
      <c r="F21117" s="1">
        <v>1</v>
      </c>
      <c r="G21117" s="1" t="s">
        <v>98929</v>
      </c>
      <c r="H21117" s="1" t="s">
        <v>98930</v>
      </c>
      <c r="I21117" s="1"/>
    </row>
    <row r="21118" spans="1:9" x14ac:dyDescent="0.2">
      <c r="A21118" s="1" t="s">
        <v>98931</v>
      </c>
      <c r="B21118" s="1" t="s">
        <v>98932</v>
      </c>
      <c r="C21118" s="1">
        <v>291446697</v>
      </c>
      <c r="D21118" t="s">
        <v>261111</v>
      </c>
      <c r="E21118" t="s">
        <v>261167</v>
      </c>
      <c r="F21118" s="1">
        <v>77</v>
      </c>
      <c r="G21118" s="1" t="s">
        <v>98933</v>
      </c>
      <c r="H21118" s="1" t="s">
        <v>98934</v>
      </c>
      <c r="I21118" s="1" t="s">
        <v>98935</v>
      </c>
    </row>
    <row r="21119" spans="1:9" x14ac:dyDescent="0.2">
      <c r="A21119" s="1" t="s">
        <v>98936</v>
      </c>
      <c r="B21119" s="1" t="s">
        <v>98937</v>
      </c>
      <c r="C21119" s="1">
        <v>290489890</v>
      </c>
      <c r="D21119" t="s">
        <v>261111</v>
      </c>
      <c r="E21119" t="s">
        <v>261272</v>
      </c>
      <c r="F21119" s="1">
        <v>1</v>
      </c>
      <c r="G21119" s="1" t="s">
        <v>98938</v>
      </c>
      <c r="H21119" s="1" t="s">
        <v>98939</v>
      </c>
      <c r="I21119" s="1" t="s">
        <v>98940</v>
      </c>
    </row>
    <row r="21120" spans="1:9" x14ac:dyDescent="0.2">
      <c r="A21120" s="1" t="s">
        <v>98941</v>
      </c>
      <c r="B21120" s="1" t="s">
        <v>98942</v>
      </c>
      <c r="C21120" s="1">
        <v>291035038</v>
      </c>
      <c r="D21120" t="s">
        <v>261111</v>
      </c>
      <c r="E21120" t="s">
        <v>263770</v>
      </c>
      <c r="F21120" s="1">
        <v>1</v>
      </c>
      <c r="G21120" s="1" t="s">
        <v>98943</v>
      </c>
      <c r="H21120" s="1" t="s">
        <v>98944</v>
      </c>
      <c r="I21120" s="1" t="s">
        <v>98945</v>
      </c>
    </row>
    <row r="21121" spans="1:9" x14ac:dyDescent="0.2">
      <c r="A21121" s="1" t="s">
        <v>98946</v>
      </c>
      <c r="B21121" s="1" t="s">
        <v>98947</v>
      </c>
      <c r="C21121" s="1">
        <v>290521902</v>
      </c>
      <c r="D21121" t="s">
        <v>261111</v>
      </c>
      <c r="E21121" t="s">
        <v>263791</v>
      </c>
      <c r="F21121" s="1">
        <v>5</v>
      </c>
      <c r="G21121" s="1" t="s">
        <v>98948</v>
      </c>
      <c r="H21121" s="1" t="s">
        <v>98949</v>
      </c>
      <c r="I21121" s="1" t="s">
        <v>98950</v>
      </c>
    </row>
    <row r="21122" spans="1:9" x14ac:dyDescent="0.2">
      <c r="A21122" s="1" t="s">
        <v>98951</v>
      </c>
      <c r="B21122" s="1" t="s">
        <v>98952</v>
      </c>
      <c r="C21122" s="1">
        <v>291437256</v>
      </c>
      <c r="D21122" t="s">
        <v>261111</v>
      </c>
      <c r="E21122" t="s">
        <v>263858</v>
      </c>
      <c r="F21122" s="1">
        <v>175</v>
      </c>
      <c r="G21122" s="1" t="s">
        <v>98953</v>
      </c>
      <c r="H21122" s="1" t="s">
        <v>98954</v>
      </c>
      <c r="I21122" s="1" t="s">
        <v>98955</v>
      </c>
    </row>
    <row r="21123" spans="1:9" x14ac:dyDescent="0.2">
      <c r="A21123" s="1" t="s">
        <v>98956</v>
      </c>
      <c r="B21123" s="1" t="s">
        <v>98957</v>
      </c>
      <c r="C21123" s="1">
        <v>290483051</v>
      </c>
      <c r="D21123" t="s">
        <v>261111</v>
      </c>
      <c r="E21123" t="s">
        <v>261161</v>
      </c>
      <c r="F21123" s="1">
        <v>101</v>
      </c>
      <c r="G21123" s="1" t="s">
        <v>98958</v>
      </c>
      <c r="H21123" s="1" t="s">
        <v>98959</v>
      </c>
      <c r="I21123" s="1" t="s">
        <v>98960</v>
      </c>
    </row>
    <row r="21124" spans="1:9" x14ac:dyDescent="0.2">
      <c r="A21124" s="1" t="s">
        <v>98961</v>
      </c>
      <c r="B21124" s="1" t="s">
        <v>98962</v>
      </c>
      <c r="C21124" s="1">
        <v>291443065</v>
      </c>
      <c r="D21124" t="s">
        <v>261111</v>
      </c>
      <c r="E21124" t="s">
        <v>261220</v>
      </c>
      <c r="F21124" s="1">
        <v>4</v>
      </c>
      <c r="G21124" s="1" t="s">
        <v>98963</v>
      </c>
      <c r="H21124" s="1" t="s">
        <v>98964</v>
      </c>
      <c r="I21124" s="1" t="s">
        <v>98965</v>
      </c>
    </row>
    <row r="21125" spans="1:9" x14ac:dyDescent="0.2">
      <c r="A21125" s="1" t="s">
        <v>98966</v>
      </c>
      <c r="B21125" s="1" t="s">
        <v>98967</v>
      </c>
      <c r="C21125" s="1">
        <v>291424999</v>
      </c>
      <c r="D21125" t="s">
        <v>261111</v>
      </c>
      <c r="E21125" t="s">
        <v>261277</v>
      </c>
      <c r="F21125" s="1">
        <v>60</v>
      </c>
      <c r="G21125" s="1" t="s">
        <v>98968</v>
      </c>
      <c r="H21125" s="1" t="s">
        <v>98969</v>
      </c>
      <c r="I21125" s="1" t="s">
        <v>98970</v>
      </c>
    </row>
    <row r="21126" spans="1:9" x14ac:dyDescent="0.2">
      <c r="A21126" s="1" t="s">
        <v>98971</v>
      </c>
      <c r="B21126" s="1" t="s">
        <v>98972</v>
      </c>
      <c r="C21126" s="1">
        <v>291418171</v>
      </c>
      <c r="D21126" t="s">
        <v>261111</v>
      </c>
      <c r="E21126" t="s">
        <v>263779</v>
      </c>
      <c r="F21126" s="1">
        <v>4</v>
      </c>
      <c r="G21126" s="1" t="s">
        <v>98973</v>
      </c>
      <c r="H21126" s="1" t="s">
        <v>98974</v>
      </c>
      <c r="I21126" s="1"/>
    </row>
    <row r="21127" spans="1:9" x14ac:dyDescent="0.2">
      <c r="A21127" s="1" t="s">
        <v>98975</v>
      </c>
      <c r="B21127" s="1" t="s">
        <v>98976</v>
      </c>
      <c r="C21127" s="1">
        <v>290484699</v>
      </c>
      <c r="D21127" t="s">
        <v>261111</v>
      </c>
      <c r="E21127" t="s">
        <v>263769</v>
      </c>
      <c r="F21127" s="1">
        <v>1</v>
      </c>
      <c r="G21127" s="1" t="s">
        <v>98977</v>
      </c>
      <c r="H21127" s="1" t="s">
        <v>98978</v>
      </c>
      <c r="I21127" s="1" t="s">
        <v>98979</v>
      </c>
    </row>
    <row r="21128" spans="1:9" x14ac:dyDescent="0.2">
      <c r="A21128" s="1" t="s">
        <v>98980</v>
      </c>
      <c r="B21128" s="1" t="s">
        <v>98981</v>
      </c>
      <c r="C21128" s="1">
        <v>291420290</v>
      </c>
      <c r="D21128" t="s">
        <v>261111</v>
      </c>
      <c r="E21128" t="s">
        <v>263769</v>
      </c>
      <c r="F21128" s="1">
        <v>2</v>
      </c>
      <c r="G21128" s="1" t="s">
        <v>98982</v>
      </c>
      <c r="H21128" s="1" t="s">
        <v>98983</v>
      </c>
      <c r="I21128" s="1"/>
    </row>
    <row r="21129" spans="1:9" x14ac:dyDescent="0.2">
      <c r="A21129" s="1" t="s">
        <v>98984</v>
      </c>
      <c r="B21129" s="1" t="s">
        <v>98985</v>
      </c>
      <c r="C21129" s="1">
        <v>290485244</v>
      </c>
      <c r="D21129" t="s">
        <v>261111</v>
      </c>
      <c r="E21129" t="s">
        <v>263785</v>
      </c>
      <c r="F21129" s="1">
        <v>3</v>
      </c>
      <c r="G21129" s="1" t="s">
        <v>98986</v>
      </c>
      <c r="H21129" s="1" t="s">
        <v>98987</v>
      </c>
      <c r="I21129" s="1" t="s">
        <v>98988</v>
      </c>
    </row>
    <row r="21130" spans="1:9" x14ac:dyDescent="0.2">
      <c r="A21130" s="1" t="s">
        <v>98989</v>
      </c>
      <c r="B21130" s="1" t="s">
        <v>98990</v>
      </c>
      <c r="C21130" s="1">
        <v>290488157</v>
      </c>
      <c r="D21130" t="s">
        <v>263772</v>
      </c>
      <c r="E21130" t="s">
        <v>263859</v>
      </c>
      <c r="F21130" s="1">
        <v>12</v>
      </c>
      <c r="G21130" s="1" t="s">
        <v>98991</v>
      </c>
      <c r="H21130" s="1" t="s">
        <v>98992</v>
      </c>
      <c r="I21130" s="1" t="s">
        <v>98993</v>
      </c>
    </row>
    <row r="21131" spans="1:9" x14ac:dyDescent="0.2">
      <c r="A21131" s="1" t="s">
        <v>98994</v>
      </c>
      <c r="B21131" s="1" t="s">
        <v>98995</v>
      </c>
      <c r="C21131" s="1">
        <v>290486905</v>
      </c>
      <c r="D21131" t="s">
        <v>261111</v>
      </c>
      <c r="E21131" t="s">
        <v>261161</v>
      </c>
      <c r="F21131" s="1">
        <v>5</v>
      </c>
      <c r="G21131" s="1" t="s">
        <v>98996</v>
      </c>
      <c r="H21131" s="1" t="s">
        <v>98997</v>
      </c>
      <c r="I21131" s="1" t="s">
        <v>98998</v>
      </c>
    </row>
    <row r="21132" spans="1:9" x14ac:dyDescent="0.2">
      <c r="A21132" s="1" t="s">
        <v>98999</v>
      </c>
      <c r="B21132" s="1" t="s">
        <v>99000</v>
      </c>
      <c r="C21132" s="1">
        <v>291417765</v>
      </c>
      <c r="D21132" t="s">
        <v>261111</v>
      </c>
      <c r="E21132" t="s">
        <v>261162</v>
      </c>
      <c r="F21132" s="1">
        <v>4</v>
      </c>
      <c r="G21132" s="1" t="s">
        <v>99001</v>
      </c>
      <c r="H21132" s="1" t="s">
        <v>99002</v>
      </c>
      <c r="I21132" s="1"/>
    </row>
    <row r="21133" spans="1:9" x14ac:dyDescent="0.2">
      <c r="A21133" s="1" t="s">
        <v>99003</v>
      </c>
      <c r="B21133" s="1" t="s">
        <v>99004</v>
      </c>
      <c r="C21133" s="1">
        <v>290525035</v>
      </c>
      <c r="D21133" t="s">
        <v>261111</v>
      </c>
      <c r="E21133" t="s">
        <v>263780</v>
      </c>
      <c r="F21133" s="1">
        <v>21</v>
      </c>
      <c r="G21133" s="1" t="s">
        <v>99005</v>
      </c>
      <c r="H21133" s="1" t="s">
        <v>99006</v>
      </c>
      <c r="I21133" s="1"/>
    </row>
    <row r="21134" spans="1:9" x14ac:dyDescent="0.2">
      <c r="A21134" s="1" t="s">
        <v>99007</v>
      </c>
      <c r="B21134" s="1" t="s">
        <v>99008</v>
      </c>
      <c r="C21134" s="1">
        <v>283480694</v>
      </c>
      <c r="D21134" t="s">
        <v>261111</v>
      </c>
      <c r="E21134" t="s">
        <v>261161</v>
      </c>
      <c r="F21134" s="1">
        <v>2440</v>
      </c>
      <c r="G21134" s="1" t="s">
        <v>99009</v>
      </c>
      <c r="H21134" s="1" t="s">
        <v>99010</v>
      </c>
      <c r="I21134" s="1"/>
    </row>
    <row r="21135" spans="1:9" x14ac:dyDescent="0.2">
      <c r="A21135" s="1" t="s">
        <v>99011</v>
      </c>
      <c r="B21135" s="1" t="s">
        <v>99012</v>
      </c>
      <c r="C21135" s="1">
        <v>290485217</v>
      </c>
      <c r="D21135" t="s">
        <v>261111</v>
      </c>
      <c r="E21135" t="s">
        <v>261220</v>
      </c>
      <c r="F21135" s="1">
        <v>148</v>
      </c>
      <c r="G21135" s="1" t="s">
        <v>99013</v>
      </c>
      <c r="H21135" s="1" t="s">
        <v>99014</v>
      </c>
      <c r="I21135" s="1" t="s">
        <v>99015</v>
      </c>
    </row>
    <row r="21136" spans="1:9" x14ac:dyDescent="0.2">
      <c r="A21136" s="1" t="s">
        <v>99016</v>
      </c>
      <c r="B21136" s="1" t="s">
        <v>99017</v>
      </c>
      <c r="C21136" s="1">
        <v>291442254</v>
      </c>
      <c r="D21136" t="s">
        <v>261111</v>
      </c>
      <c r="E21136" t="s">
        <v>261220</v>
      </c>
      <c r="F21136" s="1">
        <v>30</v>
      </c>
      <c r="G21136" s="1" t="s">
        <v>99018</v>
      </c>
      <c r="H21136" s="1" t="s">
        <v>99019</v>
      </c>
      <c r="I21136" s="1"/>
    </row>
    <row r="21137" spans="1:9" x14ac:dyDescent="0.2">
      <c r="A21137" s="1" t="s">
        <v>99020</v>
      </c>
      <c r="B21137" s="1" t="s">
        <v>99021</v>
      </c>
      <c r="C21137" s="1">
        <v>291420265</v>
      </c>
      <c r="D21137" t="s">
        <v>261111</v>
      </c>
      <c r="E21137" t="s">
        <v>263759</v>
      </c>
      <c r="F21137" s="1">
        <v>1</v>
      </c>
      <c r="G21137" s="1" t="s">
        <v>99022</v>
      </c>
      <c r="H21137" s="1" t="s">
        <v>99023</v>
      </c>
      <c r="I21137" s="1"/>
    </row>
    <row r="21138" spans="1:9" x14ac:dyDescent="0.2">
      <c r="A21138" s="1" t="s">
        <v>99024</v>
      </c>
      <c r="B21138" s="1" t="s">
        <v>99025</v>
      </c>
      <c r="C21138" s="1">
        <v>291446187</v>
      </c>
      <c r="D21138" t="s">
        <v>261111</v>
      </c>
      <c r="E21138" t="s">
        <v>261150</v>
      </c>
      <c r="F21138" s="1">
        <v>153</v>
      </c>
      <c r="G21138" s="1" t="s">
        <v>99026</v>
      </c>
      <c r="H21138" s="1" t="s">
        <v>99027</v>
      </c>
      <c r="I21138" s="1" t="s">
        <v>99028</v>
      </c>
    </row>
    <row r="21139" spans="1:9" x14ac:dyDescent="0.2">
      <c r="A21139" s="1" t="s">
        <v>99029</v>
      </c>
      <c r="B21139" s="1" t="s">
        <v>99030</v>
      </c>
      <c r="C21139" s="1">
        <v>291422305</v>
      </c>
      <c r="D21139" t="s">
        <v>261111</v>
      </c>
      <c r="E21139" t="s">
        <v>261233</v>
      </c>
      <c r="F21139" s="1">
        <v>19</v>
      </c>
      <c r="G21139" s="1" t="s">
        <v>99031</v>
      </c>
      <c r="H21139" s="1" t="s">
        <v>99032</v>
      </c>
      <c r="I21139" s="1" t="s">
        <v>99033</v>
      </c>
    </row>
    <row r="21140" spans="1:9" x14ac:dyDescent="0.2">
      <c r="A21140" s="1" t="s">
        <v>99034</v>
      </c>
      <c r="B21140" s="1" t="s">
        <v>99035</v>
      </c>
      <c r="C21140" s="1">
        <v>291444281</v>
      </c>
      <c r="D21140" t="s">
        <v>261111</v>
      </c>
      <c r="E21140" t="s">
        <v>263759</v>
      </c>
      <c r="F21140" s="1">
        <v>47</v>
      </c>
      <c r="G21140" s="1" t="s">
        <v>99036</v>
      </c>
      <c r="H21140" s="1" t="s">
        <v>99037</v>
      </c>
      <c r="I21140" s="1"/>
    </row>
    <row r="21141" spans="1:9" x14ac:dyDescent="0.2">
      <c r="A21141" s="1" t="s">
        <v>99038</v>
      </c>
      <c r="B21141" s="1" t="s">
        <v>99039</v>
      </c>
      <c r="C21141" s="1">
        <v>291427865</v>
      </c>
      <c r="D21141" t="s">
        <v>261111</v>
      </c>
      <c r="E21141" t="s">
        <v>263779</v>
      </c>
      <c r="F21141" s="1">
        <v>1</v>
      </c>
      <c r="G21141" s="1" t="s">
        <v>99040</v>
      </c>
      <c r="H21141" s="1" t="s">
        <v>99041</v>
      </c>
      <c r="I21141" s="1" t="s">
        <v>99042</v>
      </c>
    </row>
    <row r="21142" spans="1:9" x14ac:dyDescent="0.2">
      <c r="A21142" s="1" t="s">
        <v>99043</v>
      </c>
      <c r="B21142" s="1" t="s">
        <v>99044</v>
      </c>
      <c r="C21142" s="1">
        <v>291431696</v>
      </c>
      <c r="D21142" t="s">
        <v>261111</v>
      </c>
      <c r="E21142" t="s">
        <v>263762</v>
      </c>
      <c r="F21142" s="1">
        <v>34</v>
      </c>
      <c r="G21142" s="1" t="s">
        <v>99045</v>
      </c>
      <c r="H21142" s="1" t="s">
        <v>99046</v>
      </c>
      <c r="I21142" s="1" t="s">
        <v>99047</v>
      </c>
    </row>
    <row r="21143" spans="1:9" x14ac:dyDescent="0.2">
      <c r="A21143" s="1" t="s">
        <v>99048</v>
      </c>
      <c r="B21143" s="1" t="s">
        <v>99049</v>
      </c>
      <c r="C21143" s="1">
        <v>290491356</v>
      </c>
      <c r="D21143" t="s">
        <v>261111</v>
      </c>
      <c r="E21143" t="s">
        <v>263797</v>
      </c>
      <c r="F21143" s="1">
        <v>3</v>
      </c>
      <c r="G21143" s="1" t="s">
        <v>99050</v>
      </c>
      <c r="H21143" s="1" t="s">
        <v>99051</v>
      </c>
      <c r="I21143" s="1" t="s">
        <v>99052</v>
      </c>
    </row>
    <row r="21144" spans="1:9" x14ac:dyDescent="0.2">
      <c r="A21144" s="1" t="s">
        <v>99053</v>
      </c>
      <c r="B21144" s="1" t="s">
        <v>99054</v>
      </c>
      <c r="C21144" s="1">
        <v>291421036</v>
      </c>
      <c r="D21144" t="s">
        <v>261111</v>
      </c>
      <c r="E21144" t="s">
        <v>263759</v>
      </c>
      <c r="F21144" s="1">
        <v>11</v>
      </c>
      <c r="G21144" s="1" t="s">
        <v>99055</v>
      </c>
      <c r="H21144" s="1" t="s">
        <v>99056</v>
      </c>
      <c r="I21144" s="1" t="s">
        <v>99057</v>
      </c>
    </row>
    <row r="21145" spans="1:9" x14ac:dyDescent="0.2">
      <c r="A21145" s="1" t="s">
        <v>99058</v>
      </c>
      <c r="B21145" s="1" t="s">
        <v>99059</v>
      </c>
      <c r="C21145" s="1">
        <v>290525790</v>
      </c>
      <c r="D21145" t="s">
        <v>261111</v>
      </c>
      <c r="E21145" t="s">
        <v>261262</v>
      </c>
      <c r="F21145" s="1">
        <v>19</v>
      </c>
      <c r="G21145" s="1" t="s">
        <v>99060</v>
      </c>
      <c r="H21145" s="1" t="s">
        <v>99061</v>
      </c>
      <c r="I21145" s="1" t="s">
        <v>99062</v>
      </c>
    </row>
    <row r="21146" spans="1:9" x14ac:dyDescent="0.2">
      <c r="A21146" s="1" t="s">
        <v>99063</v>
      </c>
      <c r="B21146" s="1" t="s">
        <v>99064</v>
      </c>
      <c r="C21146" s="1">
        <v>291418199</v>
      </c>
      <c r="D21146" t="s">
        <v>261111</v>
      </c>
      <c r="E21146" t="s">
        <v>263763</v>
      </c>
      <c r="F21146" s="1">
        <v>6</v>
      </c>
      <c r="G21146" s="1" t="s">
        <v>99065</v>
      </c>
      <c r="H21146" s="1" t="s">
        <v>99066</v>
      </c>
      <c r="I21146" s="1"/>
    </row>
    <row r="21147" spans="1:9" x14ac:dyDescent="0.2">
      <c r="A21147" s="1" t="s">
        <v>99067</v>
      </c>
      <c r="B21147" s="1" t="s">
        <v>99068</v>
      </c>
      <c r="C21147" s="1">
        <v>290521397</v>
      </c>
      <c r="D21147" t="s">
        <v>261111</v>
      </c>
      <c r="E21147" t="s">
        <v>263782</v>
      </c>
      <c r="F21147" s="1">
        <v>40</v>
      </c>
      <c r="G21147" s="1" t="s">
        <v>99069</v>
      </c>
      <c r="H21147" s="1" t="s">
        <v>99070</v>
      </c>
      <c r="I21147" s="1" t="s">
        <v>99071</v>
      </c>
    </row>
    <row r="21148" spans="1:9" x14ac:dyDescent="0.2">
      <c r="A21148" s="1" t="s">
        <v>99072</v>
      </c>
      <c r="B21148" s="1" t="s">
        <v>99073</v>
      </c>
      <c r="C21148" s="1">
        <v>283012752</v>
      </c>
      <c r="D21148" t="s">
        <v>261111</v>
      </c>
      <c r="E21148" t="s">
        <v>261233</v>
      </c>
      <c r="F21148" s="1">
        <v>9</v>
      </c>
      <c r="G21148" s="1" t="s">
        <v>99074</v>
      </c>
      <c r="H21148" s="1" t="s">
        <v>99075</v>
      </c>
      <c r="I21148" s="1"/>
    </row>
    <row r="21149" spans="1:9" x14ac:dyDescent="0.2">
      <c r="A21149" s="1" t="s">
        <v>99076</v>
      </c>
      <c r="B21149" s="1" t="s">
        <v>99077</v>
      </c>
      <c r="C21149" s="1">
        <v>291431148</v>
      </c>
      <c r="D21149" t="s">
        <v>261111</v>
      </c>
      <c r="E21149" t="s">
        <v>261251</v>
      </c>
      <c r="F21149" s="1">
        <v>6</v>
      </c>
      <c r="G21149" s="1" t="s">
        <v>99078</v>
      </c>
      <c r="H21149" s="1" t="s">
        <v>99079</v>
      </c>
      <c r="I21149" s="1" t="s">
        <v>99080</v>
      </c>
    </row>
    <row r="21150" spans="1:9" x14ac:dyDescent="0.2">
      <c r="A21150" s="1" t="s">
        <v>99081</v>
      </c>
      <c r="B21150" s="1" t="s">
        <v>99082</v>
      </c>
      <c r="C21150" s="1">
        <v>291177423</v>
      </c>
      <c r="D21150" t="s">
        <v>261111</v>
      </c>
      <c r="E21150" t="s">
        <v>261162</v>
      </c>
      <c r="F21150" s="1">
        <v>3</v>
      </c>
      <c r="G21150" s="1" t="s">
        <v>99083</v>
      </c>
      <c r="H21150" s="1" t="s">
        <v>99084</v>
      </c>
      <c r="I21150" s="1" t="s">
        <v>99085</v>
      </c>
    </row>
    <row r="21151" spans="1:9" x14ac:dyDescent="0.2">
      <c r="A21151" s="1" t="s">
        <v>99086</v>
      </c>
      <c r="B21151" s="1" t="s">
        <v>99087</v>
      </c>
      <c r="C21151" s="1">
        <v>289793367</v>
      </c>
      <c r="D21151" t="s">
        <v>261111</v>
      </c>
      <c r="E21151" t="s">
        <v>261162</v>
      </c>
      <c r="F21151" s="1">
        <v>23</v>
      </c>
      <c r="G21151" s="1" t="s">
        <v>99088</v>
      </c>
      <c r="H21151" s="1" t="s">
        <v>99089</v>
      </c>
      <c r="I21151" s="1"/>
    </row>
    <row r="21152" spans="1:9" x14ac:dyDescent="0.2">
      <c r="A21152" s="1" t="s">
        <v>99090</v>
      </c>
      <c r="B21152" s="1" t="s">
        <v>99091</v>
      </c>
      <c r="C21152" s="1">
        <v>290485704</v>
      </c>
      <c r="D21152" t="s">
        <v>261111</v>
      </c>
      <c r="E21152" t="s">
        <v>261161</v>
      </c>
      <c r="F21152" s="1">
        <v>6</v>
      </c>
      <c r="G21152" s="1" t="s">
        <v>99092</v>
      </c>
      <c r="H21152" s="1" t="s">
        <v>99093</v>
      </c>
      <c r="I21152" s="1" t="s">
        <v>99094</v>
      </c>
    </row>
    <row r="21153" spans="1:9" x14ac:dyDescent="0.2">
      <c r="A21153" s="1" t="s">
        <v>99095</v>
      </c>
      <c r="B21153" s="1" t="s">
        <v>99096</v>
      </c>
      <c r="C21153" s="1">
        <v>291437701</v>
      </c>
      <c r="D21153" t="s">
        <v>261111</v>
      </c>
      <c r="E21153" t="s">
        <v>261162</v>
      </c>
      <c r="F21153" s="1">
        <v>95</v>
      </c>
      <c r="G21153" s="1" t="s">
        <v>99097</v>
      </c>
      <c r="H21153" s="1" t="s">
        <v>99098</v>
      </c>
      <c r="I21153" s="1" t="s">
        <v>99099</v>
      </c>
    </row>
    <row r="21154" spans="1:9" x14ac:dyDescent="0.2">
      <c r="A21154" s="1" t="s">
        <v>99100</v>
      </c>
      <c r="B21154" s="1" t="s">
        <v>99101</v>
      </c>
      <c r="C21154" s="1">
        <v>290488965</v>
      </c>
      <c r="D21154" t="s">
        <v>261111</v>
      </c>
      <c r="E21154" t="s">
        <v>261161</v>
      </c>
      <c r="F21154" s="1">
        <v>3</v>
      </c>
      <c r="G21154" s="1" t="s">
        <v>99102</v>
      </c>
      <c r="H21154" s="1" t="s">
        <v>99103</v>
      </c>
      <c r="I21154" s="1" t="s">
        <v>99104</v>
      </c>
    </row>
    <row r="21155" spans="1:9" x14ac:dyDescent="0.2">
      <c r="A21155" s="1" t="s">
        <v>99105</v>
      </c>
      <c r="B21155" s="1" t="s">
        <v>99106</v>
      </c>
      <c r="C21155" s="1">
        <v>291034469</v>
      </c>
      <c r="D21155" t="s">
        <v>261111</v>
      </c>
      <c r="E21155" t="s">
        <v>261271</v>
      </c>
      <c r="F21155" s="1">
        <v>3</v>
      </c>
      <c r="G21155" s="1" t="s">
        <v>99107</v>
      </c>
      <c r="H21155" s="1" t="s">
        <v>99108</v>
      </c>
      <c r="I21155" s="1" t="s">
        <v>99109</v>
      </c>
    </row>
    <row r="21156" spans="1:9" x14ac:dyDescent="0.2">
      <c r="A21156" s="1" t="s">
        <v>99110</v>
      </c>
      <c r="B21156" s="1" t="s">
        <v>99111</v>
      </c>
      <c r="C21156" s="1">
        <v>291418217</v>
      </c>
      <c r="D21156" t="s">
        <v>261111</v>
      </c>
      <c r="E21156" t="s">
        <v>261277</v>
      </c>
      <c r="F21156" s="1">
        <v>10</v>
      </c>
      <c r="G21156" s="1" t="s">
        <v>99112</v>
      </c>
      <c r="H21156" s="1" t="s">
        <v>99113</v>
      </c>
      <c r="I21156" s="1" t="s">
        <v>99114</v>
      </c>
    </row>
    <row r="21157" spans="1:9" x14ac:dyDescent="0.2">
      <c r="A21157" s="1" t="s">
        <v>99115</v>
      </c>
      <c r="B21157" s="1" t="s">
        <v>99116</v>
      </c>
      <c r="C21157" s="1">
        <v>291442821</v>
      </c>
      <c r="D21157" t="s">
        <v>261111</v>
      </c>
      <c r="E21157" t="s">
        <v>261277</v>
      </c>
      <c r="F21157" s="1">
        <v>3</v>
      </c>
      <c r="G21157" s="1" t="s">
        <v>99117</v>
      </c>
      <c r="H21157" s="1" t="s">
        <v>99118</v>
      </c>
      <c r="I21157" s="1" t="s">
        <v>99119</v>
      </c>
    </row>
    <row r="21158" spans="1:9" x14ac:dyDescent="0.2">
      <c r="A21158" s="1" t="s">
        <v>99120</v>
      </c>
      <c r="B21158" s="1" t="s">
        <v>99121</v>
      </c>
      <c r="C21158" s="1">
        <v>291415754</v>
      </c>
      <c r="D21158" t="s">
        <v>261111</v>
      </c>
      <c r="E21158" t="s">
        <v>261277</v>
      </c>
      <c r="F21158" s="1">
        <v>8</v>
      </c>
      <c r="G21158" s="1" t="s">
        <v>99122</v>
      </c>
      <c r="H21158" s="1" t="s">
        <v>99123</v>
      </c>
      <c r="I21158" s="1" t="s">
        <v>99124</v>
      </c>
    </row>
    <row r="21159" spans="1:9" x14ac:dyDescent="0.2">
      <c r="A21159" s="1" t="s">
        <v>99125</v>
      </c>
      <c r="B21159" s="1" t="s">
        <v>99126</v>
      </c>
      <c r="C21159" s="1">
        <v>290525060</v>
      </c>
      <c r="D21159" t="s">
        <v>261111</v>
      </c>
      <c r="E21159" t="s">
        <v>263780</v>
      </c>
      <c r="F21159" s="1">
        <v>12</v>
      </c>
      <c r="G21159" s="1" t="s">
        <v>99127</v>
      </c>
      <c r="H21159" s="1" t="s">
        <v>99128</v>
      </c>
      <c r="I21159" s="1"/>
    </row>
    <row r="21160" spans="1:9" x14ac:dyDescent="0.2">
      <c r="A21160" s="1" t="s">
        <v>99129</v>
      </c>
      <c r="B21160" s="1" t="s">
        <v>99130</v>
      </c>
      <c r="C21160" s="1">
        <v>265581913</v>
      </c>
      <c r="D21160" t="s">
        <v>261111</v>
      </c>
      <c r="E21160" t="s">
        <v>261277</v>
      </c>
      <c r="F21160" s="1">
        <v>4</v>
      </c>
      <c r="G21160" s="1" t="s">
        <v>99131</v>
      </c>
      <c r="H21160" s="1" t="s">
        <v>99132</v>
      </c>
      <c r="I21160" s="1" t="s">
        <v>99133</v>
      </c>
    </row>
    <row r="21161" spans="1:9" x14ac:dyDescent="0.2">
      <c r="A21161" s="1" t="s">
        <v>99134</v>
      </c>
      <c r="B21161" s="1" t="s">
        <v>99135</v>
      </c>
      <c r="C21161" s="1">
        <v>291446458</v>
      </c>
      <c r="D21161" t="s">
        <v>261111</v>
      </c>
      <c r="E21161" t="s">
        <v>261271</v>
      </c>
      <c r="F21161" s="1">
        <v>18</v>
      </c>
      <c r="G21161" s="1" t="s">
        <v>99136</v>
      </c>
      <c r="H21161" s="1" t="s">
        <v>99137</v>
      </c>
      <c r="I21161" s="1"/>
    </row>
    <row r="21162" spans="1:9" x14ac:dyDescent="0.2">
      <c r="A21162" s="1" t="s">
        <v>99138</v>
      </c>
      <c r="B21162" s="1" t="s">
        <v>99139</v>
      </c>
      <c r="C21162" s="1">
        <v>291415769</v>
      </c>
      <c r="D21162" t="s">
        <v>261111</v>
      </c>
      <c r="E21162" t="s">
        <v>263769</v>
      </c>
      <c r="F21162" s="1">
        <v>32</v>
      </c>
      <c r="G21162" s="1" t="s">
        <v>99140</v>
      </c>
      <c r="H21162" s="1" t="s">
        <v>99141</v>
      </c>
      <c r="I21162" s="1" t="s">
        <v>99142</v>
      </c>
    </row>
    <row r="21163" spans="1:9" x14ac:dyDescent="0.2">
      <c r="A21163" s="1" t="s">
        <v>99143</v>
      </c>
      <c r="B21163" s="1" t="s">
        <v>99144</v>
      </c>
      <c r="C21163" s="1">
        <v>291437872</v>
      </c>
      <c r="D21163" t="s">
        <v>261111</v>
      </c>
      <c r="E21163" t="s">
        <v>261271</v>
      </c>
      <c r="F21163" s="1">
        <v>8</v>
      </c>
      <c r="G21163" s="1" t="s">
        <v>99145</v>
      </c>
      <c r="H21163" s="1" t="s">
        <v>99146</v>
      </c>
      <c r="I21163" s="1" t="s">
        <v>99147</v>
      </c>
    </row>
    <row r="21164" spans="1:9" x14ac:dyDescent="0.2">
      <c r="A21164" s="1" t="s">
        <v>99148</v>
      </c>
      <c r="B21164" s="1" t="s">
        <v>99149</v>
      </c>
      <c r="C21164" s="1">
        <v>143639295</v>
      </c>
      <c r="D21164" t="s">
        <v>261226</v>
      </c>
      <c r="E21164" t="s">
        <v>263860</v>
      </c>
      <c r="F21164" s="1">
        <v>4</v>
      </c>
      <c r="G21164" s="1" t="s">
        <v>99150</v>
      </c>
      <c r="H21164" s="1" t="s">
        <v>99151</v>
      </c>
      <c r="I21164" s="1" t="s">
        <v>99152</v>
      </c>
    </row>
    <row r="21165" spans="1:9" x14ac:dyDescent="0.2">
      <c r="A21165" s="1" t="s">
        <v>99154</v>
      </c>
      <c r="B21165" s="1" t="s">
        <v>99155</v>
      </c>
      <c r="C21165" s="1">
        <v>290486498</v>
      </c>
      <c r="D21165" t="s">
        <v>261111</v>
      </c>
      <c r="E21165" t="s">
        <v>263767</v>
      </c>
      <c r="F21165" s="1">
        <v>4</v>
      </c>
      <c r="G21165" s="1" t="s">
        <v>99156</v>
      </c>
      <c r="H21165" s="1" t="s">
        <v>99157</v>
      </c>
      <c r="I21165" s="1" t="s">
        <v>99158</v>
      </c>
    </row>
    <row r="21166" spans="1:9" x14ac:dyDescent="0.2">
      <c r="A21166" s="1" t="s">
        <v>99159</v>
      </c>
      <c r="B21166" s="1" t="s">
        <v>99160</v>
      </c>
      <c r="C21166" s="1">
        <v>290526458</v>
      </c>
      <c r="D21166" t="s">
        <v>261111</v>
      </c>
      <c r="E21166" t="s">
        <v>263781</v>
      </c>
      <c r="F21166" s="1">
        <v>6</v>
      </c>
      <c r="G21166" s="1" t="s">
        <v>99161</v>
      </c>
      <c r="H21166" s="1" t="s">
        <v>99162</v>
      </c>
      <c r="I21166" s="1"/>
    </row>
    <row r="21167" spans="1:9" x14ac:dyDescent="0.2">
      <c r="A21167" s="1" t="s">
        <v>99163</v>
      </c>
      <c r="B21167" s="1" t="s">
        <v>99164</v>
      </c>
      <c r="C21167" s="1">
        <v>290488763</v>
      </c>
      <c r="D21167" t="s">
        <v>261111</v>
      </c>
      <c r="E21167" t="s">
        <v>263788</v>
      </c>
      <c r="F21167" s="1">
        <v>23</v>
      </c>
      <c r="G21167" s="1" t="s">
        <v>99165</v>
      </c>
      <c r="H21167" s="1" t="s">
        <v>99166</v>
      </c>
      <c r="I21167" s="1" t="s">
        <v>99167</v>
      </c>
    </row>
    <row r="21168" spans="1:9" x14ac:dyDescent="0.2">
      <c r="A21168" s="1" t="s">
        <v>99168</v>
      </c>
      <c r="B21168" s="1" t="s">
        <v>99169</v>
      </c>
      <c r="C21168" s="1">
        <v>291438582</v>
      </c>
      <c r="D21168" t="s">
        <v>261111</v>
      </c>
      <c r="E21168" t="s">
        <v>261161</v>
      </c>
      <c r="F21168" s="1">
        <v>30</v>
      </c>
      <c r="G21168" s="1" t="s">
        <v>99170</v>
      </c>
      <c r="H21168" s="1" t="s">
        <v>99171</v>
      </c>
      <c r="I21168" s="1" t="s">
        <v>99172</v>
      </c>
    </row>
    <row r="21169" spans="1:9" x14ac:dyDescent="0.2">
      <c r="A21169" s="1" t="s">
        <v>99173</v>
      </c>
      <c r="B21169" s="1" t="s">
        <v>99174</v>
      </c>
      <c r="C21169" s="1">
        <v>290492793</v>
      </c>
      <c r="D21169" t="s">
        <v>261111</v>
      </c>
      <c r="E21169" t="s">
        <v>261162</v>
      </c>
      <c r="F21169" s="1">
        <v>19</v>
      </c>
      <c r="G21169" s="1" t="s">
        <v>99175</v>
      </c>
      <c r="H21169" s="1" t="s">
        <v>99176</v>
      </c>
      <c r="I21169" s="1"/>
    </row>
    <row r="21170" spans="1:9" x14ac:dyDescent="0.2">
      <c r="A21170" s="1" t="s">
        <v>99177</v>
      </c>
      <c r="B21170" s="1" t="s">
        <v>99178</v>
      </c>
      <c r="C21170" s="1">
        <v>290486350</v>
      </c>
      <c r="D21170" t="s">
        <v>261111</v>
      </c>
      <c r="E21170" t="s">
        <v>261210</v>
      </c>
      <c r="F21170" s="1">
        <v>23</v>
      </c>
      <c r="G21170" s="1" t="s">
        <v>99179</v>
      </c>
      <c r="H21170" s="1" t="s">
        <v>99180</v>
      </c>
      <c r="I21170" s="1" t="s">
        <v>99181</v>
      </c>
    </row>
    <row r="21171" spans="1:9" x14ac:dyDescent="0.2">
      <c r="A21171" s="1" t="s">
        <v>99182</v>
      </c>
      <c r="B21171" s="1" t="s">
        <v>99183</v>
      </c>
      <c r="C21171" s="1">
        <v>291441696</v>
      </c>
      <c r="D21171" t="s">
        <v>261111</v>
      </c>
      <c r="E21171" t="s">
        <v>261210</v>
      </c>
      <c r="F21171" s="1">
        <v>17</v>
      </c>
      <c r="G21171" s="1" t="s">
        <v>99184</v>
      </c>
      <c r="H21171" s="1" t="s">
        <v>99185</v>
      </c>
      <c r="I21171" s="1" t="s">
        <v>99186</v>
      </c>
    </row>
    <row r="21172" spans="1:9" x14ac:dyDescent="0.2">
      <c r="A21172" s="1" t="s">
        <v>99187</v>
      </c>
      <c r="B21172" s="1" t="s">
        <v>99188</v>
      </c>
      <c r="C21172" s="1">
        <v>290520303</v>
      </c>
      <c r="D21172" t="s">
        <v>261111</v>
      </c>
      <c r="E21172" t="s">
        <v>261272</v>
      </c>
      <c r="F21172" s="1">
        <v>12</v>
      </c>
      <c r="G21172" s="1" t="s">
        <v>99189</v>
      </c>
      <c r="H21172" s="1" t="s">
        <v>99190</v>
      </c>
      <c r="I21172" s="1" t="s">
        <v>99191</v>
      </c>
    </row>
    <row r="21173" spans="1:9" x14ac:dyDescent="0.2">
      <c r="A21173" s="1" t="s">
        <v>99192</v>
      </c>
      <c r="B21173" s="1" t="s">
        <v>99193</v>
      </c>
      <c r="C21173" s="1">
        <v>290487707</v>
      </c>
      <c r="D21173" t="s">
        <v>261111</v>
      </c>
      <c r="E21173" t="s">
        <v>261167</v>
      </c>
      <c r="F21173" s="1">
        <v>93</v>
      </c>
      <c r="G21173" s="1" t="s">
        <v>99194</v>
      </c>
      <c r="H21173" s="1" t="s">
        <v>99195</v>
      </c>
      <c r="I21173" s="1" t="s">
        <v>99196</v>
      </c>
    </row>
    <row r="21174" spans="1:9" x14ac:dyDescent="0.2">
      <c r="A21174" s="1" t="s">
        <v>99197</v>
      </c>
      <c r="B21174" s="1" t="s">
        <v>99198</v>
      </c>
      <c r="C21174" s="1">
        <v>290488837</v>
      </c>
      <c r="D21174" t="s">
        <v>261111</v>
      </c>
      <c r="E21174" t="s">
        <v>261210</v>
      </c>
      <c r="F21174" s="1">
        <v>15</v>
      </c>
      <c r="G21174" s="1" t="s">
        <v>99199</v>
      </c>
      <c r="H21174" s="1" t="s">
        <v>99200</v>
      </c>
      <c r="I21174" s="1" t="s">
        <v>99201</v>
      </c>
    </row>
    <row r="21175" spans="1:9" x14ac:dyDescent="0.2">
      <c r="A21175" s="1" t="s">
        <v>99202</v>
      </c>
      <c r="B21175" s="1" t="s">
        <v>99203</v>
      </c>
      <c r="C21175" s="1">
        <v>291429032</v>
      </c>
      <c r="D21175" t="s">
        <v>261111</v>
      </c>
      <c r="E21175" t="s">
        <v>263780</v>
      </c>
      <c r="F21175" s="1">
        <v>1</v>
      </c>
      <c r="G21175" s="1" t="s">
        <v>99204</v>
      </c>
      <c r="H21175" s="1" t="s">
        <v>99205</v>
      </c>
      <c r="I21175" s="1"/>
    </row>
    <row r="21176" spans="1:9" x14ac:dyDescent="0.2">
      <c r="A21176" s="1" t="s">
        <v>99206</v>
      </c>
      <c r="B21176" s="1" t="s">
        <v>99207</v>
      </c>
      <c r="C21176" s="1">
        <v>290486393</v>
      </c>
      <c r="D21176" t="s">
        <v>261111</v>
      </c>
      <c r="E21176" t="s">
        <v>261167</v>
      </c>
      <c r="F21176" s="1">
        <v>642</v>
      </c>
      <c r="G21176" s="1" t="s">
        <v>99208</v>
      </c>
      <c r="H21176" s="1" t="s">
        <v>99209</v>
      </c>
      <c r="I21176" s="1" t="s">
        <v>99210</v>
      </c>
    </row>
    <row r="21177" spans="1:9" x14ac:dyDescent="0.2">
      <c r="A21177" s="1" t="s">
        <v>99211</v>
      </c>
      <c r="B21177" s="1" t="s">
        <v>99212</v>
      </c>
      <c r="C21177" s="1">
        <v>290523378</v>
      </c>
      <c r="D21177" t="s">
        <v>261111</v>
      </c>
      <c r="E21177" t="s">
        <v>263782</v>
      </c>
      <c r="F21177" s="1">
        <v>5</v>
      </c>
      <c r="G21177" s="1" t="s">
        <v>99213</v>
      </c>
      <c r="H21177" s="1" t="s">
        <v>99214</v>
      </c>
      <c r="I21177" s="1" t="s">
        <v>99215</v>
      </c>
    </row>
    <row r="21178" spans="1:9" x14ac:dyDescent="0.2">
      <c r="A21178" s="1" t="s">
        <v>99216</v>
      </c>
      <c r="B21178" s="1" t="s">
        <v>99217</v>
      </c>
      <c r="C21178" s="1">
        <v>290489662</v>
      </c>
      <c r="D21178" t="s">
        <v>261111</v>
      </c>
      <c r="E21178" t="s">
        <v>263766</v>
      </c>
      <c r="F21178" s="1">
        <v>4</v>
      </c>
      <c r="G21178" s="1" t="s">
        <v>99218</v>
      </c>
      <c r="H21178" s="1" t="s">
        <v>99219</v>
      </c>
      <c r="I21178" s="1" t="s">
        <v>99220</v>
      </c>
    </row>
    <row r="21179" spans="1:9" x14ac:dyDescent="0.2">
      <c r="A21179" s="1" t="s">
        <v>99221</v>
      </c>
      <c r="B21179" s="1" t="s">
        <v>99222</v>
      </c>
      <c r="C21179" s="1">
        <v>291416068</v>
      </c>
      <c r="D21179" t="s">
        <v>261111</v>
      </c>
      <c r="E21179" t="s">
        <v>261271</v>
      </c>
      <c r="F21179" s="1">
        <v>8</v>
      </c>
      <c r="G21179" s="1" t="s">
        <v>99223</v>
      </c>
      <c r="H21179" s="1" t="s">
        <v>99224</v>
      </c>
      <c r="I21179" s="1" t="s">
        <v>99225</v>
      </c>
    </row>
    <row r="21180" spans="1:9" x14ac:dyDescent="0.2">
      <c r="A21180" s="1" t="s">
        <v>99226</v>
      </c>
      <c r="B21180" s="1" t="s">
        <v>99227</v>
      </c>
      <c r="C21180" s="1">
        <v>290525026</v>
      </c>
      <c r="D21180" t="s">
        <v>261111</v>
      </c>
      <c r="E21180" t="s">
        <v>263780</v>
      </c>
      <c r="F21180" s="1">
        <v>2</v>
      </c>
      <c r="G21180" s="1" t="s">
        <v>99228</v>
      </c>
      <c r="H21180" s="1" t="s">
        <v>99229</v>
      </c>
      <c r="I21180" s="1"/>
    </row>
    <row r="21181" spans="1:9" x14ac:dyDescent="0.2">
      <c r="A21181" s="1" t="s">
        <v>99230</v>
      </c>
      <c r="B21181" s="1" t="s">
        <v>99231</v>
      </c>
      <c r="C21181" s="1">
        <v>291413889</v>
      </c>
      <c r="D21181" t="s">
        <v>261111</v>
      </c>
      <c r="E21181" t="s">
        <v>261277</v>
      </c>
      <c r="F21181" s="1">
        <v>7</v>
      </c>
      <c r="G21181" s="1" t="s">
        <v>99232</v>
      </c>
      <c r="H21181" s="1" t="s">
        <v>99233</v>
      </c>
      <c r="I21181" s="1" t="s">
        <v>99234</v>
      </c>
    </row>
    <row r="21182" spans="1:9" x14ac:dyDescent="0.2">
      <c r="A21182" s="1" t="s">
        <v>99235</v>
      </c>
      <c r="B21182" s="1" t="s">
        <v>99236</v>
      </c>
      <c r="C21182" s="1">
        <v>290521889</v>
      </c>
      <c r="D21182" t="s">
        <v>261111</v>
      </c>
      <c r="E21182" t="s">
        <v>263786</v>
      </c>
      <c r="F21182" s="1">
        <v>12</v>
      </c>
      <c r="G21182" s="1" t="s">
        <v>99237</v>
      </c>
      <c r="H21182" s="1" t="s">
        <v>99238</v>
      </c>
      <c r="I21182" s="1" t="s">
        <v>99239</v>
      </c>
    </row>
    <row r="21183" spans="1:9" x14ac:dyDescent="0.2">
      <c r="A21183" s="1" t="s">
        <v>99240</v>
      </c>
      <c r="B21183" s="1" t="s">
        <v>99241</v>
      </c>
      <c r="C21183" s="1">
        <v>291439190</v>
      </c>
      <c r="D21183" t="s">
        <v>261111</v>
      </c>
      <c r="E21183" t="s">
        <v>263759</v>
      </c>
      <c r="F21183" s="1">
        <v>1</v>
      </c>
      <c r="G21183" s="1" t="s">
        <v>99242</v>
      </c>
      <c r="H21183" s="1" t="s">
        <v>99243</v>
      </c>
      <c r="I21183" s="1"/>
    </row>
    <row r="21184" spans="1:9" x14ac:dyDescent="0.2">
      <c r="A21184" s="1" t="s">
        <v>99244</v>
      </c>
      <c r="B21184" s="1" t="s">
        <v>99245</v>
      </c>
      <c r="C21184" s="1">
        <v>290526100</v>
      </c>
      <c r="D21184" t="s">
        <v>261111</v>
      </c>
      <c r="E21184" t="s">
        <v>263769</v>
      </c>
      <c r="F21184" s="1">
        <v>226</v>
      </c>
      <c r="G21184" s="1" t="s">
        <v>99246</v>
      </c>
      <c r="H21184" s="1" t="s">
        <v>99247</v>
      </c>
      <c r="I21184" s="1" t="s">
        <v>99248</v>
      </c>
    </row>
    <row r="21185" spans="1:9" x14ac:dyDescent="0.2">
      <c r="A21185" s="1" t="s">
        <v>99249</v>
      </c>
      <c r="B21185" s="1" t="s">
        <v>99250</v>
      </c>
      <c r="C21185" s="1">
        <v>289793385</v>
      </c>
      <c r="D21185" t="s">
        <v>261111</v>
      </c>
      <c r="E21185" t="s">
        <v>263760</v>
      </c>
      <c r="F21185" s="1">
        <v>1</v>
      </c>
      <c r="G21185" s="1" t="s">
        <v>99251</v>
      </c>
      <c r="H21185" s="1" t="s">
        <v>99252</v>
      </c>
      <c r="I21185" s="1"/>
    </row>
    <row r="21186" spans="1:9" x14ac:dyDescent="0.2">
      <c r="A21186" s="1" t="s">
        <v>99253</v>
      </c>
      <c r="B21186" s="1" t="s">
        <v>99254</v>
      </c>
      <c r="C21186" s="1">
        <v>291434649</v>
      </c>
      <c r="D21186" t="s">
        <v>261111</v>
      </c>
      <c r="E21186" t="s">
        <v>261162</v>
      </c>
      <c r="F21186" s="1">
        <v>6</v>
      </c>
      <c r="G21186" s="1" t="s">
        <v>99255</v>
      </c>
      <c r="H21186" s="1" t="s">
        <v>99256</v>
      </c>
      <c r="I21186" s="1" t="s">
        <v>99257</v>
      </c>
    </row>
    <row r="21187" spans="1:9" x14ac:dyDescent="0.2">
      <c r="A21187" s="1" t="s">
        <v>99258</v>
      </c>
      <c r="B21187" s="1" t="s">
        <v>99259</v>
      </c>
      <c r="C21187" s="1">
        <v>290481770</v>
      </c>
      <c r="D21187" t="s">
        <v>261111</v>
      </c>
      <c r="E21187" t="s">
        <v>261272</v>
      </c>
      <c r="F21187" s="1">
        <v>725</v>
      </c>
      <c r="G21187" s="1" t="s">
        <v>99260</v>
      </c>
      <c r="H21187" s="1" t="s">
        <v>99261</v>
      </c>
      <c r="I21187" s="1"/>
    </row>
    <row r="21188" spans="1:9" x14ac:dyDescent="0.2">
      <c r="A21188" s="1" t="s">
        <v>99262</v>
      </c>
      <c r="B21188" s="1" t="s">
        <v>99263</v>
      </c>
      <c r="C21188" s="1">
        <v>291443146</v>
      </c>
      <c r="D21188" t="s">
        <v>261111</v>
      </c>
      <c r="E21188" t="s">
        <v>263801</v>
      </c>
      <c r="F21188" s="1">
        <v>25</v>
      </c>
      <c r="G21188" s="1" t="s">
        <v>99264</v>
      </c>
      <c r="H21188" s="1" t="s">
        <v>99265</v>
      </c>
      <c r="I21188" s="1" t="s">
        <v>99266</v>
      </c>
    </row>
    <row r="21189" spans="1:9" x14ac:dyDescent="0.2">
      <c r="A21189" s="1" t="s">
        <v>99267</v>
      </c>
      <c r="B21189" s="1" t="s">
        <v>99268</v>
      </c>
      <c r="C21189" s="1">
        <v>291440761</v>
      </c>
      <c r="D21189" t="s">
        <v>261111</v>
      </c>
      <c r="E21189" t="s">
        <v>263782</v>
      </c>
      <c r="F21189" s="1">
        <v>2</v>
      </c>
      <c r="G21189" s="1" t="s">
        <v>99269</v>
      </c>
      <c r="H21189" s="1" t="s">
        <v>99270</v>
      </c>
      <c r="I21189" s="1"/>
    </row>
    <row r="21190" spans="1:9" x14ac:dyDescent="0.2">
      <c r="A21190" s="1" t="s">
        <v>99271</v>
      </c>
      <c r="B21190" s="1" t="s">
        <v>99272</v>
      </c>
      <c r="C21190" s="1">
        <v>291416908</v>
      </c>
      <c r="D21190" t="s">
        <v>261111</v>
      </c>
      <c r="E21190" t="s">
        <v>261162</v>
      </c>
      <c r="F21190" s="1">
        <v>1</v>
      </c>
      <c r="G21190" s="1" t="s">
        <v>99273</v>
      </c>
      <c r="H21190" s="1" t="s">
        <v>99274</v>
      </c>
      <c r="I21190" s="1"/>
    </row>
    <row r="21191" spans="1:9" x14ac:dyDescent="0.2">
      <c r="A21191" s="1" t="s">
        <v>99275</v>
      </c>
      <c r="B21191" s="1" t="s">
        <v>99276</v>
      </c>
      <c r="C21191" s="1">
        <v>291439930</v>
      </c>
      <c r="D21191" t="s">
        <v>261111</v>
      </c>
      <c r="E21191" t="s">
        <v>263769</v>
      </c>
      <c r="F21191" s="1">
        <v>10</v>
      </c>
      <c r="G21191" s="1" t="s">
        <v>99277</v>
      </c>
      <c r="H21191" s="1" t="s">
        <v>99278</v>
      </c>
      <c r="I21191" s="1" t="s">
        <v>99279</v>
      </c>
    </row>
    <row r="21192" spans="1:9" x14ac:dyDescent="0.2">
      <c r="A21192" s="1" t="s">
        <v>99280</v>
      </c>
      <c r="B21192" s="1" t="s">
        <v>99281</v>
      </c>
      <c r="C21192" s="1">
        <v>291437015</v>
      </c>
      <c r="D21192" t="s">
        <v>261111</v>
      </c>
      <c r="E21192" t="s">
        <v>261251</v>
      </c>
      <c r="F21192" s="1">
        <v>7</v>
      </c>
      <c r="G21192" s="1" t="s">
        <v>99282</v>
      </c>
      <c r="H21192" s="1" t="s">
        <v>99283</v>
      </c>
      <c r="I21192" s="1" t="s">
        <v>99284</v>
      </c>
    </row>
    <row r="21193" spans="1:9" x14ac:dyDescent="0.2">
      <c r="A21193" s="1" t="s">
        <v>99285</v>
      </c>
      <c r="B21193" s="1" t="s">
        <v>99286</v>
      </c>
      <c r="C21193" s="1">
        <v>290521798</v>
      </c>
      <c r="D21193" t="s">
        <v>261111</v>
      </c>
      <c r="E21193" t="s">
        <v>263780</v>
      </c>
      <c r="F21193" s="1">
        <v>428</v>
      </c>
      <c r="G21193" s="1" t="s">
        <v>99287</v>
      </c>
      <c r="H21193" s="1" t="s">
        <v>99288</v>
      </c>
      <c r="I21193" s="1" t="s">
        <v>99289</v>
      </c>
    </row>
    <row r="21194" spans="1:9" x14ac:dyDescent="0.2">
      <c r="A21194" s="1" t="s">
        <v>99290</v>
      </c>
      <c r="B21194" s="1" t="s">
        <v>99291</v>
      </c>
      <c r="C21194" s="1">
        <v>290487896</v>
      </c>
      <c r="D21194" t="s">
        <v>261111</v>
      </c>
      <c r="E21194" t="s">
        <v>261162</v>
      </c>
      <c r="F21194" s="1">
        <v>6</v>
      </c>
      <c r="G21194" s="1" t="s">
        <v>99292</v>
      </c>
      <c r="H21194" s="1" t="s">
        <v>99293</v>
      </c>
      <c r="I21194" s="1" t="s">
        <v>99294</v>
      </c>
    </row>
    <row r="21195" spans="1:9" x14ac:dyDescent="0.2">
      <c r="A21195" s="1" t="s">
        <v>99295</v>
      </c>
      <c r="B21195" s="1" t="s">
        <v>99296</v>
      </c>
      <c r="C21195" s="1">
        <v>290485247</v>
      </c>
      <c r="D21195" t="s">
        <v>261111</v>
      </c>
      <c r="E21195" t="s">
        <v>263759</v>
      </c>
      <c r="F21195" s="1">
        <v>19</v>
      </c>
      <c r="G21195" s="1" t="s">
        <v>99297</v>
      </c>
      <c r="H21195" s="1" t="s">
        <v>99298</v>
      </c>
      <c r="I21195" s="1" t="s">
        <v>99299</v>
      </c>
    </row>
    <row r="21196" spans="1:9" x14ac:dyDescent="0.2">
      <c r="A21196" s="1" t="s">
        <v>99300</v>
      </c>
      <c r="B21196" s="1" t="s">
        <v>99301</v>
      </c>
      <c r="C21196" s="1">
        <v>291416037</v>
      </c>
      <c r="D21196" t="s">
        <v>261111</v>
      </c>
      <c r="E21196" t="s">
        <v>263759</v>
      </c>
      <c r="F21196" s="1">
        <v>20</v>
      </c>
      <c r="G21196" s="1" t="s">
        <v>99302</v>
      </c>
      <c r="H21196" s="1" t="s">
        <v>99303</v>
      </c>
      <c r="I21196" s="1" t="s">
        <v>99304</v>
      </c>
    </row>
    <row r="21197" spans="1:9" x14ac:dyDescent="0.2">
      <c r="A21197" s="1" t="s">
        <v>99305</v>
      </c>
      <c r="B21197" s="1" t="s">
        <v>99306</v>
      </c>
      <c r="C21197" s="1">
        <v>290522425</v>
      </c>
      <c r="D21197" t="s">
        <v>261111</v>
      </c>
      <c r="E21197" t="s">
        <v>263861</v>
      </c>
      <c r="F21197" s="1">
        <v>7</v>
      </c>
      <c r="G21197" s="1" t="s">
        <v>99307</v>
      </c>
      <c r="H21197" s="1" t="s">
        <v>99308</v>
      </c>
      <c r="I21197" s="1" t="s">
        <v>99309</v>
      </c>
    </row>
    <row r="21198" spans="1:9" x14ac:dyDescent="0.2">
      <c r="A21198" s="1" t="s">
        <v>99310</v>
      </c>
      <c r="B21198" s="1" t="s">
        <v>99311</v>
      </c>
      <c r="C21198" s="1">
        <v>291440656</v>
      </c>
      <c r="D21198" t="s">
        <v>261111</v>
      </c>
      <c r="E21198" t="s">
        <v>263764</v>
      </c>
      <c r="F21198" s="1">
        <v>18</v>
      </c>
      <c r="G21198" s="1" t="s">
        <v>99312</v>
      </c>
      <c r="H21198" s="1" t="s">
        <v>99313</v>
      </c>
      <c r="I21198" s="1" t="s">
        <v>99314</v>
      </c>
    </row>
    <row r="21199" spans="1:9" x14ac:dyDescent="0.2">
      <c r="A21199" s="1" t="s">
        <v>99315</v>
      </c>
      <c r="B21199" s="1" t="s">
        <v>99316</v>
      </c>
      <c r="C21199" s="1">
        <v>290523469</v>
      </c>
      <c r="D21199" t="s">
        <v>261111</v>
      </c>
      <c r="E21199" t="s">
        <v>261161</v>
      </c>
      <c r="F21199" s="1">
        <v>26</v>
      </c>
      <c r="G21199" s="1" t="s">
        <v>99317</v>
      </c>
      <c r="H21199" s="1" t="s">
        <v>99318</v>
      </c>
      <c r="I21199" s="1" t="s">
        <v>99319</v>
      </c>
    </row>
    <row r="21200" spans="1:9" x14ac:dyDescent="0.2">
      <c r="A21200" s="1" t="s">
        <v>99320</v>
      </c>
      <c r="B21200" s="1" t="s">
        <v>99321</v>
      </c>
      <c r="C21200" s="1">
        <v>290486671</v>
      </c>
      <c r="D21200" t="s">
        <v>263772</v>
      </c>
      <c r="E21200" t="s">
        <v>263862</v>
      </c>
      <c r="F21200" s="1">
        <v>3</v>
      </c>
      <c r="G21200" s="1" t="s">
        <v>99322</v>
      </c>
      <c r="H21200" s="1" t="s">
        <v>99323</v>
      </c>
      <c r="I21200" s="1" t="s">
        <v>99324</v>
      </c>
    </row>
    <row r="21201" spans="1:9" x14ac:dyDescent="0.2">
      <c r="A21201" s="1" t="s">
        <v>99325</v>
      </c>
      <c r="B21201" s="1" t="s">
        <v>99326</v>
      </c>
      <c r="C21201" s="1">
        <v>291434581</v>
      </c>
      <c r="D21201" t="s">
        <v>261111</v>
      </c>
      <c r="E21201" t="s">
        <v>261272</v>
      </c>
      <c r="F21201" s="1">
        <v>27</v>
      </c>
      <c r="G21201" s="1" t="s">
        <v>99327</v>
      </c>
      <c r="H21201" s="1" t="s">
        <v>99328</v>
      </c>
      <c r="I21201" s="1" t="s">
        <v>99329</v>
      </c>
    </row>
    <row r="21202" spans="1:9" x14ac:dyDescent="0.2">
      <c r="A21202" s="1" t="s">
        <v>99330</v>
      </c>
      <c r="B21202" s="1" t="s">
        <v>99331</v>
      </c>
      <c r="C21202" s="1">
        <v>291442329</v>
      </c>
      <c r="D21202" t="s">
        <v>263772</v>
      </c>
      <c r="E21202" t="s">
        <v>263863</v>
      </c>
      <c r="F21202" s="1">
        <v>1</v>
      </c>
      <c r="G21202" s="1" t="s">
        <v>99332</v>
      </c>
      <c r="H21202" s="1" t="s">
        <v>99333</v>
      </c>
      <c r="I21202" s="1" t="s">
        <v>99334</v>
      </c>
    </row>
    <row r="21203" spans="1:9" x14ac:dyDescent="0.2">
      <c r="A21203" s="1" t="s">
        <v>99335</v>
      </c>
      <c r="B21203" s="1" t="s">
        <v>99336</v>
      </c>
      <c r="C21203" s="1">
        <v>291430875</v>
      </c>
      <c r="D21203" t="s">
        <v>261111</v>
      </c>
      <c r="E21203" t="s">
        <v>263759</v>
      </c>
      <c r="F21203" s="1">
        <v>2</v>
      </c>
      <c r="G21203" s="1" t="s">
        <v>99337</v>
      </c>
      <c r="H21203" s="1" t="s">
        <v>99338</v>
      </c>
      <c r="I21203" s="1" t="s">
        <v>99339</v>
      </c>
    </row>
    <row r="21204" spans="1:9" x14ac:dyDescent="0.2">
      <c r="A21204" s="1" t="s">
        <v>99340</v>
      </c>
      <c r="B21204" s="1" t="s">
        <v>99341</v>
      </c>
      <c r="C21204" s="1">
        <v>291445935</v>
      </c>
      <c r="D21204" t="s">
        <v>261111</v>
      </c>
      <c r="E21204" t="s">
        <v>261167</v>
      </c>
      <c r="F21204" s="1">
        <v>7</v>
      </c>
      <c r="G21204" s="1" t="s">
        <v>99342</v>
      </c>
      <c r="H21204" s="1" t="s">
        <v>99343</v>
      </c>
      <c r="I21204" s="1" t="s">
        <v>99344</v>
      </c>
    </row>
    <row r="21205" spans="1:9" x14ac:dyDescent="0.2">
      <c r="A21205" s="1" t="s">
        <v>99345</v>
      </c>
      <c r="B21205" s="1" t="s">
        <v>99346</v>
      </c>
      <c r="C21205" s="1">
        <v>262665790</v>
      </c>
      <c r="D21205" t="s">
        <v>261111</v>
      </c>
      <c r="E21205" t="s">
        <v>263771</v>
      </c>
      <c r="F21205" s="1">
        <v>12</v>
      </c>
      <c r="G21205" s="1" t="s">
        <v>99347</v>
      </c>
      <c r="H21205" s="1" t="s">
        <v>99348</v>
      </c>
      <c r="I21205" s="1"/>
    </row>
    <row r="21206" spans="1:9" x14ac:dyDescent="0.2">
      <c r="A21206" s="1" t="s">
        <v>99349</v>
      </c>
      <c r="B21206" s="1" t="s">
        <v>99350</v>
      </c>
      <c r="C21206" s="1">
        <v>279113151</v>
      </c>
      <c r="D21206" t="s">
        <v>261111</v>
      </c>
      <c r="E21206" t="s">
        <v>263792</v>
      </c>
      <c r="F21206" s="1">
        <v>2</v>
      </c>
      <c r="G21206" s="1" t="s">
        <v>99351</v>
      </c>
      <c r="H21206" s="1" t="s">
        <v>99352</v>
      </c>
      <c r="I21206" s="1" t="s">
        <v>99353</v>
      </c>
    </row>
    <row r="21207" spans="1:9" x14ac:dyDescent="0.2">
      <c r="A21207" s="1" t="s">
        <v>99354</v>
      </c>
      <c r="B21207" s="1" t="s">
        <v>99355</v>
      </c>
      <c r="C21207" s="1">
        <v>291416581</v>
      </c>
      <c r="D21207" t="s">
        <v>261111</v>
      </c>
      <c r="E21207" t="s">
        <v>261251</v>
      </c>
      <c r="F21207" s="1">
        <v>4</v>
      </c>
      <c r="G21207" s="1" t="s">
        <v>99356</v>
      </c>
      <c r="H21207" s="1" t="s">
        <v>99357</v>
      </c>
      <c r="I21207" s="1"/>
    </row>
    <row r="21208" spans="1:9" x14ac:dyDescent="0.2">
      <c r="A21208" s="1" t="s">
        <v>99358</v>
      </c>
      <c r="B21208" s="1" t="s">
        <v>99359</v>
      </c>
      <c r="C21208" s="1">
        <v>290521933</v>
      </c>
      <c r="D21208" t="s">
        <v>261111</v>
      </c>
      <c r="E21208" t="s">
        <v>263769</v>
      </c>
      <c r="F21208" s="1">
        <v>2</v>
      </c>
      <c r="G21208" s="1" t="s">
        <v>99360</v>
      </c>
      <c r="H21208" s="1" t="s">
        <v>99361</v>
      </c>
      <c r="I21208" s="1" t="s">
        <v>99362</v>
      </c>
    </row>
    <row r="21209" spans="1:9" x14ac:dyDescent="0.2">
      <c r="A21209" s="1" t="s">
        <v>99363</v>
      </c>
      <c r="B21209" s="1" t="s">
        <v>99364</v>
      </c>
      <c r="C21209" s="1">
        <v>291425851</v>
      </c>
      <c r="D21209" t="s">
        <v>261111</v>
      </c>
      <c r="E21209" t="s">
        <v>261251</v>
      </c>
      <c r="F21209" s="1">
        <v>6</v>
      </c>
      <c r="G21209" s="1" t="s">
        <v>99365</v>
      </c>
      <c r="H21209" s="1" t="s">
        <v>99366</v>
      </c>
      <c r="I21209" s="1"/>
    </row>
    <row r="21210" spans="1:9" x14ac:dyDescent="0.2">
      <c r="A21210" s="1" t="s">
        <v>99367</v>
      </c>
      <c r="B21210" s="1" t="s">
        <v>99368</v>
      </c>
      <c r="C21210" s="1">
        <v>290522456</v>
      </c>
      <c r="D21210" t="s">
        <v>261111</v>
      </c>
      <c r="E21210" t="s">
        <v>261277</v>
      </c>
      <c r="F21210" s="1">
        <v>3</v>
      </c>
      <c r="G21210" s="1" t="s">
        <v>99369</v>
      </c>
      <c r="H21210" s="1" t="s">
        <v>99370</v>
      </c>
      <c r="I21210" s="1" t="s">
        <v>99371</v>
      </c>
    </row>
    <row r="21211" spans="1:9" x14ac:dyDescent="0.2">
      <c r="A21211" s="1" t="s">
        <v>99372</v>
      </c>
      <c r="B21211" s="1" t="s">
        <v>99373</v>
      </c>
      <c r="C21211" s="1">
        <v>290487171</v>
      </c>
      <c r="D21211" t="s">
        <v>261111</v>
      </c>
      <c r="E21211" t="s">
        <v>263807</v>
      </c>
      <c r="F21211" s="1">
        <v>53</v>
      </c>
      <c r="G21211" s="1" t="s">
        <v>99374</v>
      </c>
      <c r="H21211" s="1" t="s">
        <v>99375</v>
      </c>
      <c r="I21211" s="1" t="s">
        <v>99376</v>
      </c>
    </row>
    <row r="21212" spans="1:9" x14ac:dyDescent="0.2">
      <c r="A21212" s="1" t="s">
        <v>99377</v>
      </c>
      <c r="B21212" s="1" t="s">
        <v>99378</v>
      </c>
      <c r="C21212" s="1">
        <v>290487022</v>
      </c>
      <c r="D21212" t="s">
        <v>261111</v>
      </c>
      <c r="E21212" t="s">
        <v>261277</v>
      </c>
      <c r="F21212" s="1">
        <v>8</v>
      </c>
      <c r="G21212" s="1" t="s">
        <v>99379</v>
      </c>
      <c r="H21212" s="1" t="s">
        <v>99380</v>
      </c>
      <c r="I21212" s="1" t="s">
        <v>99381</v>
      </c>
    </row>
    <row r="21213" spans="1:9" x14ac:dyDescent="0.2">
      <c r="A21213" s="1" t="s">
        <v>99382</v>
      </c>
      <c r="B21213" s="1" t="s">
        <v>99383</v>
      </c>
      <c r="C21213" s="1">
        <v>290486369</v>
      </c>
      <c r="D21213" t="s">
        <v>261111</v>
      </c>
      <c r="E21213" t="s">
        <v>263770</v>
      </c>
      <c r="F21213" s="1">
        <v>1</v>
      </c>
      <c r="G21213" s="1" t="s">
        <v>99384</v>
      </c>
      <c r="H21213" s="1" t="s">
        <v>99385</v>
      </c>
      <c r="I21213" s="1"/>
    </row>
    <row r="21214" spans="1:9" x14ac:dyDescent="0.2">
      <c r="A21214" s="1" t="s">
        <v>99386</v>
      </c>
      <c r="B21214" s="1" t="s">
        <v>99387</v>
      </c>
      <c r="C21214" s="1">
        <v>291420647</v>
      </c>
      <c r="D21214" t="s">
        <v>261111</v>
      </c>
      <c r="E21214" t="s">
        <v>261162</v>
      </c>
      <c r="F21214" s="1">
        <v>7</v>
      </c>
      <c r="G21214" s="1" t="s">
        <v>99388</v>
      </c>
      <c r="H21214" s="1" t="s">
        <v>99389</v>
      </c>
      <c r="I21214" s="1" t="s">
        <v>99390</v>
      </c>
    </row>
    <row r="21215" spans="1:9" x14ac:dyDescent="0.2">
      <c r="A21215" s="1" t="s">
        <v>99391</v>
      </c>
      <c r="B21215" s="1" t="s">
        <v>99392</v>
      </c>
      <c r="C21215" s="1">
        <v>290486401</v>
      </c>
      <c r="D21215" t="s">
        <v>261111</v>
      </c>
      <c r="E21215" t="s">
        <v>263782</v>
      </c>
      <c r="F21215" s="1">
        <v>274</v>
      </c>
      <c r="G21215" s="1" t="s">
        <v>99393</v>
      </c>
      <c r="H21215" s="1" t="s">
        <v>99394</v>
      </c>
      <c r="I21215" s="1" t="s">
        <v>99395</v>
      </c>
    </row>
    <row r="21216" spans="1:9" x14ac:dyDescent="0.2">
      <c r="A21216" s="1" t="s">
        <v>99396</v>
      </c>
      <c r="B21216" s="1" t="s">
        <v>99397</v>
      </c>
      <c r="C21216" s="1">
        <v>291177532</v>
      </c>
      <c r="D21216" t="s">
        <v>261111</v>
      </c>
      <c r="E21216" t="s">
        <v>261251</v>
      </c>
      <c r="F21216" s="1">
        <v>2</v>
      </c>
      <c r="G21216" s="1" t="s">
        <v>99398</v>
      </c>
      <c r="H21216" s="1" t="s">
        <v>99399</v>
      </c>
      <c r="I21216" s="1"/>
    </row>
    <row r="21217" spans="1:9" x14ac:dyDescent="0.2">
      <c r="A21217" s="1" t="s">
        <v>99400</v>
      </c>
      <c r="B21217" s="1" t="s">
        <v>99401</v>
      </c>
      <c r="C21217" s="1">
        <v>291414849</v>
      </c>
      <c r="D21217" t="s">
        <v>261111</v>
      </c>
      <c r="E21217" t="s">
        <v>261272</v>
      </c>
      <c r="F21217" s="1">
        <v>16</v>
      </c>
      <c r="G21217" s="1" t="s">
        <v>99402</v>
      </c>
      <c r="H21217" s="1" t="s">
        <v>99403</v>
      </c>
      <c r="I21217" s="1" t="s">
        <v>99404</v>
      </c>
    </row>
    <row r="21218" spans="1:9" x14ac:dyDescent="0.2">
      <c r="A21218" s="1" t="s">
        <v>99405</v>
      </c>
      <c r="B21218" s="1" t="s">
        <v>99406</v>
      </c>
      <c r="C21218" s="1">
        <v>291416640</v>
      </c>
      <c r="D21218" t="s">
        <v>261111</v>
      </c>
      <c r="E21218" t="s">
        <v>261271</v>
      </c>
      <c r="F21218" s="1">
        <v>198</v>
      </c>
      <c r="G21218" s="1" t="s">
        <v>99407</v>
      </c>
      <c r="H21218" s="1" t="s">
        <v>99408</v>
      </c>
      <c r="I21218" s="1" t="s">
        <v>99409</v>
      </c>
    </row>
    <row r="21219" spans="1:9" x14ac:dyDescent="0.2">
      <c r="A21219" s="1" t="s">
        <v>99410</v>
      </c>
      <c r="B21219" s="1" t="s">
        <v>99411</v>
      </c>
      <c r="C21219" s="1">
        <v>290486454</v>
      </c>
      <c r="D21219" t="s">
        <v>261111</v>
      </c>
      <c r="E21219" t="s">
        <v>263769</v>
      </c>
      <c r="F21219" s="1">
        <v>126</v>
      </c>
      <c r="G21219" s="1" t="s">
        <v>99412</v>
      </c>
      <c r="H21219" s="1" t="s">
        <v>99413</v>
      </c>
      <c r="I21219" s="1"/>
    </row>
    <row r="21220" spans="1:9" x14ac:dyDescent="0.2">
      <c r="A21220" s="1" t="s">
        <v>99414</v>
      </c>
      <c r="B21220" s="1" t="s">
        <v>99415</v>
      </c>
      <c r="C21220" s="1">
        <v>291420128</v>
      </c>
      <c r="D21220" t="s">
        <v>261111</v>
      </c>
      <c r="E21220" t="s">
        <v>261161</v>
      </c>
      <c r="F21220" s="1">
        <v>9</v>
      </c>
      <c r="G21220" s="1" t="s">
        <v>99416</v>
      </c>
      <c r="H21220" s="1" t="s">
        <v>99417</v>
      </c>
      <c r="I21220" s="1" t="s">
        <v>99418</v>
      </c>
    </row>
    <row r="21221" spans="1:9" x14ac:dyDescent="0.2">
      <c r="A21221" s="1" t="s">
        <v>99419</v>
      </c>
      <c r="B21221" s="1" t="s">
        <v>99420</v>
      </c>
      <c r="C21221" s="1">
        <v>291425641</v>
      </c>
      <c r="D21221" t="s">
        <v>261111</v>
      </c>
      <c r="E21221" t="s">
        <v>261162</v>
      </c>
      <c r="F21221" s="1">
        <v>1</v>
      </c>
      <c r="G21221" s="1" t="s">
        <v>99421</v>
      </c>
      <c r="H21221" s="1" t="s">
        <v>99422</v>
      </c>
      <c r="I21221" s="1" t="s">
        <v>99423</v>
      </c>
    </row>
    <row r="21222" spans="1:9" x14ac:dyDescent="0.2">
      <c r="A21222" s="1" t="s">
        <v>99424</v>
      </c>
      <c r="B21222" s="1" t="s">
        <v>99425</v>
      </c>
      <c r="C21222" s="1">
        <v>291416452</v>
      </c>
      <c r="D21222" t="s">
        <v>261111</v>
      </c>
      <c r="E21222" t="s">
        <v>261220</v>
      </c>
      <c r="F21222" s="1">
        <v>22</v>
      </c>
      <c r="G21222" s="1" t="s">
        <v>99426</v>
      </c>
      <c r="H21222" s="1" t="s">
        <v>99427</v>
      </c>
      <c r="I21222" s="1"/>
    </row>
    <row r="21223" spans="1:9" x14ac:dyDescent="0.2">
      <c r="A21223" s="1" t="s">
        <v>99428</v>
      </c>
      <c r="B21223" s="1" t="s">
        <v>99429</v>
      </c>
      <c r="C21223" s="1">
        <v>291431123</v>
      </c>
      <c r="D21223" t="s">
        <v>261111</v>
      </c>
      <c r="E21223" t="s">
        <v>261162</v>
      </c>
      <c r="F21223" s="1">
        <v>1</v>
      </c>
      <c r="G21223" s="1" t="s">
        <v>99430</v>
      </c>
      <c r="H21223" s="1" t="s">
        <v>99431</v>
      </c>
      <c r="I21223" s="1"/>
    </row>
    <row r="21224" spans="1:9" x14ac:dyDescent="0.2">
      <c r="A21224" s="1" t="s">
        <v>99432</v>
      </c>
      <c r="B21224" s="1" t="s">
        <v>99433</v>
      </c>
      <c r="C21224" s="1">
        <v>291442005</v>
      </c>
      <c r="D21224" t="s">
        <v>261111</v>
      </c>
      <c r="E21224" t="s">
        <v>261272</v>
      </c>
      <c r="F21224" s="1">
        <v>2</v>
      </c>
      <c r="G21224" s="1" t="s">
        <v>99434</v>
      </c>
      <c r="H21224" s="1" t="s">
        <v>99435</v>
      </c>
      <c r="I21224" s="1" t="s">
        <v>99436</v>
      </c>
    </row>
    <row r="21225" spans="1:9" x14ac:dyDescent="0.2">
      <c r="A21225" s="1" t="s">
        <v>99437</v>
      </c>
      <c r="B21225" s="1" t="s">
        <v>99438</v>
      </c>
      <c r="C21225" s="1">
        <v>291425548</v>
      </c>
      <c r="D21225" t="s">
        <v>261111</v>
      </c>
      <c r="E21225" t="s">
        <v>263769</v>
      </c>
      <c r="F21225" s="1">
        <v>39</v>
      </c>
      <c r="G21225" s="1" t="s">
        <v>99439</v>
      </c>
      <c r="H21225" s="1" t="s">
        <v>99440</v>
      </c>
      <c r="I21225" s="1"/>
    </row>
    <row r="21226" spans="1:9" x14ac:dyDescent="0.2">
      <c r="A21226" s="1" t="s">
        <v>99441</v>
      </c>
      <c r="B21226" s="1" t="s">
        <v>99442</v>
      </c>
      <c r="C21226" s="1">
        <v>291424670</v>
      </c>
      <c r="D21226" t="s">
        <v>261111</v>
      </c>
      <c r="E21226" t="s">
        <v>263792</v>
      </c>
      <c r="F21226" s="1">
        <v>54</v>
      </c>
      <c r="G21226" s="1" t="s">
        <v>99443</v>
      </c>
      <c r="H21226" s="1" t="s">
        <v>99444</v>
      </c>
      <c r="I21226" s="1" t="s">
        <v>99445</v>
      </c>
    </row>
    <row r="21227" spans="1:9" x14ac:dyDescent="0.2">
      <c r="A21227" s="1" t="s">
        <v>99446</v>
      </c>
      <c r="B21227" s="1" t="s">
        <v>99447</v>
      </c>
      <c r="C21227" s="1">
        <v>291420130</v>
      </c>
      <c r="D21227" t="s">
        <v>261111</v>
      </c>
      <c r="E21227" t="s">
        <v>261277</v>
      </c>
      <c r="F21227" s="1">
        <v>80</v>
      </c>
      <c r="G21227" s="1" t="s">
        <v>99448</v>
      </c>
      <c r="H21227" s="1" t="s">
        <v>99449</v>
      </c>
      <c r="I21227" s="1" t="s">
        <v>99450</v>
      </c>
    </row>
    <row r="21228" spans="1:9" x14ac:dyDescent="0.2">
      <c r="A21228" s="1" t="s">
        <v>99451</v>
      </c>
      <c r="B21228" s="1" t="s">
        <v>99452</v>
      </c>
      <c r="C21228" s="1">
        <v>291439639</v>
      </c>
      <c r="D21228" t="s">
        <v>261111</v>
      </c>
      <c r="E21228" t="s">
        <v>261271</v>
      </c>
      <c r="F21228" s="1">
        <v>51</v>
      </c>
      <c r="G21228" s="1" t="s">
        <v>99453</v>
      </c>
      <c r="H21228" s="1" t="s">
        <v>99454</v>
      </c>
      <c r="I21228" s="1" t="s">
        <v>99455</v>
      </c>
    </row>
    <row r="21229" spans="1:9" x14ac:dyDescent="0.2">
      <c r="A21229" s="1" t="s">
        <v>99456</v>
      </c>
      <c r="B21229" s="1" t="s">
        <v>99457</v>
      </c>
      <c r="C21229" s="1">
        <v>291425174</v>
      </c>
      <c r="D21229" t="s">
        <v>261111</v>
      </c>
      <c r="E21229" t="s">
        <v>263797</v>
      </c>
      <c r="F21229" s="1">
        <v>27</v>
      </c>
      <c r="G21229" s="1" t="s">
        <v>99458</v>
      </c>
      <c r="H21229" s="1" t="s">
        <v>99459</v>
      </c>
      <c r="I21229" s="1" t="s">
        <v>99460</v>
      </c>
    </row>
    <row r="21230" spans="1:9" x14ac:dyDescent="0.2">
      <c r="A21230" s="1" t="s">
        <v>99461</v>
      </c>
      <c r="B21230" s="1" t="s">
        <v>99462</v>
      </c>
      <c r="C21230" s="1">
        <v>290486375</v>
      </c>
      <c r="D21230" t="s">
        <v>261111</v>
      </c>
      <c r="E21230" t="s">
        <v>263785</v>
      </c>
      <c r="F21230" s="1">
        <v>6</v>
      </c>
      <c r="G21230" s="1" t="s">
        <v>99463</v>
      </c>
      <c r="H21230" s="1" t="s">
        <v>99464</v>
      </c>
      <c r="I21230" s="1" t="s">
        <v>99465</v>
      </c>
    </row>
    <row r="21231" spans="1:9" x14ac:dyDescent="0.2">
      <c r="A21231" s="1" t="s">
        <v>99466</v>
      </c>
      <c r="B21231" s="1" t="s">
        <v>99467</v>
      </c>
      <c r="C21231" s="1">
        <v>290491242</v>
      </c>
      <c r="D21231" t="s">
        <v>261111</v>
      </c>
      <c r="E21231" t="s">
        <v>263779</v>
      </c>
      <c r="F21231" s="1">
        <v>2</v>
      </c>
      <c r="G21231" s="1" t="s">
        <v>99468</v>
      </c>
      <c r="H21231" s="1" t="s">
        <v>99469</v>
      </c>
      <c r="I21231" s="1" t="s">
        <v>99470</v>
      </c>
    </row>
    <row r="21232" spans="1:9" x14ac:dyDescent="0.2">
      <c r="A21232" s="1" t="s">
        <v>99471</v>
      </c>
      <c r="B21232" s="1" t="s">
        <v>99472</v>
      </c>
      <c r="C21232" s="1">
        <v>291430301</v>
      </c>
      <c r="D21232" t="s">
        <v>261111</v>
      </c>
      <c r="E21232" t="s">
        <v>261262</v>
      </c>
      <c r="F21232" s="1">
        <v>165</v>
      </c>
      <c r="G21232" s="1" t="s">
        <v>99473</v>
      </c>
      <c r="H21232" s="1" t="s">
        <v>99474</v>
      </c>
      <c r="I21232" s="1" t="s">
        <v>99475</v>
      </c>
    </row>
    <row r="21233" spans="1:9" x14ac:dyDescent="0.2">
      <c r="A21233" s="1" t="s">
        <v>99476</v>
      </c>
      <c r="B21233" s="1" t="s">
        <v>99477</v>
      </c>
      <c r="C21233" s="1">
        <v>290486713</v>
      </c>
      <c r="D21233" t="s">
        <v>261111</v>
      </c>
      <c r="E21233" t="s">
        <v>261161</v>
      </c>
      <c r="F21233" s="1">
        <v>60</v>
      </c>
      <c r="G21233" s="1" t="s">
        <v>99478</v>
      </c>
      <c r="H21233" s="1" t="s">
        <v>99479</v>
      </c>
      <c r="I21233" s="1" t="s">
        <v>99480</v>
      </c>
    </row>
    <row r="21234" spans="1:9" x14ac:dyDescent="0.2">
      <c r="A21234" s="1" t="s">
        <v>99481</v>
      </c>
      <c r="B21234" s="1" t="s">
        <v>99482</v>
      </c>
      <c r="C21234" s="1">
        <v>283104750</v>
      </c>
      <c r="D21234" t="s">
        <v>261111</v>
      </c>
      <c r="E21234" t="s">
        <v>261326</v>
      </c>
      <c r="F21234" s="1">
        <v>80</v>
      </c>
      <c r="G21234" s="1" t="s">
        <v>99483</v>
      </c>
      <c r="H21234" s="1" t="s">
        <v>99484</v>
      </c>
      <c r="I21234" s="1" t="s">
        <v>99485</v>
      </c>
    </row>
    <row r="21235" spans="1:9" x14ac:dyDescent="0.2">
      <c r="A21235" s="1" t="s">
        <v>99486</v>
      </c>
      <c r="B21235" s="1" t="s">
        <v>99487</v>
      </c>
      <c r="C21235" s="1">
        <v>291421215</v>
      </c>
      <c r="D21235" t="s">
        <v>263772</v>
      </c>
      <c r="E21235" t="s">
        <v>263864</v>
      </c>
      <c r="F21235" s="1">
        <v>2</v>
      </c>
      <c r="G21235" s="1" t="s">
        <v>99488</v>
      </c>
      <c r="H21235" s="1" t="s">
        <v>99489</v>
      </c>
      <c r="I21235" s="1" t="s">
        <v>99490</v>
      </c>
    </row>
    <row r="21236" spans="1:9" x14ac:dyDescent="0.2">
      <c r="A21236" s="1" t="s">
        <v>99491</v>
      </c>
      <c r="B21236" s="1" t="s">
        <v>99492</v>
      </c>
      <c r="C21236" s="1">
        <v>290525310</v>
      </c>
      <c r="D21236" t="s">
        <v>261111</v>
      </c>
      <c r="E21236" t="s">
        <v>263759</v>
      </c>
      <c r="F21236" s="1">
        <v>1</v>
      </c>
      <c r="G21236" s="1" t="s">
        <v>99493</v>
      </c>
      <c r="H21236" s="1" t="s">
        <v>99494</v>
      </c>
      <c r="I21236" s="1" t="s">
        <v>99495</v>
      </c>
    </row>
    <row r="21237" spans="1:9" x14ac:dyDescent="0.2">
      <c r="A21237" s="1" t="s">
        <v>99496</v>
      </c>
      <c r="B21237" s="1" t="s">
        <v>99497</v>
      </c>
      <c r="C21237" s="1">
        <v>291427102</v>
      </c>
      <c r="D21237" t="s">
        <v>261111</v>
      </c>
      <c r="E21237" t="s">
        <v>263801</v>
      </c>
      <c r="F21237" s="1">
        <v>25</v>
      </c>
      <c r="G21237" s="1" t="s">
        <v>99498</v>
      </c>
      <c r="H21237" s="1" t="s">
        <v>99499</v>
      </c>
      <c r="I21237" s="1" t="s">
        <v>99500</v>
      </c>
    </row>
    <row r="21238" spans="1:9" x14ac:dyDescent="0.2">
      <c r="A21238" s="1" t="s">
        <v>99501</v>
      </c>
      <c r="B21238" s="1" t="s">
        <v>99502</v>
      </c>
      <c r="C21238" s="1">
        <v>290482534</v>
      </c>
      <c r="D21238" t="s">
        <v>261111</v>
      </c>
      <c r="E21238" t="s">
        <v>263792</v>
      </c>
      <c r="F21238" s="1">
        <v>63</v>
      </c>
      <c r="G21238" s="1" t="s">
        <v>99503</v>
      </c>
      <c r="H21238" s="1" t="s">
        <v>99504</v>
      </c>
      <c r="I21238" s="1" t="s">
        <v>99505</v>
      </c>
    </row>
    <row r="21239" spans="1:9" x14ac:dyDescent="0.2">
      <c r="A21239" s="1" t="s">
        <v>99506</v>
      </c>
      <c r="B21239" s="1" t="s">
        <v>99507</v>
      </c>
      <c r="C21239" s="1">
        <v>290521744</v>
      </c>
      <c r="D21239" t="s">
        <v>261111</v>
      </c>
      <c r="E21239" t="s">
        <v>263759</v>
      </c>
      <c r="F21239" s="1">
        <v>22</v>
      </c>
      <c r="G21239" s="1" t="s">
        <v>99508</v>
      </c>
      <c r="H21239" s="1" t="s">
        <v>99509</v>
      </c>
      <c r="I21239" s="1" t="s">
        <v>99510</v>
      </c>
    </row>
    <row r="21240" spans="1:9" x14ac:dyDescent="0.2">
      <c r="A21240" s="1" t="s">
        <v>99511</v>
      </c>
      <c r="B21240" s="1" t="s">
        <v>99512</v>
      </c>
      <c r="C21240" s="1">
        <v>291416994</v>
      </c>
      <c r="D21240" t="s">
        <v>261111</v>
      </c>
      <c r="E21240" t="s">
        <v>263782</v>
      </c>
      <c r="F21240" s="1">
        <v>1</v>
      </c>
      <c r="G21240" s="1" t="s">
        <v>99513</v>
      </c>
      <c r="H21240" s="1" t="s">
        <v>99514</v>
      </c>
      <c r="I21240" s="1" t="s">
        <v>99515</v>
      </c>
    </row>
    <row r="21241" spans="1:9" x14ac:dyDescent="0.2">
      <c r="A21241" s="1" t="s">
        <v>99516</v>
      </c>
      <c r="B21241" s="1" t="s">
        <v>99517</v>
      </c>
      <c r="C21241" s="1">
        <v>290486813</v>
      </c>
      <c r="D21241" t="s">
        <v>261111</v>
      </c>
      <c r="E21241" t="s">
        <v>263865</v>
      </c>
      <c r="F21241" s="1">
        <v>48</v>
      </c>
      <c r="G21241" s="1" t="s">
        <v>99518</v>
      </c>
      <c r="H21241" s="1" t="s">
        <v>99519</v>
      </c>
      <c r="I21241" s="1" t="s">
        <v>99520</v>
      </c>
    </row>
    <row r="21242" spans="1:9" x14ac:dyDescent="0.2">
      <c r="A21242" s="1" t="s">
        <v>99522</v>
      </c>
      <c r="B21242" s="1" t="s">
        <v>99523</v>
      </c>
      <c r="C21242" s="1">
        <v>290481753</v>
      </c>
      <c r="D21242" t="s">
        <v>261111</v>
      </c>
      <c r="E21242" t="s">
        <v>263766</v>
      </c>
      <c r="F21242" s="1">
        <v>5</v>
      </c>
      <c r="G21242" s="1" t="s">
        <v>99524</v>
      </c>
      <c r="H21242" s="1" t="s">
        <v>99525</v>
      </c>
      <c r="I21242" s="1" t="s">
        <v>99526</v>
      </c>
    </row>
    <row r="21243" spans="1:9" x14ac:dyDescent="0.2">
      <c r="A21243" s="1" t="s">
        <v>99527</v>
      </c>
      <c r="B21243" s="1" t="s">
        <v>99528</v>
      </c>
      <c r="C21243" s="1">
        <v>291435219</v>
      </c>
      <c r="D21243" t="s">
        <v>261111</v>
      </c>
      <c r="E21243" t="s">
        <v>261161</v>
      </c>
      <c r="F21243" s="1">
        <v>89</v>
      </c>
      <c r="G21243" s="1" t="s">
        <v>99529</v>
      </c>
      <c r="H21243" s="1" t="s">
        <v>99530</v>
      </c>
      <c r="I21243" s="1" t="s">
        <v>99531</v>
      </c>
    </row>
    <row r="21244" spans="1:9" x14ac:dyDescent="0.2">
      <c r="A21244" s="1" t="s">
        <v>99532</v>
      </c>
      <c r="B21244" s="1" t="s">
        <v>99533</v>
      </c>
      <c r="C21244" s="1">
        <v>291421620</v>
      </c>
      <c r="D21244" t="s">
        <v>261111</v>
      </c>
      <c r="E21244" t="s">
        <v>261233</v>
      </c>
      <c r="F21244" s="1">
        <v>2</v>
      </c>
      <c r="G21244" s="1" t="s">
        <v>99534</v>
      </c>
      <c r="H21244" s="1" t="s">
        <v>99535</v>
      </c>
      <c r="I21244" s="1" t="s">
        <v>99536</v>
      </c>
    </row>
    <row r="21245" spans="1:9" x14ac:dyDescent="0.2">
      <c r="A21245" s="1" t="s">
        <v>99537</v>
      </c>
      <c r="B21245" s="1" t="s">
        <v>99538</v>
      </c>
      <c r="C21245" s="1">
        <v>291416348</v>
      </c>
      <c r="D21245" t="s">
        <v>261111</v>
      </c>
      <c r="E21245" t="s">
        <v>263780</v>
      </c>
      <c r="F21245" s="1">
        <v>13</v>
      </c>
      <c r="G21245" s="1" t="s">
        <v>99539</v>
      </c>
      <c r="H21245" s="1" t="s">
        <v>99540</v>
      </c>
      <c r="I21245" s="1"/>
    </row>
    <row r="21246" spans="1:9" x14ac:dyDescent="0.2">
      <c r="A21246" s="1" t="s">
        <v>99541</v>
      </c>
      <c r="B21246" s="1" t="s">
        <v>99542</v>
      </c>
      <c r="C21246" s="1">
        <v>291034696</v>
      </c>
      <c r="D21246" t="s">
        <v>261111</v>
      </c>
      <c r="E21246" t="s">
        <v>263762</v>
      </c>
      <c r="F21246" s="1">
        <v>1</v>
      </c>
      <c r="G21246" s="1" t="s">
        <v>99543</v>
      </c>
      <c r="H21246" s="1" t="s">
        <v>99544</v>
      </c>
      <c r="I21246" s="1"/>
    </row>
    <row r="21247" spans="1:9" x14ac:dyDescent="0.2">
      <c r="A21247" s="1" t="s">
        <v>99545</v>
      </c>
      <c r="B21247" s="1" t="s">
        <v>99546</v>
      </c>
      <c r="C21247" s="1">
        <v>291416992</v>
      </c>
      <c r="D21247" t="s">
        <v>261111</v>
      </c>
      <c r="E21247" t="s">
        <v>261272</v>
      </c>
      <c r="F21247" s="1">
        <v>39</v>
      </c>
      <c r="G21247" s="1" t="s">
        <v>99547</v>
      </c>
      <c r="H21247" s="1" t="s">
        <v>99548</v>
      </c>
      <c r="I21247" s="1" t="s">
        <v>99549</v>
      </c>
    </row>
    <row r="21248" spans="1:9" x14ac:dyDescent="0.2">
      <c r="A21248" s="1" t="s">
        <v>99550</v>
      </c>
      <c r="B21248" s="1" t="s">
        <v>99551</v>
      </c>
      <c r="C21248" s="1">
        <v>290525072</v>
      </c>
      <c r="D21248" t="s">
        <v>261111</v>
      </c>
      <c r="E21248" t="s">
        <v>263780</v>
      </c>
      <c r="F21248" s="1">
        <v>1</v>
      </c>
      <c r="G21248" s="1" t="s">
        <v>99552</v>
      </c>
      <c r="H21248" s="1" t="s">
        <v>99553</v>
      </c>
      <c r="I21248" s="1"/>
    </row>
    <row r="21249" spans="1:9" x14ac:dyDescent="0.2">
      <c r="A21249" s="1" t="s">
        <v>99554</v>
      </c>
      <c r="B21249" s="1" t="s">
        <v>99555</v>
      </c>
      <c r="C21249" s="1">
        <v>291441537</v>
      </c>
      <c r="D21249" t="s">
        <v>261111</v>
      </c>
      <c r="E21249" t="s">
        <v>261161</v>
      </c>
      <c r="F21249" s="1">
        <v>189</v>
      </c>
      <c r="G21249" s="1" t="s">
        <v>99556</v>
      </c>
      <c r="H21249" s="1" t="s">
        <v>99557</v>
      </c>
      <c r="I21249" s="1" t="s">
        <v>99558</v>
      </c>
    </row>
    <row r="21250" spans="1:9" x14ac:dyDescent="0.2">
      <c r="A21250" s="1" t="s">
        <v>99559</v>
      </c>
      <c r="B21250" s="1" t="s">
        <v>99560</v>
      </c>
      <c r="C21250" s="1">
        <v>291035292</v>
      </c>
      <c r="D21250" t="s">
        <v>261111</v>
      </c>
      <c r="E21250" t="s">
        <v>261272</v>
      </c>
      <c r="F21250" s="1">
        <v>4</v>
      </c>
      <c r="G21250" s="1" t="s">
        <v>99561</v>
      </c>
      <c r="H21250" s="1" t="s">
        <v>99562</v>
      </c>
      <c r="I21250" s="1" t="s">
        <v>99563</v>
      </c>
    </row>
    <row r="21251" spans="1:9" x14ac:dyDescent="0.2">
      <c r="A21251" s="1" t="s">
        <v>99564</v>
      </c>
      <c r="B21251" s="1" t="s">
        <v>99565</v>
      </c>
      <c r="C21251" s="1">
        <v>291420856</v>
      </c>
      <c r="D21251" t="s">
        <v>261111</v>
      </c>
      <c r="E21251" t="s">
        <v>261210</v>
      </c>
      <c r="F21251" s="1">
        <v>23</v>
      </c>
      <c r="G21251" s="1" t="s">
        <v>99566</v>
      </c>
      <c r="H21251" s="1" t="s">
        <v>99567</v>
      </c>
      <c r="I21251" s="1"/>
    </row>
    <row r="21252" spans="1:9" x14ac:dyDescent="0.2">
      <c r="A21252" s="1" t="s">
        <v>99568</v>
      </c>
      <c r="B21252" s="1" t="s">
        <v>99569</v>
      </c>
      <c r="C21252" s="1">
        <v>290482217</v>
      </c>
      <c r="D21252" t="s">
        <v>261111</v>
      </c>
      <c r="E21252" t="s">
        <v>261162</v>
      </c>
      <c r="F21252" s="1">
        <v>79</v>
      </c>
      <c r="G21252" s="1" t="s">
        <v>99570</v>
      </c>
      <c r="H21252" s="1" t="s">
        <v>99571</v>
      </c>
      <c r="I21252" s="1"/>
    </row>
    <row r="21253" spans="1:9" x14ac:dyDescent="0.2">
      <c r="A21253" s="1" t="s">
        <v>99572</v>
      </c>
      <c r="B21253" s="1" t="s">
        <v>99573</v>
      </c>
      <c r="C21253" s="1">
        <v>291414921</v>
      </c>
      <c r="D21253" t="s">
        <v>261111</v>
      </c>
      <c r="E21253" t="s">
        <v>261272</v>
      </c>
      <c r="F21253" s="1">
        <v>76</v>
      </c>
      <c r="G21253" s="1" t="s">
        <v>99574</v>
      </c>
      <c r="H21253" s="1" t="s">
        <v>99575</v>
      </c>
      <c r="I21253" s="1" t="s">
        <v>99576</v>
      </c>
    </row>
    <row r="21254" spans="1:9" x14ac:dyDescent="0.2">
      <c r="A21254" s="1" t="s">
        <v>99577</v>
      </c>
      <c r="B21254" s="1" t="s">
        <v>99578</v>
      </c>
      <c r="C21254" s="1">
        <v>291439527</v>
      </c>
      <c r="D21254" t="s">
        <v>261111</v>
      </c>
      <c r="E21254" t="s">
        <v>261167</v>
      </c>
      <c r="F21254" s="1">
        <v>4</v>
      </c>
      <c r="G21254" s="1" t="s">
        <v>99579</v>
      </c>
      <c r="H21254" s="1" t="s">
        <v>99580</v>
      </c>
      <c r="I21254" s="1" t="s">
        <v>99581</v>
      </c>
    </row>
    <row r="21255" spans="1:9" x14ac:dyDescent="0.2">
      <c r="A21255" s="1" t="s">
        <v>99582</v>
      </c>
      <c r="B21255" s="1" t="s">
        <v>99583</v>
      </c>
      <c r="C21255" s="1">
        <v>290525436</v>
      </c>
      <c r="D21255" t="s">
        <v>261111</v>
      </c>
      <c r="E21255" t="s">
        <v>261162</v>
      </c>
      <c r="F21255" s="1">
        <v>6</v>
      </c>
      <c r="G21255" s="1" t="s">
        <v>99584</v>
      </c>
      <c r="H21255" s="1" t="s">
        <v>99585</v>
      </c>
      <c r="I21255" s="1" t="s">
        <v>99586</v>
      </c>
    </row>
    <row r="21256" spans="1:9" x14ac:dyDescent="0.2">
      <c r="A21256" s="1" t="s">
        <v>99587</v>
      </c>
      <c r="B21256" s="1" t="s">
        <v>99588</v>
      </c>
      <c r="C21256" s="1">
        <v>290525422</v>
      </c>
      <c r="D21256" t="s">
        <v>261111</v>
      </c>
      <c r="E21256" t="s">
        <v>261162</v>
      </c>
      <c r="F21256" s="1">
        <v>1</v>
      </c>
      <c r="G21256" s="1" t="s">
        <v>99589</v>
      </c>
      <c r="H21256" s="1" t="s">
        <v>99590</v>
      </c>
      <c r="I21256" s="1" t="s">
        <v>99591</v>
      </c>
    </row>
    <row r="21257" spans="1:9" x14ac:dyDescent="0.2">
      <c r="A21257" s="1" t="s">
        <v>99592</v>
      </c>
      <c r="B21257" s="1" t="s">
        <v>99593</v>
      </c>
      <c r="C21257" s="1">
        <v>291427978</v>
      </c>
      <c r="D21257" t="s">
        <v>261111</v>
      </c>
      <c r="E21257" t="s">
        <v>261277</v>
      </c>
      <c r="F21257" s="1">
        <v>1</v>
      </c>
      <c r="G21257" s="1" t="s">
        <v>99594</v>
      </c>
      <c r="H21257" s="1" t="s">
        <v>99595</v>
      </c>
      <c r="I21257" s="1" t="s">
        <v>99596</v>
      </c>
    </row>
    <row r="21258" spans="1:9" x14ac:dyDescent="0.2">
      <c r="A21258" s="1" t="s">
        <v>99597</v>
      </c>
      <c r="B21258" s="1" t="s">
        <v>99598</v>
      </c>
      <c r="C21258" s="1">
        <v>291432423</v>
      </c>
      <c r="D21258" t="s">
        <v>261111</v>
      </c>
      <c r="E21258" t="s">
        <v>263777</v>
      </c>
      <c r="F21258" s="1">
        <v>10</v>
      </c>
      <c r="G21258" s="1" t="s">
        <v>99599</v>
      </c>
      <c r="H21258" s="1" t="s">
        <v>99600</v>
      </c>
      <c r="I21258" s="1" t="s">
        <v>99601</v>
      </c>
    </row>
    <row r="21259" spans="1:9" x14ac:dyDescent="0.2">
      <c r="A21259" s="1" t="s">
        <v>99602</v>
      </c>
      <c r="B21259" s="1" t="s">
        <v>99603</v>
      </c>
      <c r="C21259" s="1">
        <v>291426878</v>
      </c>
      <c r="D21259" t="s">
        <v>261111</v>
      </c>
      <c r="E21259" t="s">
        <v>261251</v>
      </c>
      <c r="F21259" s="1">
        <v>39</v>
      </c>
      <c r="G21259" s="1" t="s">
        <v>99604</v>
      </c>
      <c r="H21259" s="1" t="s">
        <v>99605</v>
      </c>
      <c r="I21259" s="1" t="s">
        <v>99606</v>
      </c>
    </row>
    <row r="21260" spans="1:9" x14ac:dyDescent="0.2">
      <c r="A21260" s="1" t="s">
        <v>99607</v>
      </c>
      <c r="B21260" s="1" t="s">
        <v>99608</v>
      </c>
      <c r="C21260" s="1">
        <v>291419207</v>
      </c>
      <c r="D21260" t="s">
        <v>261111</v>
      </c>
      <c r="E21260" t="s">
        <v>261167</v>
      </c>
      <c r="F21260" s="1">
        <v>1</v>
      </c>
      <c r="G21260" s="1" t="s">
        <v>99609</v>
      </c>
      <c r="H21260" s="1" t="s">
        <v>99610</v>
      </c>
      <c r="I21260" s="1" t="s">
        <v>99611</v>
      </c>
    </row>
    <row r="21261" spans="1:9" x14ac:dyDescent="0.2">
      <c r="A21261" s="1" t="s">
        <v>99612</v>
      </c>
      <c r="B21261" s="1" t="s">
        <v>99613</v>
      </c>
      <c r="C21261" s="1">
        <v>290522185</v>
      </c>
      <c r="D21261" t="s">
        <v>261111</v>
      </c>
      <c r="E21261" t="s">
        <v>263769</v>
      </c>
      <c r="F21261" s="1">
        <v>35</v>
      </c>
      <c r="G21261" s="1" t="s">
        <v>99614</v>
      </c>
      <c r="H21261" s="1" t="s">
        <v>99615</v>
      </c>
      <c r="I21261" s="1" t="s">
        <v>99616</v>
      </c>
    </row>
    <row r="21262" spans="1:9" x14ac:dyDescent="0.2">
      <c r="A21262" s="1" t="s">
        <v>99617</v>
      </c>
      <c r="B21262" s="1" t="s">
        <v>99618</v>
      </c>
      <c r="C21262" s="1">
        <v>291415914</v>
      </c>
      <c r="D21262" t="s">
        <v>261111</v>
      </c>
      <c r="E21262" t="s">
        <v>263763</v>
      </c>
      <c r="F21262" s="1">
        <v>49</v>
      </c>
      <c r="G21262" s="1" t="s">
        <v>99619</v>
      </c>
      <c r="H21262" s="1" t="s">
        <v>99620</v>
      </c>
      <c r="I21262" s="1"/>
    </row>
    <row r="21263" spans="1:9" x14ac:dyDescent="0.2">
      <c r="A21263" s="1" t="s">
        <v>99621</v>
      </c>
      <c r="B21263" s="1" t="s">
        <v>99621</v>
      </c>
      <c r="C21263" s="1">
        <v>291440734</v>
      </c>
      <c r="D21263" t="s">
        <v>261111</v>
      </c>
      <c r="E21263" t="s">
        <v>261272</v>
      </c>
      <c r="F21263" s="1">
        <v>3</v>
      </c>
      <c r="G21263" s="1" t="s">
        <v>99622</v>
      </c>
      <c r="H21263" s="1" t="s">
        <v>99623</v>
      </c>
      <c r="I21263" s="1"/>
    </row>
    <row r="21264" spans="1:9" x14ac:dyDescent="0.2">
      <c r="A21264" s="1" t="s">
        <v>99624</v>
      </c>
      <c r="B21264" s="1" t="s">
        <v>99625</v>
      </c>
      <c r="C21264" s="1">
        <v>290525314</v>
      </c>
      <c r="D21264" t="s">
        <v>261111</v>
      </c>
      <c r="E21264" t="s">
        <v>263759</v>
      </c>
      <c r="F21264" s="1">
        <v>8</v>
      </c>
      <c r="G21264" s="1" t="s">
        <v>99626</v>
      </c>
      <c r="H21264" s="1" t="s">
        <v>99627</v>
      </c>
      <c r="I21264" s="1"/>
    </row>
    <row r="21265" spans="1:9" x14ac:dyDescent="0.2">
      <c r="A21265" s="1" t="s">
        <v>99628</v>
      </c>
      <c r="B21265" s="1" t="s">
        <v>99629</v>
      </c>
      <c r="C21265" s="1">
        <v>291417741</v>
      </c>
      <c r="D21265" t="s">
        <v>261111</v>
      </c>
      <c r="E21265" t="s">
        <v>261272</v>
      </c>
      <c r="F21265" s="1">
        <v>3</v>
      </c>
      <c r="G21265" s="1" t="s">
        <v>99630</v>
      </c>
      <c r="H21265" s="1" t="s">
        <v>99631</v>
      </c>
      <c r="I21265" s="1"/>
    </row>
    <row r="21266" spans="1:9" x14ac:dyDescent="0.2">
      <c r="A21266" s="1" t="s">
        <v>99632</v>
      </c>
      <c r="B21266" s="1" t="s">
        <v>99633</v>
      </c>
      <c r="C21266" s="1">
        <v>290485330</v>
      </c>
      <c r="D21266" t="s">
        <v>261111</v>
      </c>
      <c r="E21266" t="s">
        <v>263780</v>
      </c>
      <c r="F21266" s="1">
        <v>41</v>
      </c>
      <c r="G21266" s="1" t="s">
        <v>99634</v>
      </c>
      <c r="H21266" s="1" t="s">
        <v>99635</v>
      </c>
      <c r="I21266" s="1" t="s">
        <v>99636</v>
      </c>
    </row>
    <row r="21267" spans="1:9" x14ac:dyDescent="0.2">
      <c r="A21267" s="1" t="s">
        <v>99637</v>
      </c>
      <c r="B21267" s="1" t="s">
        <v>99638</v>
      </c>
      <c r="C21267" s="1">
        <v>290525323</v>
      </c>
      <c r="D21267" t="s">
        <v>261111</v>
      </c>
      <c r="E21267" t="s">
        <v>263806</v>
      </c>
      <c r="F21267" s="1">
        <v>28</v>
      </c>
      <c r="G21267" s="1" t="s">
        <v>99639</v>
      </c>
      <c r="H21267" s="1" t="s">
        <v>99640</v>
      </c>
      <c r="I21267" s="1" t="s">
        <v>99641</v>
      </c>
    </row>
    <row r="21268" spans="1:9" x14ac:dyDescent="0.2">
      <c r="A21268" s="1" t="s">
        <v>99642</v>
      </c>
      <c r="B21268" s="1" t="s">
        <v>99643</v>
      </c>
      <c r="C21268" s="1">
        <v>291433320</v>
      </c>
      <c r="D21268" t="s">
        <v>261111</v>
      </c>
      <c r="E21268" t="s">
        <v>261161</v>
      </c>
      <c r="F21268" s="1">
        <v>1</v>
      </c>
      <c r="G21268" s="1" t="s">
        <v>99644</v>
      </c>
      <c r="H21268" s="1" t="s">
        <v>99645</v>
      </c>
      <c r="I21268" s="1" t="s">
        <v>99646</v>
      </c>
    </row>
    <row r="21269" spans="1:9" x14ac:dyDescent="0.2">
      <c r="A21269" s="1" t="s">
        <v>99647</v>
      </c>
      <c r="B21269" s="1" t="s">
        <v>99648</v>
      </c>
      <c r="C21269" s="1">
        <v>290521880</v>
      </c>
      <c r="D21269" t="s">
        <v>263842</v>
      </c>
      <c r="E21269" t="s">
        <v>263867</v>
      </c>
      <c r="F21269" s="1">
        <v>40</v>
      </c>
      <c r="G21269" s="1" t="s">
        <v>99649</v>
      </c>
      <c r="H21269" s="1" t="s">
        <v>99650</v>
      </c>
      <c r="I21269" s="1" t="s">
        <v>99651</v>
      </c>
    </row>
    <row r="21270" spans="1:9" x14ac:dyDescent="0.2">
      <c r="A21270" s="1" t="s">
        <v>99652</v>
      </c>
      <c r="B21270" s="1" t="s">
        <v>99653</v>
      </c>
      <c r="C21270" s="1">
        <v>290487835</v>
      </c>
      <c r="D21270" t="s">
        <v>261111</v>
      </c>
      <c r="E21270" t="s">
        <v>261162</v>
      </c>
      <c r="F21270" s="1">
        <v>31</v>
      </c>
      <c r="G21270" s="1" t="s">
        <v>99654</v>
      </c>
      <c r="H21270" s="1" t="s">
        <v>99655</v>
      </c>
      <c r="I21270" s="1" t="s">
        <v>99656</v>
      </c>
    </row>
    <row r="21271" spans="1:9" x14ac:dyDescent="0.2">
      <c r="A21271" s="1" t="s">
        <v>99657</v>
      </c>
      <c r="B21271" s="1" t="s">
        <v>99658</v>
      </c>
      <c r="C21271" s="1">
        <v>290487274</v>
      </c>
      <c r="D21271" t="s">
        <v>261111</v>
      </c>
      <c r="E21271" t="s">
        <v>263760</v>
      </c>
      <c r="F21271" s="1">
        <v>79</v>
      </c>
      <c r="G21271" s="1" t="s">
        <v>99659</v>
      </c>
      <c r="H21271" s="1" t="s">
        <v>99660</v>
      </c>
      <c r="I21271" s="1"/>
    </row>
    <row r="21272" spans="1:9" x14ac:dyDescent="0.2">
      <c r="A21272" s="1" t="s">
        <v>99661</v>
      </c>
      <c r="B21272" s="1" t="s">
        <v>99662</v>
      </c>
      <c r="C21272" s="1">
        <v>291427848</v>
      </c>
      <c r="D21272" t="s">
        <v>261111</v>
      </c>
      <c r="E21272" t="s">
        <v>263779</v>
      </c>
      <c r="F21272" s="1">
        <v>10</v>
      </c>
      <c r="G21272" s="1" t="s">
        <v>99663</v>
      </c>
      <c r="H21272" s="1" t="s">
        <v>99664</v>
      </c>
      <c r="I21272" s="1" t="s">
        <v>99665</v>
      </c>
    </row>
    <row r="21273" spans="1:9" x14ac:dyDescent="0.2">
      <c r="A21273" s="1" t="s">
        <v>99666</v>
      </c>
      <c r="B21273" s="1" t="s">
        <v>99667</v>
      </c>
      <c r="C21273" s="1">
        <v>291416456</v>
      </c>
      <c r="D21273" t="s">
        <v>261111</v>
      </c>
      <c r="E21273" t="s">
        <v>261272</v>
      </c>
      <c r="F21273" s="1">
        <v>36</v>
      </c>
      <c r="G21273" s="1" t="s">
        <v>99668</v>
      </c>
      <c r="H21273" s="1" t="s">
        <v>99669</v>
      </c>
      <c r="I21273" s="1" t="s">
        <v>99670</v>
      </c>
    </row>
    <row r="21274" spans="1:9" x14ac:dyDescent="0.2">
      <c r="A21274" s="1" t="s">
        <v>99671</v>
      </c>
      <c r="B21274" s="1" t="s">
        <v>99672</v>
      </c>
      <c r="C21274" s="1">
        <v>291432811</v>
      </c>
      <c r="D21274" t="s">
        <v>261111</v>
      </c>
      <c r="E21274" t="s">
        <v>261167</v>
      </c>
      <c r="F21274" s="1">
        <v>15</v>
      </c>
      <c r="G21274" s="1" t="s">
        <v>99673</v>
      </c>
      <c r="H21274" s="1" t="s">
        <v>99674</v>
      </c>
      <c r="I21274" s="1" t="s">
        <v>99675</v>
      </c>
    </row>
    <row r="21275" spans="1:9" x14ac:dyDescent="0.2">
      <c r="A21275" s="1" t="s">
        <v>99676</v>
      </c>
      <c r="B21275" s="1" t="s">
        <v>99677</v>
      </c>
      <c r="C21275" s="1">
        <v>290484687</v>
      </c>
      <c r="D21275" t="s">
        <v>261111</v>
      </c>
      <c r="E21275" t="s">
        <v>261277</v>
      </c>
      <c r="F21275" s="1">
        <v>9</v>
      </c>
      <c r="G21275" s="1" t="s">
        <v>99678</v>
      </c>
      <c r="H21275" s="1" t="s">
        <v>99679</v>
      </c>
      <c r="I21275" s="1" t="s">
        <v>99680</v>
      </c>
    </row>
    <row r="21276" spans="1:9" x14ac:dyDescent="0.2">
      <c r="A21276" s="1" t="s">
        <v>99681</v>
      </c>
      <c r="B21276" s="1" t="s">
        <v>99682</v>
      </c>
      <c r="C21276" s="1">
        <v>291424354</v>
      </c>
      <c r="D21276" t="s">
        <v>261111</v>
      </c>
      <c r="E21276" t="s">
        <v>263782</v>
      </c>
      <c r="F21276" s="1">
        <v>55</v>
      </c>
      <c r="G21276" s="1" t="s">
        <v>99683</v>
      </c>
      <c r="H21276" s="1" t="s">
        <v>99684</v>
      </c>
      <c r="I21276" s="1" t="s">
        <v>99685</v>
      </c>
    </row>
    <row r="21277" spans="1:9" x14ac:dyDescent="0.2">
      <c r="A21277" s="1" t="s">
        <v>99686</v>
      </c>
      <c r="B21277" s="1" t="s">
        <v>99687</v>
      </c>
      <c r="C21277" s="1">
        <v>291418669</v>
      </c>
      <c r="D21277" t="s">
        <v>261111</v>
      </c>
      <c r="E21277" t="s">
        <v>263767</v>
      </c>
      <c r="F21277" s="1">
        <v>3</v>
      </c>
      <c r="G21277" s="1" t="s">
        <v>99688</v>
      </c>
      <c r="H21277" s="1" t="s">
        <v>99689</v>
      </c>
      <c r="I21277" s="1" t="s">
        <v>99690</v>
      </c>
    </row>
    <row r="21278" spans="1:9" x14ac:dyDescent="0.2">
      <c r="A21278" s="1" t="s">
        <v>99691</v>
      </c>
      <c r="B21278" s="1" t="s">
        <v>99692</v>
      </c>
      <c r="C21278" s="1">
        <v>290484698</v>
      </c>
      <c r="D21278" t="s">
        <v>261111</v>
      </c>
      <c r="E21278" t="s">
        <v>261167</v>
      </c>
      <c r="F21278" s="1">
        <v>6</v>
      </c>
      <c r="G21278" s="1" t="s">
        <v>99693</v>
      </c>
      <c r="H21278" s="1" t="s">
        <v>99694</v>
      </c>
      <c r="I21278" s="1" t="s">
        <v>99695</v>
      </c>
    </row>
    <row r="21279" spans="1:9" x14ac:dyDescent="0.2">
      <c r="A21279" s="1" t="s">
        <v>99696</v>
      </c>
      <c r="B21279" s="1" t="s">
        <v>99697</v>
      </c>
      <c r="C21279" s="1">
        <v>290524412</v>
      </c>
      <c r="D21279" t="s">
        <v>261111</v>
      </c>
      <c r="E21279" t="s">
        <v>261272</v>
      </c>
      <c r="F21279" s="1">
        <v>1</v>
      </c>
      <c r="G21279" s="1" t="s">
        <v>99698</v>
      </c>
      <c r="H21279" s="1" t="s">
        <v>99699</v>
      </c>
      <c r="I21279" s="1" t="s">
        <v>99700</v>
      </c>
    </row>
    <row r="21280" spans="1:9" x14ac:dyDescent="0.2">
      <c r="A21280" s="1" t="s">
        <v>99701</v>
      </c>
      <c r="B21280" s="1" t="s">
        <v>99702</v>
      </c>
      <c r="C21280" s="1">
        <v>291035376</v>
      </c>
      <c r="D21280" t="s">
        <v>261111</v>
      </c>
      <c r="E21280" t="s">
        <v>261272</v>
      </c>
      <c r="F21280" s="1">
        <v>8</v>
      </c>
      <c r="G21280" s="1" t="s">
        <v>99703</v>
      </c>
      <c r="H21280" s="1" t="s">
        <v>99704</v>
      </c>
      <c r="I21280" s="1" t="s">
        <v>99705</v>
      </c>
    </row>
    <row r="21281" spans="1:9" x14ac:dyDescent="0.2">
      <c r="A21281" s="1" t="s">
        <v>99706</v>
      </c>
      <c r="B21281" s="1" t="s">
        <v>99707</v>
      </c>
      <c r="C21281" s="1">
        <v>290520365</v>
      </c>
      <c r="D21281" t="s">
        <v>261111</v>
      </c>
      <c r="E21281" t="s">
        <v>263800</v>
      </c>
      <c r="F21281" s="1">
        <v>80</v>
      </c>
      <c r="G21281" s="1" t="s">
        <v>99708</v>
      </c>
      <c r="H21281" s="1" t="s">
        <v>99709</v>
      </c>
      <c r="I21281" s="1" t="s">
        <v>99710</v>
      </c>
    </row>
    <row r="21282" spans="1:9" x14ac:dyDescent="0.2">
      <c r="A21282" s="1" t="s">
        <v>99711</v>
      </c>
      <c r="B21282" s="1" t="s">
        <v>99712</v>
      </c>
      <c r="C21282" s="1">
        <v>291436646</v>
      </c>
      <c r="D21282" t="s">
        <v>261111</v>
      </c>
      <c r="E21282" t="s">
        <v>261277</v>
      </c>
      <c r="F21282" s="1">
        <v>759</v>
      </c>
      <c r="G21282" s="1" t="s">
        <v>99713</v>
      </c>
      <c r="H21282" s="1" t="s">
        <v>99714</v>
      </c>
      <c r="I21282" s="1"/>
    </row>
    <row r="21283" spans="1:9" x14ac:dyDescent="0.2">
      <c r="A21283" s="1" t="s">
        <v>99715</v>
      </c>
      <c r="B21283" s="1" t="s">
        <v>99716</v>
      </c>
      <c r="C21283" s="1">
        <v>291441902</v>
      </c>
      <c r="D21283" t="s">
        <v>261111</v>
      </c>
      <c r="E21283" t="s">
        <v>261162</v>
      </c>
      <c r="F21283" s="1">
        <v>1</v>
      </c>
      <c r="G21283" s="1" t="s">
        <v>99717</v>
      </c>
      <c r="H21283" s="1" t="s">
        <v>99718</v>
      </c>
      <c r="I21283" s="1" t="s">
        <v>99719</v>
      </c>
    </row>
    <row r="21284" spans="1:9" x14ac:dyDescent="0.2">
      <c r="A21284" s="1" t="s">
        <v>99720</v>
      </c>
      <c r="B21284" s="1" t="s">
        <v>99721</v>
      </c>
      <c r="C21284" s="1">
        <v>290486448</v>
      </c>
      <c r="D21284" t="s">
        <v>261111</v>
      </c>
      <c r="E21284" t="s">
        <v>261210</v>
      </c>
      <c r="F21284" s="1">
        <v>26</v>
      </c>
      <c r="G21284" s="1" t="s">
        <v>99722</v>
      </c>
      <c r="H21284" s="1" t="s">
        <v>99723</v>
      </c>
      <c r="I21284" s="1" t="s">
        <v>99724</v>
      </c>
    </row>
    <row r="21285" spans="1:9" x14ac:dyDescent="0.2">
      <c r="A21285" s="1" t="s">
        <v>99725</v>
      </c>
      <c r="B21285" s="1" t="s">
        <v>99726</v>
      </c>
      <c r="C21285" s="1">
        <v>283119532</v>
      </c>
      <c r="D21285" t="s">
        <v>261111</v>
      </c>
      <c r="E21285" t="s">
        <v>263782</v>
      </c>
      <c r="F21285" s="1">
        <v>44</v>
      </c>
      <c r="G21285" s="1" t="s">
        <v>99727</v>
      </c>
      <c r="H21285" s="1" t="s">
        <v>99728</v>
      </c>
      <c r="I21285" s="1" t="s">
        <v>99729</v>
      </c>
    </row>
    <row r="21286" spans="1:9" x14ac:dyDescent="0.2">
      <c r="A21286" s="1" t="s">
        <v>99730</v>
      </c>
      <c r="B21286" s="1" t="s">
        <v>99731</v>
      </c>
      <c r="C21286" s="1">
        <v>291445921</v>
      </c>
      <c r="D21286" t="s">
        <v>261111</v>
      </c>
      <c r="E21286" t="s">
        <v>263801</v>
      </c>
      <c r="F21286" s="1">
        <v>101</v>
      </c>
      <c r="G21286" s="1" t="s">
        <v>99732</v>
      </c>
      <c r="H21286" s="1" t="s">
        <v>99733</v>
      </c>
      <c r="I21286" s="1" t="s">
        <v>99734</v>
      </c>
    </row>
    <row r="21287" spans="1:9" x14ac:dyDescent="0.2">
      <c r="A21287" s="1" t="s">
        <v>99735</v>
      </c>
      <c r="B21287" s="1" t="s">
        <v>99736</v>
      </c>
      <c r="C21287" s="1">
        <v>291034792</v>
      </c>
      <c r="D21287" t="s">
        <v>261111</v>
      </c>
      <c r="E21287" t="s">
        <v>261162</v>
      </c>
      <c r="F21287" s="1">
        <v>26</v>
      </c>
      <c r="G21287" s="1" t="s">
        <v>99737</v>
      </c>
      <c r="H21287" s="1" t="s">
        <v>99738</v>
      </c>
      <c r="I21287" s="1" t="s">
        <v>99739</v>
      </c>
    </row>
    <row r="21288" spans="1:9" x14ac:dyDescent="0.2">
      <c r="A21288" s="1" t="s">
        <v>99740</v>
      </c>
      <c r="B21288" s="1" t="s">
        <v>99741</v>
      </c>
      <c r="C21288" s="1">
        <v>290522465</v>
      </c>
      <c r="D21288" t="s">
        <v>261111</v>
      </c>
      <c r="E21288" t="s">
        <v>261277</v>
      </c>
      <c r="F21288" s="1">
        <v>5</v>
      </c>
      <c r="G21288" s="1" t="s">
        <v>99742</v>
      </c>
      <c r="H21288" s="1" t="s">
        <v>99743</v>
      </c>
      <c r="I21288" s="1" t="s">
        <v>99744</v>
      </c>
    </row>
    <row r="21289" spans="1:9" x14ac:dyDescent="0.2">
      <c r="A21289" s="1" t="s">
        <v>99745</v>
      </c>
      <c r="B21289" s="1" t="s">
        <v>99746</v>
      </c>
      <c r="C21289" s="1">
        <v>290484686</v>
      </c>
      <c r="D21289" t="s">
        <v>261111</v>
      </c>
      <c r="E21289" t="s">
        <v>261167</v>
      </c>
      <c r="F21289" s="1">
        <v>6</v>
      </c>
      <c r="G21289" s="1" t="s">
        <v>99747</v>
      </c>
      <c r="H21289" s="1" t="s">
        <v>99748</v>
      </c>
      <c r="I21289" s="1" t="s">
        <v>99749</v>
      </c>
    </row>
    <row r="21290" spans="1:9" x14ac:dyDescent="0.2">
      <c r="A21290" s="1" t="s">
        <v>99750</v>
      </c>
      <c r="B21290" s="1" t="s">
        <v>99751</v>
      </c>
      <c r="C21290" s="1">
        <v>290481381</v>
      </c>
      <c r="D21290" t="s">
        <v>261111</v>
      </c>
      <c r="E21290" t="s">
        <v>263780</v>
      </c>
      <c r="F21290" s="1">
        <v>391</v>
      </c>
      <c r="G21290" s="1" t="s">
        <v>99752</v>
      </c>
      <c r="H21290" s="1" t="s">
        <v>99753</v>
      </c>
      <c r="I21290" s="1"/>
    </row>
    <row r="21291" spans="1:9" x14ac:dyDescent="0.2">
      <c r="A21291" s="1" t="s">
        <v>99754</v>
      </c>
      <c r="B21291" s="1" t="s">
        <v>99755</v>
      </c>
      <c r="C21291" s="1">
        <v>291416894</v>
      </c>
      <c r="D21291" t="s">
        <v>261111</v>
      </c>
      <c r="E21291" t="s">
        <v>261162</v>
      </c>
      <c r="F21291" s="1">
        <v>8</v>
      </c>
      <c r="G21291" s="1" t="s">
        <v>99756</v>
      </c>
      <c r="H21291" s="1" t="s">
        <v>99757</v>
      </c>
      <c r="I21291" s="1" t="s">
        <v>99758</v>
      </c>
    </row>
    <row r="21292" spans="1:9" x14ac:dyDescent="0.2">
      <c r="A21292" s="1" t="s">
        <v>99759</v>
      </c>
      <c r="B21292" s="1" t="s">
        <v>99760</v>
      </c>
      <c r="C21292" s="1">
        <v>290526792</v>
      </c>
      <c r="D21292" t="s">
        <v>261111</v>
      </c>
      <c r="E21292" t="s">
        <v>261220</v>
      </c>
      <c r="F21292" s="1">
        <v>25</v>
      </c>
      <c r="G21292" s="1" t="s">
        <v>99761</v>
      </c>
      <c r="H21292" s="1" t="s">
        <v>99762</v>
      </c>
      <c r="I21292" s="1" t="s">
        <v>99763</v>
      </c>
    </row>
    <row r="21293" spans="1:9" x14ac:dyDescent="0.2">
      <c r="A21293" s="1" t="s">
        <v>99764</v>
      </c>
      <c r="B21293" s="1" t="s">
        <v>99765</v>
      </c>
      <c r="C21293" s="1">
        <v>291429990</v>
      </c>
      <c r="D21293" t="s">
        <v>261111</v>
      </c>
      <c r="E21293" t="s">
        <v>261251</v>
      </c>
      <c r="F21293" s="1">
        <v>47</v>
      </c>
      <c r="G21293" s="1" t="s">
        <v>99766</v>
      </c>
      <c r="H21293" s="1" t="s">
        <v>99767</v>
      </c>
      <c r="I21293" s="1" t="s">
        <v>99768</v>
      </c>
    </row>
    <row r="21294" spans="1:9" x14ac:dyDescent="0.2">
      <c r="A21294" s="1" t="s">
        <v>99769</v>
      </c>
      <c r="B21294" s="1" t="s">
        <v>99770</v>
      </c>
      <c r="C21294" s="1">
        <v>291417008</v>
      </c>
      <c r="D21294" t="s">
        <v>261111</v>
      </c>
      <c r="E21294" t="s">
        <v>261161</v>
      </c>
      <c r="F21294" s="1">
        <v>6</v>
      </c>
      <c r="G21294" s="1" t="s">
        <v>99771</v>
      </c>
      <c r="H21294" s="1" t="s">
        <v>99772</v>
      </c>
      <c r="I21294" s="1"/>
    </row>
    <row r="21295" spans="1:9" x14ac:dyDescent="0.2">
      <c r="A21295" s="1" t="s">
        <v>99773</v>
      </c>
      <c r="B21295" s="1" t="s">
        <v>99774</v>
      </c>
      <c r="C21295" s="1">
        <v>289793437</v>
      </c>
      <c r="D21295" t="s">
        <v>261111</v>
      </c>
      <c r="E21295" t="s">
        <v>261162</v>
      </c>
      <c r="F21295" s="1">
        <v>5</v>
      </c>
      <c r="G21295" s="1" t="s">
        <v>99775</v>
      </c>
      <c r="H21295" s="1" t="s">
        <v>99776</v>
      </c>
      <c r="I21295" s="1"/>
    </row>
    <row r="21296" spans="1:9" x14ac:dyDescent="0.2">
      <c r="A21296" s="1" t="s">
        <v>99777</v>
      </c>
      <c r="B21296" s="1" t="s">
        <v>99778</v>
      </c>
      <c r="C21296" s="1">
        <v>291587904</v>
      </c>
      <c r="D21296" t="s">
        <v>261111</v>
      </c>
      <c r="E21296" t="s">
        <v>261162</v>
      </c>
      <c r="F21296" s="1">
        <v>23</v>
      </c>
      <c r="G21296" s="1" t="s">
        <v>99779</v>
      </c>
      <c r="H21296" s="1" t="s">
        <v>99780</v>
      </c>
      <c r="I21296" s="1" t="s">
        <v>99781</v>
      </c>
    </row>
    <row r="21297" spans="1:9" x14ac:dyDescent="0.2">
      <c r="A21297" s="1" t="s">
        <v>99782</v>
      </c>
      <c r="B21297" s="1" t="s">
        <v>99783</v>
      </c>
      <c r="C21297" s="1">
        <v>290525269</v>
      </c>
      <c r="D21297" t="s">
        <v>261111</v>
      </c>
      <c r="E21297" t="s">
        <v>263759</v>
      </c>
      <c r="F21297" s="1">
        <v>1</v>
      </c>
      <c r="G21297" s="1" t="s">
        <v>99784</v>
      </c>
      <c r="H21297" s="1" t="s">
        <v>99785</v>
      </c>
      <c r="I21297" s="1"/>
    </row>
    <row r="21298" spans="1:9" x14ac:dyDescent="0.2">
      <c r="A21298" s="1" t="s">
        <v>99786</v>
      </c>
      <c r="B21298" s="1" t="s">
        <v>99787</v>
      </c>
      <c r="C21298" s="1">
        <v>291034944</v>
      </c>
      <c r="D21298" t="s">
        <v>261111</v>
      </c>
      <c r="E21298" t="s">
        <v>261161</v>
      </c>
      <c r="F21298" s="1">
        <v>1</v>
      </c>
      <c r="G21298" s="1" t="s">
        <v>99788</v>
      </c>
      <c r="H21298" s="1" t="s">
        <v>99789</v>
      </c>
      <c r="I21298" s="1" t="s">
        <v>99790</v>
      </c>
    </row>
    <row r="21299" spans="1:9" x14ac:dyDescent="0.2">
      <c r="A21299" s="1" t="s">
        <v>99791</v>
      </c>
      <c r="B21299" s="1" t="s">
        <v>99792</v>
      </c>
      <c r="C21299" s="1">
        <v>291428091</v>
      </c>
      <c r="D21299" t="s">
        <v>261111</v>
      </c>
      <c r="E21299" t="s">
        <v>263757</v>
      </c>
      <c r="F21299" s="1">
        <v>2</v>
      </c>
      <c r="G21299" s="1" t="s">
        <v>99793</v>
      </c>
      <c r="H21299" s="1" t="s">
        <v>99794</v>
      </c>
      <c r="I21299" s="1" t="s">
        <v>99795</v>
      </c>
    </row>
    <row r="21300" spans="1:9" x14ac:dyDescent="0.2">
      <c r="A21300" s="1" t="s">
        <v>99796</v>
      </c>
      <c r="B21300" s="1" t="s">
        <v>99797</v>
      </c>
      <c r="C21300" s="1">
        <v>291416727</v>
      </c>
      <c r="D21300" t="s">
        <v>261111</v>
      </c>
      <c r="E21300" t="s">
        <v>261162</v>
      </c>
      <c r="F21300" s="1">
        <v>1</v>
      </c>
      <c r="G21300" s="1" t="s">
        <v>99798</v>
      </c>
      <c r="H21300" s="1" t="s">
        <v>99799</v>
      </c>
      <c r="I21300" s="1"/>
    </row>
    <row r="21301" spans="1:9" x14ac:dyDescent="0.2">
      <c r="A21301" s="1" t="s">
        <v>99800</v>
      </c>
      <c r="B21301" s="1" t="s">
        <v>99801</v>
      </c>
      <c r="C21301" s="1">
        <v>289793440</v>
      </c>
      <c r="D21301" t="s">
        <v>261111</v>
      </c>
      <c r="E21301" t="s">
        <v>261162</v>
      </c>
      <c r="F21301" s="1">
        <v>2</v>
      </c>
      <c r="G21301" s="1" t="s">
        <v>99802</v>
      </c>
      <c r="H21301" s="1" t="s">
        <v>99803</v>
      </c>
      <c r="I21301" s="1"/>
    </row>
    <row r="21302" spans="1:9" x14ac:dyDescent="0.2">
      <c r="A21302" s="1" t="s">
        <v>99804</v>
      </c>
      <c r="B21302" s="1" t="s">
        <v>99805</v>
      </c>
      <c r="C21302" s="1">
        <v>285233159</v>
      </c>
      <c r="D21302" t="s">
        <v>261111</v>
      </c>
      <c r="E21302" t="s">
        <v>261161</v>
      </c>
      <c r="F21302" s="1">
        <v>6</v>
      </c>
      <c r="G21302" s="1" t="s">
        <v>99806</v>
      </c>
      <c r="H21302" s="1" t="s">
        <v>99807</v>
      </c>
      <c r="I21302" s="1" t="s">
        <v>99808</v>
      </c>
    </row>
    <row r="21303" spans="1:9" x14ac:dyDescent="0.2">
      <c r="A21303" s="1" t="s">
        <v>99809</v>
      </c>
      <c r="B21303" s="1" t="s">
        <v>99810</v>
      </c>
      <c r="C21303" s="1">
        <v>289793441</v>
      </c>
      <c r="D21303" t="s">
        <v>261111</v>
      </c>
      <c r="E21303" t="s">
        <v>261162</v>
      </c>
      <c r="F21303" s="1">
        <v>6</v>
      </c>
      <c r="G21303" s="1" t="s">
        <v>99811</v>
      </c>
      <c r="H21303" s="1" t="s">
        <v>99812</v>
      </c>
      <c r="I21303" s="1"/>
    </row>
    <row r="21304" spans="1:9" x14ac:dyDescent="0.2">
      <c r="A21304" s="1" t="s">
        <v>99813</v>
      </c>
      <c r="B21304" s="1" t="s">
        <v>99814</v>
      </c>
      <c r="C21304" s="1">
        <v>291434135</v>
      </c>
      <c r="D21304" t="s">
        <v>261111</v>
      </c>
      <c r="E21304" t="s">
        <v>261277</v>
      </c>
      <c r="F21304" s="1">
        <v>61</v>
      </c>
      <c r="G21304" s="1" t="s">
        <v>99815</v>
      </c>
      <c r="H21304" s="1" t="s">
        <v>99816</v>
      </c>
      <c r="I21304" s="1" t="s">
        <v>99817</v>
      </c>
    </row>
    <row r="21305" spans="1:9" x14ac:dyDescent="0.2">
      <c r="A21305" s="1" t="s">
        <v>99818</v>
      </c>
      <c r="B21305" s="1" t="s">
        <v>99819</v>
      </c>
      <c r="C21305" s="1">
        <v>291434284</v>
      </c>
      <c r="D21305" t="s">
        <v>261111</v>
      </c>
      <c r="E21305" t="s">
        <v>261162</v>
      </c>
      <c r="F21305" s="1">
        <v>12</v>
      </c>
      <c r="G21305" s="1" t="s">
        <v>99820</v>
      </c>
      <c r="H21305" s="1" t="s">
        <v>99821</v>
      </c>
      <c r="I21305" s="1" t="s">
        <v>99822</v>
      </c>
    </row>
    <row r="21306" spans="1:9" x14ac:dyDescent="0.2">
      <c r="A21306" s="1" t="s">
        <v>99823</v>
      </c>
      <c r="B21306" s="1" t="s">
        <v>99824</v>
      </c>
      <c r="C21306" s="1">
        <v>291446238</v>
      </c>
      <c r="D21306" t="s">
        <v>261111</v>
      </c>
      <c r="E21306" t="s">
        <v>263811</v>
      </c>
      <c r="F21306" s="1">
        <v>65</v>
      </c>
      <c r="G21306" s="1" t="s">
        <v>99825</v>
      </c>
      <c r="H21306" s="1" t="s">
        <v>99826</v>
      </c>
      <c r="I21306" s="1" t="s">
        <v>99827</v>
      </c>
    </row>
    <row r="21307" spans="1:9" x14ac:dyDescent="0.2">
      <c r="A21307" s="1" t="s">
        <v>99828</v>
      </c>
      <c r="B21307" s="1" t="s">
        <v>99829</v>
      </c>
      <c r="C21307" s="1">
        <v>291417230</v>
      </c>
      <c r="D21307" t="s">
        <v>261111</v>
      </c>
      <c r="E21307" t="s">
        <v>261162</v>
      </c>
      <c r="F21307" s="1">
        <v>1</v>
      </c>
      <c r="G21307" s="1" t="s">
        <v>99830</v>
      </c>
      <c r="H21307" s="1" t="s">
        <v>99831</v>
      </c>
      <c r="I21307" s="1" t="s">
        <v>99832</v>
      </c>
    </row>
    <row r="21308" spans="1:9" x14ac:dyDescent="0.2">
      <c r="A21308" s="1" t="s">
        <v>99833</v>
      </c>
      <c r="B21308" s="1" t="s">
        <v>99834</v>
      </c>
      <c r="C21308" s="1">
        <v>291034867</v>
      </c>
      <c r="D21308" t="s">
        <v>261111</v>
      </c>
      <c r="E21308" t="s">
        <v>261272</v>
      </c>
      <c r="F21308" s="1">
        <v>1</v>
      </c>
      <c r="G21308" s="1" t="s">
        <v>99835</v>
      </c>
      <c r="H21308" s="1" t="s">
        <v>99836</v>
      </c>
      <c r="I21308" s="1"/>
    </row>
    <row r="21309" spans="1:9" x14ac:dyDescent="0.2">
      <c r="A21309" s="1" t="s">
        <v>99837</v>
      </c>
      <c r="B21309" s="1" t="s">
        <v>99838</v>
      </c>
      <c r="C21309" s="1">
        <v>290525033</v>
      </c>
      <c r="D21309" t="s">
        <v>261111</v>
      </c>
      <c r="E21309" t="s">
        <v>263780</v>
      </c>
      <c r="F21309" s="1">
        <v>44</v>
      </c>
      <c r="G21309" s="1" t="s">
        <v>99839</v>
      </c>
      <c r="H21309" s="1" t="s">
        <v>99840</v>
      </c>
      <c r="I21309" s="1" t="s">
        <v>99841</v>
      </c>
    </row>
    <row r="21310" spans="1:9" x14ac:dyDescent="0.2">
      <c r="A21310" s="1" t="s">
        <v>99842</v>
      </c>
      <c r="B21310" s="1" t="s">
        <v>99843</v>
      </c>
      <c r="C21310" s="1">
        <v>291421093</v>
      </c>
      <c r="D21310" t="s">
        <v>261111</v>
      </c>
      <c r="E21310" t="s">
        <v>261161</v>
      </c>
      <c r="F21310" s="1">
        <v>1</v>
      </c>
      <c r="G21310" s="1" t="s">
        <v>99844</v>
      </c>
      <c r="H21310" s="1" t="s">
        <v>99845</v>
      </c>
      <c r="I21310" s="1"/>
    </row>
    <row r="21311" spans="1:9" x14ac:dyDescent="0.2">
      <c r="A21311" s="1" t="s">
        <v>99846</v>
      </c>
      <c r="B21311" s="1" t="s">
        <v>99847</v>
      </c>
      <c r="C21311" s="1">
        <v>291428251</v>
      </c>
      <c r="D21311" t="s">
        <v>261111</v>
      </c>
      <c r="E21311" t="s">
        <v>263769</v>
      </c>
      <c r="F21311" s="1">
        <v>2</v>
      </c>
      <c r="G21311" s="1" t="s">
        <v>99848</v>
      </c>
      <c r="H21311" s="1" t="s">
        <v>99849</v>
      </c>
      <c r="I21311" s="1" t="s">
        <v>99850</v>
      </c>
    </row>
    <row r="21312" spans="1:9" x14ac:dyDescent="0.2">
      <c r="A21312" s="1" t="s">
        <v>99851</v>
      </c>
      <c r="B21312" s="1" t="s">
        <v>99852</v>
      </c>
      <c r="C21312" s="1">
        <v>291424538</v>
      </c>
      <c r="D21312" t="s">
        <v>261111</v>
      </c>
      <c r="E21312" t="s">
        <v>261277</v>
      </c>
      <c r="F21312" s="1">
        <v>1</v>
      </c>
      <c r="G21312" s="1" t="s">
        <v>99853</v>
      </c>
      <c r="H21312" s="1" t="s">
        <v>99854</v>
      </c>
      <c r="I21312" s="1"/>
    </row>
    <row r="21313" spans="1:9" x14ac:dyDescent="0.2">
      <c r="A21313" s="1" t="s">
        <v>99855</v>
      </c>
      <c r="B21313" s="1" t="s">
        <v>99856</v>
      </c>
      <c r="C21313" s="1">
        <v>289793451</v>
      </c>
      <c r="D21313" t="s">
        <v>261111</v>
      </c>
      <c r="E21313" t="s">
        <v>261277</v>
      </c>
      <c r="F21313" s="1">
        <v>2</v>
      </c>
      <c r="G21313" s="1" t="s">
        <v>99857</v>
      </c>
      <c r="H21313" s="1" t="s">
        <v>99858</v>
      </c>
      <c r="I21313" s="1"/>
    </row>
    <row r="21314" spans="1:9" x14ac:dyDescent="0.2">
      <c r="A21314" s="1" t="s">
        <v>99859</v>
      </c>
      <c r="B21314" s="1" t="s">
        <v>99860</v>
      </c>
      <c r="C21314" s="1">
        <v>291428793</v>
      </c>
      <c r="D21314" t="s">
        <v>261111</v>
      </c>
      <c r="E21314" t="s">
        <v>263770</v>
      </c>
      <c r="F21314" s="1">
        <v>30</v>
      </c>
      <c r="G21314" s="1" t="s">
        <v>99861</v>
      </c>
      <c r="H21314" s="1" t="s">
        <v>99862</v>
      </c>
      <c r="I21314" s="1" t="s">
        <v>99863</v>
      </c>
    </row>
    <row r="21315" spans="1:9" x14ac:dyDescent="0.2">
      <c r="A21315" s="1" t="s">
        <v>99864</v>
      </c>
      <c r="B21315" s="1" t="s">
        <v>99865</v>
      </c>
      <c r="C21315" s="1">
        <v>290487641</v>
      </c>
      <c r="D21315" t="s">
        <v>261111</v>
      </c>
      <c r="E21315" t="s">
        <v>263759</v>
      </c>
      <c r="F21315" s="1">
        <v>74</v>
      </c>
      <c r="G21315" s="1" t="s">
        <v>99866</v>
      </c>
      <c r="H21315" s="1" t="s">
        <v>99867</v>
      </c>
      <c r="I21315" s="1" t="s">
        <v>99868</v>
      </c>
    </row>
    <row r="21316" spans="1:9" x14ac:dyDescent="0.2">
      <c r="A21316" s="1" t="s">
        <v>99869</v>
      </c>
      <c r="B21316" s="1" t="s">
        <v>99870</v>
      </c>
      <c r="C21316" s="1">
        <v>291416655</v>
      </c>
      <c r="D21316" t="s">
        <v>261111</v>
      </c>
      <c r="E21316" t="s">
        <v>261272</v>
      </c>
      <c r="F21316" s="1">
        <v>34</v>
      </c>
      <c r="G21316" s="1" t="s">
        <v>99871</v>
      </c>
      <c r="H21316" s="1" t="s">
        <v>99872</v>
      </c>
      <c r="I21316" s="1" t="s">
        <v>99873</v>
      </c>
    </row>
    <row r="21317" spans="1:9" x14ac:dyDescent="0.2">
      <c r="A21317" s="1" t="s">
        <v>99874</v>
      </c>
      <c r="B21317" s="1" t="s">
        <v>99875</v>
      </c>
      <c r="C21317" s="1">
        <v>291420289</v>
      </c>
      <c r="D21317" t="s">
        <v>261111</v>
      </c>
      <c r="E21317" t="s">
        <v>261251</v>
      </c>
      <c r="F21317" s="1">
        <v>10</v>
      </c>
      <c r="G21317" s="1" t="s">
        <v>99876</v>
      </c>
      <c r="H21317" s="1" t="s">
        <v>99877</v>
      </c>
      <c r="I21317" s="1"/>
    </row>
    <row r="21318" spans="1:9" x14ac:dyDescent="0.2">
      <c r="A21318" s="1" t="s">
        <v>99878</v>
      </c>
      <c r="B21318" s="1" t="s">
        <v>99879</v>
      </c>
      <c r="C21318" s="1">
        <v>290523192</v>
      </c>
      <c r="D21318" t="s">
        <v>261111</v>
      </c>
      <c r="E21318" t="s">
        <v>261277</v>
      </c>
      <c r="F21318" s="1">
        <v>118</v>
      </c>
      <c r="G21318" s="1" t="s">
        <v>99880</v>
      </c>
      <c r="H21318" s="1" t="s">
        <v>99881</v>
      </c>
      <c r="I21318" s="1" t="s">
        <v>99882</v>
      </c>
    </row>
    <row r="21319" spans="1:9" x14ac:dyDescent="0.2">
      <c r="A21319" s="1" t="s">
        <v>99883</v>
      </c>
      <c r="B21319" s="1" t="s">
        <v>99884</v>
      </c>
      <c r="C21319" s="1">
        <v>290525297</v>
      </c>
      <c r="D21319" t="s">
        <v>261111</v>
      </c>
      <c r="E21319" t="s">
        <v>263759</v>
      </c>
      <c r="F21319" s="1">
        <v>4</v>
      </c>
      <c r="G21319" s="1" t="s">
        <v>99885</v>
      </c>
      <c r="H21319" s="1" t="s">
        <v>99886</v>
      </c>
      <c r="I21319" s="1" t="s">
        <v>99887</v>
      </c>
    </row>
    <row r="21320" spans="1:9" x14ac:dyDescent="0.2">
      <c r="A21320" s="1" t="s">
        <v>99888</v>
      </c>
      <c r="B21320" s="1" t="s">
        <v>99889</v>
      </c>
      <c r="C21320" s="1">
        <v>291415773</v>
      </c>
      <c r="D21320" t="s">
        <v>261111</v>
      </c>
      <c r="E21320" t="s">
        <v>261272</v>
      </c>
      <c r="F21320" s="1">
        <v>2</v>
      </c>
      <c r="G21320" s="1" t="s">
        <v>99890</v>
      </c>
      <c r="H21320" s="1" t="s">
        <v>99891</v>
      </c>
      <c r="I21320" s="1" t="s">
        <v>99892</v>
      </c>
    </row>
    <row r="21321" spans="1:9" x14ac:dyDescent="0.2">
      <c r="A21321" s="1" t="s">
        <v>99893</v>
      </c>
      <c r="B21321" s="1" t="s">
        <v>99894</v>
      </c>
      <c r="C21321" s="1">
        <v>290521608</v>
      </c>
      <c r="D21321" t="s">
        <v>261111</v>
      </c>
      <c r="E21321" t="s">
        <v>261277</v>
      </c>
      <c r="F21321" s="1">
        <v>6</v>
      </c>
      <c r="G21321" s="1" t="s">
        <v>99895</v>
      </c>
      <c r="H21321" s="1" t="s">
        <v>99896</v>
      </c>
      <c r="I21321" s="1" t="s">
        <v>99897</v>
      </c>
    </row>
    <row r="21322" spans="1:9" x14ac:dyDescent="0.2">
      <c r="A21322" s="1" t="s">
        <v>99898</v>
      </c>
      <c r="B21322" s="1" t="s">
        <v>99899</v>
      </c>
      <c r="C21322" s="1">
        <v>290486761</v>
      </c>
      <c r="D21322" t="s">
        <v>261111</v>
      </c>
      <c r="E21322" t="s">
        <v>261272</v>
      </c>
      <c r="F21322" s="1">
        <v>1</v>
      </c>
      <c r="G21322" s="1" t="s">
        <v>99900</v>
      </c>
      <c r="H21322" s="1" t="s">
        <v>99901</v>
      </c>
      <c r="I21322" s="1"/>
    </row>
    <row r="21323" spans="1:9" x14ac:dyDescent="0.2">
      <c r="A21323" s="1" t="s">
        <v>99902</v>
      </c>
      <c r="B21323" s="1" t="s">
        <v>99903</v>
      </c>
      <c r="C21323" s="1">
        <v>290487843</v>
      </c>
      <c r="D21323" t="s">
        <v>261111</v>
      </c>
      <c r="E21323" t="s">
        <v>261162</v>
      </c>
      <c r="F21323" s="1">
        <v>82</v>
      </c>
      <c r="G21323" s="1" t="s">
        <v>99904</v>
      </c>
      <c r="H21323" s="1" t="s">
        <v>99905</v>
      </c>
      <c r="I21323" s="1" t="s">
        <v>99906</v>
      </c>
    </row>
    <row r="21324" spans="1:9" x14ac:dyDescent="0.2">
      <c r="A21324" s="1" t="s">
        <v>99907</v>
      </c>
      <c r="B21324" s="1" t="s">
        <v>99908</v>
      </c>
      <c r="C21324" s="1">
        <v>291421357</v>
      </c>
      <c r="D21324" t="s">
        <v>261111</v>
      </c>
      <c r="E21324" t="s">
        <v>261162</v>
      </c>
      <c r="F21324" s="1">
        <v>1</v>
      </c>
      <c r="G21324" s="1" t="s">
        <v>99909</v>
      </c>
      <c r="H21324" s="1" t="s">
        <v>99910</v>
      </c>
      <c r="I21324" s="1" t="s">
        <v>99911</v>
      </c>
    </row>
    <row r="21325" spans="1:9" x14ac:dyDescent="0.2">
      <c r="A21325" s="1" t="s">
        <v>99912</v>
      </c>
      <c r="B21325" s="1" t="s">
        <v>99913</v>
      </c>
      <c r="C21325" s="1">
        <v>290525025</v>
      </c>
      <c r="D21325" t="s">
        <v>261111</v>
      </c>
      <c r="E21325" t="s">
        <v>263780</v>
      </c>
      <c r="F21325" s="1">
        <v>2</v>
      </c>
      <c r="G21325" s="1" t="s">
        <v>99914</v>
      </c>
      <c r="H21325" s="1" t="s">
        <v>99915</v>
      </c>
      <c r="I21325" s="1"/>
    </row>
    <row r="21326" spans="1:9" x14ac:dyDescent="0.2">
      <c r="A21326" s="1" t="s">
        <v>99916</v>
      </c>
      <c r="B21326" s="1" t="s">
        <v>99917</v>
      </c>
      <c r="C21326" s="1">
        <v>290484711</v>
      </c>
      <c r="D21326" t="s">
        <v>261111</v>
      </c>
      <c r="E21326" t="s">
        <v>261162</v>
      </c>
      <c r="F21326" s="1">
        <v>275</v>
      </c>
      <c r="G21326" s="1" t="s">
        <v>99918</v>
      </c>
      <c r="H21326" s="1" t="s">
        <v>99919</v>
      </c>
      <c r="I21326" s="1"/>
    </row>
    <row r="21327" spans="1:9" x14ac:dyDescent="0.2">
      <c r="A21327" s="1" t="s">
        <v>99920</v>
      </c>
      <c r="B21327" s="1" t="s">
        <v>99921</v>
      </c>
      <c r="C21327" s="1">
        <v>290524786</v>
      </c>
      <c r="D21327" t="s">
        <v>261111</v>
      </c>
      <c r="E21327" t="s">
        <v>261161</v>
      </c>
      <c r="F21327" s="1">
        <v>2</v>
      </c>
      <c r="G21327" s="1" t="s">
        <v>99922</v>
      </c>
      <c r="H21327" s="1" t="s">
        <v>99923</v>
      </c>
      <c r="I21327" s="1" t="s">
        <v>99924</v>
      </c>
    </row>
    <row r="21328" spans="1:9" x14ac:dyDescent="0.2">
      <c r="A21328" s="1" t="s">
        <v>99925</v>
      </c>
      <c r="B21328" s="1" t="s">
        <v>99926</v>
      </c>
      <c r="C21328" s="1">
        <v>290490000</v>
      </c>
      <c r="D21328" t="s">
        <v>261111</v>
      </c>
      <c r="E21328" t="s">
        <v>261272</v>
      </c>
      <c r="F21328" s="1">
        <v>1</v>
      </c>
      <c r="G21328" s="1" t="s">
        <v>99927</v>
      </c>
      <c r="H21328" s="1" t="s">
        <v>99928</v>
      </c>
      <c r="I21328" s="1" t="s">
        <v>99929</v>
      </c>
    </row>
    <row r="21329" spans="1:9" x14ac:dyDescent="0.2">
      <c r="A21329" s="1" t="s">
        <v>99930</v>
      </c>
      <c r="B21329" s="1" t="s">
        <v>99931</v>
      </c>
      <c r="C21329" s="1">
        <v>290521520</v>
      </c>
      <c r="D21329" t="s">
        <v>261111</v>
      </c>
      <c r="E21329" t="s">
        <v>261167</v>
      </c>
      <c r="F21329" s="1">
        <v>16</v>
      </c>
      <c r="G21329" s="1" t="s">
        <v>99932</v>
      </c>
      <c r="H21329" s="1" t="s">
        <v>99933</v>
      </c>
      <c r="I21329" s="1"/>
    </row>
    <row r="21330" spans="1:9" x14ac:dyDescent="0.2">
      <c r="A21330" s="1" t="s">
        <v>99934</v>
      </c>
      <c r="B21330" s="1" t="s">
        <v>99935</v>
      </c>
      <c r="C21330" s="1">
        <v>291414724</v>
      </c>
      <c r="D21330" t="s">
        <v>261111</v>
      </c>
      <c r="E21330" t="s">
        <v>261271</v>
      </c>
      <c r="F21330" s="1">
        <v>18</v>
      </c>
      <c r="G21330" s="1" t="s">
        <v>99936</v>
      </c>
      <c r="H21330" s="1" t="s">
        <v>99937</v>
      </c>
      <c r="I21330" s="1" t="s">
        <v>99938</v>
      </c>
    </row>
    <row r="21331" spans="1:9" x14ac:dyDescent="0.2">
      <c r="A21331" s="1" t="s">
        <v>99939</v>
      </c>
      <c r="B21331" s="1" t="s">
        <v>99940</v>
      </c>
      <c r="C21331" s="1">
        <v>290487018</v>
      </c>
      <c r="D21331" t="s">
        <v>261111</v>
      </c>
      <c r="E21331" t="s">
        <v>263782</v>
      </c>
      <c r="F21331" s="1">
        <v>10</v>
      </c>
      <c r="G21331" s="1" t="s">
        <v>99941</v>
      </c>
      <c r="H21331" s="1" t="s">
        <v>99942</v>
      </c>
      <c r="I21331" s="1" t="s">
        <v>99943</v>
      </c>
    </row>
    <row r="21332" spans="1:9" x14ac:dyDescent="0.2">
      <c r="A21332" s="1" t="s">
        <v>99944</v>
      </c>
      <c r="B21332" s="1" t="s">
        <v>99945</v>
      </c>
      <c r="C21332" s="1">
        <v>290488884</v>
      </c>
      <c r="D21332" t="s">
        <v>261111</v>
      </c>
      <c r="E21332" t="s">
        <v>263776</v>
      </c>
      <c r="F21332" s="1">
        <v>5</v>
      </c>
      <c r="G21332" s="1" t="s">
        <v>99946</v>
      </c>
      <c r="H21332" s="1" t="s">
        <v>99947</v>
      </c>
      <c r="I21332" s="1" t="s">
        <v>99948</v>
      </c>
    </row>
    <row r="21333" spans="1:9" x14ac:dyDescent="0.2">
      <c r="A21333" s="1" t="s">
        <v>99949</v>
      </c>
      <c r="B21333" s="1" t="s">
        <v>99950</v>
      </c>
      <c r="C21333" s="1">
        <v>290486798</v>
      </c>
      <c r="D21333" t="s">
        <v>261111</v>
      </c>
      <c r="E21333" t="s">
        <v>261251</v>
      </c>
      <c r="F21333" s="1">
        <v>32</v>
      </c>
      <c r="G21333" s="1" t="s">
        <v>99951</v>
      </c>
      <c r="H21333" s="1" t="s">
        <v>99952</v>
      </c>
      <c r="I21333" s="1" t="s">
        <v>99953</v>
      </c>
    </row>
    <row r="21334" spans="1:9" x14ac:dyDescent="0.2">
      <c r="A21334" s="1" t="s">
        <v>99954</v>
      </c>
      <c r="B21334" s="1" t="s">
        <v>99955</v>
      </c>
      <c r="C21334" s="1">
        <v>291444097</v>
      </c>
      <c r="D21334" t="s">
        <v>261111</v>
      </c>
      <c r="E21334" t="s">
        <v>263791</v>
      </c>
      <c r="F21334" s="1">
        <v>1</v>
      </c>
      <c r="G21334" s="1" t="s">
        <v>99956</v>
      </c>
      <c r="H21334" s="1" t="s">
        <v>99957</v>
      </c>
      <c r="I21334" s="1"/>
    </row>
    <row r="21335" spans="1:9" x14ac:dyDescent="0.2">
      <c r="A21335" s="1" t="s">
        <v>99958</v>
      </c>
      <c r="B21335" s="1" t="s">
        <v>99959</v>
      </c>
      <c r="C21335" s="1">
        <v>291413858</v>
      </c>
      <c r="D21335" t="s">
        <v>261111</v>
      </c>
      <c r="E21335" t="s">
        <v>263771</v>
      </c>
      <c r="F21335" s="1">
        <v>66</v>
      </c>
      <c r="G21335" s="1" t="s">
        <v>99960</v>
      </c>
      <c r="H21335" s="1" t="s">
        <v>99961</v>
      </c>
      <c r="I21335" s="1" t="s">
        <v>99962</v>
      </c>
    </row>
    <row r="21336" spans="1:9" x14ac:dyDescent="0.2">
      <c r="A21336" s="1" t="s">
        <v>99963</v>
      </c>
      <c r="B21336" s="1" t="s">
        <v>99964</v>
      </c>
      <c r="C21336" s="1">
        <v>290487321</v>
      </c>
      <c r="D21336" t="s">
        <v>261111</v>
      </c>
      <c r="E21336" t="s">
        <v>263758</v>
      </c>
      <c r="F21336" s="1">
        <v>88</v>
      </c>
      <c r="G21336" s="1" t="s">
        <v>99965</v>
      </c>
      <c r="H21336" s="1" t="s">
        <v>99966</v>
      </c>
      <c r="I21336" s="1" t="s">
        <v>99967</v>
      </c>
    </row>
    <row r="21337" spans="1:9" x14ac:dyDescent="0.2">
      <c r="A21337" s="1" t="s">
        <v>99968</v>
      </c>
      <c r="B21337" s="1" t="s">
        <v>99969</v>
      </c>
      <c r="C21337" s="1">
        <v>291437821</v>
      </c>
      <c r="D21337" t="s">
        <v>261111</v>
      </c>
      <c r="E21337" t="s">
        <v>261277</v>
      </c>
      <c r="F21337" s="1">
        <v>32</v>
      </c>
      <c r="G21337" s="1" t="s">
        <v>99970</v>
      </c>
      <c r="H21337" s="1" t="s">
        <v>99971</v>
      </c>
      <c r="I21337" s="1" t="s">
        <v>99972</v>
      </c>
    </row>
    <row r="21338" spans="1:9" x14ac:dyDescent="0.2">
      <c r="A21338" s="1" t="s">
        <v>99973</v>
      </c>
      <c r="B21338" s="1" t="s">
        <v>99974</v>
      </c>
      <c r="C21338" s="1">
        <v>290483296</v>
      </c>
      <c r="D21338" t="s">
        <v>261111</v>
      </c>
      <c r="E21338" t="s">
        <v>263767</v>
      </c>
      <c r="F21338" s="1">
        <v>15</v>
      </c>
      <c r="G21338" s="1" t="s">
        <v>99975</v>
      </c>
      <c r="H21338" s="1" t="s">
        <v>99976</v>
      </c>
      <c r="I21338" s="1" t="s">
        <v>99977</v>
      </c>
    </row>
    <row r="21339" spans="1:9" x14ac:dyDescent="0.2">
      <c r="A21339" s="1" t="s">
        <v>99978</v>
      </c>
      <c r="B21339" s="1" t="s">
        <v>99979</v>
      </c>
      <c r="C21339" s="1">
        <v>291436160</v>
      </c>
      <c r="D21339" t="s">
        <v>261111</v>
      </c>
      <c r="E21339" t="s">
        <v>263779</v>
      </c>
      <c r="F21339" s="1">
        <v>11</v>
      </c>
      <c r="G21339" s="1" t="s">
        <v>99980</v>
      </c>
      <c r="H21339" s="1" t="s">
        <v>99981</v>
      </c>
      <c r="I21339" s="1" t="s">
        <v>99982</v>
      </c>
    </row>
    <row r="21340" spans="1:9" x14ac:dyDescent="0.2">
      <c r="A21340" s="1" t="s">
        <v>99983</v>
      </c>
      <c r="B21340" s="1" t="s">
        <v>99984</v>
      </c>
      <c r="C21340" s="1">
        <v>291432695</v>
      </c>
      <c r="D21340" t="s">
        <v>261111</v>
      </c>
      <c r="E21340" t="s">
        <v>261162</v>
      </c>
      <c r="F21340" s="1">
        <v>13</v>
      </c>
      <c r="G21340" s="1" t="s">
        <v>99985</v>
      </c>
      <c r="H21340" s="1" t="s">
        <v>99986</v>
      </c>
      <c r="I21340" s="1" t="s">
        <v>99987</v>
      </c>
    </row>
    <row r="21341" spans="1:9" x14ac:dyDescent="0.2">
      <c r="A21341" s="1" t="s">
        <v>99988</v>
      </c>
      <c r="B21341" s="1" t="s">
        <v>99989</v>
      </c>
      <c r="C21341" s="1">
        <v>291438714</v>
      </c>
      <c r="D21341" t="s">
        <v>261111</v>
      </c>
      <c r="E21341" t="s">
        <v>261161</v>
      </c>
      <c r="F21341" s="1">
        <v>41</v>
      </c>
      <c r="G21341" s="1" t="s">
        <v>99990</v>
      </c>
      <c r="H21341" s="1" t="s">
        <v>99991</v>
      </c>
      <c r="I21341" s="1" t="s">
        <v>99992</v>
      </c>
    </row>
    <row r="21342" spans="1:9" x14ac:dyDescent="0.2">
      <c r="A21342" s="1" t="s">
        <v>99993</v>
      </c>
      <c r="B21342" s="1" t="s">
        <v>99993</v>
      </c>
      <c r="C21342" s="1">
        <v>290522208</v>
      </c>
      <c r="D21342" t="s">
        <v>261111</v>
      </c>
      <c r="E21342" t="s">
        <v>261272</v>
      </c>
      <c r="F21342" s="1">
        <v>5</v>
      </c>
      <c r="G21342" s="1" t="s">
        <v>99994</v>
      </c>
      <c r="H21342" s="1" t="s">
        <v>99995</v>
      </c>
      <c r="I21342" s="1" t="s">
        <v>99996</v>
      </c>
    </row>
    <row r="21343" spans="1:9" x14ac:dyDescent="0.2">
      <c r="A21343" s="1" t="s">
        <v>99997</v>
      </c>
      <c r="B21343" s="1" t="s">
        <v>99998</v>
      </c>
      <c r="C21343" s="1">
        <v>291427072</v>
      </c>
      <c r="D21343" t="s">
        <v>261111</v>
      </c>
      <c r="E21343" t="s">
        <v>261220</v>
      </c>
      <c r="F21343" s="1">
        <v>38</v>
      </c>
      <c r="G21343" s="1" t="s">
        <v>99999</v>
      </c>
      <c r="H21343" s="1" t="s">
        <v>100000</v>
      </c>
      <c r="I21343" s="1" t="s">
        <v>100001</v>
      </c>
    </row>
    <row r="21344" spans="1:9" x14ac:dyDescent="0.2">
      <c r="A21344" s="1" t="s">
        <v>100002</v>
      </c>
      <c r="B21344" s="1" t="s">
        <v>100003</v>
      </c>
      <c r="C21344" s="1">
        <v>291420351</v>
      </c>
      <c r="D21344" t="s">
        <v>261111</v>
      </c>
      <c r="E21344" t="s">
        <v>261233</v>
      </c>
      <c r="F21344" s="1">
        <v>7</v>
      </c>
      <c r="G21344" s="1" t="s">
        <v>100004</v>
      </c>
      <c r="H21344" s="1" t="s">
        <v>100005</v>
      </c>
      <c r="I21344" s="1"/>
    </row>
    <row r="21345" spans="1:9" x14ac:dyDescent="0.2">
      <c r="A21345" s="1" t="s">
        <v>100006</v>
      </c>
      <c r="B21345" s="1" t="s">
        <v>100007</v>
      </c>
      <c r="C21345" s="1">
        <v>290484495</v>
      </c>
      <c r="D21345" t="s">
        <v>261111</v>
      </c>
      <c r="E21345" t="s">
        <v>261150</v>
      </c>
      <c r="F21345" s="1">
        <v>55</v>
      </c>
      <c r="G21345" s="1" t="s">
        <v>100008</v>
      </c>
      <c r="H21345" s="1" t="s">
        <v>100009</v>
      </c>
      <c r="I21345" s="1" t="s">
        <v>100010</v>
      </c>
    </row>
    <row r="21346" spans="1:9" x14ac:dyDescent="0.2">
      <c r="A21346" s="1" t="s">
        <v>100011</v>
      </c>
      <c r="B21346" s="1" t="s">
        <v>100012</v>
      </c>
      <c r="C21346" s="1">
        <v>290487827</v>
      </c>
      <c r="D21346" t="s">
        <v>261111</v>
      </c>
      <c r="E21346" t="s">
        <v>261162</v>
      </c>
      <c r="F21346" s="1">
        <v>25</v>
      </c>
      <c r="G21346" s="1" t="s">
        <v>100013</v>
      </c>
      <c r="H21346" s="1" t="s">
        <v>100014</v>
      </c>
      <c r="I21346" s="1" t="s">
        <v>100015</v>
      </c>
    </row>
    <row r="21347" spans="1:9" x14ac:dyDescent="0.2">
      <c r="A21347" s="1" t="s">
        <v>100016</v>
      </c>
      <c r="B21347" s="1" t="s">
        <v>100017</v>
      </c>
      <c r="C21347" s="1">
        <v>291443386</v>
      </c>
      <c r="D21347" t="s">
        <v>261111</v>
      </c>
      <c r="E21347" t="s">
        <v>261162</v>
      </c>
      <c r="F21347" s="1">
        <v>1</v>
      </c>
      <c r="G21347" s="1" t="s">
        <v>100018</v>
      </c>
      <c r="H21347" s="1" t="s">
        <v>100019</v>
      </c>
      <c r="I21347" s="1" t="s">
        <v>100020</v>
      </c>
    </row>
    <row r="21348" spans="1:9" x14ac:dyDescent="0.2">
      <c r="A21348" s="1" t="s">
        <v>100021</v>
      </c>
      <c r="B21348" s="1" t="s">
        <v>100022</v>
      </c>
      <c r="C21348" s="1">
        <v>291433023</v>
      </c>
      <c r="D21348" t="s">
        <v>261111</v>
      </c>
      <c r="E21348" t="s">
        <v>263801</v>
      </c>
      <c r="F21348" s="1">
        <v>46</v>
      </c>
      <c r="G21348" s="1" t="s">
        <v>100023</v>
      </c>
      <c r="H21348" s="1" t="s">
        <v>100024</v>
      </c>
      <c r="I21348" s="1"/>
    </row>
    <row r="21349" spans="1:9" x14ac:dyDescent="0.2">
      <c r="A21349" s="1" t="s">
        <v>100025</v>
      </c>
      <c r="B21349" s="1" t="s">
        <v>100026</v>
      </c>
      <c r="C21349" s="1">
        <v>290525439</v>
      </c>
      <c r="D21349" t="s">
        <v>261111</v>
      </c>
      <c r="E21349" t="s">
        <v>261162</v>
      </c>
      <c r="F21349" s="1">
        <v>1</v>
      </c>
      <c r="G21349" s="1" t="s">
        <v>100027</v>
      </c>
      <c r="H21349" s="1" t="s">
        <v>100028</v>
      </c>
      <c r="I21349" s="1" t="s">
        <v>100029</v>
      </c>
    </row>
    <row r="21350" spans="1:9" x14ac:dyDescent="0.2">
      <c r="A21350" s="1" t="s">
        <v>100030</v>
      </c>
      <c r="B21350" s="1" t="s">
        <v>100031</v>
      </c>
      <c r="C21350" s="1">
        <v>291422754</v>
      </c>
      <c r="D21350" t="s">
        <v>261111</v>
      </c>
      <c r="E21350" t="s">
        <v>261220</v>
      </c>
      <c r="F21350" s="1">
        <v>1</v>
      </c>
      <c r="G21350" s="1" t="s">
        <v>100032</v>
      </c>
      <c r="H21350" s="1" t="s">
        <v>100033</v>
      </c>
      <c r="I21350" s="1" t="s">
        <v>100034</v>
      </c>
    </row>
    <row r="21351" spans="1:9" x14ac:dyDescent="0.2">
      <c r="A21351" s="1" t="s">
        <v>100035</v>
      </c>
      <c r="B21351" s="1" t="s">
        <v>100036</v>
      </c>
      <c r="C21351" s="1">
        <v>291444154</v>
      </c>
      <c r="D21351" t="s">
        <v>261111</v>
      </c>
      <c r="E21351" t="s">
        <v>261277</v>
      </c>
      <c r="F21351" s="1">
        <v>1</v>
      </c>
      <c r="G21351" s="1" t="s">
        <v>100037</v>
      </c>
      <c r="H21351" s="1" t="s">
        <v>100038</v>
      </c>
      <c r="I21351" s="1" t="s">
        <v>100039</v>
      </c>
    </row>
    <row r="21352" spans="1:9" x14ac:dyDescent="0.2">
      <c r="A21352" s="1" t="s">
        <v>100040</v>
      </c>
      <c r="B21352" s="1" t="s">
        <v>100041</v>
      </c>
      <c r="C21352" s="1">
        <v>290526044</v>
      </c>
      <c r="D21352" t="s">
        <v>261111</v>
      </c>
      <c r="E21352" t="s">
        <v>263783</v>
      </c>
      <c r="F21352" s="1">
        <v>33</v>
      </c>
      <c r="G21352" s="1" t="s">
        <v>100042</v>
      </c>
      <c r="H21352" s="1" t="s">
        <v>100043</v>
      </c>
      <c r="I21352" s="1" t="s">
        <v>100044</v>
      </c>
    </row>
    <row r="21353" spans="1:9" x14ac:dyDescent="0.2">
      <c r="A21353" s="1" t="s">
        <v>100045</v>
      </c>
      <c r="B21353" s="1" t="s">
        <v>100046</v>
      </c>
      <c r="C21353" s="1">
        <v>291034701</v>
      </c>
      <c r="D21353" t="s">
        <v>261111</v>
      </c>
      <c r="E21353" t="s">
        <v>263762</v>
      </c>
      <c r="F21353" s="1">
        <v>2</v>
      </c>
      <c r="G21353" s="1" t="s">
        <v>100047</v>
      </c>
      <c r="H21353" s="1" t="s">
        <v>100048</v>
      </c>
      <c r="I21353" s="1" t="s">
        <v>100049</v>
      </c>
    </row>
    <row r="21354" spans="1:9" x14ac:dyDescent="0.2">
      <c r="A21354" s="1" t="s">
        <v>100050</v>
      </c>
      <c r="B21354" s="1" t="s">
        <v>100051</v>
      </c>
      <c r="C21354" s="1">
        <v>291417015</v>
      </c>
      <c r="D21354" t="s">
        <v>261111</v>
      </c>
      <c r="E21354" t="s">
        <v>263786</v>
      </c>
      <c r="F21354" s="1">
        <v>2</v>
      </c>
      <c r="G21354" s="1" t="s">
        <v>100052</v>
      </c>
      <c r="H21354" s="1" t="s">
        <v>100053</v>
      </c>
      <c r="I21354" s="1" t="s">
        <v>100054</v>
      </c>
    </row>
    <row r="21355" spans="1:9" x14ac:dyDescent="0.2">
      <c r="A21355" s="1" t="s">
        <v>100055</v>
      </c>
      <c r="B21355" s="1" t="s">
        <v>100056</v>
      </c>
      <c r="C21355" s="1">
        <v>290521332</v>
      </c>
      <c r="D21355" t="s">
        <v>261111</v>
      </c>
      <c r="E21355" t="s">
        <v>261272</v>
      </c>
      <c r="F21355" s="1">
        <v>2</v>
      </c>
      <c r="G21355" s="1" t="s">
        <v>100057</v>
      </c>
      <c r="H21355" s="1" t="s">
        <v>100058</v>
      </c>
      <c r="I21355" s="1" t="s">
        <v>100059</v>
      </c>
    </row>
    <row r="21356" spans="1:9" x14ac:dyDescent="0.2">
      <c r="A21356" s="1" t="s">
        <v>100060</v>
      </c>
      <c r="B21356" s="1" t="s">
        <v>100061</v>
      </c>
      <c r="C21356" s="1">
        <v>291414208</v>
      </c>
      <c r="D21356" t="s">
        <v>261111</v>
      </c>
      <c r="E21356" t="s">
        <v>261272</v>
      </c>
      <c r="F21356" s="1">
        <v>17</v>
      </c>
      <c r="G21356" s="1" t="s">
        <v>100062</v>
      </c>
      <c r="H21356" s="1" t="s">
        <v>100063</v>
      </c>
      <c r="I21356" s="1" t="s">
        <v>100064</v>
      </c>
    </row>
    <row r="21357" spans="1:9" x14ac:dyDescent="0.2">
      <c r="A21357" s="1" t="s">
        <v>100065</v>
      </c>
      <c r="B21357" s="1" t="s">
        <v>100066</v>
      </c>
      <c r="C21357" s="1">
        <v>290486681</v>
      </c>
      <c r="D21357" t="s">
        <v>261111</v>
      </c>
      <c r="E21357" t="s">
        <v>261161</v>
      </c>
      <c r="F21357" s="1">
        <v>36</v>
      </c>
      <c r="G21357" s="1" t="s">
        <v>100067</v>
      </c>
      <c r="H21357" s="1" t="s">
        <v>100068</v>
      </c>
      <c r="I21357" s="1" t="s">
        <v>100069</v>
      </c>
    </row>
    <row r="21358" spans="1:9" x14ac:dyDescent="0.2">
      <c r="A21358" s="1" t="s">
        <v>100070</v>
      </c>
      <c r="B21358" s="1" t="s">
        <v>100071</v>
      </c>
      <c r="C21358" s="1">
        <v>291418359</v>
      </c>
      <c r="D21358" t="s">
        <v>261111</v>
      </c>
      <c r="E21358" t="s">
        <v>263780</v>
      </c>
      <c r="F21358" s="1">
        <v>8</v>
      </c>
      <c r="G21358" s="1" t="s">
        <v>100072</v>
      </c>
      <c r="H21358" s="1" t="s">
        <v>100073</v>
      </c>
      <c r="I21358" s="1" t="s">
        <v>100074</v>
      </c>
    </row>
    <row r="21359" spans="1:9" x14ac:dyDescent="0.2">
      <c r="A21359" s="1" t="s">
        <v>100075</v>
      </c>
      <c r="B21359" s="1" t="s">
        <v>100076</v>
      </c>
      <c r="C21359" s="1">
        <v>290523089</v>
      </c>
      <c r="D21359" t="s">
        <v>261111</v>
      </c>
      <c r="E21359" t="s">
        <v>263782</v>
      </c>
      <c r="F21359" s="1">
        <v>102</v>
      </c>
      <c r="G21359" s="1" t="s">
        <v>100077</v>
      </c>
      <c r="H21359" s="1" t="s">
        <v>100078</v>
      </c>
      <c r="I21359" s="1" t="s">
        <v>100079</v>
      </c>
    </row>
    <row r="21360" spans="1:9" x14ac:dyDescent="0.2">
      <c r="A21360" s="1" t="s">
        <v>100080</v>
      </c>
      <c r="B21360" s="1" t="s">
        <v>100081</v>
      </c>
      <c r="C21360" s="1">
        <v>291422008</v>
      </c>
      <c r="D21360" t="s">
        <v>261111</v>
      </c>
      <c r="E21360" t="s">
        <v>261277</v>
      </c>
      <c r="F21360" s="1">
        <v>7</v>
      </c>
      <c r="G21360" s="1" t="s">
        <v>100082</v>
      </c>
      <c r="H21360" s="1" t="s">
        <v>100083</v>
      </c>
      <c r="I21360" s="1" t="s">
        <v>100084</v>
      </c>
    </row>
    <row r="21361" spans="1:9" x14ac:dyDescent="0.2">
      <c r="A21361" s="1" t="s">
        <v>100085</v>
      </c>
      <c r="B21361" s="1" t="s">
        <v>100086</v>
      </c>
      <c r="C21361" s="1">
        <v>291440467</v>
      </c>
      <c r="D21361" t="s">
        <v>261111</v>
      </c>
      <c r="E21361" t="s">
        <v>263806</v>
      </c>
      <c r="F21361" s="1">
        <v>2</v>
      </c>
      <c r="G21361" s="1" t="s">
        <v>100087</v>
      </c>
      <c r="H21361" s="1" t="s">
        <v>100088</v>
      </c>
      <c r="I21361" s="1" t="s">
        <v>100089</v>
      </c>
    </row>
    <row r="21362" spans="1:9" x14ac:dyDescent="0.2">
      <c r="A21362" s="1" t="s">
        <v>100090</v>
      </c>
      <c r="B21362" s="1" t="s">
        <v>100091</v>
      </c>
      <c r="C21362" s="1">
        <v>291425642</v>
      </c>
      <c r="D21362" t="s">
        <v>261111</v>
      </c>
      <c r="E21362" t="s">
        <v>261162</v>
      </c>
      <c r="F21362" s="1">
        <v>7</v>
      </c>
      <c r="G21362" s="1" t="s">
        <v>100092</v>
      </c>
      <c r="H21362" s="1" t="s">
        <v>100093</v>
      </c>
      <c r="I21362" s="1"/>
    </row>
    <row r="21363" spans="1:9" x14ac:dyDescent="0.2">
      <c r="A21363" s="1" t="s">
        <v>100094</v>
      </c>
      <c r="B21363" s="1" t="s">
        <v>100095</v>
      </c>
      <c r="C21363" s="1">
        <v>291445184</v>
      </c>
      <c r="D21363" t="s">
        <v>261111</v>
      </c>
      <c r="E21363" t="s">
        <v>261272</v>
      </c>
      <c r="F21363" s="1">
        <v>22</v>
      </c>
      <c r="G21363" s="1" t="s">
        <v>100096</v>
      </c>
      <c r="H21363" s="1" t="s">
        <v>100097</v>
      </c>
      <c r="I21363" s="1" t="s">
        <v>100098</v>
      </c>
    </row>
    <row r="21364" spans="1:9" x14ac:dyDescent="0.2">
      <c r="A21364" s="1" t="s">
        <v>100099</v>
      </c>
      <c r="B21364" s="1" t="s">
        <v>100100</v>
      </c>
      <c r="C21364" s="1">
        <v>291427095</v>
      </c>
      <c r="D21364" t="s">
        <v>261111</v>
      </c>
      <c r="E21364" t="s">
        <v>263777</v>
      </c>
      <c r="F21364" s="1">
        <v>104</v>
      </c>
      <c r="G21364" s="1" t="s">
        <v>100101</v>
      </c>
      <c r="H21364" s="1" t="s">
        <v>100102</v>
      </c>
      <c r="I21364" s="1" t="s">
        <v>100103</v>
      </c>
    </row>
    <row r="21365" spans="1:9" x14ac:dyDescent="0.2">
      <c r="A21365" s="1" t="s">
        <v>100104</v>
      </c>
      <c r="B21365" s="1" t="s">
        <v>100105</v>
      </c>
      <c r="C21365" s="1">
        <v>291424641</v>
      </c>
      <c r="D21365" t="s">
        <v>261111</v>
      </c>
      <c r="E21365" t="s">
        <v>261277</v>
      </c>
      <c r="F21365" s="1">
        <v>4</v>
      </c>
      <c r="G21365" s="1" t="s">
        <v>100106</v>
      </c>
      <c r="H21365" s="1" t="s">
        <v>100107</v>
      </c>
      <c r="I21365" s="1" t="s">
        <v>100108</v>
      </c>
    </row>
    <row r="21366" spans="1:9" x14ac:dyDescent="0.2">
      <c r="A21366" s="1" t="s">
        <v>100109</v>
      </c>
      <c r="B21366" s="1" t="s">
        <v>100110</v>
      </c>
      <c r="C21366" s="1">
        <v>290522371</v>
      </c>
      <c r="D21366" t="s">
        <v>261111</v>
      </c>
      <c r="E21366" t="s">
        <v>261277</v>
      </c>
      <c r="F21366" s="1">
        <v>7</v>
      </c>
      <c r="G21366" s="1" t="s">
        <v>100111</v>
      </c>
      <c r="H21366" s="1" t="s">
        <v>100112</v>
      </c>
      <c r="I21366" s="1" t="s">
        <v>100113</v>
      </c>
    </row>
    <row r="21367" spans="1:9" x14ac:dyDescent="0.2">
      <c r="A21367" s="1" t="s">
        <v>100114</v>
      </c>
      <c r="B21367" s="1" t="s">
        <v>100115</v>
      </c>
      <c r="C21367" s="1">
        <v>291429844</v>
      </c>
      <c r="D21367" t="s">
        <v>261111</v>
      </c>
      <c r="E21367" t="s">
        <v>263792</v>
      </c>
      <c r="F21367" s="1">
        <v>29</v>
      </c>
      <c r="G21367" s="1" t="s">
        <v>100116</v>
      </c>
      <c r="H21367" s="1" t="s">
        <v>100117</v>
      </c>
      <c r="I21367" s="1" t="s">
        <v>100118</v>
      </c>
    </row>
    <row r="21368" spans="1:9" x14ac:dyDescent="0.2">
      <c r="A21368" s="1" t="s">
        <v>100119</v>
      </c>
      <c r="B21368" s="1" t="s">
        <v>100120</v>
      </c>
      <c r="C21368" s="1">
        <v>1563084</v>
      </c>
      <c r="D21368" t="s">
        <v>261111</v>
      </c>
      <c r="E21368" t="s">
        <v>261233</v>
      </c>
      <c r="F21368" s="1">
        <v>9</v>
      </c>
      <c r="G21368" s="1" t="s">
        <v>100121</v>
      </c>
      <c r="H21368" s="1" t="s">
        <v>100122</v>
      </c>
      <c r="I21368" s="1" t="s">
        <v>100123</v>
      </c>
    </row>
    <row r="21369" spans="1:9" x14ac:dyDescent="0.2">
      <c r="A21369" s="1" t="s">
        <v>100124</v>
      </c>
      <c r="B21369" s="1" t="s">
        <v>100125</v>
      </c>
      <c r="C21369" s="1">
        <v>290486372</v>
      </c>
      <c r="D21369" t="s">
        <v>261111</v>
      </c>
      <c r="E21369" t="s">
        <v>263785</v>
      </c>
      <c r="F21369" s="1">
        <v>3</v>
      </c>
      <c r="G21369" s="1" t="s">
        <v>100126</v>
      </c>
      <c r="H21369" s="1" t="s">
        <v>100127</v>
      </c>
      <c r="I21369" s="1" t="s">
        <v>100128</v>
      </c>
    </row>
    <row r="21370" spans="1:9" x14ac:dyDescent="0.2">
      <c r="A21370" s="1" t="s">
        <v>100129</v>
      </c>
      <c r="B21370" s="1" t="s">
        <v>100130</v>
      </c>
      <c r="C21370" s="1">
        <v>290486477</v>
      </c>
      <c r="D21370" t="s">
        <v>261111</v>
      </c>
      <c r="E21370" t="s">
        <v>261251</v>
      </c>
      <c r="F21370" s="1">
        <v>1</v>
      </c>
      <c r="G21370" s="1" t="s">
        <v>100131</v>
      </c>
      <c r="H21370" s="1" t="s">
        <v>100132</v>
      </c>
      <c r="I21370" s="1" t="s">
        <v>100133</v>
      </c>
    </row>
    <row r="21371" spans="1:9" x14ac:dyDescent="0.2">
      <c r="A21371" s="1" t="s">
        <v>100134</v>
      </c>
      <c r="B21371" s="1" t="s">
        <v>100135</v>
      </c>
      <c r="C21371" s="1">
        <v>291445788</v>
      </c>
      <c r="D21371" t="s">
        <v>261111</v>
      </c>
      <c r="E21371" t="s">
        <v>261162</v>
      </c>
      <c r="F21371" s="1">
        <v>6</v>
      </c>
      <c r="G21371" s="1" t="s">
        <v>100136</v>
      </c>
      <c r="H21371" s="1" t="s">
        <v>100137</v>
      </c>
      <c r="I21371" s="1" t="s">
        <v>100138</v>
      </c>
    </row>
    <row r="21372" spans="1:9" x14ac:dyDescent="0.2">
      <c r="A21372" s="1" t="s">
        <v>100139</v>
      </c>
      <c r="B21372" s="1" t="s">
        <v>100140</v>
      </c>
      <c r="C21372" s="1">
        <v>290524811</v>
      </c>
      <c r="D21372" t="s">
        <v>261111</v>
      </c>
      <c r="E21372" t="s">
        <v>263811</v>
      </c>
      <c r="F21372" s="1">
        <v>25</v>
      </c>
      <c r="G21372" s="1" t="s">
        <v>100141</v>
      </c>
      <c r="H21372" s="1" t="s">
        <v>100142</v>
      </c>
      <c r="I21372" s="1" t="s">
        <v>100143</v>
      </c>
    </row>
    <row r="21373" spans="1:9" x14ac:dyDescent="0.2">
      <c r="A21373" s="1" t="s">
        <v>100144</v>
      </c>
      <c r="B21373" s="1" t="s">
        <v>100145</v>
      </c>
      <c r="C21373" s="1">
        <v>255139568</v>
      </c>
      <c r="D21373" t="s">
        <v>261111</v>
      </c>
      <c r="E21373" t="s">
        <v>261167</v>
      </c>
      <c r="F21373" s="1">
        <v>8</v>
      </c>
      <c r="G21373" s="1" t="s">
        <v>100146</v>
      </c>
      <c r="H21373" s="1" t="s">
        <v>100147</v>
      </c>
      <c r="I21373" s="1"/>
    </row>
    <row r="21374" spans="1:9" x14ac:dyDescent="0.2">
      <c r="A21374" s="1" t="s">
        <v>100148</v>
      </c>
      <c r="B21374" s="1" t="s">
        <v>100149</v>
      </c>
      <c r="C21374" s="1">
        <v>291416305</v>
      </c>
      <c r="D21374" t="s">
        <v>261111</v>
      </c>
      <c r="E21374" t="s">
        <v>261233</v>
      </c>
      <c r="F21374" s="1">
        <v>15</v>
      </c>
      <c r="G21374" s="1" t="s">
        <v>100150</v>
      </c>
      <c r="H21374" s="1" t="s">
        <v>100151</v>
      </c>
      <c r="I21374" s="1" t="s">
        <v>100152</v>
      </c>
    </row>
    <row r="21375" spans="1:9" x14ac:dyDescent="0.2">
      <c r="A21375" s="1" t="s">
        <v>100153</v>
      </c>
      <c r="B21375" s="1" t="s">
        <v>100154</v>
      </c>
      <c r="C21375" s="1">
        <v>291428841</v>
      </c>
      <c r="D21375" t="s">
        <v>261111</v>
      </c>
      <c r="E21375" t="s">
        <v>263759</v>
      </c>
      <c r="F21375" s="1">
        <v>1</v>
      </c>
      <c r="G21375" s="1" t="s">
        <v>100155</v>
      </c>
      <c r="H21375" s="1" t="s">
        <v>100156</v>
      </c>
      <c r="I21375" s="1" t="s">
        <v>100157</v>
      </c>
    </row>
    <row r="21376" spans="1:9" x14ac:dyDescent="0.2">
      <c r="A21376" s="1" t="s">
        <v>100158</v>
      </c>
      <c r="B21376" s="1" t="s">
        <v>100159</v>
      </c>
      <c r="C21376" s="1">
        <v>291440929</v>
      </c>
      <c r="D21376" t="s">
        <v>261111</v>
      </c>
      <c r="E21376" t="s">
        <v>263766</v>
      </c>
      <c r="F21376" s="1">
        <v>22</v>
      </c>
      <c r="G21376" s="1" t="s">
        <v>100160</v>
      </c>
      <c r="H21376" s="1" t="s">
        <v>100161</v>
      </c>
      <c r="I21376" s="1" t="s">
        <v>100162</v>
      </c>
    </row>
    <row r="21377" spans="1:9" x14ac:dyDescent="0.2">
      <c r="A21377" s="1" t="s">
        <v>100163</v>
      </c>
      <c r="B21377" s="1" t="s">
        <v>100164</v>
      </c>
      <c r="C21377" s="1">
        <v>290485296</v>
      </c>
      <c r="D21377" t="s">
        <v>261226</v>
      </c>
      <c r="E21377" t="s">
        <v>263846</v>
      </c>
      <c r="F21377" s="1">
        <v>1</v>
      </c>
      <c r="G21377" s="1" t="s">
        <v>100165</v>
      </c>
      <c r="H21377" s="1" t="s">
        <v>100166</v>
      </c>
      <c r="I21377" s="1" t="s">
        <v>100167</v>
      </c>
    </row>
    <row r="21378" spans="1:9" x14ac:dyDescent="0.2">
      <c r="A21378" s="1" t="s">
        <v>100168</v>
      </c>
      <c r="B21378" s="1" t="s">
        <v>100169</v>
      </c>
      <c r="C21378" s="1">
        <v>291416665</v>
      </c>
      <c r="D21378" t="s">
        <v>261111</v>
      </c>
      <c r="E21378" t="s">
        <v>261162</v>
      </c>
      <c r="F21378" s="1">
        <v>10</v>
      </c>
      <c r="G21378" s="1" t="s">
        <v>100170</v>
      </c>
      <c r="H21378" s="1" t="s">
        <v>100171</v>
      </c>
      <c r="I21378" s="1" t="s">
        <v>100172</v>
      </c>
    </row>
    <row r="21379" spans="1:9" x14ac:dyDescent="0.2">
      <c r="A21379" s="1" t="s">
        <v>100173</v>
      </c>
      <c r="B21379" s="1" t="s">
        <v>100174</v>
      </c>
      <c r="C21379" s="1">
        <v>291417178</v>
      </c>
      <c r="D21379" t="s">
        <v>261111</v>
      </c>
      <c r="E21379" t="s">
        <v>261272</v>
      </c>
      <c r="F21379" s="1">
        <v>1</v>
      </c>
      <c r="G21379" s="1" t="s">
        <v>100175</v>
      </c>
      <c r="H21379" s="1" t="s">
        <v>100176</v>
      </c>
      <c r="I21379" s="1"/>
    </row>
    <row r="21380" spans="1:9" x14ac:dyDescent="0.2">
      <c r="A21380" s="1" t="s">
        <v>100177</v>
      </c>
      <c r="B21380" s="1" t="s">
        <v>100178</v>
      </c>
      <c r="C21380" s="1">
        <v>290486594</v>
      </c>
      <c r="D21380" t="s">
        <v>261111</v>
      </c>
      <c r="E21380" t="s">
        <v>263814</v>
      </c>
      <c r="F21380" s="1">
        <v>4</v>
      </c>
      <c r="G21380" s="1" t="s">
        <v>100179</v>
      </c>
      <c r="H21380" s="1" t="s">
        <v>100180</v>
      </c>
      <c r="I21380" s="1" t="s">
        <v>100181</v>
      </c>
    </row>
    <row r="21381" spans="1:9" x14ac:dyDescent="0.2">
      <c r="A21381" s="1" t="s">
        <v>100182</v>
      </c>
      <c r="B21381" s="1" t="s">
        <v>100183</v>
      </c>
      <c r="C21381" s="1">
        <v>291430505</v>
      </c>
      <c r="D21381" t="s">
        <v>261111</v>
      </c>
      <c r="E21381" t="s">
        <v>261162</v>
      </c>
      <c r="F21381" s="1">
        <v>1</v>
      </c>
      <c r="G21381" s="1" t="s">
        <v>100184</v>
      </c>
      <c r="H21381" s="1" t="s">
        <v>100185</v>
      </c>
      <c r="I21381" s="1" t="s">
        <v>100186</v>
      </c>
    </row>
    <row r="21382" spans="1:9" x14ac:dyDescent="0.2">
      <c r="A21382" s="1" t="s">
        <v>100187</v>
      </c>
      <c r="B21382" s="1" t="s">
        <v>100188</v>
      </c>
      <c r="C21382" s="1">
        <v>290486534</v>
      </c>
      <c r="D21382" t="s">
        <v>261111</v>
      </c>
      <c r="E21382" t="s">
        <v>263769</v>
      </c>
      <c r="F21382" s="1">
        <v>6</v>
      </c>
      <c r="G21382" s="1" t="s">
        <v>100189</v>
      </c>
      <c r="H21382" s="1" t="s">
        <v>100190</v>
      </c>
      <c r="I21382" s="1"/>
    </row>
    <row r="21383" spans="1:9" x14ac:dyDescent="0.2">
      <c r="A21383" s="1" t="s">
        <v>100191</v>
      </c>
      <c r="B21383" s="1" t="s">
        <v>100192</v>
      </c>
      <c r="C21383" s="1">
        <v>290524796</v>
      </c>
      <c r="D21383" t="s">
        <v>261111</v>
      </c>
      <c r="E21383" t="s">
        <v>261161</v>
      </c>
      <c r="F21383" s="1">
        <v>140</v>
      </c>
      <c r="G21383" s="1" t="s">
        <v>100193</v>
      </c>
      <c r="H21383" s="1" t="s">
        <v>100194</v>
      </c>
      <c r="I21383" s="1"/>
    </row>
    <row r="21384" spans="1:9" x14ac:dyDescent="0.2">
      <c r="A21384" s="1" t="s">
        <v>100195</v>
      </c>
      <c r="B21384" s="1" t="s">
        <v>100196</v>
      </c>
      <c r="C21384" s="1">
        <v>291430477</v>
      </c>
      <c r="D21384" t="s">
        <v>261111</v>
      </c>
      <c r="E21384" t="s">
        <v>263759</v>
      </c>
      <c r="F21384" s="1">
        <v>11</v>
      </c>
      <c r="G21384" s="1" t="s">
        <v>100197</v>
      </c>
      <c r="H21384" s="1" t="s">
        <v>100198</v>
      </c>
      <c r="I21384" s="1" t="s">
        <v>100199</v>
      </c>
    </row>
    <row r="21385" spans="1:9" x14ac:dyDescent="0.2">
      <c r="A21385" s="1" t="s">
        <v>100200</v>
      </c>
      <c r="B21385" s="1" t="s">
        <v>100201</v>
      </c>
      <c r="C21385" s="1">
        <v>290521681</v>
      </c>
      <c r="D21385" t="s">
        <v>261111</v>
      </c>
      <c r="E21385" t="s">
        <v>261277</v>
      </c>
      <c r="F21385" s="1">
        <v>1</v>
      </c>
      <c r="G21385" s="1" t="s">
        <v>100202</v>
      </c>
      <c r="H21385" s="1" t="s">
        <v>100203</v>
      </c>
      <c r="I21385" s="1" t="s">
        <v>100204</v>
      </c>
    </row>
    <row r="21386" spans="1:9" x14ac:dyDescent="0.2">
      <c r="A21386" s="1" t="s">
        <v>100205</v>
      </c>
      <c r="B21386" s="1" t="s">
        <v>100206</v>
      </c>
      <c r="C21386" s="1">
        <v>291426904</v>
      </c>
      <c r="D21386" t="s">
        <v>261111</v>
      </c>
      <c r="E21386" t="s">
        <v>261220</v>
      </c>
      <c r="F21386" s="1">
        <v>71</v>
      </c>
      <c r="G21386" s="1" t="s">
        <v>100207</v>
      </c>
      <c r="H21386" s="1" t="s">
        <v>100208</v>
      </c>
      <c r="I21386" s="1" t="s">
        <v>100209</v>
      </c>
    </row>
    <row r="21387" spans="1:9" x14ac:dyDescent="0.2">
      <c r="A21387" s="1" t="s">
        <v>100210</v>
      </c>
      <c r="B21387" s="1" t="s">
        <v>100211</v>
      </c>
      <c r="C21387" s="1">
        <v>291441382</v>
      </c>
      <c r="D21387" t="s">
        <v>261111</v>
      </c>
      <c r="E21387" t="s">
        <v>261220</v>
      </c>
      <c r="F21387" s="1">
        <v>172</v>
      </c>
      <c r="G21387" s="1" t="s">
        <v>100212</v>
      </c>
      <c r="H21387" s="1" t="s">
        <v>100213</v>
      </c>
      <c r="I21387" s="1"/>
    </row>
    <row r="21388" spans="1:9" x14ac:dyDescent="0.2">
      <c r="A21388" s="1" t="s">
        <v>100214</v>
      </c>
      <c r="B21388" s="1" t="s">
        <v>100215</v>
      </c>
      <c r="C21388" s="1">
        <v>290521924</v>
      </c>
      <c r="D21388" t="s">
        <v>261111</v>
      </c>
      <c r="E21388" t="s">
        <v>261161</v>
      </c>
      <c r="F21388" s="1">
        <v>2</v>
      </c>
      <c r="G21388" s="1" t="s">
        <v>100216</v>
      </c>
      <c r="H21388" s="1" t="s">
        <v>100217</v>
      </c>
      <c r="I21388" s="1" t="s">
        <v>100218</v>
      </c>
    </row>
    <row r="21389" spans="1:9" x14ac:dyDescent="0.2">
      <c r="A21389" s="1" t="s">
        <v>100219</v>
      </c>
      <c r="B21389" s="1" t="s">
        <v>100220</v>
      </c>
      <c r="C21389" s="1">
        <v>290521674</v>
      </c>
      <c r="D21389" t="s">
        <v>261226</v>
      </c>
      <c r="E21389" t="s">
        <v>263868</v>
      </c>
      <c r="F21389" s="1">
        <v>88</v>
      </c>
      <c r="G21389" s="1" t="s">
        <v>100221</v>
      </c>
      <c r="H21389" s="1" t="s">
        <v>100222</v>
      </c>
      <c r="I21389" s="1" t="s">
        <v>100223</v>
      </c>
    </row>
    <row r="21390" spans="1:9" x14ac:dyDescent="0.2">
      <c r="A21390" s="1" t="s">
        <v>100224</v>
      </c>
      <c r="B21390" s="1" t="s">
        <v>100225</v>
      </c>
      <c r="C21390" s="1">
        <v>290490091</v>
      </c>
      <c r="D21390" t="s">
        <v>261111</v>
      </c>
      <c r="E21390" t="s">
        <v>261150</v>
      </c>
      <c r="F21390" s="1">
        <v>3</v>
      </c>
      <c r="G21390" s="1" t="s">
        <v>100226</v>
      </c>
      <c r="H21390" s="1" t="s">
        <v>100227</v>
      </c>
      <c r="I21390" s="1" t="s">
        <v>100228</v>
      </c>
    </row>
    <row r="21391" spans="1:9" x14ac:dyDescent="0.2">
      <c r="A21391" s="1" t="s">
        <v>100229</v>
      </c>
      <c r="B21391" s="1" t="s">
        <v>100230</v>
      </c>
      <c r="C21391" s="1">
        <v>290481821</v>
      </c>
      <c r="D21391" t="s">
        <v>261111</v>
      </c>
      <c r="E21391" t="s">
        <v>263786</v>
      </c>
      <c r="F21391" s="1">
        <v>680</v>
      </c>
      <c r="G21391" s="1" t="s">
        <v>100231</v>
      </c>
      <c r="H21391" s="1" t="s">
        <v>100232</v>
      </c>
      <c r="I21391" s="1" t="s">
        <v>100233</v>
      </c>
    </row>
    <row r="21392" spans="1:9" x14ac:dyDescent="0.2">
      <c r="A21392" s="1" t="s">
        <v>100234</v>
      </c>
      <c r="B21392" s="1" t="s">
        <v>100235</v>
      </c>
      <c r="C21392" s="1">
        <v>284200459</v>
      </c>
      <c r="D21392" t="s">
        <v>261111</v>
      </c>
      <c r="E21392" t="s">
        <v>263780</v>
      </c>
      <c r="F21392" s="1">
        <v>54</v>
      </c>
      <c r="G21392" s="1" t="s">
        <v>100236</v>
      </c>
      <c r="H21392" s="1" t="s">
        <v>100237</v>
      </c>
      <c r="I21392" s="1" t="s">
        <v>100238</v>
      </c>
    </row>
    <row r="21393" spans="1:9" x14ac:dyDescent="0.2">
      <c r="A21393" s="1" t="s">
        <v>100239</v>
      </c>
      <c r="B21393" s="1" t="s">
        <v>100240</v>
      </c>
      <c r="C21393" s="1">
        <v>291433081</v>
      </c>
      <c r="D21393" t="s">
        <v>261111</v>
      </c>
      <c r="E21393" t="s">
        <v>261326</v>
      </c>
      <c r="F21393" s="1">
        <v>8</v>
      </c>
      <c r="G21393" s="1" t="s">
        <v>100241</v>
      </c>
      <c r="H21393" s="1" t="s">
        <v>100242</v>
      </c>
      <c r="I21393" s="1" t="s">
        <v>100243</v>
      </c>
    </row>
    <row r="21394" spans="1:9" x14ac:dyDescent="0.2">
      <c r="A21394" s="1" t="s">
        <v>100244</v>
      </c>
      <c r="B21394" s="1" t="s">
        <v>100245</v>
      </c>
      <c r="C21394" s="1">
        <v>291416365</v>
      </c>
      <c r="D21394" t="s">
        <v>261111</v>
      </c>
      <c r="E21394" t="s">
        <v>261272</v>
      </c>
      <c r="F21394" s="1">
        <v>1</v>
      </c>
      <c r="G21394" s="1" t="s">
        <v>100246</v>
      </c>
      <c r="H21394" s="1" t="s">
        <v>100247</v>
      </c>
      <c r="I21394" s="1"/>
    </row>
    <row r="21395" spans="1:9" x14ac:dyDescent="0.2">
      <c r="A21395" s="1" t="s">
        <v>100248</v>
      </c>
      <c r="B21395" s="1" t="s">
        <v>100249</v>
      </c>
      <c r="C21395" s="1">
        <v>291443064</v>
      </c>
      <c r="D21395" t="s">
        <v>261111</v>
      </c>
      <c r="E21395" t="s">
        <v>261251</v>
      </c>
      <c r="F21395" s="1">
        <v>1</v>
      </c>
      <c r="G21395" s="1" t="s">
        <v>100250</v>
      </c>
      <c r="H21395" s="1" t="s">
        <v>100251</v>
      </c>
      <c r="I21395" s="1"/>
    </row>
    <row r="21396" spans="1:9" x14ac:dyDescent="0.2">
      <c r="A21396" s="1" t="s">
        <v>100252</v>
      </c>
      <c r="B21396" s="1" t="s">
        <v>100253</v>
      </c>
      <c r="C21396" s="1">
        <v>291034833</v>
      </c>
      <c r="D21396" t="s">
        <v>261111</v>
      </c>
      <c r="E21396" t="s">
        <v>261161</v>
      </c>
      <c r="F21396" s="1">
        <v>1</v>
      </c>
      <c r="G21396" s="1" t="s">
        <v>100254</v>
      </c>
      <c r="H21396" s="1" t="s">
        <v>100255</v>
      </c>
      <c r="I21396" s="1" t="s">
        <v>100256</v>
      </c>
    </row>
    <row r="21397" spans="1:9" x14ac:dyDescent="0.2">
      <c r="A21397" s="1" t="s">
        <v>100257</v>
      </c>
      <c r="B21397" s="1" t="s">
        <v>100258</v>
      </c>
      <c r="C21397" s="1">
        <v>291417395</v>
      </c>
      <c r="D21397" t="s">
        <v>261111</v>
      </c>
      <c r="E21397" t="s">
        <v>261162</v>
      </c>
      <c r="F21397" s="1">
        <v>48</v>
      </c>
      <c r="G21397" s="1" t="s">
        <v>100259</v>
      </c>
      <c r="H21397" s="1" t="s">
        <v>100260</v>
      </c>
      <c r="I21397" s="1" t="s">
        <v>100261</v>
      </c>
    </row>
    <row r="21398" spans="1:9" x14ac:dyDescent="0.2">
      <c r="A21398" s="1" t="s">
        <v>100262</v>
      </c>
      <c r="B21398" s="1" t="s">
        <v>100263</v>
      </c>
      <c r="C21398" s="1">
        <v>291420654</v>
      </c>
      <c r="D21398" t="s">
        <v>261111</v>
      </c>
      <c r="E21398" t="s">
        <v>261251</v>
      </c>
      <c r="F21398" s="1">
        <v>73</v>
      </c>
      <c r="G21398" s="1" t="s">
        <v>100264</v>
      </c>
      <c r="H21398" s="1" t="s">
        <v>100265</v>
      </c>
      <c r="I21398" s="1" t="s">
        <v>100266</v>
      </c>
    </row>
    <row r="21399" spans="1:9" x14ac:dyDescent="0.2">
      <c r="A21399" s="1" t="s">
        <v>100267</v>
      </c>
      <c r="B21399" s="1" t="s">
        <v>100268</v>
      </c>
      <c r="C21399" s="1">
        <v>290486424</v>
      </c>
      <c r="D21399" t="s">
        <v>261111</v>
      </c>
      <c r="E21399" t="s">
        <v>261251</v>
      </c>
      <c r="F21399" s="1">
        <v>5</v>
      </c>
      <c r="G21399" s="1" t="s">
        <v>100269</v>
      </c>
      <c r="H21399" s="1" t="s">
        <v>100270</v>
      </c>
      <c r="I21399" s="1" t="s">
        <v>100271</v>
      </c>
    </row>
    <row r="21400" spans="1:9" x14ac:dyDescent="0.2">
      <c r="A21400" s="1" t="s">
        <v>100272</v>
      </c>
      <c r="B21400" s="1" t="s">
        <v>100273</v>
      </c>
      <c r="C21400" s="1">
        <v>291035374</v>
      </c>
      <c r="D21400" t="s">
        <v>261111</v>
      </c>
      <c r="E21400" t="s">
        <v>263769</v>
      </c>
      <c r="F21400" s="1">
        <v>258</v>
      </c>
      <c r="G21400" s="1" t="s">
        <v>100274</v>
      </c>
      <c r="H21400" s="1" t="s">
        <v>100275</v>
      </c>
      <c r="I21400" s="1" t="s">
        <v>100276</v>
      </c>
    </row>
    <row r="21401" spans="1:9" x14ac:dyDescent="0.2">
      <c r="A21401" s="1" t="s">
        <v>100277</v>
      </c>
      <c r="B21401" s="1" t="s">
        <v>100278</v>
      </c>
      <c r="C21401" s="1">
        <v>290486975</v>
      </c>
      <c r="D21401" t="s">
        <v>261111</v>
      </c>
      <c r="E21401" t="s">
        <v>263759</v>
      </c>
      <c r="F21401" s="1">
        <v>52</v>
      </c>
      <c r="G21401" s="1" t="s">
        <v>100279</v>
      </c>
      <c r="H21401" s="1" t="s">
        <v>100280</v>
      </c>
      <c r="I21401" s="1"/>
    </row>
    <row r="21402" spans="1:9" x14ac:dyDescent="0.2">
      <c r="A21402" s="1" t="s">
        <v>100281</v>
      </c>
      <c r="B21402" s="1" t="s">
        <v>100282</v>
      </c>
      <c r="C21402" s="1">
        <v>290525528</v>
      </c>
      <c r="D21402" t="s">
        <v>261111</v>
      </c>
      <c r="E21402" t="s">
        <v>261210</v>
      </c>
      <c r="F21402" s="1">
        <v>68</v>
      </c>
      <c r="G21402" s="1" t="s">
        <v>100283</v>
      </c>
      <c r="H21402" s="1" t="s">
        <v>100284</v>
      </c>
      <c r="I21402" s="1" t="s">
        <v>100285</v>
      </c>
    </row>
    <row r="21403" spans="1:9" x14ac:dyDescent="0.2">
      <c r="A21403" s="1" t="s">
        <v>100286</v>
      </c>
      <c r="B21403" s="1" t="s">
        <v>100287</v>
      </c>
      <c r="C21403" s="1">
        <v>290521741</v>
      </c>
      <c r="D21403" t="s">
        <v>261111</v>
      </c>
      <c r="E21403" t="s">
        <v>261220</v>
      </c>
      <c r="F21403" s="1">
        <v>84</v>
      </c>
      <c r="G21403" s="1" t="s">
        <v>100288</v>
      </c>
      <c r="H21403" s="1" t="s">
        <v>100289</v>
      </c>
      <c r="I21403" s="1" t="s">
        <v>100290</v>
      </c>
    </row>
    <row r="21404" spans="1:9" x14ac:dyDescent="0.2">
      <c r="A21404" s="1" t="s">
        <v>100291</v>
      </c>
      <c r="B21404" s="1" t="s">
        <v>100292</v>
      </c>
      <c r="C21404" s="1">
        <v>291445677</v>
      </c>
      <c r="D21404" t="s">
        <v>261111</v>
      </c>
      <c r="E21404" t="s">
        <v>263869</v>
      </c>
      <c r="F21404" s="1">
        <v>111</v>
      </c>
      <c r="G21404" s="1" t="s">
        <v>100293</v>
      </c>
      <c r="H21404" s="1" t="s">
        <v>100294</v>
      </c>
      <c r="I21404" s="1" t="s">
        <v>100295</v>
      </c>
    </row>
    <row r="21405" spans="1:9" x14ac:dyDescent="0.2">
      <c r="A21405" s="1" t="s">
        <v>100296</v>
      </c>
      <c r="B21405" s="1" t="s">
        <v>100296</v>
      </c>
      <c r="C21405" s="1">
        <v>291441806</v>
      </c>
      <c r="D21405" t="s">
        <v>261111</v>
      </c>
      <c r="E21405" t="s">
        <v>263786</v>
      </c>
      <c r="F21405" s="1">
        <v>31</v>
      </c>
      <c r="G21405" s="1" t="s">
        <v>100297</v>
      </c>
      <c r="H21405" s="1" t="s">
        <v>100298</v>
      </c>
      <c r="I21405" s="1"/>
    </row>
    <row r="21406" spans="1:9" x14ac:dyDescent="0.2">
      <c r="A21406" s="1" t="s">
        <v>100299</v>
      </c>
      <c r="B21406" s="1" t="s">
        <v>100300</v>
      </c>
      <c r="C21406" s="1">
        <v>291443229</v>
      </c>
      <c r="D21406" t="s">
        <v>261111</v>
      </c>
      <c r="E21406" t="s">
        <v>261167</v>
      </c>
      <c r="F21406" s="1">
        <v>4</v>
      </c>
      <c r="G21406" s="1" t="s">
        <v>100301</v>
      </c>
      <c r="H21406" s="1" t="s">
        <v>100302</v>
      </c>
      <c r="I21406" s="1" t="s">
        <v>100303</v>
      </c>
    </row>
    <row r="21407" spans="1:9" x14ac:dyDescent="0.2">
      <c r="A21407" s="1" t="s">
        <v>100304</v>
      </c>
      <c r="B21407" s="1" t="s">
        <v>100305</v>
      </c>
      <c r="C21407" s="1">
        <v>290525075</v>
      </c>
      <c r="D21407" t="s">
        <v>261111</v>
      </c>
      <c r="E21407" t="s">
        <v>261210</v>
      </c>
      <c r="F21407" s="1">
        <v>6</v>
      </c>
      <c r="G21407" s="1" t="s">
        <v>100306</v>
      </c>
      <c r="H21407" s="1" t="s">
        <v>100307</v>
      </c>
      <c r="I21407" s="1"/>
    </row>
    <row r="21408" spans="1:9" x14ac:dyDescent="0.2">
      <c r="A21408" s="1" t="s">
        <v>100308</v>
      </c>
      <c r="B21408" s="1" t="s">
        <v>100309</v>
      </c>
      <c r="C21408" s="1">
        <v>291420641</v>
      </c>
      <c r="D21408" t="s">
        <v>261111</v>
      </c>
      <c r="E21408" t="s">
        <v>261277</v>
      </c>
      <c r="F21408" s="1">
        <v>4</v>
      </c>
      <c r="G21408" s="1" t="s">
        <v>100310</v>
      </c>
      <c r="H21408" s="1" t="s">
        <v>100311</v>
      </c>
      <c r="I21408" s="1" t="s">
        <v>100312</v>
      </c>
    </row>
    <row r="21409" spans="1:9" x14ac:dyDescent="0.2">
      <c r="A21409" s="1" t="s">
        <v>100313</v>
      </c>
      <c r="B21409" s="1" t="s">
        <v>100314</v>
      </c>
      <c r="C21409" s="1">
        <v>290481760</v>
      </c>
      <c r="D21409" t="s">
        <v>261111</v>
      </c>
      <c r="E21409" t="s">
        <v>261161</v>
      </c>
      <c r="F21409" s="1">
        <v>109</v>
      </c>
      <c r="G21409" s="1" t="s">
        <v>100315</v>
      </c>
      <c r="H21409" s="1" t="s">
        <v>100316</v>
      </c>
      <c r="I21409" s="1" t="s">
        <v>100317</v>
      </c>
    </row>
    <row r="21410" spans="1:9" x14ac:dyDescent="0.2">
      <c r="A21410" s="1" t="s">
        <v>100318</v>
      </c>
      <c r="B21410" s="1" t="s">
        <v>100319</v>
      </c>
      <c r="C21410" s="1">
        <v>291433221</v>
      </c>
      <c r="D21410" t="s">
        <v>261111</v>
      </c>
      <c r="E21410" t="s">
        <v>263791</v>
      </c>
      <c r="F21410" s="1">
        <v>1</v>
      </c>
      <c r="G21410" s="1" t="s">
        <v>100320</v>
      </c>
      <c r="H21410" s="1" t="s">
        <v>100321</v>
      </c>
      <c r="I21410" s="1" t="s">
        <v>100322</v>
      </c>
    </row>
    <row r="21411" spans="1:9" x14ac:dyDescent="0.2">
      <c r="A21411" s="1" t="s">
        <v>100323</v>
      </c>
      <c r="B21411" s="1" t="s">
        <v>100324</v>
      </c>
      <c r="C21411" s="1">
        <v>291424640</v>
      </c>
      <c r="D21411" t="s">
        <v>261111</v>
      </c>
      <c r="E21411" t="s">
        <v>261304</v>
      </c>
      <c r="F21411" s="1">
        <v>1</v>
      </c>
      <c r="G21411" s="1" t="s">
        <v>100325</v>
      </c>
      <c r="H21411" s="1" t="s">
        <v>100326</v>
      </c>
      <c r="I21411" s="1" t="s">
        <v>100327</v>
      </c>
    </row>
    <row r="21412" spans="1:9" x14ac:dyDescent="0.2">
      <c r="A21412" s="1" t="s">
        <v>100328</v>
      </c>
      <c r="B21412" s="1" t="s">
        <v>100329</v>
      </c>
      <c r="C21412" s="1">
        <v>291443426</v>
      </c>
      <c r="D21412" t="s">
        <v>261111</v>
      </c>
      <c r="E21412" t="s">
        <v>263779</v>
      </c>
      <c r="F21412" s="1">
        <v>7</v>
      </c>
      <c r="G21412" s="1" t="s">
        <v>100330</v>
      </c>
      <c r="H21412" s="1" t="s">
        <v>100331</v>
      </c>
      <c r="I21412" s="1" t="s">
        <v>100332</v>
      </c>
    </row>
    <row r="21413" spans="1:9" x14ac:dyDescent="0.2">
      <c r="A21413" s="1" t="s">
        <v>100333</v>
      </c>
      <c r="B21413" s="1" t="s">
        <v>100334</v>
      </c>
      <c r="C21413" s="1">
        <v>290487967</v>
      </c>
      <c r="D21413" t="s">
        <v>261111</v>
      </c>
      <c r="E21413" t="s">
        <v>261161</v>
      </c>
      <c r="F21413" s="1">
        <v>11</v>
      </c>
      <c r="G21413" s="1" t="s">
        <v>100335</v>
      </c>
      <c r="H21413" s="1" t="s">
        <v>100336</v>
      </c>
      <c r="I21413" s="1"/>
    </row>
    <row r="21414" spans="1:9" x14ac:dyDescent="0.2">
      <c r="A21414" s="1" t="s">
        <v>100337</v>
      </c>
      <c r="B21414" s="1" t="s">
        <v>100338</v>
      </c>
      <c r="C21414" s="1">
        <v>290829160</v>
      </c>
      <c r="D21414" t="s">
        <v>261111</v>
      </c>
      <c r="E21414" t="s">
        <v>263789</v>
      </c>
      <c r="F21414" s="1">
        <v>27</v>
      </c>
      <c r="G21414" s="1" t="s">
        <v>100339</v>
      </c>
      <c r="H21414" s="1" t="s">
        <v>100340</v>
      </c>
      <c r="I21414" s="1" t="s">
        <v>100341</v>
      </c>
    </row>
    <row r="21415" spans="1:9" x14ac:dyDescent="0.2">
      <c r="A21415" s="1" t="s">
        <v>100342</v>
      </c>
      <c r="B21415" s="1" t="s">
        <v>100343</v>
      </c>
      <c r="C21415" s="1">
        <v>290485475</v>
      </c>
      <c r="D21415" t="s">
        <v>261111</v>
      </c>
      <c r="E21415" t="s">
        <v>261277</v>
      </c>
      <c r="F21415" s="1">
        <v>132</v>
      </c>
      <c r="G21415" s="1" t="s">
        <v>100344</v>
      </c>
      <c r="H21415" s="1" t="s">
        <v>100345</v>
      </c>
      <c r="I21415" s="1" t="s">
        <v>100346</v>
      </c>
    </row>
    <row r="21416" spans="1:9" x14ac:dyDescent="0.2">
      <c r="A21416" s="1" t="s">
        <v>100347</v>
      </c>
      <c r="B21416" s="1" t="s">
        <v>100348</v>
      </c>
      <c r="C21416" s="1">
        <v>291425633</v>
      </c>
      <c r="D21416" t="s">
        <v>261111</v>
      </c>
      <c r="E21416" t="s">
        <v>261277</v>
      </c>
      <c r="F21416" s="1">
        <v>43</v>
      </c>
      <c r="G21416" s="1" t="s">
        <v>100349</v>
      </c>
      <c r="H21416" s="1" t="s">
        <v>100350</v>
      </c>
      <c r="I21416" s="1" t="s">
        <v>100351</v>
      </c>
    </row>
    <row r="21417" spans="1:9" x14ac:dyDescent="0.2">
      <c r="A21417" s="1" t="s">
        <v>100352</v>
      </c>
      <c r="B21417" s="1" t="s">
        <v>100353</v>
      </c>
      <c r="C21417" s="1">
        <v>290525796</v>
      </c>
      <c r="D21417" t="s">
        <v>261111</v>
      </c>
      <c r="E21417" t="s">
        <v>261277</v>
      </c>
      <c r="F21417" s="1">
        <v>2</v>
      </c>
      <c r="G21417" s="1" t="s">
        <v>100354</v>
      </c>
      <c r="H21417" s="1" t="s">
        <v>100355</v>
      </c>
      <c r="I21417" s="1" t="s">
        <v>100356</v>
      </c>
    </row>
    <row r="21418" spans="1:9" x14ac:dyDescent="0.2">
      <c r="A21418" s="1" t="s">
        <v>100357</v>
      </c>
      <c r="B21418" s="1" t="s">
        <v>100358</v>
      </c>
      <c r="C21418" s="1">
        <v>291420542</v>
      </c>
      <c r="D21418" t="s">
        <v>261111</v>
      </c>
      <c r="E21418" t="s">
        <v>261277</v>
      </c>
      <c r="F21418" s="1">
        <v>8</v>
      </c>
      <c r="G21418" s="1" t="s">
        <v>100359</v>
      </c>
      <c r="H21418" s="1" t="s">
        <v>100360</v>
      </c>
      <c r="I21418" s="1" t="s">
        <v>100361</v>
      </c>
    </row>
    <row r="21419" spans="1:9" x14ac:dyDescent="0.2">
      <c r="A21419" s="1" t="s">
        <v>100362</v>
      </c>
      <c r="B21419" s="1" t="s">
        <v>100363</v>
      </c>
      <c r="C21419" s="1">
        <v>290490001</v>
      </c>
      <c r="D21419" t="s">
        <v>261111</v>
      </c>
      <c r="E21419" t="s">
        <v>263811</v>
      </c>
      <c r="F21419" s="1">
        <v>15</v>
      </c>
      <c r="G21419" s="1" t="s">
        <v>100364</v>
      </c>
      <c r="H21419" s="1" t="s">
        <v>100365</v>
      </c>
      <c r="I21419" s="1" t="s">
        <v>100366</v>
      </c>
    </row>
    <row r="21420" spans="1:9" x14ac:dyDescent="0.2">
      <c r="A21420" s="1" t="s">
        <v>100367</v>
      </c>
      <c r="B21420" s="1" t="s">
        <v>100368</v>
      </c>
      <c r="C21420" s="1">
        <v>291437647</v>
      </c>
      <c r="D21420" t="s">
        <v>261111</v>
      </c>
      <c r="E21420" t="s">
        <v>263801</v>
      </c>
      <c r="F21420" s="1">
        <v>2</v>
      </c>
      <c r="G21420" s="1" t="s">
        <v>100369</v>
      </c>
      <c r="H21420" s="1" t="s">
        <v>100370</v>
      </c>
      <c r="I21420" s="1" t="s">
        <v>100371</v>
      </c>
    </row>
    <row r="21421" spans="1:9" x14ac:dyDescent="0.2">
      <c r="A21421" s="1" t="s">
        <v>100372</v>
      </c>
      <c r="B21421" s="1" t="s">
        <v>100373</v>
      </c>
      <c r="C21421" s="1">
        <v>291435582</v>
      </c>
      <c r="D21421" t="s">
        <v>261111</v>
      </c>
      <c r="E21421" t="s">
        <v>261233</v>
      </c>
      <c r="F21421" s="1">
        <v>283</v>
      </c>
      <c r="G21421" s="1" t="s">
        <v>100374</v>
      </c>
      <c r="H21421" s="1" t="s">
        <v>100375</v>
      </c>
      <c r="I21421" s="1" t="s">
        <v>100376</v>
      </c>
    </row>
    <row r="21422" spans="1:9" x14ac:dyDescent="0.2">
      <c r="A21422" s="1" t="s">
        <v>100377</v>
      </c>
      <c r="B21422" s="1" t="s">
        <v>100378</v>
      </c>
      <c r="C21422" s="1">
        <v>290522392</v>
      </c>
      <c r="D21422" t="s">
        <v>261111</v>
      </c>
      <c r="E21422" t="s">
        <v>261161</v>
      </c>
      <c r="F21422" s="1">
        <v>1</v>
      </c>
      <c r="G21422" s="1" t="s">
        <v>100379</v>
      </c>
      <c r="H21422" s="1" t="s">
        <v>100380</v>
      </c>
      <c r="I21422" s="1" t="s">
        <v>100381</v>
      </c>
    </row>
    <row r="21423" spans="1:9" x14ac:dyDescent="0.2">
      <c r="A21423" s="1" t="s">
        <v>100382</v>
      </c>
      <c r="B21423" s="1" t="s">
        <v>100383</v>
      </c>
      <c r="C21423" s="1">
        <v>291416787</v>
      </c>
      <c r="D21423" t="s">
        <v>261111</v>
      </c>
      <c r="E21423" t="s">
        <v>261162</v>
      </c>
      <c r="F21423" s="1">
        <v>6</v>
      </c>
      <c r="G21423" s="1" t="s">
        <v>100384</v>
      </c>
      <c r="H21423" s="1" t="s">
        <v>100385</v>
      </c>
      <c r="I21423" s="1" t="s">
        <v>100386</v>
      </c>
    </row>
    <row r="21424" spans="1:9" x14ac:dyDescent="0.2">
      <c r="A21424" s="1" t="s">
        <v>100387</v>
      </c>
      <c r="B21424" s="1" t="s">
        <v>100388</v>
      </c>
      <c r="C21424" s="1">
        <v>290483123</v>
      </c>
      <c r="D21424" t="s">
        <v>261111</v>
      </c>
      <c r="E21424" t="s">
        <v>261210</v>
      </c>
      <c r="F21424" s="1">
        <v>38</v>
      </c>
      <c r="G21424" s="1" t="s">
        <v>100389</v>
      </c>
      <c r="H21424" s="1" t="s">
        <v>100390</v>
      </c>
      <c r="I21424" s="1" t="s">
        <v>100391</v>
      </c>
    </row>
    <row r="21425" spans="1:9" x14ac:dyDescent="0.2">
      <c r="A21425" s="1" t="s">
        <v>100392</v>
      </c>
      <c r="B21425" s="1" t="s">
        <v>100393</v>
      </c>
      <c r="C21425" s="1">
        <v>291417172</v>
      </c>
      <c r="D21425" t="s">
        <v>261111</v>
      </c>
      <c r="E21425" t="s">
        <v>261167</v>
      </c>
      <c r="F21425" s="1">
        <v>3</v>
      </c>
      <c r="G21425" s="1" t="s">
        <v>100394</v>
      </c>
      <c r="H21425" s="1" t="s">
        <v>100395</v>
      </c>
      <c r="I21425" s="1" t="s">
        <v>100396</v>
      </c>
    </row>
    <row r="21426" spans="1:9" x14ac:dyDescent="0.2">
      <c r="A21426" s="1" t="s">
        <v>100397</v>
      </c>
      <c r="B21426" s="1" t="s">
        <v>100398</v>
      </c>
      <c r="C21426" s="1">
        <v>291437374</v>
      </c>
      <c r="D21426" t="s">
        <v>261111</v>
      </c>
      <c r="E21426" t="s">
        <v>263760</v>
      </c>
      <c r="F21426" s="1">
        <v>1</v>
      </c>
      <c r="G21426" s="1" t="s">
        <v>100399</v>
      </c>
      <c r="H21426" s="1" t="s">
        <v>100400</v>
      </c>
      <c r="I21426" s="1" t="s">
        <v>100401</v>
      </c>
    </row>
    <row r="21427" spans="1:9" x14ac:dyDescent="0.2">
      <c r="A21427" s="1" t="s">
        <v>100402</v>
      </c>
      <c r="B21427" s="1" t="s">
        <v>100403</v>
      </c>
      <c r="C21427" s="1">
        <v>290521727</v>
      </c>
      <c r="D21427" t="s">
        <v>261111</v>
      </c>
      <c r="E21427" t="s">
        <v>263786</v>
      </c>
      <c r="F21427" s="1">
        <v>1</v>
      </c>
      <c r="G21427" s="1" t="s">
        <v>100404</v>
      </c>
      <c r="H21427" s="1" t="s">
        <v>100405</v>
      </c>
      <c r="I21427" s="1"/>
    </row>
    <row r="21428" spans="1:9" x14ac:dyDescent="0.2">
      <c r="A21428" s="1" t="s">
        <v>100406</v>
      </c>
      <c r="B21428" s="1" t="s">
        <v>100407</v>
      </c>
      <c r="C21428" s="1">
        <v>291419478</v>
      </c>
      <c r="D21428" t="s">
        <v>261111</v>
      </c>
      <c r="E21428" t="s">
        <v>263759</v>
      </c>
      <c r="F21428" s="1">
        <v>19</v>
      </c>
      <c r="G21428" s="1" t="s">
        <v>100408</v>
      </c>
      <c r="H21428" s="1" t="s">
        <v>100409</v>
      </c>
      <c r="I21428" s="1"/>
    </row>
    <row r="21429" spans="1:9" x14ac:dyDescent="0.2">
      <c r="A21429" s="1" t="s">
        <v>100410</v>
      </c>
      <c r="B21429" s="1" t="s">
        <v>100411</v>
      </c>
      <c r="C21429" s="1">
        <v>290482419</v>
      </c>
      <c r="D21429" t="s">
        <v>261111</v>
      </c>
      <c r="E21429" t="s">
        <v>263780</v>
      </c>
      <c r="F21429" s="1">
        <v>21</v>
      </c>
      <c r="G21429" s="1" t="s">
        <v>100412</v>
      </c>
      <c r="H21429" s="1" t="s">
        <v>100413</v>
      </c>
      <c r="I21429" s="1" t="s">
        <v>100414</v>
      </c>
    </row>
    <row r="21430" spans="1:9" x14ac:dyDescent="0.2">
      <c r="A21430" s="1" t="s">
        <v>100415</v>
      </c>
      <c r="B21430" s="1" t="s">
        <v>100416</v>
      </c>
      <c r="C21430" s="1">
        <v>291426707</v>
      </c>
      <c r="D21430" t="s">
        <v>261111</v>
      </c>
      <c r="E21430" t="s">
        <v>263767</v>
      </c>
      <c r="F21430" s="1">
        <v>16</v>
      </c>
      <c r="G21430" s="1" t="s">
        <v>100417</v>
      </c>
      <c r="H21430" s="1" t="s">
        <v>100418</v>
      </c>
      <c r="I21430" s="1" t="s">
        <v>100419</v>
      </c>
    </row>
    <row r="21431" spans="1:9" x14ac:dyDescent="0.2">
      <c r="A21431" s="1" t="s">
        <v>84111</v>
      </c>
      <c r="B21431" s="1" t="s">
        <v>100420</v>
      </c>
      <c r="C21431" s="1">
        <v>285274367</v>
      </c>
      <c r="D21431" t="s">
        <v>261111</v>
      </c>
      <c r="E21431" t="s">
        <v>263792</v>
      </c>
      <c r="F21431" s="1">
        <v>169</v>
      </c>
      <c r="G21431" s="1" t="s">
        <v>100421</v>
      </c>
      <c r="H21431" s="1" t="s">
        <v>100422</v>
      </c>
      <c r="I21431" s="1" t="s">
        <v>100423</v>
      </c>
    </row>
    <row r="21432" spans="1:9" x14ac:dyDescent="0.2">
      <c r="A21432" s="1" t="s">
        <v>100424</v>
      </c>
      <c r="B21432" s="1" t="s">
        <v>100425</v>
      </c>
      <c r="C21432" s="1">
        <v>290520493</v>
      </c>
      <c r="D21432" t="s">
        <v>261111</v>
      </c>
      <c r="E21432" t="s">
        <v>263814</v>
      </c>
      <c r="F21432" s="1">
        <v>18</v>
      </c>
      <c r="G21432" s="1" t="s">
        <v>100426</v>
      </c>
      <c r="H21432" s="1" t="s">
        <v>100427</v>
      </c>
      <c r="I21432" s="1"/>
    </row>
    <row r="21433" spans="1:9" x14ac:dyDescent="0.2">
      <c r="A21433" s="1" t="s">
        <v>100428</v>
      </c>
      <c r="B21433" s="1" t="s">
        <v>100429</v>
      </c>
      <c r="C21433" s="1">
        <v>291436090</v>
      </c>
      <c r="D21433" t="s">
        <v>261111</v>
      </c>
      <c r="E21433" t="s">
        <v>261251</v>
      </c>
      <c r="F21433" s="1">
        <v>1</v>
      </c>
      <c r="G21433" s="1" t="s">
        <v>100430</v>
      </c>
      <c r="H21433" s="1" t="s">
        <v>100431</v>
      </c>
      <c r="I21433" s="1" t="s">
        <v>100432</v>
      </c>
    </row>
    <row r="21434" spans="1:9" x14ac:dyDescent="0.2">
      <c r="A21434" s="1" t="s">
        <v>100433</v>
      </c>
      <c r="B21434" s="1" t="s">
        <v>100434</v>
      </c>
      <c r="C21434" s="1">
        <v>291426828</v>
      </c>
      <c r="D21434" t="s">
        <v>261111</v>
      </c>
      <c r="E21434" t="s">
        <v>261277</v>
      </c>
      <c r="F21434" s="1">
        <v>38</v>
      </c>
      <c r="G21434" s="1" t="s">
        <v>100435</v>
      </c>
      <c r="H21434" s="1" t="s">
        <v>100436</v>
      </c>
      <c r="I21434" s="1" t="s">
        <v>100437</v>
      </c>
    </row>
    <row r="21435" spans="1:9" x14ac:dyDescent="0.2">
      <c r="A21435" s="1" t="s">
        <v>100438</v>
      </c>
      <c r="B21435" s="1" t="s">
        <v>100439</v>
      </c>
      <c r="C21435" s="1">
        <v>291415299</v>
      </c>
      <c r="D21435" t="s">
        <v>261111</v>
      </c>
      <c r="E21435" t="s">
        <v>263779</v>
      </c>
      <c r="F21435" s="1">
        <v>12</v>
      </c>
      <c r="G21435" s="1" t="s">
        <v>100440</v>
      </c>
      <c r="H21435" s="1" t="s">
        <v>100441</v>
      </c>
      <c r="I21435" s="1" t="s">
        <v>100442</v>
      </c>
    </row>
    <row r="21436" spans="1:9" x14ac:dyDescent="0.2">
      <c r="A21436" s="1" t="s">
        <v>100443</v>
      </c>
      <c r="B21436" s="1" t="s">
        <v>100444</v>
      </c>
      <c r="C21436" s="1">
        <v>290522337</v>
      </c>
      <c r="D21436" t="s">
        <v>261111</v>
      </c>
      <c r="E21436" t="s">
        <v>261272</v>
      </c>
      <c r="F21436" s="1">
        <v>75</v>
      </c>
      <c r="G21436" s="1" t="s">
        <v>100445</v>
      </c>
      <c r="H21436" s="1" t="s">
        <v>100446</v>
      </c>
      <c r="I21436" s="1" t="s">
        <v>100447</v>
      </c>
    </row>
    <row r="21437" spans="1:9" x14ac:dyDescent="0.2">
      <c r="A21437" s="1" t="s">
        <v>100448</v>
      </c>
      <c r="B21437" s="1" t="s">
        <v>100449</v>
      </c>
      <c r="C21437" s="1">
        <v>290524889</v>
      </c>
      <c r="D21437" t="s">
        <v>261111</v>
      </c>
      <c r="E21437" t="s">
        <v>261167</v>
      </c>
      <c r="F21437" s="1">
        <v>1</v>
      </c>
      <c r="G21437" s="1" t="s">
        <v>100450</v>
      </c>
      <c r="H21437" s="1" t="s">
        <v>100451</v>
      </c>
      <c r="I21437" s="1"/>
    </row>
    <row r="21438" spans="1:9" x14ac:dyDescent="0.2">
      <c r="A21438" s="1" t="s">
        <v>100452</v>
      </c>
      <c r="B21438" s="1" t="s">
        <v>100453</v>
      </c>
      <c r="C21438" s="1">
        <v>1760933</v>
      </c>
      <c r="D21438" t="s">
        <v>261111</v>
      </c>
      <c r="E21438" t="s">
        <v>261218</v>
      </c>
      <c r="F21438" s="1">
        <v>8</v>
      </c>
      <c r="G21438" s="1" t="s">
        <v>100454</v>
      </c>
      <c r="H21438" s="1" t="s">
        <v>100455</v>
      </c>
      <c r="I21438" s="1" t="s">
        <v>100456</v>
      </c>
    </row>
    <row r="21439" spans="1:9" x14ac:dyDescent="0.2">
      <c r="A21439" s="1" t="s">
        <v>100457</v>
      </c>
      <c r="B21439" s="1" t="s">
        <v>100458</v>
      </c>
      <c r="C21439" s="1">
        <v>291414024</v>
      </c>
      <c r="D21439" t="s">
        <v>261111</v>
      </c>
      <c r="E21439" t="s">
        <v>263785</v>
      </c>
      <c r="F21439" s="1">
        <v>1</v>
      </c>
      <c r="G21439" s="1" t="s">
        <v>100459</v>
      </c>
      <c r="H21439" s="1" t="s">
        <v>100460</v>
      </c>
      <c r="I21439" s="1"/>
    </row>
    <row r="21440" spans="1:9" x14ac:dyDescent="0.2">
      <c r="A21440" s="1" t="s">
        <v>100461</v>
      </c>
      <c r="B21440" s="1" t="s">
        <v>100462</v>
      </c>
      <c r="C21440" s="1">
        <v>291418678</v>
      </c>
      <c r="D21440" t="s">
        <v>261111</v>
      </c>
      <c r="E21440" t="s">
        <v>263788</v>
      </c>
      <c r="F21440" s="1">
        <v>84</v>
      </c>
      <c r="G21440" s="1" t="s">
        <v>100463</v>
      </c>
      <c r="H21440" s="1" t="s">
        <v>100464</v>
      </c>
      <c r="I21440" s="1" t="s">
        <v>100465</v>
      </c>
    </row>
    <row r="21441" spans="1:9" x14ac:dyDescent="0.2">
      <c r="A21441" s="1" t="s">
        <v>100466</v>
      </c>
      <c r="B21441" s="1" t="s">
        <v>100467</v>
      </c>
      <c r="C21441" s="1">
        <v>291433544</v>
      </c>
      <c r="D21441" t="s">
        <v>261111</v>
      </c>
      <c r="E21441" t="s">
        <v>261251</v>
      </c>
      <c r="F21441" s="1">
        <v>21</v>
      </c>
      <c r="G21441" s="1" t="s">
        <v>100468</v>
      </c>
      <c r="H21441" s="1" t="s">
        <v>100469</v>
      </c>
      <c r="I21441" s="1" t="s">
        <v>100470</v>
      </c>
    </row>
    <row r="21442" spans="1:9" x14ac:dyDescent="0.2">
      <c r="A21442" s="1" t="s">
        <v>100471</v>
      </c>
      <c r="B21442" s="1" t="s">
        <v>100472</v>
      </c>
      <c r="C21442" s="1">
        <v>290488997</v>
      </c>
      <c r="D21442" t="s">
        <v>261111</v>
      </c>
      <c r="E21442" t="s">
        <v>261162</v>
      </c>
      <c r="F21442" s="1">
        <v>9</v>
      </c>
      <c r="G21442" s="1" t="s">
        <v>100473</v>
      </c>
      <c r="H21442" s="1" t="s">
        <v>100474</v>
      </c>
      <c r="I21442" s="1" t="s">
        <v>100475</v>
      </c>
    </row>
    <row r="21443" spans="1:9" x14ac:dyDescent="0.2">
      <c r="A21443" s="1" t="s">
        <v>100476</v>
      </c>
      <c r="B21443" s="1" t="s">
        <v>100477</v>
      </c>
      <c r="C21443" s="1">
        <v>291415361</v>
      </c>
      <c r="D21443" t="s">
        <v>261111</v>
      </c>
      <c r="E21443" t="s">
        <v>261277</v>
      </c>
      <c r="F21443" s="1">
        <v>1</v>
      </c>
      <c r="G21443" s="1" t="s">
        <v>100478</v>
      </c>
      <c r="H21443" s="1" t="s">
        <v>100479</v>
      </c>
      <c r="I21443" s="1"/>
    </row>
    <row r="21444" spans="1:9" x14ac:dyDescent="0.2">
      <c r="A21444" s="1" t="s">
        <v>100480</v>
      </c>
      <c r="B21444" s="1" t="s">
        <v>100481</v>
      </c>
      <c r="C21444" s="1">
        <v>291427121</v>
      </c>
      <c r="D21444" t="s">
        <v>261111</v>
      </c>
      <c r="E21444" t="s">
        <v>261162</v>
      </c>
      <c r="F21444" s="1">
        <v>9</v>
      </c>
      <c r="G21444" s="1" t="s">
        <v>100482</v>
      </c>
      <c r="H21444" s="1" t="s">
        <v>100483</v>
      </c>
      <c r="I21444" s="1"/>
    </row>
    <row r="21445" spans="1:9" x14ac:dyDescent="0.2">
      <c r="A21445" s="1" t="s">
        <v>100484</v>
      </c>
      <c r="B21445" s="1" t="s">
        <v>100485</v>
      </c>
      <c r="C21445" s="1">
        <v>291419284</v>
      </c>
      <c r="D21445" t="s">
        <v>263772</v>
      </c>
      <c r="E21445" t="s">
        <v>263870</v>
      </c>
      <c r="F21445" s="1">
        <v>190</v>
      </c>
      <c r="G21445" s="1" t="s">
        <v>100486</v>
      </c>
      <c r="H21445" s="1" t="s">
        <v>100487</v>
      </c>
      <c r="I21445" s="1" t="s">
        <v>100488</v>
      </c>
    </row>
    <row r="21446" spans="1:9" x14ac:dyDescent="0.2">
      <c r="A21446" s="1" t="s">
        <v>100489</v>
      </c>
      <c r="B21446" s="1" t="s">
        <v>100490</v>
      </c>
      <c r="C21446" s="1">
        <v>291413898</v>
      </c>
      <c r="D21446" t="s">
        <v>261111</v>
      </c>
      <c r="E21446" t="s">
        <v>261162</v>
      </c>
      <c r="F21446" s="1">
        <v>16</v>
      </c>
      <c r="G21446" s="1" t="s">
        <v>100491</v>
      </c>
      <c r="H21446" s="1" t="s">
        <v>100492</v>
      </c>
      <c r="I21446" s="1" t="s">
        <v>100493</v>
      </c>
    </row>
    <row r="21447" spans="1:9" x14ac:dyDescent="0.2">
      <c r="A21447" s="1" t="s">
        <v>100494</v>
      </c>
      <c r="B21447" s="1" t="s">
        <v>100495</v>
      </c>
      <c r="C21447" s="1">
        <v>291424624</v>
      </c>
      <c r="D21447" t="s">
        <v>261111</v>
      </c>
      <c r="E21447" t="s">
        <v>261218</v>
      </c>
      <c r="F21447" s="1">
        <v>4</v>
      </c>
      <c r="G21447" s="1" t="s">
        <v>100496</v>
      </c>
      <c r="H21447" s="1" t="s">
        <v>100497</v>
      </c>
      <c r="I21447" s="1"/>
    </row>
    <row r="21448" spans="1:9" x14ac:dyDescent="0.2">
      <c r="A21448" s="1" t="s">
        <v>100498</v>
      </c>
      <c r="B21448" s="1" t="s">
        <v>100499</v>
      </c>
      <c r="C21448" s="1">
        <v>283480561</v>
      </c>
      <c r="D21448" t="s">
        <v>261111</v>
      </c>
      <c r="E21448" t="s">
        <v>263871</v>
      </c>
      <c r="F21448" s="1">
        <v>62</v>
      </c>
      <c r="G21448" s="1" t="s">
        <v>100500</v>
      </c>
      <c r="H21448" s="1" t="s">
        <v>100501</v>
      </c>
      <c r="I21448" s="1" t="s">
        <v>100502</v>
      </c>
    </row>
    <row r="21449" spans="1:9" x14ac:dyDescent="0.2">
      <c r="A21449" s="1" t="s">
        <v>100503</v>
      </c>
      <c r="B21449" s="1" t="s">
        <v>100504</v>
      </c>
      <c r="C21449" s="1">
        <v>290486450</v>
      </c>
      <c r="D21449" t="s">
        <v>261111</v>
      </c>
      <c r="E21449" t="s">
        <v>263807</v>
      </c>
      <c r="F21449" s="1">
        <v>3</v>
      </c>
      <c r="G21449" s="1" t="s">
        <v>100505</v>
      </c>
      <c r="H21449" s="1" t="s">
        <v>100506</v>
      </c>
      <c r="I21449" s="1" t="s">
        <v>100507</v>
      </c>
    </row>
    <row r="21450" spans="1:9" x14ac:dyDescent="0.2">
      <c r="A21450" s="1" t="s">
        <v>100508</v>
      </c>
      <c r="B21450" s="1" t="s">
        <v>100509</v>
      </c>
      <c r="C21450" s="1">
        <v>291416016</v>
      </c>
      <c r="D21450" t="s">
        <v>261111</v>
      </c>
      <c r="E21450" t="s">
        <v>261251</v>
      </c>
      <c r="F21450" s="1">
        <v>31</v>
      </c>
      <c r="G21450" s="1" t="s">
        <v>100510</v>
      </c>
      <c r="H21450" s="1" t="s">
        <v>100511</v>
      </c>
      <c r="I21450" s="1" t="s">
        <v>100512</v>
      </c>
    </row>
    <row r="21451" spans="1:9" x14ac:dyDescent="0.2">
      <c r="A21451" s="1" t="s">
        <v>100513</v>
      </c>
      <c r="B21451" s="1" t="s">
        <v>100514</v>
      </c>
      <c r="C21451" s="1">
        <v>291419181</v>
      </c>
      <c r="D21451" t="s">
        <v>261111</v>
      </c>
      <c r="E21451" t="s">
        <v>261271</v>
      </c>
      <c r="F21451" s="1">
        <v>1</v>
      </c>
      <c r="G21451" s="1" t="s">
        <v>100515</v>
      </c>
      <c r="H21451" s="1" t="s">
        <v>100516</v>
      </c>
      <c r="I21451" s="1" t="s">
        <v>100517</v>
      </c>
    </row>
    <row r="21452" spans="1:9" x14ac:dyDescent="0.2">
      <c r="A21452" s="1" t="s">
        <v>100518</v>
      </c>
      <c r="B21452" s="1" t="s">
        <v>100519</v>
      </c>
      <c r="C21452" s="1">
        <v>290524920</v>
      </c>
      <c r="D21452" t="s">
        <v>261111</v>
      </c>
      <c r="E21452" t="s">
        <v>261277</v>
      </c>
      <c r="F21452" s="1">
        <v>2</v>
      </c>
      <c r="G21452" s="1" t="s">
        <v>100520</v>
      </c>
      <c r="H21452" s="1" t="s">
        <v>100521</v>
      </c>
      <c r="I21452" s="1" t="s">
        <v>100522</v>
      </c>
    </row>
    <row r="21453" spans="1:9" x14ac:dyDescent="0.2">
      <c r="A21453" s="1" t="s">
        <v>100523</v>
      </c>
      <c r="B21453" s="1" t="s">
        <v>100524</v>
      </c>
      <c r="C21453" s="1">
        <v>290522514</v>
      </c>
      <c r="D21453" t="s">
        <v>261111</v>
      </c>
      <c r="E21453" t="s">
        <v>261277</v>
      </c>
      <c r="F21453" s="1">
        <v>32</v>
      </c>
      <c r="G21453" s="1" t="s">
        <v>100525</v>
      </c>
      <c r="H21453" s="1" t="s">
        <v>100526</v>
      </c>
      <c r="I21453" s="1" t="s">
        <v>100527</v>
      </c>
    </row>
    <row r="21454" spans="1:9" x14ac:dyDescent="0.2">
      <c r="A21454" s="1" t="s">
        <v>100528</v>
      </c>
      <c r="B21454" s="1" t="s">
        <v>100529</v>
      </c>
      <c r="C21454" s="1">
        <v>290525446</v>
      </c>
      <c r="D21454" t="s">
        <v>261111</v>
      </c>
      <c r="E21454" t="s">
        <v>261162</v>
      </c>
      <c r="F21454" s="1">
        <v>1</v>
      </c>
      <c r="G21454" s="1" t="s">
        <v>100530</v>
      </c>
      <c r="H21454" s="1" t="s">
        <v>100531</v>
      </c>
      <c r="I21454" s="1"/>
    </row>
    <row r="21455" spans="1:9" x14ac:dyDescent="0.2">
      <c r="A21455" s="1" t="s">
        <v>100532</v>
      </c>
      <c r="B21455" s="1" t="s">
        <v>100533</v>
      </c>
      <c r="C21455" s="1">
        <v>290485241</v>
      </c>
      <c r="D21455" t="s">
        <v>261111</v>
      </c>
      <c r="E21455" t="s">
        <v>261272</v>
      </c>
      <c r="F21455" s="1">
        <v>1</v>
      </c>
      <c r="G21455" s="1" t="s">
        <v>100534</v>
      </c>
      <c r="H21455" s="1" t="s">
        <v>100535</v>
      </c>
      <c r="I21455" s="1" t="s">
        <v>100536</v>
      </c>
    </row>
    <row r="21456" spans="1:9" x14ac:dyDescent="0.2">
      <c r="A21456" s="1" t="s">
        <v>100537</v>
      </c>
      <c r="B21456" s="1" t="s">
        <v>100538</v>
      </c>
      <c r="C21456" s="1">
        <v>291440691</v>
      </c>
      <c r="D21456" t="s">
        <v>261111</v>
      </c>
      <c r="E21456" t="s">
        <v>261161</v>
      </c>
      <c r="F21456" s="1">
        <v>12</v>
      </c>
      <c r="G21456" s="1" t="s">
        <v>100539</v>
      </c>
      <c r="H21456" s="1" t="s">
        <v>100540</v>
      </c>
      <c r="I21456" s="1" t="s">
        <v>100541</v>
      </c>
    </row>
    <row r="21457" spans="1:9" x14ac:dyDescent="0.2">
      <c r="A21457" s="1" t="s">
        <v>100542</v>
      </c>
      <c r="B21457" s="1" t="s">
        <v>100543</v>
      </c>
      <c r="C21457" s="1">
        <v>291445917</v>
      </c>
      <c r="D21457" t="s">
        <v>261111</v>
      </c>
      <c r="E21457" t="s">
        <v>263767</v>
      </c>
      <c r="F21457" s="1">
        <v>1</v>
      </c>
      <c r="G21457" s="1" t="s">
        <v>100544</v>
      </c>
      <c r="H21457" s="1" t="s">
        <v>100545</v>
      </c>
      <c r="I21457" s="1"/>
    </row>
    <row r="21458" spans="1:9" x14ac:dyDescent="0.2">
      <c r="A21458" s="1" t="s">
        <v>100546</v>
      </c>
      <c r="B21458" s="1" t="s">
        <v>100547</v>
      </c>
      <c r="C21458" s="1">
        <v>290486473</v>
      </c>
      <c r="D21458" t="s">
        <v>261111</v>
      </c>
      <c r="E21458" t="s">
        <v>263788</v>
      </c>
      <c r="F21458" s="1">
        <v>746</v>
      </c>
      <c r="G21458" s="1" t="s">
        <v>100548</v>
      </c>
      <c r="H21458" s="1" t="s">
        <v>100549</v>
      </c>
      <c r="I21458" s="1" t="s">
        <v>100550</v>
      </c>
    </row>
    <row r="21459" spans="1:9" x14ac:dyDescent="0.2">
      <c r="A21459" s="1" t="s">
        <v>100551</v>
      </c>
      <c r="B21459" s="1" t="s">
        <v>100552</v>
      </c>
      <c r="C21459" s="1">
        <v>289793501</v>
      </c>
      <c r="D21459" t="s">
        <v>261111</v>
      </c>
      <c r="E21459" t="s">
        <v>261161</v>
      </c>
      <c r="F21459" s="1">
        <v>1</v>
      </c>
      <c r="G21459" s="1" t="s">
        <v>100553</v>
      </c>
      <c r="H21459" s="1" t="s">
        <v>100554</v>
      </c>
      <c r="I21459" s="1" t="s">
        <v>100555</v>
      </c>
    </row>
    <row r="21460" spans="1:9" x14ac:dyDescent="0.2">
      <c r="A21460" s="1" t="s">
        <v>100556</v>
      </c>
      <c r="B21460" s="1" t="s">
        <v>100557</v>
      </c>
      <c r="C21460" s="1">
        <v>291434940</v>
      </c>
      <c r="D21460" t="s">
        <v>261111</v>
      </c>
      <c r="E21460" t="s">
        <v>261251</v>
      </c>
      <c r="F21460" s="1">
        <v>1</v>
      </c>
      <c r="G21460" s="1" t="s">
        <v>100558</v>
      </c>
      <c r="H21460" s="1" t="s">
        <v>100559</v>
      </c>
      <c r="I21460" s="1" t="s">
        <v>100560</v>
      </c>
    </row>
    <row r="21461" spans="1:9" x14ac:dyDescent="0.2">
      <c r="A21461" s="1" t="s">
        <v>100561</v>
      </c>
      <c r="B21461" s="1" t="s">
        <v>100562</v>
      </c>
      <c r="C21461" s="1">
        <v>291427706</v>
      </c>
      <c r="D21461" t="s">
        <v>261111</v>
      </c>
      <c r="E21461" t="s">
        <v>261277</v>
      </c>
      <c r="F21461" s="1">
        <v>1</v>
      </c>
      <c r="G21461" s="1" t="s">
        <v>100563</v>
      </c>
      <c r="H21461" s="1" t="s">
        <v>100564</v>
      </c>
      <c r="I21461" s="1"/>
    </row>
    <row r="21462" spans="1:9" x14ac:dyDescent="0.2">
      <c r="A21462" s="1" t="s">
        <v>100565</v>
      </c>
      <c r="B21462" s="1" t="s">
        <v>100566</v>
      </c>
      <c r="C21462" s="1">
        <v>291426156</v>
      </c>
      <c r="D21462" t="s">
        <v>261111</v>
      </c>
      <c r="E21462" t="s">
        <v>261162</v>
      </c>
      <c r="F21462" s="1">
        <v>9</v>
      </c>
      <c r="G21462" s="1" t="s">
        <v>100567</v>
      </c>
      <c r="H21462" s="1" t="s">
        <v>100568</v>
      </c>
      <c r="I21462" s="1"/>
    </row>
    <row r="21463" spans="1:9" x14ac:dyDescent="0.2">
      <c r="A21463" s="1" t="s">
        <v>100569</v>
      </c>
      <c r="B21463" s="1" t="s">
        <v>100570</v>
      </c>
      <c r="C21463" s="1">
        <v>290487542</v>
      </c>
      <c r="D21463" t="s">
        <v>261111</v>
      </c>
      <c r="E21463" t="s">
        <v>263783</v>
      </c>
      <c r="F21463" s="1">
        <v>4</v>
      </c>
      <c r="G21463" s="1" t="s">
        <v>100571</v>
      </c>
      <c r="H21463" s="1" t="s">
        <v>100572</v>
      </c>
      <c r="I21463" s="1" t="s">
        <v>100573</v>
      </c>
    </row>
    <row r="21464" spans="1:9" x14ac:dyDescent="0.2">
      <c r="A21464" s="1" t="s">
        <v>100574</v>
      </c>
      <c r="B21464" s="1" t="s">
        <v>100575</v>
      </c>
      <c r="C21464" s="1">
        <v>291441609</v>
      </c>
      <c r="D21464" t="s">
        <v>261111</v>
      </c>
      <c r="E21464" t="s">
        <v>261272</v>
      </c>
      <c r="F21464" s="1">
        <v>8</v>
      </c>
      <c r="G21464" s="1" t="s">
        <v>100576</v>
      </c>
      <c r="H21464" s="1" t="s">
        <v>100577</v>
      </c>
      <c r="I21464" s="1"/>
    </row>
    <row r="21465" spans="1:9" x14ac:dyDescent="0.2">
      <c r="A21465" s="1" t="s">
        <v>100578</v>
      </c>
      <c r="B21465" s="1" t="s">
        <v>100579</v>
      </c>
      <c r="C21465" s="1">
        <v>1671777</v>
      </c>
      <c r="D21465" t="s">
        <v>261111</v>
      </c>
      <c r="E21465" t="s">
        <v>261262</v>
      </c>
      <c r="F21465" s="1">
        <v>18</v>
      </c>
      <c r="G21465" s="1" t="s">
        <v>100580</v>
      </c>
      <c r="H21465" s="1"/>
      <c r="I21465" s="1"/>
    </row>
    <row r="21466" spans="1:9" x14ac:dyDescent="0.2">
      <c r="A21466" s="1" t="s">
        <v>100581</v>
      </c>
      <c r="B21466" s="1" t="s">
        <v>100582</v>
      </c>
      <c r="C21466" s="1">
        <v>291416007</v>
      </c>
      <c r="D21466" t="s">
        <v>261111</v>
      </c>
      <c r="E21466" t="s">
        <v>261162</v>
      </c>
      <c r="F21466" s="1">
        <v>5</v>
      </c>
      <c r="G21466" s="1" t="s">
        <v>100583</v>
      </c>
      <c r="H21466" s="1" t="s">
        <v>100584</v>
      </c>
      <c r="I21466" s="1"/>
    </row>
    <row r="21467" spans="1:9" x14ac:dyDescent="0.2">
      <c r="A21467" s="1" t="s">
        <v>100585</v>
      </c>
      <c r="B21467" s="1" t="s">
        <v>100586</v>
      </c>
      <c r="C21467" s="1">
        <v>290489941</v>
      </c>
      <c r="D21467" t="s">
        <v>261111</v>
      </c>
      <c r="E21467" t="s">
        <v>263858</v>
      </c>
      <c r="F21467" s="1">
        <v>53</v>
      </c>
      <c r="G21467" s="1" t="s">
        <v>100587</v>
      </c>
      <c r="H21467" s="1" t="s">
        <v>100588</v>
      </c>
      <c r="I21467" s="1" t="s">
        <v>100589</v>
      </c>
    </row>
    <row r="21468" spans="1:9" x14ac:dyDescent="0.2">
      <c r="A21468" s="1" t="s">
        <v>100590</v>
      </c>
      <c r="B21468" s="1" t="s">
        <v>100591</v>
      </c>
      <c r="C21468" s="1">
        <v>291435092</v>
      </c>
      <c r="D21468" t="s">
        <v>261111</v>
      </c>
      <c r="E21468" t="s">
        <v>261161</v>
      </c>
      <c r="F21468" s="1">
        <v>24</v>
      </c>
      <c r="G21468" s="1" t="s">
        <v>100592</v>
      </c>
      <c r="H21468" s="1" t="s">
        <v>100593</v>
      </c>
      <c r="I21468" s="1" t="s">
        <v>100594</v>
      </c>
    </row>
    <row r="21469" spans="1:9" x14ac:dyDescent="0.2">
      <c r="A21469" s="1" t="s">
        <v>100595</v>
      </c>
      <c r="B21469" s="1" t="s">
        <v>100596</v>
      </c>
      <c r="C21469" s="1">
        <v>290487888</v>
      </c>
      <c r="D21469" t="s">
        <v>261111</v>
      </c>
      <c r="E21469" t="s">
        <v>261162</v>
      </c>
      <c r="F21469" s="1">
        <v>13</v>
      </c>
      <c r="G21469" s="1" t="s">
        <v>100597</v>
      </c>
      <c r="H21469" s="1" t="s">
        <v>100598</v>
      </c>
      <c r="I21469" s="1"/>
    </row>
    <row r="21470" spans="1:9" x14ac:dyDescent="0.2">
      <c r="A21470" s="1" t="s">
        <v>100599</v>
      </c>
      <c r="B21470" s="1" t="s">
        <v>100600</v>
      </c>
      <c r="C21470" s="1">
        <v>291441434</v>
      </c>
      <c r="D21470" t="s">
        <v>261111</v>
      </c>
      <c r="E21470" t="s">
        <v>261277</v>
      </c>
      <c r="F21470" s="1">
        <v>181</v>
      </c>
      <c r="G21470" s="1" t="s">
        <v>100601</v>
      </c>
      <c r="H21470" s="1" t="s">
        <v>100602</v>
      </c>
      <c r="I21470" s="1" t="s">
        <v>100603</v>
      </c>
    </row>
    <row r="21471" spans="1:9" x14ac:dyDescent="0.2">
      <c r="A21471" s="1" t="s">
        <v>100604</v>
      </c>
      <c r="B21471" s="1" t="s">
        <v>100605</v>
      </c>
      <c r="C21471" s="1">
        <v>290490189</v>
      </c>
      <c r="D21471" t="s">
        <v>261111</v>
      </c>
      <c r="E21471" t="s">
        <v>261277</v>
      </c>
      <c r="F21471" s="1">
        <v>26</v>
      </c>
      <c r="G21471" s="1" t="s">
        <v>100606</v>
      </c>
      <c r="H21471" s="1" t="s">
        <v>100607</v>
      </c>
      <c r="I21471" s="1" t="s">
        <v>100608</v>
      </c>
    </row>
    <row r="21472" spans="1:9" x14ac:dyDescent="0.2">
      <c r="A21472" s="1" t="s">
        <v>100609</v>
      </c>
      <c r="B21472" s="1" t="s">
        <v>100610</v>
      </c>
      <c r="C21472" s="1">
        <v>291443227</v>
      </c>
      <c r="D21472" t="s">
        <v>261111</v>
      </c>
      <c r="E21472" t="s">
        <v>261220</v>
      </c>
      <c r="F21472" s="1">
        <v>897</v>
      </c>
      <c r="G21472" s="1" t="s">
        <v>100611</v>
      </c>
      <c r="H21472" s="1" t="s">
        <v>100612</v>
      </c>
      <c r="I21472" s="1" t="s">
        <v>100613</v>
      </c>
    </row>
    <row r="21473" spans="1:9" x14ac:dyDescent="0.2">
      <c r="A21473" s="1" t="s">
        <v>100614</v>
      </c>
      <c r="B21473" s="1" t="s">
        <v>100615</v>
      </c>
      <c r="C21473" s="1">
        <v>291416910</v>
      </c>
      <c r="D21473" t="s">
        <v>261111</v>
      </c>
      <c r="E21473" t="s">
        <v>261162</v>
      </c>
      <c r="F21473" s="1">
        <v>5</v>
      </c>
      <c r="G21473" s="1" t="s">
        <v>100616</v>
      </c>
      <c r="H21473" s="1" t="s">
        <v>100617</v>
      </c>
      <c r="I21473" s="1"/>
    </row>
    <row r="21474" spans="1:9" x14ac:dyDescent="0.2">
      <c r="A21474" s="1" t="s">
        <v>100618</v>
      </c>
      <c r="B21474" s="1" t="s">
        <v>100619</v>
      </c>
      <c r="C21474" s="1">
        <v>290485793</v>
      </c>
      <c r="D21474" t="s">
        <v>261111</v>
      </c>
      <c r="E21474" t="s">
        <v>263792</v>
      </c>
      <c r="F21474" s="1">
        <v>10</v>
      </c>
      <c r="G21474" s="1" t="s">
        <v>100620</v>
      </c>
      <c r="H21474" s="1" t="s">
        <v>100621</v>
      </c>
      <c r="I21474" s="1" t="s">
        <v>100622</v>
      </c>
    </row>
    <row r="21475" spans="1:9" x14ac:dyDescent="0.2">
      <c r="A21475" s="1" t="s">
        <v>100623</v>
      </c>
      <c r="B21475" s="1" t="s">
        <v>100624</v>
      </c>
      <c r="C21475" s="1">
        <v>291418179</v>
      </c>
      <c r="D21475" t="s">
        <v>261111</v>
      </c>
      <c r="E21475" t="s">
        <v>261277</v>
      </c>
      <c r="F21475" s="1">
        <v>2</v>
      </c>
      <c r="G21475" s="1" t="s">
        <v>100625</v>
      </c>
      <c r="H21475" s="1" t="s">
        <v>100626</v>
      </c>
      <c r="I21475" s="1"/>
    </row>
    <row r="21476" spans="1:9" x14ac:dyDescent="0.2">
      <c r="A21476" s="1" t="s">
        <v>100627</v>
      </c>
      <c r="B21476" s="1" t="s">
        <v>100628</v>
      </c>
      <c r="C21476" s="1">
        <v>289793518</v>
      </c>
      <c r="D21476" t="s">
        <v>261111</v>
      </c>
      <c r="E21476" t="s">
        <v>261162</v>
      </c>
      <c r="F21476" s="1">
        <v>2</v>
      </c>
      <c r="G21476" s="1" t="s">
        <v>100629</v>
      </c>
      <c r="H21476" s="1" t="s">
        <v>100630</v>
      </c>
      <c r="I21476" s="1"/>
    </row>
    <row r="21477" spans="1:9" x14ac:dyDescent="0.2">
      <c r="A21477" s="1" t="s">
        <v>100631</v>
      </c>
      <c r="B21477" s="1" t="s">
        <v>100632</v>
      </c>
      <c r="C21477" s="1">
        <v>291420445</v>
      </c>
      <c r="D21477" t="s">
        <v>261111</v>
      </c>
      <c r="E21477" t="s">
        <v>261162</v>
      </c>
      <c r="F21477" s="1">
        <v>23</v>
      </c>
      <c r="G21477" s="1" t="s">
        <v>100633</v>
      </c>
      <c r="H21477" s="1" t="s">
        <v>100634</v>
      </c>
      <c r="I21477" s="1" t="s">
        <v>100635</v>
      </c>
    </row>
    <row r="21478" spans="1:9" x14ac:dyDescent="0.2">
      <c r="A21478" s="1" t="s">
        <v>100636</v>
      </c>
      <c r="B21478" s="1" t="s">
        <v>100637</v>
      </c>
      <c r="C21478" s="1">
        <v>290524866</v>
      </c>
      <c r="D21478" t="s">
        <v>261226</v>
      </c>
      <c r="E21478" t="s">
        <v>263872</v>
      </c>
      <c r="F21478" s="1">
        <v>4</v>
      </c>
      <c r="G21478" s="1" t="s">
        <v>100638</v>
      </c>
      <c r="H21478" s="1" t="s">
        <v>100639</v>
      </c>
      <c r="I21478" s="1"/>
    </row>
    <row r="21479" spans="1:9" x14ac:dyDescent="0.2">
      <c r="A21479" s="1" t="s">
        <v>100640</v>
      </c>
      <c r="B21479" s="1" t="s">
        <v>100641</v>
      </c>
      <c r="C21479" s="1">
        <v>290481598</v>
      </c>
      <c r="D21479" t="s">
        <v>261111</v>
      </c>
      <c r="E21479" t="s">
        <v>263801</v>
      </c>
      <c r="F21479" s="1">
        <v>25</v>
      </c>
      <c r="G21479" s="1" t="s">
        <v>100642</v>
      </c>
      <c r="H21479" s="1" t="s">
        <v>100643</v>
      </c>
      <c r="I21479" s="1" t="s">
        <v>100644</v>
      </c>
    </row>
    <row r="21480" spans="1:9" x14ac:dyDescent="0.2">
      <c r="A21480" s="1" t="s">
        <v>100645</v>
      </c>
      <c r="B21480" s="1" t="s">
        <v>100646</v>
      </c>
      <c r="C21480" s="1">
        <v>291435493</v>
      </c>
      <c r="D21480" t="s">
        <v>261111</v>
      </c>
      <c r="E21480" t="s">
        <v>263759</v>
      </c>
      <c r="F21480" s="1">
        <v>2</v>
      </c>
      <c r="G21480" s="1" t="s">
        <v>100647</v>
      </c>
      <c r="H21480" s="1" t="s">
        <v>100648</v>
      </c>
      <c r="I21480" s="1" t="s">
        <v>100649</v>
      </c>
    </row>
    <row r="21481" spans="1:9" x14ac:dyDescent="0.2">
      <c r="A21481" s="1" t="s">
        <v>100650</v>
      </c>
      <c r="B21481" s="1" t="s">
        <v>100651</v>
      </c>
      <c r="C21481" s="1">
        <v>290525438</v>
      </c>
      <c r="D21481" t="s">
        <v>261111</v>
      </c>
      <c r="E21481" t="s">
        <v>261162</v>
      </c>
      <c r="F21481" s="1">
        <v>19</v>
      </c>
      <c r="G21481" s="1" t="s">
        <v>100652</v>
      </c>
      <c r="H21481" s="1" t="s">
        <v>100653</v>
      </c>
      <c r="I21481" s="1" t="s">
        <v>100654</v>
      </c>
    </row>
    <row r="21482" spans="1:9" x14ac:dyDescent="0.2">
      <c r="A21482" s="1" t="s">
        <v>100655</v>
      </c>
      <c r="B21482" s="1" t="s">
        <v>100656</v>
      </c>
      <c r="C21482" s="1">
        <v>291417870</v>
      </c>
      <c r="D21482" t="s">
        <v>261111</v>
      </c>
      <c r="E21482" t="s">
        <v>261251</v>
      </c>
      <c r="F21482" s="1">
        <v>1</v>
      </c>
      <c r="G21482" s="1" t="s">
        <v>100657</v>
      </c>
      <c r="H21482" s="1" t="s">
        <v>100658</v>
      </c>
      <c r="I21482" s="1"/>
    </row>
    <row r="21483" spans="1:9" x14ac:dyDescent="0.2">
      <c r="A21483" s="1" t="s">
        <v>100659</v>
      </c>
      <c r="B21483" s="1" t="s">
        <v>100660</v>
      </c>
      <c r="C21483" s="1">
        <v>291441026</v>
      </c>
      <c r="D21483" t="s">
        <v>261111</v>
      </c>
      <c r="E21483" t="s">
        <v>263760</v>
      </c>
      <c r="F21483" s="1">
        <v>27</v>
      </c>
      <c r="G21483" s="1" t="s">
        <v>100661</v>
      </c>
      <c r="H21483" s="1" t="s">
        <v>100662</v>
      </c>
      <c r="I21483" s="1" t="s">
        <v>100663</v>
      </c>
    </row>
    <row r="21484" spans="1:9" x14ac:dyDescent="0.2">
      <c r="A21484" s="1" t="s">
        <v>100664</v>
      </c>
      <c r="B21484" s="1" t="s">
        <v>100665</v>
      </c>
      <c r="C21484" s="1">
        <v>291436382</v>
      </c>
      <c r="D21484" t="s">
        <v>261111</v>
      </c>
      <c r="E21484" t="s">
        <v>261161</v>
      </c>
      <c r="F21484" s="1">
        <v>1</v>
      </c>
      <c r="G21484" s="1" t="s">
        <v>100666</v>
      </c>
      <c r="H21484" s="1" t="s">
        <v>100667</v>
      </c>
      <c r="I21484" s="1" t="s">
        <v>100668</v>
      </c>
    </row>
    <row r="21485" spans="1:9" x14ac:dyDescent="0.2">
      <c r="A21485" s="1" t="s">
        <v>100669</v>
      </c>
      <c r="B21485" s="1" t="s">
        <v>100670</v>
      </c>
      <c r="C21485" s="1">
        <v>291436188</v>
      </c>
      <c r="D21485" t="s">
        <v>261111</v>
      </c>
      <c r="E21485" t="s">
        <v>263767</v>
      </c>
      <c r="F21485" s="1">
        <v>2</v>
      </c>
      <c r="G21485" s="1" t="s">
        <v>100671</v>
      </c>
      <c r="H21485" s="1" t="s">
        <v>100672</v>
      </c>
      <c r="I21485" s="1"/>
    </row>
    <row r="21486" spans="1:9" x14ac:dyDescent="0.2">
      <c r="A21486" s="1" t="s">
        <v>100673</v>
      </c>
      <c r="B21486" s="1" t="s">
        <v>100674</v>
      </c>
      <c r="C21486" s="1">
        <v>291438132</v>
      </c>
      <c r="D21486" t="s">
        <v>261111</v>
      </c>
      <c r="E21486" t="s">
        <v>263791</v>
      </c>
      <c r="F21486" s="1">
        <v>8</v>
      </c>
      <c r="G21486" s="1" t="s">
        <v>100675</v>
      </c>
      <c r="H21486" s="1" t="s">
        <v>100676</v>
      </c>
      <c r="I21486" s="1" t="s">
        <v>100677</v>
      </c>
    </row>
    <row r="21487" spans="1:9" x14ac:dyDescent="0.2">
      <c r="A21487" s="1" t="s">
        <v>100678</v>
      </c>
      <c r="B21487" s="1" t="s">
        <v>100679</v>
      </c>
      <c r="C21487" s="1">
        <v>290486471</v>
      </c>
      <c r="D21487" t="s">
        <v>261111</v>
      </c>
      <c r="E21487" t="s">
        <v>263785</v>
      </c>
      <c r="F21487" s="1">
        <v>42</v>
      </c>
      <c r="G21487" s="1" t="s">
        <v>100680</v>
      </c>
      <c r="H21487" s="1" t="s">
        <v>100681</v>
      </c>
      <c r="I21487" s="1" t="s">
        <v>100682</v>
      </c>
    </row>
    <row r="21488" spans="1:9" x14ac:dyDescent="0.2">
      <c r="A21488" s="1" t="s">
        <v>100683</v>
      </c>
      <c r="B21488" s="1" t="s">
        <v>100684</v>
      </c>
      <c r="C21488" s="1">
        <v>290526877</v>
      </c>
      <c r="D21488" t="s">
        <v>261111</v>
      </c>
      <c r="E21488" t="s">
        <v>261162</v>
      </c>
      <c r="F21488" s="1">
        <v>1</v>
      </c>
      <c r="G21488" s="1" t="s">
        <v>100685</v>
      </c>
      <c r="H21488" s="1" t="s">
        <v>100686</v>
      </c>
      <c r="I21488" s="1"/>
    </row>
    <row r="21489" spans="1:9" x14ac:dyDescent="0.2">
      <c r="A21489" s="1" t="s">
        <v>100687</v>
      </c>
      <c r="B21489" s="1" t="s">
        <v>100688</v>
      </c>
      <c r="C21489" s="1">
        <v>291429078</v>
      </c>
      <c r="D21489" t="s">
        <v>261111</v>
      </c>
      <c r="E21489" t="s">
        <v>261161</v>
      </c>
      <c r="F21489" s="1">
        <v>2</v>
      </c>
      <c r="G21489" s="1" t="s">
        <v>100689</v>
      </c>
      <c r="H21489" s="1" t="s">
        <v>100690</v>
      </c>
      <c r="I21489" s="1" t="s">
        <v>100691</v>
      </c>
    </row>
    <row r="21490" spans="1:9" x14ac:dyDescent="0.2">
      <c r="A21490" s="1" t="s">
        <v>100692</v>
      </c>
      <c r="B21490" s="1" t="s">
        <v>100693</v>
      </c>
      <c r="C21490" s="1">
        <v>290489542</v>
      </c>
      <c r="D21490" t="s">
        <v>261111</v>
      </c>
      <c r="E21490" t="s">
        <v>261162</v>
      </c>
      <c r="F21490" s="1">
        <v>25</v>
      </c>
      <c r="G21490" s="1" t="s">
        <v>100694</v>
      </c>
      <c r="H21490" s="1" t="s">
        <v>100695</v>
      </c>
      <c r="I21490" s="1" t="s">
        <v>100696</v>
      </c>
    </row>
    <row r="21491" spans="1:9" x14ac:dyDescent="0.2">
      <c r="A21491" s="1" t="s">
        <v>43702</v>
      </c>
      <c r="B21491" s="1" t="s">
        <v>100697</v>
      </c>
      <c r="C21491" s="1">
        <v>291414207</v>
      </c>
      <c r="D21491" t="s">
        <v>261111</v>
      </c>
      <c r="E21491" t="s">
        <v>261277</v>
      </c>
      <c r="F21491" s="1">
        <v>54</v>
      </c>
      <c r="G21491" s="1" t="s">
        <v>100698</v>
      </c>
      <c r="H21491" s="1" t="s">
        <v>100699</v>
      </c>
      <c r="I21491" s="1" t="s">
        <v>100700</v>
      </c>
    </row>
    <row r="21492" spans="1:9" x14ac:dyDescent="0.2">
      <c r="A21492" s="1" t="s">
        <v>100701</v>
      </c>
      <c r="B21492" s="1" t="s">
        <v>100702</v>
      </c>
      <c r="C21492" s="1">
        <v>290487897</v>
      </c>
      <c r="D21492" t="s">
        <v>261111</v>
      </c>
      <c r="E21492" t="s">
        <v>261162</v>
      </c>
      <c r="F21492" s="1">
        <v>1</v>
      </c>
      <c r="G21492" s="1" t="s">
        <v>100703</v>
      </c>
      <c r="H21492" s="1" t="s">
        <v>100704</v>
      </c>
      <c r="I21492" s="1"/>
    </row>
    <row r="21493" spans="1:9" x14ac:dyDescent="0.2">
      <c r="A21493" s="1" t="s">
        <v>100705</v>
      </c>
      <c r="B21493" s="1" t="s">
        <v>100706</v>
      </c>
      <c r="C21493" s="1">
        <v>289793538</v>
      </c>
      <c r="D21493" t="s">
        <v>261111</v>
      </c>
      <c r="E21493" t="s">
        <v>263780</v>
      </c>
      <c r="F21493" s="1">
        <v>1</v>
      </c>
      <c r="G21493" s="1" t="s">
        <v>100707</v>
      </c>
      <c r="H21493" s="1" t="s">
        <v>100708</v>
      </c>
      <c r="I21493" s="1"/>
    </row>
    <row r="21494" spans="1:9" x14ac:dyDescent="0.2">
      <c r="A21494" s="1" t="s">
        <v>100709</v>
      </c>
      <c r="B21494" s="1" t="s">
        <v>100710</v>
      </c>
      <c r="C21494" s="1">
        <v>290520976</v>
      </c>
      <c r="D21494" t="s">
        <v>261111</v>
      </c>
      <c r="E21494" t="s">
        <v>261272</v>
      </c>
      <c r="F21494" s="1">
        <v>2</v>
      </c>
      <c r="G21494" s="1" t="s">
        <v>100711</v>
      </c>
      <c r="H21494" s="1" t="s">
        <v>100712</v>
      </c>
      <c r="I21494" s="1" t="s">
        <v>100713</v>
      </c>
    </row>
    <row r="21495" spans="1:9" x14ac:dyDescent="0.2">
      <c r="A21495" s="1" t="s">
        <v>100714</v>
      </c>
      <c r="B21495" s="1" t="s">
        <v>100715</v>
      </c>
      <c r="C21495" s="1">
        <v>291426811</v>
      </c>
      <c r="D21495" t="s">
        <v>261111</v>
      </c>
      <c r="E21495" t="s">
        <v>261277</v>
      </c>
      <c r="F21495" s="1">
        <v>38</v>
      </c>
      <c r="G21495" s="1" t="s">
        <v>100716</v>
      </c>
      <c r="H21495" s="1" t="s">
        <v>100717</v>
      </c>
      <c r="I21495" s="1" t="s">
        <v>100718</v>
      </c>
    </row>
    <row r="21496" spans="1:9" x14ac:dyDescent="0.2">
      <c r="A21496" s="1" t="s">
        <v>100719</v>
      </c>
      <c r="B21496" s="1" t="s">
        <v>100720</v>
      </c>
      <c r="C21496" s="1">
        <v>291445212</v>
      </c>
      <c r="D21496" t="s">
        <v>261111</v>
      </c>
      <c r="E21496" t="s">
        <v>261272</v>
      </c>
      <c r="F21496" s="1">
        <v>5</v>
      </c>
      <c r="G21496" s="1" t="s">
        <v>100721</v>
      </c>
      <c r="H21496" s="1" t="s">
        <v>100722</v>
      </c>
      <c r="I21496" s="1" t="s">
        <v>100723</v>
      </c>
    </row>
    <row r="21497" spans="1:9" x14ac:dyDescent="0.2">
      <c r="A21497" s="1" t="s">
        <v>100724</v>
      </c>
      <c r="B21497" s="1" t="s">
        <v>100725</v>
      </c>
      <c r="C21497" s="1">
        <v>291413901</v>
      </c>
      <c r="D21497" t="s">
        <v>261111</v>
      </c>
      <c r="E21497" t="s">
        <v>261161</v>
      </c>
      <c r="F21497" s="1">
        <v>1</v>
      </c>
      <c r="G21497" s="1" t="s">
        <v>100726</v>
      </c>
      <c r="H21497" s="1" t="s">
        <v>100727</v>
      </c>
      <c r="I21497" s="1" t="s">
        <v>100728</v>
      </c>
    </row>
    <row r="21498" spans="1:9" x14ac:dyDescent="0.2">
      <c r="A21498" s="1" t="s">
        <v>100729</v>
      </c>
      <c r="B21498" s="1" t="s">
        <v>100730</v>
      </c>
      <c r="C21498" s="1">
        <v>290525701</v>
      </c>
      <c r="D21498" t="s">
        <v>261111</v>
      </c>
      <c r="E21498" t="s">
        <v>261272</v>
      </c>
      <c r="F21498" s="1">
        <v>2</v>
      </c>
      <c r="G21498" s="1" t="s">
        <v>100731</v>
      </c>
      <c r="H21498" s="1" t="s">
        <v>100732</v>
      </c>
      <c r="I21498" s="1" t="s">
        <v>100733</v>
      </c>
    </row>
    <row r="21499" spans="1:9" x14ac:dyDescent="0.2">
      <c r="A21499" s="1" t="s">
        <v>100734</v>
      </c>
      <c r="B21499" s="1" t="s">
        <v>100735</v>
      </c>
      <c r="C21499" s="1">
        <v>290482010</v>
      </c>
      <c r="D21499" t="s">
        <v>261111</v>
      </c>
      <c r="E21499" t="s">
        <v>261162</v>
      </c>
      <c r="F21499" s="1">
        <v>19</v>
      </c>
      <c r="G21499" s="1" t="s">
        <v>100736</v>
      </c>
      <c r="H21499" s="1" t="s">
        <v>100737</v>
      </c>
      <c r="I21499" s="1" t="s">
        <v>100738</v>
      </c>
    </row>
    <row r="21500" spans="1:9" x14ac:dyDescent="0.2">
      <c r="A21500" s="1" t="s">
        <v>100739</v>
      </c>
      <c r="B21500" s="1" t="s">
        <v>100740</v>
      </c>
      <c r="C21500" s="1">
        <v>290486882</v>
      </c>
      <c r="D21500" t="s">
        <v>261111</v>
      </c>
      <c r="E21500" t="s">
        <v>263791</v>
      </c>
      <c r="F21500" s="1">
        <v>1</v>
      </c>
      <c r="G21500" s="1" t="s">
        <v>100741</v>
      </c>
      <c r="H21500" s="1" t="s">
        <v>100742</v>
      </c>
      <c r="I21500" s="1" t="s">
        <v>100743</v>
      </c>
    </row>
    <row r="21501" spans="1:9" x14ac:dyDescent="0.2">
      <c r="A21501" s="1" t="s">
        <v>100744</v>
      </c>
      <c r="B21501" s="1" t="s">
        <v>100745</v>
      </c>
      <c r="C21501" s="1">
        <v>290521648</v>
      </c>
      <c r="D21501" t="s">
        <v>261111</v>
      </c>
      <c r="E21501" t="s">
        <v>261220</v>
      </c>
      <c r="F21501" s="1">
        <v>15</v>
      </c>
      <c r="G21501" s="1" t="s">
        <v>100746</v>
      </c>
      <c r="H21501" s="1" t="s">
        <v>100747</v>
      </c>
      <c r="I21501" s="1" t="s">
        <v>100748</v>
      </c>
    </row>
    <row r="21502" spans="1:9" x14ac:dyDescent="0.2">
      <c r="A21502" s="1" t="s">
        <v>100749</v>
      </c>
      <c r="B21502" s="1" t="s">
        <v>100750</v>
      </c>
      <c r="C21502" s="1">
        <v>291443208</v>
      </c>
      <c r="D21502" t="s">
        <v>261111</v>
      </c>
      <c r="E21502" t="s">
        <v>261162</v>
      </c>
      <c r="F21502" s="1">
        <v>25</v>
      </c>
      <c r="G21502" s="1" t="s">
        <v>100751</v>
      </c>
      <c r="H21502" s="1" t="s">
        <v>100752</v>
      </c>
      <c r="I21502" s="1" t="s">
        <v>100753</v>
      </c>
    </row>
    <row r="21503" spans="1:9" x14ac:dyDescent="0.2">
      <c r="A21503" s="1" t="s">
        <v>100754</v>
      </c>
      <c r="B21503" s="1" t="s">
        <v>100755</v>
      </c>
      <c r="C21503" s="1">
        <v>291415050</v>
      </c>
      <c r="D21503" t="s">
        <v>261111</v>
      </c>
      <c r="E21503" t="s">
        <v>263778</v>
      </c>
      <c r="F21503" s="1">
        <v>1</v>
      </c>
      <c r="G21503" s="1" t="s">
        <v>100756</v>
      </c>
      <c r="H21503" s="1" t="s">
        <v>100757</v>
      </c>
      <c r="I21503" s="1"/>
    </row>
    <row r="21504" spans="1:9" x14ac:dyDescent="0.2">
      <c r="A21504" s="1" t="s">
        <v>100758</v>
      </c>
      <c r="B21504" s="1" t="s">
        <v>100759</v>
      </c>
      <c r="C21504" s="1">
        <v>291425011</v>
      </c>
      <c r="D21504" t="s">
        <v>261111</v>
      </c>
      <c r="E21504" t="s">
        <v>263771</v>
      </c>
      <c r="F21504" s="1">
        <v>61</v>
      </c>
      <c r="G21504" s="1" t="s">
        <v>100760</v>
      </c>
      <c r="H21504" s="1" t="s">
        <v>100761</v>
      </c>
      <c r="I21504" s="1" t="s">
        <v>100762</v>
      </c>
    </row>
    <row r="21505" spans="1:9" x14ac:dyDescent="0.2">
      <c r="A21505" s="1" t="s">
        <v>100763</v>
      </c>
      <c r="B21505" s="1" t="s">
        <v>100764</v>
      </c>
      <c r="C21505" s="1">
        <v>291430591</v>
      </c>
      <c r="D21505" t="s">
        <v>261111</v>
      </c>
      <c r="E21505" t="s">
        <v>261210</v>
      </c>
      <c r="F21505" s="1">
        <v>5</v>
      </c>
      <c r="G21505" s="1" t="s">
        <v>100765</v>
      </c>
      <c r="H21505" s="1" t="s">
        <v>100766</v>
      </c>
      <c r="I21505" s="1" t="s">
        <v>100767</v>
      </c>
    </row>
    <row r="21506" spans="1:9" x14ac:dyDescent="0.2">
      <c r="A21506" s="1" t="s">
        <v>100768</v>
      </c>
      <c r="B21506" s="1" t="s">
        <v>100769</v>
      </c>
      <c r="C21506" s="1">
        <v>291417058</v>
      </c>
      <c r="D21506" t="s">
        <v>261111</v>
      </c>
      <c r="E21506" t="s">
        <v>261162</v>
      </c>
      <c r="F21506" s="1">
        <v>1</v>
      </c>
      <c r="G21506" s="1" t="s">
        <v>100770</v>
      </c>
      <c r="H21506" s="1" t="s">
        <v>100771</v>
      </c>
      <c r="I21506" s="1"/>
    </row>
    <row r="21507" spans="1:9" x14ac:dyDescent="0.2">
      <c r="A21507" s="1" t="s">
        <v>100772</v>
      </c>
      <c r="B21507" s="1" t="s">
        <v>100773</v>
      </c>
      <c r="C21507" s="1">
        <v>291438115</v>
      </c>
      <c r="D21507" t="s">
        <v>261111</v>
      </c>
      <c r="E21507" t="s">
        <v>263782</v>
      </c>
      <c r="F21507" s="1">
        <v>3</v>
      </c>
      <c r="G21507" s="1" t="s">
        <v>100774</v>
      </c>
      <c r="H21507" s="1" t="s">
        <v>100775</v>
      </c>
      <c r="I21507" s="1" t="s">
        <v>100776</v>
      </c>
    </row>
    <row r="21508" spans="1:9" x14ac:dyDescent="0.2">
      <c r="A21508" s="1" t="s">
        <v>100777</v>
      </c>
      <c r="B21508" s="1" t="s">
        <v>100778</v>
      </c>
      <c r="C21508" s="1">
        <v>283120547</v>
      </c>
      <c r="D21508" t="s">
        <v>261111</v>
      </c>
      <c r="E21508" t="s">
        <v>261271</v>
      </c>
      <c r="F21508" s="1">
        <v>113</v>
      </c>
      <c r="G21508" s="1" t="s">
        <v>100779</v>
      </c>
      <c r="H21508" s="1" t="s">
        <v>100780</v>
      </c>
      <c r="I21508" s="1" t="s">
        <v>100781</v>
      </c>
    </row>
    <row r="21509" spans="1:9" x14ac:dyDescent="0.2">
      <c r="A21509" s="1" t="s">
        <v>100782</v>
      </c>
      <c r="B21509" s="1" t="s">
        <v>100783</v>
      </c>
      <c r="C21509" s="1">
        <v>290525524</v>
      </c>
      <c r="D21509" t="s">
        <v>261111</v>
      </c>
      <c r="E21509" t="s">
        <v>263760</v>
      </c>
      <c r="F21509" s="1">
        <v>21</v>
      </c>
      <c r="G21509" s="1" t="s">
        <v>100784</v>
      </c>
      <c r="H21509" s="1" t="s">
        <v>100785</v>
      </c>
      <c r="I21509" s="1" t="s">
        <v>100786</v>
      </c>
    </row>
    <row r="21510" spans="1:9" x14ac:dyDescent="0.2">
      <c r="A21510" s="1" t="s">
        <v>100787</v>
      </c>
      <c r="B21510" s="1" t="s">
        <v>100788</v>
      </c>
      <c r="C21510" s="1">
        <v>290521094</v>
      </c>
      <c r="D21510" t="s">
        <v>261111</v>
      </c>
      <c r="E21510" t="s">
        <v>261272</v>
      </c>
      <c r="F21510" s="1">
        <v>22</v>
      </c>
      <c r="G21510" s="1" t="s">
        <v>100789</v>
      </c>
      <c r="H21510" s="1" t="s">
        <v>100790</v>
      </c>
      <c r="I21510" s="1" t="s">
        <v>100791</v>
      </c>
    </row>
    <row r="21511" spans="1:9" x14ac:dyDescent="0.2">
      <c r="A21511" s="1" t="s">
        <v>100792</v>
      </c>
      <c r="B21511" s="1" t="s">
        <v>100793</v>
      </c>
      <c r="C21511" s="1">
        <v>290522158</v>
      </c>
      <c r="D21511" t="s">
        <v>261111</v>
      </c>
      <c r="E21511" t="s">
        <v>261210</v>
      </c>
      <c r="F21511" s="1">
        <v>2</v>
      </c>
      <c r="G21511" s="1" t="s">
        <v>100794</v>
      </c>
      <c r="H21511" s="1" t="s">
        <v>100795</v>
      </c>
      <c r="I21511" s="1" t="s">
        <v>100796</v>
      </c>
    </row>
    <row r="21512" spans="1:9" x14ac:dyDescent="0.2">
      <c r="A21512" s="1" t="s">
        <v>100797</v>
      </c>
      <c r="B21512" s="1" t="s">
        <v>100798</v>
      </c>
      <c r="C21512" s="1">
        <v>290524640</v>
      </c>
      <c r="D21512" t="s">
        <v>261111</v>
      </c>
      <c r="E21512" t="s">
        <v>261162</v>
      </c>
      <c r="F21512" s="1">
        <v>3</v>
      </c>
      <c r="G21512" s="1" t="s">
        <v>100799</v>
      </c>
      <c r="H21512" s="1" t="s">
        <v>100800</v>
      </c>
      <c r="I21512" s="1" t="s">
        <v>100801</v>
      </c>
    </row>
    <row r="21513" spans="1:9" x14ac:dyDescent="0.2">
      <c r="A21513" s="1" t="s">
        <v>100802</v>
      </c>
      <c r="B21513" s="1" t="s">
        <v>100803</v>
      </c>
      <c r="C21513" s="1">
        <v>291420406</v>
      </c>
      <c r="D21513" t="s">
        <v>261111</v>
      </c>
      <c r="E21513" t="s">
        <v>263779</v>
      </c>
      <c r="F21513" s="1">
        <v>5</v>
      </c>
      <c r="G21513" s="1" t="s">
        <v>100804</v>
      </c>
      <c r="H21513" s="1" t="s">
        <v>100805</v>
      </c>
      <c r="I21513" s="1" t="s">
        <v>100806</v>
      </c>
    </row>
    <row r="21514" spans="1:9" x14ac:dyDescent="0.2">
      <c r="A21514" s="1" t="s">
        <v>100807</v>
      </c>
      <c r="B21514" s="1" t="s">
        <v>100808</v>
      </c>
      <c r="C21514" s="1">
        <v>291417565</v>
      </c>
      <c r="D21514" t="s">
        <v>261111</v>
      </c>
      <c r="E21514" t="s">
        <v>261161</v>
      </c>
      <c r="F21514" s="1">
        <v>29</v>
      </c>
      <c r="G21514" s="1" t="s">
        <v>100809</v>
      </c>
      <c r="H21514" s="1" t="s">
        <v>100810</v>
      </c>
      <c r="I21514" s="1" t="s">
        <v>100811</v>
      </c>
    </row>
    <row r="21515" spans="1:9" x14ac:dyDescent="0.2">
      <c r="A21515" s="1" t="s">
        <v>100812</v>
      </c>
      <c r="B21515" s="1" t="s">
        <v>100813</v>
      </c>
      <c r="C21515" s="1">
        <v>291034878</v>
      </c>
      <c r="D21515" t="s">
        <v>261111</v>
      </c>
      <c r="E21515" t="s">
        <v>263760</v>
      </c>
      <c r="F21515" s="1">
        <v>16</v>
      </c>
      <c r="G21515" s="1" t="s">
        <v>100814</v>
      </c>
      <c r="H21515" s="1" t="s">
        <v>100815</v>
      </c>
      <c r="I21515" s="1"/>
    </row>
    <row r="21516" spans="1:9" x14ac:dyDescent="0.2">
      <c r="A21516" s="1" t="s">
        <v>100816</v>
      </c>
      <c r="B21516" s="1" t="s">
        <v>100817</v>
      </c>
      <c r="C21516" s="1">
        <v>290487838</v>
      </c>
      <c r="D21516" t="s">
        <v>261111</v>
      </c>
      <c r="E21516" t="s">
        <v>261162</v>
      </c>
      <c r="F21516" s="1">
        <v>1</v>
      </c>
      <c r="G21516" s="1" t="s">
        <v>100818</v>
      </c>
      <c r="H21516" s="1" t="s">
        <v>100819</v>
      </c>
      <c r="I21516" s="1"/>
    </row>
    <row r="21517" spans="1:9" x14ac:dyDescent="0.2">
      <c r="A21517" s="1" t="s">
        <v>100820</v>
      </c>
      <c r="B21517" s="1" t="s">
        <v>100821</v>
      </c>
      <c r="C21517" s="1">
        <v>291441808</v>
      </c>
      <c r="D21517" t="s">
        <v>261111</v>
      </c>
      <c r="E21517" t="s">
        <v>263759</v>
      </c>
      <c r="F21517" s="1">
        <v>1</v>
      </c>
      <c r="G21517" s="1" t="s">
        <v>100822</v>
      </c>
      <c r="H21517" s="1" t="s">
        <v>100823</v>
      </c>
      <c r="I21517" s="1"/>
    </row>
    <row r="21518" spans="1:9" x14ac:dyDescent="0.2">
      <c r="A21518" s="1" t="s">
        <v>100824</v>
      </c>
      <c r="B21518" s="1" t="s">
        <v>100825</v>
      </c>
      <c r="C21518" s="1">
        <v>290524782</v>
      </c>
      <c r="D21518" t="s">
        <v>261111</v>
      </c>
      <c r="E21518" t="s">
        <v>261161</v>
      </c>
      <c r="F21518" s="1">
        <v>7</v>
      </c>
      <c r="G21518" s="1" t="s">
        <v>100826</v>
      </c>
      <c r="H21518" s="1" t="s">
        <v>100827</v>
      </c>
      <c r="I21518" s="1" t="s">
        <v>100828</v>
      </c>
    </row>
    <row r="21519" spans="1:9" x14ac:dyDescent="0.2">
      <c r="A21519" s="1" t="s">
        <v>100829</v>
      </c>
      <c r="B21519" s="1" t="s">
        <v>100830</v>
      </c>
      <c r="C21519" s="1">
        <v>291428628</v>
      </c>
      <c r="D21519" t="s">
        <v>261111</v>
      </c>
      <c r="E21519" t="s">
        <v>261220</v>
      </c>
      <c r="F21519" s="1">
        <v>1</v>
      </c>
      <c r="G21519" s="1" t="s">
        <v>100831</v>
      </c>
      <c r="H21519" s="1" t="s">
        <v>100832</v>
      </c>
      <c r="I21519" s="1" t="s">
        <v>100833</v>
      </c>
    </row>
    <row r="21520" spans="1:9" x14ac:dyDescent="0.2">
      <c r="A21520" s="1" t="s">
        <v>100834</v>
      </c>
      <c r="B21520" s="1" t="s">
        <v>100834</v>
      </c>
      <c r="C21520" s="1">
        <v>291428634</v>
      </c>
      <c r="D21520" t="s">
        <v>261111</v>
      </c>
      <c r="E21520" t="s">
        <v>263760</v>
      </c>
      <c r="F21520" s="1">
        <v>76</v>
      </c>
      <c r="G21520" s="1" t="s">
        <v>100835</v>
      </c>
      <c r="H21520" s="1" t="s">
        <v>100836</v>
      </c>
      <c r="I21520" s="1" t="s">
        <v>100837</v>
      </c>
    </row>
    <row r="21521" spans="1:9" x14ac:dyDescent="0.2">
      <c r="A21521" s="1" t="s">
        <v>100838</v>
      </c>
      <c r="B21521" s="1" t="s">
        <v>100839</v>
      </c>
      <c r="C21521" s="1">
        <v>291419521</v>
      </c>
      <c r="D21521" t="s">
        <v>261111</v>
      </c>
      <c r="E21521" t="s">
        <v>263824</v>
      </c>
      <c r="F21521" s="1">
        <v>33</v>
      </c>
      <c r="G21521" s="1" t="s">
        <v>100840</v>
      </c>
      <c r="H21521" s="1" t="s">
        <v>100841</v>
      </c>
      <c r="I21521" s="1" t="s">
        <v>100842</v>
      </c>
    </row>
    <row r="21522" spans="1:9" x14ac:dyDescent="0.2">
      <c r="A21522" s="1" t="s">
        <v>100843</v>
      </c>
      <c r="B21522" s="1" t="s">
        <v>100844</v>
      </c>
      <c r="C21522" s="1">
        <v>290491718</v>
      </c>
      <c r="D21522" t="s">
        <v>261111</v>
      </c>
      <c r="E21522" t="s">
        <v>261277</v>
      </c>
      <c r="F21522" s="1">
        <v>87</v>
      </c>
      <c r="G21522" s="1" t="s">
        <v>100845</v>
      </c>
      <c r="H21522" s="1" t="s">
        <v>100846</v>
      </c>
      <c r="I21522" s="1"/>
    </row>
    <row r="21523" spans="1:9" x14ac:dyDescent="0.2">
      <c r="A21523" s="1" t="s">
        <v>100847</v>
      </c>
      <c r="B21523" s="1" t="s">
        <v>100848</v>
      </c>
      <c r="C21523" s="1">
        <v>291429111</v>
      </c>
      <c r="D21523" t="s">
        <v>261111</v>
      </c>
      <c r="E21523" t="s">
        <v>263779</v>
      </c>
      <c r="F21523" s="1">
        <v>48</v>
      </c>
      <c r="G21523" s="1" t="s">
        <v>100849</v>
      </c>
      <c r="H21523" s="1" t="s">
        <v>100850</v>
      </c>
      <c r="I21523" s="1" t="s">
        <v>100851</v>
      </c>
    </row>
    <row r="21524" spans="1:9" x14ac:dyDescent="0.2">
      <c r="A21524" s="1" t="s">
        <v>100852</v>
      </c>
      <c r="B21524" s="1" t="s">
        <v>100853</v>
      </c>
      <c r="C21524" s="1">
        <v>291413944</v>
      </c>
      <c r="D21524" t="s">
        <v>261111</v>
      </c>
      <c r="E21524" t="s">
        <v>261210</v>
      </c>
      <c r="F21524" s="1">
        <v>4</v>
      </c>
      <c r="G21524" s="1" t="s">
        <v>100854</v>
      </c>
      <c r="H21524" s="1" t="s">
        <v>100855</v>
      </c>
      <c r="I21524" s="1"/>
    </row>
    <row r="21525" spans="1:9" x14ac:dyDescent="0.2">
      <c r="A21525" s="1" t="s">
        <v>100856</v>
      </c>
      <c r="B21525" s="1" t="s">
        <v>100857</v>
      </c>
      <c r="C21525" s="1">
        <v>289793545</v>
      </c>
      <c r="D21525" t="s">
        <v>261111</v>
      </c>
      <c r="E21525" t="s">
        <v>261272</v>
      </c>
      <c r="F21525" s="1">
        <v>1</v>
      </c>
      <c r="G21525" s="1" t="s">
        <v>100858</v>
      </c>
      <c r="H21525" s="1" t="s">
        <v>100859</v>
      </c>
      <c r="I21525" s="1"/>
    </row>
    <row r="21526" spans="1:9" x14ac:dyDescent="0.2">
      <c r="A21526" s="1" t="s">
        <v>100860</v>
      </c>
      <c r="B21526" s="1" t="s">
        <v>100861</v>
      </c>
      <c r="C21526" s="1">
        <v>291415524</v>
      </c>
      <c r="D21526" t="s">
        <v>261111</v>
      </c>
      <c r="E21526" t="s">
        <v>261277</v>
      </c>
      <c r="F21526" s="1">
        <v>1</v>
      </c>
      <c r="G21526" s="1" t="s">
        <v>100862</v>
      </c>
      <c r="H21526" s="1" t="s">
        <v>100863</v>
      </c>
      <c r="I21526" s="1" t="s">
        <v>100864</v>
      </c>
    </row>
    <row r="21527" spans="1:9" x14ac:dyDescent="0.2">
      <c r="A21527" s="1" t="s">
        <v>100865</v>
      </c>
      <c r="B21527" s="1" t="s">
        <v>100866</v>
      </c>
      <c r="C21527" s="1">
        <v>291433031</v>
      </c>
      <c r="D21527" t="s">
        <v>261111</v>
      </c>
      <c r="E21527" t="s">
        <v>261161</v>
      </c>
      <c r="F21527" s="1">
        <v>1</v>
      </c>
      <c r="G21527" s="1" t="s">
        <v>100867</v>
      </c>
      <c r="H21527" s="1" t="s">
        <v>100868</v>
      </c>
      <c r="I21527" s="1"/>
    </row>
    <row r="21528" spans="1:9" x14ac:dyDescent="0.2">
      <c r="A21528" s="1" t="s">
        <v>100870</v>
      </c>
      <c r="B21528" s="1" t="s">
        <v>100871</v>
      </c>
      <c r="C21528" s="1">
        <v>291428185</v>
      </c>
      <c r="D21528" t="s">
        <v>261111</v>
      </c>
      <c r="E21528" t="s">
        <v>261272</v>
      </c>
      <c r="F21528" s="1">
        <v>14</v>
      </c>
      <c r="G21528" s="1" t="s">
        <v>100872</v>
      </c>
      <c r="H21528" s="1" t="s">
        <v>100873</v>
      </c>
      <c r="I21528" s="1"/>
    </row>
    <row r="21529" spans="1:9" x14ac:dyDescent="0.2">
      <c r="A21529" s="1" t="s">
        <v>100874</v>
      </c>
      <c r="B21529" s="1" t="s">
        <v>100875</v>
      </c>
      <c r="C21529" s="1">
        <v>290525792</v>
      </c>
      <c r="D21529" t="s">
        <v>261111</v>
      </c>
      <c r="E21529" t="s">
        <v>263780</v>
      </c>
      <c r="F21529" s="1">
        <v>52</v>
      </c>
      <c r="G21529" s="1" t="s">
        <v>100876</v>
      </c>
      <c r="H21529" s="1" t="s">
        <v>100877</v>
      </c>
      <c r="I21529" s="1"/>
    </row>
    <row r="21530" spans="1:9" x14ac:dyDescent="0.2">
      <c r="A21530" s="1" t="s">
        <v>100878</v>
      </c>
      <c r="B21530" s="1" t="s">
        <v>100879</v>
      </c>
      <c r="C21530" s="1">
        <v>290486525</v>
      </c>
      <c r="D21530" t="s">
        <v>261111</v>
      </c>
      <c r="E21530" t="s">
        <v>261161</v>
      </c>
      <c r="F21530" s="1">
        <v>52</v>
      </c>
      <c r="G21530" s="1" t="s">
        <v>100880</v>
      </c>
      <c r="H21530" s="1" t="s">
        <v>100881</v>
      </c>
      <c r="I21530" s="1"/>
    </row>
    <row r="21531" spans="1:9" x14ac:dyDescent="0.2">
      <c r="A21531" s="1" t="s">
        <v>100882</v>
      </c>
      <c r="B21531" s="1" t="s">
        <v>100883</v>
      </c>
      <c r="C21531" s="1">
        <v>291435993</v>
      </c>
      <c r="D21531" t="s">
        <v>261111</v>
      </c>
      <c r="E21531" t="s">
        <v>261162</v>
      </c>
      <c r="F21531" s="1">
        <v>5</v>
      </c>
      <c r="G21531" s="1" t="s">
        <v>100884</v>
      </c>
      <c r="H21531" s="1" t="s">
        <v>100885</v>
      </c>
      <c r="I21531" s="1" t="s">
        <v>100886</v>
      </c>
    </row>
    <row r="21532" spans="1:9" x14ac:dyDescent="0.2">
      <c r="A21532" s="1" t="s">
        <v>100887</v>
      </c>
      <c r="B21532" s="1" t="s">
        <v>100888</v>
      </c>
      <c r="C21532" s="1">
        <v>291434955</v>
      </c>
      <c r="D21532" t="s">
        <v>261111</v>
      </c>
      <c r="E21532" t="s">
        <v>261271</v>
      </c>
      <c r="F21532" s="1">
        <v>15</v>
      </c>
      <c r="G21532" s="1" t="s">
        <v>100889</v>
      </c>
      <c r="H21532" s="1" t="s">
        <v>100890</v>
      </c>
      <c r="I21532" s="1" t="s">
        <v>100891</v>
      </c>
    </row>
    <row r="21533" spans="1:9" x14ac:dyDescent="0.2">
      <c r="A21533" s="1" t="s">
        <v>100892</v>
      </c>
      <c r="B21533" s="1" t="s">
        <v>100893</v>
      </c>
      <c r="C21533" s="1">
        <v>291427461</v>
      </c>
      <c r="D21533" t="s">
        <v>261111</v>
      </c>
      <c r="E21533" t="s">
        <v>261162</v>
      </c>
      <c r="F21533" s="1">
        <v>1</v>
      </c>
      <c r="G21533" s="1" t="s">
        <v>100894</v>
      </c>
      <c r="H21533" s="1" t="s">
        <v>100895</v>
      </c>
      <c r="I21533" s="1" t="s">
        <v>100896</v>
      </c>
    </row>
    <row r="21534" spans="1:9" x14ac:dyDescent="0.2">
      <c r="A21534" s="1" t="s">
        <v>100897</v>
      </c>
      <c r="B21534" s="1" t="s">
        <v>100898</v>
      </c>
      <c r="C21534" s="1">
        <v>290520886</v>
      </c>
      <c r="D21534" t="s">
        <v>261111</v>
      </c>
      <c r="E21534" t="s">
        <v>261161</v>
      </c>
      <c r="F21534" s="1">
        <v>24</v>
      </c>
      <c r="G21534" s="1" t="s">
        <v>100899</v>
      </c>
      <c r="H21534" s="1" t="s">
        <v>100900</v>
      </c>
      <c r="I21534" s="1" t="s">
        <v>100901</v>
      </c>
    </row>
    <row r="21535" spans="1:9" x14ac:dyDescent="0.2">
      <c r="A21535" s="1" t="s">
        <v>100902</v>
      </c>
      <c r="B21535" s="1" t="s">
        <v>100903</v>
      </c>
      <c r="C21535" s="1">
        <v>291417858</v>
      </c>
      <c r="D21535" t="s">
        <v>261111</v>
      </c>
      <c r="E21535" t="s">
        <v>261277</v>
      </c>
      <c r="F21535" s="1">
        <v>11</v>
      </c>
      <c r="G21535" s="1" t="s">
        <v>100904</v>
      </c>
      <c r="H21535" s="1" t="s">
        <v>100905</v>
      </c>
      <c r="I21535" s="1"/>
    </row>
    <row r="21536" spans="1:9" x14ac:dyDescent="0.2">
      <c r="A21536" s="1" t="s">
        <v>100906</v>
      </c>
      <c r="B21536" s="1" t="s">
        <v>100907</v>
      </c>
      <c r="C21536" s="1">
        <v>291177398</v>
      </c>
      <c r="D21536" t="s">
        <v>261111</v>
      </c>
      <c r="E21536" t="s">
        <v>261161</v>
      </c>
      <c r="F21536" s="1">
        <v>9</v>
      </c>
      <c r="G21536" s="1" t="s">
        <v>100908</v>
      </c>
      <c r="H21536" s="1"/>
      <c r="I21536" s="1"/>
    </row>
    <row r="21537" spans="1:9" x14ac:dyDescent="0.2">
      <c r="A21537" s="1" t="s">
        <v>100909</v>
      </c>
      <c r="B21537" s="1" t="s">
        <v>100910</v>
      </c>
      <c r="C21537" s="1">
        <v>290486862</v>
      </c>
      <c r="D21537" t="s">
        <v>261111</v>
      </c>
      <c r="E21537" t="s">
        <v>261251</v>
      </c>
      <c r="F21537" s="1">
        <v>1</v>
      </c>
      <c r="G21537" s="1" t="s">
        <v>100911</v>
      </c>
      <c r="H21537" s="1" t="s">
        <v>100912</v>
      </c>
      <c r="I21537" s="1" t="s">
        <v>100913</v>
      </c>
    </row>
    <row r="21538" spans="1:9" x14ac:dyDescent="0.2">
      <c r="A21538" s="1" t="s">
        <v>100914</v>
      </c>
      <c r="B21538" s="1" t="s">
        <v>100915</v>
      </c>
      <c r="C21538" s="1">
        <v>290526462</v>
      </c>
      <c r="D21538" t="s">
        <v>261111</v>
      </c>
      <c r="E21538" t="s">
        <v>261161</v>
      </c>
      <c r="F21538" s="1">
        <v>3</v>
      </c>
      <c r="G21538" s="1" t="s">
        <v>100916</v>
      </c>
      <c r="H21538" s="1" t="s">
        <v>100917</v>
      </c>
      <c r="I21538" s="1" t="s">
        <v>100918</v>
      </c>
    </row>
    <row r="21539" spans="1:9" x14ac:dyDescent="0.2">
      <c r="A21539" s="1" t="s">
        <v>90668</v>
      </c>
      <c r="B21539" s="1" t="s">
        <v>100919</v>
      </c>
      <c r="C21539" s="1">
        <v>291425524</v>
      </c>
      <c r="D21539" t="s">
        <v>261111</v>
      </c>
      <c r="E21539" t="s">
        <v>263785</v>
      </c>
      <c r="F21539" s="1">
        <v>324</v>
      </c>
      <c r="G21539" s="1" t="s">
        <v>100920</v>
      </c>
      <c r="H21539" s="1" t="s">
        <v>100921</v>
      </c>
      <c r="I21539" s="1" t="s">
        <v>100922</v>
      </c>
    </row>
    <row r="21540" spans="1:9" x14ac:dyDescent="0.2">
      <c r="A21540" s="1" t="s">
        <v>100923</v>
      </c>
      <c r="B21540" s="1" t="s">
        <v>100924</v>
      </c>
      <c r="C21540" s="1">
        <v>291427174</v>
      </c>
      <c r="D21540" t="s">
        <v>261111</v>
      </c>
      <c r="E21540" t="s">
        <v>261277</v>
      </c>
      <c r="F21540" s="1">
        <v>1</v>
      </c>
      <c r="G21540" s="1" t="s">
        <v>100925</v>
      </c>
      <c r="H21540" s="1" t="s">
        <v>100926</v>
      </c>
      <c r="I21540" s="1" t="s">
        <v>100927</v>
      </c>
    </row>
    <row r="21541" spans="1:9" x14ac:dyDescent="0.2">
      <c r="A21541" s="1" t="s">
        <v>100928</v>
      </c>
      <c r="B21541" s="1" t="s">
        <v>100929</v>
      </c>
      <c r="C21541" s="1">
        <v>291432047</v>
      </c>
      <c r="D21541" t="s">
        <v>261111</v>
      </c>
      <c r="E21541" t="s">
        <v>261277</v>
      </c>
      <c r="F21541" s="1">
        <v>21</v>
      </c>
      <c r="G21541" s="1" t="s">
        <v>100930</v>
      </c>
      <c r="H21541" s="1" t="s">
        <v>100931</v>
      </c>
      <c r="I21541" s="1" t="s">
        <v>100932</v>
      </c>
    </row>
    <row r="21542" spans="1:9" x14ac:dyDescent="0.2">
      <c r="A21542" s="1" t="s">
        <v>100933</v>
      </c>
      <c r="B21542" s="1" t="s">
        <v>100934</v>
      </c>
      <c r="C21542" s="1">
        <v>291433566</v>
      </c>
      <c r="D21542" t="s">
        <v>261111</v>
      </c>
      <c r="E21542" t="s">
        <v>263781</v>
      </c>
      <c r="F21542" s="1">
        <v>50</v>
      </c>
      <c r="G21542" s="1" t="s">
        <v>100935</v>
      </c>
      <c r="H21542" s="1" t="s">
        <v>100936</v>
      </c>
      <c r="I21542" s="1" t="s">
        <v>100937</v>
      </c>
    </row>
    <row r="21543" spans="1:9" x14ac:dyDescent="0.2">
      <c r="A21543" s="1" t="s">
        <v>100938</v>
      </c>
      <c r="B21543" s="1" t="s">
        <v>100939</v>
      </c>
      <c r="C21543" s="1">
        <v>291433528</v>
      </c>
      <c r="D21543" t="s">
        <v>261111</v>
      </c>
      <c r="E21543" t="s">
        <v>261150</v>
      </c>
      <c r="F21543" s="1">
        <v>2</v>
      </c>
      <c r="G21543" s="1" t="s">
        <v>100940</v>
      </c>
      <c r="H21543" s="1" t="s">
        <v>100941</v>
      </c>
      <c r="I21543" s="1" t="s">
        <v>100942</v>
      </c>
    </row>
    <row r="21544" spans="1:9" x14ac:dyDescent="0.2">
      <c r="A21544" s="1" t="s">
        <v>100943</v>
      </c>
      <c r="B21544" s="1" t="s">
        <v>100944</v>
      </c>
      <c r="C21544" s="1">
        <v>291035037</v>
      </c>
      <c r="D21544" t="s">
        <v>261111</v>
      </c>
      <c r="E21544" t="s">
        <v>263770</v>
      </c>
      <c r="F21544" s="1">
        <v>1</v>
      </c>
      <c r="G21544" s="1" t="s">
        <v>100945</v>
      </c>
      <c r="H21544" s="1" t="s">
        <v>100946</v>
      </c>
      <c r="I21544" s="1"/>
    </row>
    <row r="21545" spans="1:9" x14ac:dyDescent="0.2">
      <c r="A21545" s="1" t="s">
        <v>100947</v>
      </c>
      <c r="B21545" s="1" t="s">
        <v>100948</v>
      </c>
      <c r="C21545" s="1">
        <v>290486417</v>
      </c>
      <c r="D21545" t="s">
        <v>261111</v>
      </c>
      <c r="E21545" t="s">
        <v>261210</v>
      </c>
      <c r="F21545" s="1">
        <v>2</v>
      </c>
      <c r="G21545" s="1" t="s">
        <v>100949</v>
      </c>
      <c r="H21545" s="1" t="s">
        <v>100950</v>
      </c>
      <c r="I21545" s="1" t="s">
        <v>100951</v>
      </c>
    </row>
    <row r="21546" spans="1:9" x14ac:dyDescent="0.2">
      <c r="A21546" s="1" t="s">
        <v>100952</v>
      </c>
      <c r="B21546" s="1" t="s">
        <v>100953</v>
      </c>
      <c r="C21546" s="1">
        <v>291422101</v>
      </c>
      <c r="D21546" t="s">
        <v>261111</v>
      </c>
      <c r="E21546" t="s">
        <v>263759</v>
      </c>
      <c r="F21546" s="1">
        <v>5</v>
      </c>
      <c r="G21546" s="1" t="s">
        <v>100954</v>
      </c>
      <c r="H21546" s="1" t="s">
        <v>100955</v>
      </c>
      <c r="I21546" s="1" t="s">
        <v>100956</v>
      </c>
    </row>
    <row r="21547" spans="1:9" x14ac:dyDescent="0.2">
      <c r="A21547" s="1" t="s">
        <v>100957</v>
      </c>
      <c r="B21547" s="1" t="s">
        <v>100958</v>
      </c>
      <c r="C21547" s="1">
        <v>290481774</v>
      </c>
      <c r="D21547" t="s">
        <v>261111</v>
      </c>
      <c r="E21547" t="s">
        <v>263767</v>
      </c>
      <c r="F21547" s="1">
        <v>57</v>
      </c>
      <c r="G21547" s="1" t="s">
        <v>100959</v>
      </c>
      <c r="H21547" s="1" t="s">
        <v>100960</v>
      </c>
      <c r="I21547" s="1" t="s">
        <v>100961</v>
      </c>
    </row>
    <row r="21548" spans="1:9" x14ac:dyDescent="0.2">
      <c r="A21548" s="1" t="s">
        <v>100962</v>
      </c>
      <c r="B21548" s="1" t="s">
        <v>100963</v>
      </c>
      <c r="C21548" s="1">
        <v>291437124</v>
      </c>
      <c r="D21548" t="s">
        <v>261111</v>
      </c>
      <c r="E21548" t="s">
        <v>261272</v>
      </c>
      <c r="F21548" s="1">
        <v>10</v>
      </c>
      <c r="G21548" s="1" t="s">
        <v>100964</v>
      </c>
      <c r="H21548" s="1" t="s">
        <v>100965</v>
      </c>
      <c r="I21548" s="1" t="s">
        <v>100966</v>
      </c>
    </row>
    <row r="21549" spans="1:9" x14ac:dyDescent="0.2">
      <c r="A21549" s="1" t="s">
        <v>100967</v>
      </c>
      <c r="B21549" s="1" t="s">
        <v>100968</v>
      </c>
      <c r="C21549" s="1">
        <v>291420397</v>
      </c>
      <c r="D21549" t="s">
        <v>261111</v>
      </c>
      <c r="E21549" t="s">
        <v>261162</v>
      </c>
      <c r="F21549" s="1">
        <v>1</v>
      </c>
      <c r="G21549" s="1" t="s">
        <v>100969</v>
      </c>
      <c r="H21549" s="1" t="s">
        <v>100970</v>
      </c>
      <c r="I21549" s="1"/>
    </row>
    <row r="21550" spans="1:9" x14ac:dyDescent="0.2">
      <c r="A21550" s="1" t="s">
        <v>100971</v>
      </c>
      <c r="B21550" s="1" t="s">
        <v>100972</v>
      </c>
      <c r="C21550" s="1">
        <v>291424542</v>
      </c>
      <c r="D21550" t="s">
        <v>261111</v>
      </c>
      <c r="E21550" t="s">
        <v>261162</v>
      </c>
      <c r="F21550" s="1">
        <v>8</v>
      </c>
      <c r="G21550" s="1" t="s">
        <v>100973</v>
      </c>
      <c r="H21550" s="1" t="s">
        <v>100974</v>
      </c>
      <c r="I21550" s="1"/>
    </row>
    <row r="21551" spans="1:9" x14ac:dyDescent="0.2">
      <c r="A21551" s="1" t="s">
        <v>100975</v>
      </c>
      <c r="B21551" s="1" t="s">
        <v>100976</v>
      </c>
      <c r="C21551" s="1">
        <v>290484302</v>
      </c>
      <c r="D21551" t="s">
        <v>261111</v>
      </c>
      <c r="E21551" t="s">
        <v>261162</v>
      </c>
      <c r="F21551" s="1">
        <v>7</v>
      </c>
      <c r="G21551" s="1" t="s">
        <v>100977</v>
      </c>
      <c r="H21551" s="1" t="s">
        <v>100978</v>
      </c>
      <c r="I21551" s="1" t="s">
        <v>100979</v>
      </c>
    </row>
    <row r="21552" spans="1:9" x14ac:dyDescent="0.2">
      <c r="A21552" s="1" t="s">
        <v>100980</v>
      </c>
      <c r="B21552" s="1" t="s">
        <v>100981</v>
      </c>
      <c r="C21552" s="1">
        <v>291414007</v>
      </c>
      <c r="D21552" t="s">
        <v>261111</v>
      </c>
      <c r="E21552" t="s">
        <v>261162</v>
      </c>
      <c r="F21552" s="1">
        <v>41</v>
      </c>
      <c r="G21552" s="1" t="s">
        <v>100982</v>
      </c>
      <c r="H21552" s="1" t="s">
        <v>100983</v>
      </c>
      <c r="I21552" s="1" t="s">
        <v>100984</v>
      </c>
    </row>
    <row r="21553" spans="1:9" x14ac:dyDescent="0.2">
      <c r="A21553" s="1" t="s">
        <v>100985</v>
      </c>
      <c r="B21553" s="1" t="s">
        <v>100986</v>
      </c>
      <c r="C21553" s="1">
        <v>291425270</v>
      </c>
      <c r="D21553" t="s">
        <v>261111</v>
      </c>
      <c r="E21553" t="s">
        <v>263801</v>
      </c>
      <c r="F21553" s="1">
        <v>34</v>
      </c>
      <c r="G21553" s="1" t="s">
        <v>100987</v>
      </c>
      <c r="H21553" s="1" t="s">
        <v>100988</v>
      </c>
      <c r="I21553" s="1" t="s">
        <v>100989</v>
      </c>
    </row>
    <row r="21554" spans="1:9" x14ac:dyDescent="0.2">
      <c r="A21554" s="1" t="s">
        <v>100990</v>
      </c>
      <c r="B21554" s="1" t="s">
        <v>100991</v>
      </c>
      <c r="C21554" s="1">
        <v>290487908</v>
      </c>
      <c r="D21554" t="s">
        <v>261111</v>
      </c>
      <c r="E21554" t="s">
        <v>261162</v>
      </c>
      <c r="F21554" s="1">
        <v>2</v>
      </c>
      <c r="G21554" s="1" t="s">
        <v>100992</v>
      </c>
      <c r="H21554" s="1" t="s">
        <v>100993</v>
      </c>
      <c r="I21554" s="1" t="s">
        <v>100994</v>
      </c>
    </row>
    <row r="21555" spans="1:9" x14ac:dyDescent="0.2">
      <c r="A21555" s="1" t="s">
        <v>100995</v>
      </c>
      <c r="B21555" s="1" t="s">
        <v>100996</v>
      </c>
      <c r="C21555" s="1">
        <v>291446117</v>
      </c>
      <c r="D21555" t="s">
        <v>261111</v>
      </c>
      <c r="E21555" t="s">
        <v>261271</v>
      </c>
      <c r="F21555" s="1">
        <v>282</v>
      </c>
      <c r="G21555" s="1" t="s">
        <v>100997</v>
      </c>
      <c r="H21555" s="1" t="s">
        <v>100998</v>
      </c>
      <c r="I21555" s="1" t="s">
        <v>100999</v>
      </c>
    </row>
    <row r="21556" spans="1:9" x14ac:dyDescent="0.2">
      <c r="A21556" s="1" t="s">
        <v>101000</v>
      </c>
      <c r="B21556" s="1" t="s">
        <v>101001</v>
      </c>
      <c r="C21556" s="1">
        <v>291424385</v>
      </c>
      <c r="D21556" t="s">
        <v>261111</v>
      </c>
      <c r="E21556" t="s">
        <v>263760</v>
      </c>
      <c r="F21556" s="1">
        <v>5</v>
      </c>
      <c r="G21556" s="1" t="s">
        <v>101002</v>
      </c>
      <c r="H21556" s="1" t="s">
        <v>101003</v>
      </c>
      <c r="I21556" s="1" t="s">
        <v>101004</v>
      </c>
    </row>
    <row r="21557" spans="1:9" x14ac:dyDescent="0.2">
      <c r="A21557" s="1" t="s">
        <v>101005</v>
      </c>
      <c r="B21557" s="1" t="s">
        <v>101006</v>
      </c>
      <c r="C21557" s="1">
        <v>291430323</v>
      </c>
      <c r="D21557" t="s">
        <v>261111</v>
      </c>
      <c r="E21557" t="s">
        <v>261162</v>
      </c>
      <c r="F21557" s="1">
        <v>10</v>
      </c>
      <c r="G21557" s="1" t="s">
        <v>101007</v>
      </c>
      <c r="H21557" s="1" t="s">
        <v>101008</v>
      </c>
      <c r="I21557" s="1"/>
    </row>
    <row r="21558" spans="1:9" x14ac:dyDescent="0.2">
      <c r="A21558" s="1" t="s">
        <v>101009</v>
      </c>
      <c r="B21558" s="1" t="s">
        <v>101010</v>
      </c>
      <c r="C21558" s="1">
        <v>291427952</v>
      </c>
      <c r="D21558" t="s">
        <v>261111</v>
      </c>
      <c r="E21558" t="s">
        <v>261277</v>
      </c>
      <c r="F21558" s="1">
        <v>16</v>
      </c>
      <c r="G21558" s="1" t="s">
        <v>101011</v>
      </c>
      <c r="H21558" s="1" t="s">
        <v>101012</v>
      </c>
      <c r="I21558" s="1" t="s">
        <v>101013</v>
      </c>
    </row>
    <row r="21559" spans="1:9" x14ac:dyDescent="0.2">
      <c r="A21559" s="1" t="s">
        <v>101014</v>
      </c>
      <c r="B21559" s="1" t="s">
        <v>101015</v>
      </c>
      <c r="C21559" s="1">
        <v>291420205</v>
      </c>
      <c r="D21559" t="s">
        <v>261111</v>
      </c>
      <c r="E21559" t="s">
        <v>263763</v>
      </c>
      <c r="F21559" s="1">
        <v>73</v>
      </c>
      <c r="G21559" s="1" t="s">
        <v>101016</v>
      </c>
      <c r="H21559" s="1" t="s">
        <v>101017</v>
      </c>
      <c r="I21559" s="1" t="s">
        <v>101018</v>
      </c>
    </row>
    <row r="21560" spans="1:9" x14ac:dyDescent="0.2">
      <c r="A21560" s="1" t="s">
        <v>101019</v>
      </c>
      <c r="B21560" s="1" t="s">
        <v>101020</v>
      </c>
      <c r="C21560" s="1">
        <v>291438638</v>
      </c>
      <c r="D21560" t="s">
        <v>261111</v>
      </c>
      <c r="E21560" t="s">
        <v>263781</v>
      </c>
      <c r="F21560" s="1">
        <v>9</v>
      </c>
      <c r="G21560" s="1" t="s">
        <v>101021</v>
      </c>
      <c r="H21560" s="1" t="s">
        <v>101022</v>
      </c>
      <c r="I21560" s="1" t="s">
        <v>101023</v>
      </c>
    </row>
    <row r="21561" spans="1:9" x14ac:dyDescent="0.2">
      <c r="A21561" s="1" t="s">
        <v>101024</v>
      </c>
      <c r="B21561" s="1" t="s">
        <v>101025</v>
      </c>
      <c r="C21561" s="1">
        <v>290520872</v>
      </c>
      <c r="D21561" t="s">
        <v>261111</v>
      </c>
      <c r="E21561" t="s">
        <v>261210</v>
      </c>
      <c r="F21561" s="1">
        <v>370</v>
      </c>
      <c r="G21561" s="1" t="s">
        <v>101026</v>
      </c>
      <c r="H21561" s="1" t="s">
        <v>101027</v>
      </c>
      <c r="I21561" s="1" t="s">
        <v>101028</v>
      </c>
    </row>
    <row r="21562" spans="1:9" x14ac:dyDescent="0.2">
      <c r="A21562" s="1" t="s">
        <v>101029</v>
      </c>
      <c r="B21562" s="1" t="s">
        <v>101030</v>
      </c>
      <c r="C21562" s="1">
        <v>291416763</v>
      </c>
      <c r="D21562" t="s">
        <v>261111</v>
      </c>
      <c r="E21562" t="s">
        <v>263782</v>
      </c>
      <c r="F21562" s="1">
        <v>2</v>
      </c>
      <c r="G21562" s="1" t="s">
        <v>101031</v>
      </c>
      <c r="H21562" s="1" t="s">
        <v>101032</v>
      </c>
      <c r="I21562" s="1" t="s">
        <v>101033</v>
      </c>
    </row>
    <row r="21563" spans="1:9" x14ac:dyDescent="0.2">
      <c r="A21563" s="1" t="s">
        <v>101034</v>
      </c>
      <c r="B21563" s="1" t="s">
        <v>101035</v>
      </c>
      <c r="C21563" s="1">
        <v>290486354</v>
      </c>
      <c r="D21563" t="s">
        <v>261111</v>
      </c>
      <c r="E21563" t="s">
        <v>261161</v>
      </c>
      <c r="F21563" s="1">
        <v>103</v>
      </c>
      <c r="G21563" s="1" t="s">
        <v>101036</v>
      </c>
      <c r="H21563" s="1" t="s">
        <v>101037</v>
      </c>
      <c r="I21563" s="1" t="s">
        <v>101038</v>
      </c>
    </row>
    <row r="21564" spans="1:9" x14ac:dyDescent="0.2">
      <c r="A21564" s="1" t="s">
        <v>101039</v>
      </c>
      <c r="B21564" s="1" t="s">
        <v>101040</v>
      </c>
      <c r="C21564" s="1">
        <v>279336161</v>
      </c>
      <c r="D21564" t="s">
        <v>261111</v>
      </c>
      <c r="E21564" t="s">
        <v>263767</v>
      </c>
      <c r="F21564" s="1">
        <v>121</v>
      </c>
      <c r="G21564" s="1" t="s">
        <v>101041</v>
      </c>
      <c r="H21564" s="1"/>
      <c r="I21564" s="1"/>
    </row>
    <row r="21565" spans="1:9" x14ac:dyDescent="0.2">
      <c r="A21565" s="1" t="s">
        <v>101042</v>
      </c>
      <c r="B21565" s="1" t="s">
        <v>101043</v>
      </c>
      <c r="C21565" s="1">
        <v>291440491</v>
      </c>
      <c r="D21565" t="s">
        <v>261111</v>
      </c>
      <c r="E21565" t="s">
        <v>261162</v>
      </c>
      <c r="F21565" s="1">
        <v>125</v>
      </c>
      <c r="G21565" s="1" t="s">
        <v>101044</v>
      </c>
      <c r="H21565" s="1" t="s">
        <v>101045</v>
      </c>
      <c r="I21565" s="1" t="s">
        <v>101046</v>
      </c>
    </row>
    <row r="21566" spans="1:9" x14ac:dyDescent="0.2">
      <c r="A21566" s="1" t="s">
        <v>101047</v>
      </c>
      <c r="B21566" s="1" t="s">
        <v>101048</v>
      </c>
      <c r="C21566" s="1">
        <v>291418120</v>
      </c>
      <c r="D21566" t="s">
        <v>261111</v>
      </c>
      <c r="E21566" t="s">
        <v>261161</v>
      </c>
      <c r="F21566" s="1">
        <v>2</v>
      </c>
      <c r="G21566" s="1" t="s">
        <v>101049</v>
      </c>
      <c r="H21566" s="1" t="s">
        <v>101050</v>
      </c>
      <c r="I21566" s="1" t="s">
        <v>101051</v>
      </c>
    </row>
    <row r="21567" spans="1:9" x14ac:dyDescent="0.2">
      <c r="A21567" s="1" t="s">
        <v>101052</v>
      </c>
      <c r="B21567" s="1" t="s">
        <v>101053</v>
      </c>
      <c r="C21567" s="1">
        <v>291442789</v>
      </c>
      <c r="D21567" t="s">
        <v>261111</v>
      </c>
      <c r="E21567" t="s">
        <v>263759</v>
      </c>
      <c r="F21567" s="1">
        <v>6</v>
      </c>
      <c r="G21567" s="1" t="s">
        <v>101054</v>
      </c>
      <c r="H21567" s="1" t="s">
        <v>101055</v>
      </c>
      <c r="I21567" s="1" t="s">
        <v>101056</v>
      </c>
    </row>
    <row r="21568" spans="1:9" x14ac:dyDescent="0.2">
      <c r="A21568" s="1" t="s">
        <v>101057</v>
      </c>
      <c r="B21568" s="1" t="s">
        <v>101058</v>
      </c>
      <c r="C21568" s="1">
        <v>281369373</v>
      </c>
      <c r="D21568" t="s">
        <v>261111</v>
      </c>
      <c r="E21568" t="s">
        <v>261150</v>
      </c>
      <c r="F21568" s="1">
        <v>22</v>
      </c>
      <c r="G21568" s="1" t="s">
        <v>101059</v>
      </c>
      <c r="H21568" s="1" t="s">
        <v>101060</v>
      </c>
      <c r="I21568" s="1" t="s">
        <v>101061</v>
      </c>
    </row>
    <row r="21569" spans="1:9" x14ac:dyDescent="0.2">
      <c r="A21569" s="1" t="s">
        <v>101062</v>
      </c>
      <c r="B21569" s="1" t="s">
        <v>101063</v>
      </c>
      <c r="C21569" s="1">
        <v>283119135</v>
      </c>
      <c r="D21569" t="s">
        <v>261111</v>
      </c>
      <c r="E21569" t="s">
        <v>263797</v>
      </c>
      <c r="F21569" s="1">
        <v>9</v>
      </c>
      <c r="G21569" s="1" t="s">
        <v>101064</v>
      </c>
      <c r="H21569" s="1" t="s">
        <v>101065</v>
      </c>
      <c r="I21569" s="1" t="s">
        <v>101066</v>
      </c>
    </row>
    <row r="21570" spans="1:9" x14ac:dyDescent="0.2">
      <c r="A21570" s="1" t="s">
        <v>101067</v>
      </c>
      <c r="B21570" s="1" t="s">
        <v>101068</v>
      </c>
      <c r="C21570" s="1">
        <v>291436185</v>
      </c>
      <c r="D21570" t="s">
        <v>261111</v>
      </c>
      <c r="E21570" t="s">
        <v>263767</v>
      </c>
      <c r="F21570" s="1">
        <v>1</v>
      </c>
      <c r="G21570" s="1" t="s">
        <v>101069</v>
      </c>
      <c r="H21570" s="1" t="s">
        <v>101070</v>
      </c>
      <c r="I21570" s="1" t="s">
        <v>101071</v>
      </c>
    </row>
    <row r="21571" spans="1:9" x14ac:dyDescent="0.2">
      <c r="A21571" s="1" t="s">
        <v>101072</v>
      </c>
      <c r="B21571" s="1" t="s">
        <v>101073</v>
      </c>
      <c r="C21571" s="1">
        <v>290484199</v>
      </c>
      <c r="D21571" t="s">
        <v>261111</v>
      </c>
      <c r="E21571" t="s">
        <v>263769</v>
      </c>
      <c r="F21571" s="1">
        <v>19</v>
      </c>
      <c r="G21571" s="1" t="s">
        <v>101074</v>
      </c>
      <c r="H21571" s="1" t="s">
        <v>101075</v>
      </c>
      <c r="I21571" s="1" t="s">
        <v>101076</v>
      </c>
    </row>
    <row r="21572" spans="1:9" x14ac:dyDescent="0.2">
      <c r="A21572" s="1" t="s">
        <v>101077</v>
      </c>
      <c r="B21572" s="1" t="s">
        <v>101078</v>
      </c>
      <c r="C21572" s="1">
        <v>290520992</v>
      </c>
      <c r="D21572" t="s">
        <v>261111</v>
      </c>
      <c r="E21572" t="s">
        <v>261251</v>
      </c>
      <c r="F21572" s="1">
        <v>24</v>
      </c>
      <c r="G21572" s="1" t="s">
        <v>101079</v>
      </c>
      <c r="H21572" s="1" t="s">
        <v>101080</v>
      </c>
      <c r="I21572" s="1" t="s">
        <v>101081</v>
      </c>
    </row>
    <row r="21573" spans="1:9" x14ac:dyDescent="0.2">
      <c r="A21573" s="1" t="s">
        <v>101082</v>
      </c>
      <c r="B21573" s="1" t="s">
        <v>101083</v>
      </c>
      <c r="C21573" s="1">
        <v>291434967</v>
      </c>
      <c r="D21573" t="s">
        <v>261111</v>
      </c>
      <c r="E21573" t="s">
        <v>261272</v>
      </c>
      <c r="F21573" s="1">
        <v>9</v>
      </c>
      <c r="G21573" s="1" t="s">
        <v>101084</v>
      </c>
      <c r="H21573" s="1" t="s">
        <v>101085</v>
      </c>
      <c r="I21573" s="1" t="s">
        <v>101086</v>
      </c>
    </row>
    <row r="21574" spans="1:9" x14ac:dyDescent="0.2">
      <c r="A21574" s="1" t="s">
        <v>101087</v>
      </c>
      <c r="B21574" s="1" t="s">
        <v>101088</v>
      </c>
      <c r="C21574" s="1">
        <v>290489127</v>
      </c>
      <c r="D21574" t="s">
        <v>261226</v>
      </c>
      <c r="E21574" t="s">
        <v>263873</v>
      </c>
      <c r="F21574" s="1">
        <v>10</v>
      </c>
      <c r="G21574" s="1" t="s">
        <v>101089</v>
      </c>
      <c r="H21574" s="1" t="s">
        <v>101090</v>
      </c>
      <c r="I21574" s="1" t="s">
        <v>101091</v>
      </c>
    </row>
    <row r="21575" spans="1:9" x14ac:dyDescent="0.2">
      <c r="A21575" s="1" t="s">
        <v>101092</v>
      </c>
      <c r="B21575" s="1" t="s">
        <v>101093</v>
      </c>
      <c r="C21575" s="1">
        <v>291428479</v>
      </c>
      <c r="D21575" t="s">
        <v>261111</v>
      </c>
      <c r="E21575" t="s">
        <v>261150</v>
      </c>
      <c r="F21575" s="1">
        <v>3</v>
      </c>
      <c r="G21575" s="1" t="s">
        <v>101094</v>
      </c>
      <c r="H21575" s="1" t="s">
        <v>101095</v>
      </c>
      <c r="I21575" s="1" t="s">
        <v>101096</v>
      </c>
    </row>
    <row r="21576" spans="1:9" x14ac:dyDescent="0.2">
      <c r="A21576" s="1" t="s">
        <v>101097</v>
      </c>
      <c r="B21576" s="1" t="s">
        <v>101098</v>
      </c>
      <c r="C21576" s="1">
        <v>290481499</v>
      </c>
      <c r="D21576" t="s">
        <v>261111</v>
      </c>
      <c r="E21576" t="s">
        <v>261162</v>
      </c>
      <c r="F21576" s="1">
        <v>124</v>
      </c>
      <c r="G21576" s="1" t="s">
        <v>101099</v>
      </c>
      <c r="H21576" s="1" t="s">
        <v>101100</v>
      </c>
      <c r="I21576" s="1" t="s">
        <v>101101</v>
      </c>
    </row>
    <row r="21577" spans="1:9" x14ac:dyDescent="0.2">
      <c r="A21577" s="1" t="s">
        <v>101102</v>
      </c>
      <c r="B21577" s="1" t="s">
        <v>101103</v>
      </c>
      <c r="C21577" s="1">
        <v>291034882</v>
      </c>
      <c r="D21577" t="s">
        <v>261111</v>
      </c>
      <c r="E21577" t="s">
        <v>263760</v>
      </c>
      <c r="F21577" s="1">
        <v>5</v>
      </c>
      <c r="G21577" s="1" t="s">
        <v>101104</v>
      </c>
      <c r="H21577" s="1" t="s">
        <v>101105</v>
      </c>
      <c r="I21577" s="1"/>
    </row>
    <row r="21578" spans="1:9" x14ac:dyDescent="0.2">
      <c r="A21578" s="1" t="s">
        <v>101106</v>
      </c>
      <c r="B21578" s="1" t="s">
        <v>101107</v>
      </c>
      <c r="C21578" s="1">
        <v>290486553</v>
      </c>
      <c r="D21578" t="s">
        <v>261111</v>
      </c>
      <c r="E21578" t="s">
        <v>261220</v>
      </c>
      <c r="F21578" s="1">
        <v>2</v>
      </c>
      <c r="G21578" s="1" t="s">
        <v>101108</v>
      </c>
      <c r="H21578" s="1" t="s">
        <v>101109</v>
      </c>
      <c r="I21578" s="1" t="s">
        <v>101110</v>
      </c>
    </row>
    <row r="21579" spans="1:9" x14ac:dyDescent="0.2">
      <c r="A21579" s="1" t="s">
        <v>101111</v>
      </c>
      <c r="B21579" s="1" t="s">
        <v>101112</v>
      </c>
      <c r="C21579" s="1">
        <v>290488937</v>
      </c>
      <c r="D21579" t="s">
        <v>261111</v>
      </c>
      <c r="E21579" t="s">
        <v>263780</v>
      </c>
      <c r="F21579" s="1">
        <v>42</v>
      </c>
      <c r="G21579" s="1" t="s">
        <v>101113</v>
      </c>
      <c r="H21579" s="1" t="s">
        <v>101114</v>
      </c>
      <c r="I21579" s="1" t="s">
        <v>101115</v>
      </c>
    </row>
    <row r="21580" spans="1:9" x14ac:dyDescent="0.2">
      <c r="A21580" s="1" t="s">
        <v>101116</v>
      </c>
      <c r="B21580" s="1" t="s">
        <v>101117</v>
      </c>
      <c r="C21580" s="1">
        <v>290483143</v>
      </c>
      <c r="D21580" t="s">
        <v>261111</v>
      </c>
      <c r="E21580" t="s">
        <v>263780</v>
      </c>
      <c r="F21580" s="1">
        <v>77</v>
      </c>
      <c r="G21580" s="1" t="s">
        <v>101118</v>
      </c>
      <c r="H21580" s="1" t="s">
        <v>101119</v>
      </c>
      <c r="I21580" s="1" t="s">
        <v>101120</v>
      </c>
    </row>
    <row r="21581" spans="1:9" x14ac:dyDescent="0.2">
      <c r="A21581" s="1" t="s">
        <v>101121</v>
      </c>
      <c r="B21581" s="1" t="s">
        <v>101122</v>
      </c>
      <c r="C21581" s="1">
        <v>290526473</v>
      </c>
      <c r="D21581" t="s">
        <v>261111</v>
      </c>
      <c r="E21581" t="s">
        <v>261277</v>
      </c>
      <c r="F21581" s="1">
        <v>3</v>
      </c>
      <c r="G21581" s="1" t="s">
        <v>101123</v>
      </c>
      <c r="H21581" s="1" t="s">
        <v>101124</v>
      </c>
      <c r="I21581" s="1" t="s">
        <v>101125</v>
      </c>
    </row>
    <row r="21582" spans="1:9" x14ac:dyDescent="0.2">
      <c r="A21582" s="1" t="s">
        <v>101126</v>
      </c>
      <c r="B21582" s="1" t="s">
        <v>101127</v>
      </c>
      <c r="C21582" s="1">
        <v>291435140</v>
      </c>
      <c r="D21582" t="s">
        <v>261111</v>
      </c>
      <c r="E21582" t="s">
        <v>263777</v>
      </c>
      <c r="F21582" s="1">
        <v>14</v>
      </c>
      <c r="G21582" s="1" t="s">
        <v>101128</v>
      </c>
      <c r="H21582" s="1" t="s">
        <v>101129</v>
      </c>
      <c r="I21582" s="1" t="s">
        <v>101130</v>
      </c>
    </row>
    <row r="21583" spans="1:9" x14ac:dyDescent="0.2">
      <c r="A21583" s="1" t="s">
        <v>101131</v>
      </c>
      <c r="B21583" s="1" t="s">
        <v>101132</v>
      </c>
      <c r="C21583" s="1">
        <v>291428619</v>
      </c>
      <c r="D21583" t="s">
        <v>261111</v>
      </c>
      <c r="E21583" t="s">
        <v>261277</v>
      </c>
      <c r="F21583" s="1">
        <v>3</v>
      </c>
      <c r="G21583" s="1" t="s">
        <v>101133</v>
      </c>
      <c r="H21583" s="1" t="s">
        <v>101134</v>
      </c>
      <c r="I21583" s="1" t="s">
        <v>101135</v>
      </c>
    </row>
    <row r="21584" spans="1:9" x14ac:dyDescent="0.2">
      <c r="A21584" s="1" t="s">
        <v>101136</v>
      </c>
      <c r="B21584" s="1" t="s">
        <v>101137</v>
      </c>
      <c r="C21584" s="1">
        <v>291432815</v>
      </c>
      <c r="D21584" t="s">
        <v>261111</v>
      </c>
      <c r="E21584" t="s">
        <v>261220</v>
      </c>
      <c r="F21584" s="1">
        <v>47</v>
      </c>
      <c r="G21584" s="1" t="s">
        <v>101138</v>
      </c>
      <c r="H21584" s="1" t="s">
        <v>101139</v>
      </c>
      <c r="I21584" s="1" t="s">
        <v>101140</v>
      </c>
    </row>
    <row r="21585" spans="1:9" x14ac:dyDescent="0.2">
      <c r="A21585" s="1" t="s">
        <v>101141</v>
      </c>
      <c r="B21585" s="1" t="s">
        <v>101142</v>
      </c>
      <c r="C21585" s="1">
        <v>291434877</v>
      </c>
      <c r="D21585" t="s">
        <v>261111</v>
      </c>
      <c r="E21585" t="s">
        <v>102440</v>
      </c>
      <c r="F21585" s="1">
        <v>2</v>
      </c>
      <c r="G21585" s="1" t="s">
        <v>101143</v>
      </c>
      <c r="H21585" s="1" t="s">
        <v>101144</v>
      </c>
      <c r="I21585" s="1" t="s">
        <v>101145</v>
      </c>
    </row>
    <row r="21586" spans="1:9" x14ac:dyDescent="0.2">
      <c r="A21586" s="1" t="s">
        <v>101146</v>
      </c>
      <c r="B21586" s="1" t="s">
        <v>101147</v>
      </c>
      <c r="C21586" s="1">
        <v>290485781</v>
      </c>
      <c r="D21586" t="s">
        <v>261111</v>
      </c>
      <c r="E21586" t="s">
        <v>261161</v>
      </c>
      <c r="F21586" s="1">
        <v>57</v>
      </c>
      <c r="G21586" s="1" t="s">
        <v>101148</v>
      </c>
      <c r="H21586" s="1" t="s">
        <v>101149</v>
      </c>
      <c r="I21586" s="1"/>
    </row>
    <row r="21587" spans="1:9" x14ac:dyDescent="0.2">
      <c r="A21587" s="1" t="s">
        <v>101150</v>
      </c>
      <c r="B21587" s="1" t="s">
        <v>101151</v>
      </c>
      <c r="C21587" s="1">
        <v>291035417</v>
      </c>
      <c r="D21587" t="s">
        <v>261111</v>
      </c>
      <c r="E21587" t="s">
        <v>261210</v>
      </c>
      <c r="F21587" s="1">
        <v>21</v>
      </c>
      <c r="G21587" s="1" t="s">
        <v>101152</v>
      </c>
      <c r="H21587" s="1" t="s">
        <v>101153</v>
      </c>
      <c r="I21587" s="1"/>
    </row>
    <row r="21588" spans="1:9" x14ac:dyDescent="0.2">
      <c r="A21588" s="1" t="s">
        <v>101154</v>
      </c>
      <c r="B21588" s="1" t="s">
        <v>101155</v>
      </c>
      <c r="C21588" s="1">
        <v>291433277</v>
      </c>
      <c r="D21588" t="s">
        <v>261111</v>
      </c>
      <c r="E21588" t="s">
        <v>261277</v>
      </c>
      <c r="F21588" s="1">
        <v>88</v>
      </c>
      <c r="G21588" s="1" t="s">
        <v>101156</v>
      </c>
      <c r="H21588" s="1" t="s">
        <v>101157</v>
      </c>
      <c r="I21588" s="1" t="s">
        <v>101158</v>
      </c>
    </row>
    <row r="21589" spans="1:9" x14ac:dyDescent="0.2">
      <c r="A21589" s="1" t="s">
        <v>101159</v>
      </c>
      <c r="B21589" s="1" t="s">
        <v>101160</v>
      </c>
      <c r="C21589" s="1">
        <v>291420886</v>
      </c>
      <c r="D21589" t="s">
        <v>261111</v>
      </c>
      <c r="E21589" t="s">
        <v>263777</v>
      </c>
      <c r="F21589" s="1">
        <v>300</v>
      </c>
      <c r="G21589" s="1" t="s">
        <v>101161</v>
      </c>
      <c r="H21589" s="1" t="s">
        <v>101162</v>
      </c>
      <c r="I21589" s="1" t="s">
        <v>101163</v>
      </c>
    </row>
    <row r="21590" spans="1:9" x14ac:dyDescent="0.2">
      <c r="A21590" s="1" t="s">
        <v>101164</v>
      </c>
      <c r="B21590" s="1" t="s">
        <v>101165</v>
      </c>
      <c r="C21590" s="1">
        <v>290522403</v>
      </c>
      <c r="D21590" t="s">
        <v>261111</v>
      </c>
      <c r="E21590" t="s">
        <v>263757</v>
      </c>
      <c r="F21590" s="1">
        <v>78</v>
      </c>
      <c r="G21590" s="1" t="s">
        <v>101166</v>
      </c>
      <c r="H21590" s="1" t="s">
        <v>101167</v>
      </c>
      <c r="I21590" s="1" t="s">
        <v>101168</v>
      </c>
    </row>
    <row r="21591" spans="1:9" x14ac:dyDescent="0.2">
      <c r="A21591" s="1" t="s">
        <v>101169</v>
      </c>
      <c r="B21591" s="1" t="s">
        <v>101170</v>
      </c>
      <c r="C21591" s="1">
        <v>290486818</v>
      </c>
      <c r="D21591" t="s">
        <v>261111</v>
      </c>
      <c r="E21591" t="s">
        <v>261161</v>
      </c>
      <c r="F21591" s="1">
        <v>3</v>
      </c>
      <c r="G21591" s="1" t="s">
        <v>101171</v>
      </c>
      <c r="H21591" s="1" t="s">
        <v>101172</v>
      </c>
      <c r="I21591" s="1" t="s">
        <v>101173</v>
      </c>
    </row>
    <row r="21592" spans="1:9" x14ac:dyDescent="0.2">
      <c r="A21592" s="1" t="s">
        <v>101174</v>
      </c>
      <c r="B21592" s="1" t="s">
        <v>101175</v>
      </c>
      <c r="C21592" s="1">
        <v>291444538</v>
      </c>
      <c r="D21592" t="s">
        <v>261111</v>
      </c>
      <c r="E21592" t="s">
        <v>261277</v>
      </c>
      <c r="F21592" s="1">
        <v>20</v>
      </c>
      <c r="G21592" s="1" t="s">
        <v>101176</v>
      </c>
      <c r="H21592" s="1" t="s">
        <v>101177</v>
      </c>
      <c r="I21592" s="1" t="s">
        <v>101178</v>
      </c>
    </row>
    <row r="21593" spans="1:9" x14ac:dyDescent="0.2">
      <c r="A21593" s="1" t="s">
        <v>101179</v>
      </c>
      <c r="B21593" s="1" t="s">
        <v>101180</v>
      </c>
      <c r="C21593" s="1">
        <v>290486608</v>
      </c>
      <c r="D21593" t="s">
        <v>261111</v>
      </c>
      <c r="E21593" t="s">
        <v>261277</v>
      </c>
      <c r="F21593" s="1">
        <v>1</v>
      </c>
      <c r="G21593" s="1" t="s">
        <v>101181</v>
      </c>
      <c r="H21593" s="1" t="s">
        <v>101182</v>
      </c>
      <c r="I21593" s="1" t="s">
        <v>101183</v>
      </c>
    </row>
    <row r="21594" spans="1:9" x14ac:dyDescent="0.2">
      <c r="A21594" s="1" t="s">
        <v>101184</v>
      </c>
      <c r="B21594" s="1" t="s">
        <v>101185</v>
      </c>
      <c r="C21594" s="1">
        <v>291442540</v>
      </c>
      <c r="D21594" t="s">
        <v>261111</v>
      </c>
      <c r="E21594" t="s">
        <v>263769</v>
      </c>
      <c r="F21594" s="1">
        <v>2</v>
      </c>
      <c r="G21594" s="1" t="s">
        <v>101186</v>
      </c>
      <c r="H21594" s="1" t="s">
        <v>101187</v>
      </c>
      <c r="I21594" s="1" t="s">
        <v>101188</v>
      </c>
    </row>
    <row r="21595" spans="1:9" x14ac:dyDescent="0.2">
      <c r="A21595" s="1" t="s">
        <v>101189</v>
      </c>
      <c r="B21595" s="1" t="s">
        <v>101190</v>
      </c>
      <c r="C21595" s="1">
        <v>290525038</v>
      </c>
      <c r="D21595" t="s">
        <v>261111</v>
      </c>
      <c r="E21595" t="s">
        <v>263780</v>
      </c>
      <c r="F21595" s="1">
        <v>1</v>
      </c>
      <c r="G21595" s="1" t="s">
        <v>101191</v>
      </c>
      <c r="H21595" s="1" t="s">
        <v>101192</v>
      </c>
      <c r="I21595" s="1" t="s">
        <v>101193</v>
      </c>
    </row>
    <row r="21596" spans="1:9" x14ac:dyDescent="0.2">
      <c r="A21596" s="1" t="s">
        <v>101194</v>
      </c>
      <c r="B21596" s="1" t="s">
        <v>101195</v>
      </c>
      <c r="C21596" s="1">
        <v>291417099</v>
      </c>
      <c r="D21596" t="s">
        <v>261111</v>
      </c>
      <c r="E21596" t="s">
        <v>263801</v>
      </c>
      <c r="F21596" s="1">
        <v>12</v>
      </c>
      <c r="G21596" s="1" t="s">
        <v>101196</v>
      </c>
      <c r="H21596" s="1" t="s">
        <v>101197</v>
      </c>
      <c r="I21596" s="1"/>
    </row>
    <row r="21597" spans="1:9" x14ac:dyDescent="0.2">
      <c r="A21597" s="1" t="s">
        <v>101198</v>
      </c>
      <c r="B21597" s="1" t="s">
        <v>101199</v>
      </c>
      <c r="C21597" s="1">
        <v>291438077</v>
      </c>
      <c r="D21597" t="s">
        <v>261111</v>
      </c>
      <c r="E21597" t="s">
        <v>261161</v>
      </c>
      <c r="F21597" s="1">
        <v>10</v>
      </c>
      <c r="G21597" s="1" t="s">
        <v>101200</v>
      </c>
      <c r="H21597" s="1" t="s">
        <v>101201</v>
      </c>
      <c r="I21597" s="1" t="s">
        <v>101202</v>
      </c>
    </row>
    <row r="21598" spans="1:9" x14ac:dyDescent="0.2">
      <c r="A21598" s="1" t="s">
        <v>101203</v>
      </c>
      <c r="B21598" s="1" t="s">
        <v>101204</v>
      </c>
      <c r="C21598" s="1">
        <v>290490928</v>
      </c>
      <c r="D21598" t="s">
        <v>261111</v>
      </c>
      <c r="E21598" t="s">
        <v>261272</v>
      </c>
      <c r="F21598" s="1">
        <v>49</v>
      </c>
      <c r="G21598" s="1" t="s">
        <v>101205</v>
      </c>
      <c r="H21598" s="1" t="s">
        <v>101206</v>
      </c>
      <c r="I21598" s="1" t="s">
        <v>101207</v>
      </c>
    </row>
    <row r="21599" spans="1:9" x14ac:dyDescent="0.2">
      <c r="A21599" s="1" t="s">
        <v>101208</v>
      </c>
      <c r="B21599" s="1" t="s">
        <v>101209</v>
      </c>
      <c r="C21599" s="1">
        <v>290524806</v>
      </c>
      <c r="D21599" t="s">
        <v>261111</v>
      </c>
      <c r="E21599" t="s">
        <v>261161</v>
      </c>
      <c r="F21599" s="1">
        <v>12</v>
      </c>
      <c r="G21599" s="1" t="s">
        <v>101210</v>
      </c>
      <c r="H21599" s="1" t="s">
        <v>101211</v>
      </c>
      <c r="I21599" s="1" t="s">
        <v>101212</v>
      </c>
    </row>
    <row r="21600" spans="1:9" x14ac:dyDescent="0.2">
      <c r="A21600" s="1" t="s">
        <v>101213</v>
      </c>
      <c r="B21600" s="1" t="s">
        <v>101214</v>
      </c>
      <c r="C21600" s="1">
        <v>291437351</v>
      </c>
      <c r="D21600" t="s">
        <v>261111</v>
      </c>
      <c r="E21600" t="s">
        <v>263779</v>
      </c>
      <c r="F21600" s="1">
        <v>6</v>
      </c>
      <c r="G21600" s="1" t="s">
        <v>101215</v>
      </c>
      <c r="H21600" s="1" t="s">
        <v>101216</v>
      </c>
      <c r="I21600" s="1" t="s">
        <v>101217</v>
      </c>
    </row>
    <row r="21601" spans="1:9" x14ac:dyDescent="0.2">
      <c r="A21601" s="1" t="s">
        <v>101218</v>
      </c>
      <c r="B21601" s="1" t="s">
        <v>101219</v>
      </c>
      <c r="C21601" s="1">
        <v>291446713</v>
      </c>
      <c r="D21601" t="s">
        <v>261111</v>
      </c>
      <c r="E21601" t="s">
        <v>261162</v>
      </c>
      <c r="F21601" s="1">
        <v>71</v>
      </c>
      <c r="G21601" s="1" t="s">
        <v>101220</v>
      </c>
      <c r="H21601" s="1" t="s">
        <v>101221</v>
      </c>
      <c r="I21601" s="1"/>
    </row>
    <row r="21602" spans="1:9" x14ac:dyDescent="0.2">
      <c r="A21602" s="1" t="s">
        <v>101222</v>
      </c>
      <c r="B21602" s="1" t="s">
        <v>101223</v>
      </c>
      <c r="C21602" s="1">
        <v>291420210</v>
      </c>
      <c r="D21602" t="s">
        <v>261111</v>
      </c>
      <c r="E21602" t="s">
        <v>261161</v>
      </c>
      <c r="F21602" s="1">
        <v>35</v>
      </c>
      <c r="G21602" s="1" t="s">
        <v>101224</v>
      </c>
      <c r="H21602" s="1" t="s">
        <v>101225</v>
      </c>
      <c r="I21602" s="1"/>
    </row>
    <row r="21603" spans="1:9" x14ac:dyDescent="0.2">
      <c r="A21603" s="1" t="s">
        <v>101226</v>
      </c>
      <c r="B21603" s="1" t="s">
        <v>101227</v>
      </c>
      <c r="C21603" s="1">
        <v>290491282</v>
      </c>
      <c r="D21603" t="s">
        <v>261111</v>
      </c>
      <c r="E21603" t="s">
        <v>261272</v>
      </c>
      <c r="F21603" s="1">
        <v>6</v>
      </c>
      <c r="G21603" s="1" t="s">
        <v>101228</v>
      </c>
      <c r="H21603" s="1" t="s">
        <v>101229</v>
      </c>
      <c r="I21603" s="1"/>
    </row>
    <row r="21604" spans="1:9" x14ac:dyDescent="0.2">
      <c r="A21604" s="1" t="s">
        <v>101230</v>
      </c>
      <c r="B21604" s="1" t="s">
        <v>101231</v>
      </c>
      <c r="C21604" s="1">
        <v>290520985</v>
      </c>
      <c r="D21604" t="s">
        <v>261111</v>
      </c>
      <c r="E21604" t="s">
        <v>261161</v>
      </c>
      <c r="F21604" s="1">
        <v>1</v>
      </c>
      <c r="G21604" s="1" t="s">
        <v>101232</v>
      </c>
      <c r="H21604" s="1" t="s">
        <v>101233</v>
      </c>
      <c r="I21604" s="1" t="s">
        <v>101234</v>
      </c>
    </row>
    <row r="21605" spans="1:9" x14ac:dyDescent="0.2">
      <c r="A21605" s="1" t="s">
        <v>101235</v>
      </c>
      <c r="B21605" s="1" t="s">
        <v>101236</v>
      </c>
      <c r="C21605" s="1">
        <v>291428565</v>
      </c>
      <c r="D21605" t="s">
        <v>261111</v>
      </c>
      <c r="E21605" t="s">
        <v>261277</v>
      </c>
      <c r="F21605" s="1">
        <v>1</v>
      </c>
      <c r="G21605" s="1"/>
      <c r="H21605" s="1" t="s">
        <v>101237</v>
      </c>
      <c r="I21605" s="1"/>
    </row>
    <row r="21606" spans="1:9" x14ac:dyDescent="0.2">
      <c r="A21606" s="1" t="s">
        <v>101238</v>
      </c>
      <c r="B21606" s="1" t="s">
        <v>101239</v>
      </c>
      <c r="C21606" s="1">
        <v>291418807</v>
      </c>
      <c r="D21606" t="s">
        <v>261111</v>
      </c>
      <c r="E21606" t="s">
        <v>263767</v>
      </c>
      <c r="F21606" s="1">
        <v>3</v>
      </c>
      <c r="G21606" s="1" t="s">
        <v>101240</v>
      </c>
      <c r="H21606" s="1" t="s">
        <v>101241</v>
      </c>
      <c r="I21606" s="1" t="s">
        <v>101242</v>
      </c>
    </row>
    <row r="21607" spans="1:9" x14ac:dyDescent="0.2">
      <c r="A21607" s="1" t="s">
        <v>101243</v>
      </c>
      <c r="B21607" s="1" t="s">
        <v>101244</v>
      </c>
      <c r="C21607" s="1">
        <v>291427578</v>
      </c>
      <c r="D21607" t="s">
        <v>261111</v>
      </c>
      <c r="E21607" t="s">
        <v>261220</v>
      </c>
      <c r="F21607" s="1">
        <v>1</v>
      </c>
      <c r="G21607" s="1" t="s">
        <v>101245</v>
      </c>
      <c r="H21607" s="1" t="s">
        <v>101246</v>
      </c>
      <c r="I21607" s="1" t="s">
        <v>101247</v>
      </c>
    </row>
    <row r="21608" spans="1:9" x14ac:dyDescent="0.2">
      <c r="A21608" s="1" t="s">
        <v>101248</v>
      </c>
      <c r="B21608" s="1" t="s">
        <v>101249</v>
      </c>
      <c r="C21608" s="1">
        <v>290521655</v>
      </c>
      <c r="D21608" t="s">
        <v>261111</v>
      </c>
      <c r="E21608" t="s">
        <v>261277</v>
      </c>
      <c r="F21608" s="1">
        <v>9</v>
      </c>
      <c r="G21608" s="1" t="s">
        <v>101250</v>
      </c>
      <c r="H21608" s="1" t="s">
        <v>101251</v>
      </c>
      <c r="I21608" s="1" t="s">
        <v>101252</v>
      </c>
    </row>
    <row r="21609" spans="1:9" x14ac:dyDescent="0.2">
      <c r="A21609" s="1" t="s">
        <v>101253</v>
      </c>
      <c r="B21609" s="1" t="s">
        <v>101254</v>
      </c>
      <c r="C21609" s="1">
        <v>291416946</v>
      </c>
      <c r="D21609" t="s">
        <v>261111</v>
      </c>
      <c r="E21609" t="s">
        <v>261272</v>
      </c>
      <c r="F21609" s="1">
        <v>31</v>
      </c>
      <c r="G21609" s="1" t="s">
        <v>101255</v>
      </c>
      <c r="H21609" s="1" t="s">
        <v>101256</v>
      </c>
      <c r="I21609" s="1" t="s">
        <v>101257</v>
      </c>
    </row>
    <row r="21610" spans="1:9" x14ac:dyDescent="0.2">
      <c r="A21610" s="1" t="s">
        <v>101258</v>
      </c>
      <c r="B21610" s="1" t="s">
        <v>101259</v>
      </c>
      <c r="C21610" s="1">
        <v>291418247</v>
      </c>
      <c r="D21610" t="s">
        <v>261111</v>
      </c>
      <c r="E21610" t="s">
        <v>263769</v>
      </c>
      <c r="F21610" s="1">
        <v>1</v>
      </c>
      <c r="G21610" s="1" t="s">
        <v>101260</v>
      </c>
      <c r="H21610" s="1" t="s">
        <v>101261</v>
      </c>
      <c r="I21610" s="1" t="s">
        <v>101262</v>
      </c>
    </row>
    <row r="21611" spans="1:9" x14ac:dyDescent="0.2">
      <c r="A21611" s="1" t="s">
        <v>101263</v>
      </c>
      <c r="B21611" s="1" t="s">
        <v>101264</v>
      </c>
      <c r="C21611" s="1">
        <v>290524797</v>
      </c>
      <c r="D21611" t="s">
        <v>261111</v>
      </c>
      <c r="E21611" t="s">
        <v>261161</v>
      </c>
      <c r="F21611" s="1">
        <v>1</v>
      </c>
      <c r="G21611" s="1" t="s">
        <v>101265</v>
      </c>
      <c r="H21611" s="1" t="s">
        <v>101266</v>
      </c>
      <c r="I21611" s="1" t="s">
        <v>101267</v>
      </c>
    </row>
    <row r="21612" spans="1:9" x14ac:dyDescent="0.2">
      <c r="A21612" s="1" t="s">
        <v>101268</v>
      </c>
      <c r="B21612" s="1" t="s">
        <v>101269</v>
      </c>
      <c r="C21612" s="1">
        <v>291428265</v>
      </c>
      <c r="D21612" t="s">
        <v>261111</v>
      </c>
      <c r="E21612" t="s">
        <v>261262</v>
      </c>
      <c r="F21612" s="1">
        <v>1</v>
      </c>
      <c r="G21612" s="1" t="s">
        <v>101270</v>
      </c>
      <c r="H21612" s="1" t="s">
        <v>101271</v>
      </c>
      <c r="I21612" s="1" t="s">
        <v>101272</v>
      </c>
    </row>
    <row r="21613" spans="1:9" x14ac:dyDescent="0.2">
      <c r="A21613" s="1" t="s">
        <v>101273</v>
      </c>
      <c r="B21613" s="1" t="s">
        <v>101274</v>
      </c>
      <c r="C21613" s="1">
        <v>290525445</v>
      </c>
      <c r="D21613" t="s">
        <v>261111</v>
      </c>
      <c r="E21613" t="s">
        <v>261162</v>
      </c>
      <c r="F21613" s="1">
        <v>18</v>
      </c>
      <c r="G21613" s="1" t="s">
        <v>101275</v>
      </c>
      <c r="H21613" s="1" t="s">
        <v>101276</v>
      </c>
      <c r="I21613" s="1" t="s">
        <v>101277</v>
      </c>
    </row>
    <row r="21614" spans="1:9" x14ac:dyDescent="0.2">
      <c r="A21614" s="1" t="s">
        <v>101278</v>
      </c>
      <c r="B21614" s="1" t="s">
        <v>101279</v>
      </c>
      <c r="C21614" s="1">
        <v>283104913</v>
      </c>
      <c r="D21614" t="s">
        <v>261111</v>
      </c>
      <c r="E21614" t="s">
        <v>261336</v>
      </c>
      <c r="F21614" s="1">
        <v>388</v>
      </c>
      <c r="G21614" s="1" t="s">
        <v>101280</v>
      </c>
      <c r="H21614" s="1" t="s">
        <v>101281</v>
      </c>
      <c r="I21614" s="1" t="s">
        <v>101282</v>
      </c>
    </row>
    <row r="21615" spans="1:9" x14ac:dyDescent="0.2">
      <c r="A21615" s="1" t="s">
        <v>101283</v>
      </c>
      <c r="B21615" s="1" t="s">
        <v>101284</v>
      </c>
      <c r="C21615" s="1">
        <v>291034474</v>
      </c>
      <c r="D21615" t="s">
        <v>261111</v>
      </c>
      <c r="E21615" t="s">
        <v>261271</v>
      </c>
      <c r="F21615" s="1">
        <v>1</v>
      </c>
      <c r="G21615" s="1" t="s">
        <v>101285</v>
      </c>
      <c r="H21615" s="1" t="s">
        <v>101286</v>
      </c>
      <c r="I21615" s="1"/>
    </row>
    <row r="21616" spans="1:9" x14ac:dyDescent="0.2">
      <c r="A21616" s="1" t="s">
        <v>101287</v>
      </c>
      <c r="B21616" s="1" t="s">
        <v>101288</v>
      </c>
      <c r="C21616" s="1">
        <v>290526123</v>
      </c>
      <c r="D21616" t="s">
        <v>261111</v>
      </c>
      <c r="E21616" t="s">
        <v>261161</v>
      </c>
      <c r="F21616" s="1">
        <v>17</v>
      </c>
      <c r="G21616" s="1" t="s">
        <v>101289</v>
      </c>
      <c r="H21616" s="1" t="s">
        <v>101290</v>
      </c>
      <c r="I21616" s="1" t="s">
        <v>101291</v>
      </c>
    </row>
    <row r="21617" spans="1:9" x14ac:dyDescent="0.2">
      <c r="A21617" s="1" t="s">
        <v>101292</v>
      </c>
      <c r="B21617" s="1" t="s">
        <v>101293</v>
      </c>
      <c r="C21617" s="1">
        <v>291441727</v>
      </c>
      <c r="D21617" t="s">
        <v>261111</v>
      </c>
      <c r="E21617" t="s">
        <v>263874</v>
      </c>
      <c r="F21617" s="1">
        <v>22</v>
      </c>
      <c r="G21617" s="1" t="s">
        <v>101294</v>
      </c>
      <c r="H21617" s="1" t="s">
        <v>101295</v>
      </c>
      <c r="I21617" s="1" t="s">
        <v>101296</v>
      </c>
    </row>
    <row r="21618" spans="1:9" x14ac:dyDescent="0.2">
      <c r="A21618" s="1" t="s">
        <v>101297</v>
      </c>
      <c r="B21618" s="1" t="s">
        <v>101298</v>
      </c>
      <c r="C21618" s="1">
        <v>290522406</v>
      </c>
      <c r="D21618" t="s">
        <v>261111</v>
      </c>
      <c r="E21618" t="s">
        <v>261251</v>
      </c>
      <c r="F21618" s="1">
        <v>1</v>
      </c>
      <c r="G21618" s="1" t="s">
        <v>101299</v>
      </c>
      <c r="H21618" s="1" t="s">
        <v>101300</v>
      </c>
      <c r="I21618" s="1" t="s">
        <v>101301</v>
      </c>
    </row>
    <row r="21619" spans="1:9" x14ac:dyDescent="0.2">
      <c r="A21619" s="1" t="s">
        <v>101302</v>
      </c>
      <c r="B21619" s="1" t="s">
        <v>101303</v>
      </c>
      <c r="C21619" s="1">
        <v>291417665</v>
      </c>
      <c r="D21619" t="s">
        <v>261111</v>
      </c>
      <c r="E21619" t="s">
        <v>263788</v>
      </c>
      <c r="F21619" s="1">
        <v>1</v>
      </c>
      <c r="G21619" s="1" t="s">
        <v>101304</v>
      </c>
      <c r="H21619" s="1" t="s">
        <v>101305</v>
      </c>
      <c r="I21619" s="1" t="s">
        <v>101306</v>
      </c>
    </row>
    <row r="21620" spans="1:9" x14ac:dyDescent="0.2">
      <c r="A21620" s="1" t="s">
        <v>101307</v>
      </c>
      <c r="B21620" s="1" t="s">
        <v>101308</v>
      </c>
      <c r="C21620" s="1">
        <v>291425510</v>
      </c>
      <c r="D21620" t="s">
        <v>261111</v>
      </c>
      <c r="E21620" t="s">
        <v>261162</v>
      </c>
      <c r="F21620" s="1">
        <v>1</v>
      </c>
      <c r="G21620" s="1" t="s">
        <v>101309</v>
      </c>
      <c r="H21620" s="1" t="s">
        <v>101310</v>
      </c>
      <c r="I21620" s="1" t="s">
        <v>101311</v>
      </c>
    </row>
    <row r="21621" spans="1:9" x14ac:dyDescent="0.2">
      <c r="A21621" s="1" t="s">
        <v>101312</v>
      </c>
      <c r="B21621" s="1" t="s">
        <v>101313</v>
      </c>
      <c r="C21621" s="1">
        <v>291424246</v>
      </c>
      <c r="D21621" t="s">
        <v>261111</v>
      </c>
      <c r="E21621" t="s">
        <v>263767</v>
      </c>
      <c r="F21621" s="1">
        <v>8</v>
      </c>
      <c r="G21621" s="1" t="s">
        <v>101314</v>
      </c>
      <c r="H21621" s="1" t="s">
        <v>101315</v>
      </c>
      <c r="I21621" s="1" t="s">
        <v>101316</v>
      </c>
    </row>
    <row r="21622" spans="1:9" x14ac:dyDescent="0.2">
      <c r="A21622" s="1" t="s">
        <v>101317</v>
      </c>
      <c r="B21622" s="1" t="s">
        <v>101318</v>
      </c>
      <c r="C21622" s="1">
        <v>290486795</v>
      </c>
      <c r="D21622" t="s">
        <v>261111</v>
      </c>
      <c r="E21622" t="s">
        <v>263779</v>
      </c>
      <c r="F21622" s="1">
        <v>1</v>
      </c>
      <c r="G21622" s="1" t="s">
        <v>101319</v>
      </c>
      <c r="H21622" s="1" t="s">
        <v>101320</v>
      </c>
      <c r="I21622" s="1" t="s">
        <v>101321</v>
      </c>
    </row>
    <row r="21623" spans="1:9" x14ac:dyDescent="0.2">
      <c r="A21623" s="1" t="s">
        <v>101322</v>
      </c>
      <c r="B21623" s="1" t="s">
        <v>101323</v>
      </c>
      <c r="C21623" s="1">
        <v>290524722</v>
      </c>
      <c r="D21623" t="s">
        <v>261111</v>
      </c>
      <c r="E21623" t="s">
        <v>263764</v>
      </c>
      <c r="F21623" s="1">
        <v>8</v>
      </c>
      <c r="G21623" s="1" t="s">
        <v>101324</v>
      </c>
      <c r="H21623" s="1" t="s">
        <v>101325</v>
      </c>
      <c r="I21623" s="1" t="s">
        <v>101326</v>
      </c>
    </row>
    <row r="21624" spans="1:9" x14ac:dyDescent="0.2">
      <c r="A21624" s="1" t="s">
        <v>101327</v>
      </c>
      <c r="B21624" s="1" t="s">
        <v>101328</v>
      </c>
      <c r="C21624" s="1">
        <v>291424661</v>
      </c>
      <c r="D21624" t="s">
        <v>261111</v>
      </c>
      <c r="E21624" t="s">
        <v>261161</v>
      </c>
      <c r="F21624" s="1">
        <v>16</v>
      </c>
      <c r="G21624" s="1" t="s">
        <v>101329</v>
      </c>
      <c r="H21624" s="1" t="s">
        <v>101330</v>
      </c>
      <c r="I21624" s="1" t="s">
        <v>101331</v>
      </c>
    </row>
    <row r="21625" spans="1:9" x14ac:dyDescent="0.2">
      <c r="A21625" s="1" t="s">
        <v>101332</v>
      </c>
      <c r="B21625" s="1" t="s">
        <v>101333</v>
      </c>
      <c r="C21625" s="1">
        <v>290487903</v>
      </c>
      <c r="D21625" t="s">
        <v>261111</v>
      </c>
      <c r="E21625" t="s">
        <v>261162</v>
      </c>
      <c r="F21625" s="1">
        <v>3</v>
      </c>
      <c r="G21625" s="1" t="s">
        <v>101334</v>
      </c>
      <c r="H21625" s="1" t="s">
        <v>101335</v>
      </c>
      <c r="I21625" s="1" t="s">
        <v>101336</v>
      </c>
    </row>
    <row r="21626" spans="1:9" x14ac:dyDescent="0.2">
      <c r="A21626" s="1" t="s">
        <v>101337</v>
      </c>
      <c r="B21626" s="1" t="s">
        <v>101338</v>
      </c>
      <c r="C21626" s="1">
        <v>291432887</v>
      </c>
      <c r="D21626" t="s">
        <v>261111</v>
      </c>
      <c r="E21626" t="s">
        <v>261162</v>
      </c>
      <c r="F21626" s="1">
        <v>66</v>
      </c>
      <c r="G21626" s="1" t="s">
        <v>101339</v>
      </c>
      <c r="H21626" s="1" t="s">
        <v>101340</v>
      </c>
      <c r="I21626" s="1" t="s">
        <v>101341</v>
      </c>
    </row>
    <row r="21627" spans="1:9" x14ac:dyDescent="0.2">
      <c r="A21627" s="1" t="s">
        <v>101342</v>
      </c>
      <c r="B21627" s="1" t="s">
        <v>101343</v>
      </c>
      <c r="C21627" s="1">
        <v>220974138</v>
      </c>
      <c r="D21627" t="s">
        <v>261111</v>
      </c>
      <c r="E21627" t="s">
        <v>261162</v>
      </c>
      <c r="F21627" s="1">
        <v>33</v>
      </c>
      <c r="G21627" s="1" t="s">
        <v>101344</v>
      </c>
      <c r="H21627" s="1" t="s">
        <v>101345</v>
      </c>
      <c r="I21627" s="1" t="s">
        <v>101346</v>
      </c>
    </row>
    <row r="21628" spans="1:9" x14ac:dyDescent="0.2">
      <c r="A21628" s="1" t="s">
        <v>101347</v>
      </c>
      <c r="B21628" s="1" t="s">
        <v>101348</v>
      </c>
      <c r="C21628" s="1">
        <v>290520980</v>
      </c>
      <c r="D21628" t="s">
        <v>261111</v>
      </c>
      <c r="E21628" t="s">
        <v>261210</v>
      </c>
      <c r="F21628" s="1">
        <v>108</v>
      </c>
      <c r="G21628" s="1" t="s">
        <v>101349</v>
      </c>
      <c r="H21628" s="1" t="s">
        <v>101350</v>
      </c>
      <c r="I21628" s="1" t="s">
        <v>101351</v>
      </c>
    </row>
    <row r="21629" spans="1:9" x14ac:dyDescent="0.2">
      <c r="A21629" s="1" t="s">
        <v>101352</v>
      </c>
      <c r="B21629" s="1" t="s">
        <v>101353</v>
      </c>
      <c r="C21629" s="1">
        <v>291428580</v>
      </c>
      <c r="D21629" t="s">
        <v>261111</v>
      </c>
      <c r="E21629" t="s">
        <v>263807</v>
      </c>
      <c r="F21629" s="1">
        <v>2</v>
      </c>
      <c r="G21629" s="1" t="s">
        <v>101354</v>
      </c>
      <c r="H21629" s="1" t="s">
        <v>101355</v>
      </c>
      <c r="I21629" s="1"/>
    </row>
    <row r="21630" spans="1:9" x14ac:dyDescent="0.2">
      <c r="A21630" s="1" t="s">
        <v>101356</v>
      </c>
      <c r="B21630" s="1" t="s">
        <v>101357</v>
      </c>
      <c r="C21630" s="1">
        <v>291425963</v>
      </c>
      <c r="D21630" t="s">
        <v>261111</v>
      </c>
      <c r="E21630" t="s">
        <v>261210</v>
      </c>
      <c r="F21630" s="1">
        <v>7</v>
      </c>
      <c r="G21630" s="1" t="s">
        <v>101358</v>
      </c>
      <c r="H21630" s="1" t="s">
        <v>101359</v>
      </c>
      <c r="I21630" s="1" t="s">
        <v>101360</v>
      </c>
    </row>
    <row r="21631" spans="1:9" x14ac:dyDescent="0.2">
      <c r="A21631" s="1" t="s">
        <v>101361</v>
      </c>
      <c r="B21631" s="1" t="s">
        <v>101362</v>
      </c>
      <c r="C21631" s="1">
        <v>290482785</v>
      </c>
      <c r="D21631" t="s">
        <v>261111</v>
      </c>
      <c r="E21631" t="s">
        <v>261162</v>
      </c>
      <c r="F21631" s="1">
        <v>52</v>
      </c>
      <c r="G21631" s="1" t="s">
        <v>101363</v>
      </c>
      <c r="H21631" s="1" t="s">
        <v>101364</v>
      </c>
      <c r="I21631" s="1"/>
    </row>
    <row r="21632" spans="1:9" x14ac:dyDescent="0.2">
      <c r="A21632" s="1" t="s">
        <v>101365</v>
      </c>
      <c r="B21632" s="1" t="s">
        <v>101366</v>
      </c>
      <c r="C21632" s="1">
        <v>291444907</v>
      </c>
      <c r="D21632" t="s">
        <v>261111</v>
      </c>
      <c r="E21632" t="s">
        <v>263767</v>
      </c>
      <c r="F21632" s="1">
        <v>2</v>
      </c>
      <c r="G21632" s="1" t="s">
        <v>101367</v>
      </c>
      <c r="H21632" s="1" t="s">
        <v>101368</v>
      </c>
      <c r="I21632" s="1" t="s">
        <v>101369</v>
      </c>
    </row>
    <row r="21633" spans="1:9" x14ac:dyDescent="0.2">
      <c r="A21633" s="1" t="s">
        <v>101370</v>
      </c>
      <c r="B21633" s="1" t="s">
        <v>101371</v>
      </c>
      <c r="C21633" s="1">
        <v>290485786</v>
      </c>
      <c r="D21633" t="s">
        <v>261111</v>
      </c>
      <c r="E21633" t="s">
        <v>261162</v>
      </c>
      <c r="F21633" s="1">
        <v>232</v>
      </c>
      <c r="G21633" s="1" t="s">
        <v>101372</v>
      </c>
      <c r="H21633" s="1" t="s">
        <v>101373</v>
      </c>
      <c r="I21633" s="1" t="s">
        <v>101374</v>
      </c>
    </row>
    <row r="21634" spans="1:9" x14ac:dyDescent="0.2">
      <c r="A21634" s="1" t="s">
        <v>101375</v>
      </c>
      <c r="B21634" s="1" t="s">
        <v>101376</v>
      </c>
      <c r="C21634" s="1">
        <v>290525427</v>
      </c>
      <c r="D21634" t="s">
        <v>261111</v>
      </c>
      <c r="E21634" t="s">
        <v>261162</v>
      </c>
      <c r="F21634" s="1">
        <v>14</v>
      </c>
      <c r="G21634" s="1" t="s">
        <v>101377</v>
      </c>
      <c r="H21634" s="1" t="s">
        <v>101378</v>
      </c>
      <c r="I21634" s="1" t="s">
        <v>101379</v>
      </c>
    </row>
    <row r="21635" spans="1:9" x14ac:dyDescent="0.2">
      <c r="A21635" s="1" t="s">
        <v>101380</v>
      </c>
      <c r="B21635" s="1" t="s">
        <v>101381</v>
      </c>
      <c r="C21635" s="1">
        <v>290485224</v>
      </c>
      <c r="D21635" t="s">
        <v>261111</v>
      </c>
      <c r="E21635" t="s">
        <v>263767</v>
      </c>
      <c r="F21635" s="1">
        <v>4</v>
      </c>
      <c r="G21635" s="1" t="s">
        <v>101382</v>
      </c>
      <c r="H21635" s="1" t="s">
        <v>101383</v>
      </c>
      <c r="I21635" s="1" t="s">
        <v>101384</v>
      </c>
    </row>
    <row r="21636" spans="1:9" x14ac:dyDescent="0.2">
      <c r="A21636" s="1" t="s">
        <v>101385</v>
      </c>
      <c r="B21636" s="1" t="s">
        <v>101386</v>
      </c>
      <c r="C21636" s="1">
        <v>291422898</v>
      </c>
      <c r="D21636" t="s">
        <v>261111</v>
      </c>
      <c r="E21636" t="s">
        <v>263797</v>
      </c>
      <c r="F21636" s="1">
        <v>16</v>
      </c>
      <c r="G21636" s="1" t="s">
        <v>101387</v>
      </c>
      <c r="H21636" s="1" t="s">
        <v>101388</v>
      </c>
      <c r="I21636" s="1" t="s">
        <v>101389</v>
      </c>
    </row>
    <row r="21637" spans="1:9" x14ac:dyDescent="0.2">
      <c r="A21637" s="1" t="s">
        <v>64767</v>
      </c>
      <c r="B21637" s="1" t="s">
        <v>101390</v>
      </c>
      <c r="C21637" s="1">
        <v>291442907</v>
      </c>
      <c r="D21637" t="s">
        <v>261111</v>
      </c>
      <c r="E21637" t="s">
        <v>261233</v>
      </c>
      <c r="F21637" s="1">
        <v>4</v>
      </c>
      <c r="G21637" s="1" t="s">
        <v>101391</v>
      </c>
      <c r="H21637" s="1" t="s">
        <v>101392</v>
      </c>
      <c r="I21637" s="1"/>
    </row>
    <row r="21638" spans="1:9" x14ac:dyDescent="0.2">
      <c r="A21638" s="1" t="s">
        <v>101393</v>
      </c>
      <c r="B21638" s="1" t="s">
        <v>101394</v>
      </c>
      <c r="C21638" s="1">
        <v>291428290</v>
      </c>
      <c r="D21638" t="s">
        <v>261111</v>
      </c>
      <c r="E21638" t="s">
        <v>261277</v>
      </c>
      <c r="F21638" s="1">
        <v>82</v>
      </c>
      <c r="G21638" s="1" t="s">
        <v>101395</v>
      </c>
      <c r="H21638" s="1" t="s">
        <v>101396</v>
      </c>
      <c r="I21638" s="1" t="s">
        <v>101397</v>
      </c>
    </row>
    <row r="21639" spans="1:9" x14ac:dyDescent="0.2">
      <c r="A21639" s="1" t="s">
        <v>101398</v>
      </c>
      <c r="B21639" s="1" t="s">
        <v>101399</v>
      </c>
      <c r="C21639" s="1">
        <v>290525987</v>
      </c>
      <c r="D21639" t="s">
        <v>261111</v>
      </c>
      <c r="E21639" t="s">
        <v>261161</v>
      </c>
      <c r="F21639" s="1">
        <v>3</v>
      </c>
      <c r="G21639" s="1" t="s">
        <v>101400</v>
      </c>
      <c r="H21639" s="1" t="s">
        <v>101401</v>
      </c>
      <c r="I21639" s="1" t="s">
        <v>101402</v>
      </c>
    </row>
    <row r="21640" spans="1:9" x14ac:dyDescent="0.2">
      <c r="A21640" s="1" t="s">
        <v>101403</v>
      </c>
      <c r="B21640" s="1" t="s">
        <v>101404</v>
      </c>
      <c r="C21640" s="1">
        <v>290486614</v>
      </c>
      <c r="D21640" t="s">
        <v>261111</v>
      </c>
      <c r="E21640" t="s">
        <v>261210</v>
      </c>
      <c r="F21640" s="1">
        <v>4</v>
      </c>
      <c r="G21640" s="1" t="s">
        <v>101405</v>
      </c>
      <c r="H21640" s="1" t="s">
        <v>101406</v>
      </c>
      <c r="I21640" s="1" t="s">
        <v>101407</v>
      </c>
    </row>
    <row r="21641" spans="1:9" x14ac:dyDescent="0.2">
      <c r="A21641" s="1" t="s">
        <v>101408</v>
      </c>
      <c r="B21641" s="1" t="s">
        <v>101409</v>
      </c>
      <c r="C21641" s="1">
        <v>291437925</v>
      </c>
      <c r="D21641" t="s">
        <v>261111</v>
      </c>
      <c r="E21641" t="s">
        <v>261262</v>
      </c>
      <c r="F21641" s="1">
        <v>17</v>
      </c>
      <c r="G21641" s="1" t="s">
        <v>101410</v>
      </c>
      <c r="H21641" s="1" t="s">
        <v>101411</v>
      </c>
      <c r="I21641" s="1" t="s">
        <v>101412</v>
      </c>
    </row>
    <row r="21642" spans="1:9" x14ac:dyDescent="0.2">
      <c r="A21642" s="1" t="s">
        <v>101413</v>
      </c>
      <c r="B21642" s="1" t="s">
        <v>101414</v>
      </c>
      <c r="C21642" s="1">
        <v>290485459</v>
      </c>
      <c r="D21642" t="s">
        <v>261226</v>
      </c>
      <c r="E21642" t="s">
        <v>263875</v>
      </c>
      <c r="F21642" s="1">
        <v>310</v>
      </c>
      <c r="G21642" s="1" t="s">
        <v>101415</v>
      </c>
      <c r="H21642" s="1" t="s">
        <v>101416</v>
      </c>
      <c r="I21642" s="1" t="s">
        <v>101417</v>
      </c>
    </row>
    <row r="21643" spans="1:9" x14ac:dyDescent="0.2">
      <c r="A21643" s="1" t="s">
        <v>101418</v>
      </c>
      <c r="B21643" s="1" t="s">
        <v>101419</v>
      </c>
      <c r="C21643" s="1">
        <v>290521948</v>
      </c>
      <c r="D21643" t="s">
        <v>261111</v>
      </c>
      <c r="E21643" t="s">
        <v>261233</v>
      </c>
      <c r="F21643" s="1">
        <v>7</v>
      </c>
      <c r="G21643" s="1" t="s">
        <v>101420</v>
      </c>
      <c r="H21643" s="1" t="s">
        <v>101421</v>
      </c>
      <c r="I21643" s="1" t="s">
        <v>101422</v>
      </c>
    </row>
    <row r="21644" spans="1:9" x14ac:dyDescent="0.2">
      <c r="A21644" s="1" t="s">
        <v>101423</v>
      </c>
      <c r="B21644" s="1" t="s">
        <v>101424</v>
      </c>
      <c r="C21644" s="1">
        <v>290488953</v>
      </c>
      <c r="D21644" t="s">
        <v>261111</v>
      </c>
      <c r="E21644" t="s">
        <v>263781</v>
      </c>
      <c r="F21644" s="1">
        <v>14</v>
      </c>
      <c r="G21644" s="1" t="s">
        <v>101425</v>
      </c>
      <c r="H21644" s="1" t="s">
        <v>101426</v>
      </c>
      <c r="I21644" s="1" t="s">
        <v>101427</v>
      </c>
    </row>
    <row r="21645" spans="1:9" x14ac:dyDescent="0.2">
      <c r="A21645" s="1" t="s">
        <v>101428</v>
      </c>
      <c r="B21645" s="1" t="s">
        <v>101429</v>
      </c>
      <c r="C21645" s="1">
        <v>291445750</v>
      </c>
      <c r="D21645" t="s">
        <v>261111</v>
      </c>
      <c r="E21645" t="s">
        <v>263767</v>
      </c>
      <c r="F21645" s="1">
        <v>3</v>
      </c>
      <c r="G21645" s="1" t="s">
        <v>101430</v>
      </c>
      <c r="H21645" s="1" t="s">
        <v>101431</v>
      </c>
      <c r="I21645" s="1"/>
    </row>
    <row r="21646" spans="1:9" x14ac:dyDescent="0.2">
      <c r="A21646" s="1" t="s">
        <v>101432</v>
      </c>
      <c r="B21646" s="1" t="s">
        <v>101433</v>
      </c>
      <c r="C21646" s="1">
        <v>290521483</v>
      </c>
      <c r="D21646" t="s">
        <v>261111</v>
      </c>
      <c r="E21646" t="s">
        <v>261220</v>
      </c>
      <c r="F21646" s="1">
        <v>46</v>
      </c>
      <c r="G21646" s="1" t="s">
        <v>101434</v>
      </c>
      <c r="H21646" s="1" t="s">
        <v>101435</v>
      </c>
      <c r="I21646" s="1" t="s">
        <v>101436</v>
      </c>
    </row>
    <row r="21647" spans="1:9" x14ac:dyDescent="0.2">
      <c r="A21647" s="1" t="s">
        <v>101437</v>
      </c>
      <c r="B21647" s="1" t="s">
        <v>101438</v>
      </c>
      <c r="C21647" s="1">
        <v>290521975</v>
      </c>
      <c r="D21647" t="s">
        <v>261111</v>
      </c>
      <c r="E21647" t="s">
        <v>261277</v>
      </c>
      <c r="F21647" s="1">
        <v>3</v>
      </c>
      <c r="G21647" s="1" t="s">
        <v>101439</v>
      </c>
      <c r="H21647" s="1" t="s">
        <v>101440</v>
      </c>
      <c r="I21647" s="1" t="s">
        <v>101441</v>
      </c>
    </row>
    <row r="21648" spans="1:9" x14ac:dyDescent="0.2">
      <c r="A21648" s="1" t="s">
        <v>101442</v>
      </c>
      <c r="B21648" s="1" t="s">
        <v>101443</v>
      </c>
      <c r="C21648" s="1">
        <v>291417965</v>
      </c>
      <c r="D21648" t="s">
        <v>261111</v>
      </c>
      <c r="E21648" t="s">
        <v>261161</v>
      </c>
      <c r="F21648" s="1">
        <v>47</v>
      </c>
      <c r="G21648" s="1" t="s">
        <v>101444</v>
      </c>
      <c r="H21648" s="1" t="s">
        <v>101445</v>
      </c>
      <c r="I21648" s="1" t="s">
        <v>101446</v>
      </c>
    </row>
    <row r="21649" spans="1:9" x14ac:dyDescent="0.2">
      <c r="A21649" s="1" t="s">
        <v>101447</v>
      </c>
      <c r="B21649" s="1" t="s">
        <v>101448</v>
      </c>
      <c r="C21649" s="1">
        <v>291414331</v>
      </c>
      <c r="D21649" t="s">
        <v>261111</v>
      </c>
      <c r="E21649" t="s">
        <v>261162</v>
      </c>
      <c r="F21649" s="1">
        <v>1</v>
      </c>
      <c r="G21649" s="1" t="s">
        <v>101449</v>
      </c>
      <c r="H21649" s="1" t="s">
        <v>101450</v>
      </c>
      <c r="I21649" s="1" t="s">
        <v>101451</v>
      </c>
    </row>
    <row r="21650" spans="1:9" x14ac:dyDescent="0.2">
      <c r="A21650" s="1" t="s">
        <v>101452</v>
      </c>
      <c r="B21650" s="1" t="s">
        <v>101453</v>
      </c>
      <c r="C21650" s="1">
        <v>290487758</v>
      </c>
      <c r="D21650" t="s">
        <v>263772</v>
      </c>
      <c r="E21650" t="s">
        <v>263876</v>
      </c>
      <c r="F21650" s="1">
        <v>16</v>
      </c>
      <c r="G21650" s="1" t="s">
        <v>101454</v>
      </c>
      <c r="H21650" s="1" t="s">
        <v>101455</v>
      </c>
      <c r="I21650" s="1" t="s">
        <v>101456</v>
      </c>
    </row>
    <row r="21651" spans="1:9" x14ac:dyDescent="0.2">
      <c r="A21651" s="1" t="s">
        <v>101457</v>
      </c>
      <c r="B21651" s="1" t="s">
        <v>101458</v>
      </c>
      <c r="C21651" s="1">
        <v>291439501</v>
      </c>
      <c r="D21651" t="s">
        <v>261111</v>
      </c>
      <c r="E21651" t="s">
        <v>261162</v>
      </c>
      <c r="F21651" s="1">
        <v>24</v>
      </c>
      <c r="G21651" s="1" t="s">
        <v>101459</v>
      </c>
      <c r="H21651" s="1" t="s">
        <v>101460</v>
      </c>
      <c r="I21651" s="1" t="s">
        <v>101461</v>
      </c>
    </row>
    <row r="21652" spans="1:9" x14ac:dyDescent="0.2">
      <c r="A21652" s="1" t="s">
        <v>101462</v>
      </c>
      <c r="B21652" s="1" t="s">
        <v>101463</v>
      </c>
      <c r="C21652" s="1">
        <v>290482580</v>
      </c>
      <c r="D21652" t="s">
        <v>261111</v>
      </c>
      <c r="E21652" t="s">
        <v>261210</v>
      </c>
      <c r="F21652" s="1">
        <v>64</v>
      </c>
      <c r="G21652" s="1" t="s">
        <v>101464</v>
      </c>
      <c r="H21652" s="1" t="s">
        <v>101465</v>
      </c>
      <c r="I21652" s="1" t="s">
        <v>101466</v>
      </c>
    </row>
    <row r="21653" spans="1:9" x14ac:dyDescent="0.2">
      <c r="A21653" s="1" t="s">
        <v>101467</v>
      </c>
      <c r="B21653" s="1" t="s">
        <v>101468</v>
      </c>
      <c r="C21653" s="1">
        <v>291415024</v>
      </c>
      <c r="D21653" t="s">
        <v>261111</v>
      </c>
      <c r="E21653" t="s">
        <v>261210</v>
      </c>
      <c r="F21653" s="1">
        <v>10</v>
      </c>
      <c r="G21653" s="1" t="s">
        <v>101469</v>
      </c>
      <c r="H21653" s="1" t="s">
        <v>101470</v>
      </c>
      <c r="I21653" s="1" t="s">
        <v>101471</v>
      </c>
    </row>
    <row r="21654" spans="1:9" x14ac:dyDescent="0.2">
      <c r="A21654" s="1" t="s">
        <v>101472</v>
      </c>
      <c r="B21654" s="1" t="s">
        <v>101473</v>
      </c>
      <c r="C21654" s="1">
        <v>290491152</v>
      </c>
      <c r="D21654" t="s">
        <v>261111</v>
      </c>
      <c r="E21654" t="s">
        <v>263769</v>
      </c>
      <c r="F21654" s="1">
        <v>7</v>
      </c>
      <c r="G21654" s="1" t="s">
        <v>101474</v>
      </c>
      <c r="H21654" s="1" t="s">
        <v>101475</v>
      </c>
      <c r="I21654" s="1" t="s">
        <v>101476</v>
      </c>
    </row>
    <row r="21655" spans="1:9" x14ac:dyDescent="0.2">
      <c r="A21655" s="1" t="s">
        <v>101477</v>
      </c>
      <c r="B21655" s="1" t="s">
        <v>101478</v>
      </c>
      <c r="C21655" s="1">
        <v>290489784</v>
      </c>
      <c r="D21655" t="s">
        <v>261111</v>
      </c>
      <c r="E21655" t="s">
        <v>263767</v>
      </c>
      <c r="F21655" s="1">
        <v>2</v>
      </c>
      <c r="G21655" s="1" t="s">
        <v>101479</v>
      </c>
      <c r="H21655" s="1" t="s">
        <v>101480</v>
      </c>
      <c r="I21655" s="1" t="s">
        <v>101481</v>
      </c>
    </row>
    <row r="21656" spans="1:9" x14ac:dyDescent="0.2">
      <c r="A21656" s="1" t="s">
        <v>101482</v>
      </c>
      <c r="B21656" s="1" t="s">
        <v>101483</v>
      </c>
      <c r="C21656" s="1">
        <v>290487782</v>
      </c>
      <c r="D21656" t="s">
        <v>261111</v>
      </c>
      <c r="E21656" t="s">
        <v>261162</v>
      </c>
      <c r="F21656" s="1">
        <v>4</v>
      </c>
      <c r="G21656" s="1" t="s">
        <v>101484</v>
      </c>
      <c r="H21656" s="1" t="s">
        <v>101485</v>
      </c>
      <c r="I21656" s="1" t="s">
        <v>101486</v>
      </c>
    </row>
    <row r="21657" spans="1:9" x14ac:dyDescent="0.2">
      <c r="A21657" s="1" t="s">
        <v>101487</v>
      </c>
      <c r="B21657" s="1" t="s">
        <v>101488</v>
      </c>
      <c r="C21657" s="1">
        <v>290521739</v>
      </c>
      <c r="D21657" t="s">
        <v>261111</v>
      </c>
      <c r="E21657" t="s">
        <v>261167</v>
      </c>
      <c r="F21657" s="1">
        <v>1</v>
      </c>
      <c r="G21657" s="1" t="s">
        <v>101489</v>
      </c>
      <c r="H21657" s="1" t="s">
        <v>101490</v>
      </c>
      <c r="I21657" s="1"/>
    </row>
    <row r="21658" spans="1:9" x14ac:dyDescent="0.2">
      <c r="A21658" s="1" t="s">
        <v>101491</v>
      </c>
      <c r="B21658" s="1" t="s">
        <v>101492</v>
      </c>
      <c r="C21658" s="1">
        <v>291422774</v>
      </c>
      <c r="D21658" t="s">
        <v>261111</v>
      </c>
      <c r="E21658" t="s">
        <v>263767</v>
      </c>
      <c r="F21658" s="1">
        <v>13</v>
      </c>
      <c r="G21658" s="1" t="s">
        <v>101493</v>
      </c>
      <c r="H21658" s="1" t="s">
        <v>101494</v>
      </c>
      <c r="I21658" s="1" t="s">
        <v>101495</v>
      </c>
    </row>
    <row r="21659" spans="1:9" x14ac:dyDescent="0.2">
      <c r="A21659" s="1" t="s">
        <v>101496</v>
      </c>
      <c r="B21659" s="1" t="s">
        <v>101497</v>
      </c>
      <c r="C21659" s="1">
        <v>290525705</v>
      </c>
      <c r="D21659" t="s">
        <v>261111</v>
      </c>
      <c r="E21659" t="s">
        <v>261277</v>
      </c>
      <c r="F21659" s="1">
        <v>172</v>
      </c>
      <c r="G21659" s="1" t="s">
        <v>101498</v>
      </c>
      <c r="H21659" s="1" t="s">
        <v>101499</v>
      </c>
      <c r="I21659" s="1" t="s">
        <v>101500</v>
      </c>
    </row>
    <row r="21660" spans="1:9" x14ac:dyDescent="0.2">
      <c r="A21660" s="1" t="s">
        <v>101501</v>
      </c>
      <c r="B21660" s="1" t="s">
        <v>101502</v>
      </c>
      <c r="C21660" s="1">
        <v>290482739</v>
      </c>
      <c r="D21660" t="s">
        <v>261111</v>
      </c>
      <c r="E21660" t="s">
        <v>261262</v>
      </c>
      <c r="F21660" s="1">
        <v>106</v>
      </c>
      <c r="G21660" s="1" t="s">
        <v>101503</v>
      </c>
      <c r="H21660" s="1" t="s">
        <v>101504</v>
      </c>
      <c r="I21660" s="1" t="s">
        <v>101505</v>
      </c>
    </row>
    <row r="21661" spans="1:9" x14ac:dyDescent="0.2">
      <c r="A21661" s="1" t="s">
        <v>101506</v>
      </c>
      <c r="B21661" s="1" t="s">
        <v>101507</v>
      </c>
      <c r="C21661" s="1">
        <v>290522341</v>
      </c>
      <c r="D21661" t="s">
        <v>261111</v>
      </c>
      <c r="E21661" t="s">
        <v>263792</v>
      </c>
      <c r="F21661" s="1">
        <v>3</v>
      </c>
      <c r="G21661" s="1" t="s">
        <v>101508</v>
      </c>
      <c r="H21661" s="1" t="s">
        <v>101509</v>
      </c>
      <c r="I21661" s="1"/>
    </row>
    <row r="21662" spans="1:9" x14ac:dyDescent="0.2">
      <c r="A21662" s="1" t="s">
        <v>101510</v>
      </c>
      <c r="B21662" s="1" t="s">
        <v>101511</v>
      </c>
      <c r="C21662" s="1">
        <v>291034467</v>
      </c>
      <c r="D21662" t="s">
        <v>261111</v>
      </c>
      <c r="E21662" t="s">
        <v>261271</v>
      </c>
      <c r="F21662" s="1">
        <v>7</v>
      </c>
      <c r="G21662" s="1" t="s">
        <v>101512</v>
      </c>
      <c r="H21662" s="1" t="s">
        <v>101513</v>
      </c>
      <c r="I21662" s="1" t="s">
        <v>101514</v>
      </c>
    </row>
    <row r="21663" spans="1:9" x14ac:dyDescent="0.2">
      <c r="A21663" s="1" t="s">
        <v>101515</v>
      </c>
      <c r="B21663" s="1" t="s">
        <v>101516</v>
      </c>
      <c r="C21663" s="1">
        <v>290488768</v>
      </c>
      <c r="D21663" t="s">
        <v>261111</v>
      </c>
      <c r="E21663" t="s">
        <v>261272</v>
      </c>
      <c r="F21663" s="1">
        <v>1</v>
      </c>
      <c r="G21663" s="1" t="s">
        <v>101517</v>
      </c>
      <c r="H21663" s="1" t="s">
        <v>101518</v>
      </c>
      <c r="I21663" s="1" t="s">
        <v>101519</v>
      </c>
    </row>
    <row r="21664" spans="1:9" x14ac:dyDescent="0.2">
      <c r="A21664" s="1" t="s">
        <v>101520</v>
      </c>
      <c r="B21664" s="1" t="s">
        <v>101521</v>
      </c>
      <c r="C21664" s="1">
        <v>291435347</v>
      </c>
      <c r="D21664" t="s">
        <v>261111</v>
      </c>
      <c r="E21664" t="s">
        <v>263762</v>
      </c>
      <c r="F21664" s="1">
        <v>25</v>
      </c>
      <c r="G21664" s="1" t="s">
        <v>101522</v>
      </c>
      <c r="H21664" s="1" t="s">
        <v>101523</v>
      </c>
      <c r="I21664" s="1"/>
    </row>
    <row r="21665" spans="1:9" x14ac:dyDescent="0.2">
      <c r="A21665" s="1" t="s">
        <v>101524</v>
      </c>
      <c r="B21665" s="1" t="s">
        <v>101525</v>
      </c>
      <c r="C21665" s="1">
        <v>290491854</v>
      </c>
      <c r="D21665" t="s">
        <v>261111</v>
      </c>
      <c r="E21665" t="s">
        <v>263780</v>
      </c>
      <c r="F21665" s="1">
        <v>29</v>
      </c>
      <c r="G21665" s="1" t="s">
        <v>101526</v>
      </c>
      <c r="H21665" s="1" t="s">
        <v>101527</v>
      </c>
      <c r="I21665" s="1" t="s">
        <v>101528</v>
      </c>
    </row>
    <row r="21666" spans="1:9" x14ac:dyDescent="0.2">
      <c r="A21666" s="1" t="s">
        <v>101529</v>
      </c>
      <c r="B21666" s="1" t="s">
        <v>101530</v>
      </c>
      <c r="C21666" s="1">
        <v>290483107</v>
      </c>
      <c r="D21666" t="s">
        <v>261111</v>
      </c>
      <c r="E21666" t="s">
        <v>263780</v>
      </c>
      <c r="F21666" s="1">
        <v>6</v>
      </c>
      <c r="G21666" s="1" t="s">
        <v>101531</v>
      </c>
      <c r="H21666" s="1" t="s">
        <v>101532</v>
      </c>
      <c r="I21666" s="1"/>
    </row>
    <row r="21667" spans="1:9" x14ac:dyDescent="0.2">
      <c r="A21667" s="1" t="s">
        <v>101533</v>
      </c>
      <c r="B21667" s="1" t="s">
        <v>101534</v>
      </c>
      <c r="C21667" s="1">
        <v>291414835</v>
      </c>
      <c r="D21667" t="s">
        <v>261111</v>
      </c>
      <c r="E21667" t="s">
        <v>263779</v>
      </c>
      <c r="F21667" s="1">
        <v>2</v>
      </c>
      <c r="G21667" s="1" t="s">
        <v>101535</v>
      </c>
      <c r="H21667" s="1" t="s">
        <v>101536</v>
      </c>
      <c r="I21667" s="1" t="s">
        <v>101537</v>
      </c>
    </row>
    <row r="21668" spans="1:9" x14ac:dyDescent="0.2">
      <c r="A21668" s="1" t="s">
        <v>101538</v>
      </c>
      <c r="B21668" s="1" t="s">
        <v>101539</v>
      </c>
      <c r="C21668" s="1">
        <v>284200706</v>
      </c>
      <c r="D21668" t="s">
        <v>261111</v>
      </c>
      <c r="E21668" t="s">
        <v>263779</v>
      </c>
      <c r="F21668" s="1">
        <v>645</v>
      </c>
      <c r="G21668" s="1" t="s">
        <v>101540</v>
      </c>
      <c r="H21668" s="1" t="s">
        <v>101541</v>
      </c>
      <c r="I21668" s="1" t="s">
        <v>101542</v>
      </c>
    </row>
    <row r="21669" spans="1:9" x14ac:dyDescent="0.2">
      <c r="A21669" s="1" t="s">
        <v>101543</v>
      </c>
      <c r="B21669" s="1" t="s">
        <v>101544</v>
      </c>
      <c r="C21669" s="1">
        <v>291427626</v>
      </c>
      <c r="D21669" t="s">
        <v>261111</v>
      </c>
      <c r="E21669" t="s">
        <v>263801</v>
      </c>
      <c r="F21669" s="1">
        <v>114</v>
      </c>
      <c r="G21669" s="1" t="s">
        <v>101545</v>
      </c>
      <c r="H21669" s="1" t="s">
        <v>101546</v>
      </c>
      <c r="I21669" s="1" t="s">
        <v>101547</v>
      </c>
    </row>
    <row r="21670" spans="1:9" x14ac:dyDescent="0.2">
      <c r="A21670" s="1" t="s">
        <v>101548</v>
      </c>
      <c r="B21670" s="1" t="s">
        <v>101549</v>
      </c>
      <c r="C21670" s="1">
        <v>291417017</v>
      </c>
      <c r="D21670" t="s">
        <v>261111</v>
      </c>
      <c r="E21670" t="s">
        <v>261167</v>
      </c>
      <c r="F21670" s="1">
        <v>13</v>
      </c>
      <c r="G21670" s="1" t="s">
        <v>101550</v>
      </c>
      <c r="H21670" s="1" t="s">
        <v>101551</v>
      </c>
      <c r="I21670" s="1" t="s">
        <v>101552</v>
      </c>
    </row>
    <row r="21671" spans="1:9" x14ac:dyDescent="0.2">
      <c r="A21671" s="1" t="s">
        <v>101553</v>
      </c>
      <c r="B21671" s="1" t="s">
        <v>101554</v>
      </c>
      <c r="C21671" s="1">
        <v>290526476</v>
      </c>
      <c r="D21671" t="s">
        <v>261111</v>
      </c>
      <c r="E21671" t="s">
        <v>263766</v>
      </c>
      <c r="F21671" s="1">
        <v>3</v>
      </c>
      <c r="G21671" s="1" t="s">
        <v>101555</v>
      </c>
      <c r="H21671" s="1" t="s">
        <v>101556</v>
      </c>
      <c r="I21671" s="1" t="s">
        <v>101557</v>
      </c>
    </row>
    <row r="21672" spans="1:9" x14ac:dyDescent="0.2">
      <c r="A21672" s="1" t="s">
        <v>101558</v>
      </c>
      <c r="B21672" s="1" t="s">
        <v>101559</v>
      </c>
      <c r="C21672" s="1">
        <v>290491723</v>
      </c>
      <c r="D21672" t="s">
        <v>261111</v>
      </c>
      <c r="E21672" t="s">
        <v>261271</v>
      </c>
      <c r="F21672" s="1">
        <v>82</v>
      </c>
      <c r="G21672" s="1" t="s">
        <v>101560</v>
      </c>
      <c r="H21672" s="1" t="s">
        <v>101561</v>
      </c>
      <c r="I21672" s="1" t="s">
        <v>101562</v>
      </c>
    </row>
    <row r="21673" spans="1:9" x14ac:dyDescent="0.2">
      <c r="A21673" s="1" t="s">
        <v>101563</v>
      </c>
      <c r="B21673" s="1" t="s">
        <v>101564</v>
      </c>
      <c r="C21673" s="1">
        <v>290486833</v>
      </c>
      <c r="D21673" t="s">
        <v>261111</v>
      </c>
      <c r="E21673" t="s">
        <v>263795</v>
      </c>
      <c r="F21673" s="1">
        <v>295</v>
      </c>
      <c r="G21673" s="1" t="s">
        <v>101565</v>
      </c>
      <c r="H21673" s="1" t="s">
        <v>101566</v>
      </c>
      <c r="I21673" s="1" t="s">
        <v>101567</v>
      </c>
    </row>
    <row r="21674" spans="1:9" x14ac:dyDescent="0.2">
      <c r="A21674" s="1" t="s">
        <v>101568</v>
      </c>
      <c r="B21674" s="1" t="s">
        <v>101569</v>
      </c>
      <c r="C21674" s="1">
        <v>291420929</v>
      </c>
      <c r="D21674" t="s">
        <v>261111</v>
      </c>
      <c r="E21674" t="s">
        <v>261162</v>
      </c>
      <c r="F21674" s="1">
        <v>29</v>
      </c>
      <c r="G21674" s="1" t="s">
        <v>101570</v>
      </c>
      <c r="H21674" s="1" t="s">
        <v>101571</v>
      </c>
      <c r="I21674" s="1" t="s">
        <v>101572</v>
      </c>
    </row>
    <row r="21675" spans="1:9" x14ac:dyDescent="0.2">
      <c r="A21675" s="1" t="s">
        <v>101573</v>
      </c>
      <c r="B21675" s="1" t="s">
        <v>101574</v>
      </c>
      <c r="C21675" s="1">
        <v>291420901</v>
      </c>
      <c r="D21675" t="s">
        <v>261226</v>
      </c>
      <c r="E21675" t="s">
        <v>263878</v>
      </c>
      <c r="F21675" s="1">
        <v>1</v>
      </c>
      <c r="G21675" s="1" t="s">
        <v>101575</v>
      </c>
      <c r="H21675" s="1" t="s">
        <v>101576</v>
      </c>
      <c r="I21675" s="1" t="s">
        <v>101577</v>
      </c>
    </row>
    <row r="21676" spans="1:9" x14ac:dyDescent="0.2">
      <c r="A21676" s="1" t="s">
        <v>101578</v>
      </c>
      <c r="B21676" s="1" t="s">
        <v>101579</v>
      </c>
      <c r="C21676" s="1">
        <v>290525303</v>
      </c>
      <c r="D21676" t="s">
        <v>261111</v>
      </c>
      <c r="E21676" t="s">
        <v>263759</v>
      </c>
      <c r="F21676" s="1">
        <v>1</v>
      </c>
      <c r="G21676" s="1" t="s">
        <v>101580</v>
      </c>
      <c r="H21676" s="1" t="s">
        <v>101581</v>
      </c>
      <c r="I21676" s="1"/>
    </row>
    <row r="21677" spans="1:9" x14ac:dyDescent="0.2">
      <c r="A21677" s="1" t="s">
        <v>101582</v>
      </c>
      <c r="B21677" s="1" t="s">
        <v>101583</v>
      </c>
      <c r="C21677" s="1">
        <v>290486893</v>
      </c>
      <c r="D21677" t="s">
        <v>261111</v>
      </c>
      <c r="E21677" t="s">
        <v>261251</v>
      </c>
      <c r="F21677" s="1">
        <v>80</v>
      </c>
      <c r="G21677" s="1" t="s">
        <v>101584</v>
      </c>
      <c r="H21677" s="1" t="s">
        <v>101585</v>
      </c>
      <c r="I21677" s="1" t="s">
        <v>101586</v>
      </c>
    </row>
    <row r="21678" spans="1:9" x14ac:dyDescent="0.2">
      <c r="A21678" s="1" t="s">
        <v>101587</v>
      </c>
      <c r="B21678" s="1" t="s">
        <v>101588</v>
      </c>
      <c r="C21678" s="1">
        <v>291439699</v>
      </c>
      <c r="D21678" t="s">
        <v>261111</v>
      </c>
      <c r="E21678" t="s">
        <v>263763</v>
      </c>
      <c r="F21678" s="1">
        <v>13</v>
      </c>
      <c r="G21678" s="1" t="s">
        <v>101589</v>
      </c>
      <c r="H21678" s="1" t="s">
        <v>101590</v>
      </c>
      <c r="I21678" s="1" t="s">
        <v>101591</v>
      </c>
    </row>
    <row r="21679" spans="1:9" x14ac:dyDescent="0.2">
      <c r="A21679" s="1" t="s">
        <v>101592</v>
      </c>
      <c r="B21679" s="1" t="s">
        <v>101593</v>
      </c>
      <c r="C21679" s="1">
        <v>283104887</v>
      </c>
      <c r="D21679" t="s">
        <v>261111</v>
      </c>
      <c r="E21679" t="s">
        <v>261161</v>
      </c>
      <c r="F21679" s="1">
        <v>11</v>
      </c>
      <c r="G21679" s="1" t="s">
        <v>101594</v>
      </c>
      <c r="H21679" s="1" t="s">
        <v>101595</v>
      </c>
      <c r="I21679" s="1" t="s">
        <v>101596</v>
      </c>
    </row>
    <row r="21680" spans="1:9" x14ac:dyDescent="0.2">
      <c r="A21680" s="1" t="s">
        <v>101597</v>
      </c>
      <c r="B21680" s="1" t="s">
        <v>101598</v>
      </c>
      <c r="C21680" s="1">
        <v>291432682</v>
      </c>
      <c r="D21680" t="s">
        <v>261111</v>
      </c>
      <c r="E21680" t="s">
        <v>261161</v>
      </c>
      <c r="F21680" s="1">
        <v>2</v>
      </c>
      <c r="G21680" s="1" t="s">
        <v>101599</v>
      </c>
      <c r="H21680" s="1" t="s">
        <v>101600</v>
      </c>
      <c r="I21680" s="1"/>
    </row>
    <row r="21681" spans="1:9" x14ac:dyDescent="0.2">
      <c r="A21681" s="1" t="s">
        <v>101601</v>
      </c>
      <c r="B21681" s="1" t="s">
        <v>101602</v>
      </c>
      <c r="C21681" s="1">
        <v>291415920</v>
      </c>
      <c r="D21681" t="s">
        <v>261111</v>
      </c>
      <c r="E21681" t="s">
        <v>261162</v>
      </c>
      <c r="F21681" s="1">
        <v>2</v>
      </c>
      <c r="G21681" s="1" t="s">
        <v>101603</v>
      </c>
      <c r="H21681" s="1" t="s">
        <v>101604</v>
      </c>
      <c r="I21681" s="1"/>
    </row>
    <row r="21682" spans="1:9" x14ac:dyDescent="0.2">
      <c r="A21682" s="1" t="s">
        <v>101605</v>
      </c>
      <c r="B21682" s="1" t="s">
        <v>101606</v>
      </c>
      <c r="C21682" s="1">
        <v>290485917</v>
      </c>
      <c r="D21682" t="s">
        <v>261111</v>
      </c>
      <c r="E21682" t="s">
        <v>263801</v>
      </c>
      <c r="F21682" s="1">
        <v>20</v>
      </c>
      <c r="G21682" s="1" t="s">
        <v>101607</v>
      </c>
      <c r="H21682" s="1" t="s">
        <v>101608</v>
      </c>
      <c r="I21682" s="1"/>
    </row>
    <row r="21683" spans="1:9" x14ac:dyDescent="0.2">
      <c r="A21683" s="1" t="s">
        <v>101609</v>
      </c>
      <c r="B21683" s="1" t="s">
        <v>101610</v>
      </c>
      <c r="C21683" s="1">
        <v>290486622</v>
      </c>
      <c r="D21683" t="s">
        <v>261111</v>
      </c>
      <c r="E21683" t="s">
        <v>261277</v>
      </c>
      <c r="F21683" s="1">
        <v>6</v>
      </c>
      <c r="G21683" s="1" t="s">
        <v>101611</v>
      </c>
      <c r="H21683" s="1" t="s">
        <v>101612</v>
      </c>
      <c r="I21683" s="1" t="s">
        <v>101613</v>
      </c>
    </row>
    <row r="21684" spans="1:9" x14ac:dyDescent="0.2">
      <c r="A21684" s="1" t="s">
        <v>101614</v>
      </c>
      <c r="B21684" s="1" t="s">
        <v>101615</v>
      </c>
      <c r="C21684" s="1">
        <v>290481793</v>
      </c>
      <c r="D21684" t="s">
        <v>261111</v>
      </c>
      <c r="E21684" t="s">
        <v>261304</v>
      </c>
      <c r="F21684" s="1">
        <v>102</v>
      </c>
      <c r="G21684" s="1" t="s">
        <v>101616</v>
      </c>
      <c r="H21684" s="1" t="s">
        <v>101617</v>
      </c>
      <c r="I21684" s="1" t="s">
        <v>101618</v>
      </c>
    </row>
    <row r="21685" spans="1:9" x14ac:dyDescent="0.2">
      <c r="A21685" s="1" t="s">
        <v>101619</v>
      </c>
      <c r="B21685" s="1" t="s">
        <v>101620</v>
      </c>
      <c r="C21685" s="1">
        <v>291443378</v>
      </c>
      <c r="D21685" t="s">
        <v>261111</v>
      </c>
      <c r="E21685" t="s">
        <v>263777</v>
      </c>
      <c r="F21685" s="1">
        <v>6</v>
      </c>
      <c r="G21685" s="1" t="s">
        <v>101621</v>
      </c>
      <c r="H21685" s="1" t="s">
        <v>101622</v>
      </c>
      <c r="I21685" s="1" t="s">
        <v>101623</v>
      </c>
    </row>
    <row r="21686" spans="1:9" x14ac:dyDescent="0.2">
      <c r="A21686" s="1" t="s">
        <v>101624</v>
      </c>
      <c r="B21686" s="1" t="s">
        <v>101625</v>
      </c>
      <c r="C21686" s="1">
        <v>291445225</v>
      </c>
      <c r="D21686" t="s">
        <v>261111</v>
      </c>
      <c r="E21686" t="s">
        <v>261162</v>
      </c>
      <c r="F21686" s="1">
        <v>2</v>
      </c>
      <c r="G21686" s="1" t="s">
        <v>101626</v>
      </c>
      <c r="H21686" s="1" t="s">
        <v>101627</v>
      </c>
      <c r="I21686" s="1"/>
    </row>
    <row r="21687" spans="1:9" x14ac:dyDescent="0.2">
      <c r="A21687" s="1" t="s">
        <v>101628</v>
      </c>
      <c r="B21687" s="1" t="s">
        <v>101629</v>
      </c>
      <c r="C21687" s="1">
        <v>290524556</v>
      </c>
      <c r="D21687" t="s">
        <v>261111</v>
      </c>
      <c r="E21687" t="s">
        <v>261272</v>
      </c>
      <c r="F21687" s="1">
        <v>2</v>
      </c>
      <c r="G21687" s="1" t="s">
        <v>101630</v>
      </c>
      <c r="H21687" s="1" t="s">
        <v>101631</v>
      </c>
      <c r="I21687" s="1" t="s">
        <v>101632</v>
      </c>
    </row>
    <row r="21688" spans="1:9" x14ac:dyDescent="0.2">
      <c r="A21688" s="1" t="s">
        <v>101633</v>
      </c>
      <c r="B21688" s="1" t="s">
        <v>101634</v>
      </c>
      <c r="C21688" s="1">
        <v>290486581</v>
      </c>
      <c r="D21688" t="s">
        <v>261111</v>
      </c>
      <c r="E21688" t="s">
        <v>261277</v>
      </c>
      <c r="F21688" s="1">
        <v>18</v>
      </c>
      <c r="G21688" s="1" t="s">
        <v>101635</v>
      </c>
      <c r="H21688" s="1" t="s">
        <v>101636</v>
      </c>
      <c r="I21688" s="1" t="s">
        <v>101637</v>
      </c>
    </row>
    <row r="21689" spans="1:9" x14ac:dyDescent="0.2">
      <c r="A21689" s="1" t="s">
        <v>101638</v>
      </c>
      <c r="B21689" s="1" t="s">
        <v>101639</v>
      </c>
      <c r="C21689" s="1">
        <v>290481570</v>
      </c>
      <c r="D21689" t="s">
        <v>261111</v>
      </c>
      <c r="E21689" t="s">
        <v>261271</v>
      </c>
      <c r="F21689" s="1">
        <v>9</v>
      </c>
      <c r="G21689" s="1" t="s">
        <v>101640</v>
      </c>
      <c r="H21689" s="1" t="s">
        <v>101641</v>
      </c>
      <c r="I21689" s="1" t="s">
        <v>101642</v>
      </c>
    </row>
    <row r="21690" spans="1:9" x14ac:dyDescent="0.2">
      <c r="A21690" s="1" t="s">
        <v>101643</v>
      </c>
      <c r="B21690" s="1" t="s">
        <v>101644</v>
      </c>
      <c r="C21690" s="1">
        <v>291420718</v>
      </c>
      <c r="D21690" t="s">
        <v>261111</v>
      </c>
      <c r="E21690" t="s">
        <v>261162</v>
      </c>
      <c r="F21690" s="1">
        <v>8</v>
      </c>
      <c r="G21690" s="1" t="s">
        <v>101645</v>
      </c>
      <c r="H21690" s="1" t="s">
        <v>101646</v>
      </c>
      <c r="I21690" s="1"/>
    </row>
    <row r="21691" spans="1:9" x14ac:dyDescent="0.2">
      <c r="A21691" s="1" t="s">
        <v>101647</v>
      </c>
      <c r="B21691" s="1" t="s">
        <v>101648</v>
      </c>
      <c r="C21691" s="1">
        <v>291444684</v>
      </c>
      <c r="D21691" t="s">
        <v>261111</v>
      </c>
      <c r="E21691" t="s">
        <v>263789</v>
      </c>
      <c r="F21691" s="1">
        <v>10</v>
      </c>
      <c r="G21691" s="1" t="s">
        <v>101649</v>
      </c>
      <c r="H21691" s="1" t="s">
        <v>101650</v>
      </c>
      <c r="I21691" s="1" t="s">
        <v>101651</v>
      </c>
    </row>
    <row r="21692" spans="1:9" x14ac:dyDescent="0.2">
      <c r="A21692" s="1" t="s">
        <v>101652</v>
      </c>
      <c r="B21692" s="1" t="s">
        <v>101653</v>
      </c>
      <c r="C21692" s="1">
        <v>291434797</v>
      </c>
      <c r="D21692" t="s">
        <v>261111</v>
      </c>
      <c r="E21692" t="s">
        <v>263767</v>
      </c>
      <c r="F21692" s="1">
        <v>1</v>
      </c>
      <c r="G21692" s="1" t="s">
        <v>101654</v>
      </c>
      <c r="H21692" s="1" t="s">
        <v>101655</v>
      </c>
      <c r="I21692" s="1"/>
    </row>
    <row r="21693" spans="1:9" x14ac:dyDescent="0.2">
      <c r="A21693" s="1" t="s">
        <v>101656</v>
      </c>
      <c r="B21693" s="1" t="s">
        <v>101657</v>
      </c>
      <c r="C21693" s="1">
        <v>291418177</v>
      </c>
      <c r="D21693" t="s">
        <v>261111</v>
      </c>
      <c r="E21693" t="s">
        <v>261277</v>
      </c>
      <c r="F21693" s="1">
        <v>1</v>
      </c>
      <c r="G21693" s="1" t="s">
        <v>101658</v>
      </c>
      <c r="H21693" s="1" t="s">
        <v>101659</v>
      </c>
      <c r="I21693" s="1" t="s">
        <v>101660</v>
      </c>
    </row>
    <row r="21694" spans="1:9" x14ac:dyDescent="0.2">
      <c r="A21694" s="1" t="s">
        <v>101661</v>
      </c>
      <c r="B21694" s="1" t="s">
        <v>101662</v>
      </c>
      <c r="C21694" s="1">
        <v>291427563</v>
      </c>
      <c r="D21694" t="s">
        <v>261111</v>
      </c>
      <c r="E21694" t="s">
        <v>263800</v>
      </c>
      <c r="F21694" s="1">
        <v>1</v>
      </c>
      <c r="G21694" s="1" t="s">
        <v>101663</v>
      </c>
      <c r="H21694" s="1" t="s">
        <v>101664</v>
      </c>
      <c r="I21694" s="1" t="s">
        <v>101665</v>
      </c>
    </row>
    <row r="21695" spans="1:9" x14ac:dyDescent="0.2">
      <c r="A21695" s="1" t="s">
        <v>101666</v>
      </c>
      <c r="B21695" s="1" t="s">
        <v>101667</v>
      </c>
      <c r="C21695" s="1">
        <v>291414844</v>
      </c>
      <c r="D21695" t="s">
        <v>261111</v>
      </c>
      <c r="E21695" t="s">
        <v>263881</v>
      </c>
      <c r="F21695" s="1">
        <v>46</v>
      </c>
      <c r="G21695" s="1" t="s">
        <v>101668</v>
      </c>
      <c r="H21695" s="1" t="s">
        <v>101669</v>
      </c>
      <c r="I21695" s="1" t="s">
        <v>101670</v>
      </c>
    </row>
    <row r="21696" spans="1:9" x14ac:dyDescent="0.2">
      <c r="A21696" s="1" t="s">
        <v>101671</v>
      </c>
      <c r="B21696" s="1" t="s">
        <v>101672</v>
      </c>
      <c r="C21696" s="1">
        <v>291420975</v>
      </c>
      <c r="D21696" t="s">
        <v>261111</v>
      </c>
      <c r="E21696" t="s">
        <v>261167</v>
      </c>
      <c r="F21696" s="1">
        <v>20</v>
      </c>
      <c r="G21696" s="1" t="s">
        <v>101673</v>
      </c>
      <c r="H21696" s="1" t="s">
        <v>101674</v>
      </c>
      <c r="I21696" s="1" t="s">
        <v>101675</v>
      </c>
    </row>
    <row r="21697" spans="1:9" x14ac:dyDescent="0.2">
      <c r="A21697" s="1" t="s">
        <v>101676</v>
      </c>
      <c r="B21697" s="1" t="s">
        <v>101677</v>
      </c>
      <c r="C21697" s="1">
        <v>291427109</v>
      </c>
      <c r="D21697" t="s">
        <v>261111</v>
      </c>
      <c r="E21697" t="s">
        <v>261162</v>
      </c>
      <c r="F21697" s="1">
        <v>5</v>
      </c>
      <c r="G21697" s="1" t="s">
        <v>101678</v>
      </c>
      <c r="H21697" s="1" t="s">
        <v>101679</v>
      </c>
      <c r="I21697" s="1" t="s">
        <v>101680</v>
      </c>
    </row>
    <row r="21698" spans="1:9" x14ac:dyDescent="0.2">
      <c r="A21698" s="1" t="s">
        <v>101681</v>
      </c>
      <c r="B21698" s="1" t="s">
        <v>101682</v>
      </c>
      <c r="C21698" s="1">
        <v>291419317</v>
      </c>
      <c r="D21698" t="s">
        <v>261111</v>
      </c>
      <c r="E21698" t="s">
        <v>261150</v>
      </c>
      <c r="F21698" s="1">
        <v>8</v>
      </c>
      <c r="G21698" s="1" t="s">
        <v>101683</v>
      </c>
      <c r="H21698" s="1" t="s">
        <v>101684</v>
      </c>
      <c r="I21698" s="1" t="s">
        <v>101685</v>
      </c>
    </row>
    <row r="21699" spans="1:9" x14ac:dyDescent="0.2">
      <c r="A21699" s="1" t="s">
        <v>101686</v>
      </c>
      <c r="B21699" s="1" t="s">
        <v>101687</v>
      </c>
      <c r="C21699" s="1">
        <v>291421974</v>
      </c>
      <c r="D21699" t="s">
        <v>261111</v>
      </c>
      <c r="E21699" t="s">
        <v>263762</v>
      </c>
      <c r="F21699" s="1">
        <v>13</v>
      </c>
      <c r="G21699" s="1" t="s">
        <v>101688</v>
      </c>
      <c r="H21699" s="1" t="s">
        <v>101689</v>
      </c>
      <c r="I21699" s="1"/>
    </row>
    <row r="21700" spans="1:9" x14ac:dyDescent="0.2">
      <c r="A21700" s="1" t="s">
        <v>101691</v>
      </c>
      <c r="B21700" s="1" t="s">
        <v>101692</v>
      </c>
      <c r="C21700" s="1">
        <v>290521484</v>
      </c>
      <c r="D21700" t="s">
        <v>261111</v>
      </c>
      <c r="E21700" t="s">
        <v>261233</v>
      </c>
      <c r="F21700" s="1">
        <v>2</v>
      </c>
      <c r="G21700" s="1" t="s">
        <v>101693</v>
      </c>
      <c r="H21700" s="1" t="s">
        <v>101694</v>
      </c>
      <c r="I21700" s="1" t="s">
        <v>101695</v>
      </c>
    </row>
    <row r="21701" spans="1:9" x14ac:dyDescent="0.2">
      <c r="A21701" s="1" t="s">
        <v>101696</v>
      </c>
      <c r="B21701" s="1" t="s">
        <v>101697</v>
      </c>
      <c r="C21701" s="1">
        <v>291424525</v>
      </c>
      <c r="D21701" t="s">
        <v>263772</v>
      </c>
      <c r="E21701" t="s">
        <v>263882</v>
      </c>
      <c r="F21701" s="1">
        <v>8</v>
      </c>
      <c r="G21701" s="1" t="s">
        <v>101698</v>
      </c>
      <c r="H21701" s="1" t="s">
        <v>101699</v>
      </c>
      <c r="I21701" s="1"/>
    </row>
    <row r="21702" spans="1:9" x14ac:dyDescent="0.2">
      <c r="A21702" s="1" t="s">
        <v>101700</v>
      </c>
      <c r="B21702" s="1" t="s">
        <v>101701</v>
      </c>
      <c r="C21702" s="1">
        <v>291423376</v>
      </c>
      <c r="D21702" t="s">
        <v>261111</v>
      </c>
      <c r="E21702" t="s">
        <v>263779</v>
      </c>
      <c r="F21702" s="1">
        <v>1</v>
      </c>
      <c r="G21702" s="1" t="s">
        <v>101702</v>
      </c>
      <c r="H21702" s="1" t="s">
        <v>101703</v>
      </c>
      <c r="I21702" s="1" t="s">
        <v>101704</v>
      </c>
    </row>
    <row r="21703" spans="1:9" x14ac:dyDescent="0.2">
      <c r="A21703" s="1" t="s">
        <v>101705</v>
      </c>
      <c r="B21703" s="1" t="s">
        <v>101706</v>
      </c>
      <c r="C21703" s="1">
        <v>291416276</v>
      </c>
      <c r="D21703" t="s">
        <v>261111</v>
      </c>
      <c r="E21703" t="s">
        <v>261161</v>
      </c>
      <c r="F21703" s="1">
        <v>1</v>
      </c>
      <c r="G21703" s="1" t="s">
        <v>101707</v>
      </c>
      <c r="H21703" s="1" t="s">
        <v>101708</v>
      </c>
      <c r="I21703" s="1" t="s">
        <v>101709</v>
      </c>
    </row>
    <row r="21704" spans="1:9" x14ac:dyDescent="0.2">
      <c r="A21704" s="1" t="s">
        <v>101710</v>
      </c>
      <c r="B21704" s="1" t="s">
        <v>101711</v>
      </c>
      <c r="C21704" s="1">
        <v>291414986</v>
      </c>
      <c r="D21704" t="s">
        <v>261111</v>
      </c>
      <c r="E21704" t="s">
        <v>261277</v>
      </c>
      <c r="F21704" s="1">
        <v>24</v>
      </c>
      <c r="G21704" s="1" t="s">
        <v>101712</v>
      </c>
      <c r="H21704" s="1" t="s">
        <v>101713</v>
      </c>
      <c r="I21704" s="1" t="s">
        <v>101714</v>
      </c>
    </row>
    <row r="21705" spans="1:9" x14ac:dyDescent="0.2">
      <c r="A21705" s="1" t="s">
        <v>101715</v>
      </c>
      <c r="B21705" s="1" t="s">
        <v>101716</v>
      </c>
      <c r="C21705" s="1">
        <v>290521597</v>
      </c>
      <c r="D21705" t="s">
        <v>261111</v>
      </c>
      <c r="E21705" t="s">
        <v>263792</v>
      </c>
      <c r="F21705" s="1">
        <v>211</v>
      </c>
      <c r="G21705" s="1" t="s">
        <v>101717</v>
      </c>
      <c r="H21705" s="1" t="s">
        <v>101718</v>
      </c>
      <c r="I21705" s="1" t="s">
        <v>101719</v>
      </c>
    </row>
    <row r="21706" spans="1:9" x14ac:dyDescent="0.2">
      <c r="A21706" s="1" t="s">
        <v>101720</v>
      </c>
      <c r="B21706" s="1" t="s">
        <v>101721</v>
      </c>
      <c r="C21706" s="1">
        <v>290492978</v>
      </c>
      <c r="D21706" t="s">
        <v>261111</v>
      </c>
      <c r="E21706" t="s">
        <v>261162</v>
      </c>
      <c r="F21706" s="1">
        <v>75</v>
      </c>
      <c r="G21706" s="1" t="s">
        <v>101722</v>
      </c>
      <c r="H21706" s="1" t="s">
        <v>101723</v>
      </c>
      <c r="I21706" s="1"/>
    </row>
    <row r="21707" spans="1:9" x14ac:dyDescent="0.2">
      <c r="A21707" s="1" t="s">
        <v>101724</v>
      </c>
      <c r="B21707" s="1" t="s">
        <v>101725</v>
      </c>
      <c r="C21707" s="1">
        <v>290525039</v>
      </c>
      <c r="D21707" t="s">
        <v>261111</v>
      </c>
      <c r="E21707" t="s">
        <v>263780</v>
      </c>
      <c r="F21707" s="1">
        <v>6</v>
      </c>
      <c r="G21707" s="1" t="s">
        <v>101726</v>
      </c>
      <c r="H21707" s="1" t="s">
        <v>101727</v>
      </c>
      <c r="I21707" s="1" t="s">
        <v>101728</v>
      </c>
    </row>
    <row r="21708" spans="1:9" x14ac:dyDescent="0.2">
      <c r="A21708" s="1" t="s">
        <v>101729</v>
      </c>
      <c r="B21708" s="1" t="s">
        <v>101730</v>
      </c>
      <c r="C21708" s="1">
        <v>291446194</v>
      </c>
      <c r="D21708" t="s">
        <v>261111</v>
      </c>
      <c r="E21708" t="s">
        <v>261162</v>
      </c>
      <c r="F21708" s="1">
        <v>3</v>
      </c>
      <c r="G21708" s="1" t="s">
        <v>101731</v>
      </c>
      <c r="H21708" s="1" t="s">
        <v>101732</v>
      </c>
      <c r="I21708" s="1" t="s">
        <v>101733</v>
      </c>
    </row>
    <row r="21709" spans="1:9" x14ac:dyDescent="0.2">
      <c r="A21709" s="1" t="s">
        <v>101734</v>
      </c>
      <c r="B21709" s="1" t="s">
        <v>101735</v>
      </c>
      <c r="C21709" s="1">
        <v>290486690</v>
      </c>
      <c r="D21709" t="s">
        <v>261111</v>
      </c>
      <c r="E21709" t="s">
        <v>261167</v>
      </c>
      <c r="F21709" s="1">
        <v>165</v>
      </c>
      <c r="G21709" s="1" t="s">
        <v>101736</v>
      </c>
      <c r="H21709" s="1" t="s">
        <v>101737</v>
      </c>
      <c r="I21709" s="1"/>
    </row>
    <row r="21710" spans="1:9" x14ac:dyDescent="0.2">
      <c r="A21710" s="1" t="s">
        <v>101738</v>
      </c>
      <c r="B21710" s="1" t="s">
        <v>101739</v>
      </c>
      <c r="C21710" s="1">
        <v>290485271</v>
      </c>
      <c r="D21710" t="s">
        <v>261111</v>
      </c>
      <c r="E21710" t="s">
        <v>261162</v>
      </c>
      <c r="F21710" s="1">
        <v>7</v>
      </c>
      <c r="G21710" s="1" t="s">
        <v>101740</v>
      </c>
      <c r="H21710" s="1" t="s">
        <v>101741</v>
      </c>
      <c r="I21710" s="1" t="s">
        <v>101742</v>
      </c>
    </row>
    <row r="21711" spans="1:9" x14ac:dyDescent="0.2">
      <c r="A21711" s="1" t="s">
        <v>101743</v>
      </c>
      <c r="B21711" s="1" t="s">
        <v>101744</v>
      </c>
      <c r="C21711" s="1">
        <v>291432531</v>
      </c>
      <c r="D21711" t="s">
        <v>261111</v>
      </c>
      <c r="E21711" t="s">
        <v>263759</v>
      </c>
      <c r="F21711" s="1">
        <v>23</v>
      </c>
      <c r="G21711" s="1" t="s">
        <v>101745</v>
      </c>
      <c r="H21711" s="1" t="s">
        <v>101746</v>
      </c>
      <c r="I21711" s="1" t="s">
        <v>101747</v>
      </c>
    </row>
    <row r="21712" spans="1:9" x14ac:dyDescent="0.2">
      <c r="A21712" s="1" t="s">
        <v>101748</v>
      </c>
      <c r="B21712" s="1" t="s">
        <v>101749</v>
      </c>
      <c r="C21712" s="1">
        <v>290525030</v>
      </c>
      <c r="D21712" t="s">
        <v>261111</v>
      </c>
      <c r="E21712" t="s">
        <v>263780</v>
      </c>
      <c r="F21712" s="1">
        <v>4</v>
      </c>
      <c r="G21712" s="1" t="s">
        <v>101750</v>
      </c>
      <c r="H21712" s="1" t="s">
        <v>101751</v>
      </c>
      <c r="I21712" s="1" t="s">
        <v>101752</v>
      </c>
    </row>
    <row r="21713" spans="1:9" x14ac:dyDescent="0.2">
      <c r="A21713" s="1" t="s">
        <v>101753</v>
      </c>
      <c r="B21713" s="1" t="s">
        <v>101754</v>
      </c>
      <c r="C21713" s="1">
        <v>291421220</v>
      </c>
      <c r="D21713" t="s">
        <v>261111</v>
      </c>
      <c r="E21713" t="s">
        <v>263775</v>
      </c>
      <c r="F21713" s="1">
        <v>17</v>
      </c>
      <c r="G21713" s="1" t="s">
        <v>101755</v>
      </c>
      <c r="H21713" s="1" t="s">
        <v>101756</v>
      </c>
      <c r="I21713" s="1" t="s">
        <v>101757</v>
      </c>
    </row>
    <row r="21714" spans="1:9" x14ac:dyDescent="0.2">
      <c r="A21714" s="1" t="s">
        <v>101758</v>
      </c>
      <c r="B21714" s="1" t="s">
        <v>101759</v>
      </c>
      <c r="C21714" s="1">
        <v>290521042</v>
      </c>
      <c r="D21714" t="s">
        <v>261111</v>
      </c>
      <c r="E21714" t="s">
        <v>261271</v>
      </c>
      <c r="F21714" s="1">
        <v>5</v>
      </c>
      <c r="G21714" s="1" t="s">
        <v>101760</v>
      </c>
      <c r="H21714" s="1" t="s">
        <v>101761</v>
      </c>
      <c r="I21714" s="1" t="s">
        <v>101762</v>
      </c>
    </row>
    <row r="21715" spans="1:9" x14ac:dyDescent="0.2">
      <c r="A21715" s="1" t="s">
        <v>101763</v>
      </c>
      <c r="B21715" s="1" t="s">
        <v>101764</v>
      </c>
      <c r="C21715" s="1">
        <v>290520538</v>
      </c>
      <c r="D21715" t="s">
        <v>261111</v>
      </c>
      <c r="E21715" t="s">
        <v>263759</v>
      </c>
      <c r="F21715" s="1">
        <v>1</v>
      </c>
      <c r="G21715" s="1" t="s">
        <v>101765</v>
      </c>
      <c r="H21715" s="1" t="s">
        <v>101766</v>
      </c>
      <c r="I21715" s="1" t="s">
        <v>101767</v>
      </c>
    </row>
    <row r="21716" spans="1:9" x14ac:dyDescent="0.2">
      <c r="A21716" s="1" t="s">
        <v>101768</v>
      </c>
      <c r="B21716" s="1" t="s">
        <v>101769</v>
      </c>
      <c r="C21716" s="1">
        <v>291414017</v>
      </c>
      <c r="D21716" t="s">
        <v>261111</v>
      </c>
      <c r="E21716" t="s">
        <v>261220</v>
      </c>
      <c r="F21716" s="1">
        <v>48</v>
      </c>
      <c r="G21716" s="1" t="s">
        <v>101770</v>
      </c>
      <c r="H21716" s="1" t="s">
        <v>101771</v>
      </c>
      <c r="I21716" s="1" t="s">
        <v>101772</v>
      </c>
    </row>
    <row r="21717" spans="1:9" x14ac:dyDescent="0.2">
      <c r="A21717" s="1" t="s">
        <v>101773</v>
      </c>
      <c r="B21717" s="1" t="s">
        <v>101774</v>
      </c>
      <c r="C21717" s="1">
        <v>291034718</v>
      </c>
      <c r="D21717" t="s">
        <v>261111</v>
      </c>
      <c r="E21717" t="s">
        <v>263762</v>
      </c>
      <c r="F21717" s="1">
        <v>2</v>
      </c>
      <c r="G21717" s="1" t="s">
        <v>101775</v>
      </c>
      <c r="H21717" s="1" t="s">
        <v>101776</v>
      </c>
      <c r="I21717" s="1" t="s">
        <v>101777</v>
      </c>
    </row>
    <row r="21718" spans="1:9" x14ac:dyDescent="0.2">
      <c r="A21718" s="1" t="s">
        <v>101778</v>
      </c>
      <c r="B21718" s="1" t="s">
        <v>101779</v>
      </c>
      <c r="C21718" s="1">
        <v>291427680</v>
      </c>
      <c r="D21718" t="s">
        <v>261111</v>
      </c>
      <c r="E21718" t="s">
        <v>261277</v>
      </c>
      <c r="F21718" s="1">
        <v>228</v>
      </c>
      <c r="G21718" s="1" t="s">
        <v>101780</v>
      </c>
      <c r="H21718" s="1" t="s">
        <v>101781</v>
      </c>
      <c r="I21718" s="1" t="s">
        <v>101782</v>
      </c>
    </row>
    <row r="21719" spans="1:9" x14ac:dyDescent="0.2">
      <c r="A21719" s="1" t="s">
        <v>101783</v>
      </c>
      <c r="B21719" s="1" t="s">
        <v>101784</v>
      </c>
      <c r="C21719" s="1">
        <v>291441583</v>
      </c>
      <c r="D21719" t="s">
        <v>261111</v>
      </c>
      <c r="E21719" t="s">
        <v>263776</v>
      </c>
      <c r="F21719" s="1">
        <v>3</v>
      </c>
      <c r="G21719" s="1" t="s">
        <v>101785</v>
      </c>
      <c r="H21719" s="1" t="s">
        <v>101786</v>
      </c>
      <c r="I21719" s="1" t="s">
        <v>101787</v>
      </c>
    </row>
    <row r="21720" spans="1:9" x14ac:dyDescent="0.2">
      <c r="A21720" s="1" t="s">
        <v>101788</v>
      </c>
      <c r="B21720" s="1" t="s">
        <v>101789</v>
      </c>
      <c r="C21720" s="1">
        <v>290485867</v>
      </c>
      <c r="D21720" t="s">
        <v>261111</v>
      </c>
      <c r="E21720" t="s">
        <v>263759</v>
      </c>
      <c r="F21720" s="1">
        <v>2</v>
      </c>
      <c r="G21720" s="1" t="s">
        <v>101790</v>
      </c>
      <c r="H21720" s="1" t="s">
        <v>101791</v>
      </c>
      <c r="I21720" s="1" t="s">
        <v>101792</v>
      </c>
    </row>
    <row r="21721" spans="1:9" x14ac:dyDescent="0.2">
      <c r="A21721" s="1" t="s">
        <v>101793</v>
      </c>
      <c r="B21721" s="1" t="s">
        <v>101794</v>
      </c>
      <c r="C21721" s="1">
        <v>290524299</v>
      </c>
      <c r="D21721" t="s">
        <v>261111</v>
      </c>
      <c r="E21721" t="s">
        <v>263769</v>
      </c>
      <c r="F21721" s="1">
        <v>3</v>
      </c>
      <c r="G21721" s="1" t="s">
        <v>101795</v>
      </c>
      <c r="H21721" s="1" t="s">
        <v>101796</v>
      </c>
      <c r="I21721" s="1"/>
    </row>
    <row r="21722" spans="1:9" x14ac:dyDescent="0.2">
      <c r="A21722" s="1" t="s">
        <v>101797</v>
      </c>
      <c r="B21722" s="1" t="s">
        <v>101798</v>
      </c>
      <c r="C21722" s="1">
        <v>291416208</v>
      </c>
      <c r="D21722" t="s">
        <v>261111</v>
      </c>
      <c r="E21722" t="s">
        <v>261161</v>
      </c>
      <c r="F21722" s="1">
        <v>18</v>
      </c>
      <c r="G21722" s="1" t="s">
        <v>101799</v>
      </c>
      <c r="H21722" s="1" t="s">
        <v>101800</v>
      </c>
      <c r="I21722" s="1" t="s">
        <v>101801</v>
      </c>
    </row>
    <row r="21723" spans="1:9" x14ac:dyDescent="0.2">
      <c r="A21723" s="1" t="s">
        <v>101802</v>
      </c>
      <c r="B21723" s="1" t="s">
        <v>101803</v>
      </c>
      <c r="C21723" s="1">
        <v>291420799</v>
      </c>
      <c r="D21723" t="s">
        <v>261111</v>
      </c>
      <c r="E21723" t="s">
        <v>263785</v>
      </c>
      <c r="F21723" s="1">
        <v>12</v>
      </c>
      <c r="G21723" s="1" t="s">
        <v>101804</v>
      </c>
      <c r="H21723" s="1" t="s">
        <v>101805</v>
      </c>
      <c r="I21723" s="1" t="s">
        <v>101806</v>
      </c>
    </row>
    <row r="21724" spans="1:9" x14ac:dyDescent="0.2">
      <c r="A21724" s="1" t="s">
        <v>101807</v>
      </c>
      <c r="B21724" s="1" t="s">
        <v>101808</v>
      </c>
      <c r="C21724" s="1">
        <v>290525851</v>
      </c>
      <c r="D21724" t="s">
        <v>261111</v>
      </c>
      <c r="E21724" t="s">
        <v>261277</v>
      </c>
      <c r="F21724" s="1">
        <v>12</v>
      </c>
      <c r="G21724" s="1" t="s">
        <v>101809</v>
      </c>
      <c r="H21724" s="1" t="s">
        <v>101810</v>
      </c>
      <c r="I21724" s="1" t="s">
        <v>101811</v>
      </c>
    </row>
    <row r="21725" spans="1:9" x14ac:dyDescent="0.2">
      <c r="A21725" s="1" t="s">
        <v>101812</v>
      </c>
      <c r="B21725" s="1" t="s">
        <v>101813</v>
      </c>
      <c r="C21725" s="1">
        <v>291417445</v>
      </c>
      <c r="D21725" t="s">
        <v>261111</v>
      </c>
      <c r="E21725" t="s">
        <v>261336</v>
      </c>
      <c r="F21725" s="1">
        <v>4</v>
      </c>
      <c r="G21725" s="1" t="s">
        <v>101814</v>
      </c>
      <c r="H21725" s="1" t="s">
        <v>101815</v>
      </c>
      <c r="I21725" s="1"/>
    </row>
    <row r="21726" spans="1:9" x14ac:dyDescent="0.2">
      <c r="A21726" s="1" t="s">
        <v>101816</v>
      </c>
      <c r="B21726" s="1" t="s">
        <v>101817</v>
      </c>
      <c r="C21726" s="1">
        <v>291419441</v>
      </c>
      <c r="D21726" t="s">
        <v>261111</v>
      </c>
      <c r="E21726" t="s">
        <v>261162</v>
      </c>
      <c r="F21726" s="1">
        <v>25</v>
      </c>
      <c r="G21726" s="1" t="s">
        <v>101818</v>
      </c>
      <c r="H21726" s="1" t="s">
        <v>101819</v>
      </c>
      <c r="I21726" s="1" t="s">
        <v>101820</v>
      </c>
    </row>
    <row r="21727" spans="1:9" x14ac:dyDescent="0.2">
      <c r="A21727" s="1" t="s">
        <v>101821</v>
      </c>
      <c r="B21727" s="1" t="s">
        <v>101822</v>
      </c>
      <c r="C21727" s="1">
        <v>289793583</v>
      </c>
      <c r="D21727" t="s">
        <v>261111</v>
      </c>
      <c r="E21727" t="s">
        <v>261162</v>
      </c>
      <c r="F21727" s="1">
        <v>1</v>
      </c>
      <c r="G21727" s="1" t="s">
        <v>101823</v>
      </c>
      <c r="H21727" s="1" t="s">
        <v>101824</v>
      </c>
      <c r="I21727" s="1" t="s">
        <v>101825</v>
      </c>
    </row>
    <row r="21728" spans="1:9" x14ac:dyDescent="0.2">
      <c r="A21728" s="1" t="s">
        <v>101826</v>
      </c>
      <c r="B21728" s="1" t="s">
        <v>101827</v>
      </c>
      <c r="C21728" s="1">
        <v>289793585</v>
      </c>
      <c r="D21728" t="s">
        <v>261111</v>
      </c>
      <c r="E21728" t="s">
        <v>263776</v>
      </c>
      <c r="F21728" s="1">
        <v>31</v>
      </c>
      <c r="G21728" s="1" t="s">
        <v>101828</v>
      </c>
      <c r="H21728" s="1" t="s">
        <v>101829</v>
      </c>
      <c r="I21728" s="1"/>
    </row>
    <row r="21729" spans="1:9" x14ac:dyDescent="0.2">
      <c r="A21729" s="1" t="s">
        <v>101830</v>
      </c>
      <c r="B21729" s="1" t="s">
        <v>101831</v>
      </c>
      <c r="C21729" s="1">
        <v>290522408</v>
      </c>
      <c r="D21729" t="s">
        <v>261111</v>
      </c>
      <c r="E21729" t="s">
        <v>261277</v>
      </c>
      <c r="F21729" s="1">
        <v>2</v>
      </c>
      <c r="G21729" s="1" t="s">
        <v>101832</v>
      </c>
      <c r="H21729" s="1" t="s">
        <v>101833</v>
      </c>
      <c r="I21729" s="1" t="s">
        <v>101834</v>
      </c>
    </row>
    <row r="21730" spans="1:9" x14ac:dyDescent="0.2">
      <c r="A21730" s="1" t="s">
        <v>101835</v>
      </c>
      <c r="B21730" s="1" t="s">
        <v>101836</v>
      </c>
      <c r="C21730" s="1">
        <v>291416605</v>
      </c>
      <c r="D21730" t="s">
        <v>261111</v>
      </c>
      <c r="E21730" t="s">
        <v>263883</v>
      </c>
      <c r="F21730" s="1">
        <v>37</v>
      </c>
      <c r="G21730" s="1" t="s">
        <v>101837</v>
      </c>
      <c r="H21730" s="1" t="s">
        <v>101838</v>
      </c>
      <c r="I21730" s="1" t="s">
        <v>101839</v>
      </c>
    </row>
    <row r="21731" spans="1:9" x14ac:dyDescent="0.2">
      <c r="A21731" s="1" t="s">
        <v>101840</v>
      </c>
      <c r="B21731" s="1" t="s">
        <v>101841</v>
      </c>
      <c r="C21731" s="1">
        <v>291413904</v>
      </c>
      <c r="D21731" t="s">
        <v>261111</v>
      </c>
      <c r="E21731" t="s">
        <v>261161</v>
      </c>
      <c r="F21731" s="1">
        <v>1</v>
      </c>
      <c r="G21731" s="1" t="s">
        <v>101842</v>
      </c>
      <c r="H21731" s="1" t="s">
        <v>101843</v>
      </c>
      <c r="I21731" s="1"/>
    </row>
    <row r="21732" spans="1:9" x14ac:dyDescent="0.2">
      <c r="A21732" s="1" t="s">
        <v>101844</v>
      </c>
      <c r="B21732" s="1" t="s">
        <v>101845</v>
      </c>
      <c r="C21732" s="1">
        <v>291437606</v>
      </c>
      <c r="D21732" t="s">
        <v>261111</v>
      </c>
      <c r="E21732" t="s">
        <v>261277</v>
      </c>
      <c r="F21732" s="1">
        <v>14</v>
      </c>
      <c r="G21732" s="1" t="s">
        <v>101846</v>
      </c>
      <c r="H21732" s="1" t="s">
        <v>101847</v>
      </c>
      <c r="I21732" s="1" t="s">
        <v>101848</v>
      </c>
    </row>
    <row r="21733" spans="1:9" x14ac:dyDescent="0.2">
      <c r="A21733" s="1" t="s">
        <v>101849</v>
      </c>
      <c r="B21733" s="1" t="s">
        <v>101850</v>
      </c>
      <c r="C21733" s="1">
        <v>290485367</v>
      </c>
      <c r="D21733" t="s">
        <v>261111</v>
      </c>
      <c r="E21733" t="s">
        <v>261162</v>
      </c>
      <c r="F21733" s="1">
        <v>124</v>
      </c>
      <c r="G21733" s="1" t="s">
        <v>101851</v>
      </c>
      <c r="H21733" s="1" t="s">
        <v>101852</v>
      </c>
      <c r="I21733" s="1" t="s">
        <v>101853</v>
      </c>
    </row>
    <row r="21734" spans="1:9" x14ac:dyDescent="0.2">
      <c r="A21734" s="1" t="s">
        <v>101854</v>
      </c>
      <c r="B21734" s="1" t="s">
        <v>101855</v>
      </c>
      <c r="C21734" s="1">
        <v>290521693</v>
      </c>
      <c r="D21734" t="s">
        <v>261111</v>
      </c>
      <c r="E21734" t="s">
        <v>263785</v>
      </c>
      <c r="F21734" s="1">
        <v>7</v>
      </c>
      <c r="G21734" s="1" t="s">
        <v>101856</v>
      </c>
      <c r="H21734" s="1" t="s">
        <v>101857</v>
      </c>
      <c r="I21734" s="1" t="s">
        <v>101858</v>
      </c>
    </row>
    <row r="21735" spans="1:9" x14ac:dyDescent="0.2">
      <c r="A21735" s="1" t="s">
        <v>101859</v>
      </c>
      <c r="B21735" s="1" t="s">
        <v>101860</v>
      </c>
      <c r="C21735" s="1">
        <v>291436073</v>
      </c>
      <c r="D21735" t="s">
        <v>261111</v>
      </c>
      <c r="E21735" t="s">
        <v>261251</v>
      </c>
      <c r="F21735" s="1">
        <v>1</v>
      </c>
      <c r="G21735" s="1" t="s">
        <v>101861</v>
      </c>
      <c r="H21735" s="1" t="s">
        <v>101862</v>
      </c>
      <c r="I21735" s="1" t="s">
        <v>101863</v>
      </c>
    </row>
    <row r="21736" spans="1:9" x14ac:dyDescent="0.2">
      <c r="A21736" s="1" t="s">
        <v>101864</v>
      </c>
      <c r="B21736" s="1" t="s">
        <v>101865</v>
      </c>
      <c r="C21736" s="1">
        <v>290486802</v>
      </c>
      <c r="D21736" t="s">
        <v>261111</v>
      </c>
      <c r="E21736" t="s">
        <v>261277</v>
      </c>
      <c r="F21736" s="1">
        <v>3</v>
      </c>
      <c r="G21736" s="1" t="s">
        <v>101866</v>
      </c>
      <c r="H21736" s="1" t="s">
        <v>101867</v>
      </c>
      <c r="I21736" s="1" t="s">
        <v>101868</v>
      </c>
    </row>
    <row r="21737" spans="1:9" x14ac:dyDescent="0.2">
      <c r="A21737" s="1" t="s">
        <v>101869</v>
      </c>
      <c r="B21737" s="1" t="s">
        <v>101870</v>
      </c>
      <c r="C21737" s="1">
        <v>290490089</v>
      </c>
      <c r="D21737" t="s">
        <v>261111</v>
      </c>
      <c r="E21737" t="s">
        <v>261162</v>
      </c>
      <c r="F21737" s="1">
        <v>37</v>
      </c>
      <c r="G21737" s="1" t="s">
        <v>101871</v>
      </c>
      <c r="H21737" s="1" t="s">
        <v>101872</v>
      </c>
      <c r="I21737" s="1" t="s">
        <v>101873</v>
      </c>
    </row>
    <row r="21738" spans="1:9" x14ac:dyDescent="0.2">
      <c r="A21738" s="1" t="s">
        <v>101874</v>
      </c>
      <c r="B21738" s="1" t="s">
        <v>101875</v>
      </c>
      <c r="C21738" s="1">
        <v>291429137</v>
      </c>
      <c r="D21738" t="s">
        <v>261111</v>
      </c>
      <c r="E21738" t="s">
        <v>261277</v>
      </c>
      <c r="F21738" s="1">
        <v>75</v>
      </c>
      <c r="G21738" s="1" t="s">
        <v>101876</v>
      </c>
      <c r="H21738" s="1" t="s">
        <v>101877</v>
      </c>
      <c r="I21738" s="1" t="s">
        <v>101878</v>
      </c>
    </row>
    <row r="21739" spans="1:9" x14ac:dyDescent="0.2">
      <c r="A21739" s="1" t="s">
        <v>101879</v>
      </c>
      <c r="B21739" s="1" t="s">
        <v>101880</v>
      </c>
      <c r="C21739" s="1">
        <v>290525775</v>
      </c>
      <c r="D21739" t="s">
        <v>261111</v>
      </c>
      <c r="E21739" t="s">
        <v>261167</v>
      </c>
      <c r="F21739" s="1">
        <v>41</v>
      </c>
      <c r="G21739" s="1" t="s">
        <v>101881</v>
      </c>
      <c r="H21739" s="1" t="s">
        <v>101882</v>
      </c>
      <c r="I21739" s="1" t="s">
        <v>101883</v>
      </c>
    </row>
    <row r="21740" spans="1:9" x14ac:dyDescent="0.2">
      <c r="A21740" s="1" t="s">
        <v>101884</v>
      </c>
      <c r="B21740" s="1" t="s">
        <v>101885</v>
      </c>
      <c r="C21740" s="1">
        <v>290485134</v>
      </c>
      <c r="D21740" t="s">
        <v>261111</v>
      </c>
      <c r="E21740" t="s">
        <v>261220</v>
      </c>
      <c r="F21740" s="1">
        <v>38</v>
      </c>
      <c r="G21740" s="1" t="s">
        <v>101886</v>
      </c>
      <c r="H21740" s="1" t="s">
        <v>101887</v>
      </c>
      <c r="I21740" s="1" t="s">
        <v>101888</v>
      </c>
    </row>
    <row r="21741" spans="1:9" x14ac:dyDescent="0.2">
      <c r="A21741" s="1" t="s">
        <v>101889</v>
      </c>
      <c r="B21741" s="1" t="s">
        <v>101890</v>
      </c>
      <c r="C21741" s="1">
        <v>291415789</v>
      </c>
      <c r="D21741" t="s">
        <v>261111</v>
      </c>
      <c r="E21741" t="s">
        <v>261277</v>
      </c>
      <c r="F21741" s="1">
        <v>56</v>
      </c>
      <c r="G21741" s="1" t="s">
        <v>101891</v>
      </c>
      <c r="H21741" s="1" t="s">
        <v>101892</v>
      </c>
      <c r="I21741" s="1" t="s">
        <v>101893</v>
      </c>
    </row>
    <row r="21742" spans="1:9" x14ac:dyDescent="0.2">
      <c r="A21742" s="1" t="s">
        <v>101894</v>
      </c>
      <c r="B21742" s="1" t="s">
        <v>101895</v>
      </c>
      <c r="C21742" s="1">
        <v>291440811</v>
      </c>
      <c r="D21742" t="s">
        <v>261111</v>
      </c>
      <c r="E21742" t="s">
        <v>263762</v>
      </c>
      <c r="F21742" s="1">
        <v>208</v>
      </c>
      <c r="G21742" s="1" t="s">
        <v>101896</v>
      </c>
      <c r="H21742" s="1" t="s">
        <v>101897</v>
      </c>
      <c r="I21742" s="1" t="s">
        <v>101898</v>
      </c>
    </row>
    <row r="21743" spans="1:9" x14ac:dyDescent="0.2">
      <c r="A21743" s="1" t="s">
        <v>101899</v>
      </c>
      <c r="B21743" s="1" t="s">
        <v>101900</v>
      </c>
      <c r="C21743" s="1">
        <v>290485337</v>
      </c>
      <c r="D21743" t="s">
        <v>261111</v>
      </c>
      <c r="E21743" t="s">
        <v>263789</v>
      </c>
      <c r="F21743" s="1">
        <v>34</v>
      </c>
      <c r="G21743" s="1" t="s">
        <v>101901</v>
      </c>
      <c r="H21743" s="1" t="s">
        <v>101902</v>
      </c>
      <c r="I21743" s="1" t="s">
        <v>101903</v>
      </c>
    </row>
    <row r="21744" spans="1:9" x14ac:dyDescent="0.2">
      <c r="A21744" s="1" t="s">
        <v>101904</v>
      </c>
      <c r="B21744" s="1" t="s">
        <v>101905</v>
      </c>
      <c r="C21744" s="1">
        <v>291426367</v>
      </c>
      <c r="D21744" t="s">
        <v>261111</v>
      </c>
      <c r="E21744" t="s">
        <v>261277</v>
      </c>
      <c r="F21744" s="1">
        <v>88</v>
      </c>
      <c r="G21744" s="1" t="s">
        <v>101906</v>
      </c>
      <c r="H21744" s="1" t="s">
        <v>101907</v>
      </c>
      <c r="I21744" s="1" t="s">
        <v>101908</v>
      </c>
    </row>
    <row r="21745" spans="1:9" x14ac:dyDescent="0.2">
      <c r="A21745" s="1" t="s">
        <v>101909</v>
      </c>
      <c r="B21745" s="1" t="s">
        <v>101910</v>
      </c>
      <c r="C21745" s="1">
        <v>290525447</v>
      </c>
      <c r="D21745" t="s">
        <v>261111</v>
      </c>
      <c r="E21745" t="s">
        <v>261162</v>
      </c>
      <c r="F21745" s="1">
        <v>8</v>
      </c>
      <c r="G21745" s="1" t="s">
        <v>101911</v>
      </c>
      <c r="H21745" s="1" t="s">
        <v>101912</v>
      </c>
      <c r="I21745" s="1"/>
    </row>
    <row r="21746" spans="1:9" x14ac:dyDescent="0.2">
      <c r="A21746" s="1" t="s">
        <v>101913</v>
      </c>
      <c r="B21746" s="1" t="s">
        <v>101914</v>
      </c>
      <c r="C21746" s="1">
        <v>223464967</v>
      </c>
      <c r="D21746" t="s">
        <v>263772</v>
      </c>
      <c r="E21746" t="s">
        <v>263884</v>
      </c>
      <c r="F21746" s="1">
        <v>27</v>
      </c>
      <c r="G21746" s="1" t="s">
        <v>101915</v>
      </c>
      <c r="H21746" s="1" t="s">
        <v>101916</v>
      </c>
      <c r="I21746" s="1" t="s">
        <v>101917</v>
      </c>
    </row>
    <row r="21747" spans="1:9" x14ac:dyDescent="0.2">
      <c r="A21747" s="1" t="s">
        <v>101918</v>
      </c>
      <c r="B21747" s="1" t="s">
        <v>101919</v>
      </c>
      <c r="C21747" s="1">
        <v>291415238</v>
      </c>
      <c r="D21747" t="s">
        <v>261111</v>
      </c>
      <c r="E21747" t="s">
        <v>261162</v>
      </c>
      <c r="F21747" s="1">
        <v>1</v>
      </c>
      <c r="G21747" s="1" t="s">
        <v>101920</v>
      </c>
      <c r="H21747" s="1" t="s">
        <v>101921</v>
      </c>
      <c r="I21747" s="1" t="s">
        <v>101922</v>
      </c>
    </row>
    <row r="21748" spans="1:9" x14ac:dyDescent="0.2">
      <c r="A21748" s="1" t="s">
        <v>101923</v>
      </c>
      <c r="B21748" s="1" t="s">
        <v>101924</v>
      </c>
      <c r="C21748" s="1">
        <v>291436552</v>
      </c>
      <c r="D21748" t="s">
        <v>261111</v>
      </c>
      <c r="E21748" t="s">
        <v>261167</v>
      </c>
      <c r="F21748" s="1">
        <v>355</v>
      </c>
      <c r="G21748" s="1" t="s">
        <v>101925</v>
      </c>
      <c r="H21748" s="1" t="s">
        <v>101926</v>
      </c>
      <c r="I21748" s="1" t="s">
        <v>101927</v>
      </c>
    </row>
    <row r="21749" spans="1:9" x14ac:dyDescent="0.2">
      <c r="A21749" s="1" t="s">
        <v>101928</v>
      </c>
      <c r="B21749" s="1" t="s">
        <v>101929</v>
      </c>
      <c r="C21749" s="1">
        <v>291441507</v>
      </c>
      <c r="D21749" t="s">
        <v>261111</v>
      </c>
      <c r="E21749" t="s">
        <v>261251</v>
      </c>
      <c r="F21749" s="1">
        <v>1</v>
      </c>
      <c r="G21749" s="1" t="s">
        <v>101930</v>
      </c>
      <c r="H21749" s="1" t="s">
        <v>101931</v>
      </c>
      <c r="I21749" s="1" t="s">
        <v>101932</v>
      </c>
    </row>
    <row r="21750" spans="1:9" x14ac:dyDescent="0.2">
      <c r="A21750" s="1" t="s">
        <v>101933</v>
      </c>
      <c r="B21750" s="1" t="s">
        <v>101934</v>
      </c>
      <c r="C21750" s="1">
        <v>291420389</v>
      </c>
      <c r="D21750" t="s">
        <v>261111</v>
      </c>
      <c r="E21750" t="s">
        <v>261161</v>
      </c>
      <c r="F21750" s="1">
        <v>38</v>
      </c>
      <c r="G21750" s="1" t="s">
        <v>101935</v>
      </c>
      <c r="H21750" s="1" t="s">
        <v>101936</v>
      </c>
      <c r="I21750" s="1" t="s">
        <v>101937</v>
      </c>
    </row>
    <row r="21751" spans="1:9" x14ac:dyDescent="0.2">
      <c r="A21751" s="1" t="s">
        <v>101938</v>
      </c>
      <c r="B21751" s="1" t="s">
        <v>101939</v>
      </c>
      <c r="C21751" s="1">
        <v>290487893</v>
      </c>
      <c r="D21751" t="s">
        <v>261111</v>
      </c>
      <c r="E21751" t="s">
        <v>261162</v>
      </c>
      <c r="F21751" s="1">
        <v>13</v>
      </c>
      <c r="G21751" s="1" t="s">
        <v>101940</v>
      </c>
      <c r="H21751" s="1" t="s">
        <v>101941</v>
      </c>
      <c r="I21751" s="1"/>
    </row>
    <row r="21752" spans="1:9" x14ac:dyDescent="0.2">
      <c r="A21752" s="1" t="s">
        <v>101942</v>
      </c>
      <c r="B21752" s="1" t="s">
        <v>101943</v>
      </c>
      <c r="C21752" s="1">
        <v>291443132</v>
      </c>
      <c r="D21752" t="s">
        <v>261111</v>
      </c>
      <c r="E21752" t="s">
        <v>261251</v>
      </c>
      <c r="F21752" s="1">
        <v>56</v>
      </c>
      <c r="G21752" s="1" t="s">
        <v>101944</v>
      </c>
      <c r="H21752" s="1" t="s">
        <v>101945</v>
      </c>
      <c r="I21752" s="1"/>
    </row>
    <row r="21753" spans="1:9" x14ac:dyDescent="0.2">
      <c r="A21753" s="1" t="s">
        <v>101946</v>
      </c>
      <c r="B21753" s="1" t="s">
        <v>101947</v>
      </c>
      <c r="C21753" s="1">
        <v>290525429</v>
      </c>
      <c r="D21753" t="s">
        <v>261111</v>
      </c>
      <c r="E21753" t="s">
        <v>261162</v>
      </c>
      <c r="F21753" s="1">
        <v>1</v>
      </c>
      <c r="G21753" s="1" t="s">
        <v>101948</v>
      </c>
      <c r="H21753" s="1" t="s">
        <v>101949</v>
      </c>
      <c r="I21753" s="1" t="s">
        <v>101950</v>
      </c>
    </row>
    <row r="21754" spans="1:9" x14ac:dyDescent="0.2">
      <c r="A21754" s="1" t="s">
        <v>101951</v>
      </c>
      <c r="B21754" s="1" t="s">
        <v>101952</v>
      </c>
      <c r="C21754" s="1">
        <v>291416300</v>
      </c>
      <c r="D21754" t="s">
        <v>261111</v>
      </c>
      <c r="E21754" t="s">
        <v>261272</v>
      </c>
      <c r="F21754" s="1">
        <v>1</v>
      </c>
      <c r="G21754" s="1" t="s">
        <v>101953</v>
      </c>
      <c r="H21754" s="1" t="s">
        <v>101954</v>
      </c>
      <c r="I21754" s="1"/>
    </row>
    <row r="21755" spans="1:9" x14ac:dyDescent="0.2">
      <c r="A21755" s="1" t="s">
        <v>101955</v>
      </c>
      <c r="B21755" s="1" t="s">
        <v>101956</v>
      </c>
      <c r="C21755" s="1">
        <v>290525432</v>
      </c>
      <c r="D21755" t="s">
        <v>261111</v>
      </c>
      <c r="E21755" t="s">
        <v>261162</v>
      </c>
      <c r="F21755" s="1">
        <v>111</v>
      </c>
      <c r="G21755" s="1" t="s">
        <v>101957</v>
      </c>
      <c r="H21755" s="1" t="s">
        <v>101958</v>
      </c>
      <c r="I21755" s="1" t="s">
        <v>101959</v>
      </c>
    </row>
    <row r="21756" spans="1:9" x14ac:dyDescent="0.2">
      <c r="A21756" s="1" t="s">
        <v>101960</v>
      </c>
      <c r="B21756" s="1" t="s">
        <v>101961</v>
      </c>
      <c r="C21756" s="1">
        <v>290491164</v>
      </c>
      <c r="D21756" t="s">
        <v>261111</v>
      </c>
      <c r="E21756" t="s">
        <v>261272</v>
      </c>
      <c r="F21756" s="1">
        <v>3</v>
      </c>
      <c r="G21756" s="1" t="s">
        <v>101962</v>
      </c>
      <c r="H21756" s="1" t="s">
        <v>101963</v>
      </c>
      <c r="I21756" s="1" t="s">
        <v>101964</v>
      </c>
    </row>
    <row r="21757" spans="1:9" x14ac:dyDescent="0.2">
      <c r="A21757" s="1" t="s">
        <v>101965</v>
      </c>
      <c r="B21757" s="1" t="s">
        <v>101966</v>
      </c>
      <c r="C21757" s="1">
        <v>290487021</v>
      </c>
      <c r="D21757" t="s">
        <v>261111</v>
      </c>
      <c r="E21757" t="s">
        <v>261277</v>
      </c>
      <c r="F21757" s="1">
        <v>47</v>
      </c>
      <c r="G21757" s="1" t="s">
        <v>101967</v>
      </c>
      <c r="H21757" s="1" t="s">
        <v>101968</v>
      </c>
      <c r="I21757" s="1"/>
    </row>
    <row r="21758" spans="1:9" x14ac:dyDescent="0.2">
      <c r="A21758" s="1" t="s">
        <v>101969</v>
      </c>
      <c r="B21758" s="1" t="s">
        <v>101970</v>
      </c>
      <c r="C21758" s="1">
        <v>290489266</v>
      </c>
      <c r="D21758" t="s">
        <v>261111</v>
      </c>
      <c r="E21758" t="s">
        <v>261162</v>
      </c>
      <c r="F21758" s="1">
        <v>2</v>
      </c>
      <c r="G21758" s="1" t="s">
        <v>101971</v>
      </c>
      <c r="H21758" s="1" t="s">
        <v>101972</v>
      </c>
      <c r="I21758" s="1"/>
    </row>
    <row r="21759" spans="1:9" x14ac:dyDescent="0.2">
      <c r="A21759" s="1" t="s">
        <v>101973</v>
      </c>
      <c r="B21759" s="1" t="s">
        <v>101974</v>
      </c>
      <c r="C21759" s="1">
        <v>291425629</v>
      </c>
      <c r="D21759" t="s">
        <v>261111</v>
      </c>
      <c r="E21759" t="s">
        <v>261277</v>
      </c>
      <c r="F21759" s="1">
        <v>44</v>
      </c>
      <c r="G21759" s="1" t="s">
        <v>101975</v>
      </c>
      <c r="H21759" s="1" t="s">
        <v>101976</v>
      </c>
      <c r="I21759" s="1" t="s">
        <v>101977</v>
      </c>
    </row>
    <row r="21760" spans="1:9" x14ac:dyDescent="0.2">
      <c r="A21760" s="1" t="s">
        <v>101978</v>
      </c>
      <c r="B21760" s="1" t="s">
        <v>101979</v>
      </c>
      <c r="C21760" s="1">
        <v>290484498</v>
      </c>
      <c r="D21760" t="s">
        <v>261111</v>
      </c>
      <c r="E21760" t="s">
        <v>261272</v>
      </c>
      <c r="F21760" s="1">
        <v>13</v>
      </c>
      <c r="G21760" s="1" t="s">
        <v>101980</v>
      </c>
      <c r="H21760" s="1" t="s">
        <v>101981</v>
      </c>
      <c r="I21760" s="1" t="s">
        <v>101982</v>
      </c>
    </row>
    <row r="21761" spans="1:9" x14ac:dyDescent="0.2">
      <c r="A21761" s="1" t="s">
        <v>101983</v>
      </c>
      <c r="B21761" s="1" t="s">
        <v>101984</v>
      </c>
      <c r="C21761" s="1">
        <v>291443203</v>
      </c>
      <c r="D21761" t="s">
        <v>261111</v>
      </c>
      <c r="E21761" t="s">
        <v>263777</v>
      </c>
      <c r="F21761" s="1">
        <v>28</v>
      </c>
      <c r="G21761" s="1" t="s">
        <v>101985</v>
      </c>
      <c r="H21761" s="1" t="s">
        <v>101986</v>
      </c>
      <c r="I21761" s="1" t="s">
        <v>101987</v>
      </c>
    </row>
    <row r="21762" spans="1:9" x14ac:dyDescent="0.2">
      <c r="A21762" s="1" t="s">
        <v>101988</v>
      </c>
      <c r="B21762" s="1" t="s">
        <v>101989</v>
      </c>
      <c r="C21762" s="1">
        <v>291429289</v>
      </c>
      <c r="D21762" t="s">
        <v>261111</v>
      </c>
      <c r="E21762" t="s">
        <v>261220</v>
      </c>
      <c r="F21762" s="1">
        <v>9</v>
      </c>
      <c r="G21762" s="1" t="s">
        <v>101990</v>
      </c>
      <c r="H21762" s="1" t="s">
        <v>101991</v>
      </c>
      <c r="I21762" s="1" t="s">
        <v>101992</v>
      </c>
    </row>
    <row r="21763" spans="1:9" x14ac:dyDescent="0.2">
      <c r="A21763" s="1" t="s">
        <v>101993</v>
      </c>
      <c r="B21763" s="1" t="s">
        <v>101994</v>
      </c>
      <c r="C21763" s="1">
        <v>290522460</v>
      </c>
      <c r="D21763" t="s">
        <v>261111</v>
      </c>
      <c r="E21763" t="s">
        <v>261277</v>
      </c>
      <c r="F21763" s="1">
        <v>3</v>
      </c>
      <c r="G21763" s="1" t="s">
        <v>101995</v>
      </c>
      <c r="H21763" s="1" t="s">
        <v>101996</v>
      </c>
      <c r="I21763" s="1" t="s">
        <v>101997</v>
      </c>
    </row>
    <row r="21764" spans="1:9" x14ac:dyDescent="0.2">
      <c r="A21764" s="1" t="s">
        <v>101998</v>
      </c>
      <c r="B21764" s="1" t="s">
        <v>101999</v>
      </c>
      <c r="C21764" s="1">
        <v>291418373</v>
      </c>
      <c r="D21764" t="s">
        <v>261111</v>
      </c>
      <c r="E21764" t="s">
        <v>261220</v>
      </c>
      <c r="F21764" s="1">
        <v>8</v>
      </c>
      <c r="G21764" s="1" t="s">
        <v>102000</v>
      </c>
      <c r="H21764" s="1" t="s">
        <v>102001</v>
      </c>
      <c r="I21764" s="1"/>
    </row>
    <row r="21765" spans="1:9" x14ac:dyDescent="0.2">
      <c r="A21765" s="1" t="s">
        <v>102002</v>
      </c>
      <c r="B21765" s="1" t="s">
        <v>102003</v>
      </c>
      <c r="C21765" s="1">
        <v>290486894</v>
      </c>
      <c r="D21765" t="s">
        <v>261111</v>
      </c>
      <c r="E21765" t="s">
        <v>263801</v>
      </c>
      <c r="F21765" s="1">
        <v>6</v>
      </c>
      <c r="G21765" s="1" t="s">
        <v>102004</v>
      </c>
      <c r="H21765" s="1" t="s">
        <v>102005</v>
      </c>
      <c r="I21765" s="1" t="s">
        <v>102006</v>
      </c>
    </row>
    <row r="21766" spans="1:9" x14ac:dyDescent="0.2">
      <c r="A21766" s="1" t="s">
        <v>102007</v>
      </c>
      <c r="B21766" s="1" t="s">
        <v>102008</v>
      </c>
      <c r="C21766" s="1">
        <v>291443068</v>
      </c>
      <c r="D21766" t="s">
        <v>261111</v>
      </c>
      <c r="E21766" t="s">
        <v>261277</v>
      </c>
      <c r="F21766" s="1">
        <v>1</v>
      </c>
      <c r="G21766" s="1" t="s">
        <v>102009</v>
      </c>
      <c r="H21766" s="1" t="s">
        <v>102010</v>
      </c>
      <c r="I21766" s="1"/>
    </row>
    <row r="21767" spans="1:9" x14ac:dyDescent="0.2">
      <c r="A21767" s="1" t="s">
        <v>102011</v>
      </c>
      <c r="B21767" s="1" t="s">
        <v>102012</v>
      </c>
      <c r="C21767" s="1">
        <v>290486410</v>
      </c>
      <c r="D21767" t="s">
        <v>261111</v>
      </c>
      <c r="E21767" t="s">
        <v>261210</v>
      </c>
      <c r="F21767" s="1">
        <v>10</v>
      </c>
      <c r="G21767" s="1" t="s">
        <v>102013</v>
      </c>
      <c r="H21767" s="1" t="s">
        <v>102014</v>
      </c>
      <c r="I21767" s="1" t="s">
        <v>102015</v>
      </c>
    </row>
    <row r="21768" spans="1:9" x14ac:dyDescent="0.2">
      <c r="A21768" s="1" t="s">
        <v>102016</v>
      </c>
      <c r="B21768" s="1" t="s">
        <v>102017</v>
      </c>
      <c r="C21768" s="1">
        <v>291445280</v>
      </c>
      <c r="D21768" t="s">
        <v>261111</v>
      </c>
      <c r="E21768" t="s">
        <v>261277</v>
      </c>
      <c r="F21768" s="1">
        <v>4</v>
      </c>
      <c r="G21768" s="1" t="s">
        <v>102018</v>
      </c>
      <c r="H21768" s="1" t="s">
        <v>102019</v>
      </c>
      <c r="I21768" s="1" t="s">
        <v>102020</v>
      </c>
    </row>
    <row r="21769" spans="1:9" x14ac:dyDescent="0.2">
      <c r="A21769" s="1" t="s">
        <v>102021</v>
      </c>
      <c r="B21769" s="1" t="s">
        <v>102022</v>
      </c>
      <c r="C21769" s="1">
        <v>291430103</v>
      </c>
      <c r="D21769" t="s">
        <v>261111</v>
      </c>
      <c r="E21769" t="s">
        <v>261210</v>
      </c>
      <c r="F21769" s="1">
        <v>4</v>
      </c>
      <c r="G21769" s="1" t="s">
        <v>102023</v>
      </c>
      <c r="H21769" s="1" t="s">
        <v>102024</v>
      </c>
      <c r="I21769" s="1"/>
    </row>
    <row r="21770" spans="1:9" x14ac:dyDescent="0.2">
      <c r="A21770" s="1" t="s">
        <v>102025</v>
      </c>
      <c r="B21770" s="1" t="s">
        <v>102026</v>
      </c>
      <c r="C21770" s="1">
        <v>289793603</v>
      </c>
      <c r="D21770" t="s">
        <v>261111</v>
      </c>
      <c r="E21770" t="s">
        <v>261162</v>
      </c>
      <c r="F21770" s="1">
        <v>2</v>
      </c>
      <c r="G21770" s="1" t="s">
        <v>102027</v>
      </c>
      <c r="H21770" s="1" t="s">
        <v>102028</v>
      </c>
      <c r="I21770" s="1"/>
    </row>
    <row r="21771" spans="1:9" x14ac:dyDescent="0.2">
      <c r="A21771" s="1" t="s">
        <v>102029</v>
      </c>
      <c r="B21771" s="1" t="s">
        <v>102030</v>
      </c>
      <c r="C21771" s="1">
        <v>291415606</v>
      </c>
      <c r="D21771" t="s">
        <v>261111</v>
      </c>
      <c r="E21771" t="s">
        <v>261272</v>
      </c>
      <c r="F21771" s="1">
        <v>1</v>
      </c>
      <c r="G21771" s="1" t="s">
        <v>102031</v>
      </c>
      <c r="H21771" s="1" t="s">
        <v>102032</v>
      </c>
      <c r="I21771" s="1"/>
    </row>
    <row r="21772" spans="1:9" x14ac:dyDescent="0.2">
      <c r="A21772" s="1" t="s">
        <v>102033</v>
      </c>
      <c r="B21772" s="1" t="s">
        <v>102034</v>
      </c>
      <c r="C21772" s="1">
        <v>291446066</v>
      </c>
      <c r="D21772" t="s">
        <v>261111</v>
      </c>
      <c r="E21772" t="s">
        <v>263791</v>
      </c>
      <c r="F21772" s="1">
        <v>2</v>
      </c>
      <c r="G21772" s="1" t="s">
        <v>102035</v>
      </c>
      <c r="H21772" s="1" t="s">
        <v>102036</v>
      </c>
      <c r="I21772" s="1" t="s">
        <v>102037</v>
      </c>
    </row>
    <row r="21773" spans="1:9" x14ac:dyDescent="0.2">
      <c r="A21773" s="1" t="s">
        <v>102038</v>
      </c>
      <c r="B21773" s="1" t="s">
        <v>102039</v>
      </c>
      <c r="C21773" s="1">
        <v>290492036</v>
      </c>
      <c r="D21773" t="s">
        <v>261111</v>
      </c>
      <c r="E21773" t="s">
        <v>261277</v>
      </c>
      <c r="F21773" s="1">
        <v>76</v>
      </c>
      <c r="G21773" s="1" t="s">
        <v>102040</v>
      </c>
      <c r="H21773" s="1" t="s">
        <v>102041</v>
      </c>
      <c r="I21773" s="1"/>
    </row>
    <row r="21774" spans="1:9" x14ac:dyDescent="0.2">
      <c r="A21774" s="1" t="s">
        <v>102042</v>
      </c>
      <c r="B21774" s="1" t="s">
        <v>102043</v>
      </c>
      <c r="C21774" s="1">
        <v>291436986</v>
      </c>
      <c r="D21774" t="s">
        <v>261111</v>
      </c>
      <c r="E21774" t="s">
        <v>263788</v>
      </c>
      <c r="F21774" s="1">
        <v>26</v>
      </c>
      <c r="G21774" s="1" t="s">
        <v>102044</v>
      </c>
      <c r="H21774" s="1" t="s">
        <v>102045</v>
      </c>
      <c r="I21774" s="1" t="s">
        <v>102046</v>
      </c>
    </row>
    <row r="21775" spans="1:9" x14ac:dyDescent="0.2">
      <c r="A21775" s="1" t="s">
        <v>102047</v>
      </c>
      <c r="B21775" s="1" t="s">
        <v>102048</v>
      </c>
      <c r="C21775" s="1">
        <v>290521785</v>
      </c>
      <c r="D21775" t="s">
        <v>261111</v>
      </c>
      <c r="E21775" t="s">
        <v>261220</v>
      </c>
      <c r="F21775" s="1">
        <v>12</v>
      </c>
      <c r="G21775" s="1" t="s">
        <v>102049</v>
      </c>
      <c r="H21775" s="1" t="s">
        <v>102050</v>
      </c>
      <c r="I21775" s="1" t="s">
        <v>102051</v>
      </c>
    </row>
    <row r="21776" spans="1:9" x14ac:dyDescent="0.2">
      <c r="A21776" s="1" t="s">
        <v>102052</v>
      </c>
      <c r="B21776" s="1" t="s">
        <v>102053</v>
      </c>
      <c r="C21776" s="1">
        <v>290486147</v>
      </c>
      <c r="D21776" t="s">
        <v>261111</v>
      </c>
      <c r="E21776" t="s">
        <v>263786</v>
      </c>
      <c r="F21776" s="1">
        <v>2</v>
      </c>
      <c r="G21776" s="1" t="s">
        <v>102054</v>
      </c>
      <c r="H21776" s="1" t="s">
        <v>102055</v>
      </c>
      <c r="I21776" s="1"/>
    </row>
    <row r="21777" spans="1:9" x14ac:dyDescent="0.2">
      <c r="A21777" s="1" t="s">
        <v>102056</v>
      </c>
      <c r="B21777" s="1" t="s">
        <v>102057</v>
      </c>
      <c r="C21777" s="1">
        <v>291435369</v>
      </c>
      <c r="D21777" t="s">
        <v>261111</v>
      </c>
      <c r="E21777" t="s">
        <v>261270</v>
      </c>
      <c r="F21777" s="1">
        <v>2</v>
      </c>
      <c r="G21777" s="1" t="s">
        <v>102058</v>
      </c>
      <c r="H21777" s="1" t="s">
        <v>102059</v>
      </c>
      <c r="I21777" s="1" t="s">
        <v>102060</v>
      </c>
    </row>
    <row r="21778" spans="1:9" x14ac:dyDescent="0.2">
      <c r="A21778" s="1" t="s">
        <v>102061</v>
      </c>
      <c r="B21778" s="1" t="s">
        <v>102062</v>
      </c>
      <c r="C21778" s="1">
        <v>291441333</v>
      </c>
      <c r="D21778" t="s">
        <v>261111</v>
      </c>
      <c r="E21778" t="s">
        <v>263788</v>
      </c>
      <c r="F21778" s="1">
        <v>2</v>
      </c>
      <c r="G21778" s="1" t="s">
        <v>102063</v>
      </c>
      <c r="H21778" s="1" t="s">
        <v>102064</v>
      </c>
      <c r="I21778" s="1" t="s">
        <v>102065</v>
      </c>
    </row>
    <row r="21779" spans="1:9" x14ac:dyDescent="0.2">
      <c r="A21779" s="1" t="s">
        <v>102066</v>
      </c>
      <c r="B21779" s="1" t="s">
        <v>102067</v>
      </c>
      <c r="C21779" s="1">
        <v>291416758</v>
      </c>
      <c r="D21779" t="s">
        <v>261111</v>
      </c>
      <c r="E21779" t="s">
        <v>261220</v>
      </c>
      <c r="F21779" s="1">
        <v>6</v>
      </c>
      <c r="G21779" s="1" t="s">
        <v>102068</v>
      </c>
      <c r="H21779" s="1" t="s">
        <v>102069</v>
      </c>
      <c r="I21779" s="1"/>
    </row>
    <row r="21780" spans="1:9" x14ac:dyDescent="0.2">
      <c r="A21780" s="1" t="s">
        <v>102070</v>
      </c>
      <c r="B21780" s="1" t="s">
        <v>102071</v>
      </c>
      <c r="C21780" s="1">
        <v>290487850</v>
      </c>
      <c r="D21780" t="s">
        <v>261111</v>
      </c>
      <c r="E21780" t="s">
        <v>261251</v>
      </c>
      <c r="F21780" s="1">
        <v>1</v>
      </c>
      <c r="G21780" s="1" t="s">
        <v>102072</v>
      </c>
      <c r="H21780" s="1" t="s">
        <v>102073</v>
      </c>
      <c r="I21780" s="1" t="s">
        <v>102074</v>
      </c>
    </row>
    <row r="21781" spans="1:9" x14ac:dyDescent="0.2">
      <c r="A21781" s="1" t="s">
        <v>102075</v>
      </c>
      <c r="B21781" s="1" t="s">
        <v>102076</v>
      </c>
      <c r="C21781" s="1">
        <v>291420635</v>
      </c>
      <c r="D21781" t="s">
        <v>261111</v>
      </c>
      <c r="E21781" t="s">
        <v>263801</v>
      </c>
      <c r="F21781" s="1">
        <v>12</v>
      </c>
      <c r="G21781" s="1" t="s">
        <v>102077</v>
      </c>
      <c r="H21781" s="1" t="s">
        <v>102078</v>
      </c>
      <c r="I21781" s="1" t="s">
        <v>102079</v>
      </c>
    </row>
    <row r="21782" spans="1:9" x14ac:dyDescent="0.2">
      <c r="A21782" s="1" t="s">
        <v>102080</v>
      </c>
      <c r="B21782" s="1" t="s">
        <v>102081</v>
      </c>
      <c r="C21782" s="1">
        <v>291429805</v>
      </c>
      <c r="D21782" t="s">
        <v>261111</v>
      </c>
      <c r="E21782" t="s">
        <v>263767</v>
      </c>
      <c r="F21782" s="1">
        <v>1</v>
      </c>
      <c r="G21782" s="1" t="s">
        <v>102082</v>
      </c>
      <c r="H21782" s="1" t="s">
        <v>102083</v>
      </c>
      <c r="I21782" s="1" t="s">
        <v>102084</v>
      </c>
    </row>
    <row r="21783" spans="1:9" x14ac:dyDescent="0.2">
      <c r="A21783" s="1" t="s">
        <v>102085</v>
      </c>
      <c r="B21783" s="1" t="s">
        <v>102086</v>
      </c>
      <c r="C21783" s="1">
        <v>291435750</v>
      </c>
      <c r="D21783" t="s">
        <v>261111</v>
      </c>
      <c r="E21783" t="s">
        <v>261220</v>
      </c>
      <c r="F21783" s="1">
        <v>49</v>
      </c>
      <c r="G21783" s="1" t="s">
        <v>102087</v>
      </c>
      <c r="H21783" s="1" t="s">
        <v>102088</v>
      </c>
      <c r="I21783" s="1"/>
    </row>
    <row r="21784" spans="1:9" x14ac:dyDescent="0.2">
      <c r="A21784" s="1" t="s">
        <v>102089</v>
      </c>
      <c r="B21784" s="1" t="s">
        <v>102090</v>
      </c>
      <c r="C21784" s="1">
        <v>290485719</v>
      </c>
      <c r="D21784" t="s">
        <v>261111</v>
      </c>
      <c r="E21784" t="s">
        <v>263759</v>
      </c>
      <c r="F21784" s="1">
        <v>4</v>
      </c>
      <c r="G21784" s="1" t="s">
        <v>102091</v>
      </c>
      <c r="H21784" s="1" t="s">
        <v>102092</v>
      </c>
      <c r="I21784" s="1" t="s">
        <v>102093</v>
      </c>
    </row>
    <row r="21785" spans="1:9" x14ac:dyDescent="0.2">
      <c r="A21785" s="1" t="s">
        <v>102094</v>
      </c>
      <c r="B21785" s="1" t="s">
        <v>102095</v>
      </c>
      <c r="C21785" s="1">
        <v>291415942</v>
      </c>
      <c r="D21785" t="s">
        <v>261111</v>
      </c>
      <c r="E21785" t="s">
        <v>261251</v>
      </c>
      <c r="F21785" s="1">
        <v>34</v>
      </c>
      <c r="G21785" s="1" t="s">
        <v>102096</v>
      </c>
      <c r="H21785" s="1" t="s">
        <v>102097</v>
      </c>
      <c r="I21785" s="1" t="s">
        <v>102098</v>
      </c>
    </row>
    <row r="21786" spans="1:9" x14ac:dyDescent="0.2">
      <c r="A21786" s="1" t="s">
        <v>102099</v>
      </c>
      <c r="B21786" s="1" t="s">
        <v>102100</v>
      </c>
      <c r="C21786" s="1">
        <v>291432100</v>
      </c>
      <c r="D21786" t="s">
        <v>261111</v>
      </c>
      <c r="E21786" t="s">
        <v>263780</v>
      </c>
      <c r="F21786" s="1">
        <v>29</v>
      </c>
      <c r="G21786" s="1" t="s">
        <v>102101</v>
      </c>
      <c r="H21786" s="1" t="s">
        <v>102102</v>
      </c>
      <c r="I21786" s="1"/>
    </row>
    <row r="21787" spans="1:9" x14ac:dyDescent="0.2">
      <c r="A21787" s="1" t="s">
        <v>4473</v>
      </c>
      <c r="B21787" s="1" t="s">
        <v>102103</v>
      </c>
      <c r="C21787" s="1">
        <v>291443650</v>
      </c>
      <c r="D21787" t="s">
        <v>261111</v>
      </c>
      <c r="E21787" t="s">
        <v>263791</v>
      </c>
      <c r="F21787" s="1">
        <v>4</v>
      </c>
      <c r="G21787" s="1" t="s">
        <v>102104</v>
      </c>
      <c r="H21787" s="1" t="s">
        <v>102105</v>
      </c>
      <c r="I21787" s="1" t="s">
        <v>102106</v>
      </c>
    </row>
    <row r="21788" spans="1:9" x14ac:dyDescent="0.2">
      <c r="A21788" s="1" t="s">
        <v>102107</v>
      </c>
      <c r="B21788" s="1" t="s">
        <v>102108</v>
      </c>
      <c r="C21788" s="1">
        <v>290486527</v>
      </c>
      <c r="D21788" t="s">
        <v>261111</v>
      </c>
      <c r="E21788" t="s">
        <v>261251</v>
      </c>
      <c r="F21788" s="1">
        <v>44</v>
      </c>
      <c r="G21788" s="1" t="s">
        <v>102109</v>
      </c>
      <c r="H21788" s="1" t="s">
        <v>102110</v>
      </c>
      <c r="I21788" s="1" t="s">
        <v>102111</v>
      </c>
    </row>
    <row r="21789" spans="1:9" x14ac:dyDescent="0.2">
      <c r="A21789" s="1" t="s">
        <v>102112</v>
      </c>
      <c r="B21789" s="1" t="s">
        <v>102113</v>
      </c>
      <c r="C21789" s="1">
        <v>290491644</v>
      </c>
      <c r="D21789" t="s">
        <v>261111</v>
      </c>
      <c r="E21789" t="s">
        <v>261277</v>
      </c>
      <c r="F21789" s="1">
        <v>1</v>
      </c>
      <c r="G21789" s="1" t="s">
        <v>102114</v>
      </c>
      <c r="H21789" s="1" t="s">
        <v>102115</v>
      </c>
      <c r="I21789" s="1" t="s">
        <v>102116</v>
      </c>
    </row>
    <row r="21790" spans="1:9" x14ac:dyDescent="0.2">
      <c r="A21790" s="1" t="s">
        <v>102117</v>
      </c>
      <c r="B21790" s="1" t="s">
        <v>102118</v>
      </c>
      <c r="C21790" s="1">
        <v>291440749</v>
      </c>
      <c r="D21790" t="s">
        <v>261111</v>
      </c>
      <c r="E21790" t="s">
        <v>261277</v>
      </c>
      <c r="F21790" s="1">
        <v>10</v>
      </c>
      <c r="G21790" s="1" t="s">
        <v>102119</v>
      </c>
      <c r="H21790" s="1" t="s">
        <v>102120</v>
      </c>
      <c r="I21790" s="1" t="s">
        <v>102121</v>
      </c>
    </row>
    <row r="21791" spans="1:9" x14ac:dyDescent="0.2">
      <c r="A21791" s="1" t="s">
        <v>102122</v>
      </c>
      <c r="B21791" s="1" t="s">
        <v>102123</v>
      </c>
      <c r="C21791" s="1">
        <v>291417374</v>
      </c>
      <c r="D21791" t="s">
        <v>261111</v>
      </c>
      <c r="E21791" t="s">
        <v>261272</v>
      </c>
      <c r="F21791" s="1">
        <v>26</v>
      </c>
      <c r="G21791" s="1" t="s">
        <v>102124</v>
      </c>
      <c r="H21791" s="1" t="s">
        <v>102125</v>
      </c>
      <c r="I21791" s="1" t="s">
        <v>102126</v>
      </c>
    </row>
    <row r="21792" spans="1:9" x14ac:dyDescent="0.2">
      <c r="A21792" s="1" t="s">
        <v>102127</v>
      </c>
      <c r="B21792" s="1" t="s">
        <v>102128</v>
      </c>
      <c r="C21792" s="1">
        <v>290483872</v>
      </c>
      <c r="D21792" t="s">
        <v>261111</v>
      </c>
      <c r="E21792" t="s">
        <v>261220</v>
      </c>
      <c r="F21792" s="1">
        <v>733</v>
      </c>
      <c r="G21792" s="1" t="s">
        <v>102129</v>
      </c>
      <c r="H21792" s="1" t="s">
        <v>102130</v>
      </c>
      <c r="I21792" s="1" t="s">
        <v>102131</v>
      </c>
    </row>
    <row r="21793" spans="1:9" x14ac:dyDescent="0.2">
      <c r="A21793" s="1" t="s">
        <v>102132</v>
      </c>
      <c r="B21793" s="1" t="s">
        <v>102133</v>
      </c>
      <c r="C21793" s="1">
        <v>290484696</v>
      </c>
      <c r="D21793" t="s">
        <v>261111</v>
      </c>
      <c r="E21793" t="s">
        <v>261277</v>
      </c>
      <c r="F21793" s="1">
        <v>3</v>
      </c>
      <c r="G21793" s="1" t="s">
        <v>102134</v>
      </c>
      <c r="H21793" s="1" t="s">
        <v>102135</v>
      </c>
      <c r="I21793" s="1" t="s">
        <v>102136</v>
      </c>
    </row>
    <row r="21794" spans="1:9" x14ac:dyDescent="0.2">
      <c r="A21794" s="1" t="s">
        <v>102137</v>
      </c>
      <c r="B21794" s="1" t="s">
        <v>102138</v>
      </c>
      <c r="C21794" s="1">
        <v>291414878</v>
      </c>
      <c r="D21794" t="s">
        <v>261111</v>
      </c>
      <c r="E21794" t="s">
        <v>263806</v>
      </c>
      <c r="F21794" s="1">
        <v>93</v>
      </c>
      <c r="G21794" s="1" t="s">
        <v>102139</v>
      </c>
      <c r="H21794" s="1" t="s">
        <v>102140</v>
      </c>
      <c r="I21794" s="1" t="s">
        <v>102141</v>
      </c>
    </row>
    <row r="21795" spans="1:9" x14ac:dyDescent="0.2">
      <c r="A21795" s="1" t="s">
        <v>102142</v>
      </c>
      <c r="B21795" s="1" t="s">
        <v>102143</v>
      </c>
      <c r="C21795" s="1">
        <v>290486787</v>
      </c>
      <c r="D21795" t="s">
        <v>261111</v>
      </c>
      <c r="E21795" t="s">
        <v>261251</v>
      </c>
      <c r="F21795" s="1">
        <v>3</v>
      </c>
      <c r="G21795" s="1" t="s">
        <v>102144</v>
      </c>
      <c r="H21795" s="1" t="s">
        <v>102145</v>
      </c>
      <c r="I21795" s="1" t="s">
        <v>102146</v>
      </c>
    </row>
    <row r="21796" spans="1:9" x14ac:dyDescent="0.2">
      <c r="A21796" s="1" t="s">
        <v>102147</v>
      </c>
      <c r="B21796" s="1" t="s">
        <v>102148</v>
      </c>
      <c r="C21796" s="1">
        <v>291443510</v>
      </c>
      <c r="D21796" t="s">
        <v>261111</v>
      </c>
      <c r="E21796" t="s">
        <v>261161</v>
      </c>
      <c r="F21796" s="1">
        <v>20</v>
      </c>
      <c r="G21796" s="1" t="s">
        <v>102149</v>
      </c>
      <c r="H21796" s="1" t="s">
        <v>102150</v>
      </c>
      <c r="I21796" s="1"/>
    </row>
    <row r="21797" spans="1:9" x14ac:dyDescent="0.2">
      <c r="A21797" s="1" t="s">
        <v>102151</v>
      </c>
      <c r="B21797" s="1" t="s">
        <v>102152</v>
      </c>
      <c r="C21797" s="1">
        <v>291418882</v>
      </c>
      <c r="D21797" t="s">
        <v>261111</v>
      </c>
      <c r="E21797" t="s">
        <v>263785</v>
      </c>
      <c r="F21797" s="1">
        <v>224</v>
      </c>
      <c r="G21797" s="1" t="s">
        <v>102153</v>
      </c>
      <c r="H21797" s="1" t="s">
        <v>102154</v>
      </c>
      <c r="I21797" s="1" t="s">
        <v>102155</v>
      </c>
    </row>
    <row r="21798" spans="1:9" x14ac:dyDescent="0.2">
      <c r="A21798" s="1" t="s">
        <v>102156</v>
      </c>
      <c r="B21798" s="1" t="s">
        <v>102157</v>
      </c>
      <c r="C21798" s="1">
        <v>290483093</v>
      </c>
      <c r="D21798" t="s">
        <v>261111</v>
      </c>
      <c r="E21798" t="s">
        <v>261162</v>
      </c>
      <c r="F21798" s="1">
        <v>71</v>
      </c>
      <c r="G21798" s="1" t="s">
        <v>102158</v>
      </c>
      <c r="H21798" s="1" t="s">
        <v>102159</v>
      </c>
      <c r="I21798" s="1" t="s">
        <v>102160</v>
      </c>
    </row>
    <row r="21799" spans="1:9" x14ac:dyDescent="0.2">
      <c r="A21799" s="1" t="s">
        <v>102161</v>
      </c>
      <c r="B21799" s="1" t="s">
        <v>102162</v>
      </c>
      <c r="C21799" s="1">
        <v>284128744</v>
      </c>
      <c r="D21799" t="s">
        <v>261111</v>
      </c>
      <c r="E21799" t="s">
        <v>261161</v>
      </c>
      <c r="F21799" s="1">
        <v>27</v>
      </c>
      <c r="G21799" s="1" t="s">
        <v>102163</v>
      </c>
      <c r="H21799" s="1" t="s">
        <v>102164</v>
      </c>
      <c r="I21799" s="1" t="s">
        <v>102165</v>
      </c>
    </row>
    <row r="21800" spans="1:9" x14ac:dyDescent="0.2">
      <c r="A21800" s="1" t="s">
        <v>102166</v>
      </c>
      <c r="B21800" s="1" t="s">
        <v>102167</v>
      </c>
      <c r="C21800" s="1">
        <v>291441815</v>
      </c>
      <c r="D21800" t="s">
        <v>261111</v>
      </c>
      <c r="E21800" t="s">
        <v>261277</v>
      </c>
      <c r="F21800" s="1">
        <v>27</v>
      </c>
      <c r="G21800" s="1" t="s">
        <v>102168</v>
      </c>
      <c r="H21800" s="1" t="s">
        <v>102169</v>
      </c>
      <c r="I21800" s="1"/>
    </row>
    <row r="21801" spans="1:9" x14ac:dyDescent="0.2">
      <c r="A21801" s="1" t="s">
        <v>102170</v>
      </c>
      <c r="B21801" s="1" t="s">
        <v>102171</v>
      </c>
      <c r="C21801" s="1">
        <v>290486371</v>
      </c>
      <c r="D21801" t="s">
        <v>261111</v>
      </c>
      <c r="E21801" t="s">
        <v>261162</v>
      </c>
      <c r="F21801" s="1">
        <v>4</v>
      </c>
      <c r="G21801" s="1" t="s">
        <v>102172</v>
      </c>
      <c r="H21801" s="1" t="s">
        <v>102173</v>
      </c>
      <c r="I21801" s="1" t="s">
        <v>102174</v>
      </c>
    </row>
    <row r="21802" spans="1:9" x14ac:dyDescent="0.2">
      <c r="A21802" s="1" t="s">
        <v>102175</v>
      </c>
      <c r="B21802" s="1" t="s">
        <v>102176</v>
      </c>
      <c r="C21802" s="1">
        <v>291427761</v>
      </c>
      <c r="D21802" t="s">
        <v>261111</v>
      </c>
      <c r="E21802" t="s">
        <v>263780</v>
      </c>
      <c r="F21802" s="1">
        <v>13</v>
      </c>
      <c r="G21802" s="1" t="s">
        <v>102177</v>
      </c>
      <c r="H21802" s="1" t="s">
        <v>102178</v>
      </c>
      <c r="I21802" s="1"/>
    </row>
    <row r="21803" spans="1:9" x14ac:dyDescent="0.2">
      <c r="A21803" s="1" t="s">
        <v>102179</v>
      </c>
      <c r="B21803" s="1" t="s">
        <v>102180</v>
      </c>
      <c r="C21803" s="1">
        <v>290520566</v>
      </c>
      <c r="D21803" t="s">
        <v>261111</v>
      </c>
      <c r="E21803" t="s">
        <v>263785</v>
      </c>
      <c r="F21803" s="1">
        <v>13</v>
      </c>
      <c r="G21803" s="1" t="s">
        <v>102181</v>
      </c>
      <c r="H21803" s="1" t="s">
        <v>102182</v>
      </c>
      <c r="I21803" s="1" t="s">
        <v>102183</v>
      </c>
    </row>
    <row r="21804" spans="1:9" x14ac:dyDescent="0.2">
      <c r="A21804" s="1" t="s">
        <v>102184</v>
      </c>
      <c r="B21804" s="1" t="s">
        <v>102185</v>
      </c>
      <c r="C21804" s="1">
        <v>290490182</v>
      </c>
      <c r="D21804" t="s">
        <v>261111</v>
      </c>
      <c r="E21804" t="s">
        <v>263759</v>
      </c>
      <c r="F21804" s="1">
        <v>1</v>
      </c>
      <c r="G21804" s="1" t="s">
        <v>102186</v>
      </c>
      <c r="H21804" s="1" t="s">
        <v>102187</v>
      </c>
      <c r="I21804" s="1" t="s">
        <v>102188</v>
      </c>
    </row>
    <row r="21805" spans="1:9" x14ac:dyDescent="0.2">
      <c r="A21805" s="1" t="s">
        <v>102189</v>
      </c>
      <c r="B21805" s="1" t="s">
        <v>102190</v>
      </c>
      <c r="C21805" s="1">
        <v>290481616</v>
      </c>
      <c r="D21805" t="s">
        <v>261111</v>
      </c>
      <c r="E21805" t="s">
        <v>261251</v>
      </c>
      <c r="F21805" s="1">
        <v>23</v>
      </c>
      <c r="G21805" s="1" t="s">
        <v>102191</v>
      </c>
      <c r="H21805" s="1" t="s">
        <v>102192</v>
      </c>
      <c r="I21805" s="1"/>
    </row>
    <row r="21806" spans="1:9" x14ac:dyDescent="0.2">
      <c r="A21806" s="1" t="s">
        <v>102193</v>
      </c>
      <c r="B21806" s="1" t="s">
        <v>102194</v>
      </c>
      <c r="C21806" s="1">
        <v>290524593</v>
      </c>
      <c r="D21806" t="s">
        <v>261111</v>
      </c>
      <c r="E21806" t="s">
        <v>261233</v>
      </c>
      <c r="F21806" s="1">
        <v>1</v>
      </c>
      <c r="G21806" s="1" t="s">
        <v>102195</v>
      </c>
      <c r="H21806" s="1" t="s">
        <v>102196</v>
      </c>
      <c r="I21806" s="1"/>
    </row>
    <row r="21807" spans="1:9" x14ac:dyDescent="0.2">
      <c r="A21807" s="1" t="s">
        <v>102197</v>
      </c>
      <c r="B21807" s="1" t="s">
        <v>102198</v>
      </c>
      <c r="C21807" s="1">
        <v>289793687</v>
      </c>
      <c r="D21807" t="s">
        <v>261111</v>
      </c>
      <c r="E21807" t="s">
        <v>263776</v>
      </c>
      <c r="F21807" s="1">
        <v>1</v>
      </c>
      <c r="G21807" s="1"/>
      <c r="H21807" s="1" t="s">
        <v>102199</v>
      </c>
      <c r="I21807" s="1"/>
    </row>
    <row r="21808" spans="1:9" x14ac:dyDescent="0.2">
      <c r="A21808" s="1" t="s">
        <v>16826</v>
      </c>
      <c r="B21808" s="1" t="s">
        <v>102200</v>
      </c>
      <c r="C21808" s="1">
        <v>290486579</v>
      </c>
      <c r="D21808" t="s">
        <v>261111</v>
      </c>
      <c r="E21808" t="s">
        <v>261210</v>
      </c>
      <c r="F21808" s="1">
        <v>24</v>
      </c>
      <c r="G21808" s="1" t="s">
        <v>102201</v>
      </c>
      <c r="H21808" s="1" t="s">
        <v>102202</v>
      </c>
      <c r="I21808" s="1" t="s">
        <v>102203</v>
      </c>
    </row>
    <row r="21809" spans="1:9" x14ac:dyDescent="0.2">
      <c r="A21809" s="1" t="s">
        <v>102204</v>
      </c>
      <c r="B21809" s="1" t="s">
        <v>102205</v>
      </c>
      <c r="C21809" s="1">
        <v>291426179</v>
      </c>
      <c r="D21809" t="s">
        <v>261226</v>
      </c>
      <c r="E21809" t="s">
        <v>263885</v>
      </c>
      <c r="F21809" s="1">
        <v>78</v>
      </c>
      <c r="G21809" s="1" t="s">
        <v>102206</v>
      </c>
      <c r="H21809" s="1" t="s">
        <v>102207</v>
      </c>
      <c r="I21809" s="1" t="s">
        <v>102208</v>
      </c>
    </row>
    <row r="21810" spans="1:9" x14ac:dyDescent="0.2">
      <c r="A21810" s="1" t="s">
        <v>102209</v>
      </c>
      <c r="B21810" s="1" t="s">
        <v>102210</v>
      </c>
      <c r="C21810" s="1">
        <v>283105638</v>
      </c>
      <c r="D21810" t="s">
        <v>261111</v>
      </c>
      <c r="E21810" t="s">
        <v>263771</v>
      </c>
      <c r="F21810" s="1">
        <v>56</v>
      </c>
      <c r="G21810" s="1" t="s">
        <v>102211</v>
      </c>
      <c r="H21810" s="1" t="s">
        <v>102212</v>
      </c>
      <c r="I21810" s="1" t="s">
        <v>102213</v>
      </c>
    </row>
    <row r="21811" spans="1:9" x14ac:dyDescent="0.2">
      <c r="A21811" s="1" t="s">
        <v>102214</v>
      </c>
      <c r="B21811" s="1" t="s">
        <v>102215</v>
      </c>
      <c r="C21811" s="1">
        <v>291428436</v>
      </c>
      <c r="D21811" t="s">
        <v>261111</v>
      </c>
      <c r="E21811" t="s">
        <v>261277</v>
      </c>
      <c r="F21811" s="1">
        <v>1</v>
      </c>
      <c r="G21811" s="1" t="s">
        <v>102216</v>
      </c>
      <c r="H21811" s="1" t="s">
        <v>102217</v>
      </c>
      <c r="I21811" s="1"/>
    </row>
    <row r="21812" spans="1:9" x14ac:dyDescent="0.2">
      <c r="A21812" s="1" t="s">
        <v>102218</v>
      </c>
      <c r="B21812" s="1" t="s">
        <v>102219</v>
      </c>
      <c r="C21812" s="1">
        <v>291420755</v>
      </c>
      <c r="D21812" t="s">
        <v>261111</v>
      </c>
      <c r="E21812" t="s">
        <v>261162</v>
      </c>
      <c r="F21812" s="1">
        <v>11</v>
      </c>
      <c r="G21812" s="1" t="s">
        <v>102220</v>
      </c>
      <c r="H21812" s="1" t="s">
        <v>102221</v>
      </c>
      <c r="I21812" s="1" t="s">
        <v>102222</v>
      </c>
    </row>
    <row r="21813" spans="1:9" x14ac:dyDescent="0.2">
      <c r="A21813" s="1" t="s">
        <v>102223</v>
      </c>
      <c r="B21813" s="1" t="s">
        <v>102224</v>
      </c>
      <c r="C21813" s="1">
        <v>291416527</v>
      </c>
      <c r="D21813" t="s">
        <v>261111</v>
      </c>
      <c r="E21813" t="s">
        <v>263770</v>
      </c>
      <c r="F21813" s="1">
        <v>9</v>
      </c>
      <c r="G21813" s="1" t="s">
        <v>102225</v>
      </c>
      <c r="H21813" s="1" t="s">
        <v>102226</v>
      </c>
      <c r="I21813" s="1"/>
    </row>
    <row r="21814" spans="1:9" x14ac:dyDescent="0.2">
      <c r="A21814" s="1" t="s">
        <v>102227</v>
      </c>
      <c r="B21814" s="1" t="s">
        <v>102227</v>
      </c>
      <c r="C21814" s="1">
        <v>290491372</v>
      </c>
      <c r="D21814" t="s">
        <v>261111</v>
      </c>
      <c r="E21814" t="s">
        <v>261162</v>
      </c>
      <c r="F21814" s="1">
        <v>2</v>
      </c>
      <c r="G21814" s="1" t="s">
        <v>102228</v>
      </c>
      <c r="H21814" s="1" t="s">
        <v>102229</v>
      </c>
      <c r="I21814" s="1" t="s">
        <v>102230</v>
      </c>
    </row>
    <row r="21815" spans="1:9" x14ac:dyDescent="0.2">
      <c r="A21815" s="1" t="s">
        <v>102231</v>
      </c>
      <c r="B21815" s="1" t="s">
        <v>102232</v>
      </c>
      <c r="C21815" s="1">
        <v>291417584</v>
      </c>
      <c r="D21815" t="s">
        <v>261111</v>
      </c>
      <c r="E21815" t="s">
        <v>261218</v>
      </c>
      <c r="F21815" s="1">
        <v>6</v>
      </c>
      <c r="G21815" s="1" t="s">
        <v>102233</v>
      </c>
      <c r="H21815" s="1" t="s">
        <v>102234</v>
      </c>
      <c r="I21815" s="1" t="s">
        <v>102235</v>
      </c>
    </row>
    <row r="21816" spans="1:9" x14ac:dyDescent="0.2">
      <c r="A21816" s="1" t="s">
        <v>102236</v>
      </c>
      <c r="B21816" s="1" t="s">
        <v>102237</v>
      </c>
      <c r="C21816" s="1">
        <v>291442551</v>
      </c>
      <c r="D21816" t="s">
        <v>261111</v>
      </c>
      <c r="E21816" t="s">
        <v>263771</v>
      </c>
      <c r="F21816" s="1">
        <v>6</v>
      </c>
      <c r="G21816" s="1" t="s">
        <v>102238</v>
      </c>
      <c r="H21816" s="1" t="s">
        <v>102239</v>
      </c>
      <c r="I21816" s="1"/>
    </row>
    <row r="21817" spans="1:9" x14ac:dyDescent="0.2">
      <c r="A21817" s="1" t="s">
        <v>102240</v>
      </c>
      <c r="B21817" s="1" t="s">
        <v>102241</v>
      </c>
      <c r="C21817" s="1">
        <v>290525408</v>
      </c>
      <c r="D21817" t="s">
        <v>261111</v>
      </c>
      <c r="E21817" t="s">
        <v>263766</v>
      </c>
      <c r="F21817" s="1">
        <v>13</v>
      </c>
      <c r="G21817" s="1" t="s">
        <v>102242</v>
      </c>
      <c r="H21817" s="1" t="s">
        <v>102243</v>
      </c>
      <c r="I21817" s="1" t="s">
        <v>102244</v>
      </c>
    </row>
    <row r="21818" spans="1:9" x14ac:dyDescent="0.2">
      <c r="A21818" s="1" t="s">
        <v>102245</v>
      </c>
      <c r="B21818" s="1" t="s">
        <v>102246</v>
      </c>
      <c r="C21818" s="1">
        <v>290526469</v>
      </c>
      <c r="D21818" t="s">
        <v>261111</v>
      </c>
      <c r="E21818" t="s">
        <v>261277</v>
      </c>
      <c r="F21818" s="1">
        <v>1</v>
      </c>
      <c r="G21818" s="1" t="s">
        <v>102247</v>
      </c>
      <c r="H21818" s="1" t="s">
        <v>102248</v>
      </c>
      <c r="I21818" s="1" t="s">
        <v>102247</v>
      </c>
    </row>
    <row r="21819" spans="1:9" x14ac:dyDescent="0.2">
      <c r="A21819" s="1" t="s">
        <v>102249</v>
      </c>
      <c r="B21819" s="1" t="s">
        <v>102250</v>
      </c>
      <c r="C21819" s="1">
        <v>290523242</v>
      </c>
      <c r="D21819" t="s">
        <v>261111</v>
      </c>
      <c r="E21819" t="s">
        <v>263760</v>
      </c>
      <c r="F21819" s="1">
        <v>6556</v>
      </c>
      <c r="G21819" s="1" t="s">
        <v>102251</v>
      </c>
      <c r="H21819" s="1" t="s">
        <v>102252</v>
      </c>
      <c r="I21819" s="1"/>
    </row>
    <row r="21820" spans="1:9" x14ac:dyDescent="0.2">
      <c r="A21820" s="1" t="s">
        <v>102253</v>
      </c>
      <c r="B21820" s="1" t="s">
        <v>102254</v>
      </c>
      <c r="C21820" s="1">
        <v>291415594</v>
      </c>
      <c r="D21820" t="s">
        <v>261111</v>
      </c>
      <c r="E21820" t="s">
        <v>261162</v>
      </c>
      <c r="F21820" s="1">
        <v>4</v>
      </c>
      <c r="G21820" s="1" t="s">
        <v>102255</v>
      </c>
      <c r="H21820" s="1" t="s">
        <v>102256</v>
      </c>
      <c r="I21820" s="1" t="s">
        <v>102257</v>
      </c>
    </row>
    <row r="21821" spans="1:9" x14ac:dyDescent="0.2">
      <c r="A21821" s="1" t="s">
        <v>102258</v>
      </c>
      <c r="B21821" s="1" t="s">
        <v>102259</v>
      </c>
      <c r="C21821" s="1">
        <v>290488757</v>
      </c>
      <c r="D21821" t="s">
        <v>261111</v>
      </c>
      <c r="E21821" t="s">
        <v>261272</v>
      </c>
      <c r="F21821" s="1">
        <v>1</v>
      </c>
      <c r="G21821" s="1" t="s">
        <v>102260</v>
      </c>
      <c r="H21821" s="1" t="s">
        <v>102261</v>
      </c>
      <c r="I21821" s="1"/>
    </row>
    <row r="21822" spans="1:9" x14ac:dyDescent="0.2">
      <c r="A21822" s="1" t="s">
        <v>102262</v>
      </c>
      <c r="B21822" s="1" t="s">
        <v>102263</v>
      </c>
      <c r="C21822" s="1">
        <v>291414585</v>
      </c>
      <c r="D21822" t="s">
        <v>261111</v>
      </c>
      <c r="E21822" t="s">
        <v>261277</v>
      </c>
      <c r="F21822" s="1">
        <v>5</v>
      </c>
      <c r="G21822" s="1" t="s">
        <v>102264</v>
      </c>
      <c r="H21822" s="1" t="s">
        <v>102265</v>
      </c>
      <c r="I21822" s="1" t="s">
        <v>102266</v>
      </c>
    </row>
    <row r="21823" spans="1:9" x14ac:dyDescent="0.2">
      <c r="A21823" s="1" t="s">
        <v>102267</v>
      </c>
      <c r="B21823" s="1" t="s">
        <v>102268</v>
      </c>
      <c r="C21823" s="1">
        <v>289793692</v>
      </c>
      <c r="D21823" t="s">
        <v>261111</v>
      </c>
      <c r="E21823" t="s">
        <v>261167</v>
      </c>
      <c r="F21823" s="1">
        <v>1</v>
      </c>
      <c r="G21823" s="1" t="s">
        <v>102269</v>
      </c>
      <c r="H21823" s="1" t="s">
        <v>102270</v>
      </c>
      <c r="I21823" s="1" t="s">
        <v>102271</v>
      </c>
    </row>
    <row r="21824" spans="1:9" x14ac:dyDescent="0.2">
      <c r="A21824" s="1" t="s">
        <v>102272</v>
      </c>
      <c r="B21824" s="1" t="s">
        <v>102273</v>
      </c>
      <c r="C21824" s="1">
        <v>291435678</v>
      </c>
      <c r="D21824" t="s">
        <v>261111</v>
      </c>
      <c r="E21824" t="s">
        <v>263779</v>
      </c>
      <c r="F21824" s="1">
        <v>58</v>
      </c>
      <c r="G21824" s="1" t="s">
        <v>102274</v>
      </c>
      <c r="H21824" s="1" t="s">
        <v>102275</v>
      </c>
      <c r="I21824" s="1"/>
    </row>
    <row r="21825" spans="1:9" x14ac:dyDescent="0.2">
      <c r="A21825" s="1" t="s">
        <v>102276</v>
      </c>
      <c r="B21825" s="1" t="s">
        <v>102277</v>
      </c>
      <c r="C21825" s="1">
        <v>291417380</v>
      </c>
      <c r="D21825" t="s">
        <v>261111</v>
      </c>
      <c r="E21825" t="s">
        <v>261272</v>
      </c>
      <c r="F21825" s="1">
        <v>871</v>
      </c>
      <c r="G21825" s="1" t="s">
        <v>102278</v>
      </c>
      <c r="H21825" s="1" t="s">
        <v>102279</v>
      </c>
      <c r="I21825" s="1" t="s">
        <v>102280</v>
      </c>
    </row>
    <row r="21826" spans="1:9" x14ac:dyDescent="0.2">
      <c r="A21826" s="1" t="s">
        <v>102281</v>
      </c>
      <c r="B21826" s="1" t="s">
        <v>102282</v>
      </c>
      <c r="C21826" s="1">
        <v>290521805</v>
      </c>
      <c r="D21826" t="s">
        <v>261111</v>
      </c>
      <c r="E21826" t="s">
        <v>261251</v>
      </c>
      <c r="F21826" s="1">
        <v>1</v>
      </c>
      <c r="G21826" s="1" t="s">
        <v>102283</v>
      </c>
      <c r="H21826" s="1" t="s">
        <v>102284</v>
      </c>
      <c r="I21826" s="1" t="s">
        <v>102285</v>
      </c>
    </row>
    <row r="21827" spans="1:9" x14ac:dyDescent="0.2">
      <c r="A21827" s="1" t="s">
        <v>102286</v>
      </c>
      <c r="B21827" s="1" t="s">
        <v>102287</v>
      </c>
      <c r="C21827" s="1">
        <v>291438252</v>
      </c>
      <c r="D21827" t="s">
        <v>261111</v>
      </c>
      <c r="E21827" t="s">
        <v>261272</v>
      </c>
      <c r="F21827" s="1">
        <v>1</v>
      </c>
      <c r="G21827" s="1" t="s">
        <v>102288</v>
      </c>
      <c r="H21827" s="1" t="s">
        <v>102289</v>
      </c>
      <c r="I21827" s="1"/>
    </row>
    <row r="21828" spans="1:9" x14ac:dyDescent="0.2">
      <c r="A21828" s="1" t="s">
        <v>102290</v>
      </c>
      <c r="B21828" s="1" t="s">
        <v>102291</v>
      </c>
      <c r="C21828" s="1">
        <v>290524928</v>
      </c>
      <c r="D21828" t="s">
        <v>261111</v>
      </c>
      <c r="E21828" t="s">
        <v>261161</v>
      </c>
      <c r="F21828" s="1">
        <v>1</v>
      </c>
      <c r="G21828" s="1" t="s">
        <v>102292</v>
      </c>
      <c r="H21828" s="1" t="s">
        <v>102293</v>
      </c>
      <c r="I21828" s="1" t="s">
        <v>102294</v>
      </c>
    </row>
    <row r="21829" spans="1:9" x14ac:dyDescent="0.2">
      <c r="A21829" s="1" t="s">
        <v>102295</v>
      </c>
      <c r="B21829" s="1" t="s">
        <v>102296</v>
      </c>
      <c r="C21829" s="1">
        <v>291419853</v>
      </c>
      <c r="D21829" t="s">
        <v>261111</v>
      </c>
      <c r="E21829" t="s">
        <v>263788</v>
      </c>
      <c r="F21829" s="1">
        <v>19</v>
      </c>
      <c r="G21829" s="1" t="s">
        <v>102297</v>
      </c>
      <c r="H21829" s="1" t="s">
        <v>102298</v>
      </c>
      <c r="I21829" s="1" t="s">
        <v>102299</v>
      </c>
    </row>
    <row r="21830" spans="1:9" x14ac:dyDescent="0.2">
      <c r="A21830" s="1" t="s">
        <v>102300</v>
      </c>
      <c r="B21830" s="1" t="s">
        <v>102301</v>
      </c>
      <c r="C21830" s="1">
        <v>290525535</v>
      </c>
      <c r="D21830" t="s">
        <v>261111</v>
      </c>
      <c r="E21830" t="s">
        <v>261233</v>
      </c>
      <c r="F21830" s="1">
        <v>11</v>
      </c>
      <c r="G21830" s="1" t="s">
        <v>102302</v>
      </c>
      <c r="H21830" s="1" t="s">
        <v>102303</v>
      </c>
      <c r="I21830" s="1"/>
    </row>
    <row r="21831" spans="1:9" x14ac:dyDescent="0.2">
      <c r="A21831" s="1" t="s">
        <v>102304</v>
      </c>
      <c r="B21831" s="1" t="s">
        <v>102305</v>
      </c>
      <c r="C21831" s="1">
        <v>291419562</v>
      </c>
      <c r="D21831" t="s">
        <v>261111</v>
      </c>
      <c r="E21831" t="s">
        <v>263762</v>
      </c>
      <c r="F21831" s="1">
        <v>89</v>
      </c>
      <c r="G21831" s="1" t="s">
        <v>102306</v>
      </c>
      <c r="H21831" s="1" t="s">
        <v>102307</v>
      </c>
      <c r="I21831" s="1" t="s">
        <v>102308</v>
      </c>
    </row>
    <row r="21832" spans="1:9" x14ac:dyDescent="0.2">
      <c r="A21832" s="1" t="s">
        <v>102309</v>
      </c>
      <c r="B21832" s="1" t="s">
        <v>102309</v>
      </c>
      <c r="C21832" s="1">
        <v>290520462</v>
      </c>
      <c r="D21832" t="s">
        <v>261111</v>
      </c>
      <c r="E21832" t="s">
        <v>261161</v>
      </c>
      <c r="F21832" s="1">
        <v>29</v>
      </c>
      <c r="G21832" s="1" t="s">
        <v>102310</v>
      </c>
      <c r="H21832" s="1" t="s">
        <v>102311</v>
      </c>
      <c r="I21832" s="1" t="s">
        <v>102312</v>
      </c>
    </row>
    <row r="21833" spans="1:9" x14ac:dyDescent="0.2">
      <c r="A21833" s="1" t="s">
        <v>102313</v>
      </c>
      <c r="B21833" s="1" t="s">
        <v>102314</v>
      </c>
      <c r="C21833" s="1">
        <v>291418004</v>
      </c>
      <c r="D21833" t="s">
        <v>261111</v>
      </c>
      <c r="E21833" t="s">
        <v>261162</v>
      </c>
      <c r="F21833" s="1">
        <v>5</v>
      </c>
      <c r="G21833" s="1" t="s">
        <v>102315</v>
      </c>
      <c r="H21833" s="1" t="s">
        <v>102316</v>
      </c>
      <c r="I21833" s="1"/>
    </row>
    <row r="21834" spans="1:9" x14ac:dyDescent="0.2">
      <c r="A21834" s="1" t="s">
        <v>102317</v>
      </c>
      <c r="B21834" s="1" t="s">
        <v>102318</v>
      </c>
      <c r="C21834" s="1">
        <v>291442162</v>
      </c>
      <c r="D21834" t="s">
        <v>261111</v>
      </c>
      <c r="E21834" t="s">
        <v>261272</v>
      </c>
      <c r="F21834" s="1">
        <v>20</v>
      </c>
      <c r="G21834" s="1" t="s">
        <v>102319</v>
      </c>
      <c r="H21834" s="1" t="s">
        <v>102320</v>
      </c>
      <c r="I21834" s="1" t="s">
        <v>102321</v>
      </c>
    </row>
    <row r="21835" spans="1:9" x14ac:dyDescent="0.2">
      <c r="A21835" s="1" t="s">
        <v>102322</v>
      </c>
      <c r="B21835" s="1" t="s">
        <v>102323</v>
      </c>
      <c r="C21835" s="1">
        <v>291035264</v>
      </c>
      <c r="D21835" t="s">
        <v>261111</v>
      </c>
      <c r="E21835" t="s">
        <v>263762</v>
      </c>
      <c r="F21835" s="1">
        <v>1</v>
      </c>
      <c r="G21835" s="1" t="s">
        <v>102324</v>
      </c>
      <c r="H21835" s="1" t="s">
        <v>102325</v>
      </c>
      <c r="I21835" s="1" t="s">
        <v>102326</v>
      </c>
    </row>
    <row r="21836" spans="1:9" x14ac:dyDescent="0.2">
      <c r="A21836" s="1" t="s">
        <v>102327</v>
      </c>
      <c r="B21836" s="1" t="s">
        <v>102328</v>
      </c>
      <c r="C21836" s="1">
        <v>290487909</v>
      </c>
      <c r="D21836" t="s">
        <v>261111</v>
      </c>
      <c r="E21836" t="s">
        <v>261162</v>
      </c>
      <c r="F21836" s="1">
        <v>55</v>
      </c>
      <c r="G21836" s="1" t="s">
        <v>102329</v>
      </c>
      <c r="H21836" s="1" t="s">
        <v>102330</v>
      </c>
      <c r="I21836" s="1" t="s">
        <v>102331</v>
      </c>
    </row>
    <row r="21837" spans="1:9" x14ac:dyDescent="0.2">
      <c r="A21837" s="1" t="s">
        <v>102332</v>
      </c>
      <c r="B21837" s="1" t="s">
        <v>102333</v>
      </c>
      <c r="C21837" s="1">
        <v>291431898</v>
      </c>
      <c r="D21837" t="s">
        <v>261111</v>
      </c>
      <c r="E21837" t="s">
        <v>261277</v>
      </c>
      <c r="F21837" s="1">
        <v>1</v>
      </c>
      <c r="G21837" s="1" t="s">
        <v>102334</v>
      </c>
      <c r="H21837" s="1" t="s">
        <v>102335</v>
      </c>
      <c r="I21837" s="1" t="s">
        <v>102336</v>
      </c>
    </row>
    <row r="21838" spans="1:9" x14ac:dyDescent="0.2">
      <c r="A21838" s="1" t="s">
        <v>102337</v>
      </c>
      <c r="B21838" s="1" t="s">
        <v>102338</v>
      </c>
      <c r="C21838" s="1">
        <v>290520299</v>
      </c>
      <c r="D21838" t="s">
        <v>261111</v>
      </c>
      <c r="E21838" t="s">
        <v>261162</v>
      </c>
      <c r="F21838" s="1">
        <v>31</v>
      </c>
      <c r="G21838" s="1" t="s">
        <v>102339</v>
      </c>
      <c r="H21838" s="1" t="s">
        <v>102340</v>
      </c>
      <c r="I21838" s="1" t="s">
        <v>102341</v>
      </c>
    </row>
    <row r="21839" spans="1:9" x14ac:dyDescent="0.2">
      <c r="A21839" s="1" t="s">
        <v>102342</v>
      </c>
      <c r="B21839" s="1" t="s">
        <v>102343</v>
      </c>
      <c r="C21839" s="1">
        <v>290524400</v>
      </c>
      <c r="D21839" t="s">
        <v>261111</v>
      </c>
      <c r="E21839" t="s">
        <v>261277</v>
      </c>
      <c r="F21839" s="1">
        <v>1</v>
      </c>
      <c r="G21839" s="1" t="s">
        <v>102344</v>
      </c>
      <c r="H21839" s="1" t="s">
        <v>102345</v>
      </c>
      <c r="I21839" s="1" t="s">
        <v>102346</v>
      </c>
    </row>
    <row r="21840" spans="1:9" x14ac:dyDescent="0.2">
      <c r="A21840" s="1" t="s">
        <v>102347</v>
      </c>
      <c r="B21840" s="1" t="s">
        <v>102348</v>
      </c>
      <c r="C21840" s="1">
        <v>291434594</v>
      </c>
      <c r="D21840" t="s">
        <v>261111</v>
      </c>
      <c r="E21840" t="s">
        <v>261161</v>
      </c>
      <c r="F21840" s="1">
        <v>40</v>
      </c>
      <c r="G21840" s="1" t="s">
        <v>102349</v>
      </c>
      <c r="H21840" s="1" t="s">
        <v>102350</v>
      </c>
      <c r="I21840" s="1" t="s">
        <v>102351</v>
      </c>
    </row>
    <row r="21841" spans="1:9" x14ac:dyDescent="0.2">
      <c r="A21841" s="1" t="s">
        <v>102352</v>
      </c>
      <c r="B21841" s="1" t="s">
        <v>102353</v>
      </c>
      <c r="C21841" s="1">
        <v>291418427</v>
      </c>
      <c r="D21841" t="s">
        <v>261111</v>
      </c>
      <c r="E21841" t="s">
        <v>261162</v>
      </c>
      <c r="F21841" s="1">
        <v>5</v>
      </c>
      <c r="G21841" s="1" t="s">
        <v>102354</v>
      </c>
      <c r="H21841" s="1" t="s">
        <v>102355</v>
      </c>
      <c r="I21841" s="1"/>
    </row>
    <row r="21842" spans="1:9" x14ac:dyDescent="0.2">
      <c r="A21842" s="1" t="s">
        <v>102356</v>
      </c>
      <c r="B21842" s="1" t="s">
        <v>102357</v>
      </c>
      <c r="C21842" s="1">
        <v>291419830</v>
      </c>
      <c r="D21842" t="s">
        <v>261111</v>
      </c>
      <c r="E21842" t="s">
        <v>263780</v>
      </c>
      <c r="F21842" s="1">
        <v>4</v>
      </c>
      <c r="G21842" s="1" t="s">
        <v>102358</v>
      </c>
      <c r="H21842" s="1" t="s">
        <v>102359</v>
      </c>
      <c r="I21842" s="1" t="s">
        <v>102360</v>
      </c>
    </row>
    <row r="21843" spans="1:9" x14ac:dyDescent="0.2">
      <c r="A21843" s="1" t="s">
        <v>102361</v>
      </c>
      <c r="B21843" s="1" t="s">
        <v>102362</v>
      </c>
      <c r="C21843" s="1">
        <v>291434858</v>
      </c>
      <c r="D21843" t="s">
        <v>261111</v>
      </c>
      <c r="E21843" t="s">
        <v>261162</v>
      </c>
      <c r="F21843" s="1">
        <v>5</v>
      </c>
      <c r="G21843" s="1" t="s">
        <v>102363</v>
      </c>
      <c r="H21843" s="1" t="s">
        <v>102364</v>
      </c>
      <c r="I21843" s="1"/>
    </row>
    <row r="21844" spans="1:9" x14ac:dyDescent="0.2">
      <c r="A21844" s="1" t="s">
        <v>102365</v>
      </c>
      <c r="B21844" s="1" t="s">
        <v>102366</v>
      </c>
      <c r="C21844" s="1">
        <v>290525699</v>
      </c>
      <c r="D21844" t="s">
        <v>261111</v>
      </c>
      <c r="E21844" t="s">
        <v>261277</v>
      </c>
      <c r="F21844" s="1">
        <v>6</v>
      </c>
      <c r="G21844" s="1" t="s">
        <v>102367</v>
      </c>
      <c r="H21844" s="1" t="s">
        <v>102368</v>
      </c>
      <c r="I21844" s="1"/>
    </row>
    <row r="21845" spans="1:9" x14ac:dyDescent="0.2">
      <c r="A21845" s="1" t="s">
        <v>102369</v>
      </c>
      <c r="B21845" s="1" t="s">
        <v>102370</v>
      </c>
      <c r="C21845" s="1">
        <v>290486546</v>
      </c>
      <c r="D21845" t="s">
        <v>261111</v>
      </c>
      <c r="E21845" t="s">
        <v>261220</v>
      </c>
      <c r="F21845" s="1">
        <v>12</v>
      </c>
      <c r="G21845" s="1" t="s">
        <v>102371</v>
      </c>
      <c r="H21845" s="1" t="s">
        <v>102372</v>
      </c>
      <c r="I21845" s="1" t="s">
        <v>102373</v>
      </c>
    </row>
    <row r="21846" spans="1:9" x14ac:dyDescent="0.2">
      <c r="A21846" s="1" t="s">
        <v>102374</v>
      </c>
      <c r="B21846" s="1" t="s">
        <v>102375</v>
      </c>
      <c r="C21846" s="1">
        <v>290522308</v>
      </c>
      <c r="D21846" t="s">
        <v>261111</v>
      </c>
      <c r="E21846" t="s">
        <v>102440</v>
      </c>
      <c r="F21846" s="1">
        <v>24</v>
      </c>
      <c r="G21846" s="1" t="s">
        <v>102376</v>
      </c>
      <c r="H21846" s="1" t="s">
        <v>102377</v>
      </c>
      <c r="I21846" s="1" t="s">
        <v>102378</v>
      </c>
    </row>
    <row r="21847" spans="1:9" x14ac:dyDescent="0.2">
      <c r="A21847" s="1" t="s">
        <v>102379</v>
      </c>
      <c r="B21847" s="1" t="s">
        <v>102380</v>
      </c>
      <c r="C21847" s="1">
        <v>291035046</v>
      </c>
      <c r="D21847" t="s">
        <v>261111</v>
      </c>
      <c r="E21847" t="s">
        <v>261272</v>
      </c>
      <c r="F21847" s="1">
        <v>52</v>
      </c>
      <c r="G21847" s="1" t="s">
        <v>102381</v>
      </c>
      <c r="H21847" s="1" t="s">
        <v>102382</v>
      </c>
      <c r="I21847" s="1" t="s">
        <v>102383</v>
      </c>
    </row>
    <row r="21848" spans="1:9" x14ac:dyDescent="0.2">
      <c r="A21848" s="1" t="s">
        <v>102384</v>
      </c>
      <c r="B21848" s="1" t="s">
        <v>102385</v>
      </c>
      <c r="C21848" s="1">
        <v>291434900</v>
      </c>
      <c r="D21848" t="s">
        <v>261111</v>
      </c>
      <c r="E21848" t="s">
        <v>261167</v>
      </c>
      <c r="F21848" s="1">
        <v>1</v>
      </c>
      <c r="G21848" s="1" t="s">
        <v>102386</v>
      </c>
      <c r="H21848" s="1" t="s">
        <v>102387</v>
      </c>
      <c r="I21848" s="1"/>
    </row>
    <row r="21849" spans="1:9" x14ac:dyDescent="0.2">
      <c r="A21849" s="1" t="s">
        <v>102388</v>
      </c>
      <c r="B21849" s="1" t="s">
        <v>102389</v>
      </c>
      <c r="C21849" s="1">
        <v>291034494</v>
      </c>
      <c r="D21849" t="s">
        <v>261111</v>
      </c>
      <c r="E21849" t="s">
        <v>261210</v>
      </c>
      <c r="F21849" s="1">
        <v>2</v>
      </c>
      <c r="G21849" s="1" t="s">
        <v>102390</v>
      </c>
      <c r="H21849" s="1" t="s">
        <v>102391</v>
      </c>
      <c r="I21849" s="1" t="s">
        <v>102392</v>
      </c>
    </row>
    <row r="21850" spans="1:9" x14ac:dyDescent="0.2">
      <c r="A21850" s="1" t="s">
        <v>102393</v>
      </c>
      <c r="B21850" s="1" t="s">
        <v>102394</v>
      </c>
      <c r="C21850" s="1">
        <v>290524789</v>
      </c>
      <c r="D21850" t="s">
        <v>261111</v>
      </c>
      <c r="E21850" t="s">
        <v>261161</v>
      </c>
      <c r="F21850" s="1">
        <v>8</v>
      </c>
      <c r="G21850" s="1" t="s">
        <v>102395</v>
      </c>
      <c r="H21850" s="1" t="s">
        <v>102396</v>
      </c>
      <c r="I21850" s="1"/>
    </row>
    <row r="21851" spans="1:9" x14ac:dyDescent="0.2">
      <c r="A21851" s="1" t="s">
        <v>102397</v>
      </c>
      <c r="B21851" s="1" t="s">
        <v>102398</v>
      </c>
      <c r="C21851" s="1">
        <v>283396487</v>
      </c>
      <c r="D21851" t="s">
        <v>261111</v>
      </c>
      <c r="E21851" t="s">
        <v>263760</v>
      </c>
      <c r="F21851" s="1">
        <v>661</v>
      </c>
      <c r="G21851" s="1" t="s">
        <v>102399</v>
      </c>
      <c r="H21851" s="1" t="s">
        <v>102400</v>
      </c>
      <c r="I21851" s="1" t="s">
        <v>102401</v>
      </c>
    </row>
    <row r="21852" spans="1:9" x14ac:dyDescent="0.2">
      <c r="A21852" s="1" t="s">
        <v>102402</v>
      </c>
      <c r="B21852" s="1" t="s">
        <v>102403</v>
      </c>
      <c r="C21852" s="1">
        <v>291443587</v>
      </c>
      <c r="D21852" t="s">
        <v>261111</v>
      </c>
      <c r="E21852" t="s">
        <v>261162</v>
      </c>
      <c r="F21852" s="1">
        <v>18</v>
      </c>
      <c r="G21852" s="1" t="s">
        <v>102404</v>
      </c>
      <c r="H21852" s="1" t="s">
        <v>102405</v>
      </c>
      <c r="I21852" s="1"/>
    </row>
    <row r="21853" spans="1:9" x14ac:dyDescent="0.2">
      <c r="A21853" s="1" t="s">
        <v>102406</v>
      </c>
      <c r="B21853" s="1" t="s">
        <v>102407</v>
      </c>
      <c r="C21853" s="1">
        <v>290483926</v>
      </c>
      <c r="D21853" t="s">
        <v>261111</v>
      </c>
      <c r="E21853" t="s">
        <v>263886</v>
      </c>
      <c r="F21853" s="1">
        <v>33</v>
      </c>
      <c r="G21853" s="1" t="s">
        <v>102408</v>
      </c>
      <c r="H21853" s="1" t="s">
        <v>102409</v>
      </c>
      <c r="I21853" s="1" t="s">
        <v>102410</v>
      </c>
    </row>
    <row r="21854" spans="1:9" x14ac:dyDescent="0.2">
      <c r="A21854" s="1" t="s">
        <v>102411</v>
      </c>
      <c r="B21854" s="1" t="s">
        <v>102412</v>
      </c>
      <c r="C21854" s="1">
        <v>290522424</v>
      </c>
      <c r="D21854" t="s">
        <v>261111</v>
      </c>
      <c r="E21854" t="s">
        <v>261210</v>
      </c>
      <c r="F21854" s="1">
        <v>20</v>
      </c>
      <c r="G21854" s="1" t="s">
        <v>102413</v>
      </c>
      <c r="H21854" s="1" t="s">
        <v>102414</v>
      </c>
      <c r="I21854" s="1" t="s">
        <v>102415</v>
      </c>
    </row>
    <row r="21855" spans="1:9" x14ac:dyDescent="0.2">
      <c r="A21855" s="1" t="s">
        <v>102416</v>
      </c>
      <c r="B21855" s="1" t="s">
        <v>102417</v>
      </c>
      <c r="C21855" s="1">
        <v>290521055</v>
      </c>
      <c r="D21855" t="s">
        <v>261111</v>
      </c>
      <c r="E21855" t="s">
        <v>261162</v>
      </c>
      <c r="F21855" s="1">
        <v>1</v>
      </c>
      <c r="G21855" s="1" t="s">
        <v>102418</v>
      </c>
      <c r="H21855" s="1" t="s">
        <v>102419</v>
      </c>
      <c r="I21855" s="1" t="s">
        <v>102420</v>
      </c>
    </row>
    <row r="21856" spans="1:9" x14ac:dyDescent="0.2">
      <c r="A21856" s="1" t="s">
        <v>102421</v>
      </c>
      <c r="B21856" s="1" t="s">
        <v>102422</v>
      </c>
      <c r="C21856" s="1">
        <v>290525444</v>
      </c>
      <c r="D21856" t="s">
        <v>261111</v>
      </c>
      <c r="E21856" t="s">
        <v>261162</v>
      </c>
      <c r="F21856" s="1">
        <v>129</v>
      </c>
      <c r="G21856" s="1" t="s">
        <v>102423</v>
      </c>
      <c r="H21856" s="1" t="s">
        <v>102424</v>
      </c>
      <c r="I21856" s="1" t="s">
        <v>102425</v>
      </c>
    </row>
    <row r="21857" spans="1:9" x14ac:dyDescent="0.2">
      <c r="A21857" s="1" t="s">
        <v>102426</v>
      </c>
      <c r="B21857" s="1" t="s">
        <v>102427</v>
      </c>
      <c r="C21857" s="1">
        <v>291438434</v>
      </c>
      <c r="D21857" t="s">
        <v>261111</v>
      </c>
      <c r="E21857" t="s">
        <v>263767</v>
      </c>
      <c r="F21857" s="1">
        <v>7</v>
      </c>
      <c r="G21857" s="1" t="s">
        <v>102428</v>
      </c>
      <c r="H21857" s="1" t="s">
        <v>102429</v>
      </c>
      <c r="I21857" s="1" t="s">
        <v>102430</v>
      </c>
    </row>
    <row r="21858" spans="1:9" x14ac:dyDescent="0.2">
      <c r="A21858" s="1" t="s">
        <v>102431</v>
      </c>
      <c r="B21858" s="1" t="s">
        <v>102431</v>
      </c>
      <c r="C21858" s="1">
        <v>291441948</v>
      </c>
      <c r="D21858" t="s">
        <v>261111</v>
      </c>
      <c r="E21858" t="s">
        <v>261277</v>
      </c>
      <c r="F21858" s="1">
        <v>8</v>
      </c>
      <c r="G21858" s="1" t="s">
        <v>102432</v>
      </c>
      <c r="H21858" s="1" t="s">
        <v>102433</v>
      </c>
      <c r="I21858" s="1" t="s">
        <v>102434</v>
      </c>
    </row>
    <row r="21859" spans="1:9" x14ac:dyDescent="0.2">
      <c r="A21859" s="1" t="s">
        <v>102435</v>
      </c>
      <c r="B21859" s="1" t="s">
        <v>102436</v>
      </c>
      <c r="C21859" s="1">
        <v>289793712</v>
      </c>
      <c r="D21859" t="s">
        <v>261111</v>
      </c>
      <c r="E21859" t="s">
        <v>263760</v>
      </c>
      <c r="F21859" s="1">
        <v>2</v>
      </c>
      <c r="G21859" s="1" t="s">
        <v>102437</v>
      </c>
      <c r="H21859" s="1" t="s">
        <v>102438</v>
      </c>
      <c r="I21859" s="1" t="s">
        <v>102439</v>
      </c>
    </row>
    <row r="21860" spans="1:9" x14ac:dyDescent="0.2">
      <c r="A21860" s="1" t="s">
        <v>102440</v>
      </c>
      <c r="B21860" s="1" t="s">
        <v>102441</v>
      </c>
      <c r="C21860" s="1">
        <v>291034837</v>
      </c>
      <c r="D21860" t="s">
        <v>261111</v>
      </c>
      <c r="E21860" t="s">
        <v>102440</v>
      </c>
      <c r="F21860" s="1">
        <v>1</v>
      </c>
      <c r="G21860" s="1" t="s">
        <v>102442</v>
      </c>
      <c r="H21860" s="1" t="s">
        <v>102443</v>
      </c>
      <c r="I21860" s="1" t="s">
        <v>102442</v>
      </c>
    </row>
    <row r="21861" spans="1:9" x14ac:dyDescent="0.2">
      <c r="A21861" s="1" t="s">
        <v>30025</v>
      </c>
      <c r="B21861" s="1" t="s">
        <v>102444</v>
      </c>
      <c r="C21861" s="1">
        <v>291446063</v>
      </c>
      <c r="D21861" t="s">
        <v>261111</v>
      </c>
      <c r="E21861" t="s">
        <v>263788</v>
      </c>
      <c r="F21861" s="1">
        <v>3</v>
      </c>
      <c r="G21861" s="1" t="s">
        <v>102445</v>
      </c>
      <c r="H21861" s="1" t="s">
        <v>102446</v>
      </c>
      <c r="I21861" s="1"/>
    </row>
    <row r="21862" spans="1:9" x14ac:dyDescent="0.2">
      <c r="A21862" s="1" t="s">
        <v>102447</v>
      </c>
      <c r="B21862" s="1" t="s">
        <v>102448</v>
      </c>
      <c r="C21862" s="1">
        <v>290524790</v>
      </c>
      <c r="D21862" t="s">
        <v>261111</v>
      </c>
      <c r="E21862" t="s">
        <v>261161</v>
      </c>
      <c r="F21862" s="1">
        <v>2</v>
      </c>
      <c r="G21862" s="1" t="s">
        <v>102449</v>
      </c>
      <c r="H21862" s="1" t="s">
        <v>102450</v>
      </c>
      <c r="I21862" s="1" t="s">
        <v>102451</v>
      </c>
    </row>
    <row r="21863" spans="1:9" x14ac:dyDescent="0.2">
      <c r="A21863" s="1" t="s">
        <v>102452</v>
      </c>
      <c r="B21863" s="1" t="s">
        <v>102453</v>
      </c>
      <c r="C21863" s="1">
        <v>290522458</v>
      </c>
      <c r="D21863" t="s">
        <v>261111</v>
      </c>
      <c r="E21863" t="s">
        <v>261277</v>
      </c>
      <c r="F21863" s="1">
        <v>1</v>
      </c>
      <c r="G21863" s="1" t="s">
        <v>102454</v>
      </c>
      <c r="H21863" s="1" t="s">
        <v>102455</v>
      </c>
      <c r="I21863" s="1" t="s">
        <v>102456</v>
      </c>
    </row>
    <row r="21864" spans="1:9" x14ac:dyDescent="0.2">
      <c r="A21864" s="1" t="s">
        <v>102457</v>
      </c>
      <c r="B21864" s="1" t="s">
        <v>102458</v>
      </c>
      <c r="C21864" s="1">
        <v>291427637</v>
      </c>
      <c r="D21864" t="s">
        <v>261111</v>
      </c>
      <c r="E21864" t="s">
        <v>263759</v>
      </c>
      <c r="F21864" s="1">
        <v>1</v>
      </c>
      <c r="G21864" s="1" t="s">
        <v>102459</v>
      </c>
      <c r="H21864" s="1" t="s">
        <v>102460</v>
      </c>
      <c r="I21864" s="1" t="s">
        <v>102461</v>
      </c>
    </row>
    <row r="21865" spans="1:9" x14ac:dyDescent="0.2">
      <c r="A21865" s="1" t="s">
        <v>102462</v>
      </c>
      <c r="B21865" s="1" t="s">
        <v>102463</v>
      </c>
      <c r="C21865" s="1">
        <v>291427099</v>
      </c>
      <c r="D21865" t="s">
        <v>261111</v>
      </c>
      <c r="E21865" t="s">
        <v>261277</v>
      </c>
      <c r="F21865" s="1">
        <v>65</v>
      </c>
      <c r="G21865" s="1" t="s">
        <v>102464</v>
      </c>
      <c r="H21865" s="1" t="s">
        <v>102465</v>
      </c>
      <c r="I21865" s="1" t="s">
        <v>102466</v>
      </c>
    </row>
    <row r="21866" spans="1:9" x14ac:dyDescent="0.2">
      <c r="A21866" s="1" t="s">
        <v>102467</v>
      </c>
      <c r="B21866" s="1" t="s">
        <v>102468</v>
      </c>
      <c r="C21866" s="1">
        <v>291436225</v>
      </c>
      <c r="D21866" t="s">
        <v>261111</v>
      </c>
      <c r="E21866" t="s">
        <v>261272</v>
      </c>
      <c r="F21866" s="1">
        <v>2</v>
      </c>
      <c r="G21866" s="1" t="s">
        <v>102469</v>
      </c>
      <c r="H21866" s="1" t="s">
        <v>102470</v>
      </c>
      <c r="I21866" s="1" t="s">
        <v>102471</v>
      </c>
    </row>
    <row r="21867" spans="1:9" x14ac:dyDescent="0.2">
      <c r="A21867" s="1" t="s">
        <v>102472</v>
      </c>
      <c r="B21867" s="1" t="s">
        <v>102473</v>
      </c>
      <c r="C21867" s="1">
        <v>290486858</v>
      </c>
      <c r="D21867" t="s">
        <v>261111</v>
      </c>
      <c r="E21867" t="s">
        <v>263769</v>
      </c>
      <c r="F21867" s="1">
        <v>4</v>
      </c>
      <c r="G21867" s="1" t="s">
        <v>102474</v>
      </c>
      <c r="H21867" s="1" t="s">
        <v>102475</v>
      </c>
      <c r="I21867" s="1"/>
    </row>
    <row r="21868" spans="1:9" x14ac:dyDescent="0.2">
      <c r="A21868" s="1" t="s">
        <v>102476</v>
      </c>
      <c r="B21868" s="1" t="s">
        <v>102477</v>
      </c>
      <c r="C21868" s="1">
        <v>283105939</v>
      </c>
      <c r="D21868" t="s">
        <v>261111</v>
      </c>
      <c r="E21868" t="s">
        <v>261277</v>
      </c>
      <c r="F21868" s="1">
        <v>22</v>
      </c>
      <c r="G21868" s="1" t="s">
        <v>102478</v>
      </c>
      <c r="H21868" s="1" t="s">
        <v>102479</v>
      </c>
      <c r="I21868" s="1" t="s">
        <v>102480</v>
      </c>
    </row>
    <row r="21869" spans="1:9" x14ac:dyDescent="0.2">
      <c r="A21869" s="1" t="s">
        <v>102481</v>
      </c>
      <c r="B21869" s="1" t="s">
        <v>102482</v>
      </c>
      <c r="C21869" s="1">
        <v>291417056</v>
      </c>
      <c r="D21869" t="s">
        <v>261111</v>
      </c>
      <c r="E21869" t="s">
        <v>261161</v>
      </c>
      <c r="F21869" s="1">
        <v>1</v>
      </c>
      <c r="G21869" s="1" t="s">
        <v>102483</v>
      </c>
      <c r="H21869" s="1" t="s">
        <v>102484</v>
      </c>
      <c r="I21869" s="1"/>
    </row>
    <row r="21870" spans="1:9" x14ac:dyDescent="0.2">
      <c r="A21870" s="1" t="s">
        <v>102485</v>
      </c>
      <c r="B21870" s="1" t="s">
        <v>102486</v>
      </c>
      <c r="C21870" s="1">
        <v>291430480</v>
      </c>
      <c r="D21870" t="s">
        <v>261111</v>
      </c>
      <c r="E21870" t="s">
        <v>263759</v>
      </c>
      <c r="F21870" s="1">
        <v>22</v>
      </c>
      <c r="G21870" s="1" t="s">
        <v>102487</v>
      </c>
      <c r="H21870" s="1" t="s">
        <v>102488</v>
      </c>
      <c r="I21870" s="1" t="s">
        <v>102489</v>
      </c>
    </row>
    <row r="21871" spans="1:9" x14ac:dyDescent="0.2">
      <c r="A21871" s="1" t="s">
        <v>102490</v>
      </c>
      <c r="B21871" s="1" t="s">
        <v>102491</v>
      </c>
      <c r="C21871" s="1">
        <v>290486515</v>
      </c>
      <c r="D21871" t="s">
        <v>261111</v>
      </c>
      <c r="E21871" t="s">
        <v>261162</v>
      </c>
      <c r="F21871" s="1">
        <v>1</v>
      </c>
      <c r="G21871" s="1" t="s">
        <v>102492</v>
      </c>
      <c r="H21871" s="1" t="s">
        <v>102493</v>
      </c>
      <c r="I21871" s="1" t="s">
        <v>102494</v>
      </c>
    </row>
    <row r="21872" spans="1:9" x14ac:dyDescent="0.2">
      <c r="A21872" s="1" t="s">
        <v>102495</v>
      </c>
      <c r="B21872" s="1" t="s">
        <v>102496</v>
      </c>
      <c r="C21872" s="1">
        <v>291439493</v>
      </c>
      <c r="D21872" t="s">
        <v>261111</v>
      </c>
      <c r="E21872" t="s">
        <v>263771</v>
      </c>
      <c r="F21872" s="1">
        <v>70</v>
      </c>
      <c r="G21872" s="1" t="s">
        <v>102497</v>
      </c>
      <c r="H21872" s="1" t="s">
        <v>102498</v>
      </c>
      <c r="I21872" s="1"/>
    </row>
    <row r="21873" spans="1:9" x14ac:dyDescent="0.2">
      <c r="A21873" s="1" t="s">
        <v>102499</v>
      </c>
      <c r="B21873" s="1" t="s">
        <v>102500</v>
      </c>
      <c r="C21873" s="1">
        <v>290486155</v>
      </c>
      <c r="D21873" t="s">
        <v>261111</v>
      </c>
      <c r="E21873" t="s">
        <v>263759</v>
      </c>
      <c r="F21873" s="1">
        <v>33</v>
      </c>
      <c r="G21873" s="1" t="s">
        <v>102501</v>
      </c>
      <c r="H21873" s="1" t="s">
        <v>102502</v>
      </c>
      <c r="I21873" s="1"/>
    </row>
    <row r="21874" spans="1:9" x14ac:dyDescent="0.2">
      <c r="A21874" s="1" t="s">
        <v>102503</v>
      </c>
      <c r="B21874" s="1" t="s">
        <v>102504</v>
      </c>
      <c r="C21874" s="1">
        <v>291417617</v>
      </c>
      <c r="D21874" t="s">
        <v>261111</v>
      </c>
      <c r="E21874" t="s">
        <v>261161</v>
      </c>
      <c r="F21874" s="1">
        <v>7</v>
      </c>
      <c r="G21874" s="1" t="s">
        <v>102505</v>
      </c>
      <c r="H21874" s="1" t="s">
        <v>102506</v>
      </c>
      <c r="I21874" s="1" t="s">
        <v>102507</v>
      </c>
    </row>
    <row r="21875" spans="1:9" x14ac:dyDescent="0.2">
      <c r="A21875" s="1" t="s">
        <v>102508</v>
      </c>
      <c r="B21875" s="1" t="s">
        <v>102509</v>
      </c>
      <c r="C21875" s="1">
        <v>290486789</v>
      </c>
      <c r="D21875" t="s">
        <v>261111</v>
      </c>
      <c r="E21875" t="s">
        <v>263759</v>
      </c>
      <c r="F21875" s="1">
        <v>42</v>
      </c>
      <c r="G21875" s="1" t="s">
        <v>102510</v>
      </c>
      <c r="H21875" s="1" t="s">
        <v>102511</v>
      </c>
      <c r="I21875" s="1" t="s">
        <v>102512</v>
      </c>
    </row>
    <row r="21876" spans="1:9" x14ac:dyDescent="0.2">
      <c r="A21876" s="1" t="s">
        <v>102513</v>
      </c>
      <c r="B21876" s="1" t="s">
        <v>102514</v>
      </c>
      <c r="C21876" s="1">
        <v>290488563</v>
      </c>
      <c r="D21876" t="s">
        <v>261111</v>
      </c>
      <c r="E21876" t="s">
        <v>261210</v>
      </c>
      <c r="F21876" s="1">
        <v>2</v>
      </c>
      <c r="G21876" s="1" t="s">
        <v>102515</v>
      </c>
      <c r="H21876" s="1" t="s">
        <v>102516</v>
      </c>
      <c r="I21876" s="1" t="s">
        <v>102517</v>
      </c>
    </row>
    <row r="21877" spans="1:9" x14ac:dyDescent="0.2">
      <c r="A21877" s="1" t="s">
        <v>102518</v>
      </c>
      <c r="B21877" s="1" t="s">
        <v>102519</v>
      </c>
      <c r="C21877" s="1">
        <v>290523474</v>
      </c>
      <c r="D21877" t="s">
        <v>261111</v>
      </c>
      <c r="E21877" t="s">
        <v>263757</v>
      </c>
      <c r="F21877" s="1">
        <v>2</v>
      </c>
      <c r="G21877" s="1" t="s">
        <v>102520</v>
      </c>
      <c r="H21877" s="1" t="s">
        <v>102521</v>
      </c>
      <c r="I21877" s="1" t="s">
        <v>102522</v>
      </c>
    </row>
    <row r="21878" spans="1:9" x14ac:dyDescent="0.2">
      <c r="A21878" s="1" t="s">
        <v>102523</v>
      </c>
      <c r="B21878" s="1" t="s">
        <v>102524</v>
      </c>
      <c r="C21878" s="1">
        <v>290485269</v>
      </c>
      <c r="D21878" t="s">
        <v>261111</v>
      </c>
      <c r="E21878" t="s">
        <v>261277</v>
      </c>
      <c r="F21878" s="1">
        <v>9</v>
      </c>
      <c r="G21878" s="1" t="s">
        <v>102525</v>
      </c>
      <c r="H21878" s="1" t="s">
        <v>102526</v>
      </c>
      <c r="I21878" s="1" t="s">
        <v>102527</v>
      </c>
    </row>
    <row r="21879" spans="1:9" x14ac:dyDescent="0.2">
      <c r="A21879" s="1" t="s">
        <v>102528</v>
      </c>
      <c r="B21879" s="1" t="s">
        <v>102529</v>
      </c>
      <c r="C21879" s="1">
        <v>291432929</v>
      </c>
      <c r="D21879" t="s">
        <v>261111</v>
      </c>
      <c r="E21879" t="s">
        <v>263769</v>
      </c>
      <c r="F21879" s="1">
        <v>46</v>
      </c>
      <c r="G21879" s="1" t="s">
        <v>102530</v>
      </c>
      <c r="H21879" s="1" t="s">
        <v>102531</v>
      </c>
      <c r="I21879" s="1" t="s">
        <v>102532</v>
      </c>
    </row>
    <row r="21880" spans="1:9" x14ac:dyDescent="0.2">
      <c r="A21880" s="1" t="s">
        <v>102533</v>
      </c>
      <c r="B21880" s="1" t="s">
        <v>102534</v>
      </c>
      <c r="C21880" s="1">
        <v>283104926</v>
      </c>
      <c r="D21880" t="s">
        <v>261111</v>
      </c>
      <c r="E21880" t="s">
        <v>263782</v>
      </c>
      <c r="F21880" s="1">
        <v>627</v>
      </c>
      <c r="G21880" s="1" t="s">
        <v>102535</v>
      </c>
      <c r="H21880" s="1" t="s">
        <v>102536</v>
      </c>
      <c r="I21880" s="1" t="s">
        <v>102537</v>
      </c>
    </row>
    <row r="21881" spans="1:9" x14ac:dyDescent="0.2">
      <c r="A21881" s="1" t="s">
        <v>102538</v>
      </c>
      <c r="B21881" s="1" t="s">
        <v>102539</v>
      </c>
      <c r="C21881" s="1">
        <v>279601834</v>
      </c>
      <c r="D21881" t="s">
        <v>261111</v>
      </c>
      <c r="E21881" t="s">
        <v>261262</v>
      </c>
      <c r="F21881" s="1">
        <v>19</v>
      </c>
      <c r="G21881" s="1" t="s">
        <v>102540</v>
      </c>
      <c r="H21881" s="1"/>
      <c r="I21881" s="1" t="s">
        <v>102541</v>
      </c>
    </row>
    <row r="21882" spans="1:9" x14ac:dyDescent="0.2">
      <c r="A21882" s="1" t="s">
        <v>102542</v>
      </c>
      <c r="B21882" s="1" t="s">
        <v>102543</v>
      </c>
      <c r="C21882" s="1">
        <v>290487869</v>
      </c>
      <c r="D21882" t="s">
        <v>261111</v>
      </c>
      <c r="E21882" t="s">
        <v>261162</v>
      </c>
      <c r="F21882" s="1">
        <v>38</v>
      </c>
      <c r="G21882" s="1" t="s">
        <v>102544</v>
      </c>
      <c r="H21882" s="1" t="s">
        <v>102545</v>
      </c>
      <c r="I21882" s="1" t="s">
        <v>102546</v>
      </c>
    </row>
    <row r="21883" spans="1:9" x14ac:dyDescent="0.2">
      <c r="A21883" s="1" t="s">
        <v>102547</v>
      </c>
      <c r="B21883" s="1" t="s">
        <v>102548</v>
      </c>
      <c r="C21883" s="1">
        <v>291430258</v>
      </c>
      <c r="D21883" t="s">
        <v>261111</v>
      </c>
      <c r="E21883" t="s">
        <v>263767</v>
      </c>
      <c r="F21883" s="1">
        <v>5</v>
      </c>
      <c r="G21883" s="1" t="s">
        <v>102549</v>
      </c>
      <c r="H21883" s="1" t="s">
        <v>102550</v>
      </c>
      <c r="I21883" s="1" t="s">
        <v>102551</v>
      </c>
    </row>
    <row r="21884" spans="1:9" x14ac:dyDescent="0.2">
      <c r="A21884" s="1" t="s">
        <v>102552</v>
      </c>
      <c r="B21884" s="1" t="s">
        <v>102553</v>
      </c>
      <c r="C21884" s="1">
        <v>283104673</v>
      </c>
      <c r="D21884" t="s">
        <v>261111</v>
      </c>
      <c r="E21884" t="s">
        <v>263765</v>
      </c>
      <c r="F21884" s="1">
        <v>80</v>
      </c>
      <c r="G21884" s="1" t="s">
        <v>102554</v>
      </c>
      <c r="H21884" s="1" t="s">
        <v>102555</v>
      </c>
      <c r="I21884" s="1" t="s">
        <v>102556</v>
      </c>
    </row>
    <row r="21885" spans="1:9" x14ac:dyDescent="0.2">
      <c r="A21885" s="1" t="s">
        <v>102557</v>
      </c>
      <c r="B21885" s="1" t="s">
        <v>102558</v>
      </c>
      <c r="C21885" s="1">
        <v>291439514</v>
      </c>
      <c r="D21885" t="s">
        <v>261111</v>
      </c>
      <c r="E21885" t="s">
        <v>263769</v>
      </c>
      <c r="F21885" s="1">
        <v>297</v>
      </c>
      <c r="G21885" s="1" t="s">
        <v>102559</v>
      </c>
      <c r="H21885" s="1" t="s">
        <v>102560</v>
      </c>
      <c r="I21885" s="1" t="s">
        <v>102561</v>
      </c>
    </row>
    <row r="21886" spans="1:9" x14ac:dyDescent="0.2">
      <c r="A21886" s="1" t="s">
        <v>102562</v>
      </c>
      <c r="B21886" s="1" t="s">
        <v>102563</v>
      </c>
      <c r="C21886" s="1">
        <v>291416493</v>
      </c>
      <c r="D21886" t="s">
        <v>261111</v>
      </c>
      <c r="E21886" t="s">
        <v>261272</v>
      </c>
      <c r="F21886" s="1">
        <v>2</v>
      </c>
      <c r="G21886" s="1" t="s">
        <v>102564</v>
      </c>
      <c r="H21886" s="1" t="s">
        <v>102565</v>
      </c>
      <c r="I21886" s="1"/>
    </row>
    <row r="21887" spans="1:9" x14ac:dyDescent="0.2">
      <c r="A21887" s="1" t="s">
        <v>102566</v>
      </c>
      <c r="B21887" s="1" t="s">
        <v>102567</v>
      </c>
      <c r="C21887" s="1">
        <v>291420809</v>
      </c>
      <c r="D21887" t="s">
        <v>261111</v>
      </c>
      <c r="E21887" t="s">
        <v>263780</v>
      </c>
      <c r="F21887" s="1">
        <v>4</v>
      </c>
      <c r="G21887" s="1" t="s">
        <v>102568</v>
      </c>
      <c r="H21887" s="1" t="s">
        <v>102569</v>
      </c>
      <c r="I21887" s="1" t="s">
        <v>102570</v>
      </c>
    </row>
    <row r="21888" spans="1:9" x14ac:dyDescent="0.2">
      <c r="A21888" s="1" t="s">
        <v>102571</v>
      </c>
      <c r="B21888" s="1" t="s">
        <v>102572</v>
      </c>
      <c r="C21888" s="1">
        <v>290491092</v>
      </c>
      <c r="D21888" t="s">
        <v>261111</v>
      </c>
      <c r="E21888" t="s">
        <v>263780</v>
      </c>
      <c r="F21888" s="1">
        <v>4</v>
      </c>
      <c r="G21888" s="1" t="s">
        <v>102573</v>
      </c>
      <c r="H21888" s="1" t="s">
        <v>102574</v>
      </c>
      <c r="I21888" s="1"/>
    </row>
    <row r="21889" spans="1:9" x14ac:dyDescent="0.2">
      <c r="A21889" s="1" t="s">
        <v>102575</v>
      </c>
      <c r="B21889" s="1" t="s">
        <v>102576</v>
      </c>
      <c r="C21889" s="1">
        <v>290482209</v>
      </c>
      <c r="D21889" t="s">
        <v>261111</v>
      </c>
      <c r="E21889" t="s">
        <v>261220</v>
      </c>
      <c r="F21889" s="1">
        <v>2</v>
      </c>
      <c r="G21889" s="1" t="s">
        <v>102577</v>
      </c>
      <c r="H21889" s="1" t="s">
        <v>102578</v>
      </c>
      <c r="I21889" s="1" t="s">
        <v>102579</v>
      </c>
    </row>
    <row r="21890" spans="1:9" x14ac:dyDescent="0.2">
      <c r="A21890" s="1" t="s">
        <v>102580</v>
      </c>
      <c r="B21890" s="1" t="s">
        <v>102581</v>
      </c>
      <c r="C21890" s="1">
        <v>291429867</v>
      </c>
      <c r="D21890" t="s">
        <v>261111</v>
      </c>
      <c r="E21890" t="s">
        <v>261277</v>
      </c>
      <c r="F21890" s="1">
        <v>10</v>
      </c>
      <c r="G21890" s="1" t="s">
        <v>102582</v>
      </c>
      <c r="H21890" s="1" t="s">
        <v>102583</v>
      </c>
      <c r="I21890" s="1"/>
    </row>
    <row r="21891" spans="1:9" x14ac:dyDescent="0.2">
      <c r="A21891" s="1" t="s">
        <v>102584</v>
      </c>
      <c r="B21891" s="1" t="s">
        <v>102585</v>
      </c>
      <c r="C21891" s="1">
        <v>291431338</v>
      </c>
      <c r="D21891" t="s">
        <v>261111</v>
      </c>
      <c r="E21891" t="s">
        <v>261161</v>
      </c>
      <c r="F21891" s="1">
        <v>41</v>
      </c>
      <c r="G21891" s="1" t="s">
        <v>102586</v>
      </c>
      <c r="H21891" s="1" t="s">
        <v>102587</v>
      </c>
      <c r="I21891" s="1" t="s">
        <v>102588</v>
      </c>
    </row>
    <row r="21892" spans="1:9" x14ac:dyDescent="0.2">
      <c r="A21892" s="1" t="s">
        <v>102589</v>
      </c>
      <c r="B21892" s="1" t="s">
        <v>102590</v>
      </c>
      <c r="C21892" s="1">
        <v>291417125</v>
      </c>
      <c r="D21892" t="s">
        <v>261111</v>
      </c>
      <c r="E21892" t="s">
        <v>261162</v>
      </c>
      <c r="F21892" s="1">
        <v>3</v>
      </c>
      <c r="G21892" s="1" t="s">
        <v>102591</v>
      </c>
      <c r="H21892" s="1" t="s">
        <v>102592</v>
      </c>
      <c r="I21892" s="1" t="s">
        <v>102593</v>
      </c>
    </row>
    <row r="21893" spans="1:9" x14ac:dyDescent="0.2">
      <c r="A21893" s="1" t="s">
        <v>102594</v>
      </c>
      <c r="B21893" s="1" t="s">
        <v>102595</v>
      </c>
      <c r="C21893" s="1">
        <v>291417280</v>
      </c>
      <c r="D21893" t="s">
        <v>261111</v>
      </c>
      <c r="E21893" t="s">
        <v>263780</v>
      </c>
      <c r="F21893" s="1">
        <v>8</v>
      </c>
      <c r="G21893" s="1" t="s">
        <v>102596</v>
      </c>
      <c r="H21893" s="1" t="s">
        <v>102597</v>
      </c>
      <c r="I21893" s="1"/>
    </row>
    <row r="21894" spans="1:9" x14ac:dyDescent="0.2">
      <c r="A21894" s="1" t="s">
        <v>102598</v>
      </c>
      <c r="B21894" s="1" t="s">
        <v>102599</v>
      </c>
      <c r="C21894" s="1">
        <v>291419289</v>
      </c>
      <c r="D21894" t="s">
        <v>261111</v>
      </c>
      <c r="E21894" t="s">
        <v>263777</v>
      </c>
      <c r="F21894" s="1">
        <v>3</v>
      </c>
      <c r="G21894" s="1" t="s">
        <v>102600</v>
      </c>
      <c r="H21894" s="1" t="s">
        <v>102601</v>
      </c>
      <c r="I21894" s="1"/>
    </row>
    <row r="21895" spans="1:9" x14ac:dyDescent="0.2">
      <c r="A21895" s="1" t="s">
        <v>102602</v>
      </c>
      <c r="B21895" s="1" t="s">
        <v>102603</v>
      </c>
      <c r="C21895" s="1">
        <v>290482914</v>
      </c>
      <c r="D21895" t="s">
        <v>261111</v>
      </c>
      <c r="E21895" t="s">
        <v>261272</v>
      </c>
      <c r="F21895" s="1">
        <v>49</v>
      </c>
      <c r="G21895" s="1" t="s">
        <v>102604</v>
      </c>
      <c r="H21895" s="1" t="s">
        <v>102605</v>
      </c>
      <c r="I21895" s="1"/>
    </row>
    <row r="21896" spans="1:9" x14ac:dyDescent="0.2">
      <c r="A21896" s="1" t="s">
        <v>102606</v>
      </c>
      <c r="B21896" s="1" t="s">
        <v>102607</v>
      </c>
      <c r="C21896" s="1">
        <v>291427700</v>
      </c>
      <c r="D21896" t="s">
        <v>261111</v>
      </c>
      <c r="E21896" t="s">
        <v>261150</v>
      </c>
      <c r="F21896" s="1">
        <v>14</v>
      </c>
      <c r="G21896" s="1" t="s">
        <v>102608</v>
      </c>
      <c r="H21896" s="1" t="s">
        <v>102609</v>
      </c>
      <c r="I21896" s="1" t="s">
        <v>102610</v>
      </c>
    </row>
    <row r="21897" spans="1:9" x14ac:dyDescent="0.2">
      <c r="A21897" s="1" t="s">
        <v>102611</v>
      </c>
      <c r="B21897" s="1" t="s">
        <v>102612</v>
      </c>
      <c r="C21897" s="1">
        <v>283480827</v>
      </c>
      <c r="D21897" t="s">
        <v>261111</v>
      </c>
      <c r="E21897" t="s">
        <v>261161</v>
      </c>
      <c r="F21897" s="1">
        <v>16</v>
      </c>
      <c r="G21897" s="1" t="s">
        <v>102613</v>
      </c>
      <c r="H21897" s="1" t="s">
        <v>102614</v>
      </c>
      <c r="I21897" s="1" t="s">
        <v>102615</v>
      </c>
    </row>
    <row r="21898" spans="1:9" x14ac:dyDescent="0.2">
      <c r="A21898" s="1" t="s">
        <v>102616</v>
      </c>
      <c r="B21898" s="1" t="s">
        <v>102617</v>
      </c>
      <c r="C21898" s="1">
        <v>290522558</v>
      </c>
      <c r="D21898" t="s">
        <v>261111</v>
      </c>
      <c r="E21898" t="s">
        <v>263789</v>
      </c>
      <c r="F21898" s="1">
        <v>20</v>
      </c>
      <c r="G21898" s="1" t="s">
        <v>102618</v>
      </c>
      <c r="H21898" s="1" t="s">
        <v>102619</v>
      </c>
      <c r="I21898" s="1" t="s">
        <v>102620</v>
      </c>
    </row>
    <row r="21899" spans="1:9" x14ac:dyDescent="0.2">
      <c r="A21899" s="1" t="s">
        <v>102621</v>
      </c>
      <c r="B21899" s="1" t="s">
        <v>102622</v>
      </c>
      <c r="C21899" s="1">
        <v>290520589</v>
      </c>
      <c r="D21899" t="s">
        <v>261111</v>
      </c>
      <c r="E21899" t="s">
        <v>263769</v>
      </c>
      <c r="F21899" s="1">
        <v>76</v>
      </c>
      <c r="G21899" s="1" t="s">
        <v>102623</v>
      </c>
      <c r="H21899" s="1" t="s">
        <v>102624</v>
      </c>
      <c r="I21899" s="1"/>
    </row>
    <row r="21900" spans="1:9" x14ac:dyDescent="0.2">
      <c r="A21900" s="1" t="s">
        <v>102625</v>
      </c>
      <c r="B21900" s="1" t="s">
        <v>102626</v>
      </c>
      <c r="C21900" s="1">
        <v>290522522</v>
      </c>
      <c r="D21900" t="s">
        <v>261111</v>
      </c>
      <c r="E21900" t="s">
        <v>263786</v>
      </c>
      <c r="F21900" s="1">
        <v>21</v>
      </c>
      <c r="G21900" s="1" t="s">
        <v>102627</v>
      </c>
      <c r="H21900" s="1" t="s">
        <v>102628</v>
      </c>
      <c r="I21900" s="1" t="s">
        <v>102629</v>
      </c>
    </row>
    <row r="21901" spans="1:9" x14ac:dyDescent="0.2">
      <c r="A21901" s="1" t="s">
        <v>102630</v>
      </c>
      <c r="B21901" s="1" t="s">
        <v>102631</v>
      </c>
      <c r="C21901" s="1">
        <v>290520679</v>
      </c>
      <c r="D21901" t="s">
        <v>261111</v>
      </c>
      <c r="E21901" t="s">
        <v>261272</v>
      </c>
      <c r="F21901" s="1">
        <v>3</v>
      </c>
      <c r="G21901" s="1" t="s">
        <v>102632</v>
      </c>
      <c r="H21901" s="1" t="s">
        <v>102633</v>
      </c>
      <c r="I21901" s="1"/>
    </row>
    <row r="21902" spans="1:9" x14ac:dyDescent="0.2">
      <c r="A21902" s="1" t="s">
        <v>102634</v>
      </c>
      <c r="B21902" s="1" t="s">
        <v>102635</v>
      </c>
      <c r="C21902" s="1">
        <v>291417136</v>
      </c>
      <c r="D21902" t="s">
        <v>261111</v>
      </c>
      <c r="E21902" t="s">
        <v>261277</v>
      </c>
      <c r="F21902" s="1">
        <v>1</v>
      </c>
      <c r="G21902" s="1" t="s">
        <v>102636</v>
      </c>
      <c r="H21902" s="1" t="s">
        <v>102637</v>
      </c>
      <c r="I21902" s="1"/>
    </row>
    <row r="21903" spans="1:9" x14ac:dyDescent="0.2">
      <c r="A21903" s="1" t="s">
        <v>102638</v>
      </c>
      <c r="B21903" s="1" t="s">
        <v>102639</v>
      </c>
      <c r="C21903" s="1">
        <v>291034719</v>
      </c>
      <c r="D21903" t="s">
        <v>261111</v>
      </c>
      <c r="E21903" t="s">
        <v>261251</v>
      </c>
      <c r="F21903" s="1">
        <v>3</v>
      </c>
      <c r="G21903" s="1" t="s">
        <v>102640</v>
      </c>
      <c r="H21903" s="1" t="s">
        <v>102641</v>
      </c>
      <c r="I21903" s="1" t="s">
        <v>102642</v>
      </c>
    </row>
    <row r="21904" spans="1:9" x14ac:dyDescent="0.2">
      <c r="A21904" s="1" t="s">
        <v>102643</v>
      </c>
      <c r="B21904" s="1" t="s">
        <v>102644</v>
      </c>
      <c r="C21904" s="1">
        <v>291415642</v>
      </c>
      <c r="D21904" t="s">
        <v>261111</v>
      </c>
      <c r="E21904" t="s">
        <v>261233</v>
      </c>
      <c r="F21904" s="1">
        <v>6</v>
      </c>
      <c r="G21904" s="1" t="s">
        <v>102645</v>
      </c>
      <c r="H21904" s="1" t="s">
        <v>102646</v>
      </c>
      <c r="I21904" s="1" t="s">
        <v>102647</v>
      </c>
    </row>
    <row r="21905" spans="1:9" x14ac:dyDescent="0.2">
      <c r="A21905" s="1" t="s">
        <v>102648</v>
      </c>
      <c r="B21905" s="1" t="s">
        <v>102649</v>
      </c>
      <c r="C21905" s="1">
        <v>290485726</v>
      </c>
      <c r="D21905" t="s">
        <v>261111</v>
      </c>
      <c r="E21905" t="s">
        <v>261277</v>
      </c>
      <c r="F21905" s="1">
        <v>112</v>
      </c>
      <c r="G21905" s="1" t="s">
        <v>102650</v>
      </c>
      <c r="H21905" s="1" t="s">
        <v>102651</v>
      </c>
      <c r="I21905" s="1" t="s">
        <v>102652</v>
      </c>
    </row>
    <row r="21906" spans="1:9" x14ac:dyDescent="0.2">
      <c r="A21906" s="1" t="s">
        <v>102653</v>
      </c>
      <c r="B21906" s="1" t="s">
        <v>102654</v>
      </c>
      <c r="C21906" s="1">
        <v>291415732</v>
      </c>
      <c r="D21906" t="s">
        <v>261111</v>
      </c>
      <c r="E21906" t="s">
        <v>261220</v>
      </c>
      <c r="F21906" s="1">
        <v>1</v>
      </c>
      <c r="G21906" s="1" t="s">
        <v>102655</v>
      </c>
      <c r="H21906" s="1" t="s">
        <v>102656</v>
      </c>
      <c r="I21906" s="1"/>
    </row>
    <row r="21907" spans="1:9" x14ac:dyDescent="0.2">
      <c r="A21907" s="1" t="s">
        <v>102657</v>
      </c>
      <c r="B21907" s="1" t="s">
        <v>102658</v>
      </c>
      <c r="C21907" s="1">
        <v>290521235</v>
      </c>
      <c r="D21907" t="s">
        <v>261111</v>
      </c>
      <c r="E21907" t="s">
        <v>263759</v>
      </c>
      <c r="F21907" s="1">
        <v>18</v>
      </c>
      <c r="G21907" s="1" t="s">
        <v>102659</v>
      </c>
      <c r="H21907" s="1" t="s">
        <v>102660</v>
      </c>
      <c r="I21907" s="1"/>
    </row>
    <row r="21908" spans="1:9" x14ac:dyDescent="0.2">
      <c r="A21908" s="1" t="s">
        <v>102661</v>
      </c>
      <c r="B21908" s="1" t="s">
        <v>102662</v>
      </c>
      <c r="C21908" s="1">
        <v>290486493</v>
      </c>
      <c r="D21908" t="s">
        <v>261111</v>
      </c>
      <c r="E21908" t="s">
        <v>261277</v>
      </c>
      <c r="F21908" s="1">
        <v>42</v>
      </c>
      <c r="G21908" s="1" t="s">
        <v>102663</v>
      </c>
      <c r="H21908" s="1" t="s">
        <v>102664</v>
      </c>
      <c r="I21908" s="1" t="s">
        <v>102665</v>
      </c>
    </row>
    <row r="21909" spans="1:9" x14ac:dyDescent="0.2">
      <c r="A21909" s="1" t="s">
        <v>102666</v>
      </c>
      <c r="B21909" s="1" t="s">
        <v>102667</v>
      </c>
      <c r="C21909" s="1">
        <v>290523181</v>
      </c>
      <c r="D21909" t="s">
        <v>261111</v>
      </c>
      <c r="E21909" t="s">
        <v>263776</v>
      </c>
      <c r="F21909" s="1">
        <v>7</v>
      </c>
      <c r="G21909" s="1" t="s">
        <v>102668</v>
      </c>
      <c r="H21909" s="1" t="s">
        <v>102669</v>
      </c>
      <c r="I21909" s="1"/>
    </row>
    <row r="21910" spans="1:9" x14ac:dyDescent="0.2">
      <c r="A21910" s="1" t="s">
        <v>102670</v>
      </c>
      <c r="B21910" s="1" t="s">
        <v>102671</v>
      </c>
      <c r="C21910" s="1">
        <v>290483041</v>
      </c>
      <c r="D21910" t="s">
        <v>261111</v>
      </c>
      <c r="E21910" t="s">
        <v>261161</v>
      </c>
      <c r="F21910" s="1">
        <v>218</v>
      </c>
      <c r="G21910" s="1" t="s">
        <v>102672</v>
      </c>
      <c r="H21910" s="1" t="s">
        <v>102673</v>
      </c>
      <c r="I21910" s="1" t="s">
        <v>102674</v>
      </c>
    </row>
    <row r="21911" spans="1:9" x14ac:dyDescent="0.2">
      <c r="A21911" s="1" t="s">
        <v>102675</v>
      </c>
      <c r="B21911" s="1" t="s">
        <v>102676</v>
      </c>
      <c r="C21911" s="1">
        <v>291416542</v>
      </c>
      <c r="D21911" t="s">
        <v>261111</v>
      </c>
      <c r="E21911" t="s">
        <v>261272</v>
      </c>
      <c r="F21911" s="1">
        <v>1</v>
      </c>
      <c r="G21911" s="1" t="s">
        <v>102677</v>
      </c>
      <c r="H21911" s="1" t="s">
        <v>102678</v>
      </c>
      <c r="I21911" s="1" t="s">
        <v>102679</v>
      </c>
    </row>
    <row r="21912" spans="1:9" x14ac:dyDescent="0.2">
      <c r="A21912" s="1" t="s">
        <v>102680</v>
      </c>
      <c r="B21912" s="1" t="s">
        <v>102681</v>
      </c>
      <c r="C21912" s="1">
        <v>290523140</v>
      </c>
      <c r="D21912" t="s">
        <v>261111</v>
      </c>
      <c r="E21912" t="s">
        <v>261277</v>
      </c>
      <c r="F21912" s="1">
        <v>5</v>
      </c>
      <c r="G21912" s="1" t="s">
        <v>102682</v>
      </c>
      <c r="H21912" s="1" t="s">
        <v>102683</v>
      </c>
      <c r="I21912" s="1" t="s">
        <v>102684</v>
      </c>
    </row>
    <row r="21913" spans="1:9" x14ac:dyDescent="0.2">
      <c r="A21913" s="1" t="s">
        <v>102685</v>
      </c>
      <c r="B21913" s="1" t="s">
        <v>102686</v>
      </c>
      <c r="C21913" s="1">
        <v>1595394</v>
      </c>
      <c r="D21913" t="s">
        <v>261111</v>
      </c>
      <c r="E21913" t="s">
        <v>261162</v>
      </c>
      <c r="F21913" s="1">
        <v>10</v>
      </c>
      <c r="G21913" s="1" t="s">
        <v>102687</v>
      </c>
      <c r="H21913" s="1" t="s">
        <v>102688</v>
      </c>
      <c r="I21913" s="1" t="s">
        <v>102689</v>
      </c>
    </row>
    <row r="21914" spans="1:9" x14ac:dyDescent="0.2">
      <c r="A21914" s="1" t="s">
        <v>102690</v>
      </c>
      <c r="B21914" s="1" t="s">
        <v>102691</v>
      </c>
      <c r="C21914" s="1">
        <v>291415876</v>
      </c>
      <c r="D21914" t="s">
        <v>261111</v>
      </c>
      <c r="E21914" t="s">
        <v>261272</v>
      </c>
      <c r="F21914" s="1">
        <v>38</v>
      </c>
      <c r="G21914" s="1" t="s">
        <v>102692</v>
      </c>
      <c r="H21914" s="1" t="s">
        <v>102693</v>
      </c>
      <c r="I21914" s="1" t="s">
        <v>102694</v>
      </c>
    </row>
    <row r="21915" spans="1:9" x14ac:dyDescent="0.2">
      <c r="A21915" s="1" t="s">
        <v>102695</v>
      </c>
      <c r="B21915" s="1" t="s">
        <v>102696</v>
      </c>
      <c r="C21915" s="1">
        <v>290525290</v>
      </c>
      <c r="D21915" t="s">
        <v>261111</v>
      </c>
      <c r="E21915" t="s">
        <v>263759</v>
      </c>
      <c r="F21915" s="1">
        <v>1</v>
      </c>
      <c r="G21915" s="1" t="s">
        <v>102697</v>
      </c>
      <c r="H21915" s="1" t="s">
        <v>102698</v>
      </c>
      <c r="I21915" s="1" t="s">
        <v>102699</v>
      </c>
    </row>
    <row r="21916" spans="1:9" x14ac:dyDescent="0.2">
      <c r="A21916" s="1" t="s">
        <v>102700</v>
      </c>
      <c r="B21916" s="1" t="s">
        <v>102701</v>
      </c>
      <c r="C21916" s="1">
        <v>291035413</v>
      </c>
      <c r="D21916" t="s">
        <v>261111</v>
      </c>
      <c r="E21916" t="s">
        <v>261277</v>
      </c>
      <c r="F21916" s="1">
        <v>5</v>
      </c>
      <c r="G21916" s="1" t="s">
        <v>102702</v>
      </c>
      <c r="H21916" s="1" t="s">
        <v>102703</v>
      </c>
      <c r="I21916" s="1" t="s">
        <v>102704</v>
      </c>
    </row>
    <row r="21917" spans="1:9" x14ac:dyDescent="0.2">
      <c r="A21917" s="1" t="s">
        <v>102705</v>
      </c>
      <c r="B21917" s="1" t="s">
        <v>102706</v>
      </c>
      <c r="C21917" s="1">
        <v>290491465</v>
      </c>
      <c r="D21917" t="s">
        <v>261111</v>
      </c>
      <c r="E21917" t="s">
        <v>261162</v>
      </c>
      <c r="F21917" s="1">
        <v>24</v>
      </c>
      <c r="G21917" s="1" t="s">
        <v>102707</v>
      </c>
      <c r="H21917" s="1" t="s">
        <v>102708</v>
      </c>
      <c r="I21917" s="1" t="s">
        <v>102709</v>
      </c>
    </row>
    <row r="21918" spans="1:9" x14ac:dyDescent="0.2">
      <c r="A21918" s="1" t="s">
        <v>102710</v>
      </c>
      <c r="B21918" s="1" t="s">
        <v>102711</v>
      </c>
      <c r="C21918" s="1">
        <v>290482207</v>
      </c>
      <c r="D21918" t="s">
        <v>261111</v>
      </c>
      <c r="E21918" t="s">
        <v>263782</v>
      </c>
      <c r="F21918" s="1">
        <v>27</v>
      </c>
      <c r="G21918" s="1" t="s">
        <v>102712</v>
      </c>
      <c r="H21918" s="1" t="s">
        <v>102713</v>
      </c>
      <c r="I21918" s="1"/>
    </row>
    <row r="21919" spans="1:9" x14ac:dyDescent="0.2">
      <c r="A21919" s="1" t="s">
        <v>102714</v>
      </c>
      <c r="B21919" s="1" t="s">
        <v>102715</v>
      </c>
      <c r="C21919" s="1">
        <v>291416444</v>
      </c>
      <c r="D21919" t="s">
        <v>261111</v>
      </c>
      <c r="E21919" t="s">
        <v>261233</v>
      </c>
      <c r="F21919" s="1">
        <v>6</v>
      </c>
      <c r="G21919" s="1" t="s">
        <v>102716</v>
      </c>
      <c r="H21919" s="1" t="s">
        <v>102717</v>
      </c>
      <c r="I21919" s="1" t="s">
        <v>102718</v>
      </c>
    </row>
    <row r="21920" spans="1:9" x14ac:dyDescent="0.2">
      <c r="A21920" s="1" t="s">
        <v>102719</v>
      </c>
      <c r="B21920" s="1" t="s">
        <v>102720</v>
      </c>
      <c r="C21920" s="1">
        <v>291438226</v>
      </c>
      <c r="D21920" t="s">
        <v>261111</v>
      </c>
      <c r="E21920" t="s">
        <v>261210</v>
      </c>
      <c r="F21920" s="1">
        <v>3</v>
      </c>
      <c r="G21920" s="1" t="s">
        <v>102721</v>
      </c>
      <c r="H21920" s="1" t="s">
        <v>102722</v>
      </c>
      <c r="I21920" s="1" t="s">
        <v>102723</v>
      </c>
    </row>
    <row r="21921" spans="1:9" x14ac:dyDescent="0.2">
      <c r="A21921" s="1" t="s">
        <v>102724</v>
      </c>
      <c r="B21921" s="1" t="s">
        <v>102725</v>
      </c>
      <c r="C21921" s="1">
        <v>290482694</v>
      </c>
      <c r="D21921" t="s">
        <v>261111</v>
      </c>
      <c r="E21921" t="s">
        <v>263779</v>
      </c>
      <c r="F21921" s="1">
        <v>2</v>
      </c>
      <c r="G21921" s="1" t="s">
        <v>102726</v>
      </c>
      <c r="H21921" s="1" t="s">
        <v>102727</v>
      </c>
      <c r="I21921" s="1" t="s">
        <v>102728</v>
      </c>
    </row>
    <row r="21922" spans="1:9" x14ac:dyDescent="0.2">
      <c r="A21922" s="1" t="s">
        <v>102729</v>
      </c>
      <c r="B21922" s="1" t="s">
        <v>102730</v>
      </c>
      <c r="C21922" s="1">
        <v>290525548</v>
      </c>
      <c r="D21922" t="s">
        <v>261111</v>
      </c>
      <c r="E21922" t="s">
        <v>261161</v>
      </c>
      <c r="F21922" s="1">
        <v>24</v>
      </c>
      <c r="G21922" s="1" t="s">
        <v>102731</v>
      </c>
      <c r="H21922" s="1" t="s">
        <v>102732</v>
      </c>
      <c r="I21922" s="1"/>
    </row>
    <row r="21923" spans="1:9" x14ac:dyDescent="0.2">
      <c r="A21923" s="1" t="s">
        <v>102733</v>
      </c>
      <c r="B21923" s="1" t="s">
        <v>102734</v>
      </c>
      <c r="C21923" s="1">
        <v>291430548</v>
      </c>
      <c r="D21923" t="s">
        <v>261111</v>
      </c>
      <c r="E21923" t="s">
        <v>261210</v>
      </c>
      <c r="F21923" s="1">
        <v>1</v>
      </c>
      <c r="G21923" s="1" t="s">
        <v>102735</v>
      </c>
      <c r="H21923" s="1" t="s">
        <v>102736</v>
      </c>
      <c r="I21923" s="1" t="s">
        <v>102737</v>
      </c>
    </row>
    <row r="21924" spans="1:9" x14ac:dyDescent="0.2">
      <c r="A21924" s="1" t="s">
        <v>102738</v>
      </c>
      <c r="B21924" s="1" t="s">
        <v>102739</v>
      </c>
      <c r="C21924" s="1">
        <v>290487797</v>
      </c>
      <c r="D21924" t="s">
        <v>261111</v>
      </c>
      <c r="E21924" t="s">
        <v>263887</v>
      </c>
      <c r="F21924" s="1">
        <v>73</v>
      </c>
      <c r="G21924" s="1" t="s">
        <v>102740</v>
      </c>
      <c r="H21924" s="1" t="s">
        <v>102741</v>
      </c>
      <c r="I21924" s="1" t="s">
        <v>102742</v>
      </c>
    </row>
    <row r="21925" spans="1:9" x14ac:dyDescent="0.2">
      <c r="A21925" s="1" t="s">
        <v>102743</v>
      </c>
      <c r="B21925" s="1" t="s">
        <v>102744</v>
      </c>
      <c r="C21925" s="1">
        <v>291440746</v>
      </c>
      <c r="D21925" t="s">
        <v>261111</v>
      </c>
      <c r="E21925" t="s">
        <v>263782</v>
      </c>
      <c r="F21925" s="1">
        <v>1</v>
      </c>
      <c r="G21925" s="1" t="s">
        <v>102745</v>
      </c>
      <c r="H21925" s="1" t="s">
        <v>102746</v>
      </c>
      <c r="I21925" s="1" t="s">
        <v>102747</v>
      </c>
    </row>
    <row r="21926" spans="1:9" x14ac:dyDescent="0.2">
      <c r="A21926" s="1" t="s">
        <v>102748</v>
      </c>
      <c r="B21926" s="1" t="s">
        <v>102749</v>
      </c>
      <c r="C21926" s="1">
        <v>291418191</v>
      </c>
      <c r="D21926" t="s">
        <v>261111</v>
      </c>
      <c r="E21926" t="s">
        <v>261233</v>
      </c>
      <c r="F21926" s="1">
        <v>5</v>
      </c>
      <c r="G21926" s="1" t="s">
        <v>102750</v>
      </c>
      <c r="H21926" s="1" t="s">
        <v>102751</v>
      </c>
      <c r="I21926" s="1" t="s">
        <v>102752</v>
      </c>
    </row>
    <row r="21927" spans="1:9" x14ac:dyDescent="0.2">
      <c r="A21927" s="1" t="s">
        <v>102753</v>
      </c>
      <c r="B21927" s="1" t="s">
        <v>102754</v>
      </c>
      <c r="C21927" s="1">
        <v>290487848</v>
      </c>
      <c r="D21927" t="s">
        <v>261111</v>
      </c>
      <c r="E21927" t="s">
        <v>263815</v>
      </c>
      <c r="F21927" s="1">
        <v>1375</v>
      </c>
      <c r="G21927" s="1" t="s">
        <v>102755</v>
      </c>
      <c r="H21927" s="1" t="s">
        <v>102756</v>
      </c>
      <c r="I21927" s="1" t="s">
        <v>102757</v>
      </c>
    </row>
    <row r="21928" spans="1:9" x14ac:dyDescent="0.2">
      <c r="A21928" s="1" t="s">
        <v>102758</v>
      </c>
      <c r="B21928" s="1" t="s">
        <v>102759</v>
      </c>
      <c r="C21928" s="1">
        <v>291425639</v>
      </c>
      <c r="D21928" t="s">
        <v>261111</v>
      </c>
      <c r="E21928" t="s">
        <v>261162</v>
      </c>
      <c r="F21928" s="1">
        <v>18</v>
      </c>
      <c r="G21928" s="1" t="s">
        <v>102760</v>
      </c>
      <c r="H21928" s="1" t="s">
        <v>102761</v>
      </c>
      <c r="I21928" s="1"/>
    </row>
    <row r="21929" spans="1:9" x14ac:dyDescent="0.2">
      <c r="A21929" s="1" t="s">
        <v>102762</v>
      </c>
      <c r="B21929" s="1" t="s">
        <v>102763</v>
      </c>
      <c r="C21929" s="1">
        <v>290829147</v>
      </c>
      <c r="D21929" t="s">
        <v>261111</v>
      </c>
      <c r="E21929" t="s">
        <v>261161</v>
      </c>
      <c r="F21929" s="1">
        <v>4</v>
      </c>
      <c r="G21929" s="1" t="s">
        <v>102764</v>
      </c>
      <c r="H21929" s="1" t="s">
        <v>102765</v>
      </c>
      <c r="I21929" s="1" t="s">
        <v>102766</v>
      </c>
    </row>
    <row r="21930" spans="1:9" x14ac:dyDescent="0.2">
      <c r="A21930" s="1" t="s">
        <v>102767</v>
      </c>
      <c r="B21930" s="1" t="s">
        <v>102768</v>
      </c>
      <c r="C21930" s="1">
        <v>291432289</v>
      </c>
      <c r="D21930" t="s">
        <v>261111</v>
      </c>
      <c r="E21930" t="s">
        <v>261272</v>
      </c>
      <c r="F21930" s="1">
        <v>1</v>
      </c>
      <c r="G21930" s="1"/>
      <c r="H21930" s="1" t="s">
        <v>102769</v>
      </c>
      <c r="I21930" s="1"/>
    </row>
    <row r="21931" spans="1:9" x14ac:dyDescent="0.2">
      <c r="A21931" s="1" t="s">
        <v>102770</v>
      </c>
      <c r="B21931" s="1" t="s">
        <v>102771</v>
      </c>
      <c r="C21931" s="1">
        <v>290522493</v>
      </c>
      <c r="D21931" t="s">
        <v>261111</v>
      </c>
      <c r="E21931" t="s">
        <v>261162</v>
      </c>
      <c r="F21931" s="1">
        <v>10</v>
      </c>
      <c r="G21931" s="1" t="s">
        <v>102772</v>
      </c>
      <c r="H21931" s="1" t="s">
        <v>102773</v>
      </c>
      <c r="I21931" s="1"/>
    </row>
    <row r="21932" spans="1:9" x14ac:dyDescent="0.2">
      <c r="A21932" s="1" t="s">
        <v>102774</v>
      </c>
      <c r="B21932" s="1" t="s">
        <v>102775</v>
      </c>
      <c r="C21932" s="1">
        <v>291416826</v>
      </c>
      <c r="D21932" t="s">
        <v>261111</v>
      </c>
      <c r="E21932" t="s">
        <v>261167</v>
      </c>
      <c r="F21932" s="1">
        <v>16</v>
      </c>
      <c r="G21932" s="1" t="s">
        <v>102776</v>
      </c>
      <c r="H21932" s="1" t="s">
        <v>102777</v>
      </c>
      <c r="I21932" s="1" t="s">
        <v>102778</v>
      </c>
    </row>
    <row r="21933" spans="1:9" x14ac:dyDescent="0.2">
      <c r="A21933" s="1" t="s">
        <v>102779</v>
      </c>
      <c r="B21933" s="1" t="s">
        <v>102780</v>
      </c>
      <c r="C21933" s="1">
        <v>291436407</v>
      </c>
      <c r="D21933" t="s">
        <v>261111</v>
      </c>
      <c r="E21933" t="s">
        <v>261277</v>
      </c>
      <c r="F21933" s="1">
        <v>27</v>
      </c>
      <c r="G21933" s="1" t="s">
        <v>102781</v>
      </c>
      <c r="H21933" s="1" t="s">
        <v>102782</v>
      </c>
      <c r="I21933" s="1" t="s">
        <v>102783</v>
      </c>
    </row>
    <row r="21934" spans="1:9" x14ac:dyDescent="0.2">
      <c r="A21934" s="1" t="s">
        <v>102784</v>
      </c>
      <c r="B21934" s="1" t="s">
        <v>102785</v>
      </c>
      <c r="C21934" s="1">
        <v>290481873</v>
      </c>
      <c r="D21934" t="s">
        <v>261111</v>
      </c>
      <c r="E21934" t="s">
        <v>263780</v>
      </c>
      <c r="F21934" s="1">
        <v>17</v>
      </c>
      <c r="G21934" s="1" t="s">
        <v>102786</v>
      </c>
      <c r="H21934" s="1" t="s">
        <v>102787</v>
      </c>
      <c r="I21934" s="1" t="s">
        <v>102788</v>
      </c>
    </row>
    <row r="21935" spans="1:9" x14ac:dyDescent="0.2">
      <c r="A21935" s="1" t="s">
        <v>102789</v>
      </c>
      <c r="B21935" s="1" t="s">
        <v>102790</v>
      </c>
      <c r="C21935" s="1">
        <v>290521907</v>
      </c>
      <c r="D21935" t="s">
        <v>261111</v>
      </c>
      <c r="E21935" t="s">
        <v>263767</v>
      </c>
      <c r="F21935" s="1">
        <v>6</v>
      </c>
      <c r="G21935" s="1" t="s">
        <v>102791</v>
      </c>
      <c r="H21935" s="1" t="s">
        <v>102792</v>
      </c>
      <c r="I21935" s="1" t="s">
        <v>102793</v>
      </c>
    </row>
    <row r="21936" spans="1:9" x14ac:dyDescent="0.2">
      <c r="A21936" s="1" t="s">
        <v>102794</v>
      </c>
      <c r="B21936" s="1" t="s">
        <v>102795</v>
      </c>
      <c r="C21936" s="1">
        <v>290520461</v>
      </c>
      <c r="D21936" t="s">
        <v>261111</v>
      </c>
      <c r="E21936" t="s">
        <v>261161</v>
      </c>
      <c r="F21936" s="1">
        <v>3</v>
      </c>
      <c r="G21936" s="1" t="s">
        <v>102796</v>
      </c>
      <c r="H21936" s="1" t="s">
        <v>102797</v>
      </c>
      <c r="I21936" s="1" t="s">
        <v>102798</v>
      </c>
    </row>
    <row r="21937" spans="1:9" x14ac:dyDescent="0.2">
      <c r="A21937" s="1" t="s">
        <v>102799</v>
      </c>
      <c r="B21937" s="1" t="s">
        <v>102800</v>
      </c>
      <c r="C21937" s="1">
        <v>290492955</v>
      </c>
      <c r="D21937" t="s">
        <v>261111</v>
      </c>
      <c r="E21937" t="s">
        <v>263780</v>
      </c>
      <c r="F21937" s="1">
        <v>1</v>
      </c>
      <c r="G21937" s="1" t="s">
        <v>102801</v>
      </c>
      <c r="H21937" s="1" t="s">
        <v>102802</v>
      </c>
      <c r="I21937" s="1"/>
    </row>
    <row r="21938" spans="1:9" x14ac:dyDescent="0.2">
      <c r="A21938" s="1" t="s">
        <v>102803</v>
      </c>
      <c r="B21938" s="1" t="s">
        <v>102804</v>
      </c>
      <c r="C21938" s="1">
        <v>291425554</v>
      </c>
      <c r="D21938" t="s">
        <v>261111</v>
      </c>
      <c r="E21938" t="s">
        <v>263760</v>
      </c>
      <c r="F21938" s="1">
        <v>414</v>
      </c>
      <c r="G21938" s="1" t="s">
        <v>102805</v>
      </c>
      <c r="H21938" s="1" t="s">
        <v>102806</v>
      </c>
      <c r="I21938" s="1" t="s">
        <v>102807</v>
      </c>
    </row>
    <row r="21939" spans="1:9" x14ac:dyDescent="0.2">
      <c r="A21939" s="1" t="s">
        <v>102808</v>
      </c>
      <c r="B21939" s="1" t="s">
        <v>102809</v>
      </c>
      <c r="C21939" s="1">
        <v>291420276</v>
      </c>
      <c r="D21939" t="s">
        <v>261111</v>
      </c>
      <c r="E21939" t="s">
        <v>261161</v>
      </c>
      <c r="F21939" s="1">
        <v>130</v>
      </c>
      <c r="G21939" s="1" t="s">
        <v>102810</v>
      </c>
      <c r="H21939" s="1" t="s">
        <v>102811</v>
      </c>
      <c r="I21939" s="1" t="s">
        <v>102812</v>
      </c>
    </row>
    <row r="21940" spans="1:9" x14ac:dyDescent="0.2">
      <c r="A21940" s="1" t="s">
        <v>102813</v>
      </c>
      <c r="B21940" s="1" t="s">
        <v>102814</v>
      </c>
      <c r="C21940" s="1">
        <v>290485189</v>
      </c>
      <c r="D21940" t="s">
        <v>261111</v>
      </c>
      <c r="E21940" t="s">
        <v>263782</v>
      </c>
      <c r="F21940" s="1">
        <v>26</v>
      </c>
      <c r="G21940" s="1" t="s">
        <v>102815</v>
      </c>
      <c r="H21940" s="1" t="s">
        <v>102816</v>
      </c>
      <c r="I21940" s="1" t="s">
        <v>102817</v>
      </c>
    </row>
    <row r="21941" spans="1:9" x14ac:dyDescent="0.2">
      <c r="A21941" s="1" t="s">
        <v>102818</v>
      </c>
      <c r="B21941" s="1" t="s">
        <v>102819</v>
      </c>
      <c r="C21941" s="1">
        <v>290522387</v>
      </c>
      <c r="D21941" t="s">
        <v>261111</v>
      </c>
      <c r="E21941" t="s">
        <v>261162</v>
      </c>
      <c r="F21941" s="1">
        <v>76</v>
      </c>
      <c r="G21941" s="1" t="s">
        <v>102820</v>
      </c>
      <c r="H21941" s="1" t="s">
        <v>102821</v>
      </c>
      <c r="I21941" s="1" t="s">
        <v>102822</v>
      </c>
    </row>
    <row r="21942" spans="1:9" x14ac:dyDescent="0.2">
      <c r="A21942" s="1" t="s">
        <v>102823</v>
      </c>
      <c r="B21942" s="1" t="s">
        <v>102824</v>
      </c>
      <c r="C21942" s="1">
        <v>290525036</v>
      </c>
      <c r="D21942" t="s">
        <v>261111</v>
      </c>
      <c r="E21942" t="s">
        <v>263780</v>
      </c>
      <c r="F21942" s="1">
        <v>1</v>
      </c>
      <c r="G21942" s="1" t="s">
        <v>102825</v>
      </c>
      <c r="H21942" s="1" t="s">
        <v>102826</v>
      </c>
      <c r="I21942" s="1"/>
    </row>
    <row r="21943" spans="1:9" x14ac:dyDescent="0.2">
      <c r="A21943" s="1" t="s">
        <v>102827</v>
      </c>
      <c r="B21943" s="1" t="s">
        <v>102828</v>
      </c>
      <c r="C21943" s="1">
        <v>290486628</v>
      </c>
      <c r="D21943" t="s">
        <v>261111</v>
      </c>
      <c r="E21943" t="s">
        <v>261271</v>
      </c>
      <c r="F21943" s="1">
        <v>3</v>
      </c>
      <c r="G21943" s="1" t="s">
        <v>102829</v>
      </c>
      <c r="H21943" s="1" t="s">
        <v>102830</v>
      </c>
      <c r="I21943" s="1" t="s">
        <v>102831</v>
      </c>
    </row>
    <row r="21944" spans="1:9" x14ac:dyDescent="0.2">
      <c r="A21944" s="1" t="s">
        <v>102832</v>
      </c>
      <c r="B21944" s="1" t="s">
        <v>102833</v>
      </c>
      <c r="C21944" s="1">
        <v>291035339</v>
      </c>
      <c r="D21944" t="s">
        <v>261111</v>
      </c>
      <c r="E21944" t="s">
        <v>263780</v>
      </c>
      <c r="F21944" s="1">
        <v>13</v>
      </c>
      <c r="G21944" s="1" t="s">
        <v>102834</v>
      </c>
      <c r="H21944" s="1" t="s">
        <v>102835</v>
      </c>
      <c r="I21944" s="1" t="s">
        <v>102836</v>
      </c>
    </row>
    <row r="21945" spans="1:9" x14ac:dyDescent="0.2">
      <c r="A21945" s="1" t="s">
        <v>102837</v>
      </c>
      <c r="B21945" s="1" t="s">
        <v>102838</v>
      </c>
      <c r="C21945" s="1">
        <v>291445932</v>
      </c>
      <c r="D21945" t="s">
        <v>261111</v>
      </c>
      <c r="E21945" t="s">
        <v>261167</v>
      </c>
      <c r="F21945" s="1">
        <v>38</v>
      </c>
      <c r="G21945" s="1" t="s">
        <v>102839</v>
      </c>
      <c r="H21945" s="1" t="s">
        <v>102840</v>
      </c>
      <c r="I21945" s="1" t="s">
        <v>102841</v>
      </c>
    </row>
    <row r="21946" spans="1:9" x14ac:dyDescent="0.2">
      <c r="A21946" s="1" t="s">
        <v>102842</v>
      </c>
      <c r="B21946" s="1" t="s">
        <v>102843</v>
      </c>
      <c r="C21946" s="1">
        <v>290525064</v>
      </c>
      <c r="D21946" t="s">
        <v>261111</v>
      </c>
      <c r="E21946" t="s">
        <v>263780</v>
      </c>
      <c r="F21946" s="1">
        <v>6</v>
      </c>
      <c r="G21946" s="1" t="s">
        <v>102844</v>
      </c>
      <c r="H21946" s="1" t="s">
        <v>102845</v>
      </c>
      <c r="I21946" s="1"/>
    </row>
    <row r="21947" spans="1:9" x14ac:dyDescent="0.2">
      <c r="A21947" s="1" t="s">
        <v>102846</v>
      </c>
      <c r="B21947" s="1" t="s">
        <v>102846</v>
      </c>
      <c r="C21947" s="1">
        <v>291439452</v>
      </c>
      <c r="D21947" t="s">
        <v>261111</v>
      </c>
      <c r="E21947" t="s">
        <v>263759</v>
      </c>
      <c r="F21947" s="1">
        <v>1</v>
      </c>
      <c r="G21947" s="1" t="s">
        <v>102847</v>
      </c>
      <c r="H21947" s="1" t="s">
        <v>102848</v>
      </c>
      <c r="I21947" s="1"/>
    </row>
    <row r="21948" spans="1:9" x14ac:dyDescent="0.2">
      <c r="A21948" s="1" t="s">
        <v>102849</v>
      </c>
      <c r="B21948" s="1" t="s">
        <v>102850</v>
      </c>
      <c r="C21948" s="1">
        <v>291427458</v>
      </c>
      <c r="D21948" t="s">
        <v>261111</v>
      </c>
      <c r="E21948" t="s">
        <v>261161</v>
      </c>
      <c r="F21948" s="1">
        <v>22</v>
      </c>
      <c r="G21948" s="1" t="s">
        <v>102851</v>
      </c>
      <c r="H21948" s="1" t="s">
        <v>102852</v>
      </c>
      <c r="I21948" s="1" t="s">
        <v>102853</v>
      </c>
    </row>
    <row r="21949" spans="1:9" x14ac:dyDescent="0.2">
      <c r="A21949" s="1" t="s">
        <v>102854</v>
      </c>
      <c r="B21949" s="1" t="s">
        <v>102855</v>
      </c>
      <c r="C21949" s="1">
        <v>291416649</v>
      </c>
      <c r="D21949" t="s">
        <v>261111</v>
      </c>
      <c r="E21949" t="s">
        <v>261277</v>
      </c>
      <c r="F21949" s="1">
        <v>2</v>
      </c>
      <c r="G21949" s="1" t="s">
        <v>102856</v>
      </c>
      <c r="H21949" s="1" t="s">
        <v>102857</v>
      </c>
      <c r="I21949" s="1"/>
    </row>
    <row r="21950" spans="1:9" x14ac:dyDescent="0.2">
      <c r="A21950" s="1" t="s">
        <v>102858</v>
      </c>
      <c r="B21950" s="1" t="s">
        <v>102859</v>
      </c>
      <c r="C21950" s="1">
        <v>291034693</v>
      </c>
      <c r="D21950" t="s">
        <v>261111</v>
      </c>
      <c r="E21950" t="s">
        <v>261162</v>
      </c>
      <c r="F21950" s="1">
        <v>2</v>
      </c>
      <c r="G21950" s="1" t="s">
        <v>102860</v>
      </c>
      <c r="H21950" s="1" t="s">
        <v>102861</v>
      </c>
      <c r="I21950" s="1" t="s">
        <v>102862</v>
      </c>
    </row>
    <row r="21951" spans="1:9" x14ac:dyDescent="0.2">
      <c r="A21951" s="1" t="s">
        <v>102863</v>
      </c>
      <c r="B21951" s="1" t="s">
        <v>102864</v>
      </c>
      <c r="C21951" s="1">
        <v>291419512</v>
      </c>
      <c r="D21951" t="s">
        <v>261111</v>
      </c>
      <c r="E21951" t="s">
        <v>261162</v>
      </c>
      <c r="F21951" s="1">
        <v>7</v>
      </c>
      <c r="G21951" s="1" t="s">
        <v>102865</v>
      </c>
      <c r="H21951" s="1" t="s">
        <v>102866</v>
      </c>
      <c r="I21951" s="1" t="s">
        <v>102867</v>
      </c>
    </row>
    <row r="21952" spans="1:9" x14ac:dyDescent="0.2">
      <c r="A21952" s="1" t="s">
        <v>102868</v>
      </c>
      <c r="B21952" s="1" t="s">
        <v>102869</v>
      </c>
      <c r="C21952" s="1">
        <v>291415426</v>
      </c>
      <c r="D21952" t="s">
        <v>261111</v>
      </c>
      <c r="E21952" t="s">
        <v>261272</v>
      </c>
      <c r="F21952" s="1">
        <v>8</v>
      </c>
      <c r="G21952" s="1" t="s">
        <v>102870</v>
      </c>
      <c r="H21952" s="1" t="s">
        <v>102871</v>
      </c>
      <c r="I21952" s="1"/>
    </row>
    <row r="21953" spans="1:9" x14ac:dyDescent="0.2">
      <c r="A21953" s="1" t="s">
        <v>102872</v>
      </c>
      <c r="B21953" s="1" t="s">
        <v>102873</v>
      </c>
      <c r="C21953" s="1">
        <v>290486712</v>
      </c>
      <c r="D21953" t="s">
        <v>261111</v>
      </c>
      <c r="E21953" t="s">
        <v>261272</v>
      </c>
      <c r="F21953" s="1">
        <v>4</v>
      </c>
      <c r="G21953" s="1" t="s">
        <v>102874</v>
      </c>
      <c r="H21953" s="1" t="s">
        <v>102875</v>
      </c>
      <c r="I21953" s="1" t="s">
        <v>102876</v>
      </c>
    </row>
    <row r="21954" spans="1:9" x14ac:dyDescent="0.2">
      <c r="A21954" s="1" t="s">
        <v>102877</v>
      </c>
      <c r="B21954" s="1" t="s">
        <v>102878</v>
      </c>
      <c r="C21954" s="1">
        <v>291441459</v>
      </c>
      <c r="D21954" t="s">
        <v>261111</v>
      </c>
      <c r="E21954" t="s">
        <v>263795</v>
      </c>
      <c r="F21954" s="1">
        <v>4</v>
      </c>
      <c r="G21954" s="1" t="s">
        <v>102879</v>
      </c>
      <c r="H21954" s="1" t="s">
        <v>102880</v>
      </c>
      <c r="I21954" s="1" t="s">
        <v>102881</v>
      </c>
    </row>
    <row r="21955" spans="1:9" x14ac:dyDescent="0.2">
      <c r="A21955" s="1" t="s">
        <v>102882</v>
      </c>
      <c r="B21955" s="1" t="s">
        <v>102883</v>
      </c>
      <c r="C21955" s="1">
        <v>291420622</v>
      </c>
      <c r="D21955" t="s">
        <v>261111</v>
      </c>
      <c r="E21955" t="s">
        <v>263888</v>
      </c>
      <c r="F21955" s="1">
        <v>37</v>
      </c>
      <c r="G21955" s="1" t="s">
        <v>102884</v>
      </c>
      <c r="H21955" s="1" t="s">
        <v>102885</v>
      </c>
      <c r="I21955" s="1" t="s">
        <v>102886</v>
      </c>
    </row>
    <row r="21956" spans="1:9" x14ac:dyDescent="0.2">
      <c r="A21956" s="1" t="s">
        <v>102887</v>
      </c>
      <c r="B21956" s="1" t="s">
        <v>102888</v>
      </c>
      <c r="C21956" s="1">
        <v>291436211</v>
      </c>
      <c r="D21956" t="s">
        <v>261111</v>
      </c>
      <c r="E21956" t="s">
        <v>261161</v>
      </c>
      <c r="F21956" s="1">
        <v>9</v>
      </c>
      <c r="G21956" s="1" t="s">
        <v>102889</v>
      </c>
      <c r="H21956" s="1" t="s">
        <v>102890</v>
      </c>
      <c r="I21956" s="1" t="s">
        <v>102891</v>
      </c>
    </row>
    <row r="21957" spans="1:9" x14ac:dyDescent="0.2">
      <c r="A21957" s="1" t="s">
        <v>102892</v>
      </c>
      <c r="B21957" s="1" t="s">
        <v>102893</v>
      </c>
      <c r="C21957" s="1">
        <v>291426788</v>
      </c>
      <c r="D21957" t="s">
        <v>261111</v>
      </c>
      <c r="E21957" t="s">
        <v>261277</v>
      </c>
      <c r="F21957" s="1">
        <v>15</v>
      </c>
      <c r="G21957" s="1" t="s">
        <v>102894</v>
      </c>
      <c r="H21957" s="1" t="s">
        <v>102895</v>
      </c>
      <c r="I21957" s="1" t="s">
        <v>102896</v>
      </c>
    </row>
    <row r="21958" spans="1:9" x14ac:dyDescent="0.2">
      <c r="A21958" s="1" t="s">
        <v>102897</v>
      </c>
      <c r="B21958" s="1" t="s">
        <v>102898</v>
      </c>
      <c r="C21958" s="1">
        <v>291414283</v>
      </c>
      <c r="D21958" t="s">
        <v>261111</v>
      </c>
      <c r="E21958" t="s">
        <v>261162</v>
      </c>
      <c r="F21958" s="1">
        <v>6</v>
      </c>
      <c r="G21958" s="1" t="s">
        <v>102899</v>
      </c>
      <c r="H21958" s="1" t="s">
        <v>102900</v>
      </c>
      <c r="I21958" s="1"/>
    </row>
    <row r="21959" spans="1:9" x14ac:dyDescent="0.2">
      <c r="A21959" s="1" t="s">
        <v>102901</v>
      </c>
      <c r="B21959" s="1" t="s">
        <v>102902</v>
      </c>
      <c r="C21959" s="1">
        <v>290485421</v>
      </c>
      <c r="D21959" t="s">
        <v>261111</v>
      </c>
      <c r="E21959" t="s">
        <v>263769</v>
      </c>
      <c r="F21959" s="1">
        <v>41</v>
      </c>
      <c r="G21959" s="1" t="s">
        <v>102903</v>
      </c>
      <c r="H21959" s="1" t="s">
        <v>102904</v>
      </c>
      <c r="I21959" s="1" t="s">
        <v>102905</v>
      </c>
    </row>
    <row r="21960" spans="1:9" x14ac:dyDescent="0.2">
      <c r="A21960" s="1" t="s">
        <v>102906</v>
      </c>
      <c r="B21960" s="1" t="s">
        <v>102907</v>
      </c>
      <c r="C21960" s="1">
        <v>1663862</v>
      </c>
      <c r="D21960" t="s">
        <v>261111</v>
      </c>
      <c r="E21960" t="s">
        <v>263889</v>
      </c>
      <c r="F21960" s="1">
        <v>49</v>
      </c>
      <c r="G21960" s="1" t="s">
        <v>102908</v>
      </c>
      <c r="H21960" s="1" t="s">
        <v>102909</v>
      </c>
      <c r="I21960" s="1" t="s">
        <v>102910</v>
      </c>
    </row>
    <row r="21961" spans="1:9" x14ac:dyDescent="0.2">
      <c r="A21961" s="1" t="s">
        <v>102911</v>
      </c>
      <c r="B21961" s="1" t="s">
        <v>102912</v>
      </c>
      <c r="C21961" s="1">
        <v>290491680</v>
      </c>
      <c r="D21961" t="s">
        <v>261111</v>
      </c>
      <c r="E21961" t="s">
        <v>261272</v>
      </c>
      <c r="F21961" s="1">
        <v>3</v>
      </c>
      <c r="G21961" s="1" t="s">
        <v>102913</v>
      </c>
      <c r="H21961" s="1" t="s">
        <v>102914</v>
      </c>
      <c r="I21961" s="1" t="s">
        <v>102915</v>
      </c>
    </row>
    <row r="21962" spans="1:9" x14ac:dyDescent="0.2">
      <c r="A21962" s="1" t="s">
        <v>102916</v>
      </c>
      <c r="B21962" s="1" t="s">
        <v>102917</v>
      </c>
      <c r="C21962" s="1">
        <v>291438551</v>
      </c>
      <c r="D21962" t="s">
        <v>261111</v>
      </c>
      <c r="E21962" t="s">
        <v>263759</v>
      </c>
      <c r="F21962" s="1">
        <v>22</v>
      </c>
      <c r="G21962" s="1" t="s">
        <v>102918</v>
      </c>
      <c r="H21962" s="1" t="s">
        <v>102919</v>
      </c>
      <c r="I21962" s="1" t="s">
        <v>102920</v>
      </c>
    </row>
    <row r="21963" spans="1:9" x14ac:dyDescent="0.2">
      <c r="A21963" s="1" t="s">
        <v>102921</v>
      </c>
      <c r="B21963" s="1" t="s">
        <v>102922</v>
      </c>
      <c r="C21963" s="1">
        <v>290486627</v>
      </c>
      <c r="D21963" t="s">
        <v>261111</v>
      </c>
      <c r="E21963" t="s">
        <v>263769</v>
      </c>
      <c r="F21963" s="1">
        <v>8</v>
      </c>
      <c r="G21963" s="1" t="s">
        <v>102923</v>
      </c>
      <c r="H21963" s="1" t="s">
        <v>102924</v>
      </c>
      <c r="I21963" s="1" t="s">
        <v>102925</v>
      </c>
    </row>
    <row r="21964" spans="1:9" x14ac:dyDescent="0.2">
      <c r="A21964" s="1" t="s">
        <v>102926</v>
      </c>
      <c r="B21964" s="1" t="s">
        <v>102927</v>
      </c>
      <c r="C21964" s="1">
        <v>290525302</v>
      </c>
      <c r="D21964" t="s">
        <v>261111</v>
      </c>
      <c r="E21964" t="s">
        <v>263759</v>
      </c>
      <c r="F21964" s="1">
        <v>5</v>
      </c>
      <c r="G21964" s="1" t="s">
        <v>102928</v>
      </c>
      <c r="H21964" s="1" t="s">
        <v>102929</v>
      </c>
      <c r="I21964" s="1" t="s">
        <v>102930</v>
      </c>
    </row>
    <row r="21965" spans="1:9" x14ac:dyDescent="0.2">
      <c r="A21965" s="1" t="s">
        <v>102931</v>
      </c>
      <c r="B21965" s="1" t="s">
        <v>102932</v>
      </c>
      <c r="C21965" s="1">
        <v>291443899</v>
      </c>
      <c r="D21965" t="s">
        <v>261111</v>
      </c>
      <c r="E21965" t="s">
        <v>261162</v>
      </c>
      <c r="F21965" s="1">
        <v>6</v>
      </c>
      <c r="G21965" s="1" t="s">
        <v>102933</v>
      </c>
      <c r="H21965" s="1" t="s">
        <v>102934</v>
      </c>
      <c r="I21965" s="1"/>
    </row>
    <row r="21966" spans="1:9" x14ac:dyDescent="0.2">
      <c r="A21966" s="1" t="s">
        <v>102935</v>
      </c>
      <c r="B21966" s="1" t="s">
        <v>102936</v>
      </c>
      <c r="C21966" s="1">
        <v>291435331</v>
      </c>
      <c r="D21966" t="s">
        <v>261111</v>
      </c>
      <c r="E21966" t="s">
        <v>261277</v>
      </c>
      <c r="F21966" s="1">
        <v>62</v>
      </c>
      <c r="G21966" s="1" t="s">
        <v>102937</v>
      </c>
      <c r="H21966" s="1" t="s">
        <v>102938</v>
      </c>
      <c r="I21966" s="1" t="s">
        <v>102939</v>
      </c>
    </row>
    <row r="21967" spans="1:9" x14ac:dyDescent="0.2">
      <c r="A21967" s="1" t="s">
        <v>102940</v>
      </c>
      <c r="B21967" s="1" t="s">
        <v>102941</v>
      </c>
      <c r="C21967" s="1">
        <v>291425841</v>
      </c>
      <c r="D21967" t="s">
        <v>261111</v>
      </c>
      <c r="E21967" t="s">
        <v>261270</v>
      </c>
      <c r="F21967" s="1">
        <v>9</v>
      </c>
      <c r="G21967" s="1" t="s">
        <v>102942</v>
      </c>
      <c r="H21967" s="1" t="s">
        <v>102943</v>
      </c>
      <c r="I21967" s="1" t="s">
        <v>102944</v>
      </c>
    </row>
    <row r="21968" spans="1:9" x14ac:dyDescent="0.2">
      <c r="A21968" s="1" t="s">
        <v>102945</v>
      </c>
      <c r="B21968" s="1" t="s">
        <v>102946</v>
      </c>
      <c r="C21968" s="1">
        <v>290525431</v>
      </c>
      <c r="D21968" t="s">
        <v>261111</v>
      </c>
      <c r="E21968" t="s">
        <v>261162</v>
      </c>
      <c r="F21968" s="1">
        <v>3</v>
      </c>
      <c r="G21968" s="1" t="s">
        <v>102947</v>
      </c>
      <c r="H21968" s="1" t="s">
        <v>102948</v>
      </c>
      <c r="I21968" s="1" t="s">
        <v>102949</v>
      </c>
    </row>
    <row r="21969" spans="1:9" x14ac:dyDescent="0.2">
      <c r="A21969" s="1" t="s">
        <v>102950</v>
      </c>
      <c r="B21969" s="1" t="s">
        <v>102951</v>
      </c>
      <c r="C21969" s="1">
        <v>290487788</v>
      </c>
      <c r="D21969" t="s">
        <v>261111</v>
      </c>
      <c r="E21969" t="s">
        <v>261162</v>
      </c>
      <c r="F21969" s="1">
        <v>1</v>
      </c>
      <c r="G21969" s="1" t="s">
        <v>102952</v>
      </c>
      <c r="H21969" s="1" t="s">
        <v>102953</v>
      </c>
      <c r="I21969" s="1" t="s">
        <v>102954</v>
      </c>
    </row>
    <row r="21970" spans="1:9" x14ac:dyDescent="0.2">
      <c r="A21970" s="1" t="s">
        <v>102955</v>
      </c>
      <c r="B21970" s="1" t="s">
        <v>102956</v>
      </c>
      <c r="C21970" s="1">
        <v>291437764</v>
      </c>
      <c r="D21970" t="s">
        <v>261111</v>
      </c>
      <c r="E21970" t="s">
        <v>261304</v>
      </c>
      <c r="F21970" s="1">
        <v>159</v>
      </c>
      <c r="G21970" s="1" t="s">
        <v>102957</v>
      </c>
      <c r="H21970" s="1" t="s">
        <v>102958</v>
      </c>
      <c r="I21970" s="1"/>
    </row>
    <row r="21971" spans="1:9" x14ac:dyDescent="0.2">
      <c r="A21971" s="1" t="s">
        <v>102959</v>
      </c>
      <c r="B21971" s="1" t="s">
        <v>102960</v>
      </c>
      <c r="C21971" s="1">
        <v>291432355</v>
      </c>
      <c r="D21971" t="s">
        <v>261111</v>
      </c>
      <c r="E21971" t="s">
        <v>261272</v>
      </c>
      <c r="F21971" s="1">
        <v>7999</v>
      </c>
      <c r="G21971" s="1" t="s">
        <v>102961</v>
      </c>
      <c r="H21971" s="1" t="s">
        <v>102962</v>
      </c>
      <c r="I21971" s="1" t="s">
        <v>102963</v>
      </c>
    </row>
    <row r="21972" spans="1:9" x14ac:dyDescent="0.2">
      <c r="A21972" s="1" t="s">
        <v>102964</v>
      </c>
      <c r="B21972" s="1" t="s">
        <v>102965</v>
      </c>
      <c r="C21972" s="1">
        <v>290525028</v>
      </c>
      <c r="D21972" t="s">
        <v>261111</v>
      </c>
      <c r="E21972" t="s">
        <v>263780</v>
      </c>
      <c r="F21972" s="1">
        <v>4</v>
      </c>
      <c r="G21972" s="1" t="s">
        <v>102966</v>
      </c>
      <c r="H21972" s="1" t="s">
        <v>102967</v>
      </c>
      <c r="I21972" s="1" t="s">
        <v>102968</v>
      </c>
    </row>
    <row r="21973" spans="1:9" x14ac:dyDescent="0.2">
      <c r="A21973" s="1" t="s">
        <v>102969</v>
      </c>
      <c r="B21973" s="1" t="s">
        <v>102970</v>
      </c>
      <c r="C21973" s="1">
        <v>290491091</v>
      </c>
      <c r="D21973" t="s">
        <v>261111</v>
      </c>
      <c r="E21973" t="s">
        <v>261161</v>
      </c>
      <c r="F21973" s="1">
        <v>4</v>
      </c>
      <c r="G21973" s="1" t="s">
        <v>102971</v>
      </c>
      <c r="H21973" s="1" t="s">
        <v>102972</v>
      </c>
      <c r="I21973" s="1" t="s">
        <v>102973</v>
      </c>
    </row>
    <row r="21974" spans="1:9" x14ac:dyDescent="0.2">
      <c r="A21974" s="1" t="s">
        <v>102974</v>
      </c>
      <c r="B21974" s="1" t="s">
        <v>102975</v>
      </c>
      <c r="C21974" s="1">
        <v>291431332</v>
      </c>
      <c r="D21974" t="s">
        <v>261111</v>
      </c>
      <c r="E21974" t="s">
        <v>261167</v>
      </c>
      <c r="F21974" s="1">
        <v>76</v>
      </c>
      <c r="G21974" s="1" t="s">
        <v>102976</v>
      </c>
      <c r="H21974" s="1" t="s">
        <v>102977</v>
      </c>
      <c r="I21974" s="1" t="s">
        <v>102978</v>
      </c>
    </row>
    <row r="21975" spans="1:9" x14ac:dyDescent="0.2">
      <c r="A21975" s="1" t="s">
        <v>102979</v>
      </c>
      <c r="B21975" s="1" t="s">
        <v>102980</v>
      </c>
      <c r="C21975" s="1">
        <v>290521918</v>
      </c>
      <c r="D21975" t="s">
        <v>261111</v>
      </c>
      <c r="E21975" t="s">
        <v>261162</v>
      </c>
      <c r="F21975" s="1">
        <v>25</v>
      </c>
      <c r="G21975" s="1" t="s">
        <v>102981</v>
      </c>
      <c r="H21975" s="1" t="s">
        <v>102982</v>
      </c>
      <c r="I21975" s="1" t="s">
        <v>102983</v>
      </c>
    </row>
    <row r="21976" spans="1:9" x14ac:dyDescent="0.2">
      <c r="A21976" s="1" t="s">
        <v>102984</v>
      </c>
      <c r="B21976" s="1" t="s">
        <v>102985</v>
      </c>
      <c r="C21976" s="1">
        <v>291443732</v>
      </c>
      <c r="D21976" t="s">
        <v>261111</v>
      </c>
      <c r="E21976" t="s">
        <v>261161</v>
      </c>
      <c r="F21976" s="1">
        <v>4</v>
      </c>
      <c r="G21976" s="1" t="s">
        <v>102986</v>
      </c>
      <c r="H21976" s="1" t="s">
        <v>102987</v>
      </c>
      <c r="I21976" s="1"/>
    </row>
    <row r="21977" spans="1:9" x14ac:dyDescent="0.2">
      <c r="A21977" s="1" t="s">
        <v>102988</v>
      </c>
      <c r="B21977" s="1" t="s">
        <v>102989</v>
      </c>
      <c r="C21977" s="1">
        <v>291418668</v>
      </c>
      <c r="D21977" t="s">
        <v>261111</v>
      </c>
      <c r="E21977" t="s">
        <v>261251</v>
      </c>
      <c r="F21977" s="1">
        <v>14</v>
      </c>
      <c r="G21977" s="1" t="s">
        <v>102990</v>
      </c>
      <c r="H21977" s="1" t="s">
        <v>102991</v>
      </c>
      <c r="I21977" s="1" t="s">
        <v>102992</v>
      </c>
    </row>
    <row r="21978" spans="1:9" x14ac:dyDescent="0.2">
      <c r="A21978" s="1" t="s">
        <v>102993</v>
      </c>
      <c r="B21978" s="1" t="s">
        <v>102994</v>
      </c>
      <c r="C21978" s="1">
        <v>291420150</v>
      </c>
      <c r="D21978" t="s">
        <v>261111</v>
      </c>
      <c r="E21978" t="s">
        <v>263890</v>
      </c>
      <c r="F21978" s="1">
        <v>1398</v>
      </c>
      <c r="G21978" s="1" t="s">
        <v>102995</v>
      </c>
      <c r="H21978" s="1" t="s">
        <v>102996</v>
      </c>
      <c r="I21978" s="1" t="s">
        <v>102997</v>
      </c>
    </row>
    <row r="21979" spans="1:9" x14ac:dyDescent="0.2">
      <c r="A21979" s="1" t="s">
        <v>102998</v>
      </c>
      <c r="B21979" s="1" t="s">
        <v>102999</v>
      </c>
      <c r="C21979" s="1">
        <v>291414202</v>
      </c>
      <c r="D21979" t="s">
        <v>261111</v>
      </c>
      <c r="E21979" t="s">
        <v>261162</v>
      </c>
      <c r="F21979" s="1">
        <v>51</v>
      </c>
      <c r="G21979" s="1" t="s">
        <v>103000</v>
      </c>
      <c r="H21979" s="1" t="s">
        <v>103001</v>
      </c>
      <c r="I21979" s="1" t="s">
        <v>103002</v>
      </c>
    </row>
    <row r="21980" spans="1:9" x14ac:dyDescent="0.2">
      <c r="A21980" s="1" t="s">
        <v>103003</v>
      </c>
      <c r="B21980" s="1" t="s">
        <v>103004</v>
      </c>
      <c r="C21980" s="1">
        <v>291436897</v>
      </c>
      <c r="D21980" t="s">
        <v>261111</v>
      </c>
      <c r="E21980" t="s">
        <v>263784</v>
      </c>
      <c r="F21980" s="1">
        <v>43</v>
      </c>
      <c r="G21980" s="1" t="s">
        <v>103005</v>
      </c>
      <c r="H21980" s="1" t="s">
        <v>103006</v>
      </c>
      <c r="I21980" s="1" t="s">
        <v>103007</v>
      </c>
    </row>
    <row r="21981" spans="1:9" x14ac:dyDescent="0.2">
      <c r="A21981" s="1" t="s">
        <v>103008</v>
      </c>
      <c r="B21981" s="1" t="s">
        <v>103009</v>
      </c>
      <c r="C21981" s="1">
        <v>290525322</v>
      </c>
      <c r="D21981" t="s">
        <v>261111</v>
      </c>
      <c r="E21981" t="s">
        <v>263759</v>
      </c>
      <c r="F21981" s="1">
        <v>1</v>
      </c>
      <c r="G21981" s="1" t="s">
        <v>103010</v>
      </c>
      <c r="H21981" s="1" t="s">
        <v>103011</v>
      </c>
      <c r="I21981" s="1"/>
    </row>
    <row r="21982" spans="1:9" x14ac:dyDescent="0.2">
      <c r="A21982" s="1" t="s">
        <v>103012</v>
      </c>
      <c r="B21982" s="1" t="s">
        <v>103013</v>
      </c>
      <c r="C21982" s="1">
        <v>290481563</v>
      </c>
      <c r="D21982" t="s">
        <v>261111</v>
      </c>
      <c r="E21982" t="s">
        <v>261150</v>
      </c>
      <c r="F21982" s="1">
        <v>292</v>
      </c>
      <c r="G21982" s="1" t="s">
        <v>103014</v>
      </c>
      <c r="H21982" s="1" t="s">
        <v>103015</v>
      </c>
      <c r="I21982" s="1" t="s">
        <v>103016</v>
      </c>
    </row>
    <row r="21983" spans="1:9" x14ac:dyDescent="0.2">
      <c r="A21983" s="1" t="s">
        <v>103017</v>
      </c>
      <c r="B21983" s="1" t="s">
        <v>103018</v>
      </c>
      <c r="C21983" s="1">
        <v>291415365</v>
      </c>
      <c r="D21983" t="s">
        <v>261111</v>
      </c>
      <c r="E21983" t="s">
        <v>261277</v>
      </c>
      <c r="F21983" s="1">
        <v>2</v>
      </c>
      <c r="G21983" s="1" t="s">
        <v>103019</v>
      </c>
      <c r="H21983" s="1" t="s">
        <v>103020</v>
      </c>
      <c r="I21983" s="1" t="s">
        <v>103021</v>
      </c>
    </row>
    <row r="21984" spans="1:9" x14ac:dyDescent="0.2">
      <c r="A21984" s="1" t="s">
        <v>103022</v>
      </c>
      <c r="B21984" s="1" t="s">
        <v>103023</v>
      </c>
      <c r="C21984" s="1">
        <v>291417140</v>
      </c>
      <c r="D21984" t="s">
        <v>261111</v>
      </c>
      <c r="E21984" t="s">
        <v>261167</v>
      </c>
      <c r="F21984" s="1">
        <v>1</v>
      </c>
      <c r="G21984" s="1" t="s">
        <v>103024</v>
      </c>
      <c r="H21984" s="1" t="s">
        <v>103025</v>
      </c>
      <c r="I21984" s="1"/>
    </row>
    <row r="21985" spans="1:9" x14ac:dyDescent="0.2">
      <c r="A21985" s="1" t="s">
        <v>103026</v>
      </c>
      <c r="B21985" s="1" t="s">
        <v>103027</v>
      </c>
      <c r="C21985" s="1">
        <v>290521219</v>
      </c>
      <c r="D21985" t="s">
        <v>261111</v>
      </c>
      <c r="E21985" t="s">
        <v>263785</v>
      </c>
      <c r="F21985" s="1">
        <v>5</v>
      </c>
      <c r="G21985" s="1" t="s">
        <v>103028</v>
      </c>
      <c r="H21985" s="1" t="s">
        <v>103029</v>
      </c>
      <c r="I21985" s="1" t="s">
        <v>103030</v>
      </c>
    </row>
    <row r="21986" spans="1:9" x14ac:dyDescent="0.2">
      <c r="A21986" s="1" t="s">
        <v>103031</v>
      </c>
      <c r="B21986" s="1" t="s">
        <v>103032</v>
      </c>
      <c r="C21986" s="1">
        <v>291435185</v>
      </c>
      <c r="D21986" t="s">
        <v>261111</v>
      </c>
      <c r="E21986" t="s">
        <v>261251</v>
      </c>
      <c r="F21986" s="1">
        <v>1</v>
      </c>
      <c r="G21986" s="1" t="s">
        <v>103033</v>
      </c>
      <c r="H21986" s="1" t="s">
        <v>103034</v>
      </c>
      <c r="I21986" s="1"/>
    </row>
    <row r="21987" spans="1:9" x14ac:dyDescent="0.2">
      <c r="A21987" s="1" t="s">
        <v>103035</v>
      </c>
      <c r="B21987" s="1" t="s">
        <v>103036</v>
      </c>
      <c r="C21987" s="1">
        <v>291421677</v>
      </c>
      <c r="D21987" t="s">
        <v>261111</v>
      </c>
      <c r="E21987" t="s">
        <v>261167</v>
      </c>
      <c r="F21987" s="1">
        <v>480</v>
      </c>
      <c r="G21987" s="1" t="s">
        <v>103037</v>
      </c>
      <c r="H21987" s="1" t="s">
        <v>103038</v>
      </c>
      <c r="I21987" s="1" t="s">
        <v>103039</v>
      </c>
    </row>
    <row r="21988" spans="1:9" x14ac:dyDescent="0.2">
      <c r="A21988" s="1" t="s">
        <v>103040</v>
      </c>
      <c r="B21988" s="1" t="s">
        <v>103041</v>
      </c>
      <c r="C21988" s="1">
        <v>289793743</v>
      </c>
      <c r="D21988" t="s">
        <v>261111</v>
      </c>
      <c r="E21988" t="s">
        <v>263806</v>
      </c>
      <c r="F21988" s="1">
        <v>1</v>
      </c>
      <c r="G21988" s="1" t="s">
        <v>103042</v>
      </c>
      <c r="H21988" s="1" t="s">
        <v>103043</v>
      </c>
      <c r="I21988" s="1" t="s">
        <v>103044</v>
      </c>
    </row>
    <row r="21989" spans="1:9" x14ac:dyDescent="0.2">
      <c r="A21989" s="1" t="s">
        <v>103045</v>
      </c>
      <c r="B21989" s="1" t="s">
        <v>103046</v>
      </c>
      <c r="C21989" s="1">
        <v>291420714</v>
      </c>
      <c r="D21989" t="s">
        <v>261111</v>
      </c>
      <c r="E21989" t="s">
        <v>263780</v>
      </c>
      <c r="F21989" s="1">
        <v>3</v>
      </c>
      <c r="G21989" s="1" t="s">
        <v>103047</v>
      </c>
      <c r="H21989" s="1" t="s">
        <v>103048</v>
      </c>
      <c r="I21989" s="1" t="s">
        <v>103049</v>
      </c>
    </row>
    <row r="21990" spans="1:9" x14ac:dyDescent="0.2">
      <c r="A21990" s="1" t="s">
        <v>103050</v>
      </c>
      <c r="B21990" s="1" t="s">
        <v>103051</v>
      </c>
      <c r="C21990" s="1">
        <v>290484321</v>
      </c>
      <c r="D21990" t="s">
        <v>261111</v>
      </c>
      <c r="E21990" t="s">
        <v>263764</v>
      </c>
      <c r="F21990" s="1">
        <v>22</v>
      </c>
      <c r="G21990" s="1" t="s">
        <v>103052</v>
      </c>
      <c r="H21990" s="1" t="s">
        <v>103053</v>
      </c>
      <c r="I21990" s="1"/>
    </row>
    <row r="21991" spans="1:9" x14ac:dyDescent="0.2">
      <c r="A21991" s="1" t="s">
        <v>103054</v>
      </c>
      <c r="B21991" s="1" t="s">
        <v>103055</v>
      </c>
      <c r="C21991" s="1">
        <v>291424373</v>
      </c>
      <c r="D21991" t="s">
        <v>261111</v>
      </c>
      <c r="E21991" t="s">
        <v>261251</v>
      </c>
      <c r="F21991" s="1">
        <v>1</v>
      </c>
      <c r="G21991" s="1" t="s">
        <v>103056</v>
      </c>
      <c r="H21991" s="1" t="s">
        <v>103057</v>
      </c>
      <c r="I21991" s="1"/>
    </row>
    <row r="21992" spans="1:9" x14ac:dyDescent="0.2">
      <c r="A21992" s="1" t="s">
        <v>103058</v>
      </c>
      <c r="B21992" s="1" t="s">
        <v>103059</v>
      </c>
      <c r="C21992" s="1">
        <v>291416519</v>
      </c>
      <c r="D21992" t="s">
        <v>261111</v>
      </c>
      <c r="E21992" t="s">
        <v>261220</v>
      </c>
      <c r="F21992" s="1">
        <v>11</v>
      </c>
      <c r="G21992" s="1" t="s">
        <v>103060</v>
      </c>
      <c r="H21992" s="1" t="s">
        <v>103061</v>
      </c>
      <c r="I21992" s="1" t="s">
        <v>103062</v>
      </c>
    </row>
    <row r="21993" spans="1:9" x14ac:dyDescent="0.2">
      <c r="A21993" s="1" t="s">
        <v>103063</v>
      </c>
      <c r="B21993" s="1" t="s">
        <v>103064</v>
      </c>
      <c r="C21993" s="1">
        <v>291432908</v>
      </c>
      <c r="D21993" t="s">
        <v>261111</v>
      </c>
      <c r="E21993" t="s">
        <v>261161</v>
      </c>
      <c r="F21993" s="1">
        <v>29</v>
      </c>
      <c r="G21993" s="1" t="s">
        <v>103065</v>
      </c>
      <c r="H21993" s="1" t="s">
        <v>103066</v>
      </c>
      <c r="I21993" s="1" t="s">
        <v>103067</v>
      </c>
    </row>
    <row r="21994" spans="1:9" x14ac:dyDescent="0.2">
      <c r="A21994" s="1" t="s">
        <v>103068</v>
      </c>
      <c r="B21994" s="1" t="s">
        <v>103069</v>
      </c>
      <c r="C21994" s="1">
        <v>291420120</v>
      </c>
      <c r="D21994" t="s">
        <v>261111</v>
      </c>
      <c r="E21994" t="s">
        <v>261220</v>
      </c>
      <c r="F21994" s="1">
        <v>297</v>
      </c>
      <c r="G21994" s="1" t="s">
        <v>103070</v>
      </c>
      <c r="H21994" s="1" t="s">
        <v>103071</v>
      </c>
      <c r="I21994" s="1" t="s">
        <v>103072</v>
      </c>
    </row>
    <row r="21995" spans="1:9" x14ac:dyDescent="0.2">
      <c r="A21995" s="1" t="s">
        <v>103073</v>
      </c>
      <c r="B21995" s="1" t="s">
        <v>103074</v>
      </c>
      <c r="C21995" s="1">
        <v>291417104</v>
      </c>
      <c r="D21995" t="s">
        <v>261111</v>
      </c>
      <c r="E21995" t="s">
        <v>261272</v>
      </c>
      <c r="F21995" s="1">
        <v>99</v>
      </c>
      <c r="G21995" s="1" t="s">
        <v>103075</v>
      </c>
      <c r="H21995" s="1" t="s">
        <v>103076</v>
      </c>
      <c r="I21995" s="1" t="s">
        <v>103077</v>
      </c>
    </row>
    <row r="21996" spans="1:9" x14ac:dyDescent="0.2">
      <c r="A21996" s="1" t="s">
        <v>103078</v>
      </c>
      <c r="B21996" s="1" t="s">
        <v>103079</v>
      </c>
      <c r="C21996" s="1">
        <v>290521713</v>
      </c>
      <c r="D21996" t="s">
        <v>261111</v>
      </c>
      <c r="E21996" t="s">
        <v>102440</v>
      </c>
      <c r="F21996" s="1">
        <v>35</v>
      </c>
      <c r="G21996" s="1" t="s">
        <v>103080</v>
      </c>
      <c r="H21996" s="1" t="s">
        <v>103081</v>
      </c>
      <c r="I21996" s="1" t="s">
        <v>103082</v>
      </c>
    </row>
    <row r="21997" spans="1:9" x14ac:dyDescent="0.2">
      <c r="A21997" s="1" t="s">
        <v>103083</v>
      </c>
      <c r="B21997" s="1" t="s">
        <v>103084</v>
      </c>
      <c r="C21997" s="1">
        <v>290487636</v>
      </c>
      <c r="D21997" t="s">
        <v>261111</v>
      </c>
      <c r="E21997" t="s">
        <v>261272</v>
      </c>
      <c r="F21997" s="1">
        <v>395</v>
      </c>
      <c r="G21997" s="1" t="s">
        <v>103085</v>
      </c>
      <c r="H21997" s="1" t="s">
        <v>103086</v>
      </c>
      <c r="I21997" s="1" t="s">
        <v>103087</v>
      </c>
    </row>
    <row r="21998" spans="1:9" x14ac:dyDescent="0.2">
      <c r="A21998" s="1" t="s">
        <v>103088</v>
      </c>
      <c r="B21998" s="1" t="s">
        <v>103089</v>
      </c>
      <c r="C21998" s="1">
        <v>291435260</v>
      </c>
      <c r="D21998" t="s">
        <v>261111</v>
      </c>
      <c r="E21998" t="s">
        <v>261233</v>
      </c>
      <c r="F21998" s="1">
        <v>25</v>
      </c>
      <c r="G21998" s="1" t="s">
        <v>103090</v>
      </c>
      <c r="H21998" s="1" t="s">
        <v>103091</v>
      </c>
      <c r="I21998" s="1" t="s">
        <v>103092</v>
      </c>
    </row>
    <row r="21999" spans="1:9" x14ac:dyDescent="0.2">
      <c r="A21999" s="1" t="s">
        <v>103093</v>
      </c>
      <c r="B21999" s="1" t="s">
        <v>103094</v>
      </c>
      <c r="C21999" s="1">
        <v>291420067</v>
      </c>
      <c r="D21999" t="s">
        <v>261111</v>
      </c>
      <c r="E21999" t="s">
        <v>261161</v>
      </c>
      <c r="F21999" s="1">
        <v>4</v>
      </c>
      <c r="G21999" s="1" t="s">
        <v>103095</v>
      </c>
      <c r="H21999" s="1" t="s">
        <v>103096</v>
      </c>
      <c r="I21999" s="1" t="s">
        <v>103097</v>
      </c>
    </row>
    <row r="22000" spans="1:9" x14ac:dyDescent="0.2">
      <c r="A22000" s="1" t="s">
        <v>103098</v>
      </c>
      <c r="B22000" s="1" t="s">
        <v>103099</v>
      </c>
      <c r="C22000" s="1">
        <v>290521719</v>
      </c>
      <c r="D22000" t="s">
        <v>261111</v>
      </c>
      <c r="E22000" t="s">
        <v>261277</v>
      </c>
      <c r="F22000" s="1">
        <v>2</v>
      </c>
      <c r="G22000" s="1" t="s">
        <v>103100</v>
      </c>
      <c r="H22000" s="1" t="s">
        <v>103101</v>
      </c>
      <c r="I22000" s="1" t="s">
        <v>103102</v>
      </c>
    </row>
    <row r="22001" spans="1:9" x14ac:dyDescent="0.2">
      <c r="A22001" s="1" t="s">
        <v>103103</v>
      </c>
      <c r="B22001" s="1" t="s">
        <v>103104</v>
      </c>
      <c r="C22001" s="1">
        <v>283115913</v>
      </c>
      <c r="D22001" t="s">
        <v>261111</v>
      </c>
      <c r="E22001" t="s">
        <v>263769</v>
      </c>
      <c r="F22001" s="1">
        <v>188</v>
      </c>
      <c r="G22001" s="1" t="s">
        <v>103105</v>
      </c>
      <c r="H22001" s="1" t="s">
        <v>103106</v>
      </c>
      <c r="I22001" s="1" t="s">
        <v>103107</v>
      </c>
    </row>
    <row r="22002" spans="1:9" x14ac:dyDescent="0.2">
      <c r="A22002" s="1" t="s">
        <v>103108</v>
      </c>
      <c r="B22002" s="1" t="s">
        <v>103109</v>
      </c>
      <c r="C22002" s="1">
        <v>290483146</v>
      </c>
      <c r="D22002" t="s">
        <v>261111</v>
      </c>
      <c r="E22002" t="s">
        <v>263780</v>
      </c>
      <c r="F22002" s="1">
        <v>52</v>
      </c>
      <c r="G22002" s="1" t="s">
        <v>103110</v>
      </c>
      <c r="H22002" s="1" t="s">
        <v>103111</v>
      </c>
      <c r="I22002" s="1"/>
    </row>
    <row r="22003" spans="1:9" x14ac:dyDescent="0.2">
      <c r="A22003" s="1" t="s">
        <v>103112</v>
      </c>
      <c r="B22003" s="1" t="s">
        <v>103113</v>
      </c>
      <c r="C22003" s="1">
        <v>290486692</v>
      </c>
      <c r="D22003" t="s">
        <v>261111</v>
      </c>
      <c r="E22003" t="s">
        <v>261277</v>
      </c>
      <c r="F22003" s="1">
        <v>9</v>
      </c>
      <c r="G22003" s="1" t="s">
        <v>103114</v>
      </c>
      <c r="H22003" s="1" t="s">
        <v>103115</v>
      </c>
      <c r="I22003" s="1" t="s">
        <v>103116</v>
      </c>
    </row>
    <row r="22004" spans="1:9" x14ac:dyDescent="0.2">
      <c r="A22004" s="1" t="s">
        <v>103117</v>
      </c>
      <c r="B22004" s="1" t="s">
        <v>103118</v>
      </c>
      <c r="C22004" s="1">
        <v>291418198</v>
      </c>
      <c r="D22004" t="s">
        <v>261111</v>
      </c>
      <c r="E22004" t="s">
        <v>263789</v>
      </c>
      <c r="F22004" s="1">
        <v>2</v>
      </c>
      <c r="G22004" s="1" t="s">
        <v>103119</v>
      </c>
      <c r="H22004" s="1" t="s">
        <v>103120</v>
      </c>
      <c r="I22004" s="1" t="s">
        <v>103121</v>
      </c>
    </row>
    <row r="22005" spans="1:9" x14ac:dyDescent="0.2">
      <c r="A22005" s="1" t="s">
        <v>103122</v>
      </c>
      <c r="B22005" s="1" t="s">
        <v>103123</v>
      </c>
      <c r="C22005" s="1">
        <v>290487435</v>
      </c>
      <c r="D22005" t="s">
        <v>261111</v>
      </c>
      <c r="E22005" t="s">
        <v>263795</v>
      </c>
      <c r="F22005" s="1">
        <v>186</v>
      </c>
      <c r="G22005" s="1" t="s">
        <v>103124</v>
      </c>
      <c r="H22005" s="1" t="s">
        <v>103125</v>
      </c>
      <c r="I22005" s="1" t="s">
        <v>103126</v>
      </c>
    </row>
    <row r="22006" spans="1:9" x14ac:dyDescent="0.2">
      <c r="A22006" s="1" t="s">
        <v>103127</v>
      </c>
      <c r="B22006" s="1" t="s">
        <v>103128</v>
      </c>
      <c r="C22006" s="1">
        <v>291432926</v>
      </c>
      <c r="D22006" t="s">
        <v>261111</v>
      </c>
      <c r="E22006" t="s">
        <v>261210</v>
      </c>
      <c r="F22006" s="1">
        <v>173</v>
      </c>
      <c r="G22006" s="1" t="s">
        <v>103129</v>
      </c>
      <c r="H22006" s="1" t="s">
        <v>103130</v>
      </c>
      <c r="I22006" s="1" t="s">
        <v>103131</v>
      </c>
    </row>
    <row r="22007" spans="1:9" x14ac:dyDescent="0.2">
      <c r="A22007" s="1" t="s">
        <v>103132</v>
      </c>
      <c r="B22007" s="1" t="s">
        <v>103133</v>
      </c>
      <c r="C22007" s="1">
        <v>290491931</v>
      </c>
      <c r="D22007" t="s">
        <v>261111</v>
      </c>
      <c r="E22007" t="s">
        <v>261277</v>
      </c>
      <c r="F22007" s="1">
        <v>5</v>
      </c>
      <c r="G22007" s="1" t="s">
        <v>103134</v>
      </c>
      <c r="H22007" s="1" t="s">
        <v>103135</v>
      </c>
      <c r="I22007" s="1" t="s">
        <v>103136</v>
      </c>
    </row>
    <row r="22008" spans="1:9" x14ac:dyDescent="0.2">
      <c r="A22008" s="1" t="s">
        <v>79887</v>
      </c>
      <c r="B22008" s="1" t="s">
        <v>103137</v>
      </c>
      <c r="C22008" s="1">
        <v>291417826</v>
      </c>
      <c r="D22008" t="s">
        <v>261111</v>
      </c>
      <c r="E22008" t="s">
        <v>263782</v>
      </c>
      <c r="F22008" s="1">
        <v>6</v>
      </c>
      <c r="G22008" s="1" t="s">
        <v>103138</v>
      </c>
      <c r="H22008" s="1" t="s">
        <v>103139</v>
      </c>
      <c r="I22008" s="1" t="s">
        <v>103140</v>
      </c>
    </row>
    <row r="22009" spans="1:9" x14ac:dyDescent="0.2">
      <c r="A22009" s="1" t="s">
        <v>103141</v>
      </c>
      <c r="B22009" s="1" t="s">
        <v>103142</v>
      </c>
      <c r="C22009" s="1">
        <v>291442942</v>
      </c>
      <c r="D22009" t="s">
        <v>261111</v>
      </c>
      <c r="E22009" t="s">
        <v>261162</v>
      </c>
      <c r="F22009" s="1">
        <v>9</v>
      </c>
      <c r="G22009" s="1" t="s">
        <v>103143</v>
      </c>
      <c r="H22009" s="1" t="s">
        <v>103144</v>
      </c>
      <c r="I22009" s="1" t="s">
        <v>103145</v>
      </c>
    </row>
    <row r="22010" spans="1:9" x14ac:dyDescent="0.2">
      <c r="A22010" s="1" t="s">
        <v>103146</v>
      </c>
      <c r="B22010" s="1" t="s">
        <v>103147</v>
      </c>
      <c r="C22010" s="1">
        <v>290490906</v>
      </c>
      <c r="D22010" t="s">
        <v>261111</v>
      </c>
      <c r="E22010" t="s">
        <v>261277</v>
      </c>
      <c r="F22010" s="1">
        <v>1</v>
      </c>
      <c r="G22010" s="1" t="s">
        <v>103148</v>
      </c>
      <c r="H22010" s="1" t="s">
        <v>103149</v>
      </c>
      <c r="I22010" s="1" t="s">
        <v>103150</v>
      </c>
    </row>
    <row r="22011" spans="1:9" x14ac:dyDescent="0.2">
      <c r="A22011" s="1" t="s">
        <v>103151</v>
      </c>
      <c r="B22011" s="1" t="s">
        <v>103152</v>
      </c>
      <c r="C22011" s="1">
        <v>290521442</v>
      </c>
      <c r="D22011" t="s">
        <v>261111</v>
      </c>
      <c r="E22011" t="s">
        <v>263767</v>
      </c>
      <c r="F22011" s="1">
        <v>15</v>
      </c>
      <c r="G22011" s="1" t="s">
        <v>103153</v>
      </c>
      <c r="H22011" s="1" t="s">
        <v>103154</v>
      </c>
      <c r="I22011" s="1" t="s">
        <v>103155</v>
      </c>
    </row>
    <row r="22012" spans="1:9" x14ac:dyDescent="0.2">
      <c r="A22012" s="1" t="s">
        <v>103156</v>
      </c>
      <c r="B22012" s="1" t="s">
        <v>103157</v>
      </c>
      <c r="C22012" s="1">
        <v>291427374</v>
      </c>
      <c r="D22012" t="s">
        <v>261111</v>
      </c>
      <c r="E22012" t="s">
        <v>263771</v>
      </c>
      <c r="F22012" s="1">
        <v>2</v>
      </c>
      <c r="G22012" s="1" t="s">
        <v>103158</v>
      </c>
      <c r="H22012" s="1" t="s">
        <v>103159</v>
      </c>
      <c r="I22012" s="1" t="s">
        <v>103160</v>
      </c>
    </row>
    <row r="22013" spans="1:9" x14ac:dyDescent="0.2">
      <c r="A22013" s="1" t="s">
        <v>102440</v>
      </c>
      <c r="B22013" s="1" t="s">
        <v>103161</v>
      </c>
      <c r="C22013" s="1">
        <v>290492883</v>
      </c>
      <c r="D22013" t="s">
        <v>261111</v>
      </c>
      <c r="E22013" t="s">
        <v>102440</v>
      </c>
      <c r="F22013" s="1">
        <v>7</v>
      </c>
      <c r="G22013" s="1" t="s">
        <v>103162</v>
      </c>
      <c r="H22013" s="1" t="s">
        <v>103163</v>
      </c>
      <c r="I22013" s="1" t="s">
        <v>103164</v>
      </c>
    </row>
    <row r="22014" spans="1:9" x14ac:dyDescent="0.2">
      <c r="A22014" s="1" t="s">
        <v>103165</v>
      </c>
      <c r="B22014" s="1" t="s">
        <v>103166</v>
      </c>
      <c r="C22014" s="1">
        <v>290526767</v>
      </c>
      <c r="D22014" t="s">
        <v>261111</v>
      </c>
      <c r="E22014" t="s">
        <v>261161</v>
      </c>
      <c r="F22014" s="1">
        <v>15</v>
      </c>
      <c r="G22014" s="1" t="s">
        <v>103167</v>
      </c>
      <c r="H22014" s="1" t="s">
        <v>103168</v>
      </c>
      <c r="I22014" s="1" t="s">
        <v>103169</v>
      </c>
    </row>
    <row r="22015" spans="1:9" x14ac:dyDescent="0.2">
      <c r="A22015" s="1" t="s">
        <v>103170</v>
      </c>
      <c r="B22015" s="1" t="s">
        <v>103171</v>
      </c>
      <c r="C22015" s="1">
        <v>291432949</v>
      </c>
      <c r="D22015" t="s">
        <v>261111</v>
      </c>
      <c r="E22015" t="s">
        <v>261162</v>
      </c>
      <c r="F22015" s="1">
        <v>19667</v>
      </c>
      <c r="G22015" s="1" t="s">
        <v>103172</v>
      </c>
      <c r="H22015" s="1" t="s">
        <v>103173</v>
      </c>
      <c r="I22015" s="1"/>
    </row>
    <row r="22016" spans="1:9" x14ac:dyDescent="0.2">
      <c r="A22016" s="1" t="s">
        <v>103174</v>
      </c>
      <c r="B22016" s="1" t="s">
        <v>103175</v>
      </c>
      <c r="C22016" s="1">
        <v>291422653</v>
      </c>
      <c r="D22016" t="s">
        <v>261111</v>
      </c>
      <c r="E22016" t="s">
        <v>261162</v>
      </c>
      <c r="F22016" s="1">
        <v>3</v>
      </c>
      <c r="G22016" s="1" t="s">
        <v>103176</v>
      </c>
      <c r="H22016" s="1" t="s">
        <v>103177</v>
      </c>
      <c r="I22016" s="1" t="s">
        <v>103178</v>
      </c>
    </row>
    <row r="22017" spans="1:9" x14ac:dyDescent="0.2">
      <c r="A22017" s="1" t="s">
        <v>103179</v>
      </c>
      <c r="B22017" s="1" t="s">
        <v>103180</v>
      </c>
      <c r="C22017" s="1">
        <v>290525328</v>
      </c>
      <c r="D22017" t="s">
        <v>261111</v>
      </c>
      <c r="E22017" t="s">
        <v>263759</v>
      </c>
      <c r="F22017" s="1">
        <v>1</v>
      </c>
      <c r="G22017" s="1" t="s">
        <v>103181</v>
      </c>
      <c r="H22017" s="1" t="s">
        <v>103182</v>
      </c>
      <c r="I22017" s="1"/>
    </row>
    <row r="22018" spans="1:9" x14ac:dyDescent="0.2">
      <c r="A22018" s="1" t="s">
        <v>103183</v>
      </c>
      <c r="B22018" s="1" t="s">
        <v>103184</v>
      </c>
      <c r="C22018" s="1">
        <v>291427381</v>
      </c>
      <c r="D22018" t="s">
        <v>261111</v>
      </c>
      <c r="E22018" t="s">
        <v>263770</v>
      </c>
      <c r="F22018" s="1">
        <v>1</v>
      </c>
      <c r="G22018" s="1" t="s">
        <v>103185</v>
      </c>
      <c r="H22018" s="1" t="s">
        <v>103186</v>
      </c>
      <c r="I22018" s="1"/>
    </row>
    <row r="22019" spans="1:9" x14ac:dyDescent="0.2">
      <c r="A22019" s="1" t="s">
        <v>103187</v>
      </c>
      <c r="B22019" s="1" t="s">
        <v>103188</v>
      </c>
      <c r="C22019" s="1">
        <v>290522419</v>
      </c>
      <c r="D22019" t="s">
        <v>261111</v>
      </c>
      <c r="E22019" t="s">
        <v>261277</v>
      </c>
      <c r="F22019" s="1">
        <v>1</v>
      </c>
      <c r="G22019" s="1" t="s">
        <v>103189</v>
      </c>
      <c r="H22019" s="1" t="s">
        <v>103190</v>
      </c>
      <c r="I22019" s="1"/>
    </row>
    <row r="22020" spans="1:9" x14ac:dyDescent="0.2">
      <c r="A22020" s="1" t="s">
        <v>103191</v>
      </c>
      <c r="B22020" s="1" t="s">
        <v>103192</v>
      </c>
      <c r="C22020" s="1">
        <v>290482783</v>
      </c>
      <c r="D22020" t="s">
        <v>261111</v>
      </c>
      <c r="E22020" t="s">
        <v>261210</v>
      </c>
      <c r="F22020" s="1">
        <v>12</v>
      </c>
      <c r="G22020" s="1" t="s">
        <v>103193</v>
      </c>
      <c r="H22020" s="1" t="s">
        <v>103194</v>
      </c>
      <c r="I22020" s="1"/>
    </row>
    <row r="22021" spans="1:9" x14ac:dyDescent="0.2">
      <c r="A22021" s="1" t="s">
        <v>103195</v>
      </c>
      <c r="B22021" s="1" t="s">
        <v>103196</v>
      </c>
      <c r="C22021" s="1">
        <v>291437120</v>
      </c>
      <c r="D22021" t="s">
        <v>261111</v>
      </c>
      <c r="E22021" t="s">
        <v>261277</v>
      </c>
      <c r="F22021" s="1">
        <v>1</v>
      </c>
      <c r="G22021" s="1" t="s">
        <v>103197</v>
      </c>
      <c r="H22021" s="1" t="s">
        <v>103198</v>
      </c>
      <c r="I22021" s="1" t="s">
        <v>103199</v>
      </c>
    </row>
    <row r="22022" spans="1:9" x14ac:dyDescent="0.2">
      <c r="A22022" s="1" t="s">
        <v>103200</v>
      </c>
      <c r="B22022" s="1" t="s">
        <v>103201</v>
      </c>
      <c r="C22022" s="1">
        <v>291434130</v>
      </c>
      <c r="D22022" t="s">
        <v>261111</v>
      </c>
      <c r="E22022" t="s">
        <v>261162</v>
      </c>
      <c r="F22022" s="1">
        <v>5</v>
      </c>
      <c r="G22022" s="1" t="s">
        <v>103202</v>
      </c>
      <c r="H22022" s="1" t="s">
        <v>103203</v>
      </c>
      <c r="I22022" s="1" t="s">
        <v>103204</v>
      </c>
    </row>
    <row r="22023" spans="1:9" x14ac:dyDescent="0.2">
      <c r="A22023" s="1" t="s">
        <v>103205</v>
      </c>
      <c r="B22023" s="1" t="s">
        <v>103206</v>
      </c>
      <c r="C22023" s="1">
        <v>291432273</v>
      </c>
      <c r="D22023" t="s">
        <v>261111</v>
      </c>
      <c r="E22023" t="s">
        <v>261251</v>
      </c>
      <c r="F22023" s="1">
        <v>1</v>
      </c>
      <c r="G22023" s="1" t="s">
        <v>103207</v>
      </c>
      <c r="H22023" s="1" t="s">
        <v>103208</v>
      </c>
      <c r="I22023" s="1" t="s">
        <v>103209</v>
      </c>
    </row>
    <row r="22024" spans="1:9" x14ac:dyDescent="0.2">
      <c r="A22024" s="1" t="s">
        <v>103210</v>
      </c>
      <c r="B22024" s="1" t="s">
        <v>103211</v>
      </c>
      <c r="C22024" s="1">
        <v>291428260</v>
      </c>
      <c r="D22024" t="s">
        <v>261111</v>
      </c>
      <c r="E22024" t="s">
        <v>263767</v>
      </c>
      <c r="F22024" s="1">
        <v>2</v>
      </c>
      <c r="G22024" s="1" t="s">
        <v>103212</v>
      </c>
      <c r="H22024" s="1" t="s">
        <v>103213</v>
      </c>
      <c r="I22024" s="1"/>
    </row>
    <row r="22025" spans="1:9" x14ac:dyDescent="0.2">
      <c r="A22025" s="1" t="s">
        <v>103214</v>
      </c>
      <c r="B22025" s="1" t="s">
        <v>103215</v>
      </c>
      <c r="C22025" s="1">
        <v>289793781</v>
      </c>
      <c r="D22025" t="s">
        <v>261111</v>
      </c>
      <c r="E22025" t="s">
        <v>261270</v>
      </c>
      <c r="F22025" s="1">
        <v>12</v>
      </c>
      <c r="G22025" s="1" t="s">
        <v>103216</v>
      </c>
      <c r="H22025" s="1" t="s">
        <v>103217</v>
      </c>
      <c r="I22025" s="1"/>
    </row>
    <row r="22026" spans="1:9" x14ac:dyDescent="0.2">
      <c r="A22026" s="1" t="s">
        <v>103218</v>
      </c>
      <c r="B22026" s="1" t="s">
        <v>103219</v>
      </c>
      <c r="C22026" s="1">
        <v>291427859</v>
      </c>
      <c r="D22026" t="s">
        <v>261111</v>
      </c>
      <c r="E22026" t="s">
        <v>263776</v>
      </c>
      <c r="F22026" s="1">
        <v>18</v>
      </c>
      <c r="G22026" s="1" t="s">
        <v>103220</v>
      </c>
      <c r="H22026" s="1" t="s">
        <v>103221</v>
      </c>
      <c r="I22026" s="1"/>
    </row>
    <row r="22027" spans="1:9" x14ac:dyDescent="0.2">
      <c r="A22027" s="1" t="s">
        <v>103222</v>
      </c>
      <c r="B22027" s="1" t="s">
        <v>103223</v>
      </c>
      <c r="C22027" s="1">
        <v>291437293</v>
      </c>
      <c r="D22027" t="s">
        <v>261111</v>
      </c>
      <c r="E22027" t="s">
        <v>261277</v>
      </c>
      <c r="F22027" s="1">
        <v>3</v>
      </c>
      <c r="G22027" s="1" t="s">
        <v>103224</v>
      </c>
      <c r="H22027" s="1" t="s">
        <v>103225</v>
      </c>
      <c r="I22027" s="1"/>
    </row>
    <row r="22028" spans="1:9" x14ac:dyDescent="0.2">
      <c r="A22028" s="1" t="s">
        <v>103226</v>
      </c>
      <c r="B22028" s="1" t="s">
        <v>103227</v>
      </c>
      <c r="C22028" s="1">
        <v>291440597</v>
      </c>
      <c r="D22028" t="s">
        <v>261111</v>
      </c>
      <c r="E22028" t="s">
        <v>261162</v>
      </c>
      <c r="F22028" s="1">
        <v>7</v>
      </c>
      <c r="G22028" s="1" t="s">
        <v>103228</v>
      </c>
      <c r="H22028" s="1" t="s">
        <v>103229</v>
      </c>
      <c r="I22028" s="1"/>
    </row>
    <row r="22029" spans="1:9" x14ac:dyDescent="0.2">
      <c r="A22029" s="1" t="s">
        <v>103230</v>
      </c>
      <c r="B22029" s="1" t="s">
        <v>103231</v>
      </c>
      <c r="C22029" s="1">
        <v>290521662</v>
      </c>
      <c r="D22029" t="s">
        <v>261111</v>
      </c>
      <c r="E22029" t="s">
        <v>261161</v>
      </c>
      <c r="F22029" s="1">
        <v>1</v>
      </c>
      <c r="G22029" s="1" t="s">
        <v>103232</v>
      </c>
      <c r="H22029" s="1" t="s">
        <v>103233</v>
      </c>
      <c r="I22029" s="1"/>
    </row>
    <row r="22030" spans="1:9" x14ac:dyDescent="0.2">
      <c r="A22030" s="1" t="s">
        <v>103234</v>
      </c>
      <c r="B22030" s="1" t="s">
        <v>103235</v>
      </c>
      <c r="C22030" s="1">
        <v>290522455</v>
      </c>
      <c r="D22030" t="s">
        <v>261111</v>
      </c>
      <c r="E22030" t="s">
        <v>261161</v>
      </c>
      <c r="F22030" s="1">
        <v>22</v>
      </c>
      <c r="G22030" s="1" t="s">
        <v>103236</v>
      </c>
      <c r="H22030" s="1" t="s">
        <v>103237</v>
      </c>
      <c r="I22030" s="1"/>
    </row>
    <row r="22031" spans="1:9" x14ac:dyDescent="0.2">
      <c r="A22031" s="1" t="s">
        <v>103238</v>
      </c>
      <c r="B22031" s="1" t="s">
        <v>103239</v>
      </c>
      <c r="C22031" s="1">
        <v>291435607</v>
      </c>
      <c r="D22031" t="s">
        <v>261111</v>
      </c>
      <c r="E22031" t="s">
        <v>261218</v>
      </c>
      <c r="F22031" s="1">
        <v>17</v>
      </c>
      <c r="G22031" s="1" t="s">
        <v>103240</v>
      </c>
      <c r="H22031" s="1" t="s">
        <v>103241</v>
      </c>
      <c r="I22031" s="1" t="s">
        <v>103242</v>
      </c>
    </row>
    <row r="22032" spans="1:9" x14ac:dyDescent="0.2">
      <c r="A22032" s="1" t="s">
        <v>103243</v>
      </c>
      <c r="B22032" s="1" t="s">
        <v>103244</v>
      </c>
      <c r="C22032" s="1">
        <v>290524832</v>
      </c>
      <c r="D22032" t="s">
        <v>261111</v>
      </c>
      <c r="E22032" t="s">
        <v>261161</v>
      </c>
      <c r="F22032" s="1">
        <v>1</v>
      </c>
      <c r="G22032" s="1" t="s">
        <v>103245</v>
      </c>
      <c r="H22032" s="1" t="s">
        <v>103246</v>
      </c>
      <c r="I22032" s="1"/>
    </row>
    <row r="22033" spans="1:9" x14ac:dyDescent="0.2">
      <c r="A22033" s="1" t="s">
        <v>103247</v>
      </c>
      <c r="B22033" s="1" t="s">
        <v>103248</v>
      </c>
      <c r="C22033" s="1">
        <v>291441357</v>
      </c>
      <c r="D22033" t="s">
        <v>261111</v>
      </c>
      <c r="E22033" t="s">
        <v>263785</v>
      </c>
      <c r="F22033" s="1">
        <v>21</v>
      </c>
      <c r="G22033" s="1" t="s">
        <v>103249</v>
      </c>
      <c r="H22033" s="1" t="s">
        <v>103250</v>
      </c>
      <c r="I22033" s="1"/>
    </row>
    <row r="22034" spans="1:9" x14ac:dyDescent="0.2">
      <c r="A22034" s="1" t="s">
        <v>77393</v>
      </c>
      <c r="B22034" s="1" t="s">
        <v>103251</v>
      </c>
      <c r="C22034" s="1">
        <v>290521875</v>
      </c>
      <c r="D22034" t="s">
        <v>261111</v>
      </c>
      <c r="E22034" t="s">
        <v>261210</v>
      </c>
      <c r="F22034" s="1">
        <v>3</v>
      </c>
      <c r="G22034" s="1" t="s">
        <v>103252</v>
      </c>
      <c r="H22034" s="1" t="s">
        <v>103253</v>
      </c>
      <c r="I22034" s="1" t="s">
        <v>103254</v>
      </c>
    </row>
    <row r="22035" spans="1:9" x14ac:dyDescent="0.2">
      <c r="A22035" s="1" t="s">
        <v>103255</v>
      </c>
      <c r="B22035" s="1" t="s">
        <v>103256</v>
      </c>
      <c r="C22035" s="1">
        <v>290482432</v>
      </c>
      <c r="D22035" t="s">
        <v>261111</v>
      </c>
      <c r="E22035" t="s">
        <v>261277</v>
      </c>
      <c r="F22035" s="1">
        <v>44</v>
      </c>
      <c r="G22035" s="1" t="s">
        <v>103257</v>
      </c>
      <c r="H22035" s="1" t="s">
        <v>103258</v>
      </c>
      <c r="I22035" s="1" t="s">
        <v>103259</v>
      </c>
    </row>
    <row r="22036" spans="1:9" x14ac:dyDescent="0.2">
      <c r="A22036" s="1" t="s">
        <v>103260</v>
      </c>
      <c r="B22036" s="1" t="s">
        <v>103261</v>
      </c>
      <c r="C22036" s="1">
        <v>291424242</v>
      </c>
      <c r="D22036" t="s">
        <v>261111</v>
      </c>
      <c r="E22036" t="s">
        <v>261162</v>
      </c>
      <c r="F22036" s="1">
        <v>3</v>
      </c>
      <c r="G22036" s="1" t="s">
        <v>103262</v>
      </c>
      <c r="H22036" s="1" t="s">
        <v>103263</v>
      </c>
      <c r="I22036" s="1" t="s">
        <v>103264</v>
      </c>
    </row>
    <row r="22037" spans="1:9" x14ac:dyDescent="0.2">
      <c r="A22037" s="1" t="s">
        <v>103265</v>
      </c>
      <c r="B22037" s="1" t="s">
        <v>103266</v>
      </c>
      <c r="C22037" s="1">
        <v>290485727</v>
      </c>
      <c r="D22037" t="s">
        <v>261111</v>
      </c>
      <c r="E22037" t="s">
        <v>263760</v>
      </c>
      <c r="F22037" s="1">
        <v>235</v>
      </c>
      <c r="G22037" s="1" t="s">
        <v>103267</v>
      </c>
      <c r="H22037" s="1" t="s">
        <v>103268</v>
      </c>
      <c r="I22037" s="1"/>
    </row>
    <row r="22038" spans="1:9" x14ac:dyDescent="0.2">
      <c r="A22038" s="1" t="s">
        <v>103269</v>
      </c>
      <c r="B22038" s="1" t="s">
        <v>103270</v>
      </c>
      <c r="C22038" s="1">
        <v>291418383</v>
      </c>
      <c r="D22038" t="s">
        <v>261111</v>
      </c>
      <c r="E22038" t="s">
        <v>263770</v>
      </c>
      <c r="F22038" s="1">
        <v>107</v>
      </c>
      <c r="G22038" s="1" t="s">
        <v>103271</v>
      </c>
      <c r="H22038" s="1" t="s">
        <v>103272</v>
      </c>
      <c r="I22038" s="1" t="s">
        <v>103273</v>
      </c>
    </row>
    <row r="22039" spans="1:9" x14ac:dyDescent="0.2">
      <c r="A22039" s="1" t="s">
        <v>103274</v>
      </c>
      <c r="B22039" s="1" t="s">
        <v>103275</v>
      </c>
      <c r="C22039" s="1">
        <v>290487516</v>
      </c>
      <c r="D22039" t="s">
        <v>261111</v>
      </c>
      <c r="E22039" t="s">
        <v>263785</v>
      </c>
      <c r="F22039" s="1">
        <v>11</v>
      </c>
      <c r="G22039" s="1" t="s">
        <v>103276</v>
      </c>
      <c r="H22039" s="1" t="s">
        <v>103277</v>
      </c>
      <c r="I22039" s="1" t="s">
        <v>103278</v>
      </c>
    </row>
    <row r="22040" spans="1:9" x14ac:dyDescent="0.2">
      <c r="A22040" s="1" t="s">
        <v>103279</v>
      </c>
      <c r="B22040" s="1" t="s">
        <v>103280</v>
      </c>
      <c r="C22040" s="1">
        <v>290488200</v>
      </c>
      <c r="D22040" t="s">
        <v>261111</v>
      </c>
      <c r="E22040" t="s">
        <v>263785</v>
      </c>
      <c r="F22040" s="1">
        <v>13</v>
      </c>
      <c r="G22040" s="1" t="s">
        <v>103281</v>
      </c>
      <c r="H22040" s="1" t="s">
        <v>103282</v>
      </c>
      <c r="I22040" s="1" t="s">
        <v>103283</v>
      </c>
    </row>
    <row r="22041" spans="1:9" x14ac:dyDescent="0.2">
      <c r="A22041" s="1" t="s">
        <v>103284</v>
      </c>
      <c r="B22041" s="1" t="s">
        <v>103285</v>
      </c>
      <c r="C22041" s="1">
        <v>291035182</v>
      </c>
      <c r="D22041" t="s">
        <v>261111</v>
      </c>
      <c r="E22041" t="s">
        <v>263780</v>
      </c>
      <c r="F22041" s="1">
        <v>4</v>
      </c>
      <c r="G22041" s="1" t="s">
        <v>103286</v>
      </c>
      <c r="H22041" s="1" t="s">
        <v>103287</v>
      </c>
      <c r="I22041" s="1" t="s">
        <v>103288</v>
      </c>
    </row>
    <row r="22042" spans="1:9" x14ac:dyDescent="0.2">
      <c r="A22042" s="1" t="s">
        <v>103289</v>
      </c>
      <c r="B22042" s="1" t="s">
        <v>103290</v>
      </c>
      <c r="C22042" s="1">
        <v>291421074</v>
      </c>
      <c r="D22042" t="s">
        <v>261111</v>
      </c>
      <c r="E22042" t="s">
        <v>261251</v>
      </c>
      <c r="F22042" s="1">
        <v>16</v>
      </c>
      <c r="G22042" s="1" t="s">
        <v>103291</v>
      </c>
      <c r="H22042" s="1" t="s">
        <v>103292</v>
      </c>
      <c r="I22042" s="1" t="s">
        <v>103293</v>
      </c>
    </row>
    <row r="22043" spans="1:9" x14ac:dyDescent="0.2">
      <c r="A22043" s="1" t="s">
        <v>103294</v>
      </c>
      <c r="B22043" s="1" t="s">
        <v>103295</v>
      </c>
      <c r="C22043" s="1">
        <v>290486800</v>
      </c>
      <c r="D22043" t="s">
        <v>261111</v>
      </c>
      <c r="E22043" t="s">
        <v>263782</v>
      </c>
      <c r="F22043" s="1">
        <v>29</v>
      </c>
      <c r="G22043" s="1" t="s">
        <v>103296</v>
      </c>
      <c r="H22043" s="1" t="s">
        <v>103297</v>
      </c>
      <c r="I22043" s="1" t="s">
        <v>103298</v>
      </c>
    </row>
    <row r="22044" spans="1:9" x14ac:dyDescent="0.2">
      <c r="A22044" s="1" t="s">
        <v>103299</v>
      </c>
      <c r="B22044" s="1" t="s">
        <v>103300</v>
      </c>
      <c r="C22044" s="1">
        <v>290522032</v>
      </c>
      <c r="D22044" t="s">
        <v>261111</v>
      </c>
      <c r="E22044" t="s">
        <v>261304</v>
      </c>
      <c r="F22044" s="1">
        <v>7</v>
      </c>
      <c r="G22044" s="1" t="s">
        <v>103301</v>
      </c>
      <c r="H22044" s="1" t="s">
        <v>103302</v>
      </c>
      <c r="I22044" s="1" t="s">
        <v>103303</v>
      </c>
    </row>
    <row r="22045" spans="1:9" x14ac:dyDescent="0.2">
      <c r="A22045" s="1" t="s">
        <v>103304</v>
      </c>
      <c r="B22045" s="1" t="s">
        <v>103305</v>
      </c>
      <c r="C22045" s="1">
        <v>291435604</v>
      </c>
      <c r="D22045" t="s">
        <v>261111</v>
      </c>
      <c r="E22045" t="s">
        <v>263806</v>
      </c>
      <c r="F22045" s="1">
        <v>268</v>
      </c>
      <c r="G22045" s="1" t="s">
        <v>103306</v>
      </c>
      <c r="H22045" s="1" t="s">
        <v>103307</v>
      </c>
      <c r="I22045" s="1" t="s">
        <v>103308</v>
      </c>
    </row>
    <row r="22046" spans="1:9" x14ac:dyDescent="0.2">
      <c r="A22046" s="1" t="s">
        <v>103309</v>
      </c>
      <c r="B22046" s="1" t="s">
        <v>103310</v>
      </c>
      <c r="C22046" s="1">
        <v>290482745</v>
      </c>
      <c r="D22046" t="s">
        <v>261111</v>
      </c>
      <c r="E22046" t="s">
        <v>261161</v>
      </c>
      <c r="F22046" s="1">
        <v>1</v>
      </c>
      <c r="G22046" s="1" t="s">
        <v>103311</v>
      </c>
      <c r="H22046" s="1" t="s">
        <v>103312</v>
      </c>
      <c r="I22046" s="1" t="s">
        <v>103313</v>
      </c>
    </row>
    <row r="22047" spans="1:9" x14ac:dyDescent="0.2">
      <c r="A22047" s="1" t="s">
        <v>103314</v>
      </c>
      <c r="B22047" s="1" t="s">
        <v>103315</v>
      </c>
      <c r="C22047" s="1">
        <v>290523464</v>
      </c>
      <c r="D22047" t="s">
        <v>261111</v>
      </c>
      <c r="E22047" t="s">
        <v>261220</v>
      </c>
      <c r="F22047" s="1">
        <v>3</v>
      </c>
      <c r="G22047" s="1" t="s">
        <v>103316</v>
      </c>
      <c r="H22047" s="1" t="s">
        <v>103317</v>
      </c>
      <c r="I22047" s="1"/>
    </row>
    <row r="22048" spans="1:9" x14ac:dyDescent="0.2">
      <c r="A22048" s="1" t="s">
        <v>103318</v>
      </c>
      <c r="B22048" s="1" t="s">
        <v>103319</v>
      </c>
      <c r="C22048" s="1">
        <v>291426861</v>
      </c>
      <c r="D22048" t="s">
        <v>261111</v>
      </c>
      <c r="E22048" t="s">
        <v>261277</v>
      </c>
      <c r="F22048" s="1">
        <v>3</v>
      </c>
      <c r="G22048" s="1" t="s">
        <v>103320</v>
      </c>
      <c r="H22048" s="1" t="s">
        <v>103321</v>
      </c>
      <c r="I22048" s="1" t="s">
        <v>103322</v>
      </c>
    </row>
    <row r="22049" spans="1:9" x14ac:dyDescent="0.2">
      <c r="A22049" s="1" t="s">
        <v>103323</v>
      </c>
      <c r="B22049" s="1" t="s">
        <v>103324</v>
      </c>
      <c r="C22049" s="1">
        <v>290486509</v>
      </c>
      <c r="D22049" t="s">
        <v>261111</v>
      </c>
      <c r="E22049" t="s">
        <v>261277</v>
      </c>
      <c r="F22049" s="1">
        <v>41</v>
      </c>
      <c r="G22049" s="1" t="s">
        <v>103325</v>
      </c>
      <c r="H22049" s="1" t="s">
        <v>103326</v>
      </c>
      <c r="I22049" s="1" t="s">
        <v>103327</v>
      </c>
    </row>
    <row r="22050" spans="1:9" x14ac:dyDescent="0.2">
      <c r="A22050" s="1" t="s">
        <v>103328</v>
      </c>
      <c r="B22050" s="1" t="s">
        <v>103329</v>
      </c>
      <c r="C22050" s="1">
        <v>291419195</v>
      </c>
      <c r="D22050" t="s">
        <v>261111</v>
      </c>
      <c r="E22050" t="s">
        <v>263759</v>
      </c>
      <c r="F22050" s="1">
        <v>11</v>
      </c>
      <c r="G22050" s="1" t="s">
        <v>103330</v>
      </c>
      <c r="H22050" s="1" t="s">
        <v>103331</v>
      </c>
      <c r="I22050" s="1" t="s">
        <v>103332</v>
      </c>
    </row>
    <row r="22051" spans="1:9" x14ac:dyDescent="0.2">
      <c r="A22051" s="1" t="s">
        <v>103333</v>
      </c>
      <c r="B22051" s="1" t="s">
        <v>103334</v>
      </c>
      <c r="C22051" s="1">
        <v>291421148</v>
      </c>
      <c r="D22051" t="s">
        <v>261111</v>
      </c>
      <c r="E22051" t="s">
        <v>261251</v>
      </c>
      <c r="F22051" s="1">
        <v>1</v>
      </c>
      <c r="G22051" s="1" t="s">
        <v>103335</v>
      </c>
      <c r="H22051" s="1" t="s">
        <v>103336</v>
      </c>
      <c r="I22051" s="1"/>
    </row>
    <row r="22052" spans="1:9" x14ac:dyDescent="0.2">
      <c r="A22052" s="1" t="s">
        <v>103337</v>
      </c>
      <c r="B22052" s="1" t="s">
        <v>103338</v>
      </c>
      <c r="C22052" s="1">
        <v>291424543</v>
      </c>
      <c r="D22052" t="s">
        <v>261111</v>
      </c>
      <c r="E22052" t="s">
        <v>263759</v>
      </c>
      <c r="F22052" s="1">
        <v>1</v>
      </c>
      <c r="G22052" s="1" t="s">
        <v>103339</v>
      </c>
      <c r="H22052" s="1" t="s">
        <v>103340</v>
      </c>
      <c r="I22052" s="1" t="s">
        <v>103341</v>
      </c>
    </row>
    <row r="22053" spans="1:9" x14ac:dyDescent="0.2">
      <c r="A22053" s="1" t="s">
        <v>103342</v>
      </c>
      <c r="B22053" s="1" t="s">
        <v>103343</v>
      </c>
      <c r="C22053" s="1">
        <v>290482422</v>
      </c>
      <c r="D22053" t="s">
        <v>261111</v>
      </c>
      <c r="E22053" t="s">
        <v>263785</v>
      </c>
      <c r="F22053" s="1">
        <v>73</v>
      </c>
      <c r="G22053" s="1" t="s">
        <v>103344</v>
      </c>
      <c r="H22053" s="1" t="s">
        <v>103345</v>
      </c>
      <c r="I22053" s="1" t="s">
        <v>103346</v>
      </c>
    </row>
    <row r="22054" spans="1:9" x14ac:dyDescent="0.2">
      <c r="A22054" s="1" t="s">
        <v>103347</v>
      </c>
      <c r="B22054" s="1" t="s">
        <v>103348</v>
      </c>
      <c r="C22054" s="1">
        <v>290524783</v>
      </c>
      <c r="D22054" t="s">
        <v>261111</v>
      </c>
      <c r="E22054" t="s">
        <v>261161</v>
      </c>
      <c r="F22054" s="1">
        <v>2</v>
      </c>
      <c r="G22054" s="1" t="s">
        <v>103349</v>
      </c>
      <c r="H22054" s="1" t="s">
        <v>103350</v>
      </c>
      <c r="I22054" s="1" t="s">
        <v>103351</v>
      </c>
    </row>
    <row r="22055" spans="1:9" x14ac:dyDescent="0.2">
      <c r="A22055" s="1" t="s">
        <v>103352</v>
      </c>
      <c r="B22055" s="1" t="s">
        <v>103353</v>
      </c>
      <c r="C22055" s="1">
        <v>291414822</v>
      </c>
      <c r="D22055" t="s">
        <v>261111</v>
      </c>
      <c r="E22055" t="s">
        <v>261272</v>
      </c>
      <c r="F22055" s="1">
        <v>8</v>
      </c>
      <c r="G22055" s="1" t="s">
        <v>103354</v>
      </c>
      <c r="H22055" s="1" t="s">
        <v>103355</v>
      </c>
      <c r="I22055" s="1"/>
    </row>
    <row r="22056" spans="1:9" x14ac:dyDescent="0.2">
      <c r="A22056" s="1" t="s">
        <v>103356</v>
      </c>
      <c r="B22056" s="1" t="s">
        <v>103357</v>
      </c>
      <c r="C22056" s="1">
        <v>291415316</v>
      </c>
      <c r="D22056" t="s">
        <v>261111</v>
      </c>
      <c r="E22056" t="s">
        <v>261262</v>
      </c>
      <c r="F22056" s="1">
        <v>8</v>
      </c>
      <c r="G22056" s="1" t="s">
        <v>103358</v>
      </c>
      <c r="H22056" s="1" t="s">
        <v>103359</v>
      </c>
      <c r="I22056" s="1" t="s">
        <v>103360</v>
      </c>
    </row>
    <row r="22057" spans="1:9" x14ac:dyDescent="0.2">
      <c r="A22057" s="1" t="s">
        <v>103361</v>
      </c>
      <c r="B22057" s="1" t="s">
        <v>103362</v>
      </c>
      <c r="C22057" s="1">
        <v>289793805</v>
      </c>
      <c r="D22057" t="s">
        <v>261111</v>
      </c>
      <c r="E22057" t="s">
        <v>263760</v>
      </c>
      <c r="F22057" s="1">
        <v>2</v>
      </c>
      <c r="G22057" s="1" t="s">
        <v>103363</v>
      </c>
      <c r="H22057" s="1" t="s">
        <v>103364</v>
      </c>
      <c r="I22057" s="1"/>
    </row>
    <row r="22058" spans="1:9" x14ac:dyDescent="0.2">
      <c r="A22058" s="1" t="s">
        <v>103365</v>
      </c>
      <c r="B22058" s="1" t="s">
        <v>103366</v>
      </c>
      <c r="C22058" s="1">
        <v>291415364</v>
      </c>
      <c r="D22058" t="s">
        <v>261111</v>
      </c>
      <c r="E22058" t="s">
        <v>261277</v>
      </c>
      <c r="F22058" s="1">
        <v>9</v>
      </c>
      <c r="G22058" s="1" t="s">
        <v>103367</v>
      </c>
      <c r="H22058" s="1" t="s">
        <v>103368</v>
      </c>
      <c r="I22058" s="1" t="s">
        <v>103369</v>
      </c>
    </row>
    <row r="22059" spans="1:9" x14ac:dyDescent="0.2">
      <c r="A22059" s="1" t="s">
        <v>103370</v>
      </c>
      <c r="B22059" s="1" t="s">
        <v>103371</v>
      </c>
      <c r="C22059" s="1">
        <v>289793811</v>
      </c>
      <c r="D22059" t="s">
        <v>261111</v>
      </c>
      <c r="E22059" t="s">
        <v>261161</v>
      </c>
      <c r="F22059" s="1">
        <v>2</v>
      </c>
      <c r="G22059" s="1" t="s">
        <v>103372</v>
      </c>
      <c r="H22059" s="1" t="s">
        <v>103373</v>
      </c>
      <c r="I22059" s="1"/>
    </row>
    <row r="22060" spans="1:9" x14ac:dyDescent="0.2">
      <c r="A22060" s="1" t="s">
        <v>103374</v>
      </c>
      <c r="B22060" s="1" t="s">
        <v>103375</v>
      </c>
      <c r="C22060" s="1">
        <v>291435520</v>
      </c>
      <c r="D22060" t="s">
        <v>261111</v>
      </c>
      <c r="E22060" t="s">
        <v>263791</v>
      </c>
      <c r="F22060" s="1">
        <v>5</v>
      </c>
      <c r="G22060" s="1" t="s">
        <v>103376</v>
      </c>
      <c r="H22060" s="1" t="s">
        <v>103377</v>
      </c>
      <c r="I22060" s="1"/>
    </row>
    <row r="22061" spans="1:9" x14ac:dyDescent="0.2">
      <c r="A22061" s="1" t="s">
        <v>103378</v>
      </c>
      <c r="B22061" s="1" t="s">
        <v>103379</v>
      </c>
      <c r="C22061" s="1">
        <v>290486888</v>
      </c>
      <c r="D22061" t="s">
        <v>261226</v>
      </c>
      <c r="E22061" t="s">
        <v>263891</v>
      </c>
      <c r="F22061" s="1">
        <v>51</v>
      </c>
      <c r="G22061" s="1" t="s">
        <v>103380</v>
      </c>
      <c r="H22061" s="1" t="s">
        <v>103381</v>
      </c>
      <c r="I22061" s="1" t="s">
        <v>103382</v>
      </c>
    </row>
    <row r="22062" spans="1:9" x14ac:dyDescent="0.2">
      <c r="A22062" s="1" t="s">
        <v>103383</v>
      </c>
      <c r="B22062" s="1" t="s">
        <v>103384</v>
      </c>
      <c r="C22062" s="1">
        <v>291419267</v>
      </c>
      <c r="D22062" t="s">
        <v>261111</v>
      </c>
      <c r="E22062" t="s">
        <v>261272</v>
      </c>
      <c r="F22062" s="1">
        <v>1</v>
      </c>
      <c r="G22062" s="1" t="s">
        <v>103385</v>
      </c>
      <c r="H22062" s="1" t="s">
        <v>103386</v>
      </c>
      <c r="I22062" s="1" t="s">
        <v>103387</v>
      </c>
    </row>
    <row r="22063" spans="1:9" x14ac:dyDescent="0.2">
      <c r="A22063" s="1" t="s">
        <v>103388</v>
      </c>
      <c r="B22063" s="1" t="s">
        <v>103389</v>
      </c>
      <c r="C22063" s="1">
        <v>290525773</v>
      </c>
      <c r="D22063" t="s">
        <v>261111</v>
      </c>
      <c r="E22063" t="s">
        <v>261277</v>
      </c>
      <c r="F22063" s="1">
        <v>5</v>
      </c>
      <c r="G22063" s="1" t="s">
        <v>103390</v>
      </c>
      <c r="H22063" s="1" t="s">
        <v>103391</v>
      </c>
      <c r="I22063" s="1" t="s">
        <v>103392</v>
      </c>
    </row>
    <row r="22064" spans="1:9" x14ac:dyDescent="0.2">
      <c r="A22064" s="1" t="s">
        <v>103393</v>
      </c>
      <c r="B22064" s="1" t="s">
        <v>103394</v>
      </c>
      <c r="C22064" s="1">
        <v>291034835</v>
      </c>
      <c r="D22064" t="s">
        <v>261111</v>
      </c>
      <c r="E22064" t="s">
        <v>261251</v>
      </c>
      <c r="F22064" s="1">
        <v>23</v>
      </c>
      <c r="G22064" s="1" t="s">
        <v>103395</v>
      </c>
      <c r="H22064" s="1" t="s">
        <v>103396</v>
      </c>
      <c r="I22064" s="1" t="s">
        <v>103397</v>
      </c>
    </row>
    <row r="22065" spans="1:9" x14ac:dyDescent="0.2">
      <c r="A22065" s="1" t="s">
        <v>103398</v>
      </c>
      <c r="B22065" s="1" t="s">
        <v>103399</v>
      </c>
      <c r="C22065" s="1">
        <v>290829306</v>
      </c>
      <c r="D22065" t="s">
        <v>261111</v>
      </c>
      <c r="E22065" t="s">
        <v>263782</v>
      </c>
      <c r="F22065" s="1">
        <v>23</v>
      </c>
      <c r="G22065" s="1" t="s">
        <v>103400</v>
      </c>
      <c r="H22065" s="1" t="s">
        <v>103401</v>
      </c>
      <c r="I22065" s="1"/>
    </row>
    <row r="22066" spans="1:9" x14ac:dyDescent="0.2">
      <c r="A22066" s="1" t="s">
        <v>103402</v>
      </c>
      <c r="B22066" s="1" t="s">
        <v>103403</v>
      </c>
      <c r="C22066" s="1">
        <v>291419572</v>
      </c>
      <c r="D22066" t="s">
        <v>261111</v>
      </c>
      <c r="E22066" t="s">
        <v>261272</v>
      </c>
      <c r="F22066" s="1">
        <v>47</v>
      </c>
      <c r="G22066" s="1" t="s">
        <v>103404</v>
      </c>
      <c r="H22066" s="1" t="s">
        <v>103405</v>
      </c>
      <c r="I22066" s="1"/>
    </row>
    <row r="22067" spans="1:9" x14ac:dyDescent="0.2">
      <c r="A22067" s="1" t="s">
        <v>103406</v>
      </c>
      <c r="B22067" s="1" t="s">
        <v>103407</v>
      </c>
      <c r="C22067" s="1">
        <v>290481447</v>
      </c>
      <c r="D22067" t="s">
        <v>263842</v>
      </c>
      <c r="E22067" t="s">
        <v>263892</v>
      </c>
      <c r="F22067" s="1">
        <v>268</v>
      </c>
      <c r="G22067" s="1" t="s">
        <v>103408</v>
      </c>
      <c r="H22067" s="1" t="s">
        <v>103409</v>
      </c>
      <c r="I22067" s="1" t="s">
        <v>103410</v>
      </c>
    </row>
    <row r="22068" spans="1:9" x14ac:dyDescent="0.2">
      <c r="A22068" s="1" t="s">
        <v>103411</v>
      </c>
      <c r="B22068" s="1" t="s">
        <v>103412</v>
      </c>
      <c r="C22068" s="1">
        <v>290525308</v>
      </c>
      <c r="D22068" t="s">
        <v>261111</v>
      </c>
      <c r="E22068" t="s">
        <v>263759</v>
      </c>
      <c r="F22068" s="1">
        <v>2</v>
      </c>
      <c r="G22068" s="1" t="s">
        <v>103413</v>
      </c>
      <c r="H22068" s="1" t="s">
        <v>103414</v>
      </c>
      <c r="I22068" s="1" t="s">
        <v>103415</v>
      </c>
    </row>
    <row r="22069" spans="1:9" x14ac:dyDescent="0.2">
      <c r="A22069" s="1" t="s">
        <v>103416</v>
      </c>
      <c r="B22069" s="1" t="s">
        <v>103417</v>
      </c>
      <c r="C22069" s="1">
        <v>291414825</v>
      </c>
      <c r="D22069" t="s">
        <v>261111</v>
      </c>
      <c r="E22069" t="s">
        <v>263785</v>
      </c>
      <c r="F22069" s="1">
        <v>7</v>
      </c>
      <c r="G22069" s="1" t="s">
        <v>103418</v>
      </c>
      <c r="H22069" s="1" t="s">
        <v>103419</v>
      </c>
      <c r="I22069" s="1" t="s">
        <v>103420</v>
      </c>
    </row>
    <row r="22070" spans="1:9" x14ac:dyDescent="0.2">
      <c r="A22070" s="1" t="s">
        <v>103421</v>
      </c>
      <c r="B22070" s="1" t="s">
        <v>103422</v>
      </c>
      <c r="C22070" s="1">
        <v>291434270</v>
      </c>
      <c r="D22070" t="s">
        <v>261111</v>
      </c>
      <c r="E22070" t="s">
        <v>261162</v>
      </c>
      <c r="F22070" s="1">
        <v>2</v>
      </c>
      <c r="G22070" s="1" t="s">
        <v>103423</v>
      </c>
      <c r="H22070" s="1" t="s">
        <v>103424</v>
      </c>
      <c r="I22070" s="1" t="s">
        <v>103425</v>
      </c>
    </row>
    <row r="22071" spans="1:9" x14ac:dyDescent="0.2">
      <c r="A22071" s="1" t="s">
        <v>103426</v>
      </c>
      <c r="B22071" s="1" t="s">
        <v>103427</v>
      </c>
      <c r="C22071" s="1">
        <v>290482279</v>
      </c>
      <c r="D22071" t="s">
        <v>261111</v>
      </c>
      <c r="E22071" t="s">
        <v>263765</v>
      </c>
      <c r="F22071" s="1">
        <v>25</v>
      </c>
      <c r="G22071" s="1" t="s">
        <v>103428</v>
      </c>
      <c r="H22071" s="1" t="s">
        <v>103429</v>
      </c>
      <c r="I22071" s="1" t="s">
        <v>103430</v>
      </c>
    </row>
    <row r="22072" spans="1:9" x14ac:dyDescent="0.2">
      <c r="A22072" s="1" t="s">
        <v>103431</v>
      </c>
      <c r="B22072" s="1" t="s">
        <v>103432</v>
      </c>
      <c r="C22072" s="1">
        <v>291416884</v>
      </c>
      <c r="D22072" t="s">
        <v>261111</v>
      </c>
      <c r="E22072" t="s">
        <v>261162</v>
      </c>
      <c r="F22072" s="1">
        <v>5</v>
      </c>
      <c r="G22072" s="1" t="s">
        <v>103433</v>
      </c>
      <c r="H22072" s="1" t="s">
        <v>103434</v>
      </c>
      <c r="I22072" s="1"/>
    </row>
    <row r="22073" spans="1:9" x14ac:dyDescent="0.2">
      <c r="A22073" s="1" t="s">
        <v>103435</v>
      </c>
      <c r="B22073" s="1" t="s">
        <v>103436</v>
      </c>
      <c r="C22073" s="1">
        <v>291425693</v>
      </c>
      <c r="D22073" t="s">
        <v>261111</v>
      </c>
      <c r="E22073" t="s">
        <v>263789</v>
      </c>
      <c r="F22073" s="1">
        <v>22</v>
      </c>
      <c r="G22073" s="1" t="s">
        <v>103437</v>
      </c>
      <c r="H22073" s="1" t="s">
        <v>103438</v>
      </c>
      <c r="I22073" s="1"/>
    </row>
    <row r="22074" spans="1:9" x14ac:dyDescent="0.2">
      <c r="A22074" s="1" t="s">
        <v>103439</v>
      </c>
      <c r="B22074" s="1" t="s">
        <v>103440</v>
      </c>
      <c r="C22074" s="1">
        <v>290483438</v>
      </c>
      <c r="D22074" t="s">
        <v>261111</v>
      </c>
      <c r="E22074" t="s">
        <v>261277</v>
      </c>
      <c r="F22074" s="1">
        <v>17</v>
      </c>
      <c r="G22074" s="1" t="s">
        <v>103441</v>
      </c>
      <c r="H22074" s="1" t="s">
        <v>103442</v>
      </c>
      <c r="I22074" s="1" t="s">
        <v>103443</v>
      </c>
    </row>
    <row r="22075" spans="1:9" x14ac:dyDescent="0.2">
      <c r="A22075" s="1" t="s">
        <v>103444</v>
      </c>
      <c r="B22075" s="1" t="s">
        <v>103445</v>
      </c>
      <c r="C22075" s="1">
        <v>291417320</v>
      </c>
      <c r="D22075" t="s">
        <v>263772</v>
      </c>
      <c r="E22075" t="s">
        <v>263893</v>
      </c>
      <c r="F22075" s="1">
        <v>38</v>
      </c>
      <c r="G22075" s="1" t="s">
        <v>103446</v>
      </c>
      <c r="H22075" s="1" t="s">
        <v>103447</v>
      </c>
      <c r="I22075" s="1" t="s">
        <v>103448</v>
      </c>
    </row>
    <row r="22076" spans="1:9" x14ac:dyDescent="0.2">
      <c r="A22076" s="1" t="s">
        <v>103449</v>
      </c>
      <c r="B22076" s="1" t="s">
        <v>103450</v>
      </c>
      <c r="C22076" s="1">
        <v>290521732</v>
      </c>
      <c r="D22076" t="s">
        <v>261111</v>
      </c>
      <c r="E22076" t="s">
        <v>263759</v>
      </c>
      <c r="F22076" s="1">
        <v>16</v>
      </c>
      <c r="G22076" s="1" t="s">
        <v>103451</v>
      </c>
      <c r="H22076" s="1" t="s">
        <v>103452</v>
      </c>
      <c r="I22076" s="1" t="s">
        <v>103453</v>
      </c>
    </row>
    <row r="22077" spans="1:9" x14ac:dyDescent="0.2">
      <c r="A22077" s="1" t="s">
        <v>103454</v>
      </c>
      <c r="B22077" s="1" t="s">
        <v>103455</v>
      </c>
      <c r="C22077" s="1">
        <v>290486269</v>
      </c>
      <c r="D22077" t="s">
        <v>261111</v>
      </c>
      <c r="E22077" t="s">
        <v>263769</v>
      </c>
      <c r="F22077" s="1">
        <v>2</v>
      </c>
      <c r="G22077" s="1" t="s">
        <v>103456</v>
      </c>
      <c r="H22077" s="1" t="s">
        <v>103457</v>
      </c>
      <c r="I22077" s="1" t="s">
        <v>103458</v>
      </c>
    </row>
    <row r="22078" spans="1:9" x14ac:dyDescent="0.2">
      <c r="A22078" s="1" t="s">
        <v>103459</v>
      </c>
      <c r="B22078" s="1" t="s">
        <v>103460</v>
      </c>
      <c r="C22078" s="1">
        <v>284130137</v>
      </c>
      <c r="D22078" t="s">
        <v>261111</v>
      </c>
      <c r="E22078" t="s">
        <v>263784</v>
      </c>
      <c r="F22078" s="1">
        <v>140</v>
      </c>
      <c r="G22078" s="1" t="s">
        <v>103461</v>
      </c>
      <c r="H22078" s="1" t="s">
        <v>103462</v>
      </c>
      <c r="I22078" s="1" t="s">
        <v>103463</v>
      </c>
    </row>
    <row r="22079" spans="1:9" x14ac:dyDescent="0.2">
      <c r="A22079" s="1" t="s">
        <v>103464</v>
      </c>
      <c r="B22079" s="1" t="s">
        <v>103465</v>
      </c>
      <c r="C22079" s="1">
        <v>291437265</v>
      </c>
      <c r="D22079" t="s">
        <v>261111</v>
      </c>
      <c r="E22079" t="s">
        <v>261233</v>
      </c>
      <c r="F22079" s="1">
        <v>11</v>
      </c>
      <c r="G22079" s="1" t="s">
        <v>103466</v>
      </c>
      <c r="H22079" s="1" t="s">
        <v>103467</v>
      </c>
      <c r="I22079" s="1" t="s">
        <v>103468</v>
      </c>
    </row>
    <row r="22080" spans="1:9" x14ac:dyDescent="0.2">
      <c r="A22080" s="1" t="s">
        <v>103469</v>
      </c>
      <c r="B22080" s="1" t="s">
        <v>103470</v>
      </c>
      <c r="C22080" s="1">
        <v>290485791</v>
      </c>
      <c r="D22080" t="s">
        <v>261111</v>
      </c>
      <c r="E22080" t="s">
        <v>261210</v>
      </c>
      <c r="F22080" s="1">
        <v>1</v>
      </c>
      <c r="G22080" s="1" t="s">
        <v>103471</v>
      </c>
      <c r="H22080" s="1" t="s">
        <v>103472</v>
      </c>
      <c r="I22080" s="1" t="s">
        <v>103473</v>
      </c>
    </row>
    <row r="22081" spans="1:9" x14ac:dyDescent="0.2">
      <c r="A22081" s="1" t="s">
        <v>103474</v>
      </c>
      <c r="B22081" s="1" t="s">
        <v>103475</v>
      </c>
      <c r="C22081" s="1">
        <v>290521990</v>
      </c>
      <c r="D22081" t="s">
        <v>261111</v>
      </c>
      <c r="E22081" t="s">
        <v>261271</v>
      </c>
      <c r="F22081" s="1">
        <v>5</v>
      </c>
      <c r="G22081" s="1" t="s">
        <v>103476</v>
      </c>
      <c r="H22081" s="1" t="s">
        <v>103477</v>
      </c>
      <c r="I22081" s="1" t="s">
        <v>103478</v>
      </c>
    </row>
    <row r="22082" spans="1:9" x14ac:dyDescent="0.2">
      <c r="A22082" s="1" t="s">
        <v>103479</v>
      </c>
      <c r="B22082" s="1" t="s">
        <v>103480</v>
      </c>
      <c r="C22082" s="1">
        <v>291415352</v>
      </c>
      <c r="D22082" t="s">
        <v>261111</v>
      </c>
      <c r="E22082" t="s">
        <v>261162</v>
      </c>
      <c r="F22082" s="1">
        <v>3</v>
      </c>
      <c r="G22082" s="1" t="s">
        <v>103481</v>
      </c>
      <c r="H22082" s="1" t="s">
        <v>103482</v>
      </c>
      <c r="I22082" s="1"/>
    </row>
    <row r="22083" spans="1:9" x14ac:dyDescent="0.2">
      <c r="A22083" s="1" t="s">
        <v>103483</v>
      </c>
      <c r="B22083" s="1" t="s">
        <v>103484</v>
      </c>
      <c r="C22083" s="1">
        <v>291431246</v>
      </c>
      <c r="D22083" t="s">
        <v>261111</v>
      </c>
      <c r="E22083" t="s">
        <v>261161</v>
      </c>
      <c r="F22083" s="1">
        <v>1</v>
      </c>
      <c r="G22083" s="1" t="s">
        <v>103485</v>
      </c>
      <c r="H22083" s="1" t="s">
        <v>103486</v>
      </c>
      <c r="I22083" s="1"/>
    </row>
    <row r="22084" spans="1:9" x14ac:dyDescent="0.2">
      <c r="A22084" s="1" t="s">
        <v>103487</v>
      </c>
      <c r="B22084" s="1" t="s">
        <v>103488</v>
      </c>
      <c r="C22084" s="1">
        <v>291433841</v>
      </c>
      <c r="D22084" t="s">
        <v>261111</v>
      </c>
      <c r="E22084" t="s">
        <v>261161</v>
      </c>
      <c r="F22084" s="1">
        <v>22</v>
      </c>
      <c r="G22084" s="1" t="s">
        <v>103489</v>
      </c>
      <c r="H22084" s="1" t="s">
        <v>103490</v>
      </c>
      <c r="I22084" s="1" t="s">
        <v>103491</v>
      </c>
    </row>
    <row r="22085" spans="1:9" x14ac:dyDescent="0.2">
      <c r="A22085" s="1" t="s">
        <v>103492</v>
      </c>
      <c r="B22085" s="1" t="s">
        <v>103493</v>
      </c>
      <c r="C22085" s="1">
        <v>291415223</v>
      </c>
      <c r="D22085" t="s">
        <v>261111</v>
      </c>
      <c r="E22085" t="s">
        <v>261161</v>
      </c>
      <c r="F22085" s="1">
        <v>3</v>
      </c>
      <c r="G22085" s="1" t="s">
        <v>103494</v>
      </c>
      <c r="H22085" s="1" t="s">
        <v>103495</v>
      </c>
      <c r="I22085" s="1" t="s">
        <v>103496</v>
      </c>
    </row>
    <row r="22086" spans="1:9" x14ac:dyDescent="0.2">
      <c r="A22086" s="1" t="s">
        <v>103497</v>
      </c>
      <c r="B22086" s="1" t="s">
        <v>103498</v>
      </c>
      <c r="C22086" s="1">
        <v>290521776</v>
      </c>
      <c r="D22086" t="s">
        <v>261111</v>
      </c>
      <c r="E22086" t="s">
        <v>263764</v>
      </c>
      <c r="F22086" s="1">
        <v>1</v>
      </c>
      <c r="G22086" s="1" t="s">
        <v>103499</v>
      </c>
      <c r="H22086" s="1" t="s">
        <v>103500</v>
      </c>
      <c r="I22086" s="1" t="s">
        <v>103501</v>
      </c>
    </row>
    <row r="22087" spans="1:9" x14ac:dyDescent="0.2">
      <c r="A22087" s="1" t="s">
        <v>103502</v>
      </c>
      <c r="B22087" s="1" t="s">
        <v>103503</v>
      </c>
      <c r="C22087" s="1">
        <v>290486875</v>
      </c>
      <c r="D22087" t="s">
        <v>261111</v>
      </c>
      <c r="E22087" t="s">
        <v>261251</v>
      </c>
      <c r="F22087" s="1">
        <v>2</v>
      </c>
      <c r="G22087" s="1" t="s">
        <v>103504</v>
      </c>
      <c r="H22087" s="1" t="s">
        <v>103505</v>
      </c>
      <c r="I22087" s="1" t="s">
        <v>103506</v>
      </c>
    </row>
    <row r="22088" spans="1:9" x14ac:dyDescent="0.2">
      <c r="A22088" s="1" t="s">
        <v>103507</v>
      </c>
      <c r="B22088" s="1" t="s">
        <v>103508</v>
      </c>
      <c r="C22088" s="1">
        <v>290486416</v>
      </c>
      <c r="D22088" t="s">
        <v>261111</v>
      </c>
      <c r="E22088" t="s">
        <v>263767</v>
      </c>
      <c r="F22088" s="1">
        <v>6</v>
      </c>
      <c r="G22088" s="1" t="s">
        <v>103509</v>
      </c>
      <c r="H22088" s="1" t="s">
        <v>103510</v>
      </c>
      <c r="I22088" s="1" t="s">
        <v>103511</v>
      </c>
    </row>
    <row r="22089" spans="1:9" x14ac:dyDescent="0.2">
      <c r="A22089" s="1" t="s">
        <v>103512</v>
      </c>
      <c r="B22089" s="1" t="s">
        <v>103513</v>
      </c>
      <c r="C22089" s="1">
        <v>291433552</v>
      </c>
      <c r="D22089" t="s">
        <v>261111</v>
      </c>
      <c r="E22089" t="s">
        <v>261161</v>
      </c>
      <c r="F22089" s="1">
        <v>221</v>
      </c>
      <c r="G22089" s="1" t="s">
        <v>103514</v>
      </c>
      <c r="H22089" s="1" t="s">
        <v>103515</v>
      </c>
      <c r="I22089" s="1" t="s">
        <v>103516</v>
      </c>
    </row>
    <row r="22090" spans="1:9" x14ac:dyDescent="0.2">
      <c r="A22090" s="1" t="s">
        <v>103517</v>
      </c>
      <c r="B22090" s="1" t="s">
        <v>103518</v>
      </c>
      <c r="C22090" s="1">
        <v>291434083</v>
      </c>
      <c r="D22090" t="s">
        <v>261111</v>
      </c>
      <c r="E22090" t="s">
        <v>261218</v>
      </c>
      <c r="F22090" s="1">
        <v>59</v>
      </c>
      <c r="G22090" s="1" t="s">
        <v>103519</v>
      </c>
      <c r="H22090" s="1" t="s">
        <v>103520</v>
      </c>
      <c r="I22090" s="1" t="s">
        <v>103521</v>
      </c>
    </row>
    <row r="22091" spans="1:9" x14ac:dyDescent="0.2">
      <c r="A22091" s="1" t="s">
        <v>103522</v>
      </c>
      <c r="B22091" s="1" t="s">
        <v>103523</v>
      </c>
      <c r="C22091" s="1">
        <v>290522368</v>
      </c>
      <c r="D22091" t="s">
        <v>261111</v>
      </c>
      <c r="E22091" t="s">
        <v>263769</v>
      </c>
      <c r="F22091" s="1">
        <v>12</v>
      </c>
      <c r="G22091" s="1" t="s">
        <v>103524</v>
      </c>
      <c r="H22091" s="1" t="s">
        <v>103525</v>
      </c>
      <c r="I22091" s="1" t="s">
        <v>103526</v>
      </c>
    </row>
    <row r="22092" spans="1:9" x14ac:dyDescent="0.2">
      <c r="A22092" s="1" t="s">
        <v>103527</v>
      </c>
      <c r="B22092" s="1" t="s">
        <v>103528</v>
      </c>
      <c r="C22092" s="1">
        <v>291426286</v>
      </c>
      <c r="D22092" t="s">
        <v>261111</v>
      </c>
      <c r="E22092" t="s">
        <v>261161</v>
      </c>
      <c r="F22092" s="1">
        <v>123</v>
      </c>
      <c r="G22092" s="1" t="s">
        <v>103529</v>
      </c>
      <c r="H22092" s="1" t="s">
        <v>103530</v>
      </c>
      <c r="I22092" s="1"/>
    </row>
    <row r="22093" spans="1:9" x14ac:dyDescent="0.2">
      <c r="A22093" s="1" t="s">
        <v>103531</v>
      </c>
      <c r="B22093" s="1" t="s">
        <v>103532</v>
      </c>
      <c r="C22093" s="1">
        <v>290524791</v>
      </c>
      <c r="D22093" t="s">
        <v>261111</v>
      </c>
      <c r="E22093" t="s">
        <v>261161</v>
      </c>
      <c r="F22093" s="1">
        <v>77</v>
      </c>
      <c r="G22093" s="1" t="s">
        <v>103533</v>
      </c>
      <c r="H22093" s="1" t="s">
        <v>103534</v>
      </c>
      <c r="I22093" s="1"/>
    </row>
    <row r="22094" spans="1:9" x14ac:dyDescent="0.2">
      <c r="A22094" s="1" t="s">
        <v>103535</v>
      </c>
      <c r="B22094" s="1" t="s">
        <v>103536</v>
      </c>
      <c r="C22094" s="1">
        <v>291431320</v>
      </c>
      <c r="D22094" t="s">
        <v>261111</v>
      </c>
      <c r="E22094" t="s">
        <v>261251</v>
      </c>
      <c r="F22094" s="1">
        <v>22</v>
      </c>
      <c r="G22094" s="1" t="s">
        <v>103537</v>
      </c>
      <c r="H22094" s="1" t="s">
        <v>103538</v>
      </c>
      <c r="I22094" s="1" t="s">
        <v>103539</v>
      </c>
    </row>
    <row r="22095" spans="1:9" x14ac:dyDescent="0.2">
      <c r="A22095" s="1" t="s">
        <v>103540</v>
      </c>
      <c r="B22095" s="1" t="s">
        <v>103541</v>
      </c>
      <c r="C22095" s="1">
        <v>290486465</v>
      </c>
      <c r="D22095" t="s">
        <v>261111</v>
      </c>
      <c r="E22095" t="s">
        <v>263759</v>
      </c>
      <c r="F22095" s="1">
        <v>2</v>
      </c>
      <c r="G22095" s="1" t="s">
        <v>103542</v>
      </c>
      <c r="H22095" s="1" t="s">
        <v>103543</v>
      </c>
      <c r="I22095" s="1" t="s">
        <v>103544</v>
      </c>
    </row>
    <row r="22096" spans="1:9" x14ac:dyDescent="0.2">
      <c r="A22096" s="1" t="s">
        <v>103545</v>
      </c>
      <c r="B22096" s="1" t="s">
        <v>103546</v>
      </c>
      <c r="C22096" s="1">
        <v>291433127</v>
      </c>
      <c r="D22096" t="s">
        <v>261111</v>
      </c>
      <c r="E22096" t="s">
        <v>261210</v>
      </c>
      <c r="F22096" s="1">
        <v>6</v>
      </c>
      <c r="G22096" s="1" t="s">
        <v>103547</v>
      </c>
      <c r="H22096" s="1" t="s">
        <v>103548</v>
      </c>
      <c r="I22096" s="1" t="s">
        <v>103549</v>
      </c>
    </row>
    <row r="22097" spans="1:9" x14ac:dyDescent="0.2">
      <c r="A22097" s="1" t="s">
        <v>103550</v>
      </c>
      <c r="B22097" s="1" t="s">
        <v>103551</v>
      </c>
      <c r="C22097" s="1">
        <v>291446655</v>
      </c>
      <c r="D22097" t="s">
        <v>261111</v>
      </c>
      <c r="E22097" t="s">
        <v>261271</v>
      </c>
      <c r="F22097" s="1">
        <v>21</v>
      </c>
      <c r="G22097" s="1" t="s">
        <v>103552</v>
      </c>
      <c r="H22097" s="1" t="s">
        <v>103553</v>
      </c>
      <c r="I22097" s="1" t="s">
        <v>103554</v>
      </c>
    </row>
    <row r="22098" spans="1:9" x14ac:dyDescent="0.2">
      <c r="A22098" s="1" t="s">
        <v>103555</v>
      </c>
      <c r="B22098" s="1" t="s">
        <v>103556</v>
      </c>
      <c r="C22098" s="1">
        <v>290521335</v>
      </c>
      <c r="D22098" t="s">
        <v>261111</v>
      </c>
      <c r="E22098" t="s">
        <v>261272</v>
      </c>
      <c r="F22098" s="1">
        <v>2</v>
      </c>
      <c r="G22098" s="1" t="s">
        <v>103557</v>
      </c>
      <c r="H22098" s="1" t="s">
        <v>103558</v>
      </c>
      <c r="I22098" s="1" t="s">
        <v>103559</v>
      </c>
    </row>
    <row r="22099" spans="1:9" x14ac:dyDescent="0.2">
      <c r="A22099" s="1" t="s">
        <v>103560</v>
      </c>
      <c r="B22099" s="1" t="s">
        <v>103561</v>
      </c>
      <c r="C22099" s="1">
        <v>290482977</v>
      </c>
      <c r="D22099" t="s">
        <v>261111</v>
      </c>
      <c r="E22099" t="s">
        <v>263769</v>
      </c>
      <c r="F22099" s="1">
        <v>181</v>
      </c>
      <c r="G22099" s="1" t="s">
        <v>103562</v>
      </c>
      <c r="H22099" s="1" t="s">
        <v>103563</v>
      </c>
      <c r="I22099" s="1" t="s">
        <v>103564</v>
      </c>
    </row>
    <row r="22100" spans="1:9" x14ac:dyDescent="0.2">
      <c r="A22100" s="1" t="s">
        <v>103565</v>
      </c>
      <c r="B22100" s="1" t="s">
        <v>103566</v>
      </c>
      <c r="C22100" s="1">
        <v>290522239</v>
      </c>
      <c r="D22100" t="s">
        <v>261111</v>
      </c>
      <c r="E22100" t="s">
        <v>263782</v>
      </c>
      <c r="F22100" s="1">
        <v>1</v>
      </c>
      <c r="G22100" s="1" t="s">
        <v>103567</v>
      </c>
      <c r="H22100" s="1" t="s">
        <v>103568</v>
      </c>
      <c r="I22100" s="1" t="s">
        <v>103569</v>
      </c>
    </row>
    <row r="22101" spans="1:9" x14ac:dyDescent="0.2">
      <c r="A22101" s="1" t="s">
        <v>103570</v>
      </c>
      <c r="B22101" s="1" t="s">
        <v>103571</v>
      </c>
      <c r="C22101" s="1">
        <v>290523269</v>
      </c>
      <c r="D22101" t="s">
        <v>261111</v>
      </c>
      <c r="E22101" t="s">
        <v>263779</v>
      </c>
      <c r="F22101" s="1">
        <v>1093</v>
      </c>
      <c r="G22101" s="1" t="s">
        <v>103572</v>
      </c>
      <c r="H22101" s="1" t="s">
        <v>103573</v>
      </c>
      <c r="I22101" s="1" t="s">
        <v>103574</v>
      </c>
    </row>
    <row r="22102" spans="1:9" x14ac:dyDescent="0.2">
      <c r="A22102" s="1" t="s">
        <v>103575</v>
      </c>
      <c r="B22102" s="1" t="s">
        <v>103576</v>
      </c>
      <c r="C22102" s="1">
        <v>290525029</v>
      </c>
      <c r="D22102" t="s">
        <v>261111</v>
      </c>
      <c r="E22102" t="s">
        <v>263780</v>
      </c>
      <c r="F22102" s="1">
        <v>7</v>
      </c>
      <c r="G22102" s="1" t="s">
        <v>103577</v>
      </c>
      <c r="H22102" s="1" t="s">
        <v>103578</v>
      </c>
      <c r="I22102" s="1"/>
    </row>
    <row r="22103" spans="1:9" x14ac:dyDescent="0.2">
      <c r="A22103" s="1" t="s">
        <v>103579</v>
      </c>
      <c r="B22103" s="1" t="s">
        <v>103580</v>
      </c>
      <c r="C22103" s="1">
        <v>291417180</v>
      </c>
      <c r="D22103" t="s">
        <v>261111</v>
      </c>
      <c r="E22103" t="s">
        <v>261272</v>
      </c>
      <c r="F22103" s="1">
        <v>14</v>
      </c>
      <c r="G22103" s="1" t="s">
        <v>103581</v>
      </c>
      <c r="H22103" s="1" t="s">
        <v>103582</v>
      </c>
      <c r="I22103" s="1" t="s">
        <v>103583</v>
      </c>
    </row>
    <row r="22104" spans="1:9" x14ac:dyDescent="0.2">
      <c r="A22104" s="1" t="s">
        <v>103584</v>
      </c>
      <c r="B22104" s="1" t="s">
        <v>103585</v>
      </c>
      <c r="C22104" s="1">
        <v>290486521</v>
      </c>
      <c r="D22104" t="s">
        <v>261111</v>
      </c>
      <c r="E22104" t="s">
        <v>261277</v>
      </c>
      <c r="F22104" s="1">
        <v>193</v>
      </c>
      <c r="G22104" s="1" t="s">
        <v>103586</v>
      </c>
      <c r="H22104" s="1" t="s">
        <v>103587</v>
      </c>
      <c r="I22104" s="1" t="s">
        <v>103588</v>
      </c>
    </row>
    <row r="22105" spans="1:9" x14ac:dyDescent="0.2">
      <c r="A22105" s="1" t="s">
        <v>103589</v>
      </c>
      <c r="B22105" s="1" t="s">
        <v>103590</v>
      </c>
      <c r="C22105" s="1">
        <v>290482065</v>
      </c>
      <c r="D22105" t="s">
        <v>261111</v>
      </c>
      <c r="E22105" t="s">
        <v>263780</v>
      </c>
      <c r="F22105" s="1">
        <v>46</v>
      </c>
      <c r="G22105" s="1" t="s">
        <v>103591</v>
      </c>
      <c r="H22105" s="1" t="s">
        <v>103592</v>
      </c>
      <c r="I22105" s="1" t="s">
        <v>103593</v>
      </c>
    </row>
    <row r="22106" spans="1:9" x14ac:dyDescent="0.2">
      <c r="A22106" s="1" t="s">
        <v>103594</v>
      </c>
      <c r="B22106" s="1" t="s">
        <v>103595</v>
      </c>
      <c r="C22106" s="1">
        <v>285468634</v>
      </c>
      <c r="D22106" t="s">
        <v>261111</v>
      </c>
      <c r="E22106" t="s">
        <v>261150</v>
      </c>
      <c r="F22106" s="1">
        <v>65</v>
      </c>
      <c r="G22106" s="1" t="s">
        <v>103596</v>
      </c>
      <c r="H22106" s="1" t="s">
        <v>103597</v>
      </c>
      <c r="I22106" s="1"/>
    </row>
    <row r="22107" spans="1:9" x14ac:dyDescent="0.2">
      <c r="A22107" s="1" t="s">
        <v>103598</v>
      </c>
      <c r="B22107" s="1" t="s">
        <v>103599</v>
      </c>
      <c r="C22107" s="1">
        <v>291418686</v>
      </c>
      <c r="D22107" t="s">
        <v>261111</v>
      </c>
      <c r="E22107" t="s">
        <v>261272</v>
      </c>
      <c r="F22107" s="1">
        <v>15</v>
      </c>
      <c r="G22107" s="1" t="s">
        <v>103600</v>
      </c>
      <c r="H22107" s="1" t="s">
        <v>103601</v>
      </c>
      <c r="I22107" s="1" t="s">
        <v>103602</v>
      </c>
    </row>
    <row r="22108" spans="1:9" x14ac:dyDescent="0.2">
      <c r="A22108" s="1" t="s">
        <v>103603</v>
      </c>
      <c r="B22108" s="1" t="s">
        <v>103604</v>
      </c>
      <c r="C22108" s="1">
        <v>290486531</v>
      </c>
      <c r="D22108" t="s">
        <v>261111</v>
      </c>
      <c r="E22108" t="s">
        <v>263760</v>
      </c>
      <c r="F22108" s="1">
        <v>45</v>
      </c>
      <c r="G22108" s="1" t="s">
        <v>103605</v>
      </c>
      <c r="H22108" s="1" t="s">
        <v>103606</v>
      </c>
      <c r="I22108" s="1" t="s">
        <v>103607</v>
      </c>
    </row>
    <row r="22109" spans="1:9" x14ac:dyDescent="0.2">
      <c r="A22109" s="1" t="s">
        <v>103608</v>
      </c>
      <c r="B22109" s="1" t="s">
        <v>103609</v>
      </c>
      <c r="C22109" s="1">
        <v>285442619</v>
      </c>
      <c r="D22109" t="s">
        <v>261111</v>
      </c>
      <c r="E22109" t="s">
        <v>261162</v>
      </c>
      <c r="F22109" s="1">
        <v>27</v>
      </c>
      <c r="G22109" s="1" t="s">
        <v>103610</v>
      </c>
      <c r="H22109" s="1" t="s">
        <v>103611</v>
      </c>
      <c r="I22109" s="1" t="s">
        <v>103612</v>
      </c>
    </row>
    <row r="22110" spans="1:9" x14ac:dyDescent="0.2">
      <c r="A22110" s="1" t="s">
        <v>103613</v>
      </c>
      <c r="B22110" s="1" t="s">
        <v>103614</v>
      </c>
      <c r="C22110" s="1">
        <v>290521704</v>
      </c>
      <c r="D22110" t="s">
        <v>261111</v>
      </c>
      <c r="E22110" t="s">
        <v>263767</v>
      </c>
      <c r="F22110" s="1">
        <v>1</v>
      </c>
      <c r="G22110" s="1" t="s">
        <v>103615</v>
      </c>
      <c r="H22110" s="1" t="s">
        <v>103616</v>
      </c>
      <c r="I22110" s="1"/>
    </row>
    <row r="22111" spans="1:9" x14ac:dyDescent="0.2">
      <c r="A22111" s="1" t="s">
        <v>103617</v>
      </c>
      <c r="B22111" s="1" t="s">
        <v>103618</v>
      </c>
      <c r="C22111" s="1">
        <v>290485448</v>
      </c>
      <c r="D22111" t="s">
        <v>261111</v>
      </c>
      <c r="E22111" t="s">
        <v>261162</v>
      </c>
      <c r="F22111" s="1">
        <v>1</v>
      </c>
      <c r="G22111" s="1" t="s">
        <v>103619</v>
      </c>
      <c r="H22111" s="1" t="s">
        <v>103620</v>
      </c>
      <c r="I22111" s="1" t="s">
        <v>103621</v>
      </c>
    </row>
    <row r="22112" spans="1:9" x14ac:dyDescent="0.2">
      <c r="A22112" s="1" t="s">
        <v>103622</v>
      </c>
      <c r="B22112" s="1" t="s">
        <v>103623</v>
      </c>
      <c r="C22112" s="1">
        <v>290526460</v>
      </c>
      <c r="D22112" t="s">
        <v>261111</v>
      </c>
      <c r="E22112" t="s">
        <v>261277</v>
      </c>
      <c r="F22112" s="1">
        <v>3</v>
      </c>
      <c r="G22112" s="1" t="s">
        <v>103624</v>
      </c>
      <c r="H22112" s="1" t="s">
        <v>103625</v>
      </c>
      <c r="I22112" s="1" t="s">
        <v>103626</v>
      </c>
    </row>
    <row r="22113" spans="1:9" x14ac:dyDescent="0.2">
      <c r="A22113" s="1" t="s">
        <v>103627</v>
      </c>
      <c r="B22113" s="1" t="s">
        <v>103628</v>
      </c>
      <c r="C22113" s="1">
        <v>291439204</v>
      </c>
      <c r="D22113" t="s">
        <v>261111</v>
      </c>
      <c r="E22113" t="s">
        <v>261262</v>
      </c>
      <c r="F22113" s="1">
        <v>31</v>
      </c>
      <c r="G22113" s="1" t="s">
        <v>103629</v>
      </c>
      <c r="H22113" s="1" t="s">
        <v>103630</v>
      </c>
      <c r="I22113" s="1" t="s">
        <v>103631</v>
      </c>
    </row>
    <row r="22114" spans="1:9" x14ac:dyDescent="0.2">
      <c r="A22114" s="1" t="s">
        <v>103632</v>
      </c>
      <c r="B22114" s="1" t="s">
        <v>103633</v>
      </c>
      <c r="C22114" s="1">
        <v>290521979</v>
      </c>
      <c r="D22114" t="s">
        <v>261111</v>
      </c>
      <c r="E22114" t="s">
        <v>263757</v>
      </c>
      <c r="F22114" s="1">
        <v>1</v>
      </c>
      <c r="G22114" s="1" t="s">
        <v>103634</v>
      </c>
      <c r="H22114" s="1" t="s">
        <v>103635</v>
      </c>
      <c r="I22114" s="1"/>
    </row>
    <row r="22115" spans="1:9" x14ac:dyDescent="0.2">
      <c r="A22115" s="1" t="s">
        <v>103636</v>
      </c>
      <c r="B22115" s="1" t="s">
        <v>103637</v>
      </c>
      <c r="C22115" s="1">
        <v>290522650</v>
      </c>
      <c r="D22115" t="s">
        <v>261111</v>
      </c>
      <c r="E22115" t="s">
        <v>261210</v>
      </c>
      <c r="F22115" s="1">
        <v>21</v>
      </c>
      <c r="G22115" s="1" t="s">
        <v>103638</v>
      </c>
      <c r="H22115" s="1" t="s">
        <v>103639</v>
      </c>
      <c r="I22115" s="1" t="s">
        <v>103640</v>
      </c>
    </row>
    <row r="22116" spans="1:9" x14ac:dyDescent="0.2">
      <c r="A22116" s="1" t="s">
        <v>103641</v>
      </c>
      <c r="B22116" s="1" t="s">
        <v>103641</v>
      </c>
      <c r="C22116" s="1">
        <v>290486426</v>
      </c>
      <c r="D22116" t="s">
        <v>261111</v>
      </c>
      <c r="E22116" t="s">
        <v>261251</v>
      </c>
      <c r="F22116" s="1">
        <v>6</v>
      </c>
      <c r="G22116" s="1" t="s">
        <v>103642</v>
      </c>
      <c r="H22116" s="1" t="s">
        <v>103643</v>
      </c>
      <c r="I22116" s="1" t="s">
        <v>103644</v>
      </c>
    </row>
    <row r="22117" spans="1:9" x14ac:dyDescent="0.2">
      <c r="A22117" s="1" t="s">
        <v>103645</v>
      </c>
      <c r="B22117" s="1" t="s">
        <v>103646</v>
      </c>
      <c r="C22117" s="1">
        <v>290521650</v>
      </c>
      <c r="D22117" t="s">
        <v>261111</v>
      </c>
      <c r="E22117" t="s">
        <v>261233</v>
      </c>
      <c r="F22117" s="1">
        <v>1</v>
      </c>
      <c r="G22117" s="1" t="s">
        <v>103647</v>
      </c>
      <c r="H22117" s="1" t="s">
        <v>103648</v>
      </c>
      <c r="I22117" s="1" t="s">
        <v>103649</v>
      </c>
    </row>
    <row r="22118" spans="1:9" x14ac:dyDescent="0.2">
      <c r="A22118" s="1" t="s">
        <v>103650</v>
      </c>
      <c r="B22118" s="1" t="s">
        <v>103651</v>
      </c>
      <c r="C22118" s="1">
        <v>291426987</v>
      </c>
      <c r="D22118" t="s">
        <v>261111</v>
      </c>
      <c r="E22118" t="s">
        <v>263767</v>
      </c>
      <c r="F22118" s="1">
        <v>150</v>
      </c>
      <c r="G22118" s="1" t="s">
        <v>103652</v>
      </c>
      <c r="H22118" s="1" t="s">
        <v>103653</v>
      </c>
      <c r="I22118" s="1" t="s">
        <v>103654</v>
      </c>
    </row>
    <row r="22119" spans="1:9" x14ac:dyDescent="0.2">
      <c r="A22119" s="1" t="s">
        <v>103655</v>
      </c>
      <c r="B22119" s="1" t="s">
        <v>103656</v>
      </c>
      <c r="C22119" s="1">
        <v>291422671</v>
      </c>
      <c r="D22119" t="s">
        <v>261111</v>
      </c>
      <c r="E22119" t="s">
        <v>261167</v>
      </c>
      <c r="F22119" s="1">
        <v>4</v>
      </c>
      <c r="G22119" s="1" t="s">
        <v>103657</v>
      </c>
      <c r="H22119" s="1" t="s">
        <v>103658</v>
      </c>
      <c r="I22119" s="1"/>
    </row>
    <row r="22120" spans="1:9" x14ac:dyDescent="0.2">
      <c r="A22120" s="1" t="s">
        <v>103659</v>
      </c>
      <c r="B22120" s="1" t="s">
        <v>103660</v>
      </c>
      <c r="C22120" s="1">
        <v>290522376</v>
      </c>
      <c r="D22120" t="s">
        <v>261111</v>
      </c>
      <c r="E22120" t="s">
        <v>263771</v>
      </c>
      <c r="F22120" s="1">
        <v>4</v>
      </c>
      <c r="G22120" s="1" t="s">
        <v>103661</v>
      </c>
      <c r="H22120" s="1" t="s">
        <v>103662</v>
      </c>
      <c r="I22120" s="1" t="s">
        <v>103663</v>
      </c>
    </row>
    <row r="22121" spans="1:9" x14ac:dyDescent="0.2">
      <c r="A22121" s="1" t="s">
        <v>103664</v>
      </c>
      <c r="B22121" s="1" t="s">
        <v>103665</v>
      </c>
      <c r="C22121" s="1">
        <v>291427294</v>
      </c>
      <c r="D22121" t="s">
        <v>261111</v>
      </c>
      <c r="E22121" t="s">
        <v>261161</v>
      </c>
      <c r="F22121" s="1">
        <v>3</v>
      </c>
      <c r="G22121" s="1" t="s">
        <v>103666</v>
      </c>
      <c r="H22121" s="1" t="s">
        <v>103667</v>
      </c>
      <c r="I22121" s="1" t="s">
        <v>103668</v>
      </c>
    </row>
    <row r="22122" spans="1:9" x14ac:dyDescent="0.2">
      <c r="A22122" s="1" t="s">
        <v>103669</v>
      </c>
      <c r="B22122" s="1" t="s">
        <v>103670</v>
      </c>
      <c r="C22122" s="1">
        <v>290520742</v>
      </c>
      <c r="D22122" t="s">
        <v>261111</v>
      </c>
      <c r="E22122" t="s">
        <v>261304</v>
      </c>
      <c r="F22122" s="1">
        <v>32</v>
      </c>
      <c r="G22122" s="1" t="s">
        <v>103671</v>
      </c>
      <c r="H22122" s="1" t="s">
        <v>103672</v>
      </c>
      <c r="I22122" s="1" t="s">
        <v>103673</v>
      </c>
    </row>
    <row r="22123" spans="1:9" x14ac:dyDescent="0.2">
      <c r="A22123" s="1" t="s">
        <v>103674</v>
      </c>
      <c r="B22123" s="1" t="s">
        <v>103675</v>
      </c>
      <c r="C22123" s="1">
        <v>290525423</v>
      </c>
      <c r="D22123" t="s">
        <v>261111</v>
      </c>
      <c r="E22123" t="s">
        <v>261162</v>
      </c>
      <c r="F22123" s="1">
        <v>1</v>
      </c>
      <c r="G22123" s="1" t="s">
        <v>103676</v>
      </c>
      <c r="H22123" s="1" t="s">
        <v>103677</v>
      </c>
      <c r="I22123" s="1" t="s">
        <v>103678</v>
      </c>
    </row>
    <row r="22124" spans="1:9" x14ac:dyDescent="0.2">
      <c r="A22124" s="1" t="s">
        <v>103679</v>
      </c>
      <c r="B22124" s="1" t="s">
        <v>103680</v>
      </c>
      <c r="C22124" s="1">
        <v>291421400</v>
      </c>
      <c r="D22124" t="s">
        <v>261111</v>
      </c>
      <c r="E22124" t="s">
        <v>263771</v>
      </c>
      <c r="F22124" s="1">
        <v>420</v>
      </c>
      <c r="G22124" s="1" t="s">
        <v>103681</v>
      </c>
      <c r="H22124" s="1" t="s">
        <v>103682</v>
      </c>
      <c r="I22124" s="1" t="s">
        <v>103683</v>
      </c>
    </row>
    <row r="22125" spans="1:9" x14ac:dyDescent="0.2">
      <c r="A22125" s="1" t="s">
        <v>103684</v>
      </c>
      <c r="B22125" s="1" t="s">
        <v>103685</v>
      </c>
      <c r="C22125" s="1">
        <v>290525980</v>
      </c>
      <c r="D22125" t="s">
        <v>261111</v>
      </c>
      <c r="E22125" t="s">
        <v>263769</v>
      </c>
      <c r="F22125" s="1">
        <v>8</v>
      </c>
      <c r="G22125" s="1" t="s">
        <v>103686</v>
      </c>
      <c r="H22125" s="1" t="s">
        <v>103687</v>
      </c>
      <c r="I22125" s="1"/>
    </row>
    <row r="22126" spans="1:9" x14ac:dyDescent="0.2">
      <c r="A22126" s="1" t="s">
        <v>103688</v>
      </c>
      <c r="B22126" s="1" t="s">
        <v>103689</v>
      </c>
      <c r="C22126" s="1">
        <v>291428269</v>
      </c>
      <c r="D22126" t="s">
        <v>261111</v>
      </c>
      <c r="E22126" t="s">
        <v>263779</v>
      </c>
      <c r="F22126" s="1">
        <v>2</v>
      </c>
      <c r="G22126" s="1" t="s">
        <v>103690</v>
      </c>
      <c r="H22126" s="1" t="s">
        <v>103691</v>
      </c>
      <c r="I22126" s="1"/>
    </row>
    <row r="22127" spans="1:9" x14ac:dyDescent="0.2">
      <c r="A22127" s="1" t="s">
        <v>103692</v>
      </c>
      <c r="B22127" s="1" t="s">
        <v>103693</v>
      </c>
      <c r="C22127" s="1">
        <v>291034716</v>
      </c>
      <c r="D22127" t="s">
        <v>261111</v>
      </c>
      <c r="E22127" t="s">
        <v>261251</v>
      </c>
      <c r="F22127" s="1">
        <v>8</v>
      </c>
      <c r="G22127" s="1" t="s">
        <v>103694</v>
      </c>
      <c r="H22127" s="1" t="s">
        <v>103695</v>
      </c>
      <c r="I22127" s="1" t="s">
        <v>103696</v>
      </c>
    </row>
    <row r="22128" spans="1:9" x14ac:dyDescent="0.2">
      <c r="A22128" s="1" t="s">
        <v>103697</v>
      </c>
      <c r="B22128" s="1" t="s">
        <v>103698</v>
      </c>
      <c r="C22128" s="1">
        <v>290482837</v>
      </c>
      <c r="D22128" t="s">
        <v>261111</v>
      </c>
      <c r="E22128" t="s">
        <v>261271</v>
      </c>
      <c r="F22128" s="1">
        <v>4</v>
      </c>
      <c r="G22128" s="1" t="s">
        <v>103699</v>
      </c>
      <c r="H22128" s="1" t="s">
        <v>103700</v>
      </c>
      <c r="I22128" s="1" t="s">
        <v>103701</v>
      </c>
    </row>
    <row r="22129" spans="1:9" x14ac:dyDescent="0.2">
      <c r="A22129" s="1" t="s">
        <v>103702</v>
      </c>
      <c r="B22129" s="1" t="s">
        <v>103703</v>
      </c>
      <c r="C22129" s="1">
        <v>290481367</v>
      </c>
      <c r="D22129" t="s">
        <v>261111</v>
      </c>
      <c r="E22129" t="s">
        <v>261251</v>
      </c>
      <c r="F22129" s="1">
        <v>75</v>
      </c>
      <c r="G22129" s="1" t="s">
        <v>103704</v>
      </c>
      <c r="H22129" s="1" t="s">
        <v>103705</v>
      </c>
      <c r="I22129" s="1" t="s">
        <v>103706</v>
      </c>
    </row>
    <row r="22130" spans="1:9" x14ac:dyDescent="0.2">
      <c r="A22130" s="1" t="s">
        <v>103707</v>
      </c>
      <c r="B22130" s="1" t="s">
        <v>103708</v>
      </c>
      <c r="C22130" s="1">
        <v>291437854</v>
      </c>
      <c r="D22130" t="s">
        <v>261111</v>
      </c>
      <c r="E22130" t="s">
        <v>263815</v>
      </c>
      <c r="F22130" s="1">
        <v>40</v>
      </c>
      <c r="G22130" s="1" t="s">
        <v>103709</v>
      </c>
      <c r="H22130" s="1" t="s">
        <v>103710</v>
      </c>
      <c r="I22130" s="1"/>
    </row>
    <row r="22131" spans="1:9" x14ac:dyDescent="0.2">
      <c r="A22131" s="1" t="s">
        <v>103711</v>
      </c>
      <c r="B22131" s="1" t="s">
        <v>103712</v>
      </c>
      <c r="C22131" s="1">
        <v>291432297</v>
      </c>
      <c r="D22131" t="s">
        <v>261111</v>
      </c>
      <c r="E22131" t="s">
        <v>261162</v>
      </c>
      <c r="F22131" s="1">
        <v>2</v>
      </c>
      <c r="G22131" s="1" t="s">
        <v>103713</v>
      </c>
      <c r="H22131" s="1" t="s">
        <v>103714</v>
      </c>
      <c r="I22131" s="1"/>
    </row>
    <row r="22132" spans="1:9" x14ac:dyDescent="0.2">
      <c r="A22132" s="1" t="s">
        <v>103715</v>
      </c>
      <c r="B22132" s="1" t="s">
        <v>103716</v>
      </c>
      <c r="C22132" s="1">
        <v>291415376</v>
      </c>
      <c r="D22132" t="s">
        <v>261111</v>
      </c>
      <c r="E22132" t="s">
        <v>263779</v>
      </c>
      <c r="F22132" s="1">
        <v>2</v>
      </c>
      <c r="G22132" s="1" t="s">
        <v>103717</v>
      </c>
      <c r="H22132" s="1" t="s">
        <v>103718</v>
      </c>
      <c r="I22132" s="1" t="s">
        <v>103719</v>
      </c>
    </row>
    <row r="22133" spans="1:9" x14ac:dyDescent="0.2">
      <c r="A22133" s="1" t="s">
        <v>103720</v>
      </c>
      <c r="B22133" s="1" t="s">
        <v>103721</v>
      </c>
      <c r="C22133" s="1">
        <v>290488972</v>
      </c>
      <c r="D22133" t="s">
        <v>261111</v>
      </c>
      <c r="E22133" t="s">
        <v>263779</v>
      </c>
      <c r="F22133" s="1">
        <v>80</v>
      </c>
      <c r="G22133" s="1" t="s">
        <v>103722</v>
      </c>
      <c r="H22133" s="1" t="s">
        <v>103723</v>
      </c>
      <c r="I22133" s="1" t="s">
        <v>103724</v>
      </c>
    </row>
    <row r="22134" spans="1:9" x14ac:dyDescent="0.2">
      <c r="A22134" s="1" t="s">
        <v>103725</v>
      </c>
      <c r="B22134" s="1" t="s">
        <v>103726</v>
      </c>
      <c r="C22134" s="1">
        <v>290487860</v>
      </c>
      <c r="D22134" t="s">
        <v>261111</v>
      </c>
      <c r="E22134" t="s">
        <v>261162</v>
      </c>
      <c r="F22134" s="1">
        <v>3</v>
      </c>
      <c r="G22134" s="1" t="s">
        <v>103727</v>
      </c>
      <c r="H22134" s="1" t="s">
        <v>103728</v>
      </c>
      <c r="I22134" s="1" t="s">
        <v>103729</v>
      </c>
    </row>
    <row r="22135" spans="1:9" x14ac:dyDescent="0.2">
      <c r="A22135" s="1" t="s">
        <v>103730</v>
      </c>
      <c r="B22135" s="1" t="s">
        <v>103731</v>
      </c>
      <c r="C22135" s="1">
        <v>291429527</v>
      </c>
      <c r="D22135" t="s">
        <v>261111</v>
      </c>
      <c r="E22135" t="s">
        <v>263789</v>
      </c>
      <c r="F22135" s="1">
        <v>16</v>
      </c>
      <c r="G22135" s="1" t="s">
        <v>103732</v>
      </c>
      <c r="H22135" s="1" t="s">
        <v>103733</v>
      </c>
      <c r="I22135" s="1" t="s">
        <v>103734</v>
      </c>
    </row>
    <row r="22136" spans="1:9" x14ac:dyDescent="0.2">
      <c r="A22136" s="1" t="s">
        <v>103735</v>
      </c>
      <c r="B22136" s="1" t="s">
        <v>103736</v>
      </c>
      <c r="C22136" s="1">
        <v>290486624</v>
      </c>
      <c r="D22136" t="s">
        <v>261111</v>
      </c>
      <c r="E22136" t="s">
        <v>263775</v>
      </c>
      <c r="F22136" s="1">
        <v>55</v>
      </c>
      <c r="G22136" s="1" t="s">
        <v>103737</v>
      </c>
      <c r="H22136" s="1" t="s">
        <v>103738</v>
      </c>
      <c r="I22136" s="1" t="s">
        <v>103739</v>
      </c>
    </row>
    <row r="22137" spans="1:9" x14ac:dyDescent="0.2">
      <c r="A22137" s="1" t="s">
        <v>103740</v>
      </c>
      <c r="B22137" s="1" t="s">
        <v>103741</v>
      </c>
      <c r="C22137" s="1">
        <v>290484363</v>
      </c>
      <c r="D22137" t="s">
        <v>261111</v>
      </c>
      <c r="E22137" t="s">
        <v>263783</v>
      </c>
      <c r="F22137" s="1">
        <v>6</v>
      </c>
      <c r="G22137" s="1" t="s">
        <v>103742</v>
      </c>
      <c r="H22137" s="1" t="s">
        <v>103743</v>
      </c>
      <c r="I22137" s="1"/>
    </row>
    <row r="22138" spans="1:9" x14ac:dyDescent="0.2">
      <c r="A22138" s="1" t="s">
        <v>103744</v>
      </c>
      <c r="B22138" s="1" t="s">
        <v>103745</v>
      </c>
      <c r="C22138" s="1">
        <v>291417039</v>
      </c>
      <c r="D22138" t="s">
        <v>261111</v>
      </c>
      <c r="E22138" t="s">
        <v>261161</v>
      </c>
      <c r="F22138" s="1">
        <v>8</v>
      </c>
      <c r="G22138" s="1" t="s">
        <v>103746</v>
      </c>
      <c r="H22138" s="1" t="s">
        <v>103747</v>
      </c>
      <c r="I22138" s="1" t="s">
        <v>103748</v>
      </c>
    </row>
    <row r="22139" spans="1:9" x14ac:dyDescent="0.2">
      <c r="A22139" s="1" t="s">
        <v>103749</v>
      </c>
      <c r="B22139" s="1" t="s">
        <v>103750</v>
      </c>
      <c r="C22139" s="1">
        <v>291436585</v>
      </c>
      <c r="D22139" t="s">
        <v>261111</v>
      </c>
      <c r="E22139" t="s">
        <v>261210</v>
      </c>
      <c r="F22139" s="1">
        <v>28</v>
      </c>
      <c r="G22139" s="1" t="s">
        <v>103751</v>
      </c>
      <c r="H22139" s="1" t="s">
        <v>103752</v>
      </c>
      <c r="I22139" s="1" t="s">
        <v>103753</v>
      </c>
    </row>
    <row r="22140" spans="1:9" x14ac:dyDescent="0.2">
      <c r="A22140" s="1" t="s">
        <v>103754</v>
      </c>
      <c r="B22140" s="1" t="s">
        <v>103755</v>
      </c>
      <c r="C22140" s="1">
        <v>284128771</v>
      </c>
      <c r="D22140" t="s">
        <v>261111</v>
      </c>
      <c r="E22140" t="s">
        <v>261271</v>
      </c>
      <c r="F22140" s="1">
        <v>33</v>
      </c>
      <c r="G22140" s="1" t="s">
        <v>103756</v>
      </c>
      <c r="H22140" s="1" t="s">
        <v>103757</v>
      </c>
      <c r="I22140" s="1" t="s">
        <v>103758</v>
      </c>
    </row>
    <row r="22141" spans="1:9" x14ac:dyDescent="0.2">
      <c r="A22141" s="1" t="s">
        <v>103759</v>
      </c>
      <c r="B22141" s="1" t="s">
        <v>103760</v>
      </c>
      <c r="C22141" s="1">
        <v>291438307</v>
      </c>
      <c r="D22141" t="s">
        <v>261111</v>
      </c>
      <c r="E22141" t="s">
        <v>263762</v>
      </c>
      <c r="F22141" s="1">
        <v>52</v>
      </c>
      <c r="G22141" s="1" t="s">
        <v>103761</v>
      </c>
      <c r="H22141" s="1" t="s">
        <v>103762</v>
      </c>
      <c r="I22141" s="1" t="s">
        <v>103763</v>
      </c>
    </row>
    <row r="22142" spans="1:9" x14ac:dyDescent="0.2">
      <c r="A22142" s="1" t="s">
        <v>103764</v>
      </c>
      <c r="B22142" s="1" t="s">
        <v>103765</v>
      </c>
      <c r="C22142" s="1">
        <v>290489332</v>
      </c>
      <c r="D22142" t="s">
        <v>261111</v>
      </c>
      <c r="E22142" t="s">
        <v>263782</v>
      </c>
      <c r="F22142" s="1">
        <v>8</v>
      </c>
      <c r="G22142" s="1" t="s">
        <v>103766</v>
      </c>
      <c r="H22142" s="1" t="s">
        <v>103767</v>
      </c>
      <c r="I22142" s="1"/>
    </row>
    <row r="22143" spans="1:9" x14ac:dyDescent="0.2">
      <c r="A22143" s="1" t="s">
        <v>103768</v>
      </c>
      <c r="B22143" s="1" t="s">
        <v>103769</v>
      </c>
      <c r="C22143" s="1">
        <v>291421872</v>
      </c>
      <c r="D22143" t="s">
        <v>261111</v>
      </c>
      <c r="E22143" t="s">
        <v>261251</v>
      </c>
      <c r="F22143" s="1">
        <v>1</v>
      </c>
      <c r="G22143" s="1" t="s">
        <v>103770</v>
      </c>
      <c r="H22143" s="1" t="s">
        <v>103771</v>
      </c>
      <c r="I22143" s="1" t="s">
        <v>103772</v>
      </c>
    </row>
    <row r="22144" spans="1:9" x14ac:dyDescent="0.2">
      <c r="A22144" s="1" t="s">
        <v>103773</v>
      </c>
      <c r="B22144" s="1" t="s">
        <v>103774</v>
      </c>
      <c r="C22144" s="1">
        <v>282403413</v>
      </c>
      <c r="D22144" t="s">
        <v>261111</v>
      </c>
      <c r="E22144" t="s">
        <v>261272</v>
      </c>
      <c r="F22144" s="1">
        <v>922</v>
      </c>
      <c r="G22144" s="1" t="s">
        <v>103775</v>
      </c>
      <c r="H22144" s="1" t="s">
        <v>103776</v>
      </c>
      <c r="I22144" s="1" t="s">
        <v>103777</v>
      </c>
    </row>
    <row r="22145" spans="1:9" x14ac:dyDescent="0.2">
      <c r="A22145" s="1" t="s">
        <v>103778</v>
      </c>
      <c r="B22145" s="1" t="s">
        <v>103779</v>
      </c>
      <c r="C22145" s="1">
        <v>291421706</v>
      </c>
      <c r="D22145" t="s">
        <v>261111</v>
      </c>
      <c r="E22145" t="s">
        <v>261272</v>
      </c>
      <c r="F22145" s="1">
        <v>1</v>
      </c>
      <c r="G22145" s="1" t="s">
        <v>103780</v>
      </c>
      <c r="H22145" s="1" t="s">
        <v>103781</v>
      </c>
      <c r="I22145" s="1"/>
    </row>
    <row r="22146" spans="1:9" x14ac:dyDescent="0.2">
      <c r="A22146" s="1" t="s">
        <v>103782</v>
      </c>
      <c r="B22146" s="1" t="s">
        <v>103783</v>
      </c>
      <c r="C22146" s="1">
        <v>291432521</v>
      </c>
      <c r="D22146" t="s">
        <v>261111</v>
      </c>
      <c r="E22146" t="s">
        <v>261210</v>
      </c>
      <c r="F22146" s="1">
        <v>25</v>
      </c>
      <c r="G22146" s="1" t="s">
        <v>103784</v>
      </c>
      <c r="H22146" s="1" t="s">
        <v>103785</v>
      </c>
      <c r="I22146" s="1" t="s">
        <v>103786</v>
      </c>
    </row>
    <row r="22147" spans="1:9" x14ac:dyDescent="0.2">
      <c r="A22147" s="1" t="s">
        <v>103787</v>
      </c>
      <c r="B22147" s="1" t="s">
        <v>103788</v>
      </c>
      <c r="C22147" s="1">
        <v>290487842</v>
      </c>
      <c r="D22147" t="s">
        <v>261111</v>
      </c>
      <c r="E22147" t="s">
        <v>261162</v>
      </c>
      <c r="F22147" s="1">
        <v>6</v>
      </c>
      <c r="G22147" s="1" t="s">
        <v>103789</v>
      </c>
      <c r="H22147" s="1" t="s">
        <v>103790</v>
      </c>
      <c r="I22147" s="1" t="s">
        <v>103791</v>
      </c>
    </row>
    <row r="22148" spans="1:9" x14ac:dyDescent="0.2">
      <c r="A22148" s="1" t="s">
        <v>103792</v>
      </c>
      <c r="B22148" s="1" t="s">
        <v>103793</v>
      </c>
      <c r="C22148" s="1">
        <v>291417503</v>
      </c>
      <c r="D22148" t="s">
        <v>261111</v>
      </c>
      <c r="E22148" t="s">
        <v>261162</v>
      </c>
      <c r="F22148" s="1">
        <v>15</v>
      </c>
      <c r="G22148" s="1" t="s">
        <v>103794</v>
      </c>
      <c r="H22148" s="1" t="s">
        <v>103795</v>
      </c>
      <c r="I22148" s="1" t="s">
        <v>103796</v>
      </c>
    </row>
    <row r="22149" spans="1:9" x14ac:dyDescent="0.2">
      <c r="A22149" s="1" t="s">
        <v>103797</v>
      </c>
      <c r="B22149" s="1" t="s">
        <v>103798</v>
      </c>
      <c r="C22149" s="1">
        <v>290486355</v>
      </c>
      <c r="D22149" t="s">
        <v>261111</v>
      </c>
      <c r="E22149" t="s">
        <v>102440</v>
      </c>
      <c r="F22149" s="1">
        <v>3</v>
      </c>
      <c r="G22149" s="1" t="s">
        <v>103799</v>
      </c>
      <c r="H22149" s="1" t="s">
        <v>103800</v>
      </c>
      <c r="I22149" s="1" t="s">
        <v>103801</v>
      </c>
    </row>
    <row r="22150" spans="1:9" x14ac:dyDescent="0.2">
      <c r="A22150" s="1" t="s">
        <v>103802</v>
      </c>
      <c r="B22150" s="1" t="s">
        <v>103803</v>
      </c>
      <c r="C22150" s="1">
        <v>290520959</v>
      </c>
      <c r="D22150" t="s">
        <v>261111</v>
      </c>
      <c r="E22150" t="s">
        <v>263767</v>
      </c>
      <c r="F22150" s="1">
        <v>1</v>
      </c>
      <c r="G22150" s="1" t="s">
        <v>103804</v>
      </c>
      <c r="H22150" s="1" t="s">
        <v>103805</v>
      </c>
      <c r="I22150" s="1" t="s">
        <v>103806</v>
      </c>
    </row>
    <row r="22151" spans="1:9" x14ac:dyDescent="0.2">
      <c r="A22151" s="1" t="s">
        <v>103807</v>
      </c>
      <c r="B22151" s="1" t="s">
        <v>103808</v>
      </c>
      <c r="C22151" s="1">
        <v>291439277</v>
      </c>
      <c r="D22151" t="s">
        <v>261111</v>
      </c>
      <c r="E22151" t="s">
        <v>263767</v>
      </c>
      <c r="F22151" s="1">
        <v>11</v>
      </c>
      <c r="G22151" s="1" t="s">
        <v>103809</v>
      </c>
      <c r="H22151" s="1" t="s">
        <v>103810</v>
      </c>
      <c r="I22151" s="1" t="s">
        <v>103811</v>
      </c>
    </row>
    <row r="22152" spans="1:9" x14ac:dyDescent="0.2">
      <c r="A22152" s="1" t="s">
        <v>103812</v>
      </c>
      <c r="B22152" s="1" t="s">
        <v>103813</v>
      </c>
      <c r="C22152" s="1">
        <v>291418286</v>
      </c>
      <c r="D22152" t="s">
        <v>261111</v>
      </c>
      <c r="E22152" t="s">
        <v>261162</v>
      </c>
      <c r="F22152" s="1">
        <v>1</v>
      </c>
      <c r="G22152" s="1" t="s">
        <v>103814</v>
      </c>
      <c r="H22152" s="1" t="s">
        <v>103815</v>
      </c>
      <c r="I22152" s="1" t="s">
        <v>103816</v>
      </c>
    </row>
    <row r="22153" spans="1:9" x14ac:dyDescent="0.2">
      <c r="A22153" s="1" t="s">
        <v>103817</v>
      </c>
      <c r="B22153" s="1" t="s">
        <v>103818</v>
      </c>
      <c r="C22153" s="1">
        <v>290526577</v>
      </c>
      <c r="D22153" t="s">
        <v>261111</v>
      </c>
      <c r="E22153" t="s">
        <v>261251</v>
      </c>
      <c r="F22153" s="1">
        <v>15</v>
      </c>
      <c r="G22153" s="1" t="s">
        <v>103819</v>
      </c>
      <c r="H22153" s="1" t="s">
        <v>103820</v>
      </c>
      <c r="I22153" s="1" t="s">
        <v>103821</v>
      </c>
    </row>
    <row r="22154" spans="1:9" x14ac:dyDescent="0.2">
      <c r="A22154" s="1" t="s">
        <v>103822</v>
      </c>
      <c r="B22154" s="1" t="s">
        <v>103823</v>
      </c>
      <c r="C22154" s="1">
        <v>291422189</v>
      </c>
      <c r="D22154" t="s">
        <v>261111</v>
      </c>
      <c r="E22154" t="s">
        <v>261277</v>
      </c>
      <c r="F22154" s="1">
        <v>2</v>
      </c>
      <c r="G22154" s="1" t="s">
        <v>103824</v>
      </c>
      <c r="H22154" s="1" t="s">
        <v>103825</v>
      </c>
      <c r="I22154" s="1"/>
    </row>
    <row r="22155" spans="1:9" x14ac:dyDescent="0.2">
      <c r="A22155" s="1" t="s">
        <v>103826</v>
      </c>
      <c r="B22155" s="1" t="s">
        <v>103827</v>
      </c>
      <c r="C22155" s="1">
        <v>291428026</v>
      </c>
      <c r="D22155" t="s">
        <v>261111</v>
      </c>
      <c r="E22155" t="s">
        <v>261161</v>
      </c>
      <c r="F22155" s="1">
        <v>5</v>
      </c>
      <c r="G22155" s="1" t="s">
        <v>103828</v>
      </c>
      <c r="H22155" s="1" t="s">
        <v>103829</v>
      </c>
      <c r="I22155" s="1"/>
    </row>
    <row r="22156" spans="1:9" x14ac:dyDescent="0.2">
      <c r="A22156" s="1" t="s">
        <v>103830</v>
      </c>
      <c r="B22156" s="1" t="s">
        <v>103831</v>
      </c>
      <c r="C22156" s="1">
        <v>291177488</v>
      </c>
      <c r="D22156" t="s">
        <v>261111</v>
      </c>
      <c r="E22156" t="s">
        <v>263803</v>
      </c>
      <c r="F22156" s="1">
        <v>9</v>
      </c>
      <c r="G22156" s="1" t="s">
        <v>103832</v>
      </c>
      <c r="H22156" s="1" t="s">
        <v>103833</v>
      </c>
      <c r="I22156" s="1" t="s">
        <v>103834</v>
      </c>
    </row>
    <row r="22157" spans="1:9" x14ac:dyDescent="0.2">
      <c r="A22157" s="1" t="s">
        <v>103835</v>
      </c>
      <c r="B22157" s="1" t="s">
        <v>103836</v>
      </c>
      <c r="C22157" s="1">
        <v>291438143</v>
      </c>
      <c r="D22157" t="s">
        <v>261111</v>
      </c>
      <c r="E22157" t="s">
        <v>261220</v>
      </c>
      <c r="F22157" s="1">
        <v>26</v>
      </c>
      <c r="G22157" s="1" t="s">
        <v>103837</v>
      </c>
      <c r="H22157" s="1" t="s">
        <v>103838</v>
      </c>
      <c r="I22157" s="1" t="s">
        <v>103839</v>
      </c>
    </row>
    <row r="22158" spans="1:9" x14ac:dyDescent="0.2">
      <c r="A22158" s="1" t="s">
        <v>103840</v>
      </c>
      <c r="B22158" s="1" t="s">
        <v>103841</v>
      </c>
      <c r="C22158" s="1">
        <v>290484726</v>
      </c>
      <c r="D22158" t="s">
        <v>261111</v>
      </c>
      <c r="E22158" t="s">
        <v>261167</v>
      </c>
      <c r="F22158" s="1">
        <v>14</v>
      </c>
      <c r="G22158" s="1" t="s">
        <v>103842</v>
      </c>
      <c r="H22158" s="1" t="s">
        <v>103843</v>
      </c>
      <c r="I22158" s="1" t="s">
        <v>103844</v>
      </c>
    </row>
    <row r="22159" spans="1:9" x14ac:dyDescent="0.2">
      <c r="A22159" s="1" t="s">
        <v>103845</v>
      </c>
      <c r="B22159" s="1" t="s">
        <v>103846</v>
      </c>
      <c r="C22159" s="1">
        <v>291417615</v>
      </c>
      <c r="D22159" t="s">
        <v>261111</v>
      </c>
      <c r="E22159" t="s">
        <v>263782</v>
      </c>
      <c r="F22159" s="1">
        <v>42</v>
      </c>
      <c r="G22159" s="1" t="s">
        <v>103847</v>
      </c>
      <c r="H22159" s="1" t="s">
        <v>103848</v>
      </c>
      <c r="I22159" s="1" t="s">
        <v>103849</v>
      </c>
    </row>
    <row r="22160" spans="1:9" x14ac:dyDescent="0.2">
      <c r="A22160" s="1" t="s">
        <v>103850</v>
      </c>
      <c r="B22160" s="1" t="s">
        <v>103851</v>
      </c>
      <c r="C22160" s="1">
        <v>291442128</v>
      </c>
      <c r="D22160" t="s">
        <v>261111</v>
      </c>
      <c r="E22160" t="s">
        <v>263762</v>
      </c>
      <c r="F22160" s="1">
        <v>9</v>
      </c>
      <c r="G22160" s="1" t="s">
        <v>103852</v>
      </c>
      <c r="H22160" s="1" t="s">
        <v>103853</v>
      </c>
      <c r="I22160" s="1"/>
    </row>
    <row r="22161" spans="1:9" x14ac:dyDescent="0.2">
      <c r="A22161" s="1" t="s">
        <v>103854</v>
      </c>
      <c r="B22161" s="1" t="s">
        <v>103855</v>
      </c>
      <c r="C22161" s="1">
        <v>291446253</v>
      </c>
      <c r="D22161" t="s">
        <v>261111</v>
      </c>
      <c r="E22161" t="s">
        <v>261167</v>
      </c>
      <c r="F22161" s="1">
        <v>19</v>
      </c>
      <c r="G22161" s="1" t="s">
        <v>103856</v>
      </c>
      <c r="H22161" s="1" t="s">
        <v>103857</v>
      </c>
      <c r="I22161" s="1" t="s">
        <v>103858</v>
      </c>
    </row>
    <row r="22162" spans="1:9" x14ac:dyDescent="0.2">
      <c r="A22162" s="1" t="s">
        <v>103859</v>
      </c>
      <c r="B22162" s="1" t="s">
        <v>103860</v>
      </c>
      <c r="C22162" s="1">
        <v>291418791</v>
      </c>
      <c r="D22162" t="s">
        <v>261111</v>
      </c>
      <c r="E22162" t="s">
        <v>261277</v>
      </c>
      <c r="F22162" s="1">
        <v>43</v>
      </c>
      <c r="G22162" s="1" t="s">
        <v>103861</v>
      </c>
      <c r="H22162" s="1" t="s">
        <v>103862</v>
      </c>
      <c r="I22162" s="1" t="s">
        <v>103863</v>
      </c>
    </row>
    <row r="22163" spans="1:9" x14ac:dyDescent="0.2">
      <c r="A22163" s="1" t="s">
        <v>103864</v>
      </c>
      <c r="B22163" s="1" t="s">
        <v>103865</v>
      </c>
      <c r="C22163" s="1">
        <v>290485197</v>
      </c>
      <c r="D22163" t="s">
        <v>261111</v>
      </c>
      <c r="E22163" t="s">
        <v>263782</v>
      </c>
      <c r="F22163" s="1">
        <v>42</v>
      </c>
      <c r="G22163" s="1" t="s">
        <v>103866</v>
      </c>
      <c r="H22163" s="1" t="s">
        <v>103867</v>
      </c>
      <c r="I22163" s="1" t="s">
        <v>103868</v>
      </c>
    </row>
    <row r="22164" spans="1:9" x14ac:dyDescent="0.2">
      <c r="A22164" s="1" t="s">
        <v>103869</v>
      </c>
      <c r="B22164" s="1" t="s">
        <v>103870</v>
      </c>
      <c r="C22164" s="1">
        <v>291443571</v>
      </c>
      <c r="D22164" t="s">
        <v>261111</v>
      </c>
      <c r="E22164" t="s">
        <v>261277</v>
      </c>
      <c r="F22164" s="1">
        <v>14</v>
      </c>
      <c r="G22164" s="1" t="s">
        <v>103871</v>
      </c>
      <c r="H22164" s="1" t="s">
        <v>103872</v>
      </c>
      <c r="I22164" s="1" t="s">
        <v>103873</v>
      </c>
    </row>
    <row r="22165" spans="1:9" x14ac:dyDescent="0.2">
      <c r="A22165" s="1" t="s">
        <v>103874</v>
      </c>
      <c r="B22165" s="1" t="s">
        <v>103875</v>
      </c>
      <c r="C22165" s="1">
        <v>291432261</v>
      </c>
      <c r="D22165" t="s">
        <v>261111</v>
      </c>
      <c r="E22165" t="s">
        <v>261277</v>
      </c>
      <c r="F22165" s="1">
        <v>12</v>
      </c>
      <c r="G22165" s="1" t="s">
        <v>103876</v>
      </c>
      <c r="H22165" s="1" t="s">
        <v>103877</v>
      </c>
      <c r="I22165" s="1"/>
    </row>
    <row r="22166" spans="1:9" x14ac:dyDescent="0.2">
      <c r="A22166" s="1" t="s">
        <v>103878</v>
      </c>
      <c r="B22166" s="1" t="s">
        <v>103879</v>
      </c>
      <c r="C22166" s="1">
        <v>291427264</v>
      </c>
      <c r="D22166" t="s">
        <v>261111</v>
      </c>
      <c r="E22166" t="s">
        <v>263782</v>
      </c>
      <c r="F22166" s="1">
        <v>1</v>
      </c>
      <c r="G22166" s="1" t="s">
        <v>103880</v>
      </c>
      <c r="H22166" s="1" t="s">
        <v>103881</v>
      </c>
      <c r="I22166" s="1" t="s">
        <v>103882</v>
      </c>
    </row>
    <row r="22167" spans="1:9" x14ac:dyDescent="0.2">
      <c r="A22167" s="1" t="s">
        <v>103883</v>
      </c>
      <c r="B22167" s="1" t="s">
        <v>103884</v>
      </c>
      <c r="C22167" s="1">
        <v>290520781</v>
      </c>
      <c r="D22167" t="s">
        <v>261111</v>
      </c>
      <c r="E22167" t="s">
        <v>263775</v>
      </c>
      <c r="F22167" s="1">
        <v>6</v>
      </c>
      <c r="G22167" s="1" t="s">
        <v>103885</v>
      </c>
      <c r="H22167" s="1" t="s">
        <v>103886</v>
      </c>
      <c r="I22167" s="1" t="s">
        <v>103887</v>
      </c>
    </row>
    <row r="22168" spans="1:9" x14ac:dyDescent="0.2">
      <c r="A22168" s="1" t="s">
        <v>103888</v>
      </c>
      <c r="B22168" s="1" t="s">
        <v>103889</v>
      </c>
      <c r="C22168" s="1">
        <v>290525043</v>
      </c>
      <c r="D22168" t="s">
        <v>261111</v>
      </c>
      <c r="E22168" t="s">
        <v>263780</v>
      </c>
      <c r="F22168" s="1">
        <v>5</v>
      </c>
      <c r="G22168" s="1" t="s">
        <v>103890</v>
      </c>
      <c r="H22168" s="1" t="s">
        <v>103891</v>
      </c>
      <c r="I22168" s="1" t="s">
        <v>103892</v>
      </c>
    </row>
    <row r="22169" spans="1:9" x14ac:dyDescent="0.2">
      <c r="A22169" s="1" t="s">
        <v>103893</v>
      </c>
      <c r="B22169" s="1" t="s">
        <v>103894</v>
      </c>
      <c r="C22169" s="1">
        <v>290521881</v>
      </c>
      <c r="D22169" t="s">
        <v>261111</v>
      </c>
      <c r="E22169" t="s">
        <v>263782</v>
      </c>
      <c r="F22169" s="1">
        <v>4</v>
      </c>
      <c r="G22169" s="1" t="s">
        <v>103895</v>
      </c>
      <c r="H22169" s="1" t="s">
        <v>103896</v>
      </c>
      <c r="I22169" s="1" t="s">
        <v>103897</v>
      </c>
    </row>
    <row r="22170" spans="1:9" x14ac:dyDescent="0.2">
      <c r="A22170" s="1" t="s">
        <v>103898</v>
      </c>
      <c r="B22170" s="1" t="s">
        <v>103899</v>
      </c>
      <c r="C22170" s="1">
        <v>291415677</v>
      </c>
      <c r="D22170" t="s">
        <v>261111</v>
      </c>
      <c r="E22170" t="s">
        <v>263780</v>
      </c>
      <c r="F22170" s="1">
        <v>1</v>
      </c>
      <c r="G22170" s="1" t="s">
        <v>103900</v>
      </c>
      <c r="H22170" s="1" t="s">
        <v>103901</v>
      </c>
      <c r="I22170" s="1" t="s">
        <v>103902</v>
      </c>
    </row>
    <row r="22171" spans="1:9" x14ac:dyDescent="0.2">
      <c r="A22171" s="1" t="s">
        <v>103903</v>
      </c>
      <c r="B22171" s="1" t="s">
        <v>103904</v>
      </c>
      <c r="C22171" s="1">
        <v>291427063</v>
      </c>
      <c r="D22171" t="s">
        <v>261111</v>
      </c>
      <c r="E22171" t="s">
        <v>263787</v>
      </c>
      <c r="F22171" s="1">
        <v>8</v>
      </c>
      <c r="G22171" s="1" t="s">
        <v>103905</v>
      </c>
      <c r="H22171" s="1" t="s">
        <v>103906</v>
      </c>
      <c r="I22171" s="1" t="s">
        <v>103907</v>
      </c>
    </row>
    <row r="22172" spans="1:9" x14ac:dyDescent="0.2">
      <c r="A22172" s="1" t="s">
        <v>103908</v>
      </c>
      <c r="B22172" s="1" t="s">
        <v>103909</v>
      </c>
      <c r="C22172" s="1">
        <v>290522499</v>
      </c>
      <c r="D22172" t="s">
        <v>261111</v>
      </c>
      <c r="E22172" t="s">
        <v>261277</v>
      </c>
      <c r="F22172" s="1">
        <v>2</v>
      </c>
      <c r="G22172" s="1" t="s">
        <v>103910</v>
      </c>
      <c r="H22172" s="1" t="s">
        <v>103911</v>
      </c>
      <c r="I22172" s="1"/>
    </row>
    <row r="22173" spans="1:9" x14ac:dyDescent="0.2">
      <c r="A22173" s="1" t="s">
        <v>103912</v>
      </c>
      <c r="B22173" s="1" t="s">
        <v>103913</v>
      </c>
      <c r="C22173" s="1">
        <v>291418082</v>
      </c>
      <c r="D22173" t="s">
        <v>261111</v>
      </c>
      <c r="E22173" t="s">
        <v>102440</v>
      </c>
      <c r="F22173" s="1">
        <v>1</v>
      </c>
      <c r="G22173" s="1" t="s">
        <v>103914</v>
      </c>
      <c r="H22173" s="1" t="s">
        <v>103915</v>
      </c>
      <c r="I22173" s="1" t="s">
        <v>103916</v>
      </c>
    </row>
    <row r="22174" spans="1:9" x14ac:dyDescent="0.2">
      <c r="A22174" s="1" t="s">
        <v>103917</v>
      </c>
      <c r="B22174" s="1" t="s">
        <v>103918</v>
      </c>
      <c r="C22174" s="1">
        <v>291443154</v>
      </c>
      <c r="D22174" t="s">
        <v>261111</v>
      </c>
      <c r="E22174" t="s">
        <v>261277</v>
      </c>
      <c r="F22174" s="1">
        <v>9</v>
      </c>
      <c r="G22174" s="1" t="s">
        <v>103919</v>
      </c>
      <c r="H22174" s="1" t="s">
        <v>103920</v>
      </c>
      <c r="I22174" s="1" t="s">
        <v>103921</v>
      </c>
    </row>
    <row r="22175" spans="1:9" x14ac:dyDescent="0.2">
      <c r="A22175" s="1" t="s">
        <v>103922</v>
      </c>
      <c r="B22175" s="1" t="s">
        <v>103923</v>
      </c>
      <c r="C22175" s="1">
        <v>290482893</v>
      </c>
      <c r="D22175" t="s">
        <v>263772</v>
      </c>
      <c r="E22175" t="s">
        <v>263894</v>
      </c>
      <c r="F22175" s="1">
        <v>6</v>
      </c>
      <c r="G22175" s="1" t="s">
        <v>103924</v>
      </c>
      <c r="H22175" s="1" t="s">
        <v>103925</v>
      </c>
      <c r="I22175" s="1" t="s">
        <v>103926</v>
      </c>
    </row>
    <row r="22176" spans="1:9" x14ac:dyDescent="0.2">
      <c r="A22176" s="1" t="s">
        <v>103927</v>
      </c>
      <c r="B22176" s="1" t="s">
        <v>103928</v>
      </c>
      <c r="C22176" s="1">
        <v>291426564</v>
      </c>
      <c r="D22176" t="s">
        <v>261111</v>
      </c>
      <c r="E22176" t="s">
        <v>261210</v>
      </c>
      <c r="F22176" s="1">
        <v>16</v>
      </c>
      <c r="G22176" s="1" t="s">
        <v>103929</v>
      </c>
      <c r="H22176" s="1" t="s">
        <v>103930</v>
      </c>
      <c r="I22176" s="1" t="s">
        <v>103931</v>
      </c>
    </row>
    <row r="22177" spans="1:9" x14ac:dyDescent="0.2">
      <c r="A22177" s="1" t="s">
        <v>103932</v>
      </c>
      <c r="B22177" s="1" t="s">
        <v>103933</v>
      </c>
      <c r="C22177" s="1">
        <v>290520663</v>
      </c>
      <c r="D22177" t="s">
        <v>261111</v>
      </c>
      <c r="E22177" t="s">
        <v>261162</v>
      </c>
      <c r="F22177" s="1">
        <v>132</v>
      </c>
      <c r="G22177" s="1" t="s">
        <v>103934</v>
      </c>
      <c r="H22177" s="1" t="s">
        <v>103935</v>
      </c>
      <c r="I22177" s="1"/>
    </row>
    <row r="22178" spans="1:9" x14ac:dyDescent="0.2">
      <c r="A22178" s="1" t="s">
        <v>103936</v>
      </c>
      <c r="B22178" s="1" t="s">
        <v>103937</v>
      </c>
      <c r="C22178" s="1">
        <v>291431210</v>
      </c>
      <c r="D22178" t="s">
        <v>261111</v>
      </c>
      <c r="E22178" t="s">
        <v>261251</v>
      </c>
      <c r="F22178" s="1">
        <v>2</v>
      </c>
      <c r="G22178" s="1" t="s">
        <v>103938</v>
      </c>
      <c r="H22178" s="1" t="s">
        <v>103939</v>
      </c>
      <c r="I22178" s="1" t="s">
        <v>103940</v>
      </c>
    </row>
    <row r="22179" spans="1:9" x14ac:dyDescent="0.2">
      <c r="A22179" s="1" t="s">
        <v>103941</v>
      </c>
      <c r="B22179" s="1" t="s">
        <v>103942</v>
      </c>
      <c r="C22179" s="1">
        <v>291429073</v>
      </c>
      <c r="D22179" t="s">
        <v>261111</v>
      </c>
      <c r="E22179" t="s">
        <v>263760</v>
      </c>
      <c r="F22179" s="1">
        <v>2</v>
      </c>
      <c r="G22179" s="1" t="s">
        <v>103943</v>
      </c>
      <c r="H22179" s="1" t="s">
        <v>103944</v>
      </c>
      <c r="I22179" s="1" t="s">
        <v>103945</v>
      </c>
    </row>
    <row r="22180" spans="1:9" x14ac:dyDescent="0.2">
      <c r="A22180" s="1" t="s">
        <v>103946</v>
      </c>
      <c r="B22180" s="1" t="s">
        <v>103947</v>
      </c>
      <c r="C22180" s="1">
        <v>291428312</v>
      </c>
      <c r="D22180" t="s">
        <v>261111</v>
      </c>
      <c r="E22180" t="s">
        <v>263767</v>
      </c>
      <c r="F22180" s="1">
        <v>1</v>
      </c>
      <c r="G22180" s="1" t="s">
        <v>103948</v>
      </c>
      <c r="H22180" s="1" t="s">
        <v>103949</v>
      </c>
      <c r="I22180" s="1" t="s">
        <v>103950</v>
      </c>
    </row>
    <row r="22181" spans="1:9" x14ac:dyDescent="0.2">
      <c r="A22181" s="1" t="s">
        <v>103951</v>
      </c>
      <c r="B22181" s="1" t="s">
        <v>103952</v>
      </c>
      <c r="C22181" s="1">
        <v>290486655</v>
      </c>
      <c r="D22181" t="s">
        <v>261111</v>
      </c>
      <c r="E22181" t="s">
        <v>263783</v>
      </c>
      <c r="F22181" s="1">
        <v>24</v>
      </c>
      <c r="G22181" s="1" t="s">
        <v>103953</v>
      </c>
      <c r="H22181" s="1" t="s">
        <v>103954</v>
      </c>
      <c r="I22181" s="1"/>
    </row>
    <row r="22182" spans="1:9" x14ac:dyDescent="0.2">
      <c r="A22182" s="1" t="s">
        <v>103955</v>
      </c>
      <c r="B22182" s="1" t="s">
        <v>103956</v>
      </c>
      <c r="C22182" s="1">
        <v>291177471</v>
      </c>
      <c r="D22182" t="s">
        <v>261111</v>
      </c>
      <c r="E22182" t="s">
        <v>263770</v>
      </c>
      <c r="F22182" s="1">
        <v>10</v>
      </c>
      <c r="G22182" s="1" t="s">
        <v>103957</v>
      </c>
      <c r="H22182" s="1" t="s">
        <v>103958</v>
      </c>
      <c r="I22182" s="1"/>
    </row>
    <row r="22183" spans="1:9" x14ac:dyDescent="0.2">
      <c r="A22183" s="1" t="s">
        <v>103959</v>
      </c>
      <c r="B22183" s="1" t="s">
        <v>103960</v>
      </c>
      <c r="C22183" s="1">
        <v>290525047</v>
      </c>
      <c r="D22183" t="s">
        <v>261111</v>
      </c>
      <c r="E22183" t="s">
        <v>263780</v>
      </c>
      <c r="F22183" s="1">
        <v>6</v>
      </c>
      <c r="G22183" s="1" t="s">
        <v>103961</v>
      </c>
      <c r="H22183" s="1" t="s">
        <v>103962</v>
      </c>
      <c r="I22183" s="1"/>
    </row>
    <row r="22184" spans="1:9" x14ac:dyDescent="0.2">
      <c r="A22184" s="1" t="s">
        <v>103963</v>
      </c>
      <c r="B22184" s="1" t="s">
        <v>103964</v>
      </c>
      <c r="C22184" s="1">
        <v>290486446</v>
      </c>
      <c r="D22184" t="s">
        <v>261111</v>
      </c>
      <c r="E22184" t="s">
        <v>261277</v>
      </c>
      <c r="F22184" s="1">
        <v>22</v>
      </c>
      <c r="G22184" s="1" t="s">
        <v>103965</v>
      </c>
      <c r="H22184" s="1" t="s">
        <v>103966</v>
      </c>
      <c r="I22184" s="1" t="s">
        <v>103967</v>
      </c>
    </row>
    <row r="22185" spans="1:9" x14ac:dyDescent="0.2">
      <c r="A22185" s="1" t="s">
        <v>103968</v>
      </c>
      <c r="B22185" s="1" t="s">
        <v>103969</v>
      </c>
      <c r="C22185" s="1">
        <v>291035382</v>
      </c>
      <c r="D22185" t="s">
        <v>261111</v>
      </c>
      <c r="E22185" t="s">
        <v>261272</v>
      </c>
      <c r="F22185" s="1">
        <v>4</v>
      </c>
      <c r="G22185" s="1" t="s">
        <v>103970</v>
      </c>
      <c r="H22185" s="1" t="s">
        <v>103971</v>
      </c>
      <c r="I22185" s="1" t="s">
        <v>103972</v>
      </c>
    </row>
    <row r="22186" spans="1:9" x14ac:dyDescent="0.2">
      <c r="A22186" s="1" t="s">
        <v>103973</v>
      </c>
      <c r="B22186" s="1" t="s">
        <v>103974</v>
      </c>
      <c r="C22186" s="1">
        <v>291427777</v>
      </c>
      <c r="D22186" t="s">
        <v>261111</v>
      </c>
      <c r="E22186" t="s">
        <v>263776</v>
      </c>
      <c r="F22186" s="1">
        <v>3</v>
      </c>
      <c r="G22186" s="1" t="s">
        <v>103975</v>
      </c>
      <c r="H22186" s="1" t="s">
        <v>103976</v>
      </c>
      <c r="I22186" s="1"/>
    </row>
    <row r="22187" spans="1:9" x14ac:dyDescent="0.2">
      <c r="A22187" s="1" t="s">
        <v>103977</v>
      </c>
      <c r="B22187" s="1" t="s">
        <v>103978</v>
      </c>
      <c r="C22187" s="1">
        <v>291034843</v>
      </c>
      <c r="D22187" t="s">
        <v>261111</v>
      </c>
      <c r="E22187" t="s">
        <v>263783</v>
      </c>
      <c r="F22187" s="1">
        <v>1</v>
      </c>
      <c r="G22187" s="1" t="s">
        <v>103979</v>
      </c>
      <c r="H22187" s="1" t="s">
        <v>103980</v>
      </c>
      <c r="I22187" s="1" t="s">
        <v>103981</v>
      </c>
    </row>
    <row r="22188" spans="1:9" x14ac:dyDescent="0.2">
      <c r="A22188" s="1" t="s">
        <v>103982</v>
      </c>
      <c r="B22188" s="1" t="s">
        <v>103983</v>
      </c>
      <c r="C22188" s="1">
        <v>291425942</v>
      </c>
      <c r="D22188" t="s">
        <v>261111</v>
      </c>
      <c r="E22188" t="s">
        <v>263815</v>
      </c>
      <c r="F22188" s="1">
        <v>769</v>
      </c>
      <c r="G22188" s="1" t="s">
        <v>103984</v>
      </c>
      <c r="H22188" s="1" t="s">
        <v>103985</v>
      </c>
      <c r="I22188" s="1" t="s">
        <v>103986</v>
      </c>
    </row>
    <row r="22189" spans="1:9" x14ac:dyDescent="0.2">
      <c r="A22189" s="1" t="s">
        <v>103987</v>
      </c>
      <c r="B22189" s="1" t="s">
        <v>103988</v>
      </c>
      <c r="C22189" s="1">
        <v>290484659</v>
      </c>
      <c r="D22189" t="s">
        <v>261111</v>
      </c>
      <c r="E22189" t="s">
        <v>263791</v>
      </c>
      <c r="F22189" s="1">
        <v>3</v>
      </c>
      <c r="G22189" s="1" t="s">
        <v>103989</v>
      </c>
      <c r="H22189" s="1" t="s">
        <v>103990</v>
      </c>
      <c r="I22189" s="1" t="s">
        <v>103991</v>
      </c>
    </row>
    <row r="22190" spans="1:9" x14ac:dyDescent="0.2">
      <c r="A22190" s="1" t="s">
        <v>103992</v>
      </c>
      <c r="B22190" s="1" t="s">
        <v>103993</v>
      </c>
      <c r="C22190" s="1">
        <v>290524936</v>
      </c>
      <c r="D22190" t="s">
        <v>261111</v>
      </c>
      <c r="E22190" t="s">
        <v>263779</v>
      </c>
      <c r="F22190" s="1">
        <v>1</v>
      </c>
      <c r="G22190" s="1" t="s">
        <v>103994</v>
      </c>
      <c r="H22190" s="1" t="s">
        <v>103995</v>
      </c>
      <c r="I22190" s="1" t="s">
        <v>103996</v>
      </c>
    </row>
    <row r="22191" spans="1:9" x14ac:dyDescent="0.2">
      <c r="A22191" s="1" t="s">
        <v>103997</v>
      </c>
      <c r="B22191" s="1" t="s">
        <v>103998</v>
      </c>
      <c r="C22191" s="1">
        <v>291428264</v>
      </c>
      <c r="D22191" t="s">
        <v>261111</v>
      </c>
      <c r="E22191" t="s">
        <v>261161</v>
      </c>
      <c r="F22191" s="1">
        <v>10</v>
      </c>
      <c r="G22191" s="1" t="s">
        <v>103999</v>
      </c>
      <c r="H22191" s="1" t="s">
        <v>104000</v>
      </c>
      <c r="I22191" s="1" t="s">
        <v>104001</v>
      </c>
    </row>
    <row r="22192" spans="1:9" x14ac:dyDescent="0.2">
      <c r="A22192" s="1" t="s">
        <v>104002</v>
      </c>
      <c r="B22192" s="1" t="s">
        <v>104003</v>
      </c>
      <c r="C22192" s="1">
        <v>290524591</v>
      </c>
      <c r="D22192" t="s">
        <v>261111</v>
      </c>
      <c r="E22192" t="s">
        <v>261233</v>
      </c>
      <c r="F22192" s="1">
        <v>37</v>
      </c>
      <c r="G22192" s="1" t="s">
        <v>104004</v>
      </c>
      <c r="H22192" s="1" t="s">
        <v>104005</v>
      </c>
      <c r="I22192" s="1"/>
    </row>
    <row r="22193" spans="1:9" x14ac:dyDescent="0.2">
      <c r="A22193" s="1" t="s">
        <v>104006</v>
      </c>
      <c r="B22193" s="1" t="s">
        <v>104007</v>
      </c>
      <c r="C22193" s="1">
        <v>290522423</v>
      </c>
      <c r="D22193" t="s">
        <v>261111</v>
      </c>
      <c r="E22193" t="s">
        <v>263785</v>
      </c>
      <c r="F22193" s="1">
        <v>123</v>
      </c>
      <c r="G22193" s="1" t="s">
        <v>104008</v>
      </c>
      <c r="H22193" s="1" t="s">
        <v>104009</v>
      </c>
      <c r="I22193" s="1" t="s">
        <v>104010</v>
      </c>
    </row>
    <row r="22194" spans="1:9" x14ac:dyDescent="0.2">
      <c r="A22194" s="1" t="s">
        <v>104011</v>
      </c>
      <c r="B22194" s="1" t="s">
        <v>104012</v>
      </c>
      <c r="C22194" s="1">
        <v>264978249</v>
      </c>
      <c r="D22194" t="s">
        <v>261111</v>
      </c>
      <c r="E22194" t="s">
        <v>263759</v>
      </c>
      <c r="F22194" s="1">
        <v>4</v>
      </c>
      <c r="G22194" s="1" t="s">
        <v>104013</v>
      </c>
      <c r="H22194" s="1" t="s">
        <v>104011</v>
      </c>
      <c r="I22194" s="1"/>
    </row>
    <row r="22195" spans="1:9" x14ac:dyDescent="0.2">
      <c r="A22195" s="1" t="s">
        <v>104014</v>
      </c>
      <c r="B22195" s="1" t="s">
        <v>104015</v>
      </c>
      <c r="C22195" s="1">
        <v>290482125</v>
      </c>
      <c r="D22195" t="s">
        <v>261111</v>
      </c>
      <c r="E22195" t="s">
        <v>263780</v>
      </c>
      <c r="F22195" s="1">
        <v>5</v>
      </c>
      <c r="G22195" s="1" t="s">
        <v>104016</v>
      </c>
      <c r="H22195" s="1" t="s">
        <v>104017</v>
      </c>
      <c r="I22195" s="1" t="s">
        <v>104018</v>
      </c>
    </row>
    <row r="22196" spans="1:9" x14ac:dyDescent="0.2">
      <c r="A22196" s="1" t="s">
        <v>104019</v>
      </c>
      <c r="B22196" s="1" t="s">
        <v>104020</v>
      </c>
      <c r="C22196" s="1">
        <v>291427413</v>
      </c>
      <c r="D22196" t="s">
        <v>261111</v>
      </c>
      <c r="E22196" t="s">
        <v>263759</v>
      </c>
      <c r="F22196" s="1">
        <v>2</v>
      </c>
      <c r="G22196" s="1" t="s">
        <v>104021</v>
      </c>
      <c r="H22196" s="1" t="s">
        <v>104022</v>
      </c>
      <c r="I22196" s="1" t="s">
        <v>104023</v>
      </c>
    </row>
    <row r="22197" spans="1:9" x14ac:dyDescent="0.2">
      <c r="A22197" s="1" t="s">
        <v>104024</v>
      </c>
      <c r="B22197" s="1" t="s">
        <v>104025</v>
      </c>
      <c r="C22197" s="1">
        <v>291436718</v>
      </c>
      <c r="D22197" t="s">
        <v>261111</v>
      </c>
      <c r="E22197" t="s">
        <v>261210</v>
      </c>
      <c r="F22197" s="1">
        <v>54</v>
      </c>
      <c r="G22197" s="1" t="s">
        <v>104026</v>
      </c>
      <c r="H22197" s="1" t="s">
        <v>104027</v>
      </c>
      <c r="I22197" s="1" t="s">
        <v>104028</v>
      </c>
    </row>
    <row r="22198" spans="1:9" x14ac:dyDescent="0.2">
      <c r="A22198" s="1" t="s">
        <v>104029</v>
      </c>
      <c r="B22198" s="1" t="s">
        <v>104030</v>
      </c>
      <c r="C22198" s="1">
        <v>290482752</v>
      </c>
      <c r="D22198" t="s">
        <v>261111</v>
      </c>
      <c r="E22198" t="s">
        <v>261162</v>
      </c>
      <c r="F22198" s="1">
        <v>8</v>
      </c>
      <c r="G22198" s="1" t="s">
        <v>104031</v>
      </c>
      <c r="H22198" s="1" t="s">
        <v>104032</v>
      </c>
      <c r="I22198" s="1" t="s">
        <v>104033</v>
      </c>
    </row>
    <row r="22199" spans="1:9" x14ac:dyDescent="0.2">
      <c r="A22199" s="1" t="s">
        <v>104034</v>
      </c>
      <c r="B22199" s="1" t="s">
        <v>104035</v>
      </c>
      <c r="C22199" s="1">
        <v>291415604</v>
      </c>
      <c r="D22199" t="s">
        <v>261111</v>
      </c>
      <c r="E22199" t="s">
        <v>261167</v>
      </c>
      <c r="F22199" s="1">
        <v>7</v>
      </c>
      <c r="G22199" s="1" t="s">
        <v>104036</v>
      </c>
      <c r="H22199" s="1" t="s">
        <v>104037</v>
      </c>
      <c r="I22199" s="1" t="s">
        <v>104038</v>
      </c>
    </row>
    <row r="22200" spans="1:9" x14ac:dyDescent="0.2">
      <c r="A22200" s="1" t="s">
        <v>104039</v>
      </c>
      <c r="B22200" s="1" t="s">
        <v>104040</v>
      </c>
      <c r="C22200" s="1">
        <v>290483119</v>
      </c>
      <c r="D22200" t="s">
        <v>261111</v>
      </c>
      <c r="E22200" t="s">
        <v>261210</v>
      </c>
      <c r="F22200" s="1">
        <v>337</v>
      </c>
      <c r="G22200" s="1" t="s">
        <v>104041</v>
      </c>
      <c r="H22200" s="1" t="s">
        <v>104042</v>
      </c>
      <c r="I22200" s="1" t="s">
        <v>104043</v>
      </c>
    </row>
    <row r="22201" spans="1:9" x14ac:dyDescent="0.2">
      <c r="A22201" s="1" t="s">
        <v>104044</v>
      </c>
      <c r="B22201" s="1" t="s">
        <v>104045</v>
      </c>
      <c r="C22201" s="1">
        <v>291428609</v>
      </c>
      <c r="D22201" t="s">
        <v>261111</v>
      </c>
      <c r="E22201" t="s">
        <v>261277</v>
      </c>
      <c r="F22201" s="1">
        <v>1</v>
      </c>
      <c r="G22201" s="1" t="s">
        <v>104046</v>
      </c>
      <c r="H22201" s="1" t="s">
        <v>104047</v>
      </c>
      <c r="I22201" s="1" t="s">
        <v>104048</v>
      </c>
    </row>
    <row r="22202" spans="1:9" x14ac:dyDescent="0.2">
      <c r="A22202" s="1" t="s">
        <v>104049</v>
      </c>
      <c r="B22202" s="1" t="s">
        <v>104050</v>
      </c>
      <c r="C22202" s="1">
        <v>291422341</v>
      </c>
      <c r="D22202" t="s">
        <v>261111</v>
      </c>
      <c r="E22202" t="s">
        <v>263780</v>
      </c>
      <c r="F22202" s="1">
        <v>10</v>
      </c>
      <c r="G22202" s="1" t="s">
        <v>104051</v>
      </c>
      <c r="H22202" s="1" t="s">
        <v>104052</v>
      </c>
      <c r="I22202" s="1"/>
    </row>
    <row r="22203" spans="1:9" x14ac:dyDescent="0.2">
      <c r="A22203" s="1" t="s">
        <v>104053</v>
      </c>
      <c r="B22203" s="1" t="s">
        <v>104054</v>
      </c>
      <c r="C22203" s="1">
        <v>290521870</v>
      </c>
      <c r="D22203" t="s">
        <v>261111</v>
      </c>
      <c r="E22203" t="s">
        <v>263759</v>
      </c>
      <c r="F22203" s="1">
        <v>197</v>
      </c>
      <c r="G22203" s="1" t="s">
        <v>104055</v>
      </c>
      <c r="H22203" s="1" t="s">
        <v>104056</v>
      </c>
      <c r="I22203" s="1" t="s">
        <v>104057</v>
      </c>
    </row>
    <row r="22204" spans="1:9" x14ac:dyDescent="0.2">
      <c r="A22204" s="1" t="s">
        <v>104058</v>
      </c>
      <c r="B22204" s="1" t="s">
        <v>104059</v>
      </c>
      <c r="C22204" s="1">
        <v>291034839</v>
      </c>
      <c r="D22204" t="s">
        <v>261111</v>
      </c>
      <c r="E22204" t="s">
        <v>263779</v>
      </c>
      <c r="F22204" s="1">
        <v>1</v>
      </c>
      <c r="G22204" s="1" t="s">
        <v>104060</v>
      </c>
      <c r="H22204" s="1" t="s">
        <v>104061</v>
      </c>
      <c r="I22204" s="1" t="s">
        <v>104062</v>
      </c>
    </row>
    <row r="22205" spans="1:9" x14ac:dyDescent="0.2">
      <c r="A22205" s="1" t="s">
        <v>104063</v>
      </c>
      <c r="B22205" s="1" t="s">
        <v>104064</v>
      </c>
      <c r="C22205" s="1">
        <v>260545346</v>
      </c>
      <c r="D22205" t="s">
        <v>261111</v>
      </c>
      <c r="E22205" t="s">
        <v>261161</v>
      </c>
      <c r="F22205" s="1">
        <v>24</v>
      </c>
      <c r="G22205" s="1" t="s">
        <v>104065</v>
      </c>
      <c r="H22205" s="1" t="s">
        <v>104066</v>
      </c>
      <c r="I22205" s="1" t="s">
        <v>104067</v>
      </c>
    </row>
    <row r="22206" spans="1:9" x14ac:dyDescent="0.2">
      <c r="A22206" s="1" t="s">
        <v>104068</v>
      </c>
      <c r="B22206" s="1" t="s">
        <v>104069</v>
      </c>
      <c r="C22206" s="1">
        <v>290488104</v>
      </c>
      <c r="D22206" t="s">
        <v>261111</v>
      </c>
      <c r="E22206" t="s">
        <v>261161</v>
      </c>
      <c r="F22206" s="1">
        <v>24</v>
      </c>
      <c r="G22206" s="1" t="s">
        <v>104070</v>
      </c>
      <c r="H22206" s="1" t="s">
        <v>104071</v>
      </c>
      <c r="I22206" s="1" t="s">
        <v>104072</v>
      </c>
    </row>
    <row r="22207" spans="1:9" x14ac:dyDescent="0.2">
      <c r="A22207" s="1" t="s">
        <v>104073</v>
      </c>
      <c r="B22207" s="1" t="s">
        <v>104074</v>
      </c>
      <c r="C22207" s="1">
        <v>290481502</v>
      </c>
      <c r="D22207" t="s">
        <v>261111</v>
      </c>
      <c r="E22207" t="s">
        <v>261233</v>
      </c>
      <c r="F22207" s="1">
        <v>1</v>
      </c>
      <c r="G22207" s="1" t="s">
        <v>104075</v>
      </c>
      <c r="H22207" s="1" t="s">
        <v>104076</v>
      </c>
      <c r="I22207" s="1" t="s">
        <v>104077</v>
      </c>
    </row>
    <row r="22208" spans="1:9" x14ac:dyDescent="0.2">
      <c r="A22208" s="1" t="s">
        <v>104078</v>
      </c>
      <c r="B22208" s="1" t="s">
        <v>104079</v>
      </c>
      <c r="C22208" s="1">
        <v>291415579</v>
      </c>
      <c r="D22208" t="s">
        <v>261111</v>
      </c>
      <c r="E22208" t="s">
        <v>263792</v>
      </c>
      <c r="F22208" s="1">
        <v>2</v>
      </c>
      <c r="G22208" s="1" t="s">
        <v>104080</v>
      </c>
      <c r="H22208" s="1" t="s">
        <v>104081</v>
      </c>
      <c r="I22208" s="1" t="s">
        <v>104082</v>
      </c>
    </row>
    <row r="22209" spans="1:9" x14ac:dyDescent="0.2">
      <c r="A22209" s="1" t="s">
        <v>104083</v>
      </c>
      <c r="B22209" s="1" t="s">
        <v>104084</v>
      </c>
      <c r="C22209" s="1">
        <v>283798611</v>
      </c>
      <c r="D22209" t="s">
        <v>261111</v>
      </c>
      <c r="E22209" t="s">
        <v>261161</v>
      </c>
      <c r="F22209" s="1">
        <v>37</v>
      </c>
      <c r="G22209" s="1" t="s">
        <v>104085</v>
      </c>
      <c r="H22209" s="1"/>
      <c r="I22209" s="1" t="s">
        <v>104086</v>
      </c>
    </row>
    <row r="22210" spans="1:9" x14ac:dyDescent="0.2">
      <c r="A22210" s="1" t="s">
        <v>104087</v>
      </c>
      <c r="B22210" s="1" t="s">
        <v>104088</v>
      </c>
      <c r="C22210" s="1">
        <v>290482661</v>
      </c>
      <c r="D22210" t="s">
        <v>261111</v>
      </c>
      <c r="E22210" t="s">
        <v>261251</v>
      </c>
      <c r="F22210" s="1">
        <v>224</v>
      </c>
      <c r="G22210" s="1" t="s">
        <v>104089</v>
      </c>
      <c r="H22210" s="1" t="s">
        <v>104090</v>
      </c>
      <c r="I22210" s="1"/>
    </row>
    <row r="22211" spans="1:9" x14ac:dyDescent="0.2">
      <c r="A22211" s="1" t="s">
        <v>104091</v>
      </c>
      <c r="B22211" s="1" t="s">
        <v>104092</v>
      </c>
      <c r="C22211" s="1">
        <v>290482799</v>
      </c>
      <c r="D22211" t="s">
        <v>261111</v>
      </c>
      <c r="E22211" t="s">
        <v>261210</v>
      </c>
      <c r="F22211" s="1">
        <v>11</v>
      </c>
      <c r="G22211" s="1" t="s">
        <v>104093</v>
      </c>
      <c r="H22211" s="1" t="s">
        <v>104094</v>
      </c>
      <c r="I22211" s="1" t="s">
        <v>104095</v>
      </c>
    </row>
    <row r="22212" spans="1:9" x14ac:dyDescent="0.2">
      <c r="A22212" s="1" t="s">
        <v>104096</v>
      </c>
      <c r="B22212" s="1" t="s">
        <v>104097</v>
      </c>
      <c r="C22212" s="1">
        <v>290484349</v>
      </c>
      <c r="D22212" t="s">
        <v>261111</v>
      </c>
      <c r="E22212" t="s">
        <v>263801</v>
      </c>
      <c r="F22212" s="1">
        <v>2</v>
      </c>
      <c r="G22212" s="1" t="s">
        <v>104098</v>
      </c>
      <c r="H22212" s="1" t="s">
        <v>104099</v>
      </c>
      <c r="I22212" s="1" t="s">
        <v>104100</v>
      </c>
    </row>
    <row r="22213" spans="1:9" x14ac:dyDescent="0.2">
      <c r="A22213" s="1" t="s">
        <v>104101</v>
      </c>
      <c r="B22213" s="1" t="s">
        <v>104102</v>
      </c>
      <c r="C22213" s="1">
        <v>291034651</v>
      </c>
      <c r="D22213" t="s">
        <v>261111</v>
      </c>
      <c r="E22213" t="s">
        <v>263779</v>
      </c>
      <c r="F22213" s="1">
        <v>1</v>
      </c>
      <c r="G22213" s="1" t="s">
        <v>104103</v>
      </c>
      <c r="H22213" s="1" t="s">
        <v>104104</v>
      </c>
      <c r="I22213" s="1" t="s">
        <v>104105</v>
      </c>
    </row>
    <row r="22214" spans="1:9" x14ac:dyDescent="0.2">
      <c r="A22214" s="1" t="s">
        <v>104106</v>
      </c>
      <c r="B22214" s="1" t="s">
        <v>104107</v>
      </c>
      <c r="C22214" s="1">
        <v>290484430</v>
      </c>
      <c r="D22214" t="s">
        <v>261111</v>
      </c>
      <c r="E22214" t="s">
        <v>263815</v>
      </c>
      <c r="F22214" s="1">
        <v>261</v>
      </c>
      <c r="G22214" s="1" t="s">
        <v>104108</v>
      </c>
      <c r="H22214" s="1" t="s">
        <v>104109</v>
      </c>
      <c r="I22214" s="1" t="s">
        <v>104110</v>
      </c>
    </row>
    <row r="22215" spans="1:9" x14ac:dyDescent="0.2">
      <c r="A22215" s="1" t="s">
        <v>104111</v>
      </c>
      <c r="B22215" s="1" t="s">
        <v>104112</v>
      </c>
      <c r="C22215" s="1">
        <v>291422903</v>
      </c>
      <c r="D22215" t="s">
        <v>261111</v>
      </c>
      <c r="E22215" t="s">
        <v>261162</v>
      </c>
      <c r="F22215" s="1">
        <v>632</v>
      </c>
      <c r="G22215" s="1" t="s">
        <v>104113</v>
      </c>
      <c r="H22215" s="1" t="s">
        <v>104114</v>
      </c>
      <c r="I22215" s="1"/>
    </row>
    <row r="22216" spans="1:9" x14ac:dyDescent="0.2">
      <c r="A22216" s="1" t="s">
        <v>104115</v>
      </c>
      <c r="B22216" s="1" t="s">
        <v>104116</v>
      </c>
      <c r="C22216" s="1">
        <v>291434850</v>
      </c>
      <c r="D22216" t="s">
        <v>261111</v>
      </c>
      <c r="E22216" t="s">
        <v>263767</v>
      </c>
      <c r="F22216" s="1">
        <v>2</v>
      </c>
      <c r="G22216" s="1" t="s">
        <v>104117</v>
      </c>
      <c r="H22216" s="1" t="s">
        <v>104118</v>
      </c>
      <c r="I22216" s="1"/>
    </row>
    <row r="22217" spans="1:9" x14ac:dyDescent="0.2">
      <c r="A22217" s="1" t="s">
        <v>104119</v>
      </c>
      <c r="B22217" s="1" t="s">
        <v>104120</v>
      </c>
      <c r="C22217" s="1">
        <v>289793828</v>
      </c>
      <c r="D22217" t="s">
        <v>261111</v>
      </c>
      <c r="E22217" t="s">
        <v>261167</v>
      </c>
      <c r="F22217" s="1">
        <v>1</v>
      </c>
      <c r="G22217" s="1" t="s">
        <v>104121</v>
      </c>
      <c r="H22217" s="1" t="s">
        <v>104122</v>
      </c>
      <c r="I22217" s="1"/>
    </row>
    <row r="22218" spans="1:9" x14ac:dyDescent="0.2">
      <c r="A22218" s="1" t="s">
        <v>104123</v>
      </c>
      <c r="B22218" s="1" t="s">
        <v>104124</v>
      </c>
      <c r="C22218" s="1">
        <v>290526876</v>
      </c>
      <c r="D22218" t="s">
        <v>261111</v>
      </c>
      <c r="E22218" t="s">
        <v>261162</v>
      </c>
      <c r="F22218" s="1">
        <v>12</v>
      </c>
      <c r="G22218" s="1" t="s">
        <v>104125</v>
      </c>
      <c r="H22218" s="1" t="s">
        <v>104126</v>
      </c>
      <c r="I22218" s="1" t="s">
        <v>104127</v>
      </c>
    </row>
    <row r="22219" spans="1:9" x14ac:dyDescent="0.2">
      <c r="A22219" s="1" t="s">
        <v>104128</v>
      </c>
      <c r="B22219" s="1" t="s">
        <v>104129</v>
      </c>
      <c r="C22219" s="1">
        <v>290524385</v>
      </c>
      <c r="D22219" t="s">
        <v>261111</v>
      </c>
      <c r="E22219" t="s">
        <v>261161</v>
      </c>
      <c r="F22219" s="1">
        <v>1</v>
      </c>
      <c r="G22219" s="1" t="s">
        <v>104130</v>
      </c>
      <c r="H22219" s="1" t="s">
        <v>104131</v>
      </c>
      <c r="I22219" s="1" t="s">
        <v>104132</v>
      </c>
    </row>
    <row r="22220" spans="1:9" x14ac:dyDescent="0.2">
      <c r="A22220" s="1" t="s">
        <v>104133</v>
      </c>
      <c r="B22220" s="1" t="s">
        <v>104134</v>
      </c>
      <c r="C22220" s="1">
        <v>290524157</v>
      </c>
      <c r="D22220" t="s">
        <v>261111</v>
      </c>
      <c r="E22220" t="s">
        <v>263766</v>
      </c>
      <c r="F22220" s="1">
        <v>16</v>
      </c>
      <c r="G22220" s="1" t="s">
        <v>104135</v>
      </c>
      <c r="H22220" s="1" t="s">
        <v>104136</v>
      </c>
      <c r="I22220" s="1"/>
    </row>
    <row r="22221" spans="1:9" x14ac:dyDescent="0.2">
      <c r="A22221" s="1" t="s">
        <v>104137</v>
      </c>
      <c r="B22221" s="1" t="s">
        <v>104138</v>
      </c>
      <c r="C22221" s="1">
        <v>291427197</v>
      </c>
      <c r="D22221" t="s">
        <v>261111</v>
      </c>
      <c r="E22221" t="s">
        <v>261162</v>
      </c>
      <c r="F22221" s="1">
        <v>4</v>
      </c>
      <c r="G22221" s="1" t="s">
        <v>104139</v>
      </c>
      <c r="H22221" s="1" t="s">
        <v>104140</v>
      </c>
      <c r="I22221" s="1" t="s">
        <v>104141</v>
      </c>
    </row>
    <row r="22222" spans="1:9" x14ac:dyDescent="0.2">
      <c r="A22222" s="1" t="s">
        <v>104142</v>
      </c>
      <c r="B22222" s="1" t="s">
        <v>104143</v>
      </c>
      <c r="C22222" s="1">
        <v>291425643</v>
      </c>
      <c r="D22222" t="s">
        <v>261111</v>
      </c>
      <c r="E22222" t="s">
        <v>261162</v>
      </c>
      <c r="F22222" s="1">
        <v>30</v>
      </c>
      <c r="G22222" s="1" t="s">
        <v>104144</v>
      </c>
      <c r="H22222" s="1" t="s">
        <v>104145</v>
      </c>
      <c r="I22222" s="1" t="s">
        <v>104146</v>
      </c>
    </row>
    <row r="22223" spans="1:9" x14ac:dyDescent="0.2">
      <c r="A22223" s="1" t="s">
        <v>104147</v>
      </c>
      <c r="B22223" s="1" t="s">
        <v>104148</v>
      </c>
      <c r="C22223" s="1">
        <v>290486408</v>
      </c>
      <c r="D22223" t="s">
        <v>261111</v>
      </c>
      <c r="E22223" t="s">
        <v>261277</v>
      </c>
      <c r="F22223" s="1">
        <v>131</v>
      </c>
      <c r="G22223" s="1" t="s">
        <v>104149</v>
      </c>
      <c r="H22223" s="1" t="s">
        <v>104150</v>
      </c>
      <c r="I22223" s="1" t="s">
        <v>104151</v>
      </c>
    </row>
    <row r="22224" spans="1:9" x14ac:dyDescent="0.2">
      <c r="A22224" s="1" t="s">
        <v>104152</v>
      </c>
      <c r="B22224" s="1" t="s">
        <v>104153</v>
      </c>
      <c r="C22224" s="1">
        <v>290486562</v>
      </c>
      <c r="D22224" t="s">
        <v>261111</v>
      </c>
      <c r="E22224" t="s">
        <v>261150</v>
      </c>
      <c r="F22224" s="1">
        <v>7</v>
      </c>
      <c r="G22224" s="1" t="s">
        <v>104154</v>
      </c>
      <c r="H22224" s="1" t="s">
        <v>104155</v>
      </c>
      <c r="I22224" s="1" t="s">
        <v>104156</v>
      </c>
    </row>
    <row r="22225" spans="1:9" x14ac:dyDescent="0.2">
      <c r="A22225" s="1" t="s">
        <v>104157</v>
      </c>
      <c r="B22225" s="1" t="s">
        <v>104158</v>
      </c>
      <c r="C22225" s="1">
        <v>290525441</v>
      </c>
      <c r="D22225" t="s">
        <v>261111</v>
      </c>
      <c r="E22225" t="s">
        <v>261162</v>
      </c>
      <c r="F22225" s="1">
        <v>5</v>
      </c>
      <c r="G22225" s="1" t="s">
        <v>104159</v>
      </c>
      <c r="H22225" s="1" t="s">
        <v>104160</v>
      </c>
      <c r="I22225" s="1" t="s">
        <v>104161</v>
      </c>
    </row>
    <row r="22226" spans="1:9" x14ac:dyDescent="0.2">
      <c r="A22226" s="1" t="s">
        <v>104162</v>
      </c>
      <c r="B22226" s="1" t="s">
        <v>104163</v>
      </c>
      <c r="C22226" s="1">
        <v>291414845</v>
      </c>
      <c r="D22226" t="s">
        <v>261111</v>
      </c>
      <c r="E22226" t="s">
        <v>263759</v>
      </c>
      <c r="F22226" s="1">
        <v>1</v>
      </c>
      <c r="G22226" s="1" t="s">
        <v>104164</v>
      </c>
      <c r="H22226" s="1" t="s">
        <v>104165</v>
      </c>
      <c r="I22226" s="1"/>
    </row>
    <row r="22227" spans="1:9" x14ac:dyDescent="0.2">
      <c r="A22227" s="1" t="s">
        <v>104166</v>
      </c>
      <c r="B22227" s="1" t="s">
        <v>104167</v>
      </c>
      <c r="C22227" s="1">
        <v>290521348</v>
      </c>
      <c r="D22227" t="s">
        <v>261111</v>
      </c>
      <c r="E22227" t="s">
        <v>263801</v>
      </c>
      <c r="F22227" s="1">
        <v>67</v>
      </c>
      <c r="G22227" s="1" t="s">
        <v>104168</v>
      </c>
      <c r="H22227" s="1" t="s">
        <v>104169</v>
      </c>
      <c r="I22227" s="1"/>
    </row>
    <row r="22228" spans="1:9" x14ac:dyDescent="0.2">
      <c r="A22228" s="1" t="s">
        <v>104170</v>
      </c>
      <c r="B22228" s="1" t="s">
        <v>104171</v>
      </c>
      <c r="C22228" s="1">
        <v>290486918</v>
      </c>
      <c r="D22228" t="s">
        <v>261111</v>
      </c>
      <c r="E22228" t="s">
        <v>263759</v>
      </c>
      <c r="F22228" s="1">
        <v>7</v>
      </c>
      <c r="G22228" s="1" t="s">
        <v>104172</v>
      </c>
      <c r="H22228" s="1" t="s">
        <v>104173</v>
      </c>
      <c r="I22228" s="1" t="s">
        <v>104174</v>
      </c>
    </row>
    <row r="22229" spans="1:9" x14ac:dyDescent="0.2">
      <c r="A22229" s="1" t="s">
        <v>104175</v>
      </c>
      <c r="B22229" s="1" t="s">
        <v>104176</v>
      </c>
      <c r="C22229" s="1">
        <v>291442210</v>
      </c>
      <c r="D22229" t="s">
        <v>261111</v>
      </c>
      <c r="E22229" t="s">
        <v>261336</v>
      </c>
      <c r="F22229" s="1">
        <v>26</v>
      </c>
      <c r="G22229" s="1" t="s">
        <v>104177</v>
      </c>
      <c r="H22229" s="1" t="s">
        <v>104178</v>
      </c>
      <c r="I22229" s="1"/>
    </row>
    <row r="22230" spans="1:9" x14ac:dyDescent="0.2">
      <c r="A22230" s="1" t="s">
        <v>104179</v>
      </c>
      <c r="B22230" s="1" t="s">
        <v>104180</v>
      </c>
      <c r="C22230" s="1">
        <v>291422160</v>
      </c>
      <c r="D22230" t="s">
        <v>261111</v>
      </c>
      <c r="E22230" t="s">
        <v>263767</v>
      </c>
      <c r="F22230" s="1">
        <v>1</v>
      </c>
      <c r="G22230" s="1" t="s">
        <v>104181</v>
      </c>
      <c r="H22230" s="1" t="s">
        <v>104182</v>
      </c>
      <c r="I22230" s="1"/>
    </row>
    <row r="22231" spans="1:9" x14ac:dyDescent="0.2">
      <c r="A22231" s="1" t="s">
        <v>104183</v>
      </c>
      <c r="B22231" s="1" t="s">
        <v>104184</v>
      </c>
      <c r="C22231" s="1">
        <v>290487904</v>
      </c>
      <c r="D22231" t="s">
        <v>263772</v>
      </c>
      <c r="E22231" t="s">
        <v>263895</v>
      </c>
      <c r="F22231" s="1">
        <v>171</v>
      </c>
      <c r="G22231" s="1" t="s">
        <v>104185</v>
      </c>
      <c r="H22231" s="1" t="s">
        <v>104186</v>
      </c>
      <c r="I22231" s="1" t="s">
        <v>104187</v>
      </c>
    </row>
    <row r="22232" spans="1:9" x14ac:dyDescent="0.2">
      <c r="A22232" s="1" t="s">
        <v>104188</v>
      </c>
      <c r="B22232" s="1" t="s">
        <v>104189</v>
      </c>
      <c r="C22232" s="1">
        <v>291437428</v>
      </c>
      <c r="D22232" t="s">
        <v>261111</v>
      </c>
      <c r="E22232" t="s">
        <v>263896</v>
      </c>
      <c r="F22232" s="1">
        <v>47</v>
      </c>
      <c r="G22232" s="1" t="s">
        <v>104190</v>
      </c>
      <c r="H22232" s="1" t="s">
        <v>104191</v>
      </c>
      <c r="I22232" s="1"/>
    </row>
    <row r="22233" spans="1:9" x14ac:dyDescent="0.2">
      <c r="A22233" s="1" t="s">
        <v>104192</v>
      </c>
      <c r="B22233" s="1" t="s">
        <v>104193</v>
      </c>
      <c r="C22233" s="1">
        <v>291416428</v>
      </c>
      <c r="D22233" t="s">
        <v>261111</v>
      </c>
      <c r="E22233" t="s">
        <v>261161</v>
      </c>
      <c r="F22233" s="1">
        <v>3</v>
      </c>
      <c r="G22233" s="1" t="s">
        <v>104194</v>
      </c>
      <c r="H22233" s="1" t="s">
        <v>104195</v>
      </c>
      <c r="I22233" s="1" t="s">
        <v>104196</v>
      </c>
    </row>
    <row r="22234" spans="1:9" x14ac:dyDescent="0.2">
      <c r="A22234" s="1" t="s">
        <v>104197</v>
      </c>
      <c r="B22234" s="1" t="s">
        <v>104198</v>
      </c>
      <c r="C22234" s="1">
        <v>291422839</v>
      </c>
      <c r="D22234" t="s">
        <v>261111</v>
      </c>
      <c r="E22234" t="s">
        <v>263897</v>
      </c>
      <c r="F22234" s="1">
        <v>3</v>
      </c>
      <c r="G22234" s="1" t="s">
        <v>104199</v>
      </c>
      <c r="H22234" s="1" t="s">
        <v>104200</v>
      </c>
      <c r="I22234" s="1" t="s">
        <v>104201</v>
      </c>
    </row>
    <row r="22235" spans="1:9" x14ac:dyDescent="0.2">
      <c r="A22235" s="1" t="s">
        <v>104202</v>
      </c>
      <c r="B22235" s="1" t="s">
        <v>104203</v>
      </c>
      <c r="C22235" s="1">
        <v>290486381</v>
      </c>
      <c r="D22235" t="s">
        <v>261111</v>
      </c>
      <c r="E22235" t="s">
        <v>261161</v>
      </c>
      <c r="F22235" s="1">
        <v>7</v>
      </c>
      <c r="G22235" s="1" t="s">
        <v>104204</v>
      </c>
      <c r="H22235" s="1" t="s">
        <v>104205</v>
      </c>
      <c r="I22235" s="1" t="s">
        <v>104206</v>
      </c>
    </row>
    <row r="22236" spans="1:9" x14ac:dyDescent="0.2">
      <c r="A22236" s="1" t="s">
        <v>104207</v>
      </c>
      <c r="B22236" s="1" t="s">
        <v>104208</v>
      </c>
      <c r="C22236" s="1">
        <v>290489690</v>
      </c>
      <c r="D22236" t="s">
        <v>261111</v>
      </c>
      <c r="E22236" t="s">
        <v>263780</v>
      </c>
      <c r="F22236" s="1">
        <v>6</v>
      </c>
      <c r="G22236" s="1" t="s">
        <v>104209</v>
      </c>
      <c r="H22236" s="1" t="s">
        <v>104210</v>
      </c>
      <c r="I22236" s="1" t="s">
        <v>104211</v>
      </c>
    </row>
    <row r="22237" spans="1:9" x14ac:dyDescent="0.2">
      <c r="A22237" s="1" t="s">
        <v>55208</v>
      </c>
      <c r="B22237" s="1" t="s">
        <v>104212</v>
      </c>
      <c r="C22237" s="1">
        <v>290524592</v>
      </c>
      <c r="D22237" t="s">
        <v>261111</v>
      </c>
      <c r="E22237" t="s">
        <v>261233</v>
      </c>
      <c r="F22237" s="1">
        <v>3</v>
      </c>
      <c r="G22237" s="1" t="s">
        <v>104213</v>
      </c>
      <c r="H22237" s="1" t="s">
        <v>104214</v>
      </c>
      <c r="I22237" s="1" t="s">
        <v>104215</v>
      </c>
    </row>
    <row r="22238" spans="1:9" x14ac:dyDescent="0.2">
      <c r="A22238" s="1" t="s">
        <v>104216</v>
      </c>
      <c r="B22238" s="1" t="s">
        <v>104217</v>
      </c>
      <c r="C22238" s="1">
        <v>290526470</v>
      </c>
      <c r="D22238" t="s">
        <v>261111</v>
      </c>
      <c r="E22238" t="s">
        <v>261277</v>
      </c>
      <c r="F22238" s="1">
        <v>2</v>
      </c>
      <c r="G22238" s="1" t="s">
        <v>104218</v>
      </c>
      <c r="H22238" s="1" t="s">
        <v>104219</v>
      </c>
      <c r="I22238" s="1" t="s">
        <v>104220</v>
      </c>
    </row>
    <row r="22239" spans="1:9" x14ac:dyDescent="0.2">
      <c r="A22239" s="1" t="s">
        <v>104221</v>
      </c>
      <c r="B22239" s="1" t="s">
        <v>104222</v>
      </c>
      <c r="C22239" s="1">
        <v>291417771</v>
      </c>
      <c r="D22239" t="s">
        <v>261111</v>
      </c>
      <c r="E22239" t="s">
        <v>263778</v>
      </c>
      <c r="F22239" s="1">
        <v>1</v>
      </c>
      <c r="G22239" s="1" t="s">
        <v>104223</v>
      </c>
      <c r="H22239" s="1" t="s">
        <v>104224</v>
      </c>
      <c r="I22239" s="1" t="s">
        <v>104225</v>
      </c>
    </row>
    <row r="22240" spans="1:9" x14ac:dyDescent="0.2">
      <c r="A22240" s="1" t="s">
        <v>104226</v>
      </c>
      <c r="B22240" s="1" t="s">
        <v>104227</v>
      </c>
      <c r="C22240" s="1">
        <v>290520600</v>
      </c>
      <c r="D22240" t="s">
        <v>261111</v>
      </c>
      <c r="E22240" t="s">
        <v>261161</v>
      </c>
      <c r="F22240" s="1">
        <v>2</v>
      </c>
      <c r="G22240" s="1" t="s">
        <v>104228</v>
      </c>
      <c r="H22240" s="1" t="s">
        <v>104229</v>
      </c>
      <c r="I22240" s="1" t="s">
        <v>104230</v>
      </c>
    </row>
    <row r="22241" spans="1:9" x14ac:dyDescent="0.2">
      <c r="A22241" s="1" t="s">
        <v>104231</v>
      </c>
      <c r="B22241" s="1" t="s">
        <v>104232</v>
      </c>
      <c r="C22241" s="1">
        <v>290520979</v>
      </c>
      <c r="D22241" t="s">
        <v>261111</v>
      </c>
      <c r="E22241" t="s">
        <v>261272</v>
      </c>
      <c r="F22241" s="1">
        <v>224</v>
      </c>
      <c r="G22241" s="1" t="s">
        <v>104233</v>
      </c>
      <c r="H22241" s="1" t="s">
        <v>104234</v>
      </c>
      <c r="I22241" s="1" t="s">
        <v>104235</v>
      </c>
    </row>
    <row r="22242" spans="1:9" x14ac:dyDescent="0.2">
      <c r="A22242" s="1" t="s">
        <v>104236</v>
      </c>
      <c r="B22242" s="1" t="s">
        <v>104237</v>
      </c>
      <c r="C22242" s="1">
        <v>290486550</v>
      </c>
      <c r="D22242" t="s">
        <v>261111</v>
      </c>
      <c r="E22242" t="s">
        <v>261220</v>
      </c>
      <c r="F22242" s="1">
        <v>3</v>
      </c>
      <c r="G22242" s="1" t="s">
        <v>104238</v>
      </c>
      <c r="H22242" s="1" t="s">
        <v>104239</v>
      </c>
      <c r="I22242" s="1" t="s">
        <v>104240</v>
      </c>
    </row>
    <row r="22243" spans="1:9" x14ac:dyDescent="0.2">
      <c r="A22243" s="1" t="s">
        <v>104241</v>
      </c>
      <c r="B22243" s="1" t="s">
        <v>104242</v>
      </c>
      <c r="C22243" s="1">
        <v>290521942</v>
      </c>
      <c r="D22243" t="s">
        <v>261111</v>
      </c>
      <c r="E22243" t="s">
        <v>263759</v>
      </c>
      <c r="F22243" s="1">
        <v>12</v>
      </c>
      <c r="G22243" s="1" t="s">
        <v>104243</v>
      </c>
      <c r="H22243" s="1" t="s">
        <v>104244</v>
      </c>
      <c r="I22243" s="1" t="s">
        <v>104245</v>
      </c>
    </row>
    <row r="22244" spans="1:9" x14ac:dyDescent="0.2">
      <c r="A22244" s="1" t="s">
        <v>104246</v>
      </c>
      <c r="B22244" s="1" t="s">
        <v>104247</v>
      </c>
      <c r="C22244" s="1">
        <v>291441254</v>
      </c>
      <c r="D22244" t="s">
        <v>261111</v>
      </c>
      <c r="E22244" t="s">
        <v>261210</v>
      </c>
      <c r="F22244" s="1">
        <v>13</v>
      </c>
      <c r="G22244" s="1" t="s">
        <v>104248</v>
      </c>
      <c r="H22244" s="1" t="s">
        <v>104249</v>
      </c>
      <c r="I22244" s="1" t="s">
        <v>104250</v>
      </c>
    </row>
    <row r="22245" spans="1:9" x14ac:dyDescent="0.2">
      <c r="A22245" s="1" t="s">
        <v>104251</v>
      </c>
      <c r="B22245" s="1" t="s">
        <v>104252</v>
      </c>
      <c r="C22245" s="1">
        <v>291437297</v>
      </c>
      <c r="D22245" t="s">
        <v>261111</v>
      </c>
      <c r="E22245" t="s">
        <v>261304</v>
      </c>
      <c r="F22245" s="1">
        <v>13</v>
      </c>
      <c r="G22245" s="1" t="s">
        <v>104253</v>
      </c>
      <c r="H22245" s="1" t="s">
        <v>104254</v>
      </c>
      <c r="I22245" s="1"/>
    </row>
    <row r="22246" spans="1:9" x14ac:dyDescent="0.2">
      <c r="A22246" s="1" t="s">
        <v>104255</v>
      </c>
      <c r="B22246" s="1" t="s">
        <v>104256</v>
      </c>
      <c r="C22246" s="1">
        <v>291438806</v>
      </c>
      <c r="D22246" t="s">
        <v>261111</v>
      </c>
      <c r="E22246" t="s">
        <v>261272</v>
      </c>
      <c r="F22246" s="1">
        <v>25</v>
      </c>
      <c r="G22246" s="1" t="s">
        <v>104257</v>
      </c>
      <c r="H22246" s="1" t="s">
        <v>104258</v>
      </c>
      <c r="I22246" s="1" t="s">
        <v>104259</v>
      </c>
    </row>
    <row r="22247" spans="1:9" x14ac:dyDescent="0.2">
      <c r="A22247" s="1" t="s">
        <v>104260</v>
      </c>
      <c r="B22247" s="1" t="s">
        <v>104261</v>
      </c>
      <c r="C22247" s="1">
        <v>291034473</v>
      </c>
      <c r="D22247" t="s">
        <v>261111</v>
      </c>
      <c r="E22247" t="s">
        <v>261271</v>
      </c>
      <c r="F22247" s="1">
        <v>3</v>
      </c>
      <c r="G22247" s="1" t="s">
        <v>104262</v>
      </c>
      <c r="H22247" s="1" t="s">
        <v>104263</v>
      </c>
      <c r="I22247" s="1"/>
    </row>
    <row r="22248" spans="1:9" x14ac:dyDescent="0.2">
      <c r="A22248" s="1" t="s">
        <v>104264</v>
      </c>
      <c r="B22248" s="1" t="s">
        <v>104265</v>
      </c>
      <c r="C22248" s="1">
        <v>291417081</v>
      </c>
      <c r="D22248" t="s">
        <v>261111</v>
      </c>
      <c r="E22248" t="s">
        <v>261162</v>
      </c>
      <c r="F22248" s="1">
        <v>5</v>
      </c>
      <c r="G22248" s="1" t="s">
        <v>104266</v>
      </c>
      <c r="H22248" s="1" t="s">
        <v>104267</v>
      </c>
      <c r="I22248" s="1" t="s">
        <v>104268</v>
      </c>
    </row>
    <row r="22249" spans="1:9" x14ac:dyDescent="0.2">
      <c r="A22249" s="1" t="s">
        <v>104269</v>
      </c>
      <c r="B22249" s="1" t="s">
        <v>104270</v>
      </c>
      <c r="C22249" s="1">
        <v>290522183</v>
      </c>
      <c r="D22249" t="s">
        <v>261111</v>
      </c>
      <c r="E22249" t="s">
        <v>261272</v>
      </c>
      <c r="F22249" s="1">
        <v>4</v>
      </c>
      <c r="G22249" s="1" t="s">
        <v>104271</v>
      </c>
      <c r="H22249" s="1" t="s">
        <v>104272</v>
      </c>
      <c r="I22249" s="1" t="s">
        <v>104273</v>
      </c>
    </row>
    <row r="22250" spans="1:9" x14ac:dyDescent="0.2">
      <c r="A22250" s="1" t="s">
        <v>104274</v>
      </c>
      <c r="B22250" s="1" t="s">
        <v>104275</v>
      </c>
      <c r="C22250" s="1">
        <v>291441303</v>
      </c>
      <c r="D22250" t="s">
        <v>261111</v>
      </c>
      <c r="E22250" t="s">
        <v>261277</v>
      </c>
      <c r="F22250" s="1">
        <v>5</v>
      </c>
      <c r="G22250" s="1" t="s">
        <v>104276</v>
      </c>
      <c r="H22250" s="1" t="s">
        <v>104277</v>
      </c>
      <c r="I22250" s="1" t="s">
        <v>104278</v>
      </c>
    </row>
    <row r="22251" spans="1:9" x14ac:dyDescent="0.2">
      <c r="A22251" s="1" t="s">
        <v>104279</v>
      </c>
      <c r="B22251" s="1" t="s">
        <v>104280</v>
      </c>
      <c r="C22251" s="1">
        <v>291443244</v>
      </c>
      <c r="D22251" t="s">
        <v>261111</v>
      </c>
      <c r="E22251" t="s">
        <v>261161</v>
      </c>
      <c r="F22251" s="1">
        <v>55</v>
      </c>
      <c r="G22251" s="1" t="s">
        <v>104281</v>
      </c>
      <c r="H22251" s="1" t="s">
        <v>104282</v>
      </c>
      <c r="I22251" s="1" t="s">
        <v>104283</v>
      </c>
    </row>
    <row r="22252" spans="1:9" x14ac:dyDescent="0.2">
      <c r="A22252" s="1" t="s">
        <v>104284</v>
      </c>
      <c r="B22252" s="1" t="s">
        <v>104285</v>
      </c>
      <c r="C22252" s="1">
        <v>290483637</v>
      </c>
      <c r="D22252" t="s">
        <v>261111</v>
      </c>
      <c r="E22252" t="s">
        <v>263797</v>
      </c>
      <c r="F22252" s="1">
        <v>18</v>
      </c>
      <c r="G22252" s="1" t="s">
        <v>104286</v>
      </c>
      <c r="H22252" s="1" t="s">
        <v>104287</v>
      </c>
      <c r="I22252" s="1" t="s">
        <v>104288</v>
      </c>
    </row>
    <row r="22253" spans="1:9" x14ac:dyDescent="0.2">
      <c r="A22253" s="1" t="s">
        <v>104289</v>
      </c>
      <c r="B22253" s="1" t="s">
        <v>104290</v>
      </c>
      <c r="C22253" s="1">
        <v>291427460</v>
      </c>
      <c r="D22253" t="s">
        <v>261111</v>
      </c>
      <c r="E22253" t="s">
        <v>263788</v>
      </c>
      <c r="F22253" s="1">
        <v>25</v>
      </c>
      <c r="G22253" s="1" t="s">
        <v>104291</v>
      </c>
      <c r="H22253" s="1" t="s">
        <v>104292</v>
      </c>
      <c r="I22253" s="1" t="s">
        <v>104293</v>
      </c>
    </row>
    <row r="22254" spans="1:9" x14ac:dyDescent="0.2">
      <c r="A22254" s="1" t="s">
        <v>104294</v>
      </c>
      <c r="B22254" s="1" t="s">
        <v>104295</v>
      </c>
      <c r="C22254" s="1">
        <v>291431847</v>
      </c>
      <c r="D22254" t="s">
        <v>261111</v>
      </c>
      <c r="E22254" t="s">
        <v>261162</v>
      </c>
      <c r="F22254" s="1">
        <v>16</v>
      </c>
      <c r="G22254" s="1" t="s">
        <v>104296</v>
      </c>
      <c r="H22254" s="1" t="s">
        <v>104297</v>
      </c>
      <c r="I22254" s="1" t="s">
        <v>104298</v>
      </c>
    </row>
    <row r="22255" spans="1:9" x14ac:dyDescent="0.2">
      <c r="A22255" s="1" t="s">
        <v>104299</v>
      </c>
      <c r="B22255" s="1" t="s">
        <v>104300</v>
      </c>
      <c r="C22255" s="1">
        <v>290485188</v>
      </c>
      <c r="D22255" t="s">
        <v>261111</v>
      </c>
      <c r="E22255" t="s">
        <v>261277</v>
      </c>
      <c r="F22255" s="1">
        <v>75</v>
      </c>
      <c r="G22255" s="1" t="s">
        <v>104301</v>
      </c>
      <c r="H22255" s="1" t="s">
        <v>104302</v>
      </c>
      <c r="I22255" s="1" t="s">
        <v>104303</v>
      </c>
    </row>
    <row r="22256" spans="1:9" x14ac:dyDescent="0.2">
      <c r="A22256" s="1" t="s">
        <v>104304</v>
      </c>
      <c r="B22256" s="1" t="s">
        <v>104305</v>
      </c>
      <c r="C22256" s="1">
        <v>290487012</v>
      </c>
      <c r="D22256" t="s">
        <v>261111</v>
      </c>
      <c r="E22256" t="s">
        <v>261277</v>
      </c>
      <c r="F22256" s="1">
        <v>4</v>
      </c>
      <c r="G22256" s="1" t="s">
        <v>104306</v>
      </c>
      <c r="H22256" s="1" t="s">
        <v>104307</v>
      </c>
      <c r="I22256" s="1" t="s">
        <v>104308</v>
      </c>
    </row>
    <row r="22257" spans="1:9" x14ac:dyDescent="0.2">
      <c r="A22257" s="1" t="s">
        <v>104309</v>
      </c>
      <c r="B22257" s="1" t="s">
        <v>104310</v>
      </c>
      <c r="C22257" s="1">
        <v>290484785</v>
      </c>
      <c r="D22257" t="s">
        <v>261111</v>
      </c>
      <c r="E22257" t="s">
        <v>261162</v>
      </c>
      <c r="F22257" s="1">
        <v>117</v>
      </c>
      <c r="G22257" s="1" t="s">
        <v>104311</v>
      </c>
      <c r="H22257" s="1" t="s">
        <v>104312</v>
      </c>
      <c r="I22257" s="1" t="s">
        <v>104313</v>
      </c>
    </row>
    <row r="22258" spans="1:9" x14ac:dyDescent="0.2">
      <c r="A22258" s="1" t="s">
        <v>104314</v>
      </c>
      <c r="B22258" s="1" t="s">
        <v>104315</v>
      </c>
      <c r="C22258" s="1">
        <v>290525776</v>
      </c>
      <c r="D22258" t="s">
        <v>261111</v>
      </c>
      <c r="E22258" t="s">
        <v>261167</v>
      </c>
      <c r="F22258" s="1">
        <v>5</v>
      </c>
      <c r="G22258" s="1" t="s">
        <v>104316</v>
      </c>
      <c r="H22258" s="1" t="s">
        <v>104317</v>
      </c>
      <c r="I22258" s="1"/>
    </row>
    <row r="22259" spans="1:9" x14ac:dyDescent="0.2">
      <c r="A22259" s="1" t="s">
        <v>104318</v>
      </c>
      <c r="B22259" s="1" t="s">
        <v>104319</v>
      </c>
      <c r="C22259" s="1">
        <v>290524720</v>
      </c>
      <c r="D22259" t="s">
        <v>261111</v>
      </c>
      <c r="E22259" t="s">
        <v>263762</v>
      </c>
      <c r="F22259" s="1">
        <v>5</v>
      </c>
      <c r="G22259" s="1" t="s">
        <v>104320</v>
      </c>
      <c r="H22259" s="1" t="s">
        <v>104321</v>
      </c>
      <c r="I22259" s="1"/>
    </row>
    <row r="22260" spans="1:9" x14ac:dyDescent="0.2">
      <c r="A22260" s="1" t="s">
        <v>104322</v>
      </c>
      <c r="B22260" s="1" t="s">
        <v>104323</v>
      </c>
      <c r="C22260" s="1">
        <v>291426693</v>
      </c>
      <c r="D22260" t="s">
        <v>261111</v>
      </c>
      <c r="E22260" t="s">
        <v>263767</v>
      </c>
      <c r="F22260" s="1">
        <v>82</v>
      </c>
      <c r="G22260" s="1" t="s">
        <v>104324</v>
      </c>
      <c r="H22260" s="1" t="s">
        <v>104325</v>
      </c>
      <c r="I22260" s="1" t="s">
        <v>104326</v>
      </c>
    </row>
    <row r="22261" spans="1:9" x14ac:dyDescent="0.2">
      <c r="A22261" s="1" t="s">
        <v>104327</v>
      </c>
      <c r="B22261" s="1" t="s">
        <v>104328</v>
      </c>
      <c r="C22261" s="1">
        <v>291416053</v>
      </c>
      <c r="D22261" t="s">
        <v>261111</v>
      </c>
      <c r="E22261" t="s">
        <v>261277</v>
      </c>
      <c r="F22261" s="1">
        <v>1</v>
      </c>
      <c r="G22261" s="1" t="s">
        <v>104329</v>
      </c>
      <c r="H22261" s="1" t="s">
        <v>104330</v>
      </c>
      <c r="I22261" s="1"/>
    </row>
    <row r="22262" spans="1:9" x14ac:dyDescent="0.2">
      <c r="A22262" s="1" t="s">
        <v>104331</v>
      </c>
      <c r="B22262" s="1" t="s">
        <v>104332</v>
      </c>
      <c r="C22262" s="1">
        <v>291417182</v>
      </c>
      <c r="D22262" t="s">
        <v>261111</v>
      </c>
      <c r="E22262" t="s">
        <v>261167</v>
      </c>
      <c r="F22262" s="1">
        <v>3</v>
      </c>
      <c r="G22262" s="1" t="s">
        <v>104333</v>
      </c>
      <c r="H22262" s="1" t="s">
        <v>104334</v>
      </c>
      <c r="I22262" s="1"/>
    </row>
    <row r="22263" spans="1:9" x14ac:dyDescent="0.2">
      <c r="A22263" s="1" t="s">
        <v>104335</v>
      </c>
      <c r="B22263" s="1" t="s">
        <v>104336</v>
      </c>
      <c r="C22263" s="1">
        <v>291427114</v>
      </c>
      <c r="D22263" t="s">
        <v>261111</v>
      </c>
      <c r="E22263" t="s">
        <v>261162</v>
      </c>
      <c r="F22263" s="1">
        <v>41</v>
      </c>
      <c r="G22263" s="1" t="s">
        <v>104337</v>
      </c>
      <c r="H22263" s="1" t="s">
        <v>104338</v>
      </c>
      <c r="I22263" s="1" t="s">
        <v>104339</v>
      </c>
    </row>
    <row r="22264" spans="1:9" x14ac:dyDescent="0.2">
      <c r="A22264" s="1" t="s">
        <v>104340</v>
      </c>
      <c r="B22264" s="1" t="s">
        <v>104341</v>
      </c>
      <c r="C22264" s="1">
        <v>291440941</v>
      </c>
      <c r="D22264" t="s">
        <v>261111</v>
      </c>
      <c r="E22264" t="s">
        <v>261162</v>
      </c>
      <c r="F22264" s="1">
        <v>68</v>
      </c>
      <c r="G22264" s="1" t="s">
        <v>104342</v>
      </c>
      <c r="H22264" s="1" t="s">
        <v>104343</v>
      </c>
      <c r="I22264" s="1" t="s">
        <v>104344</v>
      </c>
    </row>
    <row r="22265" spans="1:9" x14ac:dyDescent="0.2">
      <c r="A22265" s="1" t="s">
        <v>104345</v>
      </c>
      <c r="B22265" s="1" t="s">
        <v>104346</v>
      </c>
      <c r="C22265" s="1">
        <v>291420360</v>
      </c>
      <c r="D22265" t="s">
        <v>261111</v>
      </c>
      <c r="E22265" t="s">
        <v>263780</v>
      </c>
      <c r="F22265" s="1">
        <v>1</v>
      </c>
      <c r="G22265" s="1" t="s">
        <v>104347</v>
      </c>
      <c r="H22265" s="1" t="s">
        <v>104348</v>
      </c>
      <c r="I22265" s="1" t="s">
        <v>104349</v>
      </c>
    </row>
    <row r="22266" spans="1:9" x14ac:dyDescent="0.2">
      <c r="A22266" s="1" t="s">
        <v>104350</v>
      </c>
      <c r="B22266" s="1" t="s">
        <v>104351</v>
      </c>
      <c r="C22266" s="1">
        <v>290486654</v>
      </c>
      <c r="D22266" t="s">
        <v>261111</v>
      </c>
      <c r="E22266" t="s">
        <v>261233</v>
      </c>
      <c r="F22266" s="1">
        <v>6</v>
      </c>
      <c r="G22266" s="1" t="s">
        <v>104352</v>
      </c>
      <c r="H22266" s="1" t="s">
        <v>104353</v>
      </c>
      <c r="I22266" s="1" t="s">
        <v>104354</v>
      </c>
    </row>
    <row r="22267" spans="1:9" x14ac:dyDescent="0.2">
      <c r="A22267" s="1" t="s">
        <v>104355</v>
      </c>
      <c r="B22267" s="1" t="s">
        <v>104356</v>
      </c>
      <c r="C22267" s="1">
        <v>290520790</v>
      </c>
      <c r="D22267" t="s">
        <v>261111</v>
      </c>
      <c r="E22267" t="s">
        <v>261167</v>
      </c>
      <c r="F22267" s="1">
        <v>1</v>
      </c>
      <c r="G22267" s="1" t="s">
        <v>104357</v>
      </c>
      <c r="H22267" s="1" t="s">
        <v>104358</v>
      </c>
      <c r="I22267" s="1" t="s">
        <v>104359</v>
      </c>
    </row>
    <row r="22268" spans="1:9" x14ac:dyDescent="0.2">
      <c r="A22268" s="1" t="s">
        <v>104360</v>
      </c>
      <c r="B22268" s="1" t="s">
        <v>104361</v>
      </c>
      <c r="C22268" s="1">
        <v>291430251</v>
      </c>
      <c r="D22268" t="s">
        <v>261111</v>
      </c>
      <c r="E22268" t="s">
        <v>263791</v>
      </c>
      <c r="F22268" s="1">
        <v>1</v>
      </c>
      <c r="G22268" s="1" t="s">
        <v>104362</v>
      </c>
      <c r="H22268" s="1" t="s">
        <v>104363</v>
      </c>
      <c r="I22268" s="1" t="s">
        <v>104364</v>
      </c>
    </row>
    <row r="22269" spans="1:9" x14ac:dyDescent="0.2">
      <c r="A22269" s="1" t="s">
        <v>104365</v>
      </c>
      <c r="B22269" s="1" t="s">
        <v>104366</v>
      </c>
      <c r="C22269" s="1">
        <v>290486911</v>
      </c>
      <c r="D22269" t="s">
        <v>261111</v>
      </c>
      <c r="E22269" t="s">
        <v>102440</v>
      </c>
      <c r="F22269" s="1">
        <v>10</v>
      </c>
      <c r="G22269" s="1" t="s">
        <v>104367</v>
      </c>
      <c r="H22269" s="1" t="s">
        <v>104368</v>
      </c>
      <c r="I22269" s="1" t="s">
        <v>104369</v>
      </c>
    </row>
    <row r="22270" spans="1:9" x14ac:dyDescent="0.2">
      <c r="A22270" s="1" t="s">
        <v>104370</v>
      </c>
      <c r="B22270" s="1" t="s">
        <v>104371</v>
      </c>
      <c r="C22270" s="1">
        <v>291429453</v>
      </c>
      <c r="D22270" t="s">
        <v>261111</v>
      </c>
      <c r="E22270" t="s">
        <v>261271</v>
      </c>
      <c r="F22270" s="1">
        <v>9</v>
      </c>
      <c r="G22270" s="1" t="s">
        <v>104372</v>
      </c>
      <c r="H22270" s="1" t="s">
        <v>104373</v>
      </c>
      <c r="I22270" s="1" t="s">
        <v>104374</v>
      </c>
    </row>
    <row r="22271" spans="1:9" x14ac:dyDescent="0.2">
      <c r="A22271" s="1" t="s">
        <v>104375</v>
      </c>
      <c r="B22271" s="1" t="s">
        <v>104376</v>
      </c>
      <c r="C22271" s="1">
        <v>290520932</v>
      </c>
      <c r="D22271" t="s">
        <v>261111</v>
      </c>
      <c r="E22271" t="s">
        <v>261277</v>
      </c>
      <c r="F22271" s="1">
        <v>5</v>
      </c>
      <c r="G22271" s="1" t="s">
        <v>104377</v>
      </c>
      <c r="H22271" s="1" t="s">
        <v>104378</v>
      </c>
      <c r="I22271" s="1" t="s">
        <v>104379</v>
      </c>
    </row>
    <row r="22272" spans="1:9" x14ac:dyDescent="0.2">
      <c r="A22272" s="1" t="s">
        <v>104380</v>
      </c>
      <c r="B22272" s="1" t="s">
        <v>104381</v>
      </c>
      <c r="C22272" s="1">
        <v>291431897</v>
      </c>
      <c r="D22272" t="s">
        <v>261111</v>
      </c>
      <c r="E22272" t="s">
        <v>261161</v>
      </c>
      <c r="F22272" s="1">
        <v>21</v>
      </c>
      <c r="G22272" s="1" t="s">
        <v>104382</v>
      </c>
      <c r="H22272" s="1" t="s">
        <v>104383</v>
      </c>
      <c r="I22272" s="1" t="s">
        <v>104384</v>
      </c>
    </row>
    <row r="22273" spans="1:9" x14ac:dyDescent="0.2">
      <c r="A22273" s="1" t="s">
        <v>104385</v>
      </c>
      <c r="B22273" s="1" t="s">
        <v>104386</v>
      </c>
      <c r="C22273" s="1">
        <v>290484513</v>
      </c>
      <c r="D22273" t="s">
        <v>261111</v>
      </c>
      <c r="E22273" t="s">
        <v>261161</v>
      </c>
      <c r="F22273" s="1">
        <v>4</v>
      </c>
      <c r="G22273" s="1" t="s">
        <v>104387</v>
      </c>
      <c r="H22273" s="1" t="s">
        <v>104388</v>
      </c>
      <c r="I22273" s="1" t="s">
        <v>104389</v>
      </c>
    </row>
    <row r="22274" spans="1:9" x14ac:dyDescent="0.2">
      <c r="A22274" s="1" t="s">
        <v>104390</v>
      </c>
      <c r="B22274" s="1" t="s">
        <v>104391</v>
      </c>
      <c r="C22274" s="1">
        <v>291432698</v>
      </c>
      <c r="D22274" t="s">
        <v>261111</v>
      </c>
      <c r="E22274" t="s">
        <v>263775</v>
      </c>
      <c r="F22274" s="1">
        <v>292</v>
      </c>
      <c r="G22274" s="1" t="s">
        <v>104392</v>
      </c>
      <c r="H22274" s="1" t="s">
        <v>104393</v>
      </c>
      <c r="I22274" s="1" t="s">
        <v>104394</v>
      </c>
    </row>
    <row r="22275" spans="1:9" x14ac:dyDescent="0.2">
      <c r="A22275" s="1" t="s">
        <v>104395</v>
      </c>
      <c r="B22275" s="1" t="s">
        <v>104396</v>
      </c>
      <c r="C22275" s="1">
        <v>291434341</v>
      </c>
      <c r="D22275" t="s">
        <v>261111</v>
      </c>
      <c r="E22275" t="s">
        <v>261277</v>
      </c>
      <c r="F22275" s="1">
        <v>64</v>
      </c>
      <c r="G22275" s="1" t="s">
        <v>104397</v>
      </c>
      <c r="H22275" s="1" t="s">
        <v>104398</v>
      </c>
      <c r="I22275" s="1" t="s">
        <v>104399</v>
      </c>
    </row>
    <row r="22276" spans="1:9" x14ac:dyDescent="0.2">
      <c r="A22276" s="1" t="s">
        <v>104400</v>
      </c>
      <c r="B22276" s="1" t="s">
        <v>104401</v>
      </c>
      <c r="C22276" s="1">
        <v>291442534</v>
      </c>
      <c r="D22276" t="s">
        <v>261111</v>
      </c>
      <c r="E22276" t="s">
        <v>263804</v>
      </c>
      <c r="F22276" s="1">
        <v>1</v>
      </c>
      <c r="G22276" s="1" t="s">
        <v>104402</v>
      </c>
      <c r="H22276" s="1" t="s">
        <v>104403</v>
      </c>
      <c r="I22276" s="1" t="s">
        <v>104404</v>
      </c>
    </row>
    <row r="22277" spans="1:9" x14ac:dyDescent="0.2">
      <c r="A22277" s="1" t="s">
        <v>104405</v>
      </c>
      <c r="B22277" s="1" t="s">
        <v>104406</v>
      </c>
      <c r="C22277" s="1">
        <v>290488855</v>
      </c>
      <c r="D22277" t="s">
        <v>261111</v>
      </c>
      <c r="E22277" t="s">
        <v>263792</v>
      </c>
      <c r="F22277" s="1">
        <v>35</v>
      </c>
      <c r="G22277" s="1" t="s">
        <v>104407</v>
      </c>
      <c r="H22277" s="1" t="s">
        <v>104408</v>
      </c>
      <c r="I22277" s="1" t="s">
        <v>104409</v>
      </c>
    </row>
    <row r="22278" spans="1:9" x14ac:dyDescent="0.2">
      <c r="A22278" s="1" t="s">
        <v>104410</v>
      </c>
      <c r="B22278" s="1" t="s">
        <v>104411</v>
      </c>
      <c r="C22278" s="1">
        <v>290525850</v>
      </c>
      <c r="D22278" t="s">
        <v>261111</v>
      </c>
      <c r="E22278" t="s">
        <v>261304</v>
      </c>
      <c r="F22278" s="1">
        <v>386</v>
      </c>
      <c r="G22278" s="1" t="s">
        <v>104412</v>
      </c>
      <c r="H22278" s="1" t="s">
        <v>104413</v>
      </c>
      <c r="I22278" s="1" t="s">
        <v>104414</v>
      </c>
    </row>
    <row r="22279" spans="1:9" x14ac:dyDescent="0.2">
      <c r="A22279" s="1" t="s">
        <v>104415</v>
      </c>
      <c r="B22279" s="1" t="s">
        <v>104416</v>
      </c>
      <c r="C22279" s="1">
        <v>291421800</v>
      </c>
      <c r="D22279" t="s">
        <v>261111</v>
      </c>
      <c r="E22279" t="s">
        <v>263769</v>
      </c>
      <c r="F22279" s="1">
        <v>18</v>
      </c>
      <c r="G22279" s="1" t="s">
        <v>104417</v>
      </c>
      <c r="H22279" s="1" t="s">
        <v>104418</v>
      </c>
      <c r="I22279" s="1" t="s">
        <v>104419</v>
      </c>
    </row>
    <row r="22280" spans="1:9" x14ac:dyDescent="0.2">
      <c r="A22280" s="1" t="s">
        <v>104420</v>
      </c>
      <c r="B22280" s="1" t="s">
        <v>104421</v>
      </c>
      <c r="C22280" s="1">
        <v>290481899</v>
      </c>
      <c r="D22280" t="s">
        <v>261111</v>
      </c>
      <c r="E22280" t="s">
        <v>261251</v>
      </c>
      <c r="F22280" s="1">
        <v>21</v>
      </c>
      <c r="G22280" s="1" t="s">
        <v>104422</v>
      </c>
      <c r="H22280" s="1" t="s">
        <v>104423</v>
      </c>
      <c r="I22280" s="1" t="s">
        <v>104424</v>
      </c>
    </row>
    <row r="22281" spans="1:9" x14ac:dyDescent="0.2">
      <c r="A22281" s="1" t="s">
        <v>104425</v>
      </c>
      <c r="B22281" s="1" t="s">
        <v>104426</v>
      </c>
      <c r="C22281" s="1">
        <v>291415542</v>
      </c>
      <c r="D22281" t="s">
        <v>261111</v>
      </c>
      <c r="E22281" t="s">
        <v>263800</v>
      </c>
      <c r="F22281" s="1">
        <v>175</v>
      </c>
      <c r="G22281" s="1" t="s">
        <v>104427</v>
      </c>
      <c r="H22281" s="1" t="s">
        <v>104428</v>
      </c>
      <c r="I22281" s="1" t="s">
        <v>104429</v>
      </c>
    </row>
    <row r="22282" spans="1:9" x14ac:dyDescent="0.2">
      <c r="A22282" s="1" t="s">
        <v>104430</v>
      </c>
      <c r="B22282" s="1" t="s">
        <v>104431</v>
      </c>
      <c r="C22282" s="1">
        <v>291417508</v>
      </c>
      <c r="D22282" t="s">
        <v>261111</v>
      </c>
      <c r="E22282" t="s">
        <v>261162</v>
      </c>
      <c r="F22282" s="1">
        <v>97</v>
      </c>
      <c r="G22282" s="1" t="s">
        <v>104432</v>
      </c>
      <c r="H22282" s="1" t="s">
        <v>104433</v>
      </c>
      <c r="I22282" s="1" t="s">
        <v>104434</v>
      </c>
    </row>
    <row r="22283" spans="1:9" x14ac:dyDescent="0.2">
      <c r="A22283" s="1" t="s">
        <v>104435</v>
      </c>
      <c r="B22283" s="1" t="s">
        <v>104436</v>
      </c>
      <c r="C22283" s="1">
        <v>289793858</v>
      </c>
      <c r="D22283" t="s">
        <v>261111</v>
      </c>
      <c r="E22283" t="s">
        <v>261162</v>
      </c>
      <c r="F22283" s="1">
        <v>1</v>
      </c>
      <c r="G22283" s="1"/>
      <c r="H22283" s="1" t="s">
        <v>104437</v>
      </c>
      <c r="I22283" s="1"/>
    </row>
    <row r="22284" spans="1:9" x14ac:dyDescent="0.2">
      <c r="A22284" s="1" t="s">
        <v>104438</v>
      </c>
      <c r="B22284" s="1" t="s">
        <v>104439</v>
      </c>
      <c r="C22284" s="1">
        <v>291422806</v>
      </c>
      <c r="D22284" t="s">
        <v>261111</v>
      </c>
      <c r="E22284" t="s">
        <v>261277</v>
      </c>
      <c r="F22284" s="1">
        <v>1</v>
      </c>
      <c r="G22284" s="1" t="s">
        <v>104440</v>
      </c>
      <c r="H22284" s="1" t="s">
        <v>104441</v>
      </c>
      <c r="I22284" s="1"/>
    </row>
    <row r="22285" spans="1:9" x14ac:dyDescent="0.2">
      <c r="A22285" s="1" t="s">
        <v>104442</v>
      </c>
      <c r="B22285" s="1" t="s">
        <v>104443</v>
      </c>
      <c r="C22285" s="1">
        <v>291420083</v>
      </c>
      <c r="D22285" t="s">
        <v>261111</v>
      </c>
      <c r="E22285" t="s">
        <v>261272</v>
      </c>
      <c r="F22285" s="1">
        <v>2</v>
      </c>
      <c r="G22285" s="1" t="s">
        <v>104444</v>
      </c>
      <c r="H22285" s="1" t="s">
        <v>104445</v>
      </c>
      <c r="I22285" s="1" t="s">
        <v>104446</v>
      </c>
    </row>
    <row r="22286" spans="1:9" x14ac:dyDescent="0.2">
      <c r="A22286" s="1" t="s">
        <v>104447</v>
      </c>
      <c r="B22286" s="1" t="s">
        <v>104448</v>
      </c>
      <c r="C22286" s="1">
        <v>291431580</v>
      </c>
      <c r="D22286" t="s">
        <v>261111</v>
      </c>
      <c r="E22286" t="s">
        <v>261210</v>
      </c>
      <c r="F22286" s="1">
        <v>7</v>
      </c>
      <c r="G22286" s="1" t="s">
        <v>104449</v>
      </c>
      <c r="H22286" s="1" t="s">
        <v>104450</v>
      </c>
      <c r="I22286" s="1"/>
    </row>
    <row r="22287" spans="1:9" x14ac:dyDescent="0.2">
      <c r="A22287" s="1" t="s">
        <v>104451</v>
      </c>
      <c r="B22287" s="1" t="s">
        <v>104452</v>
      </c>
      <c r="C22287" s="1">
        <v>291440420</v>
      </c>
      <c r="D22287" t="s">
        <v>261111</v>
      </c>
      <c r="E22287" t="s">
        <v>261336</v>
      </c>
      <c r="F22287" s="1">
        <v>1</v>
      </c>
      <c r="G22287" s="1" t="s">
        <v>104453</v>
      </c>
      <c r="H22287" s="1" t="s">
        <v>104454</v>
      </c>
      <c r="I22287" s="1" t="s">
        <v>104455</v>
      </c>
    </row>
    <row r="22288" spans="1:9" x14ac:dyDescent="0.2">
      <c r="A22288" s="1" t="s">
        <v>104456</v>
      </c>
      <c r="B22288" s="1" t="s">
        <v>104457</v>
      </c>
      <c r="C22288" s="1">
        <v>291430266</v>
      </c>
      <c r="D22288" t="s">
        <v>261111</v>
      </c>
      <c r="E22288" t="s">
        <v>261251</v>
      </c>
      <c r="F22288" s="1">
        <v>1</v>
      </c>
      <c r="G22288" s="1" t="s">
        <v>104458</v>
      </c>
      <c r="H22288" s="1" t="s">
        <v>104459</v>
      </c>
      <c r="I22288" s="1" t="s">
        <v>104460</v>
      </c>
    </row>
    <row r="22289" spans="1:9" x14ac:dyDescent="0.2">
      <c r="A22289" s="1" t="s">
        <v>104461</v>
      </c>
      <c r="B22289" s="1" t="s">
        <v>104462</v>
      </c>
      <c r="C22289" s="1">
        <v>288060674</v>
      </c>
      <c r="D22289" t="s">
        <v>261111</v>
      </c>
      <c r="E22289" t="s">
        <v>261162</v>
      </c>
      <c r="F22289" s="1">
        <v>7</v>
      </c>
      <c r="G22289" s="1" t="s">
        <v>104463</v>
      </c>
      <c r="H22289" s="1" t="s">
        <v>104464</v>
      </c>
      <c r="I22289" s="1"/>
    </row>
    <row r="22290" spans="1:9" x14ac:dyDescent="0.2">
      <c r="A22290" s="1" t="s">
        <v>104465</v>
      </c>
      <c r="B22290" s="1" t="s">
        <v>104466</v>
      </c>
      <c r="C22290" s="1">
        <v>291427841</v>
      </c>
      <c r="D22290" t="s">
        <v>261111</v>
      </c>
      <c r="E22290" t="s">
        <v>261161</v>
      </c>
      <c r="F22290" s="1">
        <v>2</v>
      </c>
      <c r="G22290" s="1" t="s">
        <v>104467</v>
      </c>
      <c r="H22290" s="1" t="s">
        <v>104468</v>
      </c>
      <c r="I22290" s="1"/>
    </row>
    <row r="22291" spans="1:9" x14ac:dyDescent="0.2">
      <c r="A22291" s="1" t="s">
        <v>104469</v>
      </c>
      <c r="B22291" s="1" t="s">
        <v>104470</v>
      </c>
      <c r="C22291" s="1">
        <v>291446324</v>
      </c>
      <c r="D22291" t="s">
        <v>261111</v>
      </c>
      <c r="E22291" t="s">
        <v>261277</v>
      </c>
      <c r="F22291" s="1">
        <v>11</v>
      </c>
      <c r="G22291" s="1" t="s">
        <v>104471</v>
      </c>
      <c r="H22291" s="1" t="s">
        <v>104472</v>
      </c>
      <c r="I22291" s="1" t="s">
        <v>104473</v>
      </c>
    </row>
    <row r="22292" spans="1:9" x14ac:dyDescent="0.2">
      <c r="A22292" s="1" t="s">
        <v>104474</v>
      </c>
      <c r="B22292" s="1" t="s">
        <v>104475</v>
      </c>
      <c r="C22292" s="1">
        <v>291415012</v>
      </c>
      <c r="D22292" t="s">
        <v>261111</v>
      </c>
      <c r="E22292" t="s">
        <v>261272</v>
      </c>
      <c r="F22292" s="1">
        <v>164</v>
      </c>
      <c r="G22292" s="1" t="s">
        <v>104476</v>
      </c>
      <c r="H22292" s="1" t="s">
        <v>104477</v>
      </c>
      <c r="I22292" s="1" t="s">
        <v>104478</v>
      </c>
    </row>
    <row r="22293" spans="1:9" x14ac:dyDescent="0.2">
      <c r="A22293" s="1" t="s">
        <v>104479</v>
      </c>
      <c r="B22293" s="1" t="s">
        <v>104480</v>
      </c>
      <c r="C22293" s="1">
        <v>290487671</v>
      </c>
      <c r="D22293" t="s">
        <v>261111</v>
      </c>
      <c r="E22293" t="s">
        <v>261161</v>
      </c>
      <c r="F22293" s="1">
        <v>81</v>
      </c>
      <c r="G22293" s="1" t="s">
        <v>104481</v>
      </c>
      <c r="H22293" s="1" t="s">
        <v>104482</v>
      </c>
      <c r="I22293" s="1"/>
    </row>
    <row r="22294" spans="1:9" x14ac:dyDescent="0.2">
      <c r="A22294" s="1" t="s">
        <v>104483</v>
      </c>
      <c r="B22294" s="1" t="s">
        <v>104484</v>
      </c>
      <c r="C22294" s="1">
        <v>291421124</v>
      </c>
      <c r="D22294" t="s">
        <v>261111</v>
      </c>
      <c r="E22294" t="s">
        <v>261277</v>
      </c>
      <c r="F22294" s="1">
        <v>1</v>
      </c>
      <c r="G22294" s="1" t="s">
        <v>104485</v>
      </c>
      <c r="H22294" s="1" t="s">
        <v>104486</v>
      </c>
      <c r="I22294" s="1" t="s">
        <v>104487</v>
      </c>
    </row>
    <row r="22295" spans="1:9" x14ac:dyDescent="0.2">
      <c r="A22295" s="1" t="s">
        <v>104488</v>
      </c>
      <c r="B22295" s="1" t="s">
        <v>104489</v>
      </c>
      <c r="C22295" s="1">
        <v>290485242</v>
      </c>
      <c r="D22295" t="s">
        <v>261111</v>
      </c>
      <c r="E22295" t="s">
        <v>261162</v>
      </c>
      <c r="F22295" s="1">
        <v>18</v>
      </c>
      <c r="G22295" s="1" t="s">
        <v>104490</v>
      </c>
      <c r="H22295" s="1" t="s">
        <v>104491</v>
      </c>
      <c r="I22295" s="1" t="s">
        <v>104492</v>
      </c>
    </row>
    <row r="22296" spans="1:9" x14ac:dyDescent="0.2">
      <c r="A22296" s="1" t="s">
        <v>104493</v>
      </c>
      <c r="B22296" s="1" t="s">
        <v>104494</v>
      </c>
      <c r="C22296" s="1">
        <v>291415595</v>
      </c>
      <c r="D22296" t="s">
        <v>261111</v>
      </c>
      <c r="E22296" t="s">
        <v>261162</v>
      </c>
      <c r="F22296" s="1">
        <v>1</v>
      </c>
      <c r="G22296" s="1" t="s">
        <v>104495</v>
      </c>
      <c r="H22296" s="1" t="s">
        <v>104496</v>
      </c>
      <c r="I22296" s="1" t="s">
        <v>104497</v>
      </c>
    </row>
    <row r="22297" spans="1:9" x14ac:dyDescent="0.2">
      <c r="A22297" s="1" t="s">
        <v>104498</v>
      </c>
      <c r="B22297" s="1" t="s">
        <v>104499</v>
      </c>
      <c r="C22297" s="1">
        <v>290520692</v>
      </c>
      <c r="D22297" t="s">
        <v>261111</v>
      </c>
      <c r="E22297" t="s">
        <v>261220</v>
      </c>
      <c r="F22297" s="1">
        <v>51</v>
      </c>
      <c r="G22297" s="1" t="s">
        <v>104500</v>
      </c>
      <c r="H22297" s="1" t="s">
        <v>104501</v>
      </c>
      <c r="I22297" s="1" t="s">
        <v>104502</v>
      </c>
    </row>
    <row r="22298" spans="1:9" x14ac:dyDescent="0.2">
      <c r="A22298" s="1" t="s">
        <v>104503</v>
      </c>
      <c r="B22298" s="1" t="s">
        <v>104504</v>
      </c>
      <c r="C22298" s="1">
        <v>291417562</v>
      </c>
      <c r="D22298" t="s">
        <v>261111</v>
      </c>
      <c r="E22298" t="s">
        <v>261220</v>
      </c>
      <c r="F22298" s="1">
        <v>1</v>
      </c>
      <c r="G22298" s="1" t="s">
        <v>104505</v>
      </c>
      <c r="H22298" s="1" t="s">
        <v>104506</v>
      </c>
      <c r="I22298" s="1" t="s">
        <v>104507</v>
      </c>
    </row>
    <row r="22299" spans="1:9" x14ac:dyDescent="0.2">
      <c r="A22299" s="1" t="s">
        <v>104508</v>
      </c>
      <c r="B22299" s="1" t="s">
        <v>104509</v>
      </c>
      <c r="C22299" s="1">
        <v>290482076</v>
      </c>
      <c r="D22299" t="s">
        <v>261111</v>
      </c>
      <c r="E22299" t="s">
        <v>261167</v>
      </c>
      <c r="F22299" s="1">
        <v>1835</v>
      </c>
      <c r="G22299" s="1" t="s">
        <v>104510</v>
      </c>
      <c r="H22299" s="1" t="s">
        <v>104511</v>
      </c>
      <c r="I22299" s="1" t="s">
        <v>104512</v>
      </c>
    </row>
    <row r="22300" spans="1:9" x14ac:dyDescent="0.2">
      <c r="A22300" s="1" t="s">
        <v>104513</v>
      </c>
      <c r="B22300" s="1" t="s">
        <v>104514</v>
      </c>
      <c r="C22300" s="1">
        <v>291431822</v>
      </c>
      <c r="D22300" t="s">
        <v>261111</v>
      </c>
      <c r="E22300" t="s">
        <v>263780</v>
      </c>
      <c r="F22300" s="1">
        <v>31</v>
      </c>
      <c r="G22300" s="1" t="s">
        <v>104515</v>
      </c>
      <c r="H22300" s="1" t="s">
        <v>104516</v>
      </c>
      <c r="I22300" s="1" t="s">
        <v>104517</v>
      </c>
    </row>
    <row r="22301" spans="1:9" x14ac:dyDescent="0.2">
      <c r="A22301" s="1" t="s">
        <v>104518</v>
      </c>
      <c r="B22301" s="1" t="s">
        <v>104519</v>
      </c>
      <c r="C22301" s="1">
        <v>291445566</v>
      </c>
      <c r="D22301" t="s">
        <v>261111</v>
      </c>
      <c r="E22301" t="s">
        <v>261262</v>
      </c>
      <c r="F22301" s="1">
        <v>3</v>
      </c>
      <c r="G22301" s="1" t="s">
        <v>104520</v>
      </c>
      <c r="H22301" s="1" t="s">
        <v>104521</v>
      </c>
      <c r="I22301" s="1" t="s">
        <v>104522</v>
      </c>
    </row>
    <row r="22302" spans="1:9" x14ac:dyDescent="0.2">
      <c r="A22302" s="1" t="s">
        <v>104523</v>
      </c>
      <c r="B22302" s="1" t="s">
        <v>104524</v>
      </c>
      <c r="C22302" s="1">
        <v>290521694</v>
      </c>
      <c r="D22302" t="s">
        <v>261111</v>
      </c>
      <c r="E22302" t="s">
        <v>263775</v>
      </c>
      <c r="F22302" s="1">
        <v>5</v>
      </c>
      <c r="G22302" s="1" t="s">
        <v>104525</v>
      </c>
      <c r="H22302" s="1" t="s">
        <v>104526</v>
      </c>
      <c r="I22302" s="1" t="s">
        <v>104527</v>
      </c>
    </row>
    <row r="22303" spans="1:9" x14ac:dyDescent="0.2">
      <c r="A22303" s="1" t="s">
        <v>104528</v>
      </c>
      <c r="B22303" s="1" t="s">
        <v>104529</v>
      </c>
      <c r="C22303" s="1">
        <v>291425128</v>
      </c>
      <c r="D22303" t="s">
        <v>261111</v>
      </c>
      <c r="E22303" t="s">
        <v>261161</v>
      </c>
      <c r="F22303" s="1">
        <v>27</v>
      </c>
      <c r="G22303" s="1" t="s">
        <v>104530</v>
      </c>
      <c r="H22303" s="1" t="s">
        <v>104531</v>
      </c>
      <c r="I22303" s="1" t="s">
        <v>104532</v>
      </c>
    </row>
    <row r="22304" spans="1:9" x14ac:dyDescent="0.2">
      <c r="A22304" s="1" t="s">
        <v>104533</v>
      </c>
      <c r="B22304" s="1" t="s">
        <v>104534</v>
      </c>
      <c r="C22304" s="1">
        <v>291420812</v>
      </c>
      <c r="D22304" t="s">
        <v>261111</v>
      </c>
      <c r="E22304" t="s">
        <v>263780</v>
      </c>
      <c r="F22304" s="1">
        <v>66</v>
      </c>
      <c r="G22304" s="1" t="s">
        <v>104535</v>
      </c>
      <c r="H22304" s="1" t="s">
        <v>104536</v>
      </c>
      <c r="I22304" s="1" t="s">
        <v>104537</v>
      </c>
    </row>
    <row r="22305" spans="1:9" x14ac:dyDescent="0.2">
      <c r="A22305" s="1" t="s">
        <v>104538</v>
      </c>
      <c r="B22305" s="1" t="s">
        <v>104539</v>
      </c>
      <c r="C22305" s="1">
        <v>291437714</v>
      </c>
      <c r="D22305" t="s">
        <v>261111</v>
      </c>
      <c r="E22305" t="s">
        <v>261233</v>
      </c>
      <c r="F22305" s="1">
        <v>2</v>
      </c>
      <c r="G22305" s="1" t="s">
        <v>104540</v>
      </c>
      <c r="H22305" s="1" t="s">
        <v>104541</v>
      </c>
      <c r="I22305" s="1" t="s">
        <v>104542</v>
      </c>
    </row>
    <row r="22306" spans="1:9" x14ac:dyDescent="0.2">
      <c r="A22306" s="1" t="s">
        <v>104543</v>
      </c>
      <c r="B22306" s="1" t="s">
        <v>104544</v>
      </c>
      <c r="C22306" s="1">
        <v>290485164</v>
      </c>
      <c r="D22306" t="s">
        <v>261111</v>
      </c>
      <c r="E22306" t="s">
        <v>263780</v>
      </c>
      <c r="F22306" s="1">
        <v>6</v>
      </c>
      <c r="G22306" s="1" t="s">
        <v>104545</v>
      </c>
      <c r="H22306" s="1" t="s">
        <v>104546</v>
      </c>
      <c r="I22306" s="1"/>
    </row>
    <row r="22307" spans="1:9" x14ac:dyDescent="0.2">
      <c r="A22307" s="1" t="s">
        <v>104547</v>
      </c>
      <c r="B22307" s="1" t="s">
        <v>104548</v>
      </c>
      <c r="C22307" s="1">
        <v>290521026</v>
      </c>
      <c r="D22307" t="s">
        <v>261111</v>
      </c>
      <c r="E22307" t="s">
        <v>261271</v>
      </c>
      <c r="F22307" s="1">
        <v>1</v>
      </c>
      <c r="G22307" s="1" t="s">
        <v>104549</v>
      </c>
      <c r="H22307" s="1" t="s">
        <v>104550</v>
      </c>
      <c r="I22307" s="1" t="s">
        <v>104551</v>
      </c>
    </row>
    <row r="22308" spans="1:9" x14ac:dyDescent="0.2">
      <c r="A22308" s="1" t="s">
        <v>104552</v>
      </c>
      <c r="B22308" s="1" t="s">
        <v>104553</v>
      </c>
      <c r="C22308" s="1">
        <v>291430293</v>
      </c>
      <c r="D22308" t="s">
        <v>261111</v>
      </c>
      <c r="E22308" t="s">
        <v>261218</v>
      </c>
      <c r="F22308" s="1">
        <v>1</v>
      </c>
      <c r="G22308" s="1" t="s">
        <v>104554</v>
      </c>
      <c r="H22308" s="1" t="s">
        <v>104555</v>
      </c>
      <c r="I22308" s="1" t="s">
        <v>104556</v>
      </c>
    </row>
    <row r="22309" spans="1:9" x14ac:dyDescent="0.2">
      <c r="A22309" s="1" t="s">
        <v>104557</v>
      </c>
      <c r="B22309" s="1" t="s">
        <v>104558</v>
      </c>
      <c r="C22309" s="1">
        <v>291419254</v>
      </c>
      <c r="D22309" t="s">
        <v>261111</v>
      </c>
      <c r="E22309" t="s">
        <v>261251</v>
      </c>
      <c r="F22309" s="1">
        <v>4</v>
      </c>
      <c r="G22309" s="1" t="s">
        <v>104559</v>
      </c>
      <c r="H22309" s="1" t="s">
        <v>104560</v>
      </c>
      <c r="I22309" s="1"/>
    </row>
    <row r="22310" spans="1:9" x14ac:dyDescent="0.2">
      <c r="A22310" s="1" t="s">
        <v>104561</v>
      </c>
      <c r="B22310" s="1" t="s">
        <v>104562</v>
      </c>
      <c r="C22310" s="1">
        <v>291034880</v>
      </c>
      <c r="D22310" t="s">
        <v>261111</v>
      </c>
      <c r="E22310" t="s">
        <v>263760</v>
      </c>
      <c r="F22310" s="1">
        <v>4</v>
      </c>
      <c r="G22310" s="1" t="s">
        <v>104563</v>
      </c>
      <c r="H22310" s="1" t="s">
        <v>104564</v>
      </c>
      <c r="I22310" s="1"/>
    </row>
    <row r="22311" spans="1:9" x14ac:dyDescent="0.2">
      <c r="A22311" s="1" t="s">
        <v>104565</v>
      </c>
      <c r="B22311" s="1" t="s">
        <v>104566</v>
      </c>
      <c r="C22311" s="1">
        <v>290490956</v>
      </c>
      <c r="D22311" t="s">
        <v>261111</v>
      </c>
      <c r="E22311" t="s">
        <v>261161</v>
      </c>
      <c r="F22311" s="1">
        <v>76</v>
      </c>
      <c r="G22311" s="1" t="s">
        <v>104567</v>
      </c>
      <c r="H22311" s="1" t="s">
        <v>104568</v>
      </c>
      <c r="I22311" s="1" t="s">
        <v>104569</v>
      </c>
    </row>
    <row r="22312" spans="1:9" x14ac:dyDescent="0.2">
      <c r="A22312" s="1" t="s">
        <v>104570</v>
      </c>
      <c r="B22312" s="1" t="s">
        <v>104571</v>
      </c>
      <c r="C22312" s="1">
        <v>290486927</v>
      </c>
      <c r="D22312" t="s">
        <v>261111</v>
      </c>
      <c r="E22312" t="s">
        <v>263791</v>
      </c>
      <c r="F22312" s="1">
        <v>29</v>
      </c>
      <c r="G22312" s="1" t="s">
        <v>104572</v>
      </c>
      <c r="H22312" s="1" t="s">
        <v>104573</v>
      </c>
      <c r="I22312" s="1" t="s">
        <v>104574</v>
      </c>
    </row>
    <row r="22313" spans="1:9" x14ac:dyDescent="0.2">
      <c r="A22313" s="1" t="s">
        <v>104575</v>
      </c>
      <c r="B22313" s="1" t="s">
        <v>104576</v>
      </c>
      <c r="C22313" s="1">
        <v>291421610</v>
      </c>
      <c r="D22313" t="s">
        <v>261111</v>
      </c>
      <c r="E22313" t="s">
        <v>261161</v>
      </c>
      <c r="F22313" s="1">
        <v>5</v>
      </c>
      <c r="G22313" s="1" t="s">
        <v>104577</v>
      </c>
      <c r="H22313" s="1" t="s">
        <v>104578</v>
      </c>
      <c r="I22313" s="1" t="s">
        <v>104579</v>
      </c>
    </row>
    <row r="22314" spans="1:9" x14ac:dyDescent="0.2">
      <c r="A22314" s="1" t="s">
        <v>104580</v>
      </c>
      <c r="B22314" s="1" t="s">
        <v>104581</v>
      </c>
      <c r="C22314" s="1">
        <v>290484035</v>
      </c>
      <c r="D22314" t="s">
        <v>261111</v>
      </c>
      <c r="E22314" t="s">
        <v>263779</v>
      </c>
      <c r="F22314" s="1">
        <v>47</v>
      </c>
      <c r="G22314" s="1" t="s">
        <v>104582</v>
      </c>
      <c r="H22314" s="1" t="s">
        <v>104583</v>
      </c>
      <c r="I22314" s="1" t="s">
        <v>104584</v>
      </c>
    </row>
    <row r="22315" spans="1:9" x14ac:dyDescent="0.2">
      <c r="A22315" s="1" t="s">
        <v>104585</v>
      </c>
      <c r="B22315" s="1" t="s">
        <v>104586</v>
      </c>
      <c r="C22315" s="1">
        <v>290489818</v>
      </c>
      <c r="D22315" t="s">
        <v>261111</v>
      </c>
      <c r="E22315" t="s">
        <v>263782</v>
      </c>
      <c r="F22315" s="1">
        <v>12</v>
      </c>
      <c r="G22315" s="1" t="s">
        <v>104587</v>
      </c>
      <c r="H22315" s="1" t="s">
        <v>104588</v>
      </c>
      <c r="I22315" s="1" t="s">
        <v>104589</v>
      </c>
    </row>
    <row r="22316" spans="1:9" x14ac:dyDescent="0.2">
      <c r="A22316" s="1" t="s">
        <v>104590</v>
      </c>
      <c r="B22316" s="1" t="s">
        <v>104591</v>
      </c>
      <c r="C22316" s="1">
        <v>291416662</v>
      </c>
      <c r="D22316" t="s">
        <v>261111</v>
      </c>
      <c r="E22316" t="s">
        <v>261220</v>
      </c>
      <c r="F22316" s="1">
        <v>11</v>
      </c>
      <c r="G22316" s="1" t="s">
        <v>104592</v>
      </c>
      <c r="H22316" s="1" t="s">
        <v>104593</v>
      </c>
      <c r="I22316" s="1"/>
    </row>
    <row r="22317" spans="1:9" x14ac:dyDescent="0.2">
      <c r="A22317" s="1" t="s">
        <v>104594</v>
      </c>
      <c r="B22317" s="1" t="s">
        <v>104595</v>
      </c>
      <c r="C22317" s="1">
        <v>290485831</v>
      </c>
      <c r="D22317" t="s">
        <v>261111</v>
      </c>
      <c r="E22317" t="s">
        <v>261277</v>
      </c>
      <c r="F22317" s="1">
        <v>1</v>
      </c>
      <c r="G22317" s="1" t="s">
        <v>104596</v>
      </c>
      <c r="H22317" s="1" t="s">
        <v>104597</v>
      </c>
      <c r="I22317" s="1" t="s">
        <v>104598</v>
      </c>
    </row>
    <row r="22318" spans="1:9" x14ac:dyDescent="0.2">
      <c r="A22318" s="1" t="s">
        <v>104599</v>
      </c>
      <c r="B22318" s="1" t="s">
        <v>104600</v>
      </c>
      <c r="C22318" s="1">
        <v>290522452</v>
      </c>
      <c r="D22318" t="s">
        <v>261111</v>
      </c>
      <c r="E22318" t="s">
        <v>263767</v>
      </c>
      <c r="F22318" s="1">
        <v>9</v>
      </c>
      <c r="G22318" s="1" t="s">
        <v>104601</v>
      </c>
      <c r="H22318" s="1" t="s">
        <v>104602</v>
      </c>
      <c r="I22318" s="1"/>
    </row>
    <row r="22319" spans="1:9" x14ac:dyDescent="0.2">
      <c r="A22319" s="1" t="s">
        <v>104603</v>
      </c>
      <c r="B22319" s="1" t="s">
        <v>104604</v>
      </c>
      <c r="C22319" s="1">
        <v>290488778</v>
      </c>
      <c r="D22319" t="s">
        <v>261111</v>
      </c>
      <c r="E22319" t="s">
        <v>261161</v>
      </c>
      <c r="F22319" s="1">
        <v>4</v>
      </c>
      <c r="G22319" s="1" t="s">
        <v>104605</v>
      </c>
      <c r="H22319" s="1" t="s">
        <v>104606</v>
      </c>
      <c r="I22319" s="1" t="s">
        <v>104607</v>
      </c>
    </row>
    <row r="22320" spans="1:9" x14ac:dyDescent="0.2">
      <c r="A22320" s="1" t="s">
        <v>104608</v>
      </c>
      <c r="B22320" s="1" t="s">
        <v>104609</v>
      </c>
      <c r="C22320" s="1">
        <v>262748281</v>
      </c>
      <c r="D22320" t="s">
        <v>261111</v>
      </c>
      <c r="E22320" t="s">
        <v>263767</v>
      </c>
      <c r="F22320" s="1">
        <v>11</v>
      </c>
      <c r="G22320" s="1" t="s">
        <v>104610</v>
      </c>
      <c r="H22320" s="1" t="s">
        <v>104611</v>
      </c>
      <c r="I22320" s="1" t="s">
        <v>104612</v>
      </c>
    </row>
    <row r="22321" spans="1:9" x14ac:dyDescent="0.2">
      <c r="A22321" s="1" t="s">
        <v>104613</v>
      </c>
      <c r="B22321" s="1" t="s">
        <v>104614</v>
      </c>
      <c r="C22321" s="1">
        <v>290522694</v>
      </c>
      <c r="D22321" t="s">
        <v>261111</v>
      </c>
      <c r="E22321" t="s">
        <v>263795</v>
      </c>
      <c r="F22321" s="1">
        <v>8</v>
      </c>
      <c r="G22321" s="1" t="s">
        <v>104615</v>
      </c>
      <c r="H22321" s="1" t="s">
        <v>104616</v>
      </c>
      <c r="I22321" s="1" t="s">
        <v>104617</v>
      </c>
    </row>
    <row r="22322" spans="1:9" x14ac:dyDescent="0.2">
      <c r="A22322" s="1" t="s">
        <v>104618</v>
      </c>
      <c r="B22322" s="1" t="s">
        <v>104619</v>
      </c>
      <c r="C22322" s="1">
        <v>290487083</v>
      </c>
      <c r="D22322" t="s">
        <v>261111</v>
      </c>
      <c r="E22322" t="s">
        <v>263760</v>
      </c>
      <c r="F22322" s="1">
        <v>43</v>
      </c>
      <c r="G22322" s="1" t="s">
        <v>104620</v>
      </c>
      <c r="H22322" s="1" t="s">
        <v>104621</v>
      </c>
      <c r="I22322" s="1" t="s">
        <v>104622</v>
      </c>
    </row>
    <row r="22323" spans="1:9" x14ac:dyDescent="0.2">
      <c r="A22323" s="1" t="s">
        <v>104623</v>
      </c>
      <c r="B22323" s="1" t="s">
        <v>104624</v>
      </c>
      <c r="C22323" s="1">
        <v>290492088</v>
      </c>
      <c r="D22323" t="s">
        <v>261111</v>
      </c>
      <c r="E22323" t="s">
        <v>263762</v>
      </c>
      <c r="F22323" s="1">
        <v>144</v>
      </c>
      <c r="G22323" s="1" t="s">
        <v>104625</v>
      </c>
      <c r="H22323" s="1" t="s">
        <v>104626</v>
      </c>
      <c r="I22323" s="1" t="s">
        <v>104627</v>
      </c>
    </row>
    <row r="22324" spans="1:9" x14ac:dyDescent="0.2">
      <c r="A22324" s="1" t="s">
        <v>104628</v>
      </c>
      <c r="B22324" s="1" t="s">
        <v>104629</v>
      </c>
      <c r="C22324" s="1">
        <v>291420063</v>
      </c>
      <c r="D22324" t="s">
        <v>261111</v>
      </c>
      <c r="E22324" t="s">
        <v>261161</v>
      </c>
      <c r="F22324" s="1">
        <v>9</v>
      </c>
      <c r="G22324" s="1" t="s">
        <v>104630</v>
      </c>
      <c r="H22324" s="1" t="s">
        <v>104631</v>
      </c>
      <c r="I22324" s="1" t="s">
        <v>104632</v>
      </c>
    </row>
    <row r="22325" spans="1:9" x14ac:dyDescent="0.2">
      <c r="A22325" s="1" t="s">
        <v>104633</v>
      </c>
      <c r="B22325" s="1" t="s">
        <v>104634</v>
      </c>
      <c r="C22325" s="1">
        <v>291425529</v>
      </c>
      <c r="D22325" t="s">
        <v>261111</v>
      </c>
      <c r="E22325" t="s">
        <v>261304</v>
      </c>
      <c r="F22325" s="1">
        <v>1382</v>
      </c>
      <c r="G22325" s="1" t="s">
        <v>104635</v>
      </c>
      <c r="H22325" s="1" t="s">
        <v>104636</v>
      </c>
      <c r="I22325" s="1" t="s">
        <v>104637</v>
      </c>
    </row>
    <row r="22326" spans="1:9" x14ac:dyDescent="0.2">
      <c r="A22326" s="1" t="s">
        <v>104638</v>
      </c>
      <c r="B22326" s="1" t="s">
        <v>104639</v>
      </c>
      <c r="C22326" s="1">
        <v>291424357</v>
      </c>
      <c r="D22326" t="s">
        <v>261111</v>
      </c>
      <c r="E22326" t="s">
        <v>261277</v>
      </c>
      <c r="F22326" s="1">
        <v>17</v>
      </c>
      <c r="G22326" s="1" t="s">
        <v>104640</v>
      </c>
      <c r="H22326" s="1" t="s">
        <v>104641</v>
      </c>
      <c r="I22326" s="1"/>
    </row>
    <row r="22327" spans="1:9" x14ac:dyDescent="0.2">
      <c r="A22327" s="1" t="s">
        <v>104642</v>
      </c>
      <c r="B22327" s="1" t="s">
        <v>104643</v>
      </c>
      <c r="C22327" s="1">
        <v>290490847</v>
      </c>
      <c r="D22327" t="s">
        <v>261111</v>
      </c>
      <c r="E22327" t="s">
        <v>261277</v>
      </c>
      <c r="F22327" s="1">
        <v>34</v>
      </c>
      <c r="G22327" s="1" t="s">
        <v>104644</v>
      </c>
      <c r="H22327" s="1" t="s">
        <v>104645</v>
      </c>
      <c r="I22327" s="1" t="s">
        <v>104646</v>
      </c>
    </row>
    <row r="22328" spans="1:9" x14ac:dyDescent="0.2">
      <c r="A22328" s="1" t="s">
        <v>104647</v>
      </c>
      <c r="B22328" s="1" t="s">
        <v>104648</v>
      </c>
      <c r="C22328" s="1">
        <v>291425638</v>
      </c>
      <c r="D22328" t="s">
        <v>261111</v>
      </c>
      <c r="E22328" t="s">
        <v>263759</v>
      </c>
      <c r="F22328" s="1">
        <v>7</v>
      </c>
      <c r="G22328" s="1" t="s">
        <v>104649</v>
      </c>
      <c r="H22328" s="1" t="s">
        <v>104650</v>
      </c>
      <c r="I22328" s="1" t="s">
        <v>104651</v>
      </c>
    </row>
    <row r="22329" spans="1:9" x14ac:dyDescent="0.2">
      <c r="A22329" s="1" t="s">
        <v>104652</v>
      </c>
      <c r="B22329" s="1" t="s">
        <v>104653</v>
      </c>
      <c r="C22329" s="1">
        <v>291415831</v>
      </c>
      <c r="D22329" t="s">
        <v>261111</v>
      </c>
      <c r="E22329" t="s">
        <v>261210</v>
      </c>
      <c r="F22329" s="1">
        <v>13</v>
      </c>
      <c r="G22329" s="1" t="s">
        <v>104654</v>
      </c>
      <c r="H22329" s="1" t="s">
        <v>104655</v>
      </c>
      <c r="I22329" s="1" t="s">
        <v>104656</v>
      </c>
    </row>
    <row r="22330" spans="1:9" x14ac:dyDescent="0.2">
      <c r="A22330" s="1" t="s">
        <v>104657</v>
      </c>
      <c r="B22330" s="1" t="s">
        <v>104658</v>
      </c>
      <c r="C22330" s="1">
        <v>290521147</v>
      </c>
      <c r="D22330" t="s">
        <v>261111</v>
      </c>
      <c r="E22330" t="s">
        <v>261161</v>
      </c>
      <c r="F22330" s="1">
        <v>11</v>
      </c>
      <c r="G22330" s="1" t="s">
        <v>104659</v>
      </c>
      <c r="H22330" s="1" t="s">
        <v>104660</v>
      </c>
      <c r="I22330" s="1" t="s">
        <v>104661</v>
      </c>
    </row>
    <row r="22331" spans="1:9" x14ac:dyDescent="0.2">
      <c r="A22331" s="1" t="s">
        <v>104662</v>
      </c>
      <c r="B22331" s="1" t="s">
        <v>104663</v>
      </c>
      <c r="C22331" s="1">
        <v>291439329</v>
      </c>
      <c r="D22331" t="s">
        <v>261111</v>
      </c>
      <c r="E22331" t="s">
        <v>261277</v>
      </c>
      <c r="F22331" s="1">
        <v>1</v>
      </c>
      <c r="G22331" s="1" t="s">
        <v>104664</v>
      </c>
      <c r="H22331" s="1" t="s">
        <v>104665</v>
      </c>
      <c r="I22331" s="1"/>
    </row>
    <row r="22332" spans="1:9" x14ac:dyDescent="0.2">
      <c r="A22332" s="1" t="s">
        <v>104666</v>
      </c>
      <c r="B22332" s="1" t="s">
        <v>104667</v>
      </c>
      <c r="C22332" s="1">
        <v>291034755</v>
      </c>
      <c r="D22332" t="s">
        <v>261111</v>
      </c>
      <c r="E22332" t="s">
        <v>261162</v>
      </c>
      <c r="F22332" s="1">
        <v>1</v>
      </c>
      <c r="G22332" s="1" t="s">
        <v>104668</v>
      </c>
      <c r="H22332" s="1" t="s">
        <v>104669</v>
      </c>
      <c r="I22332" s="1" t="s">
        <v>104668</v>
      </c>
    </row>
    <row r="22333" spans="1:9" x14ac:dyDescent="0.2">
      <c r="A22333" s="1" t="s">
        <v>104670</v>
      </c>
      <c r="B22333" s="1" t="s">
        <v>104671</v>
      </c>
      <c r="C22333" s="1">
        <v>291430123</v>
      </c>
      <c r="D22333" t="s">
        <v>261111</v>
      </c>
      <c r="E22333" t="s">
        <v>263757</v>
      </c>
      <c r="F22333" s="1">
        <v>3</v>
      </c>
      <c r="G22333" s="1" t="s">
        <v>104672</v>
      </c>
      <c r="H22333" s="1" t="s">
        <v>104673</v>
      </c>
      <c r="I22333" s="1"/>
    </row>
    <row r="22334" spans="1:9" x14ac:dyDescent="0.2">
      <c r="A22334" s="1" t="s">
        <v>104674</v>
      </c>
      <c r="B22334" s="1" t="s">
        <v>104675</v>
      </c>
      <c r="C22334" s="1">
        <v>291418378</v>
      </c>
      <c r="D22334" t="s">
        <v>261111</v>
      </c>
      <c r="E22334" t="s">
        <v>261210</v>
      </c>
      <c r="F22334" s="1">
        <v>1</v>
      </c>
      <c r="G22334" s="1" t="s">
        <v>104676</v>
      </c>
      <c r="H22334" s="1" t="s">
        <v>104677</v>
      </c>
      <c r="I22334" s="1" t="s">
        <v>104678</v>
      </c>
    </row>
    <row r="22335" spans="1:9" x14ac:dyDescent="0.2">
      <c r="A22335" s="1" t="s">
        <v>104679</v>
      </c>
      <c r="B22335" s="1" t="s">
        <v>104680</v>
      </c>
      <c r="C22335" s="1">
        <v>291430507</v>
      </c>
      <c r="D22335" t="s">
        <v>261111</v>
      </c>
      <c r="E22335" t="s">
        <v>261162</v>
      </c>
      <c r="F22335" s="1">
        <v>2</v>
      </c>
      <c r="G22335" s="1" t="s">
        <v>104681</v>
      </c>
      <c r="H22335" s="1" t="s">
        <v>104682</v>
      </c>
      <c r="I22335" s="1"/>
    </row>
    <row r="22336" spans="1:9" x14ac:dyDescent="0.2">
      <c r="A22336" s="1" t="s">
        <v>104683</v>
      </c>
      <c r="B22336" s="1" t="s">
        <v>104684</v>
      </c>
      <c r="C22336" s="1">
        <v>291418774</v>
      </c>
      <c r="D22336" t="s">
        <v>261111</v>
      </c>
      <c r="E22336" t="s">
        <v>261210</v>
      </c>
      <c r="F22336" s="1">
        <v>3</v>
      </c>
      <c r="G22336" s="1" t="s">
        <v>104685</v>
      </c>
      <c r="H22336" s="1" t="s">
        <v>104686</v>
      </c>
      <c r="I22336" s="1" t="s">
        <v>104687</v>
      </c>
    </row>
    <row r="22337" spans="1:9" x14ac:dyDescent="0.2">
      <c r="A22337" s="1" t="s">
        <v>104688</v>
      </c>
      <c r="B22337" s="1" t="s">
        <v>104689</v>
      </c>
      <c r="C22337" s="1">
        <v>291427426</v>
      </c>
      <c r="D22337" t="s">
        <v>261111</v>
      </c>
      <c r="E22337" t="s">
        <v>263769</v>
      </c>
      <c r="F22337" s="1">
        <v>19</v>
      </c>
      <c r="G22337" s="1" t="s">
        <v>104690</v>
      </c>
      <c r="H22337" s="1" t="s">
        <v>104691</v>
      </c>
      <c r="I22337" s="1" t="s">
        <v>104692</v>
      </c>
    </row>
    <row r="22338" spans="1:9" x14ac:dyDescent="0.2">
      <c r="A22338" s="1" t="s">
        <v>104693</v>
      </c>
      <c r="B22338" s="1" t="s">
        <v>104694</v>
      </c>
      <c r="C22338" s="1">
        <v>290489055</v>
      </c>
      <c r="D22338" t="s">
        <v>261111</v>
      </c>
      <c r="E22338" t="s">
        <v>261150</v>
      </c>
      <c r="F22338" s="1">
        <v>1</v>
      </c>
      <c r="G22338" s="1" t="s">
        <v>104695</v>
      </c>
      <c r="H22338" s="1" t="s">
        <v>104696</v>
      </c>
      <c r="I22338" s="1" t="s">
        <v>104697</v>
      </c>
    </row>
    <row r="22339" spans="1:9" x14ac:dyDescent="0.2">
      <c r="A22339" s="1" t="s">
        <v>104698</v>
      </c>
      <c r="B22339" s="1" t="s">
        <v>104699</v>
      </c>
      <c r="C22339" s="1">
        <v>291427970</v>
      </c>
      <c r="D22339" t="s">
        <v>261111</v>
      </c>
      <c r="E22339" t="s">
        <v>261277</v>
      </c>
      <c r="F22339" s="1">
        <v>30</v>
      </c>
      <c r="G22339" s="1" t="s">
        <v>104700</v>
      </c>
      <c r="H22339" s="1" t="s">
        <v>104701</v>
      </c>
      <c r="I22339" s="1"/>
    </row>
    <row r="22340" spans="1:9" x14ac:dyDescent="0.2">
      <c r="A22340" s="1" t="s">
        <v>104702</v>
      </c>
      <c r="B22340" s="1" t="s">
        <v>104703</v>
      </c>
      <c r="C22340" s="1">
        <v>291444805</v>
      </c>
      <c r="D22340" t="s">
        <v>261111</v>
      </c>
      <c r="E22340" t="s">
        <v>263806</v>
      </c>
      <c r="F22340" s="1">
        <v>8</v>
      </c>
      <c r="G22340" s="1" t="s">
        <v>104704</v>
      </c>
      <c r="H22340" s="1" t="s">
        <v>104705</v>
      </c>
      <c r="I22340" s="1"/>
    </row>
    <row r="22341" spans="1:9" x14ac:dyDescent="0.2">
      <c r="A22341" s="1" t="s">
        <v>104706</v>
      </c>
      <c r="B22341" s="1" t="s">
        <v>104707</v>
      </c>
      <c r="C22341" s="1">
        <v>290486670</v>
      </c>
      <c r="D22341" t="s">
        <v>261111</v>
      </c>
      <c r="E22341" t="s">
        <v>261277</v>
      </c>
      <c r="F22341" s="1">
        <v>1</v>
      </c>
      <c r="G22341" s="1" t="s">
        <v>104708</v>
      </c>
      <c r="H22341" s="1" t="s">
        <v>104709</v>
      </c>
      <c r="I22341" s="1" t="s">
        <v>104710</v>
      </c>
    </row>
    <row r="22342" spans="1:9" x14ac:dyDescent="0.2">
      <c r="A22342" s="1" t="s">
        <v>104711</v>
      </c>
      <c r="B22342" s="1" t="s">
        <v>104712</v>
      </c>
      <c r="C22342" s="1">
        <v>291417817</v>
      </c>
      <c r="D22342" t="s">
        <v>261111</v>
      </c>
      <c r="E22342" t="s">
        <v>261162</v>
      </c>
      <c r="F22342" s="1">
        <v>6</v>
      </c>
      <c r="G22342" s="1" t="s">
        <v>104713</v>
      </c>
      <c r="H22342" s="1" t="s">
        <v>104714</v>
      </c>
      <c r="I22342" s="1" t="s">
        <v>104715</v>
      </c>
    </row>
    <row r="22343" spans="1:9" x14ac:dyDescent="0.2">
      <c r="A22343" s="1" t="s">
        <v>104716</v>
      </c>
      <c r="B22343" s="1" t="s">
        <v>104717</v>
      </c>
      <c r="C22343" s="1">
        <v>290486939</v>
      </c>
      <c r="D22343" t="s">
        <v>261111</v>
      </c>
      <c r="E22343" t="s">
        <v>263791</v>
      </c>
      <c r="F22343" s="1">
        <v>51</v>
      </c>
      <c r="G22343" s="1" t="s">
        <v>104718</v>
      </c>
      <c r="H22343" s="1" t="s">
        <v>104719</v>
      </c>
      <c r="I22343" s="1" t="s">
        <v>104720</v>
      </c>
    </row>
    <row r="22344" spans="1:9" x14ac:dyDescent="0.2">
      <c r="A22344" s="1" t="s">
        <v>104721</v>
      </c>
      <c r="B22344" s="1" t="s">
        <v>104722</v>
      </c>
      <c r="C22344" s="1">
        <v>290521218</v>
      </c>
      <c r="D22344" t="s">
        <v>261111</v>
      </c>
      <c r="E22344" t="s">
        <v>263783</v>
      </c>
      <c r="F22344" s="1">
        <v>12</v>
      </c>
      <c r="G22344" s="1" t="s">
        <v>104723</v>
      </c>
      <c r="H22344" s="1" t="s">
        <v>104724</v>
      </c>
      <c r="I22344" s="1" t="s">
        <v>104725</v>
      </c>
    </row>
    <row r="22345" spans="1:9" x14ac:dyDescent="0.2">
      <c r="A22345" s="1" t="s">
        <v>104726</v>
      </c>
      <c r="B22345" s="1" t="s">
        <v>104727</v>
      </c>
      <c r="C22345" s="1">
        <v>291414328</v>
      </c>
      <c r="D22345" t="s">
        <v>261111</v>
      </c>
      <c r="E22345" t="s">
        <v>263762</v>
      </c>
      <c r="F22345" s="1">
        <v>66</v>
      </c>
      <c r="G22345" s="1" t="s">
        <v>104728</v>
      </c>
      <c r="H22345" s="1" t="s">
        <v>104729</v>
      </c>
      <c r="I22345" s="1" t="s">
        <v>104730</v>
      </c>
    </row>
    <row r="22346" spans="1:9" x14ac:dyDescent="0.2">
      <c r="A22346" s="1" t="s">
        <v>104731</v>
      </c>
      <c r="B22346" s="1" t="s">
        <v>104732</v>
      </c>
      <c r="C22346" s="1">
        <v>290522363</v>
      </c>
      <c r="D22346" t="s">
        <v>261111</v>
      </c>
      <c r="E22346" t="s">
        <v>263767</v>
      </c>
      <c r="F22346" s="1">
        <v>6</v>
      </c>
      <c r="G22346" s="1" t="s">
        <v>104733</v>
      </c>
      <c r="H22346" s="1" t="s">
        <v>104734</v>
      </c>
      <c r="I22346" s="1" t="s">
        <v>104735</v>
      </c>
    </row>
    <row r="22347" spans="1:9" x14ac:dyDescent="0.2">
      <c r="A22347" s="1" t="s">
        <v>104736</v>
      </c>
      <c r="B22347" s="1" t="s">
        <v>104737</v>
      </c>
      <c r="C22347" s="1">
        <v>290520536</v>
      </c>
      <c r="D22347" t="s">
        <v>261111</v>
      </c>
      <c r="E22347" t="s">
        <v>261161</v>
      </c>
      <c r="F22347" s="1">
        <v>34</v>
      </c>
      <c r="G22347" s="1" t="s">
        <v>104738</v>
      </c>
      <c r="H22347" s="1" t="s">
        <v>104739</v>
      </c>
      <c r="I22347" s="1" t="s">
        <v>104740</v>
      </c>
    </row>
    <row r="22348" spans="1:9" x14ac:dyDescent="0.2">
      <c r="A22348" s="1" t="s">
        <v>104741</v>
      </c>
      <c r="B22348" s="1" t="s">
        <v>104742</v>
      </c>
      <c r="C22348" s="1">
        <v>290484678</v>
      </c>
      <c r="D22348" t="s">
        <v>261111</v>
      </c>
      <c r="E22348" t="s">
        <v>261277</v>
      </c>
      <c r="F22348" s="1">
        <v>5</v>
      </c>
      <c r="G22348" s="1" t="s">
        <v>104743</v>
      </c>
      <c r="H22348" s="1" t="s">
        <v>104744</v>
      </c>
      <c r="I22348" s="1" t="s">
        <v>104745</v>
      </c>
    </row>
    <row r="22349" spans="1:9" x14ac:dyDescent="0.2">
      <c r="A22349" s="1" t="s">
        <v>104746</v>
      </c>
      <c r="B22349" s="1" t="s">
        <v>104747</v>
      </c>
      <c r="C22349" s="1">
        <v>291426232</v>
      </c>
      <c r="D22349" t="s">
        <v>261111</v>
      </c>
      <c r="E22349" t="s">
        <v>263785</v>
      </c>
      <c r="F22349" s="1">
        <v>1</v>
      </c>
      <c r="G22349" s="1" t="s">
        <v>104748</v>
      </c>
      <c r="H22349" s="1" t="s">
        <v>104749</v>
      </c>
      <c r="I22349" s="1"/>
    </row>
    <row r="22350" spans="1:9" x14ac:dyDescent="0.2">
      <c r="A22350" s="1" t="s">
        <v>104750</v>
      </c>
      <c r="B22350" s="1" t="s">
        <v>104751</v>
      </c>
      <c r="C22350" s="1">
        <v>290488978</v>
      </c>
      <c r="D22350" t="s">
        <v>261111</v>
      </c>
      <c r="E22350" t="s">
        <v>263759</v>
      </c>
      <c r="F22350" s="1">
        <v>32</v>
      </c>
      <c r="G22350" s="1" t="s">
        <v>104752</v>
      </c>
      <c r="H22350" s="1" t="s">
        <v>104753</v>
      </c>
      <c r="I22350" s="1" t="s">
        <v>104754</v>
      </c>
    </row>
    <row r="22351" spans="1:9" x14ac:dyDescent="0.2">
      <c r="A22351" s="1" t="s">
        <v>104755</v>
      </c>
      <c r="B22351" s="1" t="s">
        <v>104756</v>
      </c>
      <c r="C22351" s="1">
        <v>291442368</v>
      </c>
      <c r="D22351" t="s">
        <v>261111</v>
      </c>
      <c r="E22351" t="s">
        <v>261277</v>
      </c>
      <c r="F22351" s="1">
        <v>18</v>
      </c>
      <c r="G22351" s="1" t="s">
        <v>104757</v>
      </c>
      <c r="H22351" s="1" t="s">
        <v>104758</v>
      </c>
      <c r="I22351" s="1" t="s">
        <v>104759</v>
      </c>
    </row>
    <row r="22352" spans="1:9" x14ac:dyDescent="0.2">
      <c r="A22352" s="1" t="s">
        <v>104760</v>
      </c>
      <c r="B22352" s="1" t="s">
        <v>104761</v>
      </c>
      <c r="C22352" s="1">
        <v>290525336</v>
      </c>
      <c r="D22352" t="s">
        <v>261111</v>
      </c>
      <c r="E22352" t="s">
        <v>263759</v>
      </c>
      <c r="F22352" s="1">
        <v>2</v>
      </c>
      <c r="G22352" s="1" t="s">
        <v>104762</v>
      </c>
      <c r="H22352" s="1" t="s">
        <v>104763</v>
      </c>
      <c r="I22352" s="1"/>
    </row>
    <row r="22353" spans="1:9" x14ac:dyDescent="0.2">
      <c r="A22353" s="1" t="s">
        <v>104764</v>
      </c>
      <c r="B22353" s="1" t="s">
        <v>104765</v>
      </c>
      <c r="C22353" s="1">
        <v>290521353</v>
      </c>
      <c r="D22353" t="s">
        <v>261111</v>
      </c>
      <c r="E22353" t="s">
        <v>261304</v>
      </c>
      <c r="F22353" s="1">
        <v>1</v>
      </c>
      <c r="G22353" s="1" t="s">
        <v>104766</v>
      </c>
      <c r="H22353" s="1" t="s">
        <v>104767</v>
      </c>
      <c r="I22353" s="1"/>
    </row>
    <row r="22354" spans="1:9" x14ac:dyDescent="0.2">
      <c r="A22354" s="1" t="s">
        <v>104768</v>
      </c>
      <c r="B22354" s="1" t="s">
        <v>104769</v>
      </c>
      <c r="C22354" s="1">
        <v>291429891</v>
      </c>
      <c r="D22354" t="s">
        <v>261111</v>
      </c>
      <c r="E22354" t="s">
        <v>263807</v>
      </c>
      <c r="F22354" s="1">
        <v>6</v>
      </c>
      <c r="G22354" s="1" t="s">
        <v>104770</v>
      </c>
      <c r="H22354" s="1" t="s">
        <v>104771</v>
      </c>
      <c r="I22354" s="1" t="s">
        <v>104772</v>
      </c>
    </row>
    <row r="22355" spans="1:9" x14ac:dyDescent="0.2">
      <c r="A22355" s="1" t="s">
        <v>104773</v>
      </c>
      <c r="B22355" s="1" t="s">
        <v>104774</v>
      </c>
      <c r="C22355" s="1">
        <v>290491389</v>
      </c>
      <c r="D22355" t="s">
        <v>261111</v>
      </c>
      <c r="E22355" t="s">
        <v>261162</v>
      </c>
      <c r="F22355" s="1">
        <v>3</v>
      </c>
      <c r="G22355" s="1" t="s">
        <v>104775</v>
      </c>
      <c r="H22355" s="1" t="s">
        <v>104776</v>
      </c>
      <c r="I22355" s="1"/>
    </row>
    <row r="22356" spans="1:9" x14ac:dyDescent="0.2">
      <c r="A22356" s="1" t="s">
        <v>104777</v>
      </c>
      <c r="B22356" s="1" t="s">
        <v>104778</v>
      </c>
      <c r="C22356" s="1">
        <v>291419835</v>
      </c>
      <c r="D22356" t="s">
        <v>261111</v>
      </c>
      <c r="E22356" t="s">
        <v>261277</v>
      </c>
      <c r="F22356" s="1">
        <v>2</v>
      </c>
      <c r="G22356" s="1" t="s">
        <v>104779</v>
      </c>
      <c r="H22356" s="1" t="s">
        <v>104780</v>
      </c>
      <c r="I22356" s="1" t="s">
        <v>104781</v>
      </c>
    </row>
    <row r="22357" spans="1:9" x14ac:dyDescent="0.2">
      <c r="A22357" s="1" t="s">
        <v>104782</v>
      </c>
      <c r="B22357" s="1" t="s">
        <v>104783</v>
      </c>
      <c r="C22357" s="1">
        <v>291445776</v>
      </c>
      <c r="D22357" t="s">
        <v>261111</v>
      </c>
      <c r="E22357" t="s">
        <v>263783</v>
      </c>
      <c r="F22357" s="1">
        <v>21</v>
      </c>
      <c r="G22357" s="1" t="s">
        <v>104784</v>
      </c>
      <c r="H22357" s="1" t="s">
        <v>104785</v>
      </c>
      <c r="I22357" s="1"/>
    </row>
    <row r="22358" spans="1:9" x14ac:dyDescent="0.2">
      <c r="A22358" s="1" t="s">
        <v>104786</v>
      </c>
      <c r="B22358" s="1" t="s">
        <v>104787</v>
      </c>
      <c r="C22358" s="1">
        <v>290520646</v>
      </c>
      <c r="D22358" t="s">
        <v>261111</v>
      </c>
      <c r="E22358" t="s">
        <v>263801</v>
      </c>
      <c r="F22358" s="1">
        <v>44</v>
      </c>
      <c r="G22358" s="1" t="s">
        <v>104788</v>
      </c>
      <c r="H22358" s="1" t="s">
        <v>104789</v>
      </c>
      <c r="I22358" s="1" t="s">
        <v>104790</v>
      </c>
    </row>
    <row r="22359" spans="1:9" x14ac:dyDescent="0.2">
      <c r="A22359" s="1" t="s">
        <v>104791</v>
      </c>
      <c r="B22359" s="1" t="s">
        <v>104792</v>
      </c>
      <c r="C22359" s="1">
        <v>291440169</v>
      </c>
      <c r="D22359" t="s">
        <v>261111</v>
      </c>
      <c r="E22359" t="s">
        <v>261277</v>
      </c>
      <c r="F22359" s="1">
        <v>1</v>
      </c>
      <c r="G22359" s="1" t="s">
        <v>104793</v>
      </c>
      <c r="H22359" s="1" t="s">
        <v>104794</v>
      </c>
      <c r="I22359" s="1" t="s">
        <v>104795</v>
      </c>
    </row>
    <row r="22360" spans="1:9" x14ac:dyDescent="0.2">
      <c r="A22360" s="1" t="s">
        <v>104796</v>
      </c>
      <c r="B22360" s="1" t="s">
        <v>104797</v>
      </c>
      <c r="C22360" s="1">
        <v>291416463</v>
      </c>
      <c r="D22360" t="s">
        <v>261111</v>
      </c>
      <c r="E22360" t="s">
        <v>261161</v>
      </c>
      <c r="F22360" s="1">
        <v>59</v>
      </c>
      <c r="G22360" s="1" t="s">
        <v>104798</v>
      </c>
      <c r="H22360" s="1" t="s">
        <v>104799</v>
      </c>
      <c r="I22360" s="1" t="s">
        <v>104800</v>
      </c>
    </row>
    <row r="22361" spans="1:9" x14ac:dyDescent="0.2">
      <c r="A22361" s="1" t="s">
        <v>104801</v>
      </c>
      <c r="B22361" s="1" t="s">
        <v>104802</v>
      </c>
      <c r="C22361" s="1">
        <v>291440839</v>
      </c>
      <c r="D22361" t="s">
        <v>261111</v>
      </c>
      <c r="E22361" t="s">
        <v>261277</v>
      </c>
      <c r="F22361" s="1">
        <v>16</v>
      </c>
      <c r="G22361" s="1" t="s">
        <v>104803</v>
      </c>
      <c r="H22361" s="1" t="s">
        <v>104804</v>
      </c>
      <c r="I22361" s="1" t="s">
        <v>104805</v>
      </c>
    </row>
    <row r="22362" spans="1:9" x14ac:dyDescent="0.2">
      <c r="A22362" s="1" t="s">
        <v>104806</v>
      </c>
      <c r="B22362" s="1" t="s">
        <v>104807</v>
      </c>
      <c r="C22362" s="1">
        <v>290488951</v>
      </c>
      <c r="D22362" t="s">
        <v>261111</v>
      </c>
      <c r="E22362" t="s">
        <v>263764</v>
      </c>
      <c r="F22362" s="1">
        <v>2</v>
      </c>
      <c r="G22362" s="1" t="s">
        <v>104808</v>
      </c>
      <c r="H22362" s="1" t="s">
        <v>104809</v>
      </c>
      <c r="I22362" s="1" t="s">
        <v>104810</v>
      </c>
    </row>
    <row r="22363" spans="1:9" x14ac:dyDescent="0.2">
      <c r="A22363" s="1" t="s">
        <v>104811</v>
      </c>
      <c r="B22363" s="1" t="s">
        <v>104812</v>
      </c>
      <c r="C22363" s="1">
        <v>291034821</v>
      </c>
      <c r="D22363" t="s">
        <v>261111</v>
      </c>
      <c r="E22363" t="s">
        <v>261272</v>
      </c>
      <c r="F22363" s="1">
        <v>2</v>
      </c>
      <c r="G22363" s="1" t="s">
        <v>104813</v>
      </c>
      <c r="H22363" s="1" t="s">
        <v>104814</v>
      </c>
      <c r="I22363" s="1"/>
    </row>
    <row r="22364" spans="1:9" x14ac:dyDescent="0.2">
      <c r="A22364" s="1" t="s">
        <v>104815</v>
      </c>
      <c r="B22364" s="1" t="s">
        <v>104816</v>
      </c>
      <c r="C22364" s="1">
        <v>290488338</v>
      </c>
      <c r="D22364" t="s">
        <v>261111</v>
      </c>
      <c r="E22364" t="s">
        <v>263759</v>
      </c>
      <c r="F22364" s="1">
        <v>15</v>
      </c>
      <c r="G22364" s="1" t="s">
        <v>104817</v>
      </c>
      <c r="H22364" s="1" t="s">
        <v>104818</v>
      </c>
      <c r="I22364" s="1" t="s">
        <v>104819</v>
      </c>
    </row>
    <row r="22365" spans="1:9" x14ac:dyDescent="0.2">
      <c r="A22365" s="1" t="s">
        <v>104820</v>
      </c>
      <c r="B22365" s="1" t="s">
        <v>104821</v>
      </c>
      <c r="C22365" s="1">
        <v>290486380</v>
      </c>
      <c r="D22365" t="s">
        <v>261111</v>
      </c>
      <c r="E22365" t="s">
        <v>261161</v>
      </c>
      <c r="F22365" s="1">
        <v>8</v>
      </c>
      <c r="G22365" s="1" t="s">
        <v>104822</v>
      </c>
      <c r="H22365" s="1" t="s">
        <v>104823</v>
      </c>
      <c r="I22365" s="1" t="s">
        <v>104824</v>
      </c>
    </row>
    <row r="22366" spans="1:9" x14ac:dyDescent="0.2">
      <c r="A22366" s="1" t="s">
        <v>104825</v>
      </c>
      <c r="B22366" s="1" t="s">
        <v>104826</v>
      </c>
      <c r="C22366" s="1">
        <v>291441044</v>
      </c>
      <c r="D22366" t="s">
        <v>261111</v>
      </c>
      <c r="E22366" t="s">
        <v>263780</v>
      </c>
      <c r="F22366" s="1">
        <v>17</v>
      </c>
      <c r="G22366" s="1" t="s">
        <v>104827</v>
      </c>
      <c r="H22366" s="1" t="s">
        <v>104828</v>
      </c>
      <c r="I22366" s="1"/>
    </row>
    <row r="22367" spans="1:9" x14ac:dyDescent="0.2">
      <c r="A22367" s="1" t="s">
        <v>104829</v>
      </c>
      <c r="B22367" s="1" t="s">
        <v>104830</v>
      </c>
      <c r="C22367" s="1">
        <v>290486966</v>
      </c>
      <c r="D22367" t="s">
        <v>261111</v>
      </c>
      <c r="E22367" t="s">
        <v>263759</v>
      </c>
      <c r="F22367" s="1">
        <v>1</v>
      </c>
      <c r="G22367" s="1" t="s">
        <v>104831</v>
      </c>
      <c r="H22367" s="1" t="s">
        <v>104832</v>
      </c>
      <c r="I22367" s="1" t="s">
        <v>104833</v>
      </c>
    </row>
    <row r="22368" spans="1:9" x14ac:dyDescent="0.2">
      <c r="A22368" s="1" t="s">
        <v>104834</v>
      </c>
      <c r="B22368" s="1" t="s">
        <v>104835</v>
      </c>
      <c r="C22368" s="1">
        <v>291421039</v>
      </c>
      <c r="D22368" t="s">
        <v>261111</v>
      </c>
      <c r="E22368" t="s">
        <v>263762</v>
      </c>
      <c r="F22368" s="1">
        <v>44</v>
      </c>
      <c r="G22368" s="1" t="s">
        <v>104836</v>
      </c>
      <c r="H22368" s="1" t="s">
        <v>104837</v>
      </c>
      <c r="I22368" s="1" t="s">
        <v>104838</v>
      </c>
    </row>
    <row r="22369" spans="1:9" x14ac:dyDescent="0.2">
      <c r="A22369" s="1" t="s">
        <v>104839</v>
      </c>
      <c r="B22369" s="1" t="s">
        <v>104840</v>
      </c>
      <c r="C22369" s="1">
        <v>290484413</v>
      </c>
      <c r="D22369" t="s">
        <v>261111</v>
      </c>
      <c r="E22369" t="s">
        <v>261210</v>
      </c>
      <c r="F22369" s="1">
        <v>301</v>
      </c>
      <c r="G22369" s="1" t="s">
        <v>104841</v>
      </c>
      <c r="H22369" s="1" t="s">
        <v>104842</v>
      </c>
      <c r="I22369" s="1" t="s">
        <v>104843</v>
      </c>
    </row>
    <row r="22370" spans="1:9" x14ac:dyDescent="0.2">
      <c r="A22370" s="1" t="s">
        <v>104844</v>
      </c>
      <c r="B22370" s="1" t="s">
        <v>104845</v>
      </c>
      <c r="C22370" s="1">
        <v>290522003</v>
      </c>
      <c r="D22370" t="s">
        <v>261111</v>
      </c>
      <c r="E22370" t="s">
        <v>263788</v>
      </c>
      <c r="F22370" s="1">
        <v>118</v>
      </c>
      <c r="G22370" s="1" t="s">
        <v>104846</v>
      </c>
      <c r="H22370" s="1" t="s">
        <v>104847</v>
      </c>
      <c r="I22370" s="1" t="s">
        <v>104848</v>
      </c>
    </row>
    <row r="22371" spans="1:9" x14ac:dyDescent="0.2">
      <c r="A22371" s="1" t="s">
        <v>104849</v>
      </c>
      <c r="B22371" s="1" t="s">
        <v>104850</v>
      </c>
      <c r="C22371" s="1">
        <v>291439071</v>
      </c>
      <c r="D22371" t="s">
        <v>261111</v>
      </c>
      <c r="E22371" t="s">
        <v>263792</v>
      </c>
      <c r="F22371" s="1">
        <v>10</v>
      </c>
      <c r="G22371" s="1" t="s">
        <v>104851</v>
      </c>
      <c r="H22371" s="1" t="s">
        <v>104852</v>
      </c>
      <c r="I22371" s="1" t="s">
        <v>104853</v>
      </c>
    </row>
    <row r="22372" spans="1:9" x14ac:dyDescent="0.2">
      <c r="A22372" s="1" t="s">
        <v>104854</v>
      </c>
      <c r="B22372" s="1" t="s">
        <v>104855</v>
      </c>
      <c r="C22372" s="1">
        <v>290481560</v>
      </c>
      <c r="D22372" t="s">
        <v>261111</v>
      </c>
      <c r="E22372" t="s">
        <v>261271</v>
      </c>
      <c r="F22372" s="1">
        <v>41</v>
      </c>
      <c r="G22372" s="1" t="s">
        <v>104856</v>
      </c>
      <c r="H22372" s="1" t="s">
        <v>104857</v>
      </c>
      <c r="I22372" s="1" t="s">
        <v>104858</v>
      </c>
    </row>
    <row r="22373" spans="1:9" x14ac:dyDescent="0.2">
      <c r="A22373" s="1" t="s">
        <v>104859</v>
      </c>
      <c r="B22373" s="1" t="s">
        <v>104860</v>
      </c>
      <c r="C22373" s="1">
        <v>291588513</v>
      </c>
      <c r="D22373" t="s">
        <v>261111</v>
      </c>
      <c r="E22373" t="s">
        <v>261162</v>
      </c>
      <c r="F22373" s="1">
        <v>31</v>
      </c>
      <c r="G22373" s="1" t="s">
        <v>104861</v>
      </c>
      <c r="H22373" s="1" t="s">
        <v>104862</v>
      </c>
      <c r="I22373" s="1"/>
    </row>
    <row r="22374" spans="1:9" x14ac:dyDescent="0.2">
      <c r="A22374" s="1" t="s">
        <v>104863</v>
      </c>
      <c r="B22374" s="1" t="s">
        <v>104864</v>
      </c>
      <c r="C22374" s="1">
        <v>290520537</v>
      </c>
      <c r="D22374" t="s">
        <v>261111</v>
      </c>
      <c r="E22374" t="s">
        <v>263759</v>
      </c>
      <c r="F22374" s="1">
        <v>4</v>
      </c>
      <c r="G22374" s="1" t="s">
        <v>104865</v>
      </c>
      <c r="H22374" s="1" t="s">
        <v>104866</v>
      </c>
      <c r="I22374" s="1" t="s">
        <v>104867</v>
      </c>
    </row>
    <row r="22375" spans="1:9" x14ac:dyDescent="0.2">
      <c r="A22375" s="1" t="s">
        <v>104868</v>
      </c>
      <c r="B22375" s="1" t="s">
        <v>104869</v>
      </c>
      <c r="C22375" s="1">
        <v>290490247</v>
      </c>
      <c r="D22375" t="s">
        <v>261111</v>
      </c>
      <c r="E22375" t="s">
        <v>261161</v>
      </c>
      <c r="F22375" s="1">
        <v>41</v>
      </c>
      <c r="G22375" s="1" t="s">
        <v>104870</v>
      </c>
      <c r="H22375" s="1" t="s">
        <v>104871</v>
      </c>
      <c r="I22375" s="1" t="s">
        <v>104872</v>
      </c>
    </row>
    <row r="22376" spans="1:9" x14ac:dyDescent="0.2">
      <c r="A22376" s="1" t="s">
        <v>104873</v>
      </c>
      <c r="B22376" s="1" t="s">
        <v>104874</v>
      </c>
      <c r="C22376" s="1">
        <v>291430723</v>
      </c>
      <c r="D22376" t="s">
        <v>261111</v>
      </c>
      <c r="E22376" t="s">
        <v>263765</v>
      </c>
      <c r="F22376" s="1">
        <v>22</v>
      </c>
      <c r="G22376" s="1" t="s">
        <v>104875</v>
      </c>
      <c r="H22376" s="1" t="s">
        <v>104876</v>
      </c>
      <c r="I22376" s="1"/>
    </row>
    <row r="22377" spans="1:9" x14ac:dyDescent="0.2">
      <c r="A22377" s="1" t="s">
        <v>104877</v>
      </c>
      <c r="B22377" s="1" t="s">
        <v>104878</v>
      </c>
      <c r="C22377" s="1">
        <v>291428186</v>
      </c>
      <c r="D22377" t="s">
        <v>261111</v>
      </c>
      <c r="E22377" t="s">
        <v>263771</v>
      </c>
      <c r="F22377" s="1">
        <v>8</v>
      </c>
      <c r="G22377" s="1" t="s">
        <v>104879</v>
      </c>
      <c r="H22377" s="1" t="s">
        <v>104880</v>
      </c>
      <c r="I22377" s="1" t="s">
        <v>104881</v>
      </c>
    </row>
    <row r="22378" spans="1:9" x14ac:dyDescent="0.2">
      <c r="A22378" s="1" t="s">
        <v>104882</v>
      </c>
      <c r="B22378" s="1" t="s">
        <v>104883</v>
      </c>
      <c r="C22378" s="1">
        <v>290521405</v>
      </c>
      <c r="D22378" t="s">
        <v>261111</v>
      </c>
      <c r="E22378" t="s">
        <v>261161</v>
      </c>
      <c r="F22378" s="1">
        <v>11</v>
      </c>
      <c r="G22378" s="1" t="s">
        <v>104884</v>
      </c>
      <c r="H22378" s="1" t="s">
        <v>104885</v>
      </c>
      <c r="I22378" s="1" t="s">
        <v>104886</v>
      </c>
    </row>
    <row r="22379" spans="1:9" x14ac:dyDescent="0.2">
      <c r="A22379" s="1" t="s">
        <v>104887</v>
      </c>
      <c r="B22379" s="1" t="s">
        <v>104888</v>
      </c>
      <c r="C22379" s="1">
        <v>283119920</v>
      </c>
      <c r="D22379" t="s">
        <v>261111</v>
      </c>
      <c r="E22379" t="s">
        <v>263759</v>
      </c>
      <c r="F22379" s="1">
        <v>37</v>
      </c>
      <c r="G22379" s="1" t="s">
        <v>104889</v>
      </c>
      <c r="H22379" s="1" t="s">
        <v>104890</v>
      </c>
      <c r="I22379" s="1" t="s">
        <v>104891</v>
      </c>
    </row>
    <row r="22380" spans="1:9" x14ac:dyDescent="0.2">
      <c r="A22380" s="1" t="s">
        <v>104892</v>
      </c>
      <c r="B22380" s="1" t="s">
        <v>104893</v>
      </c>
      <c r="C22380" s="1">
        <v>291415207</v>
      </c>
      <c r="D22380" t="s">
        <v>261111</v>
      </c>
      <c r="E22380" t="s">
        <v>261161</v>
      </c>
      <c r="F22380" s="1">
        <v>1</v>
      </c>
      <c r="G22380" s="1" t="s">
        <v>104894</v>
      </c>
      <c r="H22380" s="1" t="s">
        <v>104895</v>
      </c>
      <c r="I22380" s="1"/>
    </row>
    <row r="22381" spans="1:9" x14ac:dyDescent="0.2">
      <c r="A22381" s="1" t="s">
        <v>104896</v>
      </c>
      <c r="B22381" s="1" t="s">
        <v>104897</v>
      </c>
      <c r="C22381" s="1">
        <v>291414366</v>
      </c>
      <c r="D22381" t="s">
        <v>261111</v>
      </c>
      <c r="E22381" t="s">
        <v>261220</v>
      </c>
      <c r="F22381" s="1">
        <v>26</v>
      </c>
      <c r="G22381" s="1" t="s">
        <v>104898</v>
      </c>
      <c r="H22381" s="1" t="s">
        <v>104899</v>
      </c>
      <c r="I22381" s="1" t="s">
        <v>104900</v>
      </c>
    </row>
    <row r="22382" spans="1:9" x14ac:dyDescent="0.2">
      <c r="A22382" s="1" t="s">
        <v>104901</v>
      </c>
      <c r="B22382" s="1" t="s">
        <v>104902</v>
      </c>
      <c r="C22382" s="1">
        <v>291419539</v>
      </c>
      <c r="D22382" t="s">
        <v>261111</v>
      </c>
      <c r="E22382" t="s">
        <v>261304</v>
      </c>
      <c r="F22382" s="1">
        <v>90</v>
      </c>
      <c r="G22382" s="1" t="s">
        <v>104903</v>
      </c>
      <c r="H22382" s="1" t="s">
        <v>104904</v>
      </c>
      <c r="I22382" s="1" t="s">
        <v>104905</v>
      </c>
    </row>
    <row r="22383" spans="1:9" x14ac:dyDescent="0.2">
      <c r="A22383" s="1" t="s">
        <v>104906</v>
      </c>
      <c r="B22383" s="1" t="s">
        <v>104907</v>
      </c>
      <c r="C22383" s="1">
        <v>290492628</v>
      </c>
      <c r="D22383" t="s">
        <v>261111</v>
      </c>
      <c r="E22383" t="s">
        <v>261233</v>
      </c>
      <c r="F22383" s="1">
        <v>24</v>
      </c>
      <c r="G22383" s="1" t="s">
        <v>104908</v>
      </c>
      <c r="H22383" s="1" t="s">
        <v>104909</v>
      </c>
      <c r="I22383" s="1" t="s">
        <v>104910</v>
      </c>
    </row>
    <row r="22384" spans="1:9" x14ac:dyDescent="0.2">
      <c r="A22384" s="1" t="s">
        <v>104911</v>
      </c>
      <c r="B22384" s="1" t="s">
        <v>104912</v>
      </c>
      <c r="C22384" s="1">
        <v>290488988</v>
      </c>
      <c r="D22384" t="s">
        <v>261111</v>
      </c>
      <c r="E22384" t="s">
        <v>263785</v>
      </c>
      <c r="F22384" s="1">
        <v>5</v>
      </c>
      <c r="G22384" s="1" t="s">
        <v>104913</v>
      </c>
      <c r="H22384" s="1" t="s">
        <v>104914</v>
      </c>
      <c r="I22384" s="1" t="s">
        <v>104915</v>
      </c>
    </row>
    <row r="22385" spans="1:9" x14ac:dyDescent="0.2">
      <c r="A22385" s="1" t="s">
        <v>104916</v>
      </c>
      <c r="B22385" s="1" t="s">
        <v>104917</v>
      </c>
      <c r="C22385" s="1">
        <v>291446615</v>
      </c>
      <c r="D22385" t="s">
        <v>261111</v>
      </c>
      <c r="E22385" t="s">
        <v>263769</v>
      </c>
      <c r="F22385" s="1">
        <v>64</v>
      </c>
      <c r="G22385" s="1" t="s">
        <v>104918</v>
      </c>
      <c r="H22385" s="1" t="s">
        <v>104919</v>
      </c>
      <c r="I22385" s="1" t="s">
        <v>104920</v>
      </c>
    </row>
    <row r="22386" spans="1:9" x14ac:dyDescent="0.2">
      <c r="A22386" s="1" t="s">
        <v>104921</v>
      </c>
      <c r="B22386" s="1" t="s">
        <v>104922</v>
      </c>
      <c r="C22386" s="1">
        <v>291431742</v>
      </c>
      <c r="D22386" t="s">
        <v>261111</v>
      </c>
      <c r="E22386" t="s">
        <v>261277</v>
      </c>
      <c r="F22386" s="1">
        <v>1</v>
      </c>
      <c r="G22386" s="1" t="s">
        <v>104923</v>
      </c>
      <c r="H22386" s="1" t="s">
        <v>104924</v>
      </c>
      <c r="I22386" s="1"/>
    </row>
    <row r="22387" spans="1:9" x14ac:dyDescent="0.2">
      <c r="A22387" s="1" t="s">
        <v>104925</v>
      </c>
      <c r="B22387" s="1" t="s">
        <v>104926</v>
      </c>
      <c r="C22387" s="1">
        <v>291425859</v>
      </c>
      <c r="D22387" t="s">
        <v>261111</v>
      </c>
      <c r="E22387" t="s">
        <v>263780</v>
      </c>
      <c r="F22387" s="1">
        <v>14</v>
      </c>
      <c r="G22387" s="1" t="s">
        <v>104927</v>
      </c>
      <c r="H22387" s="1" t="s">
        <v>104928</v>
      </c>
      <c r="I22387" s="1" t="s">
        <v>104929</v>
      </c>
    </row>
    <row r="22388" spans="1:9" x14ac:dyDescent="0.2">
      <c r="A22388" s="1" t="s">
        <v>104930</v>
      </c>
      <c r="B22388" s="1" t="s">
        <v>104931</v>
      </c>
      <c r="C22388" s="1">
        <v>290526790</v>
      </c>
      <c r="D22388" t="s">
        <v>261111</v>
      </c>
      <c r="E22388" t="s">
        <v>263818</v>
      </c>
      <c r="F22388" s="1">
        <v>46</v>
      </c>
      <c r="G22388" s="1" t="s">
        <v>104932</v>
      </c>
      <c r="H22388" s="1" t="s">
        <v>104933</v>
      </c>
      <c r="I22388" s="1" t="s">
        <v>104934</v>
      </c>
    </row>
    <row r="22389" spans="1:9" x14ac:dyDescent="0.2">
      <c r="A22389" s="1" t="s">
        <v>45321</v>
      </c>
      <c r="B22389" s="1" t="s">
        <v>104935</v>
      </c>
      <c r="C22389" s="1">
        <v>291416111</v>
      </c>
      <c r="D22389" t="s">
        <v>261111</v>
      </c>
      <c r="E22389" t="s">
        <v>261162</v>
      </c>
      <c r="F22389" s="1">
        <v>66</v>
      </c>
      <c r="G22389" s="1" t="s">
        <v>104936</v>
      </c>
      <c r="H22389" s="1" t="s">
        <v>104937</v>
      </c>
      <c r="I22389" s="1"/>
    </row>
    <row r="22390" spans="1:9" x14ac:dyDescent="0.2">
      <c r="A22390" s="1" t="s">
        <v>104938</v>
      </c>
      <c r="B22390" s="1" t="s">
        <v>104939</v>
      </c>
      <c r="C22390" s="1">
        <v>290521888</v>
      </c>
      <c r="D22390" t="s">
        <v>261111</v>
      </c>
      <c r="E22390" t="s">
        <v>261162</v>
      </c>
      <c r="F22390" s="1">
        <v>1</v>
      </c>
      <c r="G22390" s="1" t="s">
        <v>104940</v>
      </c>
      <c r="H22390" s="1" t="s">
        <v>104941</v>
      </c>
      <c r="I22390" s="1" t="s">
        <v>104942</v>
      </c>
    </row>
    <row r="22391" spans="1:9" x14ac:dyDescent="0.2">
      <c r="A22391" s="1" t="s">
        <v>104943</v>
      </c>
      <c r="B22391" s="1" t="s">
        <v>104944</v>
      </c>
      <c r="C22391" s="1">
        <v>291035040</v>
      </c>
      <c r="D22391" t="s">
        <v>261111</v>
      </c>
      <c r="E22391" t="s">
        <v>263770</v>
      </c>
      <c r="F22391" s="1">
        <v>18</v>
      </c>
      <c r="G22391" s="1" t="s">
        <v>104945</v>
      </c>
      <c r="H22391" s="1" t="s">
        <v>104946</v>
      </c>
      <c r="I22391" s="1" t="s">
        <v>104947</v>
      </c>
    </row>
    <row r="22392" spans="1:9" x14ac:dyDescent="0.2">
      <c r="A22392" s="1" t="s">
        <v>104948</v>
      </c>
      <c r="B22392" s="1" t="s">
        <v>104949</v>
      </c>
      <c r="C22392" s="1">
        <v>290487343</v>
      </c>
      <c r="D22392" t="s">
        <v>261111</v>
      </c>
      <c r="E22392" t="s">
        <v>263789</v>
      </c>
      <c r="F22392" s="1">
        <v>200</v>
      </c>
      <c r="G22392" s="1" t="s">
        <v>104950</v>
      </c>
      <c r="H22392" s="1" t="s">
        <v>104951</v>
      </c>
      <c r="I22392" s="1" t="s">
        <v>104952</v>
      </c>
    </row>
    <row r="22393" spans="1:9" x14ac:dyDescent="0.2">
      <c r="A22393" s="1" t="s">
        <v>104953</v>
      </c>
      <c r="B22393" s="1" t="s">
        <v>104954</v>
      </c>
      <c r="C22393" s="1">
        <v>290525045</v>
      </c>
      <c r="D22393" t="s">
        <v>261111</v>
      </c>
      <c r="E22393" t="s">
        <v>261220</v>
      </c>
      <c r="F22393" s="1">
        <v>18</v>
      </c>
      <c r="G22393" s="1" t="s">
        <v>104955</v>
      </c>
      <c r="H22393" s="1" t="s">
        <v>104956</v>
      </c>
      <c r="I22393" s="1"/>
    </row>
    <row r="22394" spans="1:9" x14ac:dyDescent="0.2">
      <c r="A22394" s="1" t="s">
        <v>104957</v>
      </c>
      <c r="B22394" s="1" t="s">
        <v>104958</v>
      </c>
      <c r="C22394" s="1">
        <v>290489044</v>
      </c>
      <c r="D22394" t="s">
        <v>261111</v>
      </c>
      <c r="E22394" t="s">
        <v>263759</v>
      </c>
      <c r="F22394" s="1">
        <v>34</v>
      </c>
      <c r="G22394" s="1" t="s">
        <v>104959</v>
      </c>
      <c r="H22394" s="1" t="s">
        <v>104960</v>
      </c>
      <c r="I22394" s="1"/>
    </row>
    <row r="22395" spans="1:9" x14ac:dyDescent="0.2">
      <c r="A22395" s="1" t="s">
        <v>104961</v>
      </c>
      <c r="B22395" s="1" t="s">
        <v>104962</v>
      </c>
      <c r="C22395" s="1">
        <v>290486697</v>
      </c>
      <c r="D22395" t="s">
        <v>261111</v>
      </c>
      <c r="E22395" t="s">
        <v>263782</v>
      </c>
      <c r="F22395" s="1">
        <v>41</v>
      </c>
      <c r="G22395" s="1" t="s">
        <v>104963</v>
      </c>
      <c r="H22395" s="1" t="s">
        <v>104964</v>
      </c>
      <c r="I22395" s="1" t="s">
        <v>104965</v>
      </c>
    </row>
    <row r="22396" spans="1:9" x14ac:dyDescent="0.2">
      <c r="A22396" s="1" t="s">
        <v>104966</v>
      </c>
      <c r="B22396" s="1" t="s">
        <v>104967</v>
      </c>
      <c r="C22396" s="1">
        <v>291427079</v>
      </c>
      <c r="D22396" t="s">
        <v>261111</v>
      </c>
      <c r="E22396" t="s">
        <v>263782</v>
      </c>
      <c r="F22396" s="1">
        <v>14</v>
      </c>
      <c r="G22396" s="1" t="s">
        <v>104968</v>
      </c>
      <c r="H22396" s="1" t="s">
        <v>104969</v>
      </c>
      <c r="I22396" s="1" t="s">
        <v>104970</v>
      </c>
    </row>
    <row r="22397" spans="1:9" x14ac:dyDescent="0.2">
      <c r="A22397" s="1" t="s">
        <v>104971</v>
      </c>
      <c r="B22397" s="1" t="s">
        <v>104972</v>
      </c>
      <c r="C22397" s="1">
        <v>290483561</v>
      </c>
      <c r="D22397" t="s">
        <v>261111</v>
      </c>
      <c r="E22397" t="s">
        <v>261161</v>
      </c>
      <c r="F22397" s="1">
        <v>17</v>
      </c>
      <c r="G22397" s="1" t="s">
        <v>104973</v>
      </c>
      <c r="H22397" s="1" t="s">
        <v>104974</v>
      </c>
      <c r="I22397" s="1" t="s">
        <v>104975</v>
      </c>
    </row>
    <row r="22398" spans="1:9" x14ac:dyDescent="0.2">
      <c r="A22398" s="1" t="s">
        <v>104976</v>
      </c>
      <c r="B22398" s="1" t="s">
        <v>104977</v>
      </c>
      <c r="C22398" s="1">
        <v>291419845</v>
      </c>
      <c r="D22398" t="s">
        <v>261111</v>
      </c>
      <c r="E22398" t="s">
        <v>263759</v>
      </c>
      <c r="F22398" s="1">
        <v>1</v>
      </c>
      <c r="G22398" s="1" t="s">
        <v>104978</v>
      </c>
      <c r="H22398" s="1" t="s">
        <v>104979</v>
      </c>
      <c r="I22398" s="1" t="s">
        <v>104980</v>
      </c>
    </row>
    <row r="22399" spans="1:9" x14ac:dyDescent="0.2">
      <c r="A22399" s="1" t="s">
        <v>104981</v>
      </c>
      <c r="B22399" s="1" t="s">
        <v>104982</v>
      </c>
      <c r="C22399" s="1">
        <v>290522427</v>
      </c>
      <c r="D22399" t="s">
        <v>261111</v>
      </c>
      <c r="E22399" t="s">
        <v>261277</v>
      </c>
      <c r="F22399" s="1">
        <v>1</v>
      </c>
      <c r="G22399" s="1" t="s">
        <v>104983</v>
      </c>
      <c r="H22399" s="1" t="s">
        <v>104984</v>
      </c>
      <c r="I22399" s="1" t="s">
        <v>104985</v>
      </c>
    </row>
    <row r="22400" spans="1:9" x14ac:dyDescent="0.2">
      <c r="A22400" s="1" t="s">
        <v>104986</v>
      </c>
      <c r="B22400" s="1" t="s">
        <v>104987</v>
      </c>
      <c r="C22400" s="1">
        <v>291428314</v>
      </c>
      <c r="D22400" t="s">
        <v>261111</v>
      </c>
      <c r="E22400" t="s">
        <v>261210</v>
      </c>
      <c r="F22400" s="1">
        <v>232</v>
      </c>
      <c r="G22400" s="1" t="s">
        <v>104988</v>
      </c>
      <c r="H22400" s="1" t="s">
        <v>104989</v>
      </c>
      <c r="I22400" s="1"/>
    </row>
    <row r="22401" spans="1:9" x14ac:dyDescent="0.2">
      <c r="A22401" s="1" t="s">
        <v>104990</v>
      </c>
      <c r="B22401" s="1" t="s">
        <v>104991</v>
      </c>
      <c r="C22401" s="1">
        <v>290482220</v>
      </c>
      <c r="D22401" t="s">
        <v>261111</v>
      </c>
      <c r="E22401" t="s">
        <v>261161</v>
      </c>
      <c r="F22401" s="1">
        <v>6</v>
      </c>
      <c r="G22401" s="1" t="s">
        <v>104992</v>
      </c>
      <c r="H22401" s="1" t="s">
        <v>104993</v>
      </c>
      <c r="I22401" s="1"/>
    </row>
    <row r="22402" spans="1:9" x14ac:dyDescent="0.2">
      <c r="A22402" s="1" t="s">
        <v>104994</v>
      </c>
      <c r="B22402" s="1" t="s">
        <v>104995</v>
      </c>
      <c r="C22402" s="1">
        <v>291421580</v>
      </c>
      <c r="D22402" t="s">
        <v>261111</v>
      </c>
      <c r="E22402" t="s">
        <v>263781</v>
      </c>
      <c r="F22402" s="1">
        <v>23</v>
      </c>
      <c r="G22402" s="1" t="s">
        <v>104996</v>
      </c>
      <c r="H22402" s="1" t="s">
        <v>104997</v>
      </c>
      <c r="I22402" s="1" t="s">
        <v>104998</v>
      </c>
    </row>
    <row r="22403" spans="1:9" x14ac:dyDescent="0.2">
      <c r="A22403" s="1" t="s">
        <v>104999</v>
      </c>
      <c r="B22403" s="1" t="s">
        <v>105000</v>
      </c>
      <c r="C22403" s="1">
        <v>291441056</v>
      </c>
      <c r="D22403" t="s">
        <v>261111</v>
      </c>
      <c r="E22403" t="s">
        <v>263792</v>
      </c>
      <c r="F22403" s="1">
        <v>31</v>
      </c>
      <c r="G22403" s="1" t="s">
        <v>105001</v>
      </c>
      <c r="H22403" s="1" t="s">
        <v>105002</v>
      </c>
      <c r="I22403" s="1"/>
    </row>
    <row r="22404" spans="1:9" x14ac:dyDescent="0.2">
      <c r="A22404" s="1" t="s">
        <v>105003</v>
      </c>
      <c r="B22404" s="1" t="s">
        <v>105004</v>
      </c>
      <c r="C22404" s="1">
        <v>290487294</v>
      </c>
      <c r="D22404" t="s">
        <v>261111</v>
      </c>
      <c r="E22404" t="s">
        <v>261220</v>
      </c>
      <c r="F22404" s="1">
        <v>15</v>
      </c>
      <c r="G22404" s="1" t="s">
        <v>105005</v>
      </c>
      <c r="H22404" s="1" t="s">
        <v>105006</v>
      </c>
      <c r="I22404" s="1" t="s">
        <v>105007</v>
      </c>
    </row>
    <row r="22405" spans="1:9" x14ac:dyDescent="0.2">
      <c r="A22405" s="1" t="s">
        <v>105008</v>
      </c>
      <c r="B22405" s="1" t="s">
        <v>105009</v>
      </c>
      <c r="C22405" s="1">
        <v>291444694</v>
      </c>
      <c r="D22405" t="s">
        <v>261111</v>
      </c>
      <c r="E22405" t="s">
        <v>261272</v>
      </c>
      <c r="F22405" s="1">
        <v>1</v>
      </c>
      <c r="G22405" s="1" t="s">
        <v>105010</v>
      </c>
      <c r="H22405" s="1" t="s">
        <v>105011</v>
      </c>
      <c r="I22405" s="1"/>
    </row>
    <row r="22406" spans="1:9" x14ac:dyDescent="0.2">
      <c r="A22406" s="1" t="s">
        <v>105012</v>
      </c>
      <c r="B22406" s="1" t="s">
        <v>105013</v>
      </c>
      <c r="C22406" s="1">
        <v>291429084</v>
      </c>
      <c r="D22406" t="s">
        <v>261111</v>
      </c>
      <c r="E22406" t="s">
        <v>261161</v>
      </c>
      <c r="F22406" s="1">
        <v>83</v>
      </c>
      <c r="G22406" s="1" t="s">
        <v>105014</v>
      </c>
      <c r="H22406" s="1" t="s">
        <v>105015</v>
      </c>
      <c r="I22406" s="1" t="s">
        <v>105016</v>
      </c>
    </row>
    <row r="22407" spans="1:9" x14ac:dyDescent="0.2">
      <c r="A22407" s="1" t="s">
        <v>105017</v>
      </c>
      <c r="B22407" s="1" t="s">
        <v>105018</v>
      </c>
      <c r="C22407" s="1">
        <v>291429959</v>
      </c>
      <c r="D22407" t="s">
        <v>261111</v>
      </c>
      <c r="E22407" t="s">
        <v>263759</v>
      </c>
      <c r="F22407" s="1">
        <v>53</v>
      </c>
      <c r="G22407" s="1" t="s">
        <v>105019</v>
      </c>
      <c r="H22407" s="1" t="s">
        <v>105020</v>
      </c>
      <c r="I22407" s="1" t="s">
        <v>105021</v>
      </c>
    </row>
    <row r="22408" spans="1:9" x14ac:dyDescent="0.2">
      <c r="A22408" s="1" t="s">
        <v>105022</v>
      </c>
      <c r="B22408" s="1" t="s">
        <v>105023</v>
      </c>
      <c r="C22408" s="1">
        <v>291446167</v>
      </c>
      <c r="D22408" t="s">
        <v>261111</v>
      </c>
      <c r="E22408" t="s">
        <v>261251</v>
      </c>
      <c r="F22408" s="1">
        <v>10</v>
      </c>
      <c r="G22408" s="1" t="s">
        <v>105024</v>
      </c>
      <c r="H22408" s="1" t="s">
        <v>105025</v>
      </c>
      <c r="I22408" s="1" t="s">
        <v>105026</v>
      </c>
    </row>
    <row r="22409" spans="1:9" x14ac:dyDescent="0.2">
      <c r="A22409" s="1" t="s">
        <v>105027</v>
      </c>
      <c r="B22409" s="1" t="s">
        <v>105028</v>
      </c>
      <c r="C22409" s="1">
        <v>291415375</v>
      </c>
      <c r="D22409" t="s">
        <v>261111</v>
      </c>
      <c r="E22409" t="s">
        <v>261277</v>
      </c>
      <c r="F22409" s="1">
        <v>50</v>
      </c>
      <c r="G22409" s="1" t="s">
        <v>105029</v>
      </c>
      <c r="H22409" s="1" t="s">
        <v>105030</v>
      </c>
      <c r="I22409" s="1"/>
    </row>
    <row r="22410" spans="1:9" x14ac:dyDescent="0.2">
      <c r="A22410" s="1" t="s">
        <v>105031</v>
      </c>
      <c r="B22410" s="1" t="s">
        <v>105032</v>
      </c>
      <c r="C22410" s="1">
        <v>290522393</v>
      </c>
      <c r="D22410" t="s">
        <v>261111</v>
      </c>
      <c r="E22410" t="s">
        <v>263785</v>
      </c>
      <c r="F22410" s="1">
        <v>5</v>
      </c>
      <c r="G22410" s="1" t="s">
        <v>105033</v>
      </c>
      <c r="H22410" s="1" t="s">
        <v>105034</v>
      </c>
      <c r="I22410" s="1" t="s">
        <v>105035</v>
      </c>
    </row>
    <row r="22411" spans="1:9" x14ac:dyDescent="0.2">
      <c r="A22411" s="1" t="s">
        <v>105036</v>
      </c>
      <c r="B22411" s="1" t="s">
        <v>105037</v>
      </c>
      <c r="C22411" s="1">
        <v>291443085</v>
      </c>
      <c r="D22411" t="s">
        <v>261111</v>
      </c>
      <c r="E22411" t="s">
        <v>263788</v>
      </c>
      <c r="F22411" s="1">
        <v>7</v>
      </c>
      <c r="G22411" s="1" t="s">
        <v>105038</v>
      </c>
      <c r="H22411" s="1" t="s">
        <v>105039</v>
      </c>
      <c r="I22411" s="1"/>
    </row>
    <row r="22412" spans="1:9" x14ac:dyDescent="0.2">
      <c r="A22412" s="1" t="s">
        <v>105040</v>
      </c>
      <c r="B22412" s="1" t="s">
        <v>105041</v>
      </c>
      <c r="C22412" s="1">
        <v>291420821</v>
      </c>
      <c r="D22412" t="s">
        <v>261111</v>
      </c>
      <c r="E22412" t="s">
        <v>263760</v>
      </c>
      <c r="F22412" s="1">
        <v>23</v>
      </c>
      <c r="G22412" s="1" t="s">
        <v>105042</v>
      </c>
      <c r="H22412" s="1" t="s">
        <v>105043</v>
      </c>
      <c r="I22412" s="1" t="s">
        <v>105044</v>
      </c>
    </row>
    <row r="22413" spans="1:9" x14ac:dyDescent="0.2">
      <c r="A22413" s="1" t="s">
        <v>105045</v>
      </c>
      <c r="B22413" s="1" t="s">
        <v>105046</v>
      </c>
      <c r="C22413" s="1">
        <v>283104702</v>
      </c>
      <c r="D22413" t="s">
        <v>261111</v>
      </c>
      <c r="E22413" t="s">
        <v>261210</v>
      </c>
      <c r="F22413" s="1">
        <v>9</v>
      </c>
      <c r="G22413" s="1" t="s">
        <v>105047</v>
      </c>
      <c r="H22413" s="1" t="s">
        <v>105048</v>
      </c>
      <c r="I22413" s="1" t="s">
        <v>105049</v>
      </c>
    </row>
    <row r="22414" spans="1:9" x14ac:dyDescent="0.2">
      <c r="A22414" s="1" t="s">
        <v>105050</v>
      </c>
      <c r="B22414" s="1" t="s">
        <v>105051</v>
      </c>
      <c r="C22414" s="1">
        <v>290523478</v>
      </c>
      <c r="D22414" t="s">
        <v>261111</v>
      </c>
      <c r="E22414" t="s">
        <v>261272</v>
      </c>
      <c r="F22414" s="1">
        <v>1</v>
      </c>
      <c r="G22414" s="1" t="s">
        <v>105052</v>
      </c>
      <c r="H22414" s="1" t="s">
        <v>105053</v>
      </c>
      <c r="I22414" s="1" t="s">
        <v>105054</v>
      </c>
    </row>
    <row r="22415" spans="1:9" x14ac:dyDescent="0.2">
      <c r="A22415" s="1" t="s">
        <v>105055</v>
      </c>
      <c r="B22415" s="1" t="s">
        <v>105056</v>
      </c>
      <c r="C22415" s="1">
        <v>290491625</v>
      </c>
      <c r="D22415" t="s">
        <v>261111</v>
      </c>
      <c r="E22415" t="s">
        <v>261272</v>
      </c>
      <c r="F22415" s="1">
        <v>2</v>
      </c>
      <c r="G22415" s="1" t="s">
        <v>105057</v>
      </c>
      <c r="H22415" s="1" t="s">
        <v>105058</v>
      </c>
      <c r="I22415" s="1" t="s">
        <v>105059</v>
      </c>
    </row>
    <row r="22416" spans="1:9" x14ac:dyDescent="0.2">
      <c r="A22416" s="1" t="s">
        <v>105060</v>
      </c>
      <c r="B22416" s="1" t="s">
        <v>105061</v>
      </c>
      <c r="C22416" s="1">
        <v>291421452</v>
      </c>
      <c r="D22416" t="s">
        <v>261111</v>
      </c>
      <c r="E22416" t="s">
        <v>263767</v>
      </c>
      <c r="F22416" s="1">
        <v>3</v>
      </c>
      <c r="G22416" s="1" t="s">
        <v>105062</v>
      </c>
      <c r="H22416" s="1" t="s">
        <v>105063</v>
      </c>
      <c r="I22416" s="1" t="s">
        <v>105064</v>
      </c>
    </row>
    <row r="22417" spans="1:9" x14ac:dyDescent="0.2">
      <c r="A22417" s="1" t="s">
        <v>105065</v>
      </c>
      <c r="B22417" s="1" t="s">
        <v>105066</v>
      </c>
      <c r="C22417" s="1">
        <v>291443259</v>
      </c>
      <c r="D22417" t="s">
        <v>261226</v>
      </c>
      <c r="E22417" t="s">
        <v>263898</v>
      </c>
      <c r="F22417" s="1">
        <v>22</v>
      </c>
      <c r="G22417" s="1" t="s">
        <v>105067</v>
      </c>
      <c r="H22417" s="1" t="s">
        <v>105068</v>
      </c>
      <c r="I22417" s="1"/>
    </row>
    <row r="22418" spans="1:9" x14ac:dyDescent="0.2">
      <c r="A22418" s="1" t="s">
        <v>105069</v>
      </c>
      <c r="B22418" s="1" t="s">
        <v>105070</v>
      </c>
      <c r="C22418" s="1">
        <v>291440136</v>
      </c>
      <c r="D22418" t="s">
        <v>261111</v>
      </c>
      <c r="E22418" t="s">
        <v>261162</v>
      </c>
      <c r="F22418" s="1">
        <v>21</v>
      </c>
      <c r="G22418" s="1" t="s">
        <v>105071</v>
      </c>
      <c r="H22418" s="1" t="s">
        <v>105072</v>
      </c>
      <c r="I22418" s="1" t="s">
        <v>105073</v>
      </c>
    </row>
    <row r="22419" spans="1:9" x14ac:dyDescent="0.2">
      <c r="A22419" s="1" t="s">
        <v>105074</v>
      </c>
      <c r="B22419" s="1" t="s">
        <v>105075</v>
      </c>
      <c r="C22419" s="1">
        <v>290486907</v>
      </c>
      <c r="D22419" t="s">
        <v>261111</v>
      </c>
      <c r="E22419" t="s">
        <v>261277</v>
      </c>
      <c r="F22419" s="1">
        <v>1</v>
      </c>
      <c r="G22419" s="1" t="s">
        <v>105076</v>
      </c>
      <c r="H22419" s="1" t="s">
        <v>105077</v>
      </c>
      <c r="I22419" s="1" t="s">
        <v>105078</v>
      </c>
    </row>
    <row r="22420" spans="1:9" x14ac:dyDescent="0.2">
      <c r="A22420" s="1" t="s">
        <v>105079</v>
      </c>
      <c r="B22420" s="1" t="s">
        <v>105080</v>
      </c>
      <c r="C22420" s="1">
        <v>290523480</v>
      </c>
      <c r="D22420" t="s">
        <v>261111</v>
      </c>
      <c r="E22420" t="s">
        <v>261233</v>
      </c>
      <c r="F22420" s="1">
        <v>17</v>
      </c>
      <c r="G22420" s="1" t="s">
        <v>105081</v>
      </c>
      <c r="H22420" s="1" t="s">
        <v>105082</v>
      </c>
      <c r="I22420" s="1" t="s">
        <v>105083</v>
      </c>
    </row>
    <row r="22421" spans="1:9" x14ac:dyDescent="0.2">
      <c r="A22421" s="1" t="s">
        <v>105084</v>
      </c>
      <c r="B22421" s="1" t="s">
        <v>105085</v>
      </c>
      <c r="C22421" s="1">
        <v>291423270</v>
      </c>
      <c r="D22421" t="s">
        <v>261111</v>
      </c>
      <c r="E22421" t="s">
        <v>263899</v>
      </c>
      <c r="F22421" s="1">
        <v>391</v>
      </c>
      <c r="G22421" s="1" t="s">
        <v>105086</v>
      </c>
      <c r="H22421" s="1" t="s">
        <v>105087</v>
      </c>
      <c r="I22421" s="1"/>
    </row>
    <row r="22422" spans="1:9" x14ac:dyDescent="0.2">
      <c r="A22422" s="1" t="s">
        <v>105088</v>
      </c>
      <c r="B22422" s="1" t="s">
        <v>105089</v>
      </c>
      <c r="C22422" s="1">
        <v>291437536</v>
      </c>
      <c r="D22422" t="s">
        <v>261111</v>
      </c>
      <c r="E22422" t="s">
        <v>261251</v>
      </c>
      <c r="F22422" s="1">
        <v>12</v>
      </c>
      <c r="G22422" s="1" t="s">
        <v>105090</v>
      </c>
      <c r="H22422" s="1" t="s">
        <v>105091</v>
      </c>
      <c r="I22422" s="1" t="s">
        <v>105092</v>
      </c>
    </row>
    <row r="22423" spans="1:9" x14ac:dyDescent="0.2">
      <c r="A22423" s="1" t="s">
        <v>105093</v>
      </c>
      <c r="B22423" s="1" t="s">
        <v>105094</v>
      </c>
      <c r="C22423" s="1">
        <v>291415812</v>
      </c>
      <c r="D22423" t="s">
        <v>261111</v>
      </c>
      <c r="E22423" t="s">
        <v>263791</v>
      </c>
      <c r="F22423" s="1">
        <v>62</v>
      </c>
      <c r="G22423" s="1" t="s">
        <v>105095</v>
      </c>
      <c r="H22423" s="1" t="s">
        <v>105096</v>
      </c>
      <c r="I22423" s="1" t="s">
        <v>105097</v>
      </c>
    </row>
    <row r="22424" spans="1:9" x14ac:dyDescent="0.2">
      <c r="A22424" s="1" t="s">
        <v>105098</v>
      </c>
      <c r="B22424" s="1" t="s">
        <v>105099</v>
      </c>
      <c r="C22424" s="1">
        <v>290521148</v>
      </c>
      <c r="D22424" t="s">
        <v>261111</v>
      </c>
      <c r="E22424" t="s">
        <v>261218</v>
      </c>
      <c r="F22424" s="1">
        <v>1</v>
      </c>
      <c r="G22424" s="1" t="s">
        <v>105100</v>
      </c>
      <c r="H22424" s="1" t="s">
        <v>105101</v>
      </c>
      <c r="I22424" s="1" t="s">
        <v>105102</v>
      </c>
    </row>
    <row r="22425" spans="1:9" x14ac:dyDescent="0.2">
      <c r="A22425" s="1" t="s">
        <v>105103</v>
      </c>
      <c r="B22425" s="1" t="s">
        <v>105104</v>
      </c>
      <c r="C22425" s="1">
        <v>291420266</v>
      </c>
      <c r="D22425" t="s">
        <v>261111</v>
      </c>
      <c r="E22425" t="s">
        <v>263759</v>
      </c>
      <c r="F22425" s="1">
        <v>6</v>
      </c>
      <c r="G22425" s="1" t="s">
        <v>105105</v>
      </c>
      <c r="H22425" s="1" t="s">
        <v>105106</v>
      </c>
      <c r="I22425" s="1"/>
    </row>
    <row r="22426" spans="1:9" x14ac:dyDescent="0.2">
      <c r="A22426" s="1" t="s">
        <v>105107</v>
      </c>
      <c r="B22426" s="1" t="s">
        <v>105108</v>
      </c>
      <c r="C22426" s="1">
        <v>291439148</v>
      </c>
      <c r="D22426" t="s">
        <v>261111</v>
      </c>
      <c r="E22426" t="s">
        <v>261167</v>
      </c>
      <c r="F22426" s="1">
        <v>1</v>
      </c>
      <c r="G22426" s="1" t="s">
        <v>105109</v>
      </c>
      <c r="H22426" s="1" t="s">
        <v>105110</v>
      </c>
      <c r="I22426" s="1"/>
    </row>
    <row r="22427" spans="1:9" x14ac:dyDescent="0.2">
      <c r="A22427" s="1" t="s">
        <v>105111</v>
      </c>
      <c r="B22427" s="1" t="s">
        <v>105112</v>
      </c>
      <c r="C22427" s="1">
        <v>290482951</v>
      </c>
      <c r="D22427" t="s">
        <v>261111</v>
      </c>
      <c r="E22427" t="s">
        <v>263785</v>
      </c>
      <c r="F22427" s="1">
        <v>67</v>
      </c>
      <c r="G22427" s="1" t="s">
        <v>105113</v>
      </c>
      <c r="H22427" s="1" t="s">
        <v>105114</v>
      </c>
      <c r="I22427" s="1"/>
    </row>
    <row r="22428" spans="1:9" x14ac:dyDescent="0.2">
      <c r="A22428" s="1" t="s">
        <v>105115</v>
      </c>
      <c r="B22428" s="1" t="s">
        <v>105116</v>
      </c>
      <c r="C22428" s="1">
        <v>291416071</v>
      </c>
      <c r="D22428" t="s">
        <v>261111</v>
      </c>
      <c r="E22428" t="s">
        <v>263767</v>
      </c>
      <c r="F22428" s="1">
        <v>32</v>
      </c>
      <c r="G22428" s="1" t="s">
        <v>105117</v>
      </c>
      <c r="H22428" s="1" t="s">
        <v>105118</v>
      </c>
      <c r="I22428" s="1" t="s">
        <v>105119</v>
      </c>
    </row>
    <row r="22429" spans="1:9" x14ac:dyDescent="0.2">
      <c r="A22429" s="1" t="s">
        <v>105120</v>
      </c>
      <c r="B22429" s="1" t="s">
        <v>105121</v>
      </c>
      <c r="C22429" s="1">
        <v>291418535</v>
      </c>
      <c r="D22429" t="s">
        <v>261111</v>
      </c>
      <c r="E22429" t="s">
        <v>261162</v>
      </c>
      <c r="F22429" s="1">
        <v>1</v>
      </c>
      <c r="G22429" s="1" t="s">
        <v>105122</v>
      </c>
      <c r="H22429" s="1" t="s">
        <v>105123</v>
      </c>
      <c r="I22429" s="1" t="s">
        <v>105124</v>
      </c>
    </row>
    <row r="22430" spans="1:9" x14ac:dyDescent="0.2">
      <c r="A22430" s="1" t="s">
        <v>105125</v>
      </c>
      <c r="B22430" s="1" t="s">
        <v>105126</v>
      </c>
      <c r="C22430" s="1">
        <v>291430947</v>
      </c>
      <c r="D22430" t="s">
        <v>261111</v>
      </c>
      <c r="E22430" t="s">
        <v>261167</v>
      </c>
      <c r="F22430" s="1">
        <v>1</v>
      </c>
      <c r="G22430" s="1" t="s">
        <v>105127</v>
      </c>
      <c r="H22430" s="1" t="s">
        <v>105128</v>
      </c>
      <c r="I22430" s="1"/>
    </row>
    <row r="22431" spans="1:9" x14ac:dyDescent="0.2">
      <c r="A22431" s="1" t="s">
        <v>105129</v>
      </c>
      <c r="B22431" s="1" t="s">
        <v>105130</v>
      </c>
      <c r="C22431" s="1">
        <v>291415245</v>
      </c>
      <c r="D22431" t="s">
        <v>261111</v>
      </c>
      <c r="E22431" t="s">
        <v>261277</v>
      </c>
      <c r="F22431" s="1">
        <v>15</v>
      </c>
      <c r="G22431" s="1" t="s">
        <v>105131</v>
      </c>
      <c r="H22431" s="1" t="s">
        <v>105132</v>
      </c>
      <c r="I22431" s="1" t="s">
        <v>105133</v>
      </c>
    </row>
    <row r="22432" spans="1:9" x14ac:dyDescent="0.2">
      <c r="A22432" s="1" t="s">
        <v>105134</v>
      </c>
      <c r="B22432" s="1" t="s">
        <v>105135</v>
      </c>
      <c r="C22432" s="1">
        <v>291414041</v>
      </c>
      <c r="D22432" t="s">
        <v>261111</v>
      </c>
      <c r="E22432" t="s">
        <v>261233</v>
      </c>
      <c r="F22432" s="1">
        <v>27</v>
      </c>
      <c r="G22432" s="1" t="s">
        <v>105136</v>
      </c>
      <c r="H22432" s="1" t="s">
        <v>105137</v>
      </c>
      <c r="I22432" s="1" t="s">
        <v>105138</v>
      </c>
    </row>
    <row r="22433" spans="1:9" x14ac:dyDescent="0.2">
      <c r="A22433" s="1" t="s">
        <v>105139</v>
      </c>
      <c r="B22433" s="1" t="s">
        <v>105140</v>
      </c>
      <c r="C22433" s="1">
        <v>291417779</v>
      </c>
      <c r="D22433" t="s">
        <v>261111</v>
      </c>
      <c r="E22433" t="s">
        <v>261161</v>
      </c>
      <c r="F22433" s="1">
        <v>23</v>
      </c>
      <c r="G22433" s="1" t="s">
        <v>105141</v>
      </c>
      <c r="H22433" s="1" t="s">
        <v>105142</v>
      </c>
      <c r="I22433" s="1" t="s">
        <v>105143</v>
      </c>
    </row>
    <row r="22434" spans="1:9" x14ac:dyDescent="0.2">
      <c r="A22434" s="1" t="s">
        <v>105144</v>
      </c>
      <c r="B22434" s="1" t="s">
        <v>105145</v>
      </c>
      <c r="C22434" s="1">
        <v>291426085</v>
      </c>
      <c r="D22434" t="s">
        <v>261111</v>
      </c>
      <c r="E22434" t="s">
        <v>263777</v>
      </c>
      <c r="F22434" s="1">
        <v>41</v>
      </c>
      <c r="G22434" s="1" t="s">
        <v>105146</v>
      </c>
      <c r="H22434" s="1" t="s">
        <v>105147</v>
      </c>
      <c r="I22434" s="1" t="s">
        <v>105148</v>
      </c>
    </row>
    <row r="22435" spans="1:9" x14ac:dyDescent="0.2">
      <c r="A22435" s="1" t="s">
        <v>105149</v>
      </c>
      <c r="B22435" s="1" t="s">
        <v>105150</v>
      </c>
      <c r="C22435" s="1">
        <v>283105410</v>
      </c>
      <c r="D22435" t="s">
        <v>261111</v>
      </c>
      <c r="E22435" t="s">
        <v>263780</v>
      </c>
      <c r="F22435" s="1">
        <v>75</v>
      </c>
      <c r="G22435" s="1" t="s">
        <v>105151</v>
      </c>
      <c r="H22435" s="1" t="s">
        <v>105152</v>
      </c>
      <c r="I22435" s="1" t="s">
        <v>105153</v>
      </c>
    </row>
    <row r="22436" spans="1:9" x14ac:dyDescent="0.2">
      <c r="A22436" s="1" t="s">
        <v>105154</v>
      </c>
      <c r="B22436" s="1" t="s">
        <v>105155</v>
      </c>
      <c r="C22436" s="1">
        <v>291421469</v>
      </c>
      <c r="D22436" t="s">
        <v>261111</v>
      </c>
      <c r="E22436" t="s">
        <v>261161</v>
      </c>
      <c r="F22436" s="1">
        <v>54</v>
      </c>
      <c r="G22436" s="1" t="s">
        <v>105156</v>
      </c>
      <c r="H22436" s="1" t="s">
        <v>105157</v>
      </c>
      <c r="I22436" s="1" t="s">
        <v>105158</v>
      </c>
    </row>
    <row r="22437" spans="1:9" x14ac:dyDescent="0.2">
      <c r="A22437" s="1" t="s">
        <v>105159</v>
      </c>
      <c r="B22437" s="1" t="s">
        <v>105160</v>
      </c>
      <c r="C22437" s="1">
        <v>290526762</v>
      </c>
      <c r="D22437" t="s">
        <v>263772</v>
      </c>
      <c r="E22437" t="s">
        <v>263900</v>
      </c>
      <c r="F22437" s="1">
        <v>74</v>
      </c>
      <c r="G22437" s="1" t="s">
        <v>105161</v>
      </c>
      <c r="H22437" s="1" t="s">
        <v>105162</v>
      </c>
      <c r="I22437" s="1" t="s">
        <v>105163</v>
      </c>
    </row>
    <row r="22438" spans="1:9" x14ac:dyDescent="0.2">
      <c r="A22438" s="1" t="s">
        <v>105164</v>
      </c>
      <c r="B22438" s="1" t="s">
        <v>105165</v>
      </c>
      <c r="C22438" s="1">
        <v>290521022</v>
      </c>
      <c r="D22438" t="s">
        <v>261111</v>
      </c>
      <c r="E22438" t="s">
        <v>261162</v>
      </c>
      <c r="F22438" s="1">
        <v>19</v>
      </c>
      <c r="G22438" s="1" t="s">
        <v>105166</v>
      </c>
      <c r="H22438" s="1" t="s">
        <v>105167</v>
      </c>
      <c r="I22438" s="1" t="s">
        <v>105168</v>
      </c>
    </row>
    <row r="22439" spans="1:9" x14ac:dyDescent="0.2">
      <c r="A22439" s="1" t="s">
        <v>105169</v>
      </c>
      <c r="B22439" s="1" t="s">
        <v>105170</v>
      </c>
      <c r="C22439" s="1">
        <v>291428015</v>
      </c>
      <c r="D22439" t="s">
        <v>261111</v>
      </c>
      <c r="E22439" t="s">
        <v>261277</v>
      </c>
      <c r="F22439" s="1">
        <v>4</v>
      </c>
      <c r="G22439" s="1" t="s">
        <v>105171</v>
      </c>
      <c r="H22439" s="1" t="s">
        <v>105172</v>
      </c>
      <c r="I22439" s="1" t="s">
        <v>105173</v>
      </c>
    </row>
    <row r="22440" spans="1:9" x14ac:dyDescent="0.2">
      <c r="A22440" s="1" t="s">
        <v>105174</v>
      </c>
      <c r="B22440" s="1" t="s">
        <v>105175</v>
      </c>
      <c r="C22440" s="1">
        <v>291425988</v>
      </c>
      <c r="D22440" t="s">
        <v>261111</v>
      </c>
      <c r="E22440" t="s">
        <v>261161</v>
      </c>
      <c r="F22440" s="1">
        <v>80</v>
      </c>
      <c r="G22440" s="1" t="s">
        <v>105176</v>
      </c>
      <c r="H22440" s="1" t="s">
        <v>105177</v>
      </c>
      <c r="I22440" s="1" t="s">
        <v>105178</v>
      </c>
    </row>
    <row r="22441" spans="1:9" x14ac:dyDescent="0.2">
      <c r="A22441" s="1" t="s">
        <v>105179</v>
      </c>
      <c r="B22441" s="1" t="s">
        <v>105180</v>
      </c>
      <c r="C22441" s="1">
        <v>290489138</v>
      </c>
      <c r="D22441" t="s">
        <v>261111</v>
      </c>
      <c r="E22441" t="s">
        <v>261233</v>
      </c>
      <c r="F22441" s="1">
        <v>6</v>
      </c>
      <c r="G22441" s="1" t="s">
        <v>105181</v>
      </c>
      <c r="H22441" s="1" t="s">
        <v>105182</v>
      </c>
      <c r="I22441" s="1" t="s">
        <v>105183</v>
      </c>
    </row>
    <row r="22442" spans="1:9" x14ac:dyDescent="0.2">
      <c r="A22442" s="1" t="s">
        <v>105184</v>
      </c>
      <c r="B22442" s="1" t="s">
        <v>105185</v>
      </c>
      <c r="C22442" s="1">
        <v>290483598</v>
      </c>
      <c r="D22442" t="s">
        <v>261111</v>
      </c>
      <c r="E22442" t="s">
        <v>263783</v>
      </c>
      <c r="F22442" s="1">
        <v>27</v>
      </c>
      <c r="G22442" s="1" t="s">
        <v>105186</v>
      </c>
      <c r="H22442" s="1" t="s">
        <v>105187</v>
      </c>
      <c r="I22442" s="1" t="s">
        <v>105188</v>
      </c>
    </row>
    <row r="22443" spans="1:9" x14ac:dyDescent="0.2">
      <c r="A22443" s="1" t="s">
        <v>105189</v>
      </c>
      <c r="B22443" s="1" t="s">
        <v>105190</v>
      </c>
      <c r="C22443" s="1">
        <v>291414466</v>
      </c>
      <c r="D22443" t="s">
        <v>261111</v>
      </c>
      <c r="E22443" t="s">
        <v>261277</v>
      </c>
      <c r="F22443" s="1">
        <v>43</v>
      </c>
      <c r="G22443" s="1" t="s">
        <v>105191</v>
      </c>
      <c r="H22443" s="1" t="s">
        <v>105192</v>
      </c>
      <c r="I22443" s="1" t="s">
        <v>105193</v>
      </c>
    </row>
    <row r="22444" spans="1:9" x14ac:dyDescent="0.2">
      <c r="A22444" s="1" t="s">
        <v>105194</v>
      </c>
      <c r="B22444" s="1" t="s">
        <v>105195</v>
      </c>
      <c r="C22444" s="1">
        <v>291440758</v>
      </c>
      <c r="D22444" t="s">
        <v>261111</v>
      </c>
      <c r="E22444" t="s">
        <v>261272</v>
      </c>
      <c r="F22444" s="1">
        <v>14</v>
      </c>
      <c r="G22444" s="1" t="s">
        <v>105196</v>
      </c>
      <c r="H22444" s="1" t="s">
        <v>105197</v>
      </c>
      <c r="I22444" s="1"/>
    </row>
    <row r="22445" spans="1:9" x14ac:dyDescent="0.2">
      <c r="A22445" s="1" t="s">
        <v>105198</v>
      </c>
      <c r="B22445" s="1" t="s">
        <v>105199</v>
      </c>
      <c r="C22445" s="1">
        <v>291441472</v>
      </c>
      <c r="D22445" t="s">
        <v>261111</v>
      </c>
      <c r="E22445" t="s">
        <v>263780</v>
      </c>
      <c r="F22445" s="1">
        <v>9</v>
      </c>
      <c r="G22445" s="1" t="s">
        <v>105200</v>
      </c>
      <c r="H22445" s="1" t="s">
        <v>105201</v>
      </c>
      <c r="I22445" s="1" t="s">
        <v>105202</v>
      </c>
    </row>
    <row r="22446" spans="1:9" x14ac:dyDescent="0.2">
      <c r="A22446" s="1" t="s">
        <v>105203</v>
      </c>
      <c r="B22446" s="1" t="s">
        <v>105204</v>
      </c>
      <c r="C22446" s="1">
        <v>290483535</v>
      </c>
      <c r="D22446" t="s">
        <v>261111</v>
      </c>
      <c r="E22446" t="s">
        <v>261161</v>
      </c>
      <c r="F22446" s="1">
        <v>31</v>
      </c>
      <c r="G22446" s="1" t="s">
        <v>105205</v>
      </c>
      <c r="H22446" s="1" t="s">
        <v>105206</v>
      </c>
      <c r="I22446" s="1"/>
    </row>
    <row r="22447" spans="1:9" x14ac:dyDescent="0.2">
      <c r="A22447" s="1" t="s">
        <v>105207</v>
      </c>
      <c r="B22447" s="1" t="s">
        <v>105208</v>
      </c>
      <c r="C22447" s="1">
        <v>291419994</v>
      </c>
      <c r="D22447" t="s">
        <v>261111</v>
      </c>
      <c r="E22447" t="s">
        <v>261277</v>
      </c>
      <c r="F22447" s="1">
        <v>1</v>
      </c>
      <c r="G22447" s="1" t="s">
        <v>105209</v>
      </c>
      <c r="H22447" s="1" t="s">
        <v>105210</v>
      </c>
      <c r="I22447" s="1" t="s">
        <v>105211</v>
      </c>
    </row>
    <row r="22448" spans="1:9" x14ac:dyDescent="0.2">
      <c r="A22448" s="1" t="s">
        <v>105212</v>
      </c>
      <c r="B22448" s="1" t="s">
        <v>105213</v>
      </c>
      <c r="C22448" s="1">
        <v>283105014</v>
      </c>
      <c r="D22448" t="s">
        <v>261111</v>
      </c>
      <c r="E22448" t="s">
        <v>261272</v>
      </c>
      <c r="F22448" s="1">
        <v>3</v>
      </c>
      <c r="G22448" s="1" t="s">
        <v>105214</v>
      </c>
      <c r="H22448" s="1" t="s">
        <v>105215</v>
      </c>
      <c r="I22448" s="1" t="s">
        <v>105216</v>
      </c>
    </row>
    <row r="22449" spans="1:9" x14ac:dyDescent="0.2">
      <c r="A22449" s="1" t="s">
        <v>105217</v>
      </c>
      <c r="B22449" s="1" t="s">
        <v>105218</v>
      </c>
      <c r="C22449" s="1">
        <v>291440431</v>
      </c>
      <c r="D22449" t="s">
        <v>261111</v>
      </c>
      <c r="E22449" t="s">
        <v>261161</v>
      </c>
      <c r="F22449" s="1">
        <v>3</v>
      </c>
      <c r="G22449" s="1" t="s">
        <v>105219</v>
      </c>
      <c r="H22449" s="1" t="s">
        <v>105220</v>
      </c>
      <c r="I22449" s="1" t="s">
        <v>105221</v>
      </c>
    </row>
    <row r="22450" spans="1:9" x14ac:dyDescent="0.2">
      <c r="A22450" s="1" t="s">
        <v>105222</v>
      </c>
      <c r="B22450" s="1" t="s">
        <v>105223</v>
      </c>
      <c r="C22450" s="1">
        <v>291421980</v>
      </c>
      <c r="D22450" t="s">
        <v>261111</v>
      </c>
      <c r="E22450" t="s">
        <v>261161</v>
      </c>
      <c r="F22450" s="1">
        <v>2</v>
      </c>
      <c r="G22450" s="1" t="s">
        <v>105224</v>
      </c>
      <c r="H22450" s="1" t="s">
        <v>105225</v>
      </c>
      <c r="I22450" s="1"/>
    </row>
    <row r="22451" spans="1:9" x14ac:dyDescent="0.2">
      <c r="A22451" s="1" t="s">
        <v>105226</v>
      </c>
      <c r="B22451" s="1" t="s">
        <v>105227</v>
      </c>
      <c r="C22451" s="1">
        <v>291428691</v>
      </c>
      <c r="D22451" t="s">
        <v>261111</v>
      </c>
      <c r="E22451" t="s">
        <v>261277</v>
      </c>
      <c r="F22451" s="1">
        <v>3</v>
      </c>
      <c r="G22451" s="1" t="s">
        <v>105228</v>
      </c>
      <c r="H22451" s="1" t="s">
        <v>105229</v>
      </c>
      <c r="I22451" s="1"/>
    </row>
    <row r="22452" spans="1:9" x14ac:dyDescent="0.2">
      <c r="A22452" s="1" t="s">
        <v>105230</v>
      </c>
      <c r="B22452" s="1" t="s">
        <v>105231</v>
      </c>
      <c r="C22452" s="1">
        <v>291430666</v>
      </c>
      <c r="D22452" t="s">
        <v>261111</v>
      </c>
      <c r="E22452" t="s">
        <v>263769</v>
      </c>
      <c r="F22452" s="1">
        <v>49</v>
      </c>
      <c r="G22452" s="1" t="s">
        <v>105232</v>
      </c>
      <c r="H22452" s="1" t="s">
        <v>105233</v>
      </c>
      <c r="I22452" s="1" t="s">
        <v>105234</v>
      </c>
    </row>
    <row r="22453" spans="1:9" x14ac:dyDescent="0.2">
      <c r="A22453" s="1" t="s">
        <v>105235</v>
      </c>
      <c r="B22453" s="1" t="s">
        <v>105236</v>
      </c>
      <c r="C22453" s="1">
        <v>290486352</v>
      </c>
      <c r="D22453" t="s">
        <v>261111</v>
      </c>
      <c r="E22453" t="s">
        <v>263759</v>
      </c>
      <c r="F22453" s="1">
        <v>44</v>
      </c>
      <c r="G22453" s="1" t="s">
        <v>105237</v>
      </c>
      <c r="H22453" s="1" t="s">
        <v>105238</v>
      </c>
      <c r="I22453" s="1"/>
    </row>
    <row r="22454" spans="1:9" x14ac:dyDescent="0.2">
      <c r="A22454" s="1" t="s">
        <v>105239</v>
      </c>
      <c r="B22454" s="1" t="s">
        <v>105240</v>
      </c>
      <c r="C22454" s="1">
        <v>290522360</v>
      </c>
      <c r="D22454" t="s">
        <v>261111</v>
      </c>
      <c r="E22454" t="s">
        <v>263767</v>
      </c>
      <c r="F22454" s="1">
        <v>1</v>
      </c>
      <c r="G22454" s="1" t="s">
        <v>105241</v>
      </c>
      <c r="H22454" s="1" t="s">
        <v>105242</v>
      </c>
      <c r="I22454" s="1"/>
    </row>
    <row r="22455" spans="1:9" x14ac:dyDescent="0.2">
      <c r="A22455" s="1" t="s">
        <v>105243</v>
      </c>
      <c r="B22455" s="1" t="s">
        <v>105244</v>
      </c>
      <c r="C22455" s="1">
        <v>291441785</v>
      </c>
      <c r="D22455" t="s">
        <v>261111</v>
      </c>
      <c r="E22455" t="s">
        <v>261162</v>
      </c>
      <c r="F22455" s="1">
        <v>32</v>
      </c>
      <c r="G22455" s="1" t="s">
        <v>105245</v>
      </c>
      <c r="H22455" s="1" t="s">
        <v>105246</v>
      </c>
      <c r="I22455" s="1"/>
    </row>
    <row r="22456" spans="1:9" x14ac:dyDescent="0.2">
      <c r="A22456" s="1" t="s">
        <v>105247</v>
      </c>
      <c r="B22456" s="1" t="s">
        <v>105248</v>
      </c>
      <c r="C22456" s="1">
        <v>291422869</v>
      </c>
      <c r="D22456" t="s">
        <v>261111</v>
      </c>
      <c r="E22456" t="s">
        <v>261326</v>
      </c>
      <c r="F22456" s="1">
        <v>178</v>
      </c>
      <c r="G22456" s="1" t="s">
        <v>105249</v>
      </c>
      <c r="H22456" s="1" t="s">
        <v>105250</v>
      </c>
      <c r="I22456" s="1"/>
    </row>
    <row r="22457" spans="1:9" x14ac:dyDescent="0.2">
      <c r="A22457" s="1" t="s">
        <v>105251</v>
      </c>
      <c r="B22457" s="1" t="s">
        <v>105252</v>
      </c>
      <c r="C22457" s="1">
        <v>290483765</v>
      </c>
      <c r="D22457" t="s">
        <v>261111</v>
      </c>
      <c r="E22457" t="s">
        <v>263807</v>
      </c>
      <c r="F22457" s="1">
        <v>12</v>
      </c>
      <c r="G22457" s="1" t="s">
        <v>105253</v>
      </c>
      <c r="H22457" s="1" t="s">
        <v>105254</v>
      </c>
      <c r="I22457" s="1"/>
    </row>
    <row r="22458" spans="1:9" x14ac:dyDescent="0.2">
      <c r="A22458" s="1" t="s">
        <v>105255</v>
      </c>
      <c r="B22458" s="1" t="s">
        <v>105256</v>
      </c>
      <c r="C22458" s="1">
        <v>291440182</v>
      </c>
      <c r="D22458" t="s">
        <v>261111</v>
      </c>
      <c r="E22458" t="s">
        <v>261272</v>
      </c>
      <c r="F22458" s="1">
        <v>14</v>
      </c>
      <c r="G22458" s="1" t="s">
        <v>105257</v>
      </c>
      <c r="H22458" s="1" t="s">
        <v>105258</v>
      </c>
      <c r="I22458" s="1"/>
    </row>
    <row r="22459" spans="1:9" x14ac:dyDescent="0.2">
      <c r="A22459" s="1" t="s">
        <v>105259</v>
      </c>
      <c r="B22459" s="1" t="s">
        <v>105260</v>
      </c>
      <c r="C22459" s="1">
        <v>290526284</v>
      </c>
      <c r="D22459" t="s">
        <v>261111</v>
      </c>
      <c r="E22459" t="s">
        <v>261233</v>
      </c>
      <c r="F22459" s="1">
        <v>28</v>
      </c>
      <c r="G22459" s="1" t="s">
        <v>105261</v>
      </c>
      <c r="H22459" s="1" t="s">
        <v>105262</v>
      </c>
      <c r="I22459" s="1" t="s">
        <v>105263</v>
      </c>
    </row>
    <row r="22460" spans="1:9" x14ac:dyDescent="0.2">
      <c r="A22460" s="1" t="s">
        <v>105264</v>
      </c>
      <c r="B22460" s="1" t="s">
        <v>105265</v>
      </c>
      <c r="C22460" s="1">
        <v>290485185</v>
      </c>
      <c r="D22460" t="s">
        <v>261111</v>
      </c>
      <c r="E22460" t="s">
        <v>261161</v>
      </c>
      <c r="F22460" s="1">
        <v>2</v>
      </c>
      <c r="G22460" s="1" t="s">
        <v>105266</v>
      </c>
      <c r="H22460" s="1" t="s">
        <v>105267</v>
      </c>
      <c r="I22460" s="1"/>
    </row>
    <row r="22461" spans="1:9" x14ac:dyDescent="0.2">
      <c r="A22461" s="1" t="s">
        <v>105268</v>
      </c>
      <c r="B22461" s="1" t="s">
        <v>105269</v>
      </c>
      <c r="C22461" s="1">
        <v>290520813</v>
      </c>
      <c r="D22461" t="s">
        <v>261111</v>
      </c>
      <c r="E22461" t="s">
        <v>261161</v>
      </c>
      <c r="F22461" s="1">
        <v>54</v>
      </c>
      <c r="G22461" s="1" t="s">
        <v>105270</v>
      </c>
      <c r="H22461" s="1" t="s">
        <v>105271</v>
      </c>
      <c r="I22461" s="1" t="s">
        <v>105272</v>
      </c>
    </row>
    <row r="22462" spans="1:9" x14ac:dyDescent="0.2">
      <c r="A22462" s="1" t="s">
        <v>105273</v>
      </c>
      <c r="B22462" s="1" t="s">
        <v>105274</v>
      </c>
      <c r="C22462" s="1">
        <v>290491184</v>
      </c>
      <c r="D22462" t="s">
        <v>261111</v>
      </c>
      <c r="E22462" t="s">
        <v>263776</v>
      </c>
      <c r="F22462" s="1">
        <v>1</v>
      </c>
      <c r="G22462" s="1" t="s">
        <v>105275</v>
      </c>
      <c r="H22462" s="1" t="s">
        <v>105276</v>
      </c>
      <c r="I22462" s="1" t="s">
        <v>105277</v>
      </c>
    </row>
    <row r="22463" spans="1:9" x14ac:dyDescent="0.2">
      <c r="A22463" s="1" t="s">
        <v>105278</v>
      </c>
      <c r="B22463" s="1" t="s">
        <v>105279</v>
      </c>
      <c r="C22463" s="1">
        <v>290521330</v>
      </c>
      <c r="D22463" t="s">
        <v>263772</v>
      </c>
      <c r="E22463" t="s">
        <v>263901</v>
      </c>
      <c r="F22463" s="1">
        <v>3</v>
      </c>
      <c r="G22463" s="1" t="s">
        <v>105280</v>
      </c>
      <c r="H22463" s="1" t="s">
        <v>105281</v>
      </c>
      <c r="I22463" s="1" t="s">
        <v>105282</v>
      </c>
    </row>
    <row r="22464" spans="1:9" x14ac:dyDescent="0.2">
      <c r="A22464" s="1" t="s">
        <v>105283</v>
      </c>
      <c r="B22464" s="1" t="s">
        <v>105284</v>
      </c>
      <c r="C22464" s="1">
        <v>291413845</v>
      </c>
      <c r="D22464" t="s">
        <v>261111</v>
      </c>
      <c r="E22464" t="s">
        <v>261162</v>
      </c>
      <c r="F22464" s="1">
        <v>2</v>
      </c>
      <c r="G22464" s="1" t="s">
        <v>105285</v>
      </c>
      <c r="H22464" s="1" t="s">
        <v>105286</v>
      </c>
      <c r="I22464" s="1" t="s">
        <v>105287</v>
      </c>
    </row>
    <row r="22465" spans="1:9" x14ac:dyDescent="0.2">
      <c r="A22465" s="1" t="s">
        <v>105288</v>
      </c>
      <c r="B22465" s="1" t="s">
        <v>105289</v>
      </c>
      <c r="C22465" s="1">
        <v>291417304</v>
      </c>
      <c r="D22465" t="s">
        <v>261111</v>
      </c>
      <c r="E22465" t="s">
        <v>261161</v>
      </c>
      <c r="F22465" s="1">
        <v>22</v>
      </c>
      <c r="G22465" s="1" t="s">
        <v>105290</v>
      </c>
      <c r="H22465" s="1" t="s">
        <v>105291</v>
      </c>
      <c r="I22465" s="1" t="s">
        <v>105292</v>
      </c>
    </row>
    <row r="22466" spans="1:9" x14ac:dyDescent="0.2">
      <c r="A22466" s="1" t="s">
        <v>105293</v>
      </c>
      <c r="B22466" s="1" t="s">
        <v>105294</v>
      </c>
      <c r="C22466" s="1">
        <v>290521976</v>
      </c>
      <c r="D22466" t="s">
        <v>261111</v>
      </c>
      <c r="E22466" t="s">
        <v>261277</v>
      </c>
      <c r="F22466" s="1">
        <v>2</v>
      </c>
      <c r="G22466" s="1" t="s">
        <v>105295</v>
      </c>
      <c r="H22466" s="1" t="s">
        <v>105296</v>
      </c>
      <c r="I22466" s="1" t="s">
        <v>105297</v>
      </c>
    </row>
    <row r="22467" spans="1:9" x14ac:dyDescent="0.2">
      <c r="A22467" s="1" t="s">
        <v>105298</v>
      </c>
      <c r="B22467" s="1" t="s">
        <v>105299</v>
      </c>
      <c r="C22467" s="1">
        <v>291425853</v>
      </c>
      <c r="D22467" t="s">
        <v>261111</v>
      </c>
      <c r="E22467" t="s">
        <v>263800</v>
      </c>
      <c r="F22467" s="1">
        <v>11</v>
      </c>
      <c r="G22467" s="1" t="s">
        <v>105300</v>
      </c>
      <c r="H22467" s="1" t="s">
        <v>105301</v>
      </c>
      <c r="I22467" s="1" t="s">
        <v>105302</v>
      </c>
    </row>
    <row r="22468" spans="1:9" x14ac:dyDescent="0.2">
      <c r="A22468" s="1" t="s">
        <v>105303</v>
      </c>
      <c r="B22468" s="1" t="s">
        <v>105304</v>
      </c>
      <c r="C22468" s="1">
        <v>291421675</v>
      </c>
      <c r="D22468" t="s">
        <v>261111</v>
      </c>
      <c r="E22468" t="s">
        <v>261251</v>
      </c>
      <c r="F22468" s="1">
        <v>1</v>
      </c>
      <c r="G22468" s="1" t="s">
        <v>105305</v>
      </c>
      <c r="H22468" s="1" t="s">
        <v>105306</v>
      </c>
      <c r="I22468" s="1" t="s">
        <v>105307</v>
      </c>
    </row>
    <row r="22469" spans="1:9" x14ac:dyDescent="0.2">
      <c r="A22469" s="1" t="s">
        <v>105308</v>
      </c>
      <c r="B22469" s="1" t="s">
        <v>105309</v>
      </c>
      <c r="C22469" s="1">
        <v>291418224</v>
      </c>
      <c r="D22469" t="s">
        <v>261111</v>
      </c>
      <c r="E22469" t="s">
        <v>261272</v>
      </c>
      <c r="F22469" s="1">
        <v>2</v>
      </c>
      <c r="G22469" s="1" t="s">
        <v>105310</v>
      </c>
      <c r="H22469" s="1" t="s">
        <v>105311</v>
      </c>
      <c r="I22469" s="1" t="s">
        <v>105312</v>
      </c>
    </row>
    <row r="22470" spans="1:9" x14ac:dyDescent="0.2">
      <c r="A22470" s="1" t="s">
        <v>105313</v>
      </c>
      <c r="B22470" s="1" t="s">
        <v>105314</v>
      </c>
      <c r="C22470" s="1">
        <v>291428244</v>
      </c>
      <c r="D22470" t="s">
        <v>261111</v>
      </c>
      <c r="E22470" t="s">
        <v>261161</v>
      </c>
      <c r="F22470" s="1">
        <v>1</v>
      </c>
      <c r="G22470" s="1" t="s">
        <v>105315</v>
      </c>
      <c r="H22470" s="1" t="s">
        <v>105316</v>
      </c>
      <c r="I22470" s="1" t="s">
        <v>105317</v>
      </c>
    </row>
    <row r="22471" spans="1:9" x14ac:dyDescent="0.2">
      <c r="A22471" s="1" t="s">
        <v>105318</v>
      </c>
      <c r="B22471" s="1" t="s">
        <v>105319</v>
      </c>
      <c r="C22471" s="1">
        <v>291416222</v>
      </c>
      <c r="D22471" t="s">
        <v>261111</v>
      </c>
      <c r="E22471" t="s">
        <v>263785</v>
      </c>
      <c r="F22471" s="1">
        <v>46</v>
      </c>
      <c r="G22471" s="1" t="s">
        <v>105320</v>
      </c>
      <c r="H22471" s="1" t="s">
        <v>105321</v>
      </c>
      <c r="I22471" s="1"/>
    </row>
    <row r="22472" spans="1:9" x14ac:dyDescent="0.2">
      <c r="A22472" s="1" t="s">
        <v>105322</v>
      </c>
      <c r="B22472" s="1" t="s">
        <v>105323</v>
      </c>
      <c r="C22472" s="1">
        <v>291417823</v>
      </c>
      <c r="D22472" t="s">
        <v>261111</v>
      </c>
      <c r="E22472" t="s">
        <v>261210</v>
      </c>
      <c r="F22472" s="1">
        <v>13</v>
      </c>
      <c r="G22472" s="1" t="s">
        <v>105324</v>
      </c>
      <c r="H22472" s="1" t="s">
        <v>105325</v>
      </c>
      <c r="I22472" s="1" t="s">
        <v>105326</v>
      </c>
    </row>
    <row r="22473" spans="1:9" x14ac:dyDescent="0.2">
      <c r="A22473" s="1" t="s">
        <v>105327</v>
      </c>
      <c r="B22473" s="1" t="s">
        <v>105328</v>
      </c>
      <c r="C22473" s="1">
        <v>290489076</v>
      </c>
      <c r="D22473" t="s">
        <v>261111</v>
      </c>
      <c r="E22473" t="s">
        <v>261161</v>
      </c>
      <c r="F22473" s="1">
        <v>1</v>
      </c>
      <c r="G22473" s="1" t="s">
        <v>105329</v>
      </c>
      <c r="H22473" s="1" t="s">
        <v>105330</v>
      </c>
      <c r="I22473" s="1"/>
    </row>
    <row r="22474" spans="1:9" x14ac:dyDescent="0.2">
      <c r="A22474" s="1" t="s">
        <v>105331</v>
      </c>
      <c r="B22474" s="1" t="s">
        <v>105332</v>
      </c>
      <c r="C22474" s="1">
        <v>290525337</v>
      </c>
      <c r="D22474" t="s">
        <v>261111</v>
      </c>
      <c r="E22474" t="s">
        <v>263759</v>
      </c>
      <c r="F22474" s="1">
        <v>1</v>
      </c>
      <c r="G22474" s="1" t="s">
        <v>105333</v>
      </c>
      <c r="H22474" s="1" t="s">
        <v>105334</v>
      </c>
      <c r="I22474" s="1"/>
    </row>
    <row r="22475" spans="1:9" x14ac:dyDescent="0.2">
      <c r="A22475" s="1" t="s">
        <v>105335</v>
      </c>
      <c r="B22475" s="1" t="s">
        <v>105336</v>
      </c>
      <c r="C22475" s="1">
        <v>291445430</v>
      </c>
      <c r="D22475" t="s">
        <v>261111</v>
      </c>
      <c r="E22475" t="s">
        <v>263769</v>
      </c>
      <c r="F22475" s="1">
        <v>27</v>
      </c>
      <c r="G22475" s="1" t="s">
        <v>105337</v>
      </c>
      <c r="H22475" s="1" t="s">
        <v>105338</v>
      </c>
      <c r="I22475" s="1" t="s">
        <v>105339</v>
      </c>
    </row>
    <row r="22476" spans="1:9" x14ac:dyDescent="0.2">
      <c r="A22476" s="1" t="s">
        <v>105340</v>
      </c>
      <c r="B22476" s="1" t="s">
        <v>105341</v>
      </c>
      <c r="C22476" s="1">
        <v>291424552</v>
      </c>
      <c r="D22476" t="s">
        <v>261111</v>
      </c>
      <c r="E22476" t="s">
        <v>263789</v>
      </c>
      <c r="F22476" s="1">
        <v>10</v>
      </c>
      <c r="G22476" s="1" t="s">
        <v>105342</v>
      </c>
      <c r="H22476" s="1" t="s">
        <v>105343</v>
      </c>
      <c r="I22476" s="1" t="s">
        <v>105344</v>
      </c>
    </row>
    <row r="22477" spans="1:9" x14ac:dyDescent="0.2">
      <c r="A22477" s="1" t="s">
        <v>105345</v>
      </c>
      <c r="B22477" s="1" t="s">
        <v>105346</v>
      </c>
      <c r="C22477" s="1">
        <v>291426932</v>
      </c>
      <c r="D22477" t="s">
        <v>261111</v>
      </c>
      <c r="E22477" t="s">
        <v>261162</v>
      </c>
      <c r="F22477" s="1">
        <v>26</v>
      </c>
      <c r="G22477" s="1" t="s">
        <v>105347</v>
      </c>
      <c r="H22477" s="1" t="s">
        <v>105348</v>
      </c>
      <c r="I22477" s="1" t="s">
        <v>105349</v>
      </c>
    </row>
    <row r="22478" spans="1:9" x14ac:dyDescent="0.2">
      <c r="A22478" s="1" t="s">
        <v>105350</v>
      </c>
      <c r="B22478" s="1" t="s">
        <v>105351</v>
      </c>
      <c r="C22478" s="1">
        <v>291439637</v>
      </c>
      <c r="D22478" t="s">
        <v>261111</v>
      </c>
      <c r="E22478" t="s">
        <v>261277</v>
      </c>
      <c r="F22478" s="1">
        <v>10</v>
      </c>
      <c r="G22478" s="1" t="s">
        <v>105352</v>
      </c>
      <c r="H22478" s="1" t="s">
        <v>105353</v>
      </c>
      <c r="I22478" s="1" t="s">
        <v>105354</v>
      </c>
    </row>
    <row r="22479" spans="1:9" x14ac:dyDescent="0.2">
      <c r="A22479" s="1" t="s">
        <v>105356</v>
      </c>
      <c r="B22479" s="1" t="s">
        <v>105357</v>
      </c>
      <c r="C22479" s="1">
        <v>291416460</v>
      </c>
      <c r="D22479" t="s">
        <v>261111</v>
      </c>
      <c r="E22479" t="s">
        <v>261218</v>
      </c>
      <c r="F22479" s="1">
        <v>237</v>
      </c>
      <c r="G22479" s="1" t="s">
        <v>105358</v>
      </c>
      <c r="H22479" s="1" t="s">
        <v>105359</v>
      </c>
      <c r="I22479" s="1" t="s">
        <v>105360</v>
      </c>
    </row>
    <row r="22480" spans="1:9" x14ac:dyDescent="0.2">
      <c r="A22480" s="1" t="s">
        <v>105361</v>
      </c>
      <c r="B22480" s="1" t="s">
        <v>105362</v>
      </c>
      <c r="C22480" s="1">
        <v>290489534</v>
      </c>
      <c r="D22480" t="s">
        <v>261111</v>
      </c>
      <c r="E22480" t="s">
        <v>263780</v>
      </c>
      <c r="F22480" s="1">
        <v>5</v>
      </c>
      <c r="G22480" s="1" t="s">
        <v>105363</v>
      </c>
      <c r="H22480" s="1" t="s">
        <v>105364</v>
      </c>
      <c r="I22480" s="1" t="s">
        <v>105365</v>
      </c>
    </row>
    <row r="22481" spans="1:9" x14ac:dyDescent="0.2">
      <c r="A22481" s="1" t="s">
        <v>105366</v>
      </c>
      <c r="B22481" s="1" t="s">
        <v>105367</v>
      </c>
      <c r="C22481" s="1">
        <v>291446143</v>
      </c>
      <c r="D22481" t="s">
        <v>261111</v>
      </c>
      <c r="E22481" t="s">
        <v>263792</v>
      </c>
      <c r="F22481" s="1">
        <v>489</v>
      </c>
      <c r="G22481" s="1" t="s">
        <v>105368</v>
      </c>
      <c r="H22481" s="1" t="s">
        <v>105369</v>
      </c>
      <c r="I22481" s="1" t="s">
        <v>105370</v>
      </c>
    </row>
    <row r="22482" spans="1:9" x14ac:dyDescent="0.2">
      <c r="A22482" s="1" t="s">
        <v>105371</v>
      </c>
      <c r="B22482" s="1" t="s">
        <v>105372</v>
      </c>
      <c r="C22482" s="1">
        <v>291436054</v>
      </c>
      <c r="D22482" t="s">
        <v>261111</v>
      </c>
      <c r="E22482" t="s">
        <v>263767</v>
      </c>
      <c r="F22482" s="1">
        <v>2</v>
      </c>
      <c r="G22482" s="1" t="s">
        <v>105373</v>
      </c>
      <c r="H22482" s="1" t="s">
        <v>105374</v>
      </c>
      <c r="I22482" s="1" t="s">
        <v>105375</v>
      </c>
    </row>
    <row r="22483" spans="1:9" x14ac:dyDescent="0.2">
      <c r="A22483" s="1" t="s">
        <v>105376</v>
      </c>
      <c r="B22483" s="1" t="s">
        <v>105377</v>
      </c>
      <c r="C22483" s="1">
        <v>291423310</v>
      </c>
      <c r="D22483" t="s">
        <v>261111</v>
      </c>
      <c r="E22483" t="s">
        <v>261277</v>
      </c>
      <c r="F22483" s="1">
        <v>1</v>
      </c>
      <c r="G22483" s="1" t="s">
        <v>105378</v>
      </c>
      <c r="H22483" s="1" t="s">
        <v>105379</v>
      </c>
      <c r="I22483" s="1" t="s">
        <v>105380</v>
      </c>
    </row>
    <row r="22484" spans="1:9" x14ac:dyDescent="0.2">
      <c r="A22484" s="1" t="s">
        <v>105381</v>
      </c>
      <c r="B22484" s="1" t="s">
        <v>105382</v>
      </c>
      <c r="C22484" s="1">
        <v>291034834</v>
      </c>
      <c r="D22484" t="s">
        <v>261111</v>
      </c>
      <c r="E22484" t="s">
        <v>102440</v>
      </c>
      <c r="F22484" s="1">
        <v>1</v>
      </c>
      <c r="G22484" s="1" t="s">
        <v>105383</v>
      </c>
      <c r="H22484" s="1" t="s">
        <v>105384</v>
      </c>
      <c r="I22484" s="1" t="s">
        <v>105385</v>
      </c>
    </row>
    <row r="22485" spans="1:9" x14ac:dyDescent="0.2">
      <c r="A22485" s="1" t="s">
        <v>105386</v>
      </c>
      <c r="B22485" s="1" t="s">
        <v>105387</v>
      </c>
      <c r="C22485" s="1">
        <v>290489121</v>
      </c>
      <c r="D22485" t="s">
        <v>261111</v>
      </c>
      <c r="E22485" t="s">
        <v>261262</v>
      </c>
      <c r="F22485" s="1">
        <v>2</v>
      </c>
      <c r="G22485" s="1" t="s">
        <v>105388</v>
      </c>
      <c r="H22485" s="1" t="s">
        <v>105389</v>
      </c>
      <c r="I22485" s="1" t="s">
        <v>105390</v>
      </c>
    </row>
    <row r="22486" spans="1:9" x14ac:dyDescent="0.2">
      <c r="A22486" s="1" t="s">
        <v>105391</v>
      </c>
      <c r="B22486" s="1" t="s">
        <v>105392</v>
      </c>
      <c r="C22486" s="1">
        <v>290491568</v>
      </c>
      <c r="D22486" t="s">
        <v>261111</v>
      </c>
      <c r="E22486" t="s">
        <v>261161</v>
      </c>
      <c r="F22486" s="1">
        <v>9</v>
      </c>
      <c r="G22486" s="1" t="s">
        <v>105393</v>
      </c>
      <c r="H22486" s="1" t="s">
        <v>105394</v>
      </c>
      <c r="I22486" s="1"/>
    </row>
    <row r="22487" spans="1:9" x14ac:dyDescent="0.2">
      <c r="A22487" s="1" t="s">
        <v>105395</v>
      </c>
      <c r="B22487" s="1" t="s">
        <v>105396</v>
      </c>
      <c r="C22487" s="1">
        <v>291425634</v>
      </c>
      <c r="D22487" t="s">
        <v>261111</v>
      </c>
      <c r="E22487" t="s">
        <v>261277</v>
      </c>
      <c r="F22487" s="1">
        <v>16</v>
      </c>
      <c r="G22487" s="1" t="s">
        <v>105397</v>
      </c>
      <c r="H22487" s="1" t="s">
        <v>105398</v>
      </c>
      <c r="I22487" s="1" t="s">
        <v>105399</v>
      </c>
    </row>
    <row r="22488" spans="1:9" x14ac:dyDescent="0.2">
      <c r="A22488" s="1" t="s">
        <v>105400</v>
      </c>
      <c r="B22488" s="1" t="s">
        <v>105401</v>
      </c>
      <c r="C22488" s="1">
        <v>291421133</v>
      </c>
      <c r="D22488" t="s">
        <v>261111</v>
      </c>
      <c r="E22488" t="s">
        <v>261220</v>
      </c>
      <c r="F22488" s="1">
        <v>10</v>
      </c>
      <c r="G22488" s="1" t="s">
        <v>105402</v>
      </c>
      <c r="H22488" s="1" t="s">
        <v>105403</v>
      </c>
      <c r="I22488" s="1" t="s">
        <v>105404</v>
      </c>
    </row>
    <row r="22489" spans="1:9" x14ac:dyDescent="0.2">
      <c r="A22489" s="1" t="s">
        <v>105405</v>
      </c>
      <c r="B22489" s="1" t="s">
        <v>105406</v>
      </c>
      <c r="C22489" s="1">
        <v>291441854</v>
      </c>
      <c r="D22489" t="s">
        <v>261111</v>
      </c>
      <c r="E22489" t="s">
        <v>263800</v>
      </c>
      <c r="F22489" s="1">
        <v>5</v>
      </c>
      <c r="G22489" s="1" t="s">
        <v>105407</v>
      </c>
      <c r="H22489" s="1" t="s">
        <v>105408</v>
      </c>
      <c r="I22489" s="1" t="s">
        <v>105409</v>
      </c>
    </row>
    <row r="22490" spans="1:9" x14ac:dyDescent="0.2">
      <c r="A22490" s="1" t="s">
        <v>105410</v>
      </c>
      <c r="B22490" s="1" t="s">
        <v>105411</v>
      </c>
      <c r="C22490" s="1">
        <v>291415409</v>
      </c>
      <c r="D22490" t="s">
        <v>261111</v>
      </c>
      <c r="E22490" t="s">
        <v>263801</v>
      </c>
      <c r="F22490" s="1">
        <v>12</v>
      </c>
      <c r="G22490" s="1" t="s">
        <v>105412</v>
      </c>
      <c r="H22490" s="1" t="s">
        <v>105413</v>
      </c>
      <c r="I22490" s="1" t="s">
        <v>105414</v>
      </c>
    </row>
    <row r="22491" spans="1:9" x14ac:dyDescent="0.2">
      <c r="A22491" s="1" t="s">
        <v>105415</v>
      </c>
      <c r="B22491" s="1" t="s">
        <v>105416</v>
      </c>
      <c r="C22491" s="1">
        <v>290521279</v>
      </c>
      <c r="D22491" t="s">
        <v>261111</v>
      </c>
      <c r="E22491" t="s">
        <v>261162</v>
      </c>
      <c r="F22491" s="1">
        <v>4</v>
      </c>
      <c r="G22491" s="1" t="s">
        <v>105417</v>
      </c>
      <c r="H22491" s="1" t="s">
        <v>105418</v>
      </c>
      <c r="I22491" s="1" t="s">
        <v>105419</v>
      </c>
    </row>
    <row r="22492" spans="1:9" x14ac:dyDescent="0.2">
      <c r="A22492" s="1" t="s">
        <v>105420</v>
      </c>
      <c r="B22492" s="1" t="s">
        <v>105421</v>
      </c>
      <c r="C22492" s="1">
        <v>291438599</v>
      </c>
      <c r="D22492" t="s">
        <v>263772</v>
      </c>
      <c r="E22492" t="s">
        <v>263902</v>
      </c>
      <c r="F22492" s="1">
        <v>49</v>
      </c>
      <c r="G22492" s="1" t="s">
        <v>105422</v>
      </c>
      <c r="H22492" s="1" t="s">
        <v>105423</v>
      </c>
      <c r="I22492" s="1" t="s">
        <v>105424</v>
      </c>
    </row>
    <row r="22493" spans="1:9" x14ac:dyDescent="0.2">
      <c r="A22493" s="1" t="s">
        <v>105425</v>
      </c>
      <c r="B22493" s="1" t="s">
        <v>105426</v>
      </c>
      <c r="C22493" s="1">
        <v>290484012</v>
      </c>
      <c r="D22493" t="s">
        <v>261111</v>
      </c>
      <c r="E22493" t="s">
        <v>263769</v>
      </c>
      <c r="F22493" s="1">
        <v>26</v>
      </c>
      <c r="G22493" s="1" t="s">
        <v>105427</v>
      </c>
      <c r="H22493" s="1" t="s">
        <v>105428</v>
      </c>
      <c r="I22493" s="1"/>
    </row>
    <row r="22494" spans="1:9" x14ac:dyDescent="0.2">
      <c r="A22494" s="1" t="s">
        <v>105429</v>
      </c>
      <c r="B22494" s="1" t="s">
        <v>105430</v>
      </c>
      <c r="C22494" s="1">
        <v>291415569</v>
      </c>
      <c r="D22494" t="s">
        <v>261111</v>
      </c>
      <c r="E22494" t="s">
        <v>263769</v>
      </c>
      <c r="F22494" s="1">
        <v>1</v>
      </c>
      <c r="G22494" s="1" t="s">
        <v>105431</v>
      </c>
      <c r="H22494" s="1" t="s">
        <v>105432</v>
      </c>
      <c r="I22494" s="1"/>
    </row>
    <row r="22495" spans="1:9" x14ac:dyDescent="0.2">
      <c r="A22495" s="1" t="s">
        <v>105433</v>
      </c>
      <c r="B22495" s="1" t="s">
        <v>105434</v>
      </c>
      <c r="C22495" s="1">
        <v>290485809</v>
      </c>
      <c r="D22495" t="s">
        <v>261111</v>
      </c>
      <c r="E22495" t="s">
        <v>261162</v>
      </c>
      <c r="F22495" s="1">
        <v>1</v>
      </c>
      <c r="G22495" s="1" t="s">
        <v>105435</v>
      </c>
      <c r="H22495" s="1" t="s">
        <v>105436</v>
      </c>
      <c r="I22495" s="1" t="s">
        <v>105437</v>
      </c>
    </row>
    <row r="22496" spans="1:9" x14ac:dyDescent="0.2">
      <c r="A22496" s="1" t="s">
        <v>105438</v>
      </c>
      <c r="B22496" s="1" t="s">
        <v>105439</v>
      </c>
      <c r="C22496" s="1">
        <v>291427266</v>
      </c>
      <c r="D22496" t="s">
        <v>261111</v>
      </c>
      <c r="E22496" t="s">
        <v>263759</v>
      </c>
      <c r="F22496" s="1">
        <v>25</v>
      </c>
      <c r="G22496" s="1" t="s">
        <v>105440</v>
      </c>
      <c r="H22496" s="1" t="s">
        <v>105441</v>
      </c>
      <c r="I22496" s="1" t="s">
        <v>105442</v>
      </c>
    </row>
    <row r="22497" spans="1:9" x14ac:dyDescent="0.2">
      <c r="A22497" s="1" t="s">
        <v>105443</v>
      </c>
      <c r="B22497" s="1" t="s">
        <v>105444</v>
      </c>
      <c r="C22497" s="1">
        <v>291417484</v>
      </c>
      <c r="D22497" t="s">
        <v>261111</v>
      </c>
      <c r="E22497" t="s">
        <v>261262</v>
      </c>
      <c r="F22497" s="1">
        <v>7</v>
      </c>
      <c r="G22497" s="1" t="s">
        <v>105445</v>
      </c>
      <c r="H22497" s="1" t="s">
        <v>105446</v>
      </c>
      <c r="I22497" s="1" t="s">
        <v>105447</v>
      </c>
    </row>
    <row r="22498" spans="1:9" x14ac:dyDescent="0.2">
      <c r="A22498" s="1" t="s">
        <v>105448</v>
      </c>
      <c r="B22498" s="1" t="s">
        <v>105449</v>
      </c>
      <c r="C22498" s="1">
        <v>290483453</v>
      </c>
      <c r="D22498" t="s">
        <v>261111</v>
      </c>
      <c r="E22498" t="s">
        <v>261210</v>
      </c>
      <c r="F22498" s="1">
        <v>21</v>
      </c>
      <c r="G22498" s="1" t="s">
        <v>105450</v>
      </c>
      <c r="H22498" s="1" t="s">
        <v>105451</v>
      </c>
      <c r="I22498" s="1" t="s">
        <v>105452</v>
      </c>
    </row>
    <row r="22499" spans="1:9" x14ac:dyDescent="0.2">
      <c r="A22499" s="1" t="s">
        <v>105453</v>
      </c>
      <c r="B22499" s="1" t="s">
        <v>105454</v>
      </c>
      <c r="C22499" s="1">
        <v>291429760</v>
      </c>
      <c r="D22499" t="s">
        <v>261111</v>
      </c>
      <c r="E22499" t="s">
        <v>263801</v>
      </c>
      <c r="F22499" s="1">
        <v>85</v>
      </c>
      <c r="G22499" s="1" t="s">
        <v>105455</v>
      </c>
      <c r="H22499" s="1" t="s">
        <v>105456</v>
      </c>
      <c r="I22499" s="1" t="s">
        <v>105457</v>
      </c>
    </row>
    <row r="22500" spans="1:9" x14ac:dyDescent="0.2">
      <c r="A22500" s="1" t="s">
        <v>105458</v>
      </c>
      <c r="B22500" s="1" t="s">
        <v>105459</v>
      </c>
      <c r="C22500" s="1">
        <v>290520921</v>
      </c>
      <c r="D22500" t="s">
        <v>261111</v>
      </c>
      <c r="E22500" t="s">
        <v>261271</v>
      </c>
      <c r="F22500" s="1">
        <v>45</v>
      </c>
      <c r="G22500" s="1" t="s">
        <v>105460</v>
      </c>
      <c r="H22500" s="1" t="s">
        <v>105461</v>
      </c>
      <c r="I22500" s="1"/>
    </row>
    <row r="22501" spans="1:9" x14ac:dyDescent="0.2">
      <c r="A22501" s="1" t="s">
        <v>105463</v>
      </c>
      <c r="B22501" s="1" t="s">
        <v>105464</v>
      </c>
      <c r="C22501" s="1">
        <v>291416596</v>
      </c>
      <c r="D22501" t="s">
        <v>261111</v>
      </c>
      <c r="E22501" t="s">
        <v>261220</v>
      </c>
      <c r="F22501" s="1">
        <v>5</v>
      </c>
      <c r="G22501" s="1" t="s">
        <v>105465</v>
      </c>
      <c r="H22501" s="1" t="s">
        <v>105466</v>
      </c>
      <c r="I22501" s="1"/>
    </row>
    <row r="22502" spans="1:9" x14ac:dyDescent="0.2">
      <c r="A22502" s="1" t="s">
        <v>105467</v>
      </c>
      <c r="B22502" s="1" t="s">
        <v>105468</v>
      </c>
      <c r="C22502" s="1">
        <v>291435340</v>
      </c>
      <c r="D22502" t="s">
        <v>261111</v>
      </c>
      <c r="E22502" t="s">
        <v>261336</v>
      </c>
      <c r="F22502" s="1">
        <v>1</v>
      </c>
      <c r="G22502" s="1" t="s">
        <v>105469</v>
      </c>
      <c r="H22502" s="1" t="s">
        <v>105470</v>
      </c>
      <c r="I22502" s="1" t="s">
        <v>105471</v>
      </c>
    </row>
    <row r="22503" spans="1:9" x14ac:dyDescent="0.2">
      <c r="A22503" s="1" t="s">
        <v>105472</v>
      </c>
      <c r="B22503" s="1" t="s">
        <v>105473</v>
      </c>
      <c r="C22503" s="1">
        <v>290525326</v>
      </c>
      <c r="D22503" t="s">
        <v>261111</v>
      </c>
      <c r="E22503" t="s">
        <v>263769</v>
      </c>
      <c r="F22503" s="1">
        <v>6</v>
      </c>
      <c r="G22503" s="1" t="s">
        <v>105474</v>
      </c>
      <c r="H22503" s="1" t="s">
        <v>105475</v>
      </c>
      <c r="I22503" s="1" t="s">
        <v>105476</v>
      </c>
    </row>
    <row r="22504" spans="1:9" x14ac:dyDescent="0.2">
      <c r="A22504" s="1" t="s">
        <v>105477</v>
      </c>
      <c r="B22504" s="1" t="s">
        <v>105478</v>
      </c>
      <c r="C22504" s="1">
        <v>290486616</v>
      </c>
      <c r="D22504" t="s">
        <v>261111</v>
      </c>
      <c r="E22504" t="s">
        <v>263813</v>
      </c>
      <c r="F22504" s="1">
        <v>5</v>
      </c>
      <c r="G22504" s="1" t="s">
        <v>105479</v>
      </c>
      <c r="H22504" s="1" t="s">
        <v>105480</v>
      </c>
      <c r="I22504" s="1" t="s">
        <v>105481</v>
      </c>
    </row>
    <row r="22505" spans="1:9" x14ac:dyDescent="0.2">
      <c r="A22505" s="1" t="s">
        <v>105482</v>
      </c>
      <c r="B22505" s="1" t="s">
        <v>105483</v>
      </c>
      <c r="C22505" s="1">
        <v>290484775</v>
      </c>
      <c r="D22505" t="s">
        <v>261111</v>
      </c>
      <c r="E22505" t="s">
        <v>261272</v>
      </c>
      <c r="F22505" s="1">
        <v>42</v>
      </c>
      <c r="G22505" s="1" t="s">
        <v>105484</v>
      </c>
      <c r="H22505" s="1" t="s">
        <v>105485</v>
      </c>
      <c r="I22505" s="1" t="s">
        <v>105486</v>
      </c>
    </row>
    <row r="22506" spans="1:9" x14ac:dyDescent="0.2">
      <c r="A22506" s="1" t="s">
        <v>105487</v>
      </c>
      <c r="B22506" s="1" t="s">
        <v>105488</v>
      </c>
      <c r="C22506" s="1">
        <v>291414566</v>
      </c>
      <c r="D22506" t="s">
        <v>261111</v>
      </c>
      <c r="E22506" t="s">
        <v>263801</v>
      </c>
      <c r="F22506" s="1">
        <v>32</v>
      </c>
      <c r="G22506" s="1" t="s">
        <v>105489</v>
      </c>
      <c r="H22506" s="1" t="s">
        <v>105490</v>
      </c>
      <c r="I22506" s="1" t="s">
        <v>105491</v>
      </c>
    </row>
    <row r="22507" spans="1:9" x14ac:dyDescent="0.2">
      <c r="A22507" s="1" t="s">
        <v>105492</v>
      </c>
      <c r="B22507" s="1" t="s">
        <v>105493</v>
      </c>
      <c r="C22507" s="1">
        <v>291423400</v>
      </c>
      <c r="D22507" t="s">
        <v>261111</v>
      </c>
      <c r="E22507" t="s">
        <v>263759</v>
      </c>
      <c r="F22507" s="1">
        <v>161</v>
      </c>
      <c r="G22507" s="1" t="s">
        <v>105494</v>
      </c>
      <c r="H22507" s="1" t="s">
        <v>105495</v>
      </c>
      <c r="I22507" s="1"/>
    </row>
    <row r="22508" spans="1:9" x14ac:dyDescent="0.2">
      <c r="A22508" s="1" t="s">
        <v>105496</v>
      </c>
      <c r="B22508" s="1" t="s">
        <v>105497</v>
      </c>
      <c r="C22508" s="1">
        <v>290483976</v>
      </c>
      <c r="D22508" t="s">
        <v>263772</v>
      </c>
      <c r="E22508" t="s">
        <v>263903</v>
      </c>
      <c r="F22508" s="1">
        <v>20</v>
      </c>
      <c r="G22508" s="1" t="s">
        <v>105498</v>
      </c>
      <c r="H22508" s="1" t="s">
        <v>105499</v>
      </c>
      <c r="I22508" s="1" t="s">
        <v>105500</v>
      </c>
    </row>
    <row r="22509" spans="1:9" x14ac:dyDescent="0.2">
      <c r="A22509" s="1" t="s">
        <v>105501</v>
      </c>
      <c r="B22509" s="1" t="s">
        <v>105502</v>
      </c>
      <c r="C22509" s="1">
        <v>291421231</v>
      </c>
      <c r="D22509" t="s">
        <v>261111</v>
      </c>
      <c r="E22509" t="s">
        <v>261262</v>
      </c>
      <c r="F22509" s="1">
        <v>87</v>
      </c>
      <c r="G22509" s="1" t="s">
        <v>105503</v>
      </c>
      <c r="H22509" s="1" t="s">
        <v>105504</v>
      </c>
      <c r="I22509" s="1" t="s">
        <v>105505</v>
      </c>
    </row>
    <row r="22510" spans="1:9" x14ac:dyDescent="0.2">
      <c r="A22510" s="1" t="s">
        <v>105506</v>
      </c>
      <c r="B22510" s="1" t="s">
        <v>105507</v>
      </c>
      <c r="C22510" s="1">
        <v>290525023</v>
      </c>
      <c r="D22510" t="s">
        <v>261111</v>
      </c>
      <c r="E22510" t="s">
        <v>263780</v>
      </c>
      <c r="F22510" s="1">
        <v>1</v>
      </c>
      <c r="G22510" s="1" t="s">
        <v>105508</v>
      </c>
      <c r="H22510" s="1" t="s">
        <v>105509</v>
      </c>
      <c r="I22510" s="1"/>
    </row>
    <row r="22511" spans="1:9" x14ac:dyDescent="0.2">
      <c r="A22511" s="1" t="s">
        <v>105510</v>
      </c>
      <c r="B22511" s="1" t="s">
        <v>105511</v>
      </c>
      <c r="C22511" s="1">
        <v>290482757</v>
      </c>
      <c r="D22511" t="s">
        <v>261111</v>
      </c>
      <c r="E22511" t="s">
        <v>261162</v>
      </c>
      <c r="F22511" s="1">
        <v>1</v>
      </c>
      <c r="G22511" s="1" t="s">
        <v>105512</v>
      </c>
      <c r="H22511" s="1" t="s">
        <v>105513</v>
      </c>
      <c r="I22511" s="1" t="s">
        <v>105514</v>
      </c>
    </row>
    <row r="22512" spans="1:9" x14ac:dyDescent="0.2">
      <c r="A22512" s="1" t="s">
        <v>105515</v>
      </c>
      <c r="B22512" s="1" t="s">
        <v>105516</v>
      </c>
      <c r="C22512" s="1">
        <v>290525074</v>
      </c>
      <c r="D22512" t="s">
        <v>261111</v>
      </c>
      <c r="E22512" t="s">
        <v>263780</v>
      </c>
      <c r="F22512" s="1">
        <v>3</v>
      </c>
      <c r="G22512" s="1" t="s">
        <v>105517</v>
      </c>
      <c r="H22512" s="1" t="s">
        <v>105518</v>
      </c>
      <c r="I22512" s="1" t="s">
        <v>105519</v>
      </c>
    </row>
    <row r="22513" spans="1:9" x14ac:dyDescent="0.2">
      <c r="A22513" s="1" t="s">
        <v>105520</v>
      </c>
      <c r="B22513" s="1" t="s">
        <v>105521</v>
      </c>
      <c r="C22513" s="1">
        <v>291419201</v>
      </c>
      <c r="D22513" t="s">
        <v>261111</v>
      </c>
      <c r="E22513" t="s">
        <v>263769</v>
      </c>
      <c r="F22513" s="1">
        <v>2</v>
      </c>
      <c r="G22513" s="1" t="s">
        <v>105522</v>
      </c>
      <c r="H22513" s="1" t="s">
        <v>105523</v>
      </c>
      <c r="I22513" s="1"/>
    </row>
    <row r="22514" spans="1:9" x14ac:dyDescent="0.2">
      <c r="A22514" s="1" t="s">
        <v>105524</v>
      </c>
      <c r="B22514" s="1" t="s">
        <v>105525</v>
      </c>
      <c r="C22514" s="1">
        <v>290487791</v>
      </c>
      <c r="D22514" t="s">
        <v>261111</v>
      </c>
      <c r="E22514" t="s">
        <v>261162</v>
      </c>
      <c r="F22514" s="1">
        <v>3</v>
      </c>
      <c r="G22514" s="1" t="s">
        <v>105526</v>
      </c>
      <c r="H22514" s="1" t="s">
        <v>105527</v>
      </c>
      <c r="I22514" s="1" t="s">
        <v>105528</v>
      </c>
    </row>
    <row r="22515" spans="1:9" x14ac:dyDescent="0.2">
      <c r="A22515" s="1" t="s">
        <v>105529</v>
      </c>
      <c r="B22515" s="1" t="s">
        <v>105530</v>
      </c>
      <c r="C22515" s="1">
        <v>291427307</v>
      </c>
      <c r="D22515" t="s">
        <v>261111</v>
      </c>
      <c r="E22515" t="s">
        <v>263779</v>
      </c>
      <c r="F22515" s="1">
        <v>2</v>
      </c>
      <c r="G22515" s="1" t="s">
        <v>105531</v>
      </c>
      <c r="H22515" s="1" t="s">
        <v>105532</v>
      </c>
      <c r="I22515" s="1" t="s">
        <v>105533</v>
      </c>
    </row>
    <row r="22516" spans="1:9" x14ac:dyDescent="0.2">
      <c r="A22516" s="1" t="s">
        <v>105534</v>
      </c>
      <c r="B22516" s="1" t="s">
        <v>105535</v>
      </c>
      <c r="C22516" s="1">
        <v>291435221</v>
      </c>
      <c r="D22516" t="s">
        <v>261111</v>
      </c>
      <c r="E22516" t="s">
        <v>263781</v>
      </c>
      <c r="F22516" s="1">
        <v>41</v>
      </c>
      <c r="G22516" s="1" t="s">
        <v>105536</v>
      </c>
      <c r="H22516" s="1" t="s">
        <v>105537</v>
      </c>
      <c r="I22516" s="1" t="s">
        <v>105538</v>
      </c>
    </row>
    <row r="22517" spans="1:9" x14ac:dyDescent="0.2">
      <c r="A22517" s="1" t="s">
        <v>105539</v>
      </c>
      <c r="B22517" s="1" t="s">
        <v>105540</v>
      </c>
      <c r="C22517" s="1">
        <v>291416057</v>
      </c>
      <c r="D22517" t="s">
        <v>261111</v>
      </c>
      <c r="E22517" t="s">
        <v>263777</v>
      </c>
      <c r="F22517" s="1">
        <v>5</v>
      </c>
      <c r="G22517" s="1" t="s">
        <v>105541</v>
      </c>
      <c r="H22517" s="1" t="s">
        <v>105542</v>
      </c>
      <c r="I22517" s="1"/>
    </row>
    <row r="22518" spans="1:9" x14ac:dyDescent="0.2">
      <c r="A22518" s="1" t="s">
        <v>105543</v>
      </c>
      <c r="B22518" s="1" t="s">
        <v>105544</v>
      </c>
      <c r="C22518" s="1">
        <v>291431368</v>
      </c>
      <c r="D22518" t="s">
        <v>261111</v>
      </c>
      <c r="E22518" t="s">
        <v>263797</v>
      </c>
      <c r="F22518" s="1">
        <v>41</v>
      </c>
      <c r="G22518" s="1" t="s">
        <v>105545</v>
      </c>
      <c r="H22518" s="1" t="s">
        <v>105546</v>
      </c>
      <c r="I22518" s="1"/>
    </row>
    <row r="22519" spans="1:9" x14ac:dyDescent="0.2">
      <c r="A22519" s="1" t="s">
        <v>105547</v>
      </c>
      <c r="B22519" s="1" t="s">
        <v>105548</v>
      </c>
      <c r="C22519" s="1">
        <v>291034823</v>
      </c>
      <c r="D22519" t="s">
        <v>261111</v>
      </c>
      <c r="E22519" t="s">
        <v>263811</v>
      </c>
      <c r="F22519" s="1">
        <v>7</v>
      </c>
      <c r="G22519" s="1" t="s">
        <v>105549</v>
      </c>
      <c r="H22519" s="1" t="s">
        <v>105550</v>
      </c>
      <c r="I22519" s="1" t="s">
        <v>105551</v>
      </c>
    </row>
    <row r="22520" spans="1:9" x14ac:dyDescent="0.2">
      <c r="A22520" s="1" t="s">
        <v>105552</v>
      </c>
      <c r="B22520" s="1" t="s">
        <v>105553</v>
      </c>
      <c r="C22520" s="1">
        <v>291444936</v>
      </c>
      <c r="D22520" t="s">
        <v>261111</v>
      </c>
      <c r="E22520" t="s">
        <v>263757</v>
      </c>
      <c r="F22520" s="1">
        <v>2</v>
      </c>
      <c r="G22520" s="1" t="s">
        <v>105554</v>
      </c>
      <c r="H22520" s="1" t="s">
        <v>105555</v>
      </c>
      <c r="I22520" s="1" t="s">
        <v>105556</v>
      </c>
    </row>
    <row r="22521" spans="1:9" x14ac:dyDescent="0.2">
      <c r="A22521" s="1" t="s">
        <v>105557</v>
      </c>
      <c r="B22521" s="1" t="s">
        <v>105558</v>
      </c>
      <c r="C22521" s="1">
        <v>291424938</v>
      </c>
      <c r="D22521" t="s">
        <v>261111</v>
      </c>
      <c r="E22521" t="s">
        <v>261272</v>
      </c>
      <c r="F22521" s="1">
        <v>43</v>
      </c>
      <c r="G22521" s="1" t="s">
        <v>105559</v>
      </c>
      <c r="H22521" s="1" t="s">
        <v>105560</v>
      </c>
      <c r="I22521" s="1" t="s">
        <v>105561</v>
      </c>
    </row>
    <row r="22522" spans="1:9" x14ac:dyDescent="0.2">
      <c r="A22522" s="1" t="s">
        <v>105562</v>
      </c>
      <c r="B22522" s="1" t="s">
        <v>105563</v>
      </c>
      <c r="C22522" s="1">
        <v>291421637</v>
      </c>
      <c r="D22522" t="s">
        <v>261111</v>
      </c>
      <c r="E22522" t="s">
        <v>263759</v>
      </c>
      <c r="F22522" s="1">
        <v>5</v>
      </c>
      <c r="G22522" s="1" t="s">
        <v>105564</v>
      </c>
      <c r="H22522" s="1" t="s">
        <v>105565</v>
      </c>
      <c r="I22522" s="1" t="s">
        <v>105566</v>
      </c>
    </row>
    <row r="22523" spans="1:9" x14ac:dyDescent="0.2">
      <c r="A22523" s="1" t="s">
        <v>105567</v>
      </c>
      <c r="B22523" s="1" t="s">
        <v>105568</v>
      </c>
      <c r="C22523" s="1">
        <v>291439115</v>
      </c>
      <c r="D22523" t="s">
        <v>261111</v>
      </c>
      <c r="E22523" t="s">
        <v>261251</v>
      </c>
      <c r="F22523" s="1">
        <v>22</v>
      </c>
      <c r="G22523" s="1" t="s">
        <v>105569</v>
      </c>
      <c r="H22523" s="1" t="s">
        <v>105570</v>
      </c>
      <c r="I22523" s="1" t="s">
        <v>105571</v>
      </c>
    </row>
    <row r="22524" spans="1:9" x14ac:dyDescent="0.2">
      <c r="A22524" s="1" t="s">
        <v>105572</v>
      </c>
      <c r="B22524" s="1" t="s">
        <v>105573</v>
      </c>
      <c r="C22524" s="1">
        <v>291440845</v>
      </c>
      <c r="D22524" t="s">
        <v>261111</v>
      </c>
      <c r="E22524" t="s">
        <v>263777</v>
      </c>
      <c r="F22524" s="1">
        <v>20</v>
      </c>
      <c r="G22524" s="1" t="s">
        <v>105574</v>
      </c>
      <c r="H22524" s="1" t="s">
        <v>105575</v>
      </c>
      <c r="I22524" s="1"/>
    </row>
    <row r="22525" spans="1:9" x14ac:dyDescent="0.2">
      <c r="A22525" s="1" t="s">
        <v>105576</v>
      </c>
      <c r="B22525" s="1" t="s">
        <v>105577</v>
      </c>
      <c r="C22525" s="1">
        <v>290491018</v>
      </c>
      <c r="D22525" t="s">
        <v>261111</v>
      </c>
      <c r="E22525" t="s">
        <v>261161</v>
      </c>
      <c r="F22525" s="1">
        <v>46</v>
      </c>
      <c r="G22525" s="1" t="s">
        <v>105578</v>
      </c>
      <c r="H22525" s="1" t="s">
        <v>105579</v>
      </c>
      <c r="I22525" s="1" t="s">
        <v>105580</v>
      </c>
    </row>
    <row r="22526" spans="1:9" x14ac:dyDescent="0.2">
      <c r="A22526" s="1" t="s">
        <v>105581</v>
      </c>
      <c r="B22526" s="1" t="s">
        <v>105582</v>
      </c>
      <c r="C22526" s="1">
        <v>291418358</v>
      </c>
      <c r="D22526" t="s">
        <v>261111</v>
      </c>
      <c r="E22526" t="s">
        <v>263775</v>
      </c>
      <c r="F22526" s="1">
        <v>31</v>
      </c>
      <c r="G22526" s="1" t="s">
        <v>105583</v>
      </c>
      <c r="H22526" s="1" t="s">
        <v>105584</v>
      </c>
      <c r="I22526" s="1" t="s">
        <v>105585</v>
      </c>
    </row>
    <row r="22527" spans="1:9" x14ac:dyDescent="0.2">
      <c r="A22527" s="1" t="s">
        <v>105586</v>
      </c>
      <c r="B22527" s="1" t="s">
        <v>105587</v>
      </c>
      <c r="C22527" s="1">
        <v>290488971</v>
      </c>
      <c r="D22527" t="s">
        <v>261111</v>
      </c>
      <c r="E22527" t="s">
        <v>263795</v>
      </c>
      <c r="F22527" s="1">
        <v>5</v>
      </c>
      <c r="G22527" s="1" t="s">
        <v>105588</v>
      </c>
      <c r="H22527" s="1" t="s">
        <v>105589</v>
      </c>
      <c r="I22527" s="1" t="s">
        <v>105590</v>
      </c>
    </row>
    <row r="22528" spans="1:9" x14ac:dyDescent="0.2">
      <c r="A22528" s="1" t="s">
        <v>105591</v>
      </c>
      <c r="B22528" s="1" t="s">
        <v>105592</v>
      </c>
      <c r="C22528" s="1">
        <v>291421053</v>
      </c>
      <c r="D22528" t="s">
        <v>261111</v>
      </c>
      <c r="E22528" t="s">
        <v>261162</v>
      </c>
      <c r="F22528" s="1">
        <v>11</v>
      </c>
      <c r="G22528" s="1" t="s">
        <v>105593</v>
      </c>
      <c r="H22528" s="1" t="s">
        <v>105594</v>
      </c>
      <c r="I22528" s="1"/>
    </row>
    <row r="22529" spans="1:9" x14ac:dyDescent="0.2">
      <c r="A22529" s="1" t="s">
        <v>105595</v>
      </c>
      <c r="B22529" s="1" t="s">
        <v>105596</v>
      </c>
      <c r="C22529" s="1">
        <v>291034717</v>
      </c>
      <c r="D22529" t="s">
        <v>261111</v>
      </c>
      <c r="E22529" t="s">
        <v>261251</v>
      </c>
      <c r="F22529" s="1">
        <v>4</v>
      </c>
      <c r="G22529" s="1" t="s">
        <v>105597</v>
      </c>
      <c r="H22529" s="1" t="s">
        <v>105598</v>
      </c>
      <c r="I22529" s="1" t="s">
        <v>105599</v>
      </c>
    </row>
    <row r="22530" spans="1:9" x14ac:dyDescent="0.2">
      <c r="A22530" s="1" t="s">
        <v>105600</v>
      </c>
      <c r="B22530" s="1" t="s">
        <v>105601</v>
      </c>
      <c r="C22530" s="1">
        <v>290485235</v>
      </c>
      <c r="D22530" t="s">
        <v>261111</v>
      </c>
      <c r="E22530" t="s">
        <v>261210</v>
      </c>
      <c r="F22530" s="1">
        <v>5</v>
      </c>
      <c r="G22530" s="1" t="s">
        <v>105602</v>
      </c>
      <c r="H22530" s="1" t="s">
        <v>105603</v>
      </c>
      <c r="I22530" s="1" t="s">
        <v>105604</v>
      </c>
    </row>
    <row r="22531" spans="1:9" x14ac:dyDescent="0.2">
      <c r="A22531" s="1" t="s">
        <v>105605</v>
      </c>
      <c r="B22531" s="1" t="s">
        <v>105606</v>
      </c>
      <c r="C22531" s="1">
        <v>290522485</v>
      </c>
      <c r="D22531" t="s">
        <v>261111</v>
      </c>
      <c r="E22531" t="s">
        <v>263780</v>
      </c>
      <c r="F22531" s="1">
        <v>19</v>
      </c>
      <c r="G22531" s="1" t="s">
        <v>105607</v>
      </c>
      <c r="H22531" s="1" t="s">
        <v>105608</v>
      </c>
      <c r="I22531" s="1" t="s">
        <v>105609</v>
      </c>
    </row>
    <row r="22532" spans="1:9" x14ac:dyDescent="0.2">
      <c r="A22532" s="1" t="s">
        <v>105610</v>
      </c>
      <c r="B22532" s="1" t="s">
        <v>105611</v>
      </c>
      <c r="C22532" s="1">
        <v>290486806</v>
      </c>
      <c r="D22532" t="s">
        <v>261111</v>
      </c>
      <c r="E22532" t="s">
        <v>261161</v>
      </c>
      <c r="F22532" s="1">
        <v>1</v>
      </c>
      <c r="G22532" s="1" t="s">
        <v>105612</v>
      </c>
      <c r="H22532" s="1" t="s">
        <v>105613</v>
      </c>
      <c r="I22532" s="1" t="s">
        <v>105614</v>
      </c>
    </row>
    <row r="22533" spans="1:9" x14ac:dyDescent="0.2">
      <c r="A22533" s="1" t="s">
        <v>105615</v>
      </c>
      <c r="B22533" s="1" t="s">
        <v>105616</v>
      </c>
      <c r="C22533" s="1">
        <v>290488831</v>
      </c>
      <c r="D22533" t="s">
        <v>261111</v>
      </c>
      <c r="E22533" t="s">
        <v>261162</v>
      </c>
      <c r="F22533" s="1">
        <v>9</v>
      </c>
      <c r="G22533" s="1" t="s">
        <v>105617</v>
      </c>
      <c r="H22533" s="1" t="s">
        <v>105618</v>
      </c>
      <c r="I22533" s="1" t="s">
        <v>105619</v>
      </c>
    </row>
    <row r="22534" spans="1:9" x14ac:dyDescent="0.2">
      <c r="A22534" s="1" t="s">
        <v>105620</v>
      </c>
      <c r="B22534" s="1" t="s">
        <v>105621</v>
      </c>
      <c r="C22534" s="1">
        <v>290487872</v>
      </c>
      <c r="D22534" t="s">
        <v>261111</v>
      </c>
      <c r="E22534" t="s">
        <v>261162</v>
      </c>
      <c r="F22534" s="1">
        <v>1</v>
      </c>
      <c r="G22534" s="1" t="s">
        <v>105622</v>
      </c>
      <c r="H22534" s="1" t="s">
        <v>105623</v>
      </c>
      <c r="I22534" s="1" t="s">
        <v>105624</v>
      </c>
    </row>
    <row r="22535" spans="1:9" x14ac:dyDescent="0.2">
      <c r="A22535" s="1" t="s">
        <v>105625</v>
      </c>
      <c r="B22535" s="1" t="s">
        <v>105626</v>
      </c>
      <c r="C22535" s="1">
        <v>291415679</v>
      </c>
      <c r="D22535" t="s">
        <v>261111</v>
      </c>
      <c r="E22535" t="s">
        <v>261277</v>
      </c>
      <c r="F22535" s="1">
        <v>6</v>
      </c>
      <c r="G22535" s="1" t="s">
        <v>105627</v>
      </c>
      <c r="H22535" s="1" t="s">
        <v>105628</v>
      </c>
      <c r="I22535" s="1" t="s">
        <v>105629</v>
      </c>
    </row>
    <row r="22536" spans="1:9" x14ac:dyDescent="0.2">
      <c r="A22536" s="1" t="s">
        <v>105630</v>
      </c>
      <c r="B22536" s="1" t="s">
        <v>105631</v>
      </c>
      <c r="C22536" s="1">
        <v>291177456</v>
      </c>
      <c r="D22536" t="s">
        <v>261111</v>
      </c>
      <c r="E22536" t="s">
        <v>261251</v>
      </c>
      <c r="F22536" s="1">
        <v>1</v>
      </c>
      <c r="G22536" s="1" t="s">
        <v>105632</v>
      </c>
      <c r="H22536" s="1" t="s">
        <v>105633</v>
      </c>
      <c r="I22536" s="1" t="s">
        <v>105634</v>
      </c>
    </row>
    <row r="22537" spans="1:9" x14ac:dyDescent="0.2">
      <c r="A22537" s="1" t="s">
        <v>105635</v>
      </c>
      <c r="B22537" s="1" t="s">
        <v>105636</v>
      </c>
      <c r="C22537" s="1">
        <v>290523476</v>
      </c>
      <c r="D22537" t="s">
        <v>261111</v>
      </c>
      <c r="E22537" t="s">
        <v>263788</v>
      </c>
      <c r="F22537" s="1">
        <v>36</v>
      </c>
      <c r="G22537" s="1" t="s">
        <v>105637</v>
      </c>
      <c r="H22537" s="1" t="s">
        <v>105638</v>
      </c>
      <c r="I22537" s="1"/>
    </row>
    <row r="22538" spans="1:9" x14ac:dyDescent="0.2">
      <c r="A22538" s="1" t="s">
        <v>105639</v>
      </c>
      <c r="B22538" s="1" t="s">
        <v>105640</v>
      </c>
      <c r="C22538" s="1">
        <v>291424329</v>
      </c>
      <c r="D22538" t="s">
        <v>261111</v>
      </c>
      <c r="E22538" t="s">
        <v>263780</v>
      </c>
      <c r="F22538" s="1">
        <v>2</v>
      </c>
      <c r="G22538" s="1" t="s">
        <v>105641</v>
      </c>
      <c r="H22538" s="1" t="s">
        <v>105642</v>
      </c>
      <c r="I22538" s="1"/>
    </row>
    <row r="22539" spans="1:9" x14ac:dyDescent="0.2">
      <c r="A22539" s="1" t="s">
        <v>105643</v>
      </c>
      <c r="B22539" s="1" t="s">
        <v>105644</v>
      </c>
      <c r="C22539" s="1">
        <v>290520689</v>
      </c>
      <c r="D22539" t="s">
        <v>261111</v>
      </c>
      <c r="E22539" t="s">
        <v>263827</v>
      </c>
      <c r="F22539" s="1">
        <v>4</v>
      </c>
      <c r="G22539" s="1" t="s">
        <v>105645</v>
      </c>
      <c r="H22539" s="1" t="s">
        <v>105646</v>
      </c>
      <c r="I22539" s="1" t="s">
        <v>105645</v>
      </c>
    </row>
    <row r="22540" spans="1:9" x14ac:dyDescent="0.2">
      <c r="A22540" s="1" t="s">
        <v>105647</v>
      </c>
      <c r="B22540" s="1" t="s">
        <v>105648</v>
      </c>
      <c r="C22540" s="1">
        <v>290482915</v>
      </c>
      <c r="D22540" t="s">
        <v>261111</v>
      </c>
      <c r="E22540" t="s">
        <v>261161</v>
      </c>
      <c r="F22540" s="1">
        <v>3</v>
      </c>
      <c r="G22540" s="1" t="s">
        <v>105649</v>
      </c>
      <c r="H22540" s="1" t="s">
        <v>105650</v>
      </c>
      <c r="I22540" s="1"/>
    </row>
    <row r="22541" spans="1:9" x14ac:dyDescent="0.2">
      <c r="A22541" s="1" t="s">
        <v>105651</v>
      </c>
      <c r="B22541" s="1" t="s">
        <v>105652</v>
      </c>
      <c r="C22541" s="1">
        <v>290487493</v>
      </c>
      <c r="D22541" t="s">
        <v>261226</v>
      </c>
      <c r="E22541" t="s">
        <v>263904</v>
      </c>
      <c r="F22541" s="1">
        <v>811</v>
      </c>
      <c r="G22541" s="1" t="s">
        <v>105653</v>
      </c>
      <c r="H22541" s="1" t="s">
        <v>105654</v>
      </c>
      <c r="I22541" s="1" t="s">
        <v>105655</v>
      </c>
    </row>
    <row r="22542" spans="1:9" x14ac:dyDescent="0.2">
      <c r="A22542" s="1" t="s">
        <v>105656</v>
      </c>
      <c r="B22542" s="1" t="s">
        <v>105657</v>
      </c>
      <c r="C22542" s="1">
        <v>290521720</v>
      </c>
      <c r="D22542" t="s">
        <v>261111</v>
      </c>
      <c r="E22542" t="s">
        <v>263783</v>
      </c>
      <c r="F22542" s="1">
        <v>32</v>
      </c>
      <c r="G22542" s="1" t="s">
        <v>105658</v>
      </c>
      <c r="H22542" s="1" t="s">
        <v>105659</v>
      </c>
      <c r="I22542" s="1" t="s">
        <v>105660</v>
      </c>
    </row>
    <row r="22543" spans="1:9" x14ac:dyDescent="0.2">
      <c r="A22543" s="1" t="s">
        <v>105661</v>
      </c>
      <c r="B22543" s="1" t="s">
        <v>105662</v>
      </c>
      <c r="C22543" s="1">
        <v>290524390</v>
      </c>
      <c r="D22543" t="s">
        <v>261111</v>
      </c>
      <c r="E22543" t="s">
        <v>263785</v>
      </c>
      <c r="F22543" s="1">
        <v>3</v>
      </c>
      <c r="G22543" s="1" t="s">
        <v>105663</v>
      </c>
      <c r="H22543" s="1" t="s">
        <v>105664</v>
      </c>
      <c r="I22543" s="1" t="s">
        <v>105665</v>
      </c>
    </row>
    <row r="22544" spans="1:9" x14ac:dyDescent="0.2">
      <c r="A22544" s="1" t="s">
        <v>105666</v>
      </c>
      <c r="B22544" s="1" t="s">
        <v>105667</v>
      </c>
      <c r="C22544" s="1">
        <v>291425840</v>
      </c>
      <c r="D22544" t="s">
        <v>261111</v>
      </c>
      <c r="E22544" t="s">
        <v>261271</v>
      </c>
      <c r="F22544" s="1">
        <v>10</v>
      </c>
      <c r="G22544" s="1" t="s">
        <v>105668</v>
      </c>
      <c r="H22544" s="1" t="s">
        <v>105669</v>
      </c>
      <c r="I22544" s="1"/>
    </row>
    <row r="22545" spans="1:9" x14ac:dyDescent="0.2">
      <c r="A22545" s="1" t="s">
        <v>105670</v>
      </c>
      <c r="B22545" s="1" t="s">
        <v>105671</v>
      </c>
      <c r="C22545" s="1">
        <v>291416109</v>
      </c>
      <c r="D22545" t="s">
        <v>261111</v>
      </c>
      <c r="E22545" t="s">
        <v>263806</v>
      </c>
      <c r="F22545" s="1">
        <v>1</v>
      </c>
      <c r="G22545" s="1" t="s">
        <v>105672</v>
      </c>
      <c r="H22545" s="1" t="s">
        <v>105673</v>
      </c>
      <c r="I22545" s="1"/>
    </row>
    <row r="22546" spans="1:9" x14ac:dyDescent="0.2">
      <c r="A22546" s="1" t="s">
        <v>105674</v>
      </c>
      <c r="B22546" s="1" t="s">
        <v>105675</v>
      </c>
      <c r="C22546" s="1">
        <v>291428113</v>
      </c>
      <c r="D22546" t="s">
        <v>261111</v>
      </c>
      <c r="E22546" t="s">
        <v>263777</v>
      </c>
      <c r="F22546" s="1">
        <v>1</v>
      </c>
      <c r="G22546" s="1" t="s">
        <v>105676</v>
      </c>
      <c r="H22546" s="1" t="s">
        <v>105677</v>
      </c>
      <c r="I22546" s="1" t="s">
        <v>105678</v>
      </c>
    </row>
    <row r="22547" spans="1:9" x14ac:dyDescent="0.2">
      <c r="A22547" s="1" t="s">
        <v>105679</v>
      </c>
      <c r="B22547" s="1" t="s">
        <v>105680</v>
      </c>
      <c r="C22547" s="1">
        <v>291417215</v>
      </c>
      <c r="D22547" t="s">
        <v>261111</v>
      </c>
      <c r="E22547" t="s">
        <v>261162</v>
      </c>
      <c r="F22547" s="1">
        <v>1</v>
      </c>
      <c r="G22547" s="1" t="s">
        <v>105681</v>
      </c>
      <c r="H22547" s="1" t="s">
        <v>105682</v>
      </c>
      <c r="I22547" s="1"/>
    </row>
    <row r="22548" spans="1:9" x14ac:dyDescent="0.2">
      <c r="A22548" s="1" t="s">
        <v>105683</v>
      </c>
      <c r="B22548" s="1" t="s">
        <v>105684</v>
      </c>
      <c r="C22548" s="1">
        <v>290486578</v>
      </c>
      <c r="D22548" t="s">
        <v>261111</v>
      </c>
      <c r="E22548" t="s">
        <v>263788</v>
      </c>
      <c r="F22548" s="1">
        <v>7</v>
      </c>
      <c r="G22548" s="1" t="s">
        <v>105685</v>
      </c>
      <c r="H22548" s="1" t="s">
        <v>105686</v>
      </c>
      <c r="I22548" s="1" t="s">
        <v>105687</v>
      </c>
    </row>
    <row r="22549" spans="1:9" x14ac:dyDescent="0.2">
      <c r="A22549" s="1" t="s">
        <v>105688</v>
      </c>
      <c r="B22549" s="1" t="s">
        <v>105689</v>
      </c>
      <c r="C22549" s="1">
        <v>291414049</v>
      </c>
      <c r="D22549" t="s">
        <v>261111</v>
      </c>
      <c r="E22549" t="s">
        <v>261161</v>
      </c>
      <c r="F22549" s="1">
        <v>6</v>
      </c>
      <c r="G22549" s="1" t="s">
        <v>105690</v>
      </c>
      <c r="H22549" s="1" t="s">
        <v>105691</v>
      </c>
      <c r="I22549" s="1" t="s">
        <v>105692</v>
      </c>
    </row>
    <row r="22550" spans="1:9" x14ac:dyDescent="0.2">
      <c r="A22550" s="1" t="s">
        <v>105693</v>
      </c>
      <c r="B22550" s="1" t="s">
        <v>105694</v>
      </c>
      <c r="C22550" s="1">
        <v>291437486</v>
      </c>
      <c r="D22550" t="s">
        <v>261111</v>
      </c>
      <c r="E22550" t="s">
        <v>261162</v>
      </c>
      <c r="F22550" s="1">
        <v>1</v>
      </c>
      <c r="G22550" s="1" t="s">
        <v>105695</v>
      </c>
      <c r="H22550" s="1" t="s">
        <v>105696</v>
      </c>
      <c r="I22550" s="1"/>
    </row>
    <row r="22551" spans="1:9" x14ac:dyDescent="0.2">
      <c r="A22551" s="1" t="s">
        <v>105697</v>
      </c>
      <c r="B22551" s="1" t="s">
        <v>105698</v>
      </c>
      <c r="C22551" s="1">
        <v>290486949</v>
      </c>
      <c r="D22551" t="s">
        <v>261111</v>
      </c>
      <c r="E22551" t="s">
        <v>263905</v>
      </c>
      <c r="F22551" s="1">
        <v>93</v>
      </c>
      <c r="G22551" s="1" t="s">
        <v>105699</v>
      </c>
      <c r="H22551" s="1" t="s">
        <v>105700</v>
      </c>
      <c r="I22551" s="1" t="s">
        <v>105701</v>
      </c>
    </row>
    <row r="22552" spans="1:9" x14ac:dyDescent="0.2">
      <c r="A22552" s="1" t="s">
        <v>105702</v>
      </c>
      <c r="B22552" s="1" t="s">
        <v>105703</v>
      </c>
      <c r="C22552" s="1">
        <v>291421395</v>
      </c>
      <c r="D22552" t="s">
        <v>261111</v>
      </c>
      <c r="E22552" t="s">
        <v>261271</v>
      </c>
      <c r="F22552" s="1">
        <v>12</v>
      </c>
      <c r="G22552" s="1" t="s">
        <v>105704</v>
      </c>
      <c r="H22552" s="1" t="s">
        <v>105705</v>
      </c>
      <c r="I22552" s="1" t="s">
        <v>105706</v>
      </c>
    </row>
    <row r="22553" spans="1:9" x14ac:dyDescent="0.2">
      <c r="A22553" s="1" t="s">
        <v>105707</v>
      </c>
      <c r="B22553" s="1" t="s">
        <v>105708</v>
      </c>
      <c r="C22553" s="1">
        <v>291415116</v>
      </c>
      <c r="D22553" t="s">
        <v>261111</v>
      </c>
      <c r="E22553" t="s">
        <v>263807</v>
      </c>
      <c r="F22553" s="1">
        <v>38</v>
      </c>
      <c r="G22553" s="1" t="s">
        <v>105709</v>
      </c>
      <c r="H22553" s="1" t="s">
        <v>105710</v>
      </c>
      <c r="I22553" s="1" t="s">
        <v>105711</v>
      </c>
    </row>
    <row r="22554" spans="1:9" x14ac:dyDescent="0.2">
      <c r="A22554" s="1" t="s">
        <v>105712</v>
      </c>
      <c r="B22554" s="1" t="s">
        <v>105713</v>
      </c>
      <c r="C22554" s="1">
        <v>291034791</v>
      </c>
      <c r="D22554" t="s">
        <v>261111</v>
      </c>
      <c r="E22554" t="s">
        <v>261162</v>
      </c>
      <c r="F22554" s="1">
        <v>12</v>
      </c>
      <c r="G22554" s="1" t="s">
        <v>105714</v>
      </c>
      <c r="H22554" s="1" t="s">
        <v>105715</v>
      </c>
      <c r="I22554" s="1" t="s">
        <v>105716</v>
      </c>
    </row>
    <row r="22555" spans="1:9" x14ac:dyDescent="0.2">
      <c r="A22555" s="1" t="s">
        <v>105717</v>
      </c>
      <c r="B22555" s="1" t="s">
        <v>105718</v>
      </c>
      <c r="C22555" s="1">
        <v>291421682</v>
      </c>
      <c r="D22555" t="s">
        <v>261111</v>
      </c>
      <c r="E22555" t="s">
        <v>263782</v>
      </c>
      <c r="F22555" s="1">
        <v>21</v>
      </c>
      <c r="G22555" s="1" t="s">
        <v>105719</v>
      </c>
      <c r="H22555" s="1" t="s">
        <v>105720</v>
      </c>
      <c r="I22555" s="1" t="s">
        <v>105721</v>
      </c>
    </row>
    <row r="22556" spans="1:9" x14ac:dyDescent="0.2">
      <c r="A22556" s="1" t="s">
        <v>105722</v>
      </c>
      <c r="B22556" s="1" t="s">
        <v>105723</v>
      </c>
      <c r="C22556" s="1">
        <v>291433541</v>
      </c>
      <c r="D22556" t="s">
        <v>261111</v>
      </c>
      <c r="E22556" t="s">
        <v>263767</v>
      </c>
      <c r="F22556" s="1">
        <v>3</v>
      </c>
      <c r="G22556" s="1" t="s">
        <v>105724</v>
      </c>
      <c r="H22556" s="1" t="s">
        <v>105725</v>
      </c>
      <c r="I22556" s="1" t="s">
        <v>105726</v>
      </c>
    </row>
    <row r="22557" spans="1:9" x14ac:dyDescent="0.2">
      <c r="A22557" s="1" t="s">
        <v>105727</v>
      </c>
      <c r="B22557" s="1" t="s">
        <v>105728</v>
      </c>
      <c r="C22557" s="1">
        <v>290486976</v>
      </c>
      <c r="D22557" t="s">
        <v>261111</v>
      </c>
      <c r="E22557" t="s">
        <v>261161</v>
      </c>
      <c r="F22557" s="1">
        <v>2</v>
      </c>
      <c r="G22557" s="1" t="s">
        <v>105729</v>
      </c>
      <c r="H22557" s="1" t="s">
        <v>105730</v>
      </c>
      <c r="I22557" s="1" t="s">
        <v>105731</v>
      </c>
    </row>
    <row r="22558" spans="1:9" x14ac:dyDescent="0.2">
      <c r="A22558" s="1" t="s">
        <v>105732</v>
      </c>
      <c r="B22558" s="1" t="s">
        <v>105733</v>
      </c>
      <c r="C22558" s="1">
        <v>291419417</v>
      </c>
      <c r="D22558" t="s">
        <v>261111</v>
      </c>
      <c r="E22558" t="s">
        <v>261161</v>
      </c>
      <c r="F22558" s="1">
        <v>1</v>
      </c>
      <c r="G22558" s="1" t="s">
        <v>105734</v>
      </c>
      <c r="H22558" s="1" t="s">
        <v>105735</v>
      </c>
      <c r="I22558" s="1"/>
    </row>
    <row r="22559" spans="1:9" x14ac:dyDescent="0.2">
      <c r="A22559" s="1" t="s">
        <v>105736</v>
      </c>
      <c r="B22559" s="1" t="s">
        <v>105737</v>
      </c>
      <c r="C22559" s="1">
        <v>291421130</v>
      </c>
      <c r="D22559" t="s">
        <v>261111</v>
      </c>
      <c r="E22559" t="s">
        <v>261161</v>
      </c>
      <c r="F22559" s="1">
        <v>1</v>
      </c>
      <c r="G22559" s="1" t="s">
        <v>105738</v>
      </c>
      <c r="H22559" s="1" t="s">
        <v>105739</v>
      </c>
      <c r="I22559" s="1" t="s">
        <v>105740</v>
      </c>
    </row>
    <row r="22560" spans="1:9" x14ac:dyDescent="0.2">
      <c r="A22560" s="1" t="s">
        <v>105741</v>
      </c>
      <c r="B22560" s="1" t="s">
        <v>105742</v>
      </c>
      <c r="C22560" s="1">
        <v>290487142</v>
      </c>
      <c r="D22560" t="s">
        <v>261111</v>
      </c>
      <c r="E22560" t="s">
        <v>263781</v>
      </c>
      <c r="F22560" s="1">
        <v>27</v>
      </c>
      <c r="G22560" s="1" t="s">
        <v>105743</v>
      </c>
      <c r="H22560" s="1" t="s">
        <v>105744</v>
      </c>
      <c r="I22560" s="1"/>
    </row>
    <row r="22561" spans="1:9" x14ac:dyDescent="0.2">
      <c r="A22561" s="1" t="s">
        <v>105745</v>
      </c>
      <c r="B22561" s="1" t="s">
        <v>105746</v>
      </c>
      <c r="C22561" s="1">
        <v>290487624</v>
      </c>
      <c r="D22561" t="s">
        <v>261111</v>
      </c>
      <c r="E22561" t="s">
        <v>263814</v>
      </c>
      <c r="F22561" s="1">
        <v>1</v>
      </c>
      <c r="G22561" s="1" t="s">
        <v>105747</v>
      </c>
      <c r="H22561" s="1" t="s">
        <v>105748</v>
      </c>
      <c r="I22561" s="1" t="s">
        <v>105749</v>
      </c>
    </row>
    <row r="22562" spans="1:9" x14ac:dyDescent="0.2">
      <c r="A22562" s="1" t="s">
        <v>105750</v>
      </c>
      <c r="B22562" s="1" t="s">
        <v>105751</v>
      </c>
      <c r="C22562" s="1">
        <v>291416752</v>
      </c>
      <c r="D22562" t="s">
        <v>261111</v>
      </c>
      <c r="E22562" t="s">
        <v>263785</v>
      </c>
      <c r="F22562" s="1">
        <v>1</v>
      </c>
      <c r="G22562" s="1" t="s">
        <v>105752</v>
      </c>
      <c r="H22562" s="1" t="s">
        <v>105753</v>
      </c>
      <c r="I22562" s="1" t="s">
        <v>105754</v>
      </c>
    </row>
    <row r="22563" spans="1:9" x14ac:dyDescent="0.2">
      <c r="A22563" s="1" t="s">
        <v>105755</v>
      </c>
      <c r="B22563" s="1" t="s">
        <v>105756</v>
      </c>
      <c r="C22563" s="1">
        <v>291436881</v>
      </c>
      <c r="D22563" t="s">
        <v>261111</v>
      </c>
      <c r="E22563" t="s">
        <v>263762</v>
      </c>
      <c r="F22563" s="1">
        <v>16</v>
      </c>
      <c r="G22563" s="1" t="s">
        <v>105757</v>
      </c>
      <c r="H22563" s="1" t="s">
        <v>105758</v>
      </c>
      <c r="I22563" s="1"/>
    </row>
    <row r="22564" spans="1:9" x14ac:dyDescent="0.2">
      <c r="A22564" s="1" t="s">
        <v>105759</v>
      </c>
      <c r="B22564" s="1" t="s">
        <v>105760</v>
      </c>
      <c r="C22564" s="1">
        <v>290491607</v>
      </c>
      <c r="D22564" t="s">
        <v>261111</v>
      </c>
      <c r="E22564" t="s">
        <v>261162</v>
      </c>
      <c r="F22564" s="1">
        <v>51</v>
      </c>
      <c r="G22564" s="1" t="s">
        <v>105761</v>
      </c>
      <c r="H22564" s="1" t="s">
        <v>105762</v>
      </c>
      <c r="I22564" s="1" t="s">
        <v>105763</v>
      </c>
    </row>
    <row r="22565" spans="1:9" x14ac:dyDescent="0.2">
      <c r="A22565" s="1" t="s">
        <v>105764</v>
      </c>
      <c r="B22565" s="1" t="s">
        <v>105765</v>
      </c>
      <c r="C22565" s="1">
        <v>290488767</v>
      </c>
      <c r="D22565" t="s">
        <v>261111</v>
      </c>
      <c r="E22565" t="s">
        <v>263759</v>
      </c>
      <c r="F22565" s="1">
        <v>146</v>
      </c>
      <c r="G22565" s="1" t="s">
        <v>105766</v>
      </c>
      <c r="H22565" s="1" t="s">
        <v>105767</v>
      </c>
      <c r="I22565" s="1"/>
    </row>
    <row r="22566" spans="1:9" x14ac:dyDescent="0.2">
      <c r="A22566" s="1" t="s">
        <v>105768</v>
      </c>
      <c r="B22566" s="1" t="s">
        <v>105769</v>
      </c>
      <c r="C22566" s="1">
        <v>290485135</v>
      </c>
      <c r="D22566" t="s">
        <v>261111</v>
      </c>
      <c r="E22566" t="s">
        <v>261161</v>
      </c>
      <c r="F22566" s="1">
        <v>4</v>
      </c>
      <c r="G22566" s="1" t="s">
        <v>105770</v>
      </c>
      <c r="H22566" s="1" t="s">
        <v>105771</v>
      </c>
      <c r="I22566" s="1" t="s">
        <v>105772</v>
      </c>
    </row>
    <row r="22567" spans="1:9" x14ac:dyDescent="0.2">
      <c r="A22567" s="1" t="s">
        <v>105773</v>
      </c>
      <c r="B22567" s="1" t="s">
        <v>105774</v>
      </c>
      <c r="C22567" s="1">
        <v>290483835</v>
      </c>
      <c r="D22567" t="s">
        <v>261111</v>
      </c>
      <c r="E22567" t="s">
        <v>263783</v>
      </c>
      <c r="F22567" s="1">
        <v>3</v>
      </c>
      <c r="G22567" s="1" t="s">
        <v>105775</v>
      </c>
      <c r="H22567" s="1" t="s">
        <v>105776</v>
      </c>
      <c r="I22567" s="1" t="s">
        <v>105777</v>
      </c>
    </row>
    <row r="22568" spans="1:9" x14ac:dyDescent="0.2">
      <c r="A22568" s="1" t="s">
        <v>105778</v>
      </c>
      <c r="B22568" s="1" t="s">
        <v>105779</v>
      </c>
      <c r="C22568" s="1">
        <v>291424480</v>
      </c>
      <c r="D22568" t="s">
        <v>261111</v>
      </c>
      <c r="E22568" t="s">
        <v>261161</v>
      </c>
      <c r="F22568" s="1">
        <v>3</v>
      </c>
      <c r="G22568" s="1" t="s">
        <v>105780</v>
      </c>
      <c r="H22568" s="1" t="s">
        <v>105781</v>
      </c>
      <c r="I22568" s="1" t="s">
        <v>105782</v>
      </c>
    </row>
    <row r="22569" spans="1:9" x14ac:dyDescent="0.2">
      <c r="A22569" s="1" t="s">
        <v>105783</v>
      </c>
      <c r="B22569" s="1" t="s">
        <v>105784</v>
      </c>
      <c r="C22569" s="1">
        <v>291427959</v>
      </c>
      <c r="D22569" t="s">
        <v>261111</v>
      </c>
      <c r="E22569" t="s">
        <v>263782</v>
      </c>
      <c r="F22569" s="1">
        <v>87</v>
      </c>
      <c r="G22569" s="1" t="s">
        <v>105785</v>
      </c>
      <c r="H22569" s="1" t="s">
        <v>105786</v>
      </c>
      <c r="I22569" s="1" t="s">
        <v>105787</v>
      </c>
    </row>
    <row r="22570" spans="1:9" x14ac:dyDescent="0.2">
      <c r="A22570" s="1" t="s">
        <v>105788</v>
      </c>
      <c r="B22570" s="1" t="s">
        <v>105789</v>
      </c>
      <c r="C22570" s="1">
        <v>290484770</v>
      </c>
      <c r="D22570" t="s">
        <v>261111</v>
      </c>
      <c r="E22570" t="s">
        <v>261272</v>
      </c>
      <c r="F22570" s="1">
        <v>1</v>
      </c>
      <c r="G22570" s="1" t="s">
        <v>105790</v>
      </c>
      <c r="H22570" s="1" t="s">
        <v>105791</v>
      </c>
      <c r="I22570" s="1" t="s">
        <v>105792</v>
      </c>
    </row>
    <row r="22571" spans="1:9" x14ac:dyDescent="0.2">
      <c r="A22571" s="1" t="s">
        <v>105793</v>
      </c>
      <c r="B22571" s="1" t="s">
        <v>105794</v>
      </c>
      <c r="C22571" s="1">
        <v>290521916</v>
      </c>
      <c r="D22571" t="s">
        <v>261111</v>
      </c>
      <c r="E22571" t="s">
        <v>261161</v>
      </c>
      <c r="F22571" s="1">
        <v>1</v>
      </c>
      <c r="G22571" s="1" t="s">
        <v>105795</v>
      </c>
      <c r="H22571" s="1" t="s">
        <v>105796</v>
      </c>
      <c r="I22571" s="1"/>
    </row>
    <row r="22572" spans="1:9" x14ac:dyDescent="0.2">
      <c r="A22572" s="1" t="s">
        <v>105797</v>
      </c>
      <c r="B22572" s="1" t="s">
        <v>105798</v>
      </c>
      <c r="C22572" s="1">
        <v>290486855</v>
      </c>
      <c r="D22572" t="s">
        <v>261111</v>
      </c>
      <c r="E22572" t="s">
        <v>263807</v>
      </c>
      <c r="F22572" s="1">
        <v>12</v>
      </c>
      <c r="G22572" s="1" t="s">
        <v>105799</v>
      </c>
      <c r="H22572" s="1" t="s">
        <v>105800</v>
      </c>
      <c r="I22572" s="1" t="s">
        <v>105801</v>
      </c>
    </row>
    <row r="22573" spans="1:9" x14ac:dyDescent="0.2">
      <c r="A22573" s="1" t="s">
        <v>105802</v>
      </c>
      <c r="B22573" s="1" t="s">
        <v>105803</v>
      </c>
      <c r="C22573" s="1">
        <v>291432207</v>
      </c>
      <c r="D22573" t="s">
        <v>261111</v>
      </c>
      <c r="E22573" t="s">
        <v>261262</v>
      </c>
      <c r="F22573" s="1">
        <v>7</v>
      </c>
      <c r="G22573" s="1" t="s">
        <v>105804</v>
      </c>
      <c r="H22573" s="1" t="s">
        <v>105805</v>
      </c>
      <c r="I22573" s="1"/>
    </row>
    <row r="22574" spans="1:9" x14ac:dyDescent="0.2">
      <c r="A22574" s="1" t="s">
        <v>105806</v>
      </c>
      <c r="B22574" s="1" t="s">
        <v>105807</v>
      </c>
      <c r="C22574" s="1">
        <v>283104693</v>
      </c>
      <c r="D22574" t="s">
        <v>261111</v>
      </c>
      <c r="E22574" t="s">
        <v>261167</v>
      </c>
      <c r="F22574" s="1">
        <v>417</v>
      </c>
      <c r="G22574" s="1" t="s">
        <v>105808</v>
      </c>
      <c r="H22574" s="1" t="s">
        <v>105809</v>
      </c>
      <c r="I22574" s="1" t="s">
        <v>105810</v>
      </c>
    </row>
    <row r="22575" spans="1:9" x14ac:dyDescent="0.2">
      <c r="A22575" s="1" t="s">
        <v>105811</v>
      </c>
      <c r="B22575" s="1" t="s">
        <v>105812</v>
      </c>
      <c r="C22575" s="1">
        <v>78856050</v>
      </c>
      <c r="D22575" t="s">
        <v>261226</v>
      </c>
      <c r="E22575" t="s">
        <v>263808</v>
      </c>
      <c r="F22575" s="1">
        <v>30</v>
      </c>
      <c r="G22575" s="1" t="s">
        <v>105813</v>
      </c>
      <c r="H22575" s="1" t="s">
        <v>105814</v>
      </c>
      <c r="I22575" s="1" t="s">
        <v>105815</v>
      </c>
    </row>
    <row r="22576" spans="1:9" x14ac:dyDescent="0.2">
      <c r="A22576" s="1" t="s">
        <v>105816</v>
      </c>
      <c r="B22576" s="1" t="s">
        <v>105817</v>
      </c>
      <c r="C22576" s="1">
        <v>290490287</v>
      </c>
      <c r="D22576" t="s">
        <v>261111</v>
      </c>
      <c r="E22576" t="s">
        <v>261210</v>
      </c>
      <c r="F22576" s="1">
        <v>102</v>
      </c>
      <c r="G22576" s="1" t="s">
        <v>105818</v>
      </c>
      <c r="H22576" s="1" t="s">
        <v>105819</v>
      </c>
      <c r="I22576" s="1" t="s">
        <v>105820</v>
      </c>
    </row>
    <row r="22577" spans="1:9" x14ac:dyDescent="0.2">
      <c r="A22577" s="1" t="s">
        <v>105821</v>
      </c>
      <c r="B22577" s="1" t="s">
        <v>105822</v>
      </c>
      <c r="C22577" s="1">
        <v>291419070</v>
      </c>
      <c r="D22577" t="s">
        <v>261111</v>
      </c>
      <c r="E22577" t="s">
        <v>263779</v>
      </c>
      <c r="F22577" s="1">
        <v>1</v>
      </c>
      <c r="G22577" s="1" t="s">
        <v>105823</v>
      </c>
      <c r="H22577" s="1" t="s">
        <v>105824</v>
      </c>
      <c r="I22577" s="1" t="s">
        <v>105825</v>
      </c>
    </row>
    <row r="22578" spans="1:9" x14ac:dyDescent="0.2">
      <c r="A22578" s="1" t="s">
        <v>105826</v>
      </c>
      <c r="B22578" s="1" t="s">
        <v>105827</v>
      </c>
      <c r="C22578" s="1">
        <v>290490141</v>
      </c>
      <c r="D22578" t="s">
        <v>261111</v>
      </c>
      <c r="E22578" t="s">
        <v>261277</v>
      </c>
      <c r="F22578" s="1">
        <v>125</v>
      </c>
      <c r="G22578" s="1" t="s">
        <v>105828</v>
      </c>
      <c r="H22578" s="1" t="s">
        <v>105829</v>
      </c>
      <c r="I22578" s="1" t="s">
        <v>105830</v>
      </c>
    </row>
    <row r="22579" spans="1:9" x14ac:dyDescent="0.2">
      <c r="A22579" s="1" t="s">
        <v>105831</v>
      </c>
      <c r="B22579" s="1" t="s">
        <v>105832</v>
      </c>
      <c r="C22579" s="1">
        <v>290489013</v>
      </c>
      <c r="D22579" t="s">
        <v>261111</v>
      </c>
      <c r="E22579" t="s">
        <v>263759</v>
      </c>
      <c r="F22579" s="1">
        <v>23</v>
      </c>
      <c r="G22579" s="1" t="s">
        <v>105833</v>
      </c>
      <c r="H22579" s="1" t="s">
        <v>105834</v>
      </c>
      <c r="I22579" s="1" t="s">
        <v>105835</v>
      </c>
    </row>
    <row r="22580" spans="1:9" x14ac:dyDescent="0.2">
      <c r="A22580" s="1" t="s">
        <v>105836</v>
      </c>
      <c r="B22580" s="1" t="s">
        <v>105837</v>
      </c>
      <c r="C22580" s="1">
        <v>291444247</v>
      </c>
      <c r="D22580" t="s">
        <v>261111</v>
      </c>
      <c r="E22580" t="s">
        <v>263785</v>
      </c>
      <c r="F22580" s="1">
        <v>3</v>
      </c>
      <c r="G22580" s="1" t="s">
        <v>105838</v>
      </c>
      <c r="H22580" s="1" t="s">
        <v>105839</v>
      </c>
      <c r="I22580" s="1" t="s">
        <v>105840</v>
      </c>
    </row>
    <row r="22581" spans="1:9" x14ac:dyDescent="0.2">
      <c r="A22581" s="1" t="s">
        <v>105841</v>
      </c>
      <c r="B22581" s="1" t="s">
        <v>105842</v>
      </c>
      <c r="C22581" s="1">
        <v>290525566</v>
      </c>
      <c r="D22581" t="s">
        <v>261111</v>
      </c>
      <c r="E22581" t="s">
        <v>263777</v>
      </c>
      <c r="F22581" s="1">
        <v>32</v>
      </c>
      <c r="G22581" s="1" t="s">
        <v>105843</v>
      </c>
      <c r="H22581" s="1" t="s">
        <v>105844</v>
      </c>
      <c r="I22581" s="1" t="s">
        <v>105845</v>
      </c>
    </row>
    <row r="22582" spans="1:9" x14ac:dyDescent="0.2">
      <c r="A22582" s="1" t="s">
        <v>105846</v>
      </c>
      <c r="B22582" s="1" t="s">
        <v>105847</v>
      </c>
      <c r="C22582" s="1">
        <v>291421833</v>
      </c>
      <c r="D22582" t="s">
        <v>261111</v>
      </c>
      <c r="E22582" t="s">
        <v>261161</v>
      </c>
      <c r="F22582" s="1">
        <v>4</v>
      </c>
      <c r="G22582" s="1" t="s">
        <v>105848</v>
      </c>
      <c r="H22582" s="1" t="s">
        <v>105849</v>
      </c>
      <c r="I22582" s="1" t="s">
        <v>105850</v>
      </c>
    </row>
    <row r="22583" spans="1:9" x14ac:dyDescent="0.2">
      <c r="A22583" s="1" t="s">
        <v>105851</v>
      </c>
      <c r="B22583" s="1" t="s">
        <v>105852</v>
      </c>
      <c r="C22583" s="1">
        <v>291418790</v>
      </c>
      <c r="D22583" t="s">
        <v>261111</v>
      </c>
      <c r="E22583" t="s">
        <v>261161</v>
      </c>
      <c r="F22583" s="1">
        <v>17</v>
      </c>
      <c r="G22583" s="1" t="s">
        <v>105853</v>
      </c>
      <c r="H22583" s="1" t="s">
        <v>105854</v>
      </c>
      <c r="I22583" s="1" t="s">
        <v>105855</v>
      </c>
    </row>
    <row r="22584" spans="1:9" x14ac:dyDescent="0.2">
      <c r="A22584" s="1" t="s">
        <v>105856</v>
      </c>
      <c r="B22584" s="1" t="s">
        <v>105857</v>
      </c>
      <c r="C22584" s="1">
        <v>291419429</v>
      </c>
      <c r="D22584" t="s">
        <v>261111</v>
      </c>
      <c r="E22584" t="s">
        <v>261277</v>
      </c>
      <c r="F22584" s="1">
        <v>57</v>
      </c>
      <c r="G22584" s="1" t="s">
        <v>105858</v>
      </c>
      <c r="H22584" s="1" t="s">
        <v>105859</v>
      </c>
      <c r="I22584" s="1" t="s">
        <v>105860</v>
      </c>
    </row>
    <row r="22585" spans="1:9" x14ac:dyDescent="0.2">
      <c r="A22585" s="1" t="s">
        <v>105861</v>
      </c>
      <c r="B22585" s="1" t="s">
        <v>105862</v>
      </c>
      <c r="C22585" s="1">
        <v>290521150</v>
      </c>
      <c r="D22585" t="s">
        <v>261111</v>
      </c>
      <c r="E22585" t="s">
        <v>263759</v>
      </c>
      <c r="F22585" s="1">
        <v>31</v>
      </c>
      <c r="G22585" s="1" t="s">
        <v>105863</v>
      </c>
      <c r="H22585" s="1" t="s">
        <v>105864</v>
      </c>
      <c r="I22585" s="1" t="s">
        <v>105865</v>
      </c>
    </row>
    <row r="22586" spans="1:9" x14ac:dyDescent="0.2">
      <c r="A22586" s="1" t="s">
        <v>105866</v>
      </c>
      <c r="B22586" s="1" t="s">
        <v>105866</v>
      </c>
      <c r="C22586" s="1">
        <v>290491795</v>
      </c>
      <c r="D22586" t="s">
        <v>261111</v>
      </c>
      <c r="E22586" t="s">
        <v>261277</v>
      </c>
      <c r="F22586" s="1">
        <v>38</v>
      </c>
      <c r="G22586" s="1" t="s">
        <v>105867</v>
      </c>
      <c r="H22586" s="1" t="s">
        <v>105868</v>
      </c>
      <c r="I22586" s="1" t="s">
        <v>105869</v>
      </c>
    </row>
    <row r="22587" spans="1:9" x14ac:dyDescent="0.2">
      <c r="A22587" s="1" t="s">
        <v>105870</v>
      </c>
      <c r="B22587" s="1" t="s">
        <v>105871</v>
      </c>
      <c r="C22587" s="1">
        <v>291420239</v>
      </c>
      <c r="D22587" t="s">
        <v>261111</v>
      </c>
      <c r="E22587" t="s">
        <v>261161</v>
      </c>
      <c r="F22587" s="1">
        <v>10</v>
      </c>
      <c r="G22587" s="1" t="s">
        <v>105872</v>
      </c>
      <c r="H22587" s="1" t="s">
        <v>105873</v>
      </c>
      <c r="I22587" s="1"/>
    </row>
    <row r="22588" spans="1:9" x14ac:dyDescent="0.2">
      <c r="A22588" s="1" t="s">
        <v>105874</v>
      </c>
      <c r="B22588" s="1" t="s">
        <v>105875</v>
      </c>
      <c r="C22588" s="1">
        <v>291433748</v>
      </c>
      <c r="D22588" t="s">
        <v>261111</v>
      </c>
      <c r="E22588" t="s">
        <v>261277</v>
      </c>
      <c r="F22588" s="1">
        <v>15</v>
      </c>
      <c r="G22588" s="1" t="s">
        <v>105876</v>
      </c>
      <c r="H22588" s="1" t="s">
        <v>105877</v>
      </c>
      <c r="I22588" s="1" t="s">
        <v>105878</v>
      </c>
    </row>
    <row r="22589" spans="1:9" x14ac:dyDescent="0.2">
      <c r="A22589" s="1" t="s">
        <v>105879</v>
      </c>
      <c r="B22589" s="1" t="s">
        <v>105880</v>
      </c>
      <c r="C22589" s="1">
        <v>291421127</v>
      </c>
      <c r="D22589" t="s">
        <v>261111</v>
      </c>
      <c r="E22589" t="s">
        <v>261262</v>
      </c>
      <c r="F22589" s="1">
        <v>24</v>
      </c>
      <c r="G22589" s="1" t="s">
        <v>105881</v>
      </c>
      <c r="H22589" s="1" t="s">
        <v>105882</v>
      </c>
      <c r="I22589" s="1"/>
    </row>
    <row r="22590" spans="1:9" x14ac:dyDescent="0.2">
      <c r="A22590" s="1" t="s">
        <v>105883</v>
      </c>
      <c r="B22590" s="1" t="s">
        <v>105884</v>
      </c>
      <c r="C22590" s="1">
        <v>291421165</v>
      </c>
      <c r="D22590" t="s">
        <v>261111</v>
      </c>
      <c r="E22590" t="s">
        <v>261262</v>
      </c>
      <c r="F22590" s="1">
        <v>45</v>
      </c>
      <c r="G22590" s="1" t="s">
        <v>105885</v>
      </c>
      <c r="H22590" s="1" t="s">
        <v>105886</v>
      </c>
      <c r="I22590" s="1" t="s">
        <v>105887</v>
      </c>
    </row>
    <row r="22591" spans="1:9" x14ac:dyDescent="0.2">
      <c r="A22591" s="1" t="s">
        <v>105888</v>
      </c>
      <c r="B22591" s="1" t="s">
        <v>105889</v>
      </c>
      <c r="C22591" s="1">
        <v>291436364</v>
      </c>
      <c r="D22591" t="s">
        <v>261111</v>
      </c>
      <c r="E22591" t="s">
        <v>263780</v>
      </c>
      <c r="F22591" s="1">
        <v>4</v>
      </c>
      <c r="G22591" s="1" t="s">
        <v>105890</v>
      </c>
      <c r="H22591" s="1" t="s">
        <v>105891</v>
      </c>
      <c r="I22591" s="1"/>
    </row>
    <row r="22592" spans="1:9" x14ac:dyDescent="0.2">
      <c r="A22592" s="1" t="s">
        <v>105892</v>
      </c>
      <c r="B22592" s="1" t="s">
        <v>105893</v>
      </c>
      <c r="C22592" s="1">
        <v>291416756</v>
      </c>
      <c r="D22592" t="s">
        <v>261111</v>
      </c>
      <c r="E22592" t="s">
        <v>261162</v>
      </c>
      <c r="F22592" s="1">
        <v>2</v>
      </c>
      <c r="G22592" s="1" t="s">
        <v>105894</v>
      </c>
      <c r="H22592" s="1" t="s">
        <v>105895</v>
      </c>
      <c r="I22592" s="1"/>
    </row>
    <row r="22593" spans="1:9" x14ac:dyDescent="0.2">
      <c r="A22593" s="1" t="s">
        <v>105896</v>
      </c>
      <c r="B22593" s="1" t="s">
        <v>105897</v>
      </c>
      <c r="C22593" s="1">
        <v>291440427</v>
      </c>
      <c r="D22593" t="s">
        <v>261111</v>
      </c>
      <c r="E22593" t="s">
        <v>261277</v>
      </c>
      <c r="F22593" s="1">
        <v>4</v>
      </c>
      <c r="G22593" s="1" t="s">
        <v>105898</v>
      </c>
      <c r="H22593" s="1" t="s">
        <v>105899</v>
      </c>
      <c r="I22593" s="1" t="s">
        <v>105900</v>
      </c>
    </row>
    <row r="22594" spans="1:9" x14ac:dyDescent="0.2">
      <c r="A22594" s="1" t="s">
        <v>105901</v>
      </c>
      <c r="B22594" s="1" t="s">
        <v>105902</v>
      </c>
      <c r="C22594" s="1">
        <v>291418579</v>
      </c>
      <c r="D22594" t="s">
        <v>261111</v>
      </c>
      <c r="E22594" t="s">
        <v>263783</v>
      </c>
      <c r="F22594" s="1">
        <v>9</v>
      </c>
      <c r="G22594" s="1" t="s">
        <v>105903</v>
      </c>
      <c r="H22594" s="1" t="s">
        <v>105904</v>
      </c>
      <c r="I22594" s="1" t="s">
        <v>105905</v>
      </c>
    </row>
    <row r="22595" spans="1:9" x14ac:dyDescent="0.2">
      <c r="A22595" s="1" t="s">
        <v>105906</v>
      </c>
      <c r="B22595" s="1" t="s">
        <v>105907</v>
      </c>
      <c r="C22595" s="1">
        <v>291034720</v>
      </c>
      <c r="D22595" t="s">
        <v>261111</v>
      </c>
      <c r="E22595" t="s">
        <v>261251</v>
      </c>
      <c r="F22595" s="1">
        <v>4</v>
      </c>
      <c r="G22595" s="1" t="s">
        <v>105908</v>
      </c>
      <c r="H22595" s="1" t="s">
        <v>105909</v>
      </c>
      <c r="I22595" s="1" t="s">
        <v>105910</v>
      </c>
    </row>
    <row r="22596" spans="1:9" x14ac:dyDescent="0.2">
      <c r="A22596" s="1" t="s">
        <v>105911</v>
      </c>
      <c r="B22596" s="1" t="s">
        <v>105912</v>
      </c>
      <c r="C22596" s="1">
        <v>290484268</v>
      </c>
      <c r="D22596" t="s">
        <v>261111</v>
      </c>
      <c r="E22596" t="s">
        <v>263771</v>
      </c>
      <c r="F22596" s="1">
        <v>15</v>
      </c>
      <c r="G22596" s="1" t="s">
        <v>105913</v>
      </c>
      <c r="H22596" s="1" t="s">
        <v>105914</v>
      </c>
      <c r="I22596" s="1" t="s">
        <v>105915</v>
      </c>
    </row>
    <row r="22597" spans="1:9" x14ac:dyDescent="0.2">
      <c r="A22597" s="1" t="s">
        <v>105916</v>
      </c>
      <c r="B22597" s="1" t="s">
        <v>105917</v>
      </c>
      <c r="C22597" s="1">
        <v>290525158</v>
      </c>
      <c r="D22597" t="s">
        <v>261111</v>
      </c>
      <c r="E22597" t="s">
        <v>263760</v>
      </c>
      <c r="F22597" s="1">
        <v>88</v>
      </c>
      <c r="G22597" s="1" t="s">
        <v>105918</v>
      </c>
      <c r="H22597" s="1" t="s">
        <v>105919</v>
      </c>
      <c r="I22597" s="1" t="s">
        <v>105920</v>
      </c>
    </row>
    <row r="22598" spans="1:9" x14ac:dyDescent="0.2">
      <c r="A22598" s="1" t="s">
        <v>105921</v>
      </c>
      <c r="B22598" s="1" t="s">
        <v>105922</v>
      </c>
      <c r="C22598" s="1">
        <v>290487201</v>
      </c>
      <c r="D22598" t="s">
        <v>261111</v>
      </c>
      <c r="E22598" t="s">
        <v>261272</v>
      </c>
      <c r="F22598" s="1">
        <v>1</v>
      </c>
      <c r="G22598" s="1" t="s">
        <v>105923</v>
      </c>
      <c r="H22598" s="1" t="s">
        <v>105924</v>
      </c>
      <c r="I22598" s="1" t="s">
        <v>105925</v>
      </c>
    </row>
    <row r="22599" spans="1:9" x14ac:dyDescent="0.2">
      <c r="A22599" s="1" t="s">
        <v>105926</v>
      </c>
      <c r="B22599" s="1" t="s">
        <v>105927</v>
      </c>
      <c r="C22599" s="1">
        <v>290525615</v>
      </c>
      <c r="D22599" t="s">
        <v>261111</v>
      </c>
      <c r="E22599" t="s">
        <v>261210</v>
      </c>
      <c r="F22599" s="1">
        <v>122</v>
      </c>
      <c r="G22599" s="1" t="s">
        <v>105928</v>
      </c>
      <c r="H22599" s="1" t="s">
        <v>105929</v>
      </c>
      <c r="I22599" s="1" t="s">
        <v>105930</v>
      </c>
    </row>
    <row r="22600" spans="1:9" x14ac:dyDescent="0.2">
      <c r="A22600" s="1" t="s">
        <v>105931</v>
      </c>
      <c r="B22600" s="1" t="s">
        <v>105932</v>
      </c>
      <c r="C22600" s="1">
        <v>291425542</v>
      </c>
      <c r="D22600" t="s">
        <v>261111</v>
      </c>
      <c r="E22600" t="s">
        <v>261162</v>
      </c>
      <c r="F22600" s="1">
        <v>34</v>
      </c>
      <c r="G22600" s="1" t="s">
        <v>105933</v>
      </c>
      <c r="H22600" s="1" t="s">
        <v>105934</v>
      </c>
      <c r="I22600" s="1" t="s">
        <v>105935</v>
      </c>
    </row>
    <row r="22601" spans="1:9" x14ac:dyDescent="0.2">
      <c r="A22601" s="1" t="s">
        <v>105936</v>
      </c>
      <c r="B22601" s="1" t="s">
        <v>105936</v>
      </c>
      <c r="C22601" s="1">
        <v>291441375</v>
      </c>
      <c r="D22601" t="s">
        <v>261111</v>
      </c>
      <c r="E22601" t="s">
        <v>263801</v>
      </c>
      <c r="F22601" s="1">
        <v>3</v>
      </c>
      <c r="G22601" s="1" t="s">
        <v>105937</v>
      </c>
      <c r="H22601" s="1" t="s">
        <v>105938</v>
      </c>
      <c r="I22601" s="1" t="s">
        <v>105939</v>
      </c>
    </row>
    <row r="22602" spans="1:9" x14ac:dyDescent="0.2">
      <c r="A22602" s="1" t="s">
        <v>105940</v>
      </c>
      <c r="B22602" s="1" t="s">
        <v>105941</v>
      </c>
      <c r="C22602" s="1">
        <v>290521167</v>
      </c>
      <c r="D22602" t="s">
        <v>261111</v>
      </c>
      <c r="E22602" t="s">
        <v>261277</v>
      </c>
      <c r="F22602" s="1">
        <v>3141</v>
      </c>
      <c r="G22602" s="1" t="s">
        <v>105942</v>
      </c>
      <c r="H22602" s="1" t="s">
        <v>105943</v>
      </c>
      <c r="I22602" s="1" t="s">
        <v>105944</v>
      </c>
    </row>
    <row r="22603" spans="1:9" x14ac:dyDescent="0.2">
      <c r="A22603" s="1" t="s">
        <v>105945</v>
      </c>
      <c r="B22603" s="1" t="s">
        <v>105946</v>
      </c>
      <c r="C22603" s="1">
        <v>290490643</v>
      </c>
      <c r="D22603" t="s">
        <v>261111</v>
      </c>
      <c r="E22603" t="s">
        <v>263780</v>
      </c>
      <c r="F22603" s="1">
        <v>10</v>
      </c>
      <c r="G22603" s="1" t="s">
        <v>105947</v>
      </c>
      <c r="H22603" s="1" t="s">
        <v>105948</v>
      </c>
      <c r="I22603" s="1" t="s">
        <v>105949</v>
      </c>
    </row>
    <row r="22604" spans="1:9" x14ac:dyDescent="0.2">
      <c r="A22604" s="1" t="s">
        <v>105950</v>
      </c>
      <c r="B22604" s="1" t="s">
        <v>105951</v>
      </c>
      <c r="C22604" s="1">
        <v>290483856</v>
      </c>
      <c r="D22604" t="s">
        <v>261111</v>
      </c>
      <c r="E22604" t="s">
        <v>261161</v>
      </c>
      <c r="F22604" s="1">
        <v>1</v>
      </c>
      <c r="G22604" s="1" t="s">
        <v>105952</v>
      </c>
      <c r="H22604" s="1" t="s">
        <v>105953</v>
      </c>
      <c r="I22604" s="1"/>
    </row>
    <row r="22605" spans="1:9" x14ac:dyDescent="0.2">
      <c r="A22605" s="1" t="s">
        <v>105954</v>
      </c>
      <c r="B22605" s="1" t="s">
        <v>105955</v>
      </c>
      <c r="C22605" s="1">
        <v>290491260</v>
      </c>
      <c r="D22605" t="s">
        <v>261111</v>
      </c>
      <c r="E22605" t="s">
        <v>263759</v>
      </c>
      <c r="F22605" s="1">
        <v>15</v>
      </c>
      <c r="G22605" s="1" t="s">
        <v>105956</v>
      </c>
      <c r="H22605" s="1" t="s">
        <v>105957</v>
      </c>
      <c r="I22605" s="1"/>
    </row>
    <row r="22606" spans="1:9" x14ac:dyDescent="0.2">
      <c r="A22606" s="1" t="s">
        <v>105958</v>
      </c>
      <c r="B22606" s="1" t="s">
        <v>105959</v>
      </c>
      <c r="C22606" s="1">
        <v>291414954</v>
      </c>
      <c r="D22606" t="s">
        <v>261111</v>
      </c>
      <c r="E22606" t="s">
        <v>261277</v>
      </c>
      <c r="F22606" s="1">
        <v>103</v>
      </c>
      <c r="G22606" s="1" t="s">
        <v>105960</v>
      </c>
      <c r="H22606" s="1" t="s">
        <v>105961</v>
      </c>
      <c r="I22606" s="1"/>
    </row>
    <row r="22607" spans="1:9" x14ac:dyDescent="0.2">
      <c r="A22607" s="1" t="s">
        <v>105962</v>
      </c>
      <c r="B22607" s="1" t="s">
        <v>105963</v>
      </c>
      <c r="C22607" s="1">
        <v>291420208</v>
      </c>
      <c r="D22607" t="s">
        <v>261111</v>
      </c>
      <c r="E22607" t="s">
        <v>261233</v>
      </c>
      <c r="F22607" s="1">
        <v>4</v>
      </c>
      <c r="G22607" s="1" t="s">
        <v>105964</v>
      </c>
      <c r="H22607" s="1" t="s">
        <v>105965</v>
      </c>
      <c r="I22607" s="1" t="s">
        <v>105966</v>
      </c>
    </row>
    <row r="22608" spans="1:9" x14ac:dyDescent="0.2">
      <c r="A22608" s="1" t="s">
        <v>105967</v>
      </c>
      <c r="B22608" s="1" t="s">
        <v>105968</v>
      </c>
      <c r="C22608" s="1">
        <v>290522242</v>
      </c>
      <c r="D22608" t="s">
        <v>261111</v>
      </c>
      <c r="E22608" t="s">
        <v>261162</v>
      </c>
      <c r="F22608" s="1">
        <v>156</v>
      </c>
      <c r="G22608" s="1" t="s">
        <v>105969</v>
      </c>
      <c r="H22608" s="1" t="s">
        <v>105970</v>
      </c>
      <c r="I22608" s="1" t="s">
        <v>105971</v>
      </c>
    </row>
    <row r="22609" spans="1:9" x14ac:dyDescent="0.2">
      <c r="A22609" s="1" t="s">
        <v>105972</v>
      </c>
      <c r="B22609" s="1" t="s">
        <v>105973</v>
      </c>
      <c r="C22609" s="1">
        <v>290483843</v>
      </c>
      <c r="D22609" t="s">
        <v>261111</v>
      </c>
      <c r="E22609" t="s">
        <v>261277</v>
      </c>
      <c r="F22609" s="1">
        <v>5</v>
      </c>
      <c r="G22609" s="1" t="s">
        <v>105974</v>
      </c>
      <c r="H22609" s="1" t="s">
        <v>105975</v>
      </c>
      <c r="I22609" s="1" t="s">
        <v>105976</v>
      </c>
    </row>
    <row r="22610" spans="1:9" x14ac:dyDescent="0.2">
      <c r="A22610" s="1" t="s">
        <v>105977</v>
      </c>
      <c r="B22610" s="1" t="s">
        <v>105978</v>
      </c>
      <c r="C22610" s="1">
        <v>291415549</v>
      </c>
      <c r="D22610" t="s">
        <v>261111</v>
      </c>
      <c r="E22610" t="s">
        <v>261277</v>
      </c>
      <c r="F22610" s="1">
        <v>1</v>
      </c>
      <c r="G22610" s="1" t="s">
        <v>105979</v>
      </c>
      <c r="H22610" s="1" t="s">
        <v>105980</v>
      </c>
      <c r="I22610" s="1" t="s">
        <v>105981</v>
      </c>
    </row>
    <row r="22611" spans="1:9" x14ac:dyDescent="0.2">
      <c r="A22611" s="1" t="s">
        <v>105982</v>
      </c>
      <c r="B22611" s="1" t="s">
        <v>105983</v>
      </c>
      <c r="C22611" s="1">
        <v>290486428</v>
      </c>
      <c r="D22611" t="s">
        <v>261111</v>
      </c>
      <c r="E22611" t="s">
        <v>263764</v>
      </c>
      <c r="F22611" s="1">
        <v>3</v>
      </c>
      <c r="G22611" s="1" t="s">
        <v>105984</v>
      </c>
      <c r="H22611" s="1" t="s">
        <v>105985</v>
      </c>
      <c r="I22611" s="1" t="s">
        <v>105986</v>
      </c>
    </row>
    <row r="22612" spans="1:9" x14ac:dyDescent="0.2">
      <c r="A22612" s="1" t="s">
        <v>105987</v>
      </c>
      <c r="B22612" s="1" t="s">
        <v>105988</v>
      </c>
      <c r="C22612" s="1">
        <v>290492789</v>
      </c>
      <c r="D22612" t="s">
        <v>261111</v>
      </c>
      <c r="E22612" t="s">
        <v>263789</v>
      </c>
      <c r="F22612" s="1">
        <v>2</v>
      </c>
      <c r="G22612" s="1" t="s">
        <v>105989</v>
      </c>
      <c r="H22612" s="1" t="s">
        <v>105990</v>
      </c>
      <c r="I22612" s="1" t="s">
        <v>105991</v>
      </c>
    </row>
    <row r="22613" spans="1:9" x14ac:dyDescent="0.2">
      <c r="A22613" s="1" t="s">
        <v>105992</v>
      </c>
      <c r="B22613" s="1" t="s">
        <v>105993</v>
      </c>
      <c r="C22613" s="1">
        <v>291414528</v>
      </c>
      <c r="D22613" t="s">
        <v>261111</v>
      </c>
      <c r="E22613" t="s">
        <v>263782</v>
      </c>
      <c r="F22613" s="1">
        <v>36</v>
      </c>
      <c r="G22613" s="1" t="s">
        <v>105994</v>
      </c>
      <c r="H22613" s="1" t="s">
        <v>105995</v>
      </c>
      <c r="I22613" s="1" t="s">
        <v>105996</v>
      </c>
    </row>
    <row r="22614" spans="1:9" x14ac:dyDescent="0.2">
      <c r="A22614" s="1" t="s">
        <v>105997</v>
      </c>
      <c r="B22614" s="1" t="s">
        <v>105998</v>
      </c>
      <c r="C22614" s="1">
        <v>291438887</v>
      </c>
      <c r="D22614" t="s">
        <v>263906</v>
      </c>
      <c r="E22614" t="s">
        <v>263907</v>
      </c>
      <c r="F22614" s="1">
        <v>3</v>
      </c>
      <c r="G22614" s="1" t="s">
        <v>105999</v>
      </c>
      <c r="H22614" s="1" t="s">
        <v>106000</v>
      </c>
      <c r="I22614" s="1" t="s">
        <v>106001</v>
      </c>
    </row>
    <row r="22615" spans="1:9" x14ac:dyDescent="0.2">
      <c r="A22615" s="1" t="s">
        <v>106002</v>
      </c>
      <c r="B22615" s="1" t="s">
        <v>106003</v>
      </c>
      <c r="C22615" s="1">
        <v>284200673</v>
      </c>
      <c r="D22615" t="s">
        <v>261111</v>
      </c>
      <c r="E22615" t="s">
        <v>263760</v>
      </c>
      <c r="F22615" s="1">
        <v>177</v>
      </c>
      <c r="G22615" s="1" t="s">
        <v>106004</v>
      </c>
      <c r="H22615" s="1" t="s">
        <v>106005</v>
      </c>
      <c r="I22615" s="1" t="s">
        <v>106006</v>
      </c>
    </row>
    <row r="22616" spans="1:9" x14ac:dyDescent="0.2">
      <c r="A22616" s="1" t="s">
        <v>106007</v>
      </c>
      <c r="B22616" s="1" t="s">
        <v>106008</v>
      </c>
      <c r="C22616" s="1">
        <v>1728030</v>
      </c>
      <c r="D22616" t="s">
        <v>263908</v>
      </c>
      <c r="E22616" t="s">
        <v>263909</v>
      </c>
      <c r="F22616" s="1">
        <v>158</v>
      </c>
      <c r="G22616" s="1" t="s">
        <v>106009</v>
      </c>
      <c r="H22616" s="1"/>
      <c r="I22616" s="1" t="s">
        <v>106010</v>
      </c>
    </row>
    <row r="22617" spans="1:9" x14ac:dyDescent="0.2">
      <c r="A22617" s="1" t="s">
        <v>106011</v>
      </c>
      <c r="B22617" s="1" t="s">
        <v>106012</v>
      </c>
      <c r="C22617" s="1">
        <v>291419920</v>
      </c>
      <c r="D22617" t="s">
        <v>261111</v>
      </c>
      <c r="E22617" t="s">
        <v>261272</v>
      </c>
      <c r="F22617" s="1">
        <v>22</v>
      </c>
      <c r="G22617" s="1" t="s">
        <v>106013</v>
      </c>
      <c r="H22617" s="1" t="s">
        <v>106014</v>
      </c>
      <c r="I22617" s="1" t="s">
        <v>106015</v>
      </c>
    </row>
    <row r="22618" spans="1:9" x14ac:dyDescent="0.2">
      <c r="A22618" s="1" t="s">
        <v>106016</v>
      </c>
      <c r="B22618" s="1" t="s">
        <v>106017</v>
      </c>
      <c r="C22618" s="1">
        <v>290522534</v>
      </c>
      <c r="D22618" t="s">
        <v>261111</v>
      </c>
      <c r="E22618" t="s">
        <v>261161</v>
      </c>
      <c r="F22618" s="1">
        <v>1</v>
      </c>
      <c r="G22618" s="1" t="s">
        <v>106018</v>
      </c>
      <c r="H22618" s="1" t="s">
        <v>106019</v>
      </c>
      <c r="I22618" s="1"/>
    </row>
    <row r="22619" spans="1:9" x14ac:dyDescent="0.2">
      <c r="A22619" s="1" t="s">
        <v>106020</v>
      </c>
      <c r="B22619" s="1" t="s">
        <v>106021</v>
      </c>
      <c r="C22619" s="1">
        <v>291428484</v>
      </c>
      <c r="D22619" t="s">
        <v>261111</v>
      </c>
      <c r="E22619" t="s">
        <v>261277</v>
      </c>
      <c r="F22619" s="1">
        <v>2</v>
      </c>
      <c r="G22619" s="1" t="s">
        <v>106022</v>
      </c>
      <c r="H22619" s="1" t="s">
        <v>106023</v>
      </c>
      <c r="I22619" s="1" t="s">
        <v>106024</v>
      </c>
    </row>
    <row r="22620" spans="1:9" x14ac:dyDescent="0.2">
      <c r="A22620" s="1" t="s">
        <v>106025</v>
      </c>
      <c r="B22620" s="1" t="s">
        <v>106026</v>
      </c>
      <c r="C22620" s="1">
        <v>290486414</v>
      </c>
      <c r="D22620" t="s">
        <v>261111</v>
      </c>
      <c r="E22620" t="s">
        <v>263782</v>
      </c>
      <c r="F22620" s="1">
        <v>1</v>
      </c>
      <c r="G22620" s="1" t="s">
        <v>106027</v>
      </c>
      <c r="H22620" s="1" t="s">
        <v>106028</v>
      </c>
      <c r="I22620" s="1" t="s">
        <v>106029</v>
      </c>
    </row>
    <row r="22621" spans="1:9" x14ac:dyDescent="0.2">
      <c r="A22621" s="1" t="s">
        <v>106030</v>
      </c>
      <c r="B22621" s="1" t="s">
        <v>106031</v>
      </c>
      <c r="C22621" s="1">
        <v>291413899</v>
      </c>
      <c r="D22621" t="s">
        <v>261111</v>
      </c>
      <c r="E22621" t="s">
        <v>261161</v>
      </c>
      <c r="F22621" s="1">
        <v>4</v>
      </c>
      <c r="G22621" s="1" t="s">
        <v>106032</v>
      </c>
      <c r="H22621" s="1" t="s">
        <v>106033</v>
      </c>
      <c r="I22621" s="1" t="s">
        <v>106034</v>
      </c>
    </row>
    <row r="22622" spans="1:9" x14ac:dyDescent="0.2">
      <c r="A22622" s="1" t="s">
        <v>106035</v>
      </c>
      <c r="B22622" s="1" t="s">
        <v>106036</v>
      </c>
      <c r="C22622" s="1">
        <v>291443287</v>
      </c>
      <c r="D22622" t="s">
        <v>261111</v>
      </c>
      <c r="E22622" t="s">
        <v>263776</v>
      </c>
      <c r="F22622" s="1">
        <v>9</v>
      </c>
      <c r="G22622" s="1" t="s">
        <v>106037</v>
      </c>
      <c r="H22622" s="1" t="s">
        <v>106038</v>
      </c>
      <c r="I22622" s="1" t="s">
        <v>106039</v>
      </c>
    </row>
    <row r="22623" spans="1:9" x14ac:dyDescent="0.2">
      <c r="A22623" s="1" t="s">
        <v>106040</v>
      </c>
      <c r="B22623" s="1" t="s">
        <v>106041</v>
      </c>
      <c r="C22623" s="1">
        <v>291427472</v>
      </c>
      <c r="D22623" t="s">
        <v>261111</v>
      </c>
      <c r="E22623" t="s">
        <v>261167</v>
      </c>
      <c r="F22623" s="1">
        <v>24</v>
      </c>
      <c r="G22623" s="1" t="s">
        <v>106042</v>
      </c>
      <c r="H22623" s="1" t="s">
        <v>106043</v>
      </c>
      <c r="I22623" s="1" t="s">
        <v>106044</v>
      </c>
    </row>
    <row r="22624" spans="1:9" x14ac:dyDescent="0.2">
      <c r="A22624" s="1" t="s">
        <v>106045</v>
      </c>
      <c r="B22624" s="1" t="s">
        <v>106046</v>
      </c>
      <c r="C22624" s="1">
        <v>290484283</v>
      </c>
      <c r="D22624" t="s">
        <v>261111</v>
      </c>
      <c r="E22624" t="s">
        <v>261304</v>
      </c>
      <c r="F22624" s="1">
        <v>16</v>
      </c>
      <c r="G22624" s="1" t="s">
        <v>106047</v>
      </c>
      <c r="H22624" s="1" t="s">
        <v>106048</v>
      </c>
      <c r="I22624" s="1" t="s">
        <v>106049</v>
      </c>
    </row>
    <row r="22625" spans="1:9" x14ac:dyDescent="0.2">
      <c r="A22625" s="1" t="s">
        <v>106050</v>
      </c>
      <c r="B22625" s="1" t="s">
        <v>106051</v>
      </c>
      <c r="C22625" s="1">
        <v>291425646</v>
      </c>
      <c r="D22625" t="s">
        <v>261111</v>
      </c>
      <c r="E22625" t="s">
        <v>261162</v>
      </c>
      <c r="F22625" s="1">
        <v>10</v>
      </c>
      <c r="G22625" s="1" t="s">
        <v>106052</v>
      </c>
      <c r="H22625" s="1" t="s">
        <v>106053</v>
      </c>
      <c r="I22625" s="1" t="s">
        <v>106054</v>
      </c>
    </row>
    <row r="22626" spans="1:9" x14ac:dyDescent="0.2">
      <c r="A22626" s="1" t="s">
        <v>106055</v>
      </c>
      <c r="B22626" s="1" t="s">
        <v>106056</v>
      </c>
      <c r="C22626" s="1">
        <v>291422218</v>
      </c>
      <c r="D22626" t="s">
        <v>261111</v>
      </c>
      <c r="E22626" t="s">
        <v>263801</v>
      </c>
      <c r="F22626" s="1">
        <v>1</v>
      </c>
      <c r="G22626" s="1" t="s">
        <v>106057</v>
      </c>
      <c r="H22626" s="1" t="s">
        <v>106058</v>
      </c>
      <c r="I22626" s="1" t="s">
        <v>106059</v>
      </c>
    </row>
    <row r="22627" spans="1:9" x14ac:dyDescent="0.2">
      <c r="A22627" s="1" t="s">
        <v>106060</v>
      </c>
      <c r="B22627" s="1" t="s">
        <v>106061</v>
      </c>
      <c r="C22627" s="1">
        <v>291415373</v>
      </c>
      <c r="D22627" t="s">
        <v>263842</v>
      </c>
      <c r="E22627" t="s">
        <v>263910</v>
      </c>
      <c r="F22627" s="1">
        <v>5</v>
      </c>
      <c r="G22627" s="1" t="s">
        <v>106062</v>
      </c>
      <c r="H22627" s="1" t="s">
        <v>106063</v>
      </c>
      <c r="I22627" s="1" t="s">
        <v>106064</v>
      </c>
    </row>
    <row r="22628" spans="1:9" x14ac:dyDescent="0.2">
      <c r="A22628" s="1" t="s">
        <v>106065</v>
      </c>
      <c r="B22628" s="1" t="s">
        <v>106066</v>
      </c>
      <c r="C22628" s="1">
        <v>291426198</v>
      </c>
      <c r="D22628" t="s">
        <v>261111</v>
      </c>
      <c r="E22628" t="s">
        <v>263780</v>
      </c>
      <c r="F22628" s="1">
        <v>13</v>
      </c>
      <c r="G22628" s="1" t="s">
        <v>106067</v>
      </c>
      <c r="H22628" s="1" t="s">
        <v>106068</v>
      </c>
      <c r="I22628" s="1" t="s">
        <v>106069</v>
      </c>
    </row>
    <row r="22629" spans="1:9" x14ac:dyDescent="0.2">
      <c r="A22629" s="1" t="s">
        <v>106070</v>
      </c>
      <c r="B22629" s="1" t="s">
        <v>106071</v>
      </c>
      <c r="C22629" s="1">
        <v>290491892</v>
      </c>
      <c r="D22629" t="s">
        <v>261111</v>
      </c>
      <c r="E22629" t="s">
        <v>263781</v>
      </c>
      <c r="F22629" s="1">
        <v>8</v>
      </c>
      <c r="G22629" s="1" t="s">
        <v>106072</v>
      </c>
      <c r="H22629" s="1" t="s">
        <v>106073</v>
      </c>
      <c r="I22629" s="1" t="s">
        <v>106074</v>
      </c>
    </row>
    <row r="22630" spans="1:9" x14ac:dyDescent="0.2">
      <c r="A22630" s="1" t="s">
        <v>106075</v>
      </c>
      <c r="B22630" s="1" t="s">
        <v>106076</v>
      </c>
      <c r="C22630" s="1">
        <v>291416626</v>
      </c>
      <c r="D22630" t="s">
        <v>261111</v>
      </c>
      <c r="E22630" t="s">
        <v>261272</v>
      </c>
      <c r="F22630" s="1">
        <v>45</v>
      </c>
      <c r="G22630" s="1" t="s">
        <v>106077</v>
      </c>
      <c r="H22630" s="1" t="s">
        <v>106078</v>
      </c>
      <c r="I22630" s="1" t="s">
        <v>106079</v>
      </c>
    </row>
    <row r="22631" spans="1:9" x14ac:dyDescent="0.2">
      <c r="A22631" s="1" t="s">
        <v>106080</v>
      </c>
      <c r="B22631" s="1" t="s">
        <v>106081</v>
      </c>
      <c r="C22631" s="1">
        <v>290487189</v>
      </c>
      <c r="D22631" t="s">
        <v>261111</v>
      </c>
      <c r="E22631" t="s">
        <v>261162</v>
      </c>
      <c r="F22631" s="1">
        <v>96</v>
      </c>
      <c r="G22631" s="1" t="s">
        <v>106082</v>
      </c>
      <c r="H22631" s="1" t="s">
        <v>106083</v>
      </c>
      <c r="I22631" s="1" t="s">
        <v>106084</v>
      </c>
    </row>
    <row r="22632" spans="1:9" x14ac:dyDescent="0.2">
      <c r="A22632" s="1" t="s">
        <v>106085</v>
      </c>
      <c r="B22632" s="1" t="s">
        <v>106086</v>
      </c>
      <c r="C22632" s="1">
        <v>290482193</v>
      </c>
      <c r="D22632" t="s">
        <v>261111</v>
      </c>
      <c r="E22632" t="s">
        <v>263807</v>
      </c>
      <c r="F22632" s="1">
        <v>30</v>
      </c>
      <c r="G22632" s="1" t="s">
        <v>106087</v>
      </c>
      <c r="H22632" s="1" t="s">
        <v>106088</v>
      </c>
      <c r="I22632" s="1" t="s">
        <v>106089</v>
      </c>
    </row>
    <row r="22633" spans="1:9" x14ac:dyDescent="0.2">
      <c r="A22633" s="1" t="s">
        <v>106090</v>
      </c>
      <c r="B22633" s="1" t="s">
        <v>106091</v>
      </c>
      <c r="C22633" s="1">
        <v>290482786</v>
      </c>
      <c r="D22633" t="s">
        <v>261111</v>
      </c>
      <c r="E22633" t="s">
        <v>263779</v>
      </c>
      <c r="F22633" s="1">
        <v>3</v>
      </c>
      <c r="G22633" s="1" t="s">
        <v>106092</v>
      </c>
      <c r="H22633" s="1" t="s">
        <v>106093</v>
      </c>
      <c r="I22633" s="1" t="s">
        <v>106094</v>
      </c>
    </row>
    <row r="22634" spans="1:9" x14ac:dyDescent="0.2">
      <c r="A22634" s="1" t="s">
        <v>87948</v>
      </c>
      <c r="B22634" s="1" t="s">
        <v>106095</v>
      </c>
      <c r="C22634" s="1">
        <v>291035131</v>
      </c>
      <c r="D22634" t="s">
        <v>261111</v>
      </c>
      <c r="E22634" t="s">
        <v>261210</v>
      </c>
      <c r="F22634" s="1">
        <v>5</v>
      </c>
      <c r="G22634" s="1" t="s">
        <v>106096</v>
      </c>
      <c r="H22634" s="1" t="s">
        <v>106097</v>
      </c>
      <c r="I22634" s="1" t="s">
        <v>106098</v>
      </c>
    </row>
    <row r="22635" spans="1:9" x14ac:dyDescent="0.2">
      <c r="A22635" s="1" t="s">
        <v>106099</v>
      </c>
      <c r="B22635" s="1" t="s">
        <v>106100</v>
      </c>
      <c r="C22635" s="1">
        <v>291417096</v>
      </c>
      <c r="D22635" t="s">
        <v>261111</v>
      </c>
      <c r="E22635" t="s">
        <v>261162</v>
      </c>
      <c r="F22635" s="1">
        <v>15</v>
      </c>
      <c r="G22635" s="1" t="s">
        <v>106101</v>
      </c>
      <c r="H22635" s="1" t="s">
        <v>106102</v>
      </c>
      <c r="I22635" s="1" t="s">
        <v>106103</v>
      </c>
    </row>
    <row r="22636" spans="1:9" x14ac:dyDescent="0.2">
      <c r="A22636" s="1" t="s">
        <v>106104</v>
      </c>
      <c r="B22636" s="1" t="s">
        <v>106105</v>
      </c>
      <c r="C22636" s="1">
        <v>290520986</v>
      </c>
      <c r="D22636" t="s">
        <v>261111</v>
      </c>
      <c r="E22636" t="s">
        <v>261161</v>
      </c>
      <c r="F22636" s="1">
        <v>1</v>
      </c>
      <c r="G22636" s="1" t="s">
        <v>106106</v>
      </c>
      <c r="H22636" s="1" t="s">
        <v>106107</v>
      </c>
      <c r="I22636" s="1" t="s">
        <v>106108</v>
      </c>
    </row>
    <row r="22637" spans="1:9" x14ac:dyDescent="0.2">
      <c r="A22637" s="1" t="s">
        <v>106109</v>
      </c>
      <c r="B22637" s="1" t="s">
        <v>106110</v>
      </c>
      <c r="C22637" s="1">
        <v>290522375</v>
      </c>
      <c r="D22637" t="s">
        <v>261111</v>
      </c>
      <c r="E22637" t="s">
        <v>261220</v>
      </c>
      <c r="F22637" s="1">
        <v>10</v>
      </c>
      <c r="G22637" s="1" t="s">
        <v>106111</v>
      </c>
      <c r="H22637" s="1" t="s">
        <v>106112</v>
      </c>
      <c r="I22637" s="1" t="s">
        <v>106113</v>
      </c>
    </row>
    <row r="22638" spans="1:9" x14ac:dyDescent="0.2">
      <c r="A22638" s="1" t="s">
        <v>106114</v>
      </c>
      <c r="B22638" s="1" t="s">
        <v>106115</v>
      </c>
      <c r="C22638" s="1">
        <v>290482590</v>
      </c>
      <c r="D22638" t="s">
        <v>261111</v>
      </c>
      <c r="E22638" t="s">
        <v>263801</v>
      </c>
      <c r="F22638" s="1">
        <v>3</v>
      </c>
      <c r="G22638" s="1" t="s">
        <v>106116</v>
      </c>
      <c r="H22638" s="1" t="s">
        <v>106117</v>
      </c>
      <c r="I22638" s="1" t="s">
        <v>106118</v>
      </c>
    </row>
    <row r="22639" spans="1:9" x14ac:dyDescent="0.2">
      <c r="A22639" s="1" t="s">
        <v>106119</v>
      </c>
      <c r="B22639" s="1" t="s">
        <v>106120</v>
      </c>
      <c r="C22639" s="1">
        <v>290486728</v>
      </c>
      <c r="D22639" t="s">
        <v>261111</v>
      </c>
      <c r="E22639" t="s">
        <v>263769</v>
      </c>
      <c r="F22639" s="1">
        <v>285</v>
      </c>
      <c r="G22639" s="1" t="s">
        <v>106121</v>
      </c>
      <c r="H22639" s="1" t="s">
        <v>106122</v>
      </c>
      <c r="I22639" s="1" t="s">
        <v>106123</v>
      </c>
    </row>
    <row r="22640" spans="1:9" x14ac:dyDescent="0.2">
      <c r="A22640" s="1" t="s">
        <v>106124</v>
      </c>
      <c r="B22640" s="1" t="s">
        <v>106125</v>
      </c>
      <c r="C22640" s="1">
        <v>290484716</v>
      </c>
      <c r="D22640" t="s">
        <v>261111</v>
      </c>
      <c r="E22640" t="s">
        <v>263795</v>
      </c>
      <c r="F22640" s="1">
        <v>40</v>
      </c>
      <c r="G22640" s="1" t="s">
        <v>106126</v>
      </c>
      <c r="H22640" s="1" t="s">
        <v>106127</v>
      </c>
      <c r="I22640" s="1" t="s">
        <v>106128</v>
      </c>
    </row>
    <row r="22641" spans="1:9" x14ac:dyDescent="0.2">
      <c r="A22641" s="1" t="s">
        <v>106129</v>
      </c>
      <c r="B22641" s="1" t="s">
        <v>106130</v>
      </c>
      <c r="C22641" s="1">
        <v>290526318</v>
      </c>
      <c r="D22641" t="s">
        <v>261111</v>
      </c>
      <c r="E22641" t="s">
        <v>263788</v>
      </c>
      <c r="F22641" s="1">
        <v>7</v>
      </c>
      <c r="G22641" s="1" t="s">
        <v>106131</v>
      </c>
      <c r="H22641" s="1" t="s">
        <v>106132</v>
      </c>
      <c r="I22641" s="1" t="s">
        <v>106133</v>
      </c>
    </row>
    <row r="22642" spans="1:9" x14ac:dyDescent="0.2">
      <c r="A22642" s="1" t="s">
        <v>106134</v>
      </c>
      <c r="B22642" s="1" t="s">
        <v>106135</v>
      </c>
      <c r="C22642" s="1">
        <v>291419406</v>
      </c>
      <c r="D22642" t="s">
        <v>261111</v>
      </c>
      <c r="E22642" t="s">
        <v>261304</v>
      </c>
      <c r="F22642" s="1">
        <v>5</v>
      </c>
      <c r="G22642" s="1" t="s">
        <v>106136</v>
      </c>
      <c r="H22642" s="1" t="s">
        <v>106137</v>
      </c>
      <c r="I22642" s="1" t="s">
        <v>106138</v>
      </c>
    </row>
    <row r="22643" spans="1:9" x14ac:dyDescent="0.2">
      <c r="A22643" s="1" t="s">
        <v>106139</v>
      </c>
      <c r="B22643" s="1" t="s">
        <v>106140</v>
      </c>
      <c r="C22643" s="1">
        <v>283119403</v>
      </c>
      <c r="D22643" t="s">
        <v>261111</v>
      </c>
      <c r="E22643" t="s">
        <v>263911</v>
      </c>
      <c r="F22643" s="1">
        <v>101</v>
      </c>
      <c r="G22643" s="1" t="s">
        <v>106141</v>
      </c>
      <c r="H22643" s="1" t="s">
        <v>106142</v>
      </c>
      <c r="I22643" s="1" t="s">
        <v>106143</v>
      </c>
    </row>
    <row r="22644" spans="1:9" x14ac:dyDescent="0.2">
      <c r="A22644" s="1" t="s">
        <v>106144</v>
      </c>
      <c r="B22644" s="1" t="s">
        <v>106145</v>
      </c>
      <c r="C22644" s="1">
        <v>291427153</v>
      </c>
      <c r="D22644" t="s">
        <v>261111</v>
      </c>
      <c r="E22644" t="s">
        <v>261251</v>
      </c>
      <c r="F22644" s="1">
        <v>5</v>
      </c>
      <c r="G22644" s="1" t="s">
        <v>106146</v>
      </c>
      <c r="H22644" s="1" t="s">
        <v>106147</v>
      </c>
      <c r="I22644" s="1" t="s">
        <v>106148</v>
      </c>
    </row>
    <row r="22645" spans="1:9" x14ac:dyDescent="0.2">
      <c r="A22645" s="1" t="s">
        <v>106149</v>
      </c>
      <c r="B22645" s="1" t="s">
        <v>106150</v>
      </c>
      <c r="C22645" s="1">
        <v>291433466</v>
      </c>
      <c r="D22645" t="s">
        <v>261111</v>
      </c>
      <c r="E22645" t="s">
        <v>263804</v>
      </c>
      <c r="F22645" s="1">
        <v>3</v>
      </c>
      <c r="G22645" s="1" t="s">
        <v>106151</v>
      </c>
      <c r="H22645" s="1" t="s">
        <v>106152</v>
      </c>
      <c r="I22645" s="1" t="s">
        <v>106153</v>
      </c>
    </row>
    <row r="22646" spans="1:9" x14ac:dyDescent="0.2">
      <c r="A22646" s="1" t="s">
        <v>106154</v>
      </c>
      <c r="B22646" s="1" t="s">
        <v>106155</v>
      </c>
      <c r="C22646" s="1">
        <v>290489661</v>
      </c>
      <c r="D22646" t="s">
        <v>261111</v>
      </c>
      <c r="E22646" t="s">
        <v>261162</v>
      </c>
      <c r="F22646" s="1">
        <v>27</v>
      </c>
      <c r="G22646" s="1" t="s">
        <v>106156</v>
      </c>
      <c r="H22646" s="1" t="s">
        <v>106157</v>
      </c>
      <c r="I22646" s="1" t="s">
        <v>106158</v>
      </c>
    </row>
    <row r="22647" spans="1:9" x14ac:dyDescent="0.2">
      <c r="A22647" s="1" t="s">
        <v>106159</v>
      </c>
      <c r="B22647" s="1" t="s">
        <v>106160</v>
      </c>
      <c r="C22647" s="1">
        <v>290482929</v>
      </c>
      <c r="D22647" t="s">
        <v>261111</v>
      </c>
      <c r="E22647" t="s">
        <v>263783</v>
      </c>
      <c r="F22647" s="1">
        <v>49</v>
      </c>
      <c r="G22647" s="1" t="s">
        <v>106161</v>
      </c>
      <c r="H22647" s="1" t="s">
        <v>106162</v>
      </c>
      <c r="I22647" s="1" t="s">
        <v>106163</v>
      </c>
    </row>
    <row r="22648" spans="1:9" x14ac:dyDescent="0.2">
      <c r="A22648" s="1" t="s">
        <v>106164</v>
      </c>
      <c r="B22648" s="1" t="s">
        <v>106165</v>
      </c>
      <c r="C22648" s="1">
        <v>290520706</v>
      </c>
      <c r="D22648" t="s">
        <v>261111</v>
      </c>
      <c r="E22648" t="s">
        <v>263797</v>
      </c>
      <c r="F22648" s="1">
        <v>431</v>
      </c>
      <c r="G22648" s="1" t="s">
        <v>106166</v>
      </c>
      <c r="H22648" s="1" t="s">
        <v>106167</v>
      </c>
      <c r="I22648" s="1" t="s">
        <v>106168</v>
      </c>
    </row>
    <row r="22649" spans="1:9" x14ac:dyDescent="0.2">
      <c r="A22649" s="1" t="s">
        <v>106169</v>
      </c>
      <c r="B22649" s="1" t="s">
        <v>106170</v>
      </c>
      <c r="C22649" s="1">
        <v>291418376</v>
      </c>
      <c r="D22649" t="s">
        <v>261111</v>
      </c>
      <c r="E22649" t="s">
        <v>261251</v>
      </c>
      <c r="F22649" s="1">
        <v>1</v>
      </c>
      <c r="G22649" s="1" t="s">
        <v>106171</v>
      </c>
      <c r="H22649" s="1" t="s">
        <v>106172</v>
      </c>
      <c r="I22649" s="1"/>
    </row>
    <row r="22650" spans="1:9" x14ac:dyDescent="0.2">
      <c r="A22650" s="1" t="s">
        <v>106173</v>
      </c>
      <c r="B22650" s="1" t="s">
        <v>106174</v>
      </c>
      <c r="C22650" s="1">
        <v>291438119</v>
      </c>
      <c r="D22650" t="s">
        <v>261111</v>
      </c>
      <c r="E22650" t="s">
        <v>263759</v>
      </c>
      <c r="F22650" s="1">
        <v>15</v>
      </c>
      <c r="G22650" s="1" t="s">
        <v>106175</v>
      </c>
      <c r="H22650" s="1" t="s">
        <v>106176</v>
      </c>
      <c r="I22650" s="1" t="s">
        <v>106177</v>
      </c>
    </row>
    <row r="22651" spans="1:9" x14ac:dyDescent="0.2">
      <c r="A22651" s="1" t="s">
        <v>106178</v>
      </c>
      <c r="B22651" s="1" t="s">
        <v>106179</v>
      </c>
      <c r="C22651" s="1">
        <v>290486349</v>
      </c>
      <c r="D22651" t="s">
        <v>261111</v>
      </c>
      <c r="E22651" t="s">
        <v>261210</v>
      </c>
      <c r="F22651" s="1">
        <v>31</v>
      </c>
      <c r="G22651" s="1" t="s">
        <v>106180</v>
      </c>
      <c r="H22651" s="1" t="s">
        <v>106181</v>
      </c>
      <c r="I22651" s="1" t="s">
        <v>106182</v>
      </c>
    </row>
    <row r="22652" spans="1:9" x14ac:dyDescent="0.2">
      <c r="A22652" s="1" t="s">
        <v>106183</v>
      </c>
      <c r="B22652" s="1" t="s">
        <v>106184</v>
      </c>
      <c r="C22652" s="1">
        <v>291433606</v>
      </c>
      <c r="D22652" t="s">
        <v>261111</v>
      </c>
      <c r="E22652" t="s">
        <v>261277</v>
      </c>
      <c r="F22652" s="1">
        <v>7</v>
      </c>
      <c r="G22652" s="1" t="s">
        <v>106185</v>
      </c>
      <c r="H22652" s="1" t="s">
        <v>106186</v>
      </c>
      <c r="I22652" s="1" t="s">
        <v>106187</v>
      </c>
    </row>
    <row r="22653" spans="1:9" x14ac:dyDescent="0.2">
      <c r="A22653" s="1" t="s">
        <v>106188</v>
      </c>
      <c r="B22653" s="1" t="s">
        <v>106189</v>
      </c>
      <c r="C22653" s="1">
        <v>291420086</v>
      </c>
      <c r="D22653" t="s">
        <v>261111</v>
      </c>
      <c r="E22653" t="s">
        <v>261150</v>
      </c>
      <c r="F22653" s="1">
        <v>329</v>
      </c>
      <c r="G22653" s="1" t="s">
        <v>106190</v>
      </c>
      <c r="H22653" s="1" t="s">
        <v>106191</v>
      </c>
      <c r="I22653" s="1" t="s">
        <v>106192</v>
      </c>
    </row>
    <row r="22654" spans="1:9" x14ac:dyDescent="0.2">
      <c r="A22654" s="1" t="s">
        <v>106193</v>
      </c>
      <c r="B22654" s="1" t="s">
        <v>106194</v>
      </c>
      <c r="C22654" s="1">
        <v>290487894</v>
      </c>
      <c r="D22654" t="s">
        <v>261111</v>
      </c>
      <c r="E22654" t="s">
        <v>261162</v>
      </c>
      <c r="F22654" s="1">
        <v>3</v>
      </c>
      <c r="G22654" s="1" t="s">
        <v>106195</v>
      </c>
      <c r="H22654" s="1" t="s">
        <v>106196</v>
      </c>
      <c r="I22654" s="1" t="s">
        <v>106197</v>
      </c>
    </row>
    <row r="22655" spans="1:9" x14ac:dyDescent="0.2">
      <c r="A22655" s="1" t="s">
        <v>106198</v>
      </c>
      <c r="B22655" s="1" t="s">
        <v>106199</v>
      </c>
      <c r="C22655" s="1">
        <v>290486577</v>
      </c>
      <c r="D22655" t="s">
        <v>261111</v>
      </c>
      <c r="E22655" t="s">
        <v>263759</v>
      </c>
      <c r="F22655" s="1">
        <v>7</v>
      </c>
      <c r="G22655" s="1" t="s">
        <v>106200</v>
      </c>
      <c r="H22655" s="1" t="s">
        <v>106201</v>
      </c>
      <c r="I22655" s="1"/>
    </row>
    <row r="22656" spans="1:9" x14ac:dyDescent="0.2">
      <c r="A22656" s="1" t="s">
        <v>106202</v>
      </c>
      <c r="B22656" s="1" t="s">
        <v>106203</v>
      </c>
      <c r="C22656" s="1">
        <v>290486348</v>
      </c>
      <c r="D22656" t="s">
        <v>261111</v>
      </c>
      <c r="E22656" t="s">
        <v>261251</v>
      </c>
      <c r="F22656" s="1">
        <v>7</v>
      </c>
      <c r="G22656" s="1" t="s">
        <v>106204</v>
      </c>
      <c r="H22656" s="1" t="s">
        <v>106205</v>
      </c>
      <c r="I22656" s="1" t="s">
        <v>106206</v>
      </c>
    </row>
    <row r="22657" spans="1:9" x14ac:dyDescent="0.2">
      <c r="A22657" s="1" t="s">
        <v>106207</v>
      </c>
      <c r="B22657" s="1" t="s">
        <v>106208</v>
      </c>
      <c r="C22657" s="1">
        <v>291431991</v>
      </c>
      <c r="D22657" t="s">
        <v>261111</v>
      </c>
      <c r="E22657" t="s">
        <v>261262</v>
      </c>
      <c r="F22657" s="1">
        <v>115</v>
      </c>
      <c r="G22657" s="1" t="s">
        <v>106209</v>
      </c>
      <c r="H22657" s="1" t="s">
        <v>106210</v>
      </c>
      <c r="I22657" s="1"/>
    </row>
    <row r="22658" spans="1:9" x14ac:dyDescent="0.2">
      <c r="A22658" s="1" t="s">
        <v>106211</v>
      </c>
      <c r="B22658" s="1" t="s">
        <v>106212</v>
      </c>
      <c r="C22658" s="1">
        <v>291415320</v>
      </c>
      <c r="D22658" t="s">
        <v>261111</v>
      </c>
      <c r="E22658" t="s">
        <v>263763</v>
      </c>
      <c r="F22658" s="1">
        <v>19</v>
      </c>
      <c r="G22658" s="1" t="s">
        <v>106213</v>
      </c>
      <c r="H22658" s="1" t="s">
        <v>106214</v>
      </c>
      <c r="I22658" s="1" t="s">
        <v>106215</v>
      </c>
    </row>
    <row r="22659" spans="1:9" x14ac:dyDescent="0.2">
      <c r="A22659" s="1" t="s">
        <v>106216</v>
      </c>
      <c r="B22659" s="1" t="s">
        <v>106217</v>
      </c>
      <c r="C22659" s="1">
        <v>291427202</v>
      </c>
      <c r="D22659" t="s">
        <v>261111</v>
      </c>
      <c r="E22659" t="s">
        <v>261251</v>
      </c>
      <c r="F22659" s="1">
        <v>6</v>
      </c>
      <c r="G22659" s="1" t="s">
        <v>106218</v>
      </c>
      <c r="H22659" s="1" t="s">
        <v>106219</v>
      </c>
      <c r="I22659" s="1" t="s">
        <v>106220</v>
      </c>
    </row>
    <row r="22660" spans="1:9" x14ac:dyDescent="0.2">
      <c r="A22660" s="1" t="s">
        <v>106221</v>
      </c>
      <c r="B22660" s="1" t="s">
        <v>106222</v>
      </c>
      <c r="C22660" s="1">
        <v>290520281</v>
      </c>
      <c r="D22660" t="s">
        <v>261111</v>
      </c>
      <c r="E22660" t="s">
        <v>261271</v>
      </c>
      <c r="F22660" s="1">
        <v>30</v>
      </c>
      <c r="G22660" s="1" t="s">
        <v>106223</v>
      </c>
      <c r="H22660" s="1" t="s">
        <v>106224</v>
      </c>
      <c r="I22660" s="1" t="s">
        <v>106225</v>
      </c>
    </row>
    <row r="22661" spans="1:9" x14ac:dyDescent="0.2">
      <c r="A22661" s="1" t="s">
        <v>106226</v>
      </c>
      <c r="B22661" s="1" t="s">
        <v>106227</v>
      </c>
      <c r="C22661" s="1">
        <v>290524794</v>
      </c>
      <c r="D22661" t="s">
        <v>261111</v>
      </c>
      <c r="E22661" t="s">
        <v>261161</v>
      </c>
      <c r="F22661" s="1">
        <v>1</v>
      </c>
      <c r="G22661" s="1" t="s">
        <v>106228</v>
      </c>
      <c r="H22661" s="1" t="s">
        <v>106229</v>
      </c>
      <c r="I22661" s="1"/>
    </row>
    <row r="22662" spans="1:9" x14ac:dyDescent="0.2">
      <c r="A22662" s="1" t="s">
        <v>106230</v>
      </c>
      <c r="B22662" s="1" t="s">
        <v>106231</v>
      </c>
      <c r="C22662" s="1">
        <v>291436793</v>
      </c>
      <c r="D22662" t="s">
        <v>261111</v>
      </c>
      <c r="E22662" t="s">
        <v>261162</v>
      </c>
      <c r="F22662" s="1">
        <v>95</v>
      </c>
      <c r="G22662" s="1" t="s">
        <v>106232</v>
      </c>
      <c r="H22662" s="1" t="s">
        <v>106233</v>
      </c>
      <c r="I22662" s="1" t="s">
        <v>106234</v>
      </c>
    </row>
    <row r="22663" spans="1:9" x14ac:dyDescent="0.2">
      <c r="A22663" s="1" t="s">
        <v>106235</v>
      </c>
      <c r="B22663" s="1" t="s">
        <v>106236</v>
      </c>
      <c r="C22663" s="1">
        <v>290521430</v>
      </c>
      <c r="D22663" t="s">
        <v>261111</v>
      </c>
      <c r="E22663" t="s">
        <v>263781</v>
      </c>
      <c r="F22663" s="1">
        <v>9</v>
      </c>
      <c r="G22663" s="1" t="s">
        <v>106237</v>
      </c>
      <c r="H22663" s="1" t="s">
        <v>106238</v>
      </c>
      <c r="I22663" s="1" t="s">
        <v>106239</v>
      </c>
    </row>
    <row r="22664" spans="1:9" x14ac:dyDescent="0.2">
      <c r="A22664" s="1" t="s">
        <v>106240</v>
      </c>
      <c r="B22664" s="1" t="s">
        <v>106241</v>
      </c>
      <c r="C22664" s="1">
        <v>290491062</v>
      </c>
      <c r="D22664" t="s">
        <v>261111</v>
      </c>
      <c r="E22664" t="s">
        <v>263780</v>
      </c>
      <c r="F22664" s="1">
        <v>35</v>
      </c>
      <c r="G22664" s="1" t="s">
        <v>106242</v>
      </c>
      <c r="H22664" s="1" t="s">
        <v>106243</v>
      </c>
      <c r="I22664" s="1" t="s">
        <v>106244</v>
      </c>
    </row>
    <row r="22665" spans="1:9" x14ac:dyDescent="0.2">
      <c r="A22665" s="1" t="s">
        <v>106245</v>
      </c>
      <c r="B22665" s="1" t="s">
        <v>106246</v>
      </c>
      <c r="C22665" s="1">
        <v>290483877</v>
      </c>
      <c r="D22665" t="s">
        <v>261111</v>
      </c>
      <c r="E22665" t="s">
        <v>263818</v>
      </c>
      <c r="F22665" s="1">
        <v>194</v>
      </c>
      <c r="G22665" s="1" t="s">
        <v>106247</v>
      </c>
      <c r="H22665" s="1" t="s">
        <v>106248</v>
      </c>
      <c r="I22665" s="1" t="s">
        <v>106249</v>
      </c>
    </row>
    <row r="22666" spans="1:9" x14ac:dyDescent="0.2">
      <c r="A22666" s="1" t="s">
        <v>106250</v>
      </c>
      <c r="B22666" s="1" t="s">
        <v>106251</v>
      </c>
      <c r="C22666" s="1">
        <v>291444852</v>
      </c>
      <c r="D22666" t="s">
        <v>261111</v>
      </c>
      <c r="E22666" t="s">
        <v>263779</v>
      </c>
      <c r="F22666" s="1">
        <v>1</v>
      </c>
      <c r="G22666" s="1" t="s">
        <v>106252</v>
      </c>
      <c r="H22666" s="1" t="s">
        <v>106253</v>
      </c>
      <c r="I22666" s="1" t="s">
        <v>106254</v>
      </c>
    </row>
    <row r="22667" spans="1:9" x14ac:dyDescent="0.2">
      <c r="A22667" s="1" t="s">
        <v>106255</v>
      </c>
      <c r="B22667" s="1" t="s">
        <v>106256</v>
      </c>
      <c r="C22667" s="1">
        <v>291424507</v>
      </c>
      <c r="D22667" t="s">
        <v>261111</v>
      </c>
      <c r="E22667" t="s">
        <v>261251</v>
      </c>
      <c r="F22667" s="1">
        <v>1</v>
      </c>
      <c r="G22667" s="1" t="s">
        <v>106257</v>
      </c>
      <c r="H22667" s="1" t="s">
        <v>106258</v>
      </c>
      <c r="I22667" s="1"/>
    </row>
    <row r="22668" spans="1:9" x14ac:dyDescent="0.2">
      <c r="A22668" s="1" t="s">
        <v>106259</v>
      </c>
      <c r="B22668" s="1" t="s">
        <v>106260</v>
      </c>
      <c r="C22668" s="1">
        <v>290492033</v>
      </c>
      <c r="D22668" t="s">
        <v>261111</v>
      </c>
      <c r="E22668" t="s">
        <v>261277</v>
      </c>
      <c r="F22668" s="1">
        <v>1</v>
      </c>
      <c r="G22668" s="1" t="s">
        <v>106261</v>
      </c>
      <c r="H22668" s="1" t="s">
        <v>106262</v>
      </c>
      <c r="I22668" s="1"/>
    </row>
    <row r="22669" spans="1:9" x14ac:dyDescent="0.2">
      <c r="A22669" s="1" t="s">
        <v>106263</v>
      </c>
      <c r="B22669" s="1" t="s">
        <v>106264</v>
      </c>
      <c r="C22669" s="1">
        <v>291421068</v>
      </c>
      <c r="D22669" t="s">
        <v>261111</v>
      </c>
      <c r="E22669" t="s">
        <v>263769</v>
      </c>
      <c r="F22669" s="1">
        <v>8</v>
      </c>
      <c r="G22669" s="1" t="s">
        <v>106265</v>
      </c>
      <c r="H22669" s="1" t="s">
        <v>106266</v>
      </c>
      <c r="I22669" s="1" t="s">
        <v>106267</v>
      </c>
    </row>
    <row r="22670" spans="1:9" x14ac:dyDescent="0.2">
      <c r="A22670" s="1" t="s">
        <v>106268</v>
      </c>
      <c r="B22670" s="1" t="s">
        <v>106269</v>
      </c>
      <c r="C22670" s="1">
        <v>291415751</v>
      </c>
      <c r="D22670" t="s">
        <v>261111</v>
      </c>
      <c r="E22670" t="s">
        <v>263795</v>
      </c>
      <c r="F22670" s="1">
        <v>14</v>
      </c>
      <c r="G22670" s="1" t="s">
        <v>106270</v>
      </c>
      <c r="H22670" s="1" t="s">
        <v>106271</v>
      </c>
      <c r="I22670" s="1" t="s">
        <v>106272</v>
      </c>
    </row>
    <row r="22671" spans="1:9" x14ac:dyDescent="0.2">
      <c r="A22671" s="1" t="s">
        <v>106273</v>
      </c>
      <c r="B22671" s="1" t="s">
        <v>106274</v>
      </c>
      <c r="C22671" s="1">
        <v>290525753</v>
      </c>
      <c r="D22671" t="s">
        <v>261111</v>
      </c>
      <c r="E22671" t="s">
        <v>263777</v>
      </c>
      <c r="F22671" s="1">
        <v>103</v>
      </c>
      <c r="G22671" s="1" t="s">
        <v>106275</v>
      </c>
      <c r="H22671" s="1" t="s">
        <v>106276</v>
      </c>
      <c r="I22671" s="1" t="s">
        <v>106277</v>
      </c>
    </row>
    <row r="22672" spans="1:9" x14ac:dyDescent="0.2">
      <c r="A22672" s="1" t="s">
        <v>106278</v>
      </c>
      <c r="B22672" s="1" t="s">
        <v>106279</v>
      </c>
      <c r="C22672" s="1">
        <v>291418711</v>
      </c>
      <c r="D22672" t="s">
        <v>261111</v>
      </c>
      <c r="E22672" t="s">
        <v>263782</v>
      </c>
      <c r="F22672" s="1">
        <v>8</v>
      </c>
      <c r="G22672" s="1" t="s">
        <v>106280</v>
      </c>
      <c r="H22672" s="1" t="s">
        <v>106281</v>
      </c>
      <c r="I22672" s="1" t="s">
        <v>106282</v>
      </c>
    </row>
    <row r="22673" spans="1:9" x14ac:dyDescent="0.2">
      <c r="A22673" s="1" t="s">
        <v>106283</v>
      </c>
      <c r="B22673" s="1" t="s">
        <v>106284</v>
      </c>
      <c r="C22673" s="1">
        <v>290492875</v>
      </c>
      <c r="D22673" t="s">
        <v>261111</v>
      </c>
      <c r="E22673" t="s">
        <v>263780</v>
      </c>
      <c r="F22673" s="1">
        <v>13</v>
      </c>
      <c r="G22673" s="1" t="s">
        <v>106285</v>
      </c>
      <c r="H22673" s="1" t="s">
        <v>106286</v>
      </c>
      <c r="I22673" s="1"/>
    </row>
    <row r="22674" spans="1:9" x14ac:dyDescent="0.2">
      <c r="A22674" s="1" t="s">
        <v>106287</v>
      </c>
      <c r="B22674" s="1" t="s">
        <v>106288</v>
      </c>
      <c r="C22674" s="1">
        <v>291426875</v>
      </c>
      <c r="D22674" t="s">
        <v>261111</v>
      </c>
      <c r="E22674" t="s">
        <v>263777</v>
      </c>
      <c r="F22674" s="1">
        <v>27</v>
      </c>
      <c r="G22674" s="1" t="s">
        <v>106289</v>
      </c>
      <c r="H22674" s="1" t="s">
        <v>106290</v>
      </c>
      <c r="I22674" s="1" t="s">
        <v>106291</v>
      </c>
    </row>
    <row r="22675" spans="1:9" x14ac:dyDescent="0.2">
      <c r="A22675" s="1" t="s">
        <v>106292</v>
      </c>
      <c r="B22675" s="1" t="s">
        <v>106293</v>
      </c>
      <c r="C22675" s="1">
        <v>291418446</v>
      </c>
      <c r="D22675" t="s">
        <v>261111</v>
      </c>
      <c r="E22675" t="s">
        <v>261167</v>
      </c>
      <c r="F22675" s="1">
        <v>1</v>
      </c>
      <c r="G22675" s="1" t="s">
        <v>106294</v>
      </c>
      <c r="H22675" s="1" t="s">
        <v>106295</v>
      </c>
      <c r="I22675" s="1"/>
    </row>
    <row r="22676" spans="1:9" x14ac:dyDescent="0.2">
      <c r="A22676" s="1" t="s">
        <v>106296</v>
      </c>
      <c r="B22676" s="1" t="s">
        <v>106297</v>
      </c>
      <c r="C22676" s="1">
        <v>283480553</v>
      </c>
      <c r="D22676" t="s">
        <v>261111</v>
      </c>
      <c r="E22676" t="s">
        <v>263782</v>
      </c>
      <c r="F22676" s="1">
        <v>32</v>
      </c>
      <c r="G22676" s="1" t="s">
        <v>106298</v>
      </c>
      <c r="H22676" s="1" t="s">
        <v>106299</v>
      </c>
      <c r="I22676" s="1" t="s">
        <v>106300</v>
      </c>
    </row>
    <row r="22677" spans="1:9" x14ac:dyDescent="0.2">
      <c r="A22677" s="1" t="s">
        <v>106301</v>
      </c>
      <c r="B22677" s="1" t="s">
        <v>106302</v>
      </c>
      <c r="C22677" s="1">
        <v>290486849</v>
      </c>
      <c r="D22677" t="s">
        <v>261111</v>
      </c>
      <c r="E22677" t="s">
        <v>263760</v>
      </c>
      <c r="F22677" s="1">
        <v>24</v>
      </c>
      <c r="G22677" s="1" t="s">
        <v>106303</v>
      </c>
      <c r="H22677" s="1" t="s">
        <v>106304</v>
      </c>
      <c r="I22677" s="1" t="s">
        <v>106305</v>
      </c>
    </row>
    <row r="22678" spans="1:9" x14ac:dyDescent="0.2">
      <c r="A22678" s="1" t="s">
        <v>106306</v>
      </c>
      <c r="B22678" s="1" t="s">
        <v>106307</v>
      </c>
      <c r="C22678" s="1">
        <v>291417393</v>
      </c>
      <c r="D22678" t="s">
        <v>261111</v>
      </c>
      <c r="E22678" t="s">
        <v>261161</v>
      </c>
      <c r="F22678" s="1">
        <v>97</v>
      </c>
      <c r="G22678" s="1" t="s">
        <v>106308</v>
      </c>
      <c r="H22678" s="1" t="s">
        <v>106309</v>
      </c>
      <c r="I22678" s="1" t="s">
        <v>106310</v>
      </c>
    </row>
    <row r="22679" spans="1:9" x14ac:dyDescent="0.2">
      <c r="A22679" s="1" t="s">
        <v>106311</v>
      </c>
      <c r="B22679" s="1" t="s">
        <v>106312</v>
      </c>
      <c r="C22679" s="1">
        <v>291426135</v>
      </c>
      <c r="D22679" t="s">
        <v>261111</v>
      </c>
      <c r="E22679" t="s">
        <v>261161</v>
      </c>
      <c r="F22679" s="1">
        <v>6</v>
      </c>
      <c r="G22679" s="1" t="s">
        <v>106313</v>
      </c>
      <c r="H22679" s="1" t="s">
        <v>106314</v>
      </c>
      <c r="I22679" s="1" t="s">
        <v>106315</v>
      </c>
    </row>
    <row r="22680" spans="1:9" x14ac:dyDescent="0.2">
      <c r="A22680" s="1" t="s">
        <v>106316</v>
      </c>
      <c r="B22680" s="1" t="s">
        <v>106317</v>
      </c>
      <c r="C22680" s="1">
        <v>290489073</v>
      </c>
      <c r="D22680" t="s">
        <v>261111</v>
      </c>
      <c r="E22680" t="s">
        <v>261251</v>
      </c>
      <c r="F22680" s="1">
        <v>3</v>
      </c>
      <c r="G22680" s="1" t="s">
        <v>106318</v>
      </c>
      <c r="H22680" s="1" t="s">
        <v>106319</v>
      </c>
      <c r="I22680" s="1" t="s">
        <v>106320</v>
      </c>
    </row>
    <row r="22681" spans="1:9" x14ac:dyDescent="0.2">
      <c r="A22681" s="1" t="s">
        <v>106321</v>
      </c>
      <c r="B22681" s="1" t="s">
        <v>106322</v>
      </c>
      <c r="C22681" s="1">
        <v>291414494</v>
      </c>
      <c r="D22681" t="s">
        <v>261111</v>
      </c>
      <c r="E22681" t="s">
        <v>261271</v>
      </c>
      <c r="F22681" s="1">
        <v>19</v>
      </c>
      <c r="G22681" s="1" t="s">
        <v>106323</v>
      </c>
      <c r="H22681" s="1" t="s">
        <v>106324</v>
      </c>
      <c r="I22681" s="1"/>
    </row>
    <row r="22682" spans="1:9" x14ac:dyDescent="0.2">
      <c r="A22682" s="1" t="s">
        <v>106325</v>
      </c>
      <c r="B22682" s="1" t="s">
        <v>106326</v>
      </c>
      <c r="C22682" s="1">
        <v>291446505</v>
      </c>
      <c r="D22682" t="s">
        <v>261111</v>
      </c>
      <c r="E22682" t="s">
        <v>261162</v>
      </c>
      <c r="F22682" s="1">
        <v>9</v>
      </c>
      <c r="G22682" s="1" t="s">
        <v>106327</v>
      </c>
      <c r="H22682" s="1" t="s">
        <v>106328</v>
      </c>
      <c r="I22682" s="1" t="s">
        <v>106329</v>
      </c>
    </row>
    <row r="22683" spans="1:9" x14ac:dyDescent="0.2">
      <c r="A22683" s="1" t="s">
        <v>106330</v>
      </c>
      <c r="B22683" s="1" t="s">
        <v>106331</v>
      </c>
      <c r="C22683" s="1">
        <v>291419372</v>
      </c>
      <c r="D22683" t="s">
        <v>261111</v>
      </c>
      <c r="E22683" t="s">
        <v>261161</v>
      </c>
      <c r="F22683" s="1">
        <v>45</v>
      </c>
      <c r="G22683" s="1" t="s">
        <v>106332</v>
      </c>
      <c r="H22683" s="1" t="s">
        <v>106333</v>
      </c>
      <c r="I22683" s="1" t="s">
        <v>106334</v>
      </c>
    </row>
    <row r="22684" spans="1:9" x14ac:dyDescent="0.2">
      <c r="A22684" s="1" t="s">
        <v>106335</v>
      </c>
      <c r="B22684" s="1" t="s">
        <v>106336</v>
      </c>
      <c r="C22684" s="1">
        <v>290486744</v>
      </c>
      <c r="D22684" t="s">
        <v>261111</v>
      </c>
      <c r="E22684" t="s">
        <v>261161</v>
      </c>
      <c r="F22684" s="1">
        <v>12</v>
      </c>
      <c r="G22684" s="1" t="s">
        <v>106337</v>
      </c>
      <c r="H22684" s="1" t="s">
        <v>106338</v>
      </c>
      <c r="I22684" s="1" t="s">
        <v>106339</v>
      </c>
    </row>
    <row r="22685" spans="1:9" x14ac:dyDescent="0.2">
      <c r="A22685" s="1" t="s">
        <v>106340</v>
      </c>
      <c r="B22685" s="1" t="s">
        <v>106341</v>
      </c>
      <c r="C22685" s="1">
        <v>291414445</v>
      </c>
      <c r="D22685" t="s">
        <v>261111</v>
      </c>
      <c r="E22685" t="s">
        <v>261162</v>
      </c>
      <c r="F22685" s="1">
        <v>5</v>
      </c>
      <c r="G22685" s="1" t="s">
        <v>106342</v>
      </c>
      <c r="H22685" s="1" t="s">
        <v>106343</v>
      </c>
      <c r="I22685" s="1" t="s">
        <v>106344</v>
      </c>
    </row>
    <row r="22686" spans="1:9" x14ac:dyDescent="0.2">
      <c r="A22686" s="1" t="s">
        <v>106345</v>
      </c>
      <c r="B22686" s="1" t="s">
        <v>106346</v>
      </c>
      <c r="C22686" s="1">
        <v>78863274</v>
      </c>
      <c r="D22686" t="s">
        <v>261111</v>
      </c>
      <c r="E22686" t="s">
        <v>261162</v>
      </c>
      <c r="F22686" s="1">
        <v>343</v>
      </c>
      <c r="G22686" s="1" t="s">
        <v>106347</v>
      </c>
      <c r="H22686" s="1"/>
      <c r="I22686" s="1" t="s">
        <v>106348</v>
      </c>
    </row>
    <row r="22687" spans="1:9" x14ac:dyDescent="0.2">
      <c r="A22687" s="1" t="s">
        <v>106349</v>
      </c>
      <c r="B22687" s="1" t="s">
        <v>106350</v>
      </c>
      <c r="C22687" s="1">
        <v>291432692</v>
      </c>
      <c r="D22687" t="s">
        <v>261111</v>
      </c>
      <c r="E22687" t="s">
        <v>263767</v>
      </c>
      <c r="F22687" s="1">
        <v>6</v>
      </c>
      <c r="G22687" s="1" t="s">
        <v>106351</v>
      </c>
      <c r="H22687" s="1" t="s">
        <v>106352</v>
      </c>
      <c r="I22687" s="1" t="s">
        <v>106353</v>
      </c>
    </row>
    <row r="22688" spans="1:9" x14ac:dyDescent="0.2">
      <c r="A22688" s="1" t="s">
        <v>106354</v>
      </c>
      <c r="B22688" s="1" t="s">
        <v>106355</v>
      </c>
      <c r="C22688" s="1">
        <v>290526127</v>
      </c>
      <c r="D22688" t="s">
        <v>261111</v>
      </c>
      <c r="E22688" t="s">
        <v>261162</v>
      </c>
      <c r="F22688" s="1">
        <v>39</v>
      </c>
      <c r="G22688" s="1" t="s">
        <v>106356</v>
      </c>
      <c r="H22688" s="1" t="s">
        <v>106357</v>
      </c>
      <c r="I22688" s="1" t="s">
        <v>106358</v>
      </c>
    </row>
    <row r="22689" spans="1:9" x14ac:dyDescent="0.2">
      <c r="A22689" s="1" t="s">
        <v>106359</v>
      </c>
      <c r="B22689" s="1" t="s">
        <v>106360</v>
      </c>
      <c r="C22689" s="1">
        <v>290485150</v>
      </c>
      <c r="D22689" t="s">
        <v>261111</v>
      </c>
      <c r="E22689" t="s">
        <v>261161</v>
      </c>
      <c r="F22689" s="1">
        <v>16</v>
      </c>
      <c r="G22689" s="1" t="s">
        <v>106361</v>
      </c>
      <c r="H22689" s="1" t="s">
        <v>106362</v>
      </c>
      <c r="I22689" s="1" t="s">
        <v>106363</v>
      </c>
    </row>
    <row r="22690" spans="1:9" x14ac:dyDescent="0.2">
      <c r="A22690" s="1" t="s">
        <v>106364</v>
      </c>
      <c r="B22690" s="1" t="s">
        <v>106365</v>
      </c>
      <c r="C22690" s="1">
        <v>291428937</v>
      </c>
      <c r="D22690" t="s">
        <v>261111</v>
      </c>
      <c r="E22690" t="s">
        <v>261277</v>
      </c>
      <c r="F22690" s="1">
        <v>2128</v>
      </c>
      <c r="G22690" s="1" t="s">
        <v>106366</v>
      </c>
      <c r="H22690" s="1" t="s">
        <v>106367</v>
      </c>
      <c r="I22690" s="1" t="s">
        <v>106368</v>
      </c>
    </row>
    <row r="22691" spans="1:9" x14ac:dyDescent="0.2">
      <c r="A22691" s="1" t="s">
        <v>106369</v>
      </c>
      <c r="B22691" s="1" t="s">
        <v>106370</v>
      </c>
      <c r="C22691" s="1">
        <v>290522402</v>
      </c>
      <c r="D22691" t="s">
        <v>261111</v>
      </c>
      <c r="E22691" t="s">
        <v>261251</v>
      </c>
      <c r="F22691" s="1">
        <v>4</v>
      </c>
      <c r="G22691" s="1" t="s">
        <v>106371</v>
      </c>
      <c r="H22691" s="1" t="s">
        <v>106372</v>
      </c>
      <c r="I22691" s="1" t="s">
        <v>106373</v>
      </c>
    </row>
    <row r="22692" spans="1:9" x14ac:dyDescent="0.2">
      <c r="A22692" s="1" t="s">
        <v>106374</v>
      </c>
      <c r="B22692" s="1" t="s">
        <v>106375</v>
      </c>
      <c r="C22692" s="1">
        <v>291416538</v>
      </c>
      <c r="D22692" t="s">
        <v>261111</v>
      </c>
      <c r="E22692" t="s">
        <v>261220</v>
      </c>
      <c r="F22692" s="1">
        <v>62</v>
      </c>
      <c r="G22692" s="1" t="s">
        <v>106376</v>
      </c>
      <c r="H22692" s="1" t="s">
        <v>106377</v>
      </c>
      <c r="I22692" s="1" t="s">
        <v>106378</v>
      </c>
    </row>
    <row r="22693" spans="1:9" x14ac:dyDescent="0.2">
      <c r="A22693" s="1" t="s">
        <v>106379</v>
      </c>
      <c r="B22693" s="1" t="s">
        <v>106380</v>
      </c>
      <c r="C22693" s="1">
        <v>290492080</v>
      </c>
      <c r="D22693" t="s">
        <v>261111</v>
      </c>
      <c r="E22693" t="s">
        <v>261162</v>
      </c>
      <c r="F22693" s="1">
        <v>2</v>
      </c>
      <c r="G22693" s="1" t="s">
        <v>106381</v>
      </c>
      <c r="H22693" s="1" t="s">
        <v>106382</v>
      </c>
      <c r="I22693" s="1" t="s">
        <v>106383</v>
      </c>
    </row>
    <row r="22694" spans="1:9" x14ac:dyDescent="0.2">
      <c r="A22694" s="1" t="s">
        <v>106384</v>
      </c>
      <c r="B22694" s="1" t="s">
        <v>106385</v>
      </c>
      <c r="C22694" s="1">
        <v>290483191</v>
      </c>
      <c r="D22694" t="s">
        <v>261111</v>
      </c>
      <c r="E22694" t="s">
        <v>261161</v>
      </c>
      <c r="F22694" s="1">
        <v>33</v>
      </c>
      <c r="G22694" s="1" t="s">
        <v>106386</v>
      </c>
      <c r="H22694" s="1" t="s">
        <v>106387</v>
      </c>
      <c r="I22694" s="1" t="s">
        <v>106388</v>
      </c>
    </row>
    <row r="22695" spans="1:9" x14ac:dyDescent="0.2">
      <c r="A22695" s="1" t="s">
        <v>106389</v>
      </c>
      <c r="B22695" s="1" t="s">
        <v>106390</v>
      </c>
      <c r="C22695" s="1">
        <v>291432214</v>
      </c>
      <c r="D22695" t="s">
        <v>261226</v>
      </c>
      <c r="E22695" t="s">
        <v>263912</v>
      </c>
      <c r="F22695" s="1">
        <v>1</v>
      </c>
      <c r="G22695" s="1" t="s">
        <v>106391</v>
      </c>
      <c r="H22695" s="1" t="s">
        <v>106392</v>
      </c>
      <c r="I22695" s="1" t="s">
        <v>106393</v>
      </c>
    </row>
    <row r="22696" spans="1:9" x14ac:dyDescent="0.2">
      <c r="A22696" s="1" t="s">
        <v>106394</v>
      </c>
      <c r="B22696" s="1" t="s">
        <v>106395</v>
      </c>
      <c r="C22696" s="1">
        <v>285274878</v>
      </c>
      <c r="D22696" t="s">
        <v>261111</v>
      </c>
      <c r="E22696" t="s">
        <v>261220</v>
      </c>
      <c r="F22696" s="1">
        <v>13</v>
      </c>
      <c r="G22696" s="1" t="s">
        <v>106396</v>
      </c>
      <c r="H22696" s="1" t="s">
        <v>106397</v>
      </c>
      <c r="I22696" s="1" t="s">
        <v>106398</v>
      </c>
    </row>
    <row r="22697" spans="1:9" x14ac:dyDescent="0.2">
      <c r="A22697" s="1" t="s">
        <v>106399</v>
      </c>
      <c r="B22697" s="1" t="s">
        <v>106400</v>
      </c>
      <c r="C22697" s="1">
        <v>291435623</v>
      </c>
      <c r="D22697" t="s">
        <v>261111</v>
      </c>
      <c r="E22697" t="s">
        <v>261270</v>
      </c>
      <c r="F22697" s="1">
        <v>9</v>
      </c>
      <c r="G22697" s="1" t="s">
        <v>106401</v>
      </c>
      <c r="H22697" s="1" t="s">
        <v>106402</v>
      </c>
      <c r="I22697" s="1" t="s">
        <v>106403</v>
      </c>
    </row>
    <row r="22698" spans="1:9" x14ac:dyDescent="0.2">
      <c r="A22698" s="1" t="s">
        <v>106404</v>
      </c>
      <c r="B22698" s="1" t="s">
        <v>106405</v>
      </c>
      <c r="C22698" s="1">
        <v>290487403</v>
      </c>
      <c r="D22698" t="s">
        <v>261111</v>
      </c>
      <c r="E22698" t="s">
        <v>261161</v>
      </c>
      <c r="F22698" s="1">
        <v>27</v>
      </c>
      <c r="G22698" s="1" t="s">
        <v>106406</v>
      </c>
      <c r="H22698" s="1" t="s">
        <v>106407</v>
      </c>
      <c r="I22698" s="1" t="s">
        <v>106408</v>
      </c>
    </row>
    <row r="22699" spans="1:9" x14ac:dyDescent="0.2">
      <c r="A22699" s="1" t="s">
        <v>106409</v>
      </c>
      <c r="B22699" s="1" t="s">
        <v>106410</v>
      </c>
      <c r="C22699" s="1">
        <v>291431592</v>
      </c>
      <c r="D22699" t="s">
        <v>261111</v>
      </c>
      <c r="E22699" t="s">
        <v>261251</v>
      </c>
      <c r="F22699" s="1">
        <v>1</v>
      </c>
      <c r="G22699" s="1" t="s">
        <v>106411</v>
      </c>
      <c r="H22699" s="1" t="s">
        <v>106412</v>
      </c>
      <c r="I22699" s="1" t="s">
        <v>106413</v>
      </c>
    </row>
    <row r="22700" spans="1:9" x14ac:dyDescent="0.2">
      <c r="A22700" s="1" t="s">
        <v>106414</v>
      </c>
      <c r="B22700" s="1" t="s">
        <v>106415</v>
      </c>
      <c r="C22700" s="1">
        <v>291035422</v>
      </c>
      <c r="D22700" t="s">
        <v>261111</v>
      </c>
      <c r="E22700" t="s">
        <v>263825</v>
      </c>
      <c r="F22700" s="1">
        <v>1</v>
      </c>
      <c r="G22700" s="1" t="s">
        <v>106416</v>
      </c>
      <c r="H22700" s="1" t="s">
        <v>106417</v>
      </c>
      <c r="I22700" s="1" t="s">
        <v>106418</v>
      </c>
    </row>
    <row r="22701" spans="1:9" x14ac:dyDescent="0.2">
      <c r="A22701" s="1" t="s">
        <v>106419</v>
      </c>
      <c r="B22701" s="1" t="s">
        <v>106420</v>
      </c>
      <c r="C22701" s="1">
        <v>291420711</v>
      </c>
      <c r="D22701" t="s">
        <v>261111</v>
      </c>
      <c r="E22701" t="s">
        <v>261162</v>
      </c>
      <c r="F22701" s="1">
        <v>20</v>
      </c>
      <c r="G22701" s="1" t="s">
        <v>106421</v>
      </c>
      <c r="H22701" s="1" t="s">
        <v>106422</v>
      </c>
      <c r="I22701" s="1" t="s">
        <v>106423</v>
      </c>
    </row>
    <row r="22702" spans="1:9" x14ac:dyDescent="0.2">
      <c r="A22702" s="1" t="s">
        <v>106424</v>
      </c>
      <c r="B22702" s="1" t="s">
        <v>106425</v>
      </c>
      <c r="C22702" s="1">
        <v>290524718</v>
      </c>
      <c r="D22702" t="s">
        <v>261111</v>
      </c>
      <c r="E22702" t="s">
        <v>261210</v>
      </c>
      <c r="F22702" s="1">
        <v>1</v>
      </c>
      <c r="G22702" s="1" t="s">
        <v>20224</v>
      </c>
      <c r="H22702" s="1" t="s">
        <v>106426</v>
      </c>
      <c r="I22702" s="1"/>
    </row>
    <row r="22703" spans="1:9" x14ac:dyDescent="0.2">
      <c r="A22703" s="1" t="s">
        <v>106427</v>
      </c>
      <c r="B22703" s="1" t="s">
        <v>106428</v>
      </c>
      <c r="C22703" s="1">
        <v>290520527</v>
      </c>
      <c r="D22703" t="s">
        <v>261111</v>
      </c>
      <c r="E22703" t="s">
        <v>263759</v>
      </c>
      <c r="F22703" s="1">
        <v>79</v>
      </c>
      <c r="G22703" s="1" t="s">
        <v>106429</v>
      </c>
      <c r="H22703" s="1" t="s">
        <v>106430</v>
      </c>
      <c r="I22703" s="1" t="s">
        <v>106431</v>
      </c>
    </row>
    <row r="22704" spans="1:9" x14ac:dyDescent="0.2">
      <c r="A22704" s="1" t="s">
        <v>106432</v>
      </c>
      <c r="B22704" s="1" t="s">
        <v>106433</v>
      </c>
      <c r="C22704" s="1">
        <v>290492977</v>
      </c>
      <c r="D22704" t="s">
        <v>261111</v>
      </c>
      <c r="E22704" t="s">
        <v>263780</v>
      </c>
      <c r="F22704" s="1">
        <v>10</v>
      </c>
      <c r="G22704" s="1" t="s">
        <v>106434</v>
      </c>
      <c r="H22704" s="1" t="s">
        <v>106435</v>
      </c>
      <c r="I22704" s="1"/>
    </row>
    <row r="22705" spans="1:9" x14ac:dyDescent="0.2">
      <c r="A22705" s="1" t="s">
        <v>106436</v>
      </c>
      <c r="B22705" s="1" t="s">
        <v>106437</v>
      </c>
      <c r="C22705" s="1">
        <v>290487277</v>
      </c>
      <c r="D22705" t="s">
        <v>261111</v>
      </c>
      <c r="E22705" t="s">
        <v>263759</v>
      </c>
      <c r="F22705" s="1">
        <v>44</v>
      </c>
      <c r="G22705" s="1" t="s">
        <v>106438</v>
      </c>
      <c r="H22705" s="1" t="s">
        <v>106439</v>
      </c>
      <c r="I22705" s="1" t="s">
        <v>106440</v>
      </c>
    </row>
    <row r="22706" spans="1:9" x14ac:dyDescent="0.2">
      <c r="A22706" s="1" t="s">
        <v>106441</v>
      </c>
      <c r="B22706" s="1" t="s">
        <v>106442</v>
      </c>
      <c r="C22706" s="1">
        <v>289793980</v>
      </c>
      <c r="D22706" t="s">
        <v>261111</v>
      </c>
      <c r="E22706" t="s">
        <v>263760</v>
      </c>
      <c r="F22706" s="1">
        <v>7</v>
      </c>
      <c r="G22706" s="1" t="s">
        <v>106443</v>
      </c>
      <c r="H22706" s="1" t="s">
        <v>106444</v>
      </c>
      <c r="I22706" s="1"/>
    </row>
    <row r="22707" spans="1:9" x14ac:dyDescent="0.2">
      <c r="A22707" s="1" t="s">
        <v>106445</v>
      </c>
      <c r="B22707" s="1" t="s">
        <v>106446</v>
      </c>
      <c r="C22707" s="1">
        <v>290526430</v>
      </c>
      <c r="D22707" t="s">
        <v>261111</v>
      </c>
      <c r="E22707" t="s">
        <v>263779</v>
      </c>
      <c r="F22707" s="1">
        <v>2</v>
      </c>
      <c r="G22707" s="1" t="s">
        <v>106447</v>
      </c>
      <c r="H22707" s="1" t="s">
        <v>106448</v>
      </c>
      <c r="I22707" s="1"/>
    </row>
    <row r="22708" spans="1:9" x14ac:dyDescent="0.2">
      <c r="A22708" s="1" t="s">
        <v>106449</v>
      </c>
      <c r="B22708" s="1" t="s">
        <v>106450</v>
      </c>
      <c r="C22708" s="1">
        <v>291413859</v>
      </c>
      <c r="D22708" t="s">
        <v>261111</v>
      </c>
      <c r="E22708" t="s">
        <v>261272</v>
      </c>
      <c r="F22708" s="1">
        <v>3</v>
      </c>
      <c r="G22708" s="1" t="s">
        <v>106451</v>
      </c>
      <c r="H22708" s="1" t="s">
        <v>106452</v>
      </c>
      <c r="I22708" s="1"/>
    </row>
    <row r="22709" spans="1:9" x14ac:dyDescent="0.2">
      <c r="A22709" s="1" t="s">
        <v>106453</v>
      </c>
      <c r="B22709" s="1" t="s">
        <v>106454</v>
      </c>
      <c r="C22709" s="1">
        <v>291439367</v>
      </c>
      <c r="D22709" t="s">
        <v>261111</v>
      </c>
      <c r="E22709" t="s">
        <v>263758</v>
      </c>
      <c r="F22709" s="1">
        <v>42</v>
      </c>
      <c r="G22709" s="1" t="s">
        <v>106455</v>
      </c>
      <c r="H22709" s="1" t="s">
        <v>106456</v>
      </c>
      <c r="I22709" s="1"/>
    </row>
    <row r="22710" spans="1:9" x14ac:dyDescent="0.2">
      <c r="A22710" s="1" t="s">
        <v>106457</v>
      </c>
      <c r="B22710" s="1" t="s">
        <v>106458</v>
      </c>
      <c r="C22710" s="1">
        <v>290484856</v>
      </c>
      <c r="D22710" t="s">
        <v>261111</v>
      </c>
      <c r="E22710" t="s">
        <v>261162</v>
      </c>
      <c r="F22710" s="1">
        <v>140</v>
      </c>
      <c r="G22710" s="1" t="s">
        <v>106459</v>
      </c>
      <c r="H22710" s="1" t="s">
        <v>106460</v>
      </c>
      <c r="I22710" s="1" t="s">
        <v>106461</v>
      </c>
    </row>
    <row r="22711" spans="1:9" x14ac:dyDescent="0.2">
      <c r="A22711" s="1" t="s">
        <v>106462</v>
      </c>
      <c r="B22711" s="1" t="s">
        <v>106463</v>
      </c>
      <c r="C22711" s="1">
        <v>284199515</v>
      </c>
      <c r="D22711" t="s">
        <v>261111</v>
      </c>
      <c r="E22711" t="s">
        <v>261162</v>
      </c>
      <c r="F22711" s="1">
        <v>22</v>
      </c>
      <c r="G22711" s="1" t="s">
        <v>106464</v>
      </c>
      <c r="H22711" s="1" t="s">
        <v>106465</v>
      </c>
      <c r="I22711" s="1" t="s">
        <v>106466</v>
      </c>
    </row>
    <row r="22712" spans="1:9" x14ac:dyDescent="0.2">
      <c r="A22712" s="1" t="s">
        <v>106467</v>
      </c>
      <c r="B22712" s="1" t="s">
        <v>106468</v>
      </c>
      <c r="C22712" s="1">
        <v>291413910</v>
      </c>
      <c r="D22712" t="s">
        <v>261111</v>
      </c>
      <c r="E22712" t="s">
        <v>261161</v>
      </c>
      <c r="F22712" s="1">
        <v>1</v>
      </c>
      <c r="G22712" s="1" t="s">
        <v>106469</v>
      </c>
      <c r="H22712" s="1" t="s">
        <v>106470</v>
      </c>
      <c r="I22712" s="1"/>
    </row>
    <row r="22713" spans="1:9" x14ac:dyDescent="0.2">
      <c r="A22713" s="1" t="s">
        <v>106471</v>
      </c>
      <c r="B22713" s="1" t="s">
        <v>106472</v>
      </c>
      <c r="C22713" s="1">
        <v>291419914</v>
      </c>
      <c r="D22713" t="s">
        <v>261111</v>
      </c>
      <c r="E22713" t="s">
        <v>261162</v>
      </c>
      <c r="F22713" s="1">
        <v>5</v>
      </c>
      <c r="G22713" s="1" t="s">
        <v>106473</v>
      </c>
      <c r="H22713" s="1" t="s">
        <v>106474</v>
      </c>
      <c r="I22713" s="1" t="s">
        <v>106475</v>
      </c>
    </row>
    <row r="22714" spans="1:9" x14ac:dyDescent="0.2">
      <c r="A22714" s="1" t="s">
        <v>106476</v>
      </c>
      <c r="B22714" s="1" t="s">
        <v>106477</v>
      </c>
      <c r="C22714" s="1">
        <v>290481798</v>
      </c>
      <c r="D22714" t="s">
        <v>261111</v>
      </c>
      <c r="E22714" t="s">
        <v>261161</v>
      </c>
      <c r="F22714" s="1">
        <v>7</v>
      </c>
      <c r="G22714" s="1" t="s">
        <v>106478</v>
      </c>
      <c r="H22714" s="1" t="s">
        <v>106479</v>
      </c>
      <c r="I22714" s="1" t="s">
        <v>106480</v>
      </c>
    </row>
    <row r="22715" spans="1:9" x14ac:dyDescent="0.2">
      <c r="A22715" s="1" t="s">
        <v>106481</v>
      </c>
      <c r="B22715" s="1" t="s">
        <v>106482</v>
      </c>
      <c r="C22715" s="1">
        <v>291419322</v>
      </c>
      <c r="D22715" t="s">
        <v>261111</v>
      </c>
      <c r="E22715" t="s">
        <v>261150</v>
      </c>
      <c r="F22715" s="1">
        <v>1</v>
      </c>
      <c r="G22715" s="1" t="s">
        <v>106483</v>
      </c>
      <c r="H22715" s="1" t="s">
        <v>106484</v>
      </c>
      <c r="I22715" s="1" t="s">
        <v>106485</v>
      </c>
    </row>
    <row r="22716" spans="1:9" x14ac:dyDescent="0.2">
      <c r="A22716" s="1" t="s">
        <v>106486</v>
      </c>
      <c r="B22716" s="1" t="s">
        <v>106487</v>
      </c>
      <c r="C22716" s="1">
        <v>291415676</v>
      </c>
      <c r="D22716" t="s">
        <v>261111</v>
      </c>
      <c r="E22716" t="s">
        <v>263780</v>
      </c>
      <c r="F22716" s="1">
        <v>11</v>
      </c>
      <c r="G22716" s="1" t="s">
        <v>106488</v>
      </c>
      <c r="H22716" s="1" t="s">
        <v>106489</v>
      </c>
      <c r="I22716" s="1" t="s">
        <v>106490</v>
      </c>
    </row>
    <row r="22717" spans="1:9" x14ac:dyDescent="0.2">
      <c r="A22717" s="1" t="s">
        <v>106491</v>
      </c>
      <c r="B22717" s="1" t="s">
        <v>106492</v>
      </c>
      <c r="C22717" s="1">
        <v>291418462</v>
      </c>
      <c r="D22717" t="s">
        <v>261111</v>
      </c>
      <c r="E22717" t="s">
        <v>261272</v>
      </c>
      <c r="F22717" s="1">
        <v>1</v>
      </c>
      <c r="G22717" s="1" t="s">
        <v>106493</v>
      </c>
      <c r="H22717" s="1" t="s">
        <v>106494</v>
      </c>
      <c r="I22717" s="1" t="s">
        <v>106495</v>
      </c>
    </row>
    <row r="22718" spans="1:9" x14ac:dyDescent="0.2">
      <c r="A22718" s="1" t="s">
        <v>106496</v>
      </c>
      <c r="B22718" s="1" t="s">
        <v>106497</v>
      </c>
      <c r="C22718" s="1">
        <v>291434569</v>
      </c>
      <c r="D22718" t="s">
        <v>261111</v>
      </c>
      <c r="E22718" t="s">
        <v>263801</v>
      </c>
      <c r="F22718" s="1">
        <v>17</v>
      </c>
      <c r="G22718" s="1" t="s">
        <v>106498</v>
      </c>
      <c r="H22718" s="1" t="s">
        <v>106499</v>
      </c>
      <c r="I22718" s="1" t="s">
        <v>106500</v>
      </c>
    </row>
    <row r="22719" spans="1:9" x14ac:dyDescent="0.2">
      <c r="A22719" s="1" t="s">
        <v>106501</v>
      </c>
      <c r="B22719" s="1" t="s">
        <v>106502</v>
      </c>
      <c r="C22719" s="1">
        <v>291440374</v>
      </c>
      <c r="D22719" t="s">
        <v>261111</v>
      </c>
      <c r="E22719" t="s">
        <v>263815</v>
      </c>
      <c r="F22719" s="1">
        <v>31</v>
      </c>
      <c r="G22719" s="1" t="s">
        <v>106503</v>
      </c>
      <c r="H22719" s="1" t="s">
        <v>106504</v>
      </c>
      <c r="I22719" s="1" t="s">
        <v>106505</v>
      </c>
    </row>
    <row r="22720" spans="1:9" x14ac:dyDescent="0.2">
      <c r="A22720" s="1" t="s">
        <v>106506</v>
      </c>
      <c r="B22720" s="1" t="s">
        <v>106507</v>
      </c>
      <c r="C22720" s="1">
        <v>291444756</v>
      </c>
      <c r="D22720" t="s">
        <v>261111</v>
      </c>
      <c r="E22720" t="s">
        <v>263767</v>
      </c>
      <c r="F22720" s="1">
        <v>59</v>
      </c>
      <c r="G22720" s="1" t="s">
        <v>106508</v>
      </c>
      <c r="H22720" s="1" t="s">
        <v>106509</v>
      </c>
      <c r="I22720" s="1" t="s">
        <v>106510</v>
      </c>
    </row>
    <row r="22721" spans="1:9" x14ac:dyDescent="0.2">
      <c r="A22721" s="1" t="s">
        <v>106511</v>
      </c>
      <c r="B22721" s="1" t="s">
        <v>106512</v>
      </c>
      <c r="C22721" s="1">
        <v>289793994</v>
      </c>
      <c r="D22721" t="s">
        <v>261111</v>
      </c>
      <c r="E22721" t="s">
        <v>261150</v>
      </c>
      <c r="F22721" s="1">
        <v>1</v>
      </c>
      <c r="G22721" s="1" t="s">
        <v>106513</v>
      </c>
      <c r="H22721" s="1" t="s">
        <v>106514</v>
      </c>
      <c r="I22721" s="1"/>
    </row>
    <row r="22722" spans="1:9" x14ac:dyDescent="0.2">
      <c r="A22722" s="1" t="s">
        <v>106515</v>
      </c>
      <c r="B22722" s="1" t="s">
        <v>106516</v>
      </c>
      <c r="C22722" s="1">
        <v>290488548</v>
      </c>
      <c r="D22722" t="s">
        <v>261111</v>
      </c>
      <c r="E22722" t="s">
        <v>261162</v>
      </c>
      <c r="F22722" s="1">
        <v>51</v>
      </c>
      <c r="G22722" s="1" t="s">
        <v>106517</v>
      </c>
      <c r="H22722" s="1" t="s">
        <v>106518</v>
      </c>
      <c r="I22722" s="1" t="s">
        <v>106519</v>
      </c>
    </row>
    <row r="22723" spans="1:9" x14ac:dyDescent="0.2">
      <c r="A22723" s="1" t="s">
        <v>106520</v>
      </c>
      <c r="B22723" s="1" t="s">
        <v>106521</v>
      </c>
      <c r="C22723" s="1">
        <v>291034879</v>
      </c>
      <c r="D22723" t="s">
        <v>261111</v>
      </c>
      <c r="E22723" t="s">
        <v>263760</v>
      </c>
      <c r="F22723" s="1">
        <v>1</v>
      </c>
      <c r="G22723" s="1" t="s">
        <v>106522</v>
      </c>
      <c r="H22723" s="1" t="s">
        <v>106523</v>
      </c>
      <c r="I22723" s="1"/>
    </row>
    <row r="22724" spans="1:9" x14ac:dyDescent="0.2">
      <c r="A22724" s="1" t="s">
        <v>106524</v>
      </c>
      <c r="B22724" s="1" t="s">
        <v>106525</v>
      </c>
      <c r="C22724" s="1">
        <v>291429174</v>
      </c>
      <c r="D22724" t="s">
        <v>261111</v>
      </c>
      <c r="E22724" t="s">
        <v>263759</v>
      </c>
      <c r="F22724" s="1">
        <v>2</v>
      </c>
      <c r="G22724" s="1" t="s">
        <v>106526</v>
      </c>
      <c r="H22724" s="1" t="s">
        <v>106527</v>
      </c>
      <c r="I22724" s="1"/>
    </row>
    <row r="22725" spans="1:9" x14ac:dyDescent="0.2">
      <c r="A22725" s="1" t="s">
        <v>106528</v>
      </c>
      <c r="B22725" s="1" t="s">
        <v>106529</v>
      </c>
      <c r="C22725" s="1">
        <v>291429102</v>
      </c>
      <c r="D22725" t="s">
        <v>261111</v>
      </c>
      <c r="E22725" t="s">
        <v>261277</v>
      </c>
      <c r="F22725" s="1">
        <v>47</v>
      </c>
      <c r="G22725" s="1" t="s">
        <v>106530</v>
      </c>
      <c r="H22725" s="1" t="s">
        <v>106531</v>
      </c>
      <c r="I22725" s="1" t="s">
        <v>106532</v>
      </c>
    </row>
    <row r="22726" spans="1:9" x14ac:dyDescent="0.2">
      <c r="A22726" s="1" t="s">
        <v>106533</v>
      </c>
      <c r="B22726" s="1" t="s">
        <v>106534</v>
      </c>
      <c r="C22726" s="1">
        <v>291417890</v>
      </c>
      <c r="D22726" t="s">
        <v>261111</v>
      </c>
      <c r="E22726" t="s">
        <v>263778</v>
      </c>
      <c r="F22726" s="1">
        <v>2</v>
      </c>
      <c r="G22726" s="1" t="s">
        <v>106535</v>
      </c>
      <c r="H22726" s="1" t="s">
        <v>106536</v>
      </c>
      <c r="I22726" s="1" t="s">
        <v>106537</v>
      </c>
    </row>
    <row r="22727" spans="1:9" x14ac:dyDescent="0.2">
      <c r="A22727" s="1" t="s">
        <v>106538</v>
      </c>
      <c r="B22727" s="1" t="s">
        <v>106539</v>
      </c>
      <c r="C22727" s="1">
        <v>291428601</v>
      </c>
      <c r="D22727" t="s">
        <v>261111</v>
      </c>
      <c r="E22727" t="s">
        <v>261272</v>
      </c>
      <c r="F22727" s="1">
        <v>155</v>
      </c>
      <c r="G22727" s="1" t="s">
        <v>106540</v>
      </c>
      <c r="H22727" s="1" t="s">
        <v>106541</v>
      </c>
      <c r="I22727" s="1"/>
    </row>
    <row r="22728" spans="1:9" x14ac:dyDescent="0.2">
      <c r="A22728" s="1" t="s">
        <v>106542</v>
      </c>
      <c r="B22728" s="1" t="s">
        <v>106543</v>
      </c>
      <c r="C22728" s="1">
        <v>291416921</v>
      </c>
      <c r="D22728" t="s">
        <v>261111</v>
      </c>
      <c r="E22728" t="s">
        <v>261162</v>
      </c>
      <c r="F22728" s="1">
        <v>5</v>
      </c>
      <c r="G22728" s="1" t="s">
        <v>106544</v>
      </c>
      <c r="H22728" s="1" t="s">
        <v>106545</v>
      </c>
      <c r="I22728" s="1" t="s">
        <v>106546</v>
      </c>
    </row>
    <row r="22729" spans="1:9" x14ac:dyDescent="0.2">
      <c r="A22729" s="1" t="s">
        <v>106547</v>
      </c>
      <c r="B22729" s="1" t="s">
        <v>106548</v>
      </c>
      <c r="C22729" s="1">
        <v>283658628</v>
      </c>
      <c r="D22729" t="s">
        <v>261111</v>
      </c>
      <c r="E22729" t="s">
        <v>261251</v>
      </c>
      <c r="F22729" s="1">
        <v>8</v>
      </c>
      <c r="G22729" s="1" t="s">
        <v>106549</v>
      </c>
      <c r="H22729" s="1" t="s">
        <v>106550</v>
      </c>
      <c r="I22729" s="1" t="s">
        <v>106551</v>
      </c>
    </row>
    <row r="22730" spans="1:9" x14ac:dyDescent="0.2">
      <c r="A22730" s="1" t="s">
        <v>106552</v>
      </c>
      <c r="B22730" s="1" t="s">
        <v>106553</v>
      </c>
      <c r="C22730" s="1">
        <v>291428353</v>
      </c>
      <c r="D22730" t="s">
        <v>261111</v>
      </c>
      <c r="E22730" t="s">
        <v>263759</v>
      </c>
      <c r="F22730" s="1">
        <v>9</v>
      </c>
      <c r="G22730" s="1" t="s">
        <v>106554</v>
      </c>
      <c r="H22730" s="1" t="s">
        <v>106555</v>
      </c>
      <c r="I22730" s="1" t="s">
        <v>106556</v>
      </c>
    </row>
    <row r="22731" spans="1:9" x14ac:dyDescent="0.2">
      <c r="A22731" s="1" t="s">
        <v>106558</v>
      </c>
      <c r="B22731" s="1" t="s">
        <v>106559</v>
      </c>
      <c r="C22731" s="1">
        <v>290482176</v>
      </c>
      <c r="D22731" t="s">
        <v>261111</v>
      </c>
      <c r="E22731" t="s">
        <v>261162</v>
      </c>
      <c r="F22731" s="1">
        <v>5</v>
      </c>
      <c r="G22731" s="1" t="s">
        <v>106560</v>
      </c>
      <c r="H22731" s="1" t="s">
        <v>106561</v>
      </c>
      <c r="I22731" s="1" t="s">
        <v>106562</v>
      </c>
    </row>
    <row r="22732" spans="1:9" x14ac:dyDescent="0.2">
      <c r="A22732" s="1" t="s">
        <v>106563</v>
      </c>
      <c r="B22732" s="1" t="s">
        <v>106564</v>
      </c>
      <c r="C22732" s="1">
        <v>292000076</v>
      </c>
      <c r="D22732" t="s">
        <v>261111</v>
      </c>
      <c r="E22732" t="s">
        <v>263789</v>
      </c>
      <c r="F22732" s="1">
        <v>42</v>
      </c>
      <c r="G22732" s="1" t="s">
        <v>106565</v>
      </c>
      <c r="H22732" s="1" t="s">
        <v>106566</v>
      </c>
      <c r="I22732" s="1" t="s">
        <v>106567</v>
      </c>
    </row>
    <row r="22733" spans="1:9" x14ac:dyDescent="0.2">
      <c r="A22733" s="1" t="s">
        <v>106568</v>
      </c>
      <c r="B22733" s="1" t="s">
        <v>106569</v>
      </c>
      <c r="C22733" s="1">
        <v>291415729</v>
      </c>
      <c r="D22733" t="s">
        <v>261111</v>
      </c>
      <c r="E22733" t="s">
        <v>263779</v>
      </c>
      <c r="F22733" s="1">
        <v>1</v>
      </c>
      <c r="G22733" s="1" t="s">
        <v>106570</v>
      </c>
      <c r="H22733" s="1" t="s">
        <v>106571</v>
      </c>
      <c r="I22733" s="1" t="s">
        <v>106572</v>
      </c>
    </row>
    <row r="22734" spans="1:9" x14ac:dyDescent="0.2">
      <c r="A22734" s="1" t="s">
        <v>106573</v>
      </c>
      <c r="B22734" s="1" t="s">
        <v>106574</v>
      </c>
      <c r="C22734" s="1">
        <v>291418164</v>
      </c>
      <c r="D22734" t="s">
        <v>261111</v>
      </c>
      <c r="E22734" t="s">
        <v>261277</v>
      </c>
      <c r="F22734" s="1">
        <v>11</v>
      </c>
      <c r="G22734" s="1" t="s">
        <v>106575</v>
      </c>
      <c r="H22734" s="1" t="s">
        <v>106576</v>
      </c>
      <c r="I22734" s="1" t="s">
        <v>106577</v>
      </c>
    </row>
    <row r="22735" spans="1:9" x14ac:dyDescent="0.2">
      <c r="A22735" s="1" t="s">
        <v>106578</v>
      </c>
      <c r="B22735" s="1" t="s">
        <v>106579</v>
      </c>
      <c r="C22735" s="1">
        <v>290487217</v>
      </c>
      <c r="D22735" t="s">
        <v>261111</v>
      </c>
      <c r="E22735" t="s">
        <v>263771</v>
      </c>
      <c r="F22735" s="1">
        <v>27</v>
      </c>
      <c r="G22735" s="1" t="s">
        <v>106580</v>
      </c>
      <c r="H22735" s="1" t="s">
        <v>106581</v>
      </c>
      <c r="I22735" s="1"/>
    </row>
    <row r="22736" spans="1:9" x14ac:dyDescent="0.2">
      <c r="A22736" s="1" t="s">
        <v>106582</v>
      </c>
      <c r="B22736" s="1" t="s">
        <v>106583</v>
      </c>
      <c r="C22736" s="1">
        <v>290489736</v>
      </c>
      <c r="D22736" t="s">
        <v>261111</v>
      </c>
      <c r="E22736" t="s">
        <v>261271</v>
      </c>
      <c r="F22736" s="1">
        <v>14</v>
      </c>
      <c r="G22736" s="1" t="s">
        <v>106584</v>
      </c>
      <c r="H22736" s="1" t="s">
        <v>106585</v>
      </c>
      <c r="I22736" s="1"/>
    </row>
    <row r="22737" spans="1:9" x14ac:dyDescent="0.2">
      <c r="A22737" s="1" t="s">
        <v>106586</v>
      </c>
      <c r="B22737" s="1" t="s">
        <v>106587</v>
      </c>
      <c r="C22737" s="1">
        <v>290522417</v>
      </c>
      <c r="D22737" t="s">
        <v>261111</v>
      </c>
      <c r="E22737" t="s">
        <v>261277</v>
      </c>
      <c r="F22737" s="1">
        <v>34</v>
      </c>
      <c r="G22737" s="1" t="s">
        <v>106588</v>
      </c>
      <c r="H22737" s="1" t="s">
        <v>106589</v>
      </c>
      <c r="I22737" s="1" t="s">
        <v>106590</v>
      </c>
    </row>
    <row r="22738" spans="1:9" x14ac:dyDescent="0.2">
      <c r="A22738" s="1" t="s">
        <v>106591</v>
      </c>
      <c r="B22738" s="1" t="s">
        <v>106592</v>
      </c>
      <c r="C22738" s="1">
        <v>291427681</v>
      </c>
      <c r="D22738" t="s">
        <v>261111</v>
      </c>
      <c r="E22738" t="s">
        <v>263759</v>
      </c>
      <c r="F22738" s="1">
        <v>4</v>
      </c>
      <c r="G22738" s="1" t="s">
        <v>106593</v>
      </c>
      <c r="H22738" s="1" t="s">
        <v>106594</v>
      </c>
      <c r="I22738" s="1"/>
    </row>
    <row r="22739" spans="1:9" x14ac:dyDescent="0.2">
      <c r="A22739" s="1" t="s">
        <v>106595</v>
      </c>
      <c r="B22739" s="1" t="s">
        <v>106596</v>
      </c>
      <c r="C22739" s="1">
        <v>291035377</v>
      </c>
      <c r="D22739" t="s">
        <v>261111</v>
      </c>
      <c r="E22739" t="s">
        <v>261161</v>
      </c>
      <c r="F22739" s="1">
        <v>4</v>
      </c>
      <c r="G22739" s="1" t="s">
        <v>106597</v>
      </c>
      <c r="H22739" s="1" t="s">
        <v>106598</v>
      </c>
      <c r="I22739" s="1" t="s">
        <v>106599</v>
      </c>
    </row>
    <row r="22740" spans="1:9" x14ac:dyDescent="0.2">
      <c r="A22740" s="1" t="s">
        <v>106600</v>
      </c>
      <c r="B22740" s="1" t="s">
        <v>106601</v>
      </c>
      <c r="C22740" s="1">
        <v>291438158</v>
      </c>
      <c r="D22740" t="s">
        <v>261111</v>
      </c>
      <c r="E22740" t="s">
        <v>263786</v>
      </c>
      <c r="F22740" s="1">
        <v>7</v>
      </c>
      <c r="G22740" s="1" t="s">
        <v>106602</v>
      </c>
      <c r="H22740" s="1" t="s">
        <v>106603</v>
      </c>
      <c r="I22740" s="1" t="s">
        <v>106604</v>
      </c>
    </row>
    <row r="22741" spans="1:9" x14ac:dyDescent="0.2">
      <c r="A22741" s="1" t="s">
        <v>106605</v>
      </c>
      <c r="B22741" s="1" t="s">
        <v>106606</v>
      </c>
      <c r="C22741" s="1">
        <v>291419629</v>
      </c>
      <c r="D22741" t="s">
        <v>261111</v>
      </c>
      <c r="E22741" t="s">
        <v>263759</v>
      </c>
      <c r="F22741" s="1">
        <v>2</v>
      </c>
      <c r="G22741" s="1" t="s">
        <v>106607</v>
      </c>
      <c r="H22741" s="1" t="s">
        <v>106608</v>
      </c>
      <c r="I22741" s="1"/>
    </row>
    <row r="22742" spans="1:9" x14ac:dyDescent="0.2">
      <c r="A22742" s="1" t="s">
        <v>106609</v>
      </c>
      <c r="B22742" s="1" t="s">
        <v>106610</v>
      </c>
      <c r="C22742" s="1">
        <v>291417696</v>
      </c>
      <c r="D22742" t="s">
        <v>261111</v>
      </c>
      <c r="E22742" t="s">
        <v>263763</v>
      </c>
      <c r="F22742" s="1">
        <v>68</v>
      </c>
      <c r="G22742" s="1" t="s">
        <v>106611</v>
      </c>
      <c r="H22742" s="1" t="s">
        <v>106612</v>
      </c>
      <c r="I22742" s="1" t="s">
        <v>106613</v>
      </c>
    </row>
    <row r="22743" spans="1:9" x14ac:dyDescent="0.2">
      <c r="A22743" s="1" t="s">
        <v>106614</v>
      </c>
      <c r="B22743" s="1" t="s">
        <v>106615</v>
      </c>
      <c r="C22743" s="1">
        <v>290489088</v>
      </c>
      <c r="D22743" t="s">
        <v>261111</v>
      </c>
      <c r="E22743" t="s">
        <v>261161</v>
      </c>
      <c r="F22743" s="1">
        <v>26</v>
      </c>
      <c r="G22743" s="1" t="s">
        <v>106616</v>
      </c>
      <c r="H22743" s="1" t="s">
        <v>106617</v>
      </c>
      <c r="I22743" s="1" t="s">
        <v>106618</v>
      </c>
    </row>
    <row r="22744" spans="1:9" x14ac:dyDescent="0.2">
      <c r="A22744" s="1" t="s">
        <v>106619</v>
      </c>
      <c r="B22744" s="1" t="s">
        <v>106620</v>
      </c>
      <c r="C22744" s="1">
        <v>291424443</v>
      </c>
      <c r="D22744" t="s">
        <v>261111</v>
      </c>
      <c r="E22744" t="s">
        <v>261150</v>
      </c>
      <c r="F22744" s="1">
        <v>40</v>
      </c>
      <c r="G22744" s="1" t="s">
        <v>106621</v>
      </c>
      <c r="H22744" s="1" t="s">
        <v>106622</v>
      </c>
      <c r="I22744" s="1" t="s">
        <v>106623</v>
      </c>
    </row>
    <row r="22745" spans="1:9" x14ac:dyDescent="0.2">
      <c r="A22745" s="1" t="s">
        <v>106624</v>
      </c>
      <c r="B22745" s="1" t="s">
        <v>106625</v>
      </c>
      <c r="C22745" s="1">
        <v>284221260</v>
      </c>
      <c r="D22745" t="s">
        <v>261111</v>
      </c>
      <c r="E22745" t="s">
        <v>261277</v>
      </c>
      <c r="F22745" s="1">
        <v>397</v>
      </c>
      <c r="G22745" s="1" t="s">
        <v>106626</v>
      </c>
      <c r="H22745" s="1" t="s">
        <v>106627</v>
      </c>
      <c r="I22745" s="1" t="s">
        <v>106628</v>
      </c>
    </row>
    <row r="22746" spans="1:9" x14ac:dyDescent="0.2">
      <c r="A22746" s="1" t="s">
        <v>106629</v>
      </c>
      <c r="B22746" s="1" t="s">
        <v>106630</v>
      </c>
      <c r="C22746" s="1">
        <v>291413911</v>
      </c>
      <c r="D22746" t="s">
        <v>261111</v>
      </c>
      <c r="E22746" t="s">
        <v>261161</v>
      </c>
      <c r="F22746" s="1">
        <v>1</v>
      </c>
      <c r="G22746" s="1" t="s">
        <v>106631</v>
      </c>
      <c r="H22746" s="1" t="s">
        <v>106632</v>
      </c>
      <c r="I22746" s="1"/>
    </row>
    <row r="22747" spans="1:9" x14ac:dyDescent="0.2">
      <c r="A22747" s="1" t="s">
        <v>106633</v>
      </c>
      <c r="B22747" s="1" t="s">
        <v>106634</v>
      </c>
      <c r="C22747" s="1">
        <v>290487973</v>
      </c>
      <c r="D22747" t="s">
        <v>261111</v>
      </c>
      <c r="E22747" t="s">
        <v>263785</v>
      </c>
      <c r="F22747" s="1">
        <v>202</v>
      </c>
      <c r="G22747" s="1" t="s">
        <v>106635</v>
      </c>
      <c r="H22747" s="1" t="s">
        <v>106636</v>
      </c>
      <c r="I22747" s="1" t="s">
        <v>106637</v>
      </c>
    </row>
    <row r="22748" spans="1:9" x14ac:dyDescent="0.2">
      <c r="A22748" s="1" t="s">
        <v>106638</v>
      </c>
      <c r="B22748" s="1" t="s">
        <v>106639</v>
      </c>
      <c r="C22748" s="1">
        <v>290486864</v>
      </c>
      <c r="D22748" t="s">
        <v>261111</v>
      </c>
      <c r="E22748" t="s">
        <v>261277</v>
      </c>
      <c r="F22748" s="1">
        <v>3</v>
      </c>
      <c r="G22748" s="1" t="s">
        <v>106640</v>
      </c>
      <c r="H22748" s="1" t="s">
        <v>106641</v>
      </c>
      <c r="I22748" s="1" t="s">
        <v>106642</v>
      </c>
    </row>
    <row r="22749" spans="1:9" x14ac:dyDescent="0.2">
      <c r="A22749" s="1" t="s">
        <v>106643</v>
      </c>
      <c r="B22749" s="1" t="s">
        <v>106644</v>
      </c>
      <c r="C22749" s="1">
        <v>291420575</v>
      </c>
      <c r="D22749" t="s">
        <v>261111</v>
      </c>
      <c r="E22749" t="s">
        <v>261277</v>
      </c>
      <c r="F22749" s="1">
        <v>1</v>
      </c>
      <c r="G22749" s="1" t="s">
        <v>106645</v>
      </c>
      <c r="H22749" s="1" t="s">
        <v>106646</v>
      </c>
      <c r="I22749" s="1" t="s">
        <v>106647</v>
      </c>
    </row>
    <row r="22750" spans="1:9" x14ac:dyDescent="0.2">
      <c r="A22750" s="1" t="s">
        <v>106648</v>
      </c>
      <c r="B22750" s="1" t="s">
        <v>106648</v>
      </c>
      <c r="C22750" s="1">
        <v>291428102</v>
      </c>
      <c r="D22750" t="s">
        <v>261111</v>
      </c>
      <c r="E22750" t="s">
        <v>261277</v>
      </c>
      <c r="F22750" s="1">
        <v>2</v>
      </c>
      <c r="G22750" s="1" t="s">
        <v>106649</v>
      </c>
      <c r="H22750" s="1" t="s">
        <v>106650</v>
      </c>
      <c r="I22750" s="1" t="s">
        <v>106651</v>
      </c>
    </row>
    <row r="22751" spans="1:9" x14ac:dyDescent="0.2">
      <c r="A22751" s="1" t="s">
        <v>106652</v>
      </c>
      <c r="B22751" s="1" t="s">
        <v>106653</v>
      </c>
      <c r="C22751" s="1">
        <v>290521230</v>
      </c>
      <c r="D22751" t="s">
        <v>261111</v>
      </c>
      <c r="E22751" t="s">
        <v>261167</v>
      </c>
      <c r="F22751" s="1">
        <v>1</v>
      </c>
      <c r="G22751" s="1" t="s">
        <v>106654</v>
      </c>
      <c r="H22751" s="1" t="s">
        <v>106655</v>
      </c>
      <c r="I22751" s="1"/>
    </row>
    <row r="22752" spans="1:9" x14ac:dyDescent="0.2">
      <c r="A22752" s="1" t="s">
        <v>359</v>
      </c>
      <c r="B22752" s="1" t="s">
        <v>106656</v>
      </c>
      <c r="C22752" s="1">
        <v>291446361</v>
      </c>
      <c r="D22752" t="s">
        <v>261111</v>
      </c>
      <c r="E22752" t="s">
        <v>263792</v>
      </c>
      <c r="F22752" s="1">
        <v>2</v>
      </c>
      <c r="G22752" s="1" t="s">
        <v>106657</v>
      </c>
      <c r="H22752" s="1" t="s">
        <v>106658</v>
      </c>
      <c r="I22752" s="1"/>
    </row>
    <row r="22753" spans="1:9" x14ac:dyDescent="0.2">
      <c r="A22753" s="1" t="s">
        <v>106659</v>
      </c>
      <c r="B22753" s="1" t="s">
        <v>106660</v>
      </c>
      <c r="C22753" s="1">
        <v>291444211</v>
      </c>
      <c r="D22753" t="s">
        <v>261111</v>
      </c>
      <c r="E22753" t="s">
        <v>261162</v>
      </c>
      <c r="F22753" s="1">
        <v>1</v>
      </c>
      <c r="G22753" s="1" t="s">
        <v>106661</v>
      </c>
      <c r="H22753" s="1" t="s">
        <v>106662</v>
      </c>
      <c r="I22753" s="1"/>
    </row>
    <row r="22754" spans="1:9" x14ac:dyDescent="0.2">
      <c r="A22754" s="1" t="s">
        <v>106663</v>
      </c>
      <c r="B22754" s="1" t="s">
        <v>106664</v>
      </c>
      <c r="C22754" s="1">
        <v>291441792</v>
      </c>
      <c r="D22754" t="s">
        <v>261111</v>
      </c>
      <c r="E22754" t="s">
        <v>263770</v>
      </c>
      <c r="F22754" s="1">
        <v>3</v>
      </c>
      <c r="G22754" s="1" t="s">
        <v>106665</v>
      </c>
      <c r="H22754" s="1" t="s">
        <v>106666</v>
      </c>
      <c r="I22754" s="1"/>
    </row>
    <row r="22755" spans="1:9" x14ac:dyDescent="0.2">
      <c r="A22755" s="1" t="s">
        <v>106667</v>
      </c>
      <c r="B22755" s="1" t="s">
        <v>106668</v>
      </c>
      <c r="C22755" s="1">
        <v>290486604</v>
      </c>
      <c r="D22755" t="s">
        <v>261111</v>
      </c>
      <c r="E22755" t="s">
        <v>261271</v>
      </c>
      <c r="F22755" s="1">
        <v>6</v>
      </c>
      <c r="G22755" s="1" t="s">
        <v>106669</v>
      </c>
      <c r="H22755" s="1" t="s">
        <v>106670</v>
      </c>
      <c r="I22755" s="1"/>
    </row>
    <row r="22756" spans="1:9" x14ac:dyDescent="0.2">
      <c r="A22756" s="1" t="s">
        <v>106671</v>
      </c>
      <c r="B22756" s="1" t="s">
        <v>106672</v>
      </c>
      <c r="C22756" s="1">
        <v>291035367</v>
      </c>
      <c r="D22756" t="s">
        <v>261111</v>
      </c>
      <c r="E22756" t="s">
        <v>263759</v>
      </c>
      <c r="F22756" s="1">
        <v>1</v>
      </c>
      <c r="G22756" s="1" t="s">
        <v>106673</v>
      </c>
      <c r="H22756" s="1" t="s">
        <v>106674</v>
      </c>
      <c r="I22756" s="1" t="s">
        <v>106675</v>
      </c>
    </row>
    <row r="22757" spans="1:9" x14ac:dyDescent="0.2">
      <c r="A22757" s="1" t="s">
        <v>106676</v>
      </c>
      <c r="B22757" s="1" t="s">
        <v>106677</v>
      </c>
      <c r="C22757" s="1">
        <v>290523093</v>
      </c>
      <c r="D22757" t="s">
        <v>261111</v>
      </c>
      <c r="E22757" t="s">
        <v>261272</v>
      </c>
      <c r="F22757" s="1">
        <v>2</v>
      </c>
      <c r="G22757" s="1" t="s">
        <v>106678</v>
      </c>
      <c r="H22757" s="1" t="s">
        <v>106679</v>
      </c>
      <c r="I22757" s="1" t="s">
        <v>106680</v>
      </c>
    </row>
    <row r="22758" spans="1:9" x14ac:dyDescent="0.2">
      <c r="A22758" s="1" t="s">
        <v>106681</v>
      </c>
      <c r="B22758" s="1" t="s">
        <v>106682</v>
      </c>
      <c r="C22758" s="1">
        <v>291416861</v>
      </c>
      <c r="D22758" t="s">
        <v>261111</v>
      </c>
      <c r="E22758" t="s">
        <v>261277</v>
      </c>
      <c r="F22758" s="1">
        <v>3</v>
      </c>
      <c r="G22758" s="1" t="s">
        <v>106683</v>
      </c>
      <c r="H22758" s="1" t="s">
        <v>106684</v>
      </c>
      <c r="I22758" s="1" t="s">
        <v>106685</v>
      </c>
    </row>
    <row r="22759" spans="1:9" x14ac:dyDescent="0.2">
      <c r="A22759" s="1" t="s">
        <v>106686</v>
      </c>
      <c r="B22759" s="1" t="s">
        <v>106687</v>
      </c>
      <c r="C22759" s="1">
        <v>291421214</v>
      </c>
      <c r="D22759" t="s">
        <v>261111</v>
      </c>
      <c r="E22759" t="s">
        <v>261272</v>
      </c>
      <c r="F22759" s="1">
        <v>5</v>
      </c>
      <c r="G22759" s="1" t="s">
        <v>106688</v>
      </c>
      <c r="H22759" s="1" t="s">
        <v>106689</v>
      </c>
      <c r="I22759" s="1" t="s">
        <v>106690</v>
      </c>
    </row>
    <row r="22760" spans="1:9" x14ac:dyDescent="0.2">
      <c r="A22760" s="1" t="s">
        <v>106691</v>
      </c>
      <c r="B22760" s="1" t="s">
        <v>106692</v>
      </c>
      <c r="C22760" s="1">
        <v>291034842</v>
      </c>
      <c r="D22760" t="s">
        <v>261111</v>
      </c>
      <c r="E22760" t="s">
        <v>261251</v>
      </c>
      <c r="F22760" s="1">
        <v>1</v>
      </c>
      <c r="G22760" s="1" t="s">
        <v>106693</v>
      </c>
      <c r="H22760" s="1" t="s">
        <v>106694</v>
      </c>
      <c r="I22760" s="1" t="s">
        <v>106695</v>
      </c>
    </row>
    <row r="22761" spans="1:9" x14ac:dyDescent="0.2">
      <c r="A22761" s="1" t="s">
        <v>106696</v>
      </c>
      <c r="B22761" s="1" t="s">
        <v>106697</v>
      </c>
      <c r="C22761" s="1">
        <v>291418150</v>
      </c>
      <c r="D22761" t="s">
        <v>261111</v>
      </c>
      <c r="E22761" t="s">
        <v>263782</v>
      </c>
      <c r="F22761" s="1">
        <v>2</v>
      </c>
      <c r="G22761" s="1" t="s">
        <v>106698</v>
      </c>
      <c r="H22761" s="1" t="s">
        <v>106699</v>
      </c>
      <c r="I22761" s="1" t="s">
        <v>106700</v>
      </c>
    </row>
    <row r="22762" spans="1:9" x14ac:dyDescent="0.2">
      <c r="A22762" s="1" t="s">
        <v>106701</v>
      </c>
      <c r="B22762" s="1" t="s">
        <v>106702</v>
      </c>
      <c r="C22762" s="1">
        <v>290487875</v>
      </c>
      <c r="D22762" t="s">
        <v>261111</v>
      </c>
      <c r="E22762" t="s">
        <v>263779</v>
      </c>
      <c r="F22762" s="1">
        <v>1</v>
      </c>
      <c r="G22762" s="1" t="s">
        <v>106703</v>
      </c>
      <c r="H22762" s="1" t="s">
        <v>106704</v>
      </c>
      <c r="I22762" s="1" t="s">
        <v>106705</v>
      </c>
    </row>
    <row r="22763" spans="1:9" x14ac:dyDescent="0.2">
      <c r="A22763" s="1" t="s">
        <v>106706</v>
      </c>
      <c r="B22763" s="1" t="s">
        <v>106707</v>
      </c>
      <c r="C22763" s="1">
        <v>291424264</v>
      </c>
      <c r="D22763" t="s">
        <v>261111</v>
      </c>
      <c r="E22763" t="s">
        <v>261277</v>
      </c>
      <c r="F22763" s="1">
        <v>1</v>
      </c>
      <c r="G22763" s="1" t="s">
        <v>106708</v>
      </c>
      <c r="H22763" s="1" t="s">
        <v>106709</v>
      </c>
      <c r="I22763" s="1" t="s">
        <v>106710</v>
      </c>
    </row>
    <row r="22764" spans="1:9" x14ac:dyDescent="0.2">
      <c r="A22764" s="1" t="s">
        <v>106711</v>
      </c>
      <c r="B22764" s="1" t="s">
        <v>106712</v>
      </c>
      <c r="C22764" s="1">
        <v>290491922</v>
      </c>
      <c r="D22764" t="s">
        <v>261111</v>
      </c>
      <c r="E22764" t="s">
        <v>261162</v>
      </c>
      <c r="F22764" s="1">
        <v>88</v>
      </c>
      <c r="G22764" s="1" t="s">
        <v>106713</v>
      </c>
      <c r="H22764" s="1" t="s">
        <v>106714</v>
      </c>
      <c r="I22764" s="1" t="s">
        <v>106715</v>
      </c>
    </row>
    <row r="22765" spans="1:9" x14ac:dyDescent="0.2">
      <c r="A22765" s="1" t="s">
        <v>106716</v>
      </c>
      <c r="B22765" s="1" t="s">
        <v>106717</v>
      </c>
      <c r="C22765" s="1">
        <v>290521738</v>
      </c>
      <c r="D22765" t="s">
        <v>261111</v>
      </c>
      <c r="E22765" t="s">
        <v>261210</v>
      </c>
      <c r="F22765" s="1">
        <v>22</v>
      </c>
      <c r="G22765" s="1" t="s">
        <v>106718</v>
      </c>
      <c r="H22765" s="1" t="s">
        <v>106719</v>
      </c>
      <c r="I22765" s="1" t="s">
        <v>106720</v>
      </c>
    </row>
    <row r="22766" spans="1:9" x14ac:dyDescent="0.2">
      <c r="A22766" s="1" t="s">
        <v>106721</v>
      </c>
      <c r="B22766" s="1" t="s">
        <v>106722</v>
      </c>
      <c r="C22766" s="1">
        <v>283480990</v>
      </c>
      <c r="D22766" t="s">
        <v>261111</v>
      </c>
      <c r="E22766" t="s">
        <v>261161</v>
      </c>
      <c r="F22766" s="1">
        <v>317</v>
      </c>
      <c r="G22766" s="1" t="s">
        <v>106723</v>
      </c>
      <c r="H22766" s="1" t="s">
        <v>106724</v>
      </c>
      <c r="I22766" s="1" t="s">
        <v>106725</v>
      </c>
    </row>
    <row r="22767" spans="1:9" x14ac:dyDescent="0.2">
      <c r="A22767" s="1" t="s">
        <v>106726</v>
      </c>
      <c r="B22767" s="1" t="s">
        <v>106727</v>
      </c>
      <c r="C22767" s="1">
        <v>291416825</v>
      </c>
      <c r="D22767" t="s">
        <v>261111</v>
      </c>
      <c r="E22767" t="s">
        <v>263785</v>
      </c>
      <c r="F22767" s="1">
        <v>3</v>
      </c>
      <c r="G22767" s="1" t="s">
        <v>106728</v>
      </c>
      <c r="H22767" s="1" t="s">
        <v>106729</v>
      </c>
      <c r="I22767" s="1"/>
    </row>
    <row r="22768" spans="1:9" x14ac:dyDescent="0.2">
      <c r="A22768" s="1" t="s">
        <v>106730</v>
      </c>
      <c r="B22768" s="1" t="s">
        <v>106731</v>
      </c>
      <c r="C22768" s="1">
        <v>290523482</v>
      </c>
      <c r="D22768" t="s">
        <v>261111</v>
      </c>
      <c r="E22768" t="s">
        <v>261233</v>
      </c>
      <c r="F22768" s="1">
        <v>1</v>
      </c>
      <c r="G22768" s="1" t="s">
        <v>106732</v>
      </c>
      <c r="H22768" s="1" t="s">
        <v>106733</v>
      </c>
      <c r="I22768" s="1" t="s">
        <v>106734</v>
      </c>
    </row>
    <row r="22769" spans="1:9" x14ac:dyDescent="0.2">
      <c r="A22769" s="1" t="s">
        <v>106735</v>
      </c>
      <c r="B22769" s="1" t="s">
        <v>106736</v>
      </c>
      <c r="C22769" s="1">
        <v>291435308</v>
      </c>
      <c r="D22769" t="s">
        <v>261111</v>
      </c>
      <c r="E22769" t="s">
        <v>261161</v>
      </c>
      <c r="F22769" s="1">
        <v>222</v>
      </c>
      <c r="G22769" s="1" t="s">
        <v>106737</v>
      </c>
      <c r="H22769" s="1" t="s">
        <v>106738</v>
      </c>
      <c r="I22769" s="1"/>
    </row>
    <row r="22770" spans="1:9" x14ac:dyDescent="0.2">
      <c r="A22770" s="1" t="s">
        <v>106739</v>
      </c>
      <c r="B22770" s="1" t="s">
        <v>106740</v>
      </c>
      <c r="C22770" s="1">
        <v>290492450</v>
      </c>
      <c r="D22770" t="s">
        <v>261111</v>
      </c>
      <c r="E22770" t="s">
        <v>261277</v>
      </c>
      <c r="F22770" s="1">
        <v>33</v>
      </c>
      <c r="G22770" s="1" t="s">
        <v>106741</v>
      </c>
      <c r="H22770" s="1" t="s">
        <v>106742</v>
      </c>
      <c r="I22770" s="1" t="s">
        <v>106743</v>
      </c>
    </row>
    <row r="22771" spans="1:9" x14ac:dyDescent="0.2">
      <c r="A22771" s="1" t="s">
        <v>106744</v>
      </c>
      <c r="B22771" s="1" t="s">
        <v>106745</v>
      </c>
      <c r="C22771" s="1">
        <v>291415785</v>
      </c>
      <c r="D22771" t="s">
        <v>261111</v>
      </c>
      <c r="E22771" t="s">
        <v>263779</v>
      </c>
      <c r="F22771" s="1">
        <v>1</v>
      </c>
      <c r="G22771" s="1" t="s">
        <v>106746</v>
      </c>
      <c r="H22771" s="1" t="s">
        <v>106747</v>
      </c>
      <c r="I22771" s="1" t="s">
        <v>106748</v>
      </c>
    </row>
    <row r="22772" spans="1:9" x14ac:dyDescent="0.2">
      <c r="A22772" s="1" t="s">
        <v>106749</v>
      </c>
      <c r="B22772" s="1" t="s">
        <v>106750</v>
      </c>
      <c r="C22772" s="1">
        <v>291416046</v>
      </c>
      <c r="D22772" t="s">
        <v>261111</v>
      </c>
      <c r="E22772" t="s">
        <v>261161</v>
      </c>
      <c r="F22772" s="1">
        <v>69</v>
      </c>
      <c r="G22772" s="1" t="s">
        <v>106751</v>
      </c>
      <c r="H22772" s="1" t="s">
        <v>106752</v>
      </c>
      <c r="I22772" s="1" t="s">
        <v>106753</v>
      </c>
    </row>
    <row r="22773" spans="1:9" x14ac:dyDescent="0.2">
      <c r="A22773" s="1" t="s">
        <v>106754</v>
      </c>
      <c r="B22773" s="1" t="s">
        <v>106755</v>
      </c>
      <c r="C22773" s="1">
        <v>291418077</v>
      </c>
      <c r="D22773" t="s">
        <v>261111</v>
      </c>
      <c r="E22773" t="s">
        <v>261271</v>
      </c>
      <c r="F22773" s="1">
        <v>4</v>
      </c>
      <c r="G22773" s="1" t="s">
        <v>106756</v>
      </c>
      <c r="H22773" s="1" t="s">
        <v>106757</v>
      </c>
      <c r="I22773" s="1" t="s">
        <v>106758</v>
      </c>
    </row>
    <row r="22774" spans="1:9" x14ac:dyDescent="0.2">
      <c r="A22774" s="1" t="s">
        <v>106759</v>
      </c>
      <c r="B22774" s="1" t="s">
        <v>106760</v>
      </c>
      <c r="C22774" s="1">
        <v>290486896</v>
      </c>
      <c r="D22774" t="s">
        <v>261111</v>
      </c>
      <c r="E22774" t="s">
        <v>263769</v>
      </c>
      <c r="F22774" s="1">
        <v>77</v>
      </c>
      <c r="G22774" s="1" t="s">
        <v>106761</v>
      </c>
      <c r="H22774" s="1" t="s">
        <v>106762</v>
      </c>
      <c r="I22774" s="1" t="s">
        <v>106763</v>
      </c>
    </row>
    <row r="22775" spans="1:9" x14ac:dyDescent="0.2">
      <c r="A22775" s="1" t="s">
        <v>106764</v>
      </c>
      <c r="B22775" s="1" t="s">
        <v>106765</v>
      </c>
      <c r="C22775" s="1">
        <v>291435495</v>
      </c>
      <c r="D22775" t="s">
        <v>261111</v>
      </c>
      <c r="E22775" t="s">
        <v>261277</v>
      </c>
      <c r="F22775" s="1">
        <v>5</v>
      </c>
      <c r="G22775" s="1" t="s">
        <v>106766</v>
      </c>
      <c r="H22775" s="1" t="s">
        <v>106767</v>
      </c>
      <c r="I22775" s="1"/>
    </row>
    <row r="22776" spans="1:9" x14ac:dyDescent="0.2">
      <c r="A22776" s="1" t="s">
        <v>106768</v>
      </c>
      <c r="B22776" s="1" t="s">
        <v>106769</v>
      </c>
      <c r="C22776" s="1">
        <v>291428017</v>
      </c>
      <c r="D22776" t="s">
        <v>261111</v>
      </c>
      <c r="E22776" t="s">
        <v>263792</v>
      </c>
      <c r="F22776" s="1">
        <v>3</v>
      </c>
      <c r="G22776" s="1" t="s">
        <v>106770</v>
      </c>
      <c r="H22776" s="1" t="s">
        <v>106771</v>
      </c>
      <c r="I22776" s="1" t="s">
        <v>106772</v>
      </c>
    </row>
    <row r="22777" spans="1:9" x14ac:dyDescent="0.2">
      <c r="A22777" s="1" t="s">
        <v>106773</v>
      </c>
      <c r="B22777" s="1" t="s">
        <v>106774</v>
      </c>
      <c r="C22777" s="1">
        <v>291439827</v>
      </c>
      <c r="D22777" t="s">
        <v>261111</v>
      </c>
      <c r="E22777" t="s">
        <v>263767</v>
      </c>
      <c r="F22777" s="1">
        <v>6</v>
      </c>
      <c r="G22777" s="1" t="s">
        <v>106775</v>
      </c>
      <c r="H22777" s="1" t="s">
        <v>106776</v>
      </c>
      <c r="I22777" s="1" t="s">
        <v>106777</v>
      </c>
    </row>
    <row r="22778" spans="1:9" x14ac:dyDescent="0.2">
      <c r="A22778" s="1" t="s">
        <v>106778</v>
      </c>
      <c r="B22778" s="1" t="s">
        <v>106779</v>
      </c>
      <c r="C22778" s="1">
        <v>290521622</v>
      </c>
      <c r="D22778" t="s">
        <v>261111</v>
      </c>
      <c r="E22778" t="s">
        <v>261271</v>
      </c>
      <c r="F22778" s="1">
        <v>119</v>
      </c>
      <c r="G22778" s="1" t="s">
        <v>106780</v>
      </c>
      <c r="H22778" s="1" t="s">
        <v>106781</v>
      </c>
      <c r="I22778" s="1" t="s">
        <v>106782</v>
      </c>
    </row>
    <row r="22779" spans="1:9" x14ac:dyDescent="0.2">
      <c r="A22779" s="1" t="s">
        <v>106783</v>
      </c>
      <c r="B22779" s="1" t="s">
        <v>106784</v>
      </c>
      <c r="C22779" s="1">
        <v>289794010</v>
      </c>
      <c r="D22779" t="s">
        <v>261111</v>
      </c>
      <c r="E22779" t="s">
        <v>261161</v>
      </c>
      <c r="F22779" s="1">
        <v>2</v>
      </c>
      <c r="G22779" s="1" t="s">
        <v>106785</v>
      </c>
      <c r="H22779" s="1" t="s">
        <v>106786</v>
      </c>
      <c r="I22779" s="1"/>
    </row>
    <row r="22780" spans="1:9" x14ac:dyDescent="0.2">
      <c r="A22780" s="1" t="s">
        <v>106787</v>
      </c>
      <c r="B22780" s="1" t="s">
        <v>106788</v>
      </c>
      <c r="C22780" s="1">
        <v>291418106</v>
      </c>
      <c r="D22780" t="s">
        <v>261111</v>
      </c>
      <c r="E22780" t="s">
        <v>261251</v>
      </c>
      <c r="F22780" s="1">
        <v>1</v>
      </c>
      <c r="G22780" s="1" t="s">
        <v>106789</v>
      </c>
      <c r="H22780" s="1" t="s">
        <v>106790</v>
      </c>
      <c r="I22780" s="1"/>
    </row>
    <row r="22781" spans="1:9" x14ac:dyDescent="0.2">
      <c r="A22781" s="1" t="s">
        <v>106791</v>
      </c>
      <c r="B22781" s="1" t="s">
        <v>106792</v>
      </c>
      <c r="C22781" s="1">
        <v>290520458</v>
      </c>
      <c r="D22781" t="s">
        <v>261111</v>
      </c>
      <c r="E22781" t="s">
        <v>261272</v>
      </c>
      <c r="F22781" s="1">
        <v>46</v>
      </c>
      <c r="G22781" s="1" t="s">
        <v>106793</v>
      </c>
      <c r="H22781" s="1" t="s">
        <v>106794</v>
      </c>
      <c r="I22781" s="1" t="s">
        <v>106795</v>
      </c>
    </row>
    <row r="22782" spans="1:9" x14ac:dyDescent="0.2">
      <c r="A22782" s="1" t="s">
        <v>106796</v>
      </c>
      <c r="B22782" s="1" t="s">
        <v>106797</v>
      </c>
      <c r="C22782" s="1">
        <v>285686335</v>
      </c>
      <c r="D22782" t="s">
        <v>261111</v>
      </c>
      <c r="E22782" t="s">
        <v>263913</v>
      </c>
      <c r="F22782" s="1">
        <v>40</v>
      </c>
      <c r="G22782" s="1" t="s">
        <v>106798</v>
      </c>
      <c r="H22782" s="1" t="s">
        <v>106799</v>
      </c>
      <c r="I22782" s="1" t="s">
        <v>106800</v>
      </c>
    </row>
    <row r="22783" spans="1:9" x14ac:dyDescent="0.2">
      <c r="A22783" s="1" t="s">
        <v>106801</v>
      </c>
      <c r="B22783" s="1" t="s">
        <v>106802</v>
      </c>
      <c r="C22783" s="1">
        <v>291433305</v>
      </c>
      <c r="D22783" t="s">
        <v>261111</v>
      </c>
      <c r="E22783" t="s">
        <v>263770</v>
      </c>
      <c r="F22783" s="1">
        <v>2</v>
      </c>
      <c r="G22783" s="1" t="s">
        <v>106803</v>
      </c>
      <c r="H22783" s="1" t="s">
        <v>106804</v>
      </c>
      <c r="I22783" s="1" t="s">
        <v>106805</v>
      </c>
    </row>
    <row r="22784" spans="1:9" x14ac:dyDescent="0.2">
      <c r="A22784" s="1" t="s">
        <v>106806</v>
      </c>
      <c r="B22784" s="1" t="s">
        <v>106807</v>
      </c>
      <c r="C22784" s="1">
        <v>291427659</v>
      </c>
      <c r="D22784" t="s">
        <v>261111</v>
      </c>
      <c r="E22784" t="s">
        <v>261277</v>
      </c>
      <c r="F22784" s="1">
        <v>1</v>
      </c>
      <c r="G22784" s="1" t="s">
        <v>106808</v>
      </c>
      <c r="H22784" s="1" t="s">
        <v>106809</v>
      </c>
      <c r="I22784" s="1" t="s">
        <v>106808</v>
      </c>
    </row>
    <row r="22785" spans="1:9" x14ac:dyDescent="0.2">
      <c r="A22785" s="1" t="s">
        <v>106810</v>
      </c>
      <c r="B22785" s="1" t="s">
        <v>106811</v>
      </c>
      <c r="C22785" s="1">
        <v>290522362</v>
      </c>
      <c r="D22785" t="s">
        <v>261111</v>
      </c>
      <c r="E22785" t="s">
        <v>261220</v>
      </c>
      <c r="F22785" s="1">
        <v>3</v>
      </c>
      <c r="G22785" s="1" t="s">
        <v>106812</v>
      </c>
      <c r="H22785" s="1" t="s">
        <v>106813</v>
      </c>
      <c r="I22785" s="1" t="s">
        <v>106814</v>
      </c>
    </row>
    <row r="22786" spans="1:9" x14ac:dyDescent="0.2">
      <c r="A22786" s="1" t="s">
        <v>106815</v>
      </c>
      <c r="B22786" s="1" t="s">
        <v>106816</v>
      </c>
      <c r="C22786" s="1">
        <v>290520717</v>
      </c>
      <c r="D22786" t="s">
        <v>261111</v>
      </c>
      <c r="E22786" t="s">
        <v>261270</v>
      </c>
      <c r="F22786" s="1">
        <v>36</v>
      </c>
      <c r="G22786" s="1" t="s">
        <v>106817</v>
      </c>
      <c r="H22786" s="1" t="s">
        <v>106818</v>
      </c>
      <c r="I22786" s="1" t="s">
        <v>106819</v>
      </c>
    </row>
    <row r="22787" spans="1:9" x14ac:dyDescent="0.2">
      <c r="A22787" s="1" t="s">
        <v>106820</v>
      </c>
      <c r="B22787" s="1" t="s">
        <v>106821</v>
      </c>
      <c r="C22787" s="1">
        <v>291435362</v>
      </c>
      <c r="D22787" t="s">
        <v>261111</v>
      </c>
      <c r="E22787" t="s">
        <v>261162</v>
      </c>
      <c r="F22787" s="1">
        <v>3</v>
      </c>
      <c r="G22787" s="1" t="s">
        <v>106822</v>
      </c>
      <c r="H22787" s="1" t="s">
        <v>106823</v>
      </c>
      <c r="I22787" s="1"/>
    </row>
    <row r="22788" spans="1:9" x14ac:dyDescent="0.2">
      <c r="A22788" s="1" t="s">
        <v>106824</v>
      </c>
      <c r="B22788" s="1" t="s">
        <v>106825</v>
      </c>
      <c r="C22788" s="1">
        <v>291427994</v>
      </c>
      <c r="D22788" t="s">
        <v>261111</v>
      </c>
      <c r="E22788" t="s">
        <v>261277</v>
      </c>
      <c r="F22788" s="1">
        <v>1</v>
      </c>
      <c r="G22788" s="1" t="s">
        <v>106826</v>
      </c>
      <c r="H22788" s="1" t="s">
        <v>106827</v>
      </c>
      <c r="I22788" s="1" t="s">
        <v>106828</v>
      </c>
    </row>
    <row r="22789" spans="1:9" x14ac:dyDescent="0.2">
      <c r="A22789" s="1" t="s">
        <v>106829</v>
      </c>
      <c r="B22789" s="1" t="s">
        <v>106830</v>
      </c>
      <c r="C22789" s="1">
        <v>290484323</v>
      </c>
      <c r="D22789" t="s">
        <v>261111</v>
      </c>
      <c r="E22789" t="s">
        <v>261272</v>
      </c>
      <c r="F22789" s="1">
        <v>1</v>
      </c>
      <c r="G22789" s="1" t="s">
        <v>106831</v>
      </c>
      <c r="H22789" s="1" t="s">
        <v>106832</v>
      </c>
      <c r="I22789" s="1" t="s">
        <v>106833</v>
      </c>
    </row>
    <row r="22790" spans="1:9" x14ac:dyDescent="0.2">
      <c r="A22790" s="1" t="s">
        <v>106834</v>
      </c>
      <c r="B22790" s="1" t="s">
        <v>106835</v>
      </c>
      <c r="C22790" s="1">
        <v>290524601</v>
      </c>
      <c r="D22790" t="s">
        <v>261111</v>
      </c>
      <c r="E22790" t="s">
        <v>261162</v>
      </c>
      <c r="F22790" s="1">
        <v>5</v>
      </c>
      <c r="G22790" s="1" t="s">
        <v>106836</v>
      </c>
      <c r="H22790" s="1" t="s">
        <v>106837</v>
      </c>
      <c r="I22790" s="1" t="s">
        <v>106838</v>
      </c>
    </row>
    <row r="22791" spans="1:9" x14ac:dyDescent="0.2">
      <c r="A22791" s="1" t="s">
        <v>106839</v>
      </c>
      <c r="B22791" s="1" t="s">
        <v>106840</v>
      </c>
      <c r="C22791" s="1">
        <v>291428660</v>
      </c>
      <c r="D22791" t="s">
        <v>261111</v>
      </c>
      <c r="E22791" t="s">
        <v>261336</v>
      </c>
      <c r="F22791" s="1">
        <v>1</v>
      </c>
      <c r="G22791" s="1" t="s">
        <v>106841</v>
      </c>
      <c r="H22791" s="1" t="s">
        <v>106842</v>
      </c>
      <c r="I22791" s="1"/>
    </row>
    <row r="22792" spans="1:9" x14ac:dyDescent="0.2">
      <c r="A22792" s="1" t="s">
        <v>106843</v>
      </c>
      <c r="B22792" s="1" t="s">
        <v>106844</v>
      </c>
      <c r="C22792" s="1">
        <v>290521178</v>
      </c>
      <c r="D22792" t="s">
        <v>261111</v>
      </c>
      <c r="E22792" t="s">
        <v>261167</v>
      </c>
      <c r="F22792" s="1">
        <v>11</v>
      </c>
      <c r="G22792" s="1" t="s">
        <v>106845</v>
      </c>
      <c r="H22792" s="1" t="s">
        <v>106846</v>
      </c>
      <c r="I22792" s="1" t="s">
        <v>106847</v>
      </c>
    </row>
    <row r="22793" spans="1:9" x14ac:dyDescent="0.2">
      <c r="A22793" s="1" t="s">
        <v>106848</v>
      </c>
      <c r="B22793" s="1" t="s">
        <v>106849</v>
      </c>
      <c r="C22793" s="1">
        <v>290486677</v>
      </c>
      <c r="D22793" t="s">
        <v>261111</v>
      </c>
      <c r="E22793" t="s">
        <v>263914</v>
      </c>
      <c r="F22793" s="1">
        <v>8</v>
      </c>
      <c r="G22793" s="1" t="s">
        <v>106850</v>
      </c>
      <c r="H22793" s="1" t="s">
        <v>106851</v>
      </c>
      <c r="I22793" s="1"/>
    </row>
    <row r="22794" spans="1:9" x14ac:dyDescent="0.2">
      <c r="A22794" s="1" t="s">
        <v>106852</v>
      </c>
      <c r="B22794" s="1" t="s">
        <v>106853</v>
      </c>
      <c r="C22794" s="1">
        <v>291421858</v>
      </c>
      <c r="D22794" t="s">
        <v>261111</v>
      </c>
      <c r="E22794" t="s">
        <v>261161</v>
      </c>
      <c r="F22794" s="1">
        <v>6</v>
      </c>
      <c r="G22794" s="1" t="s">
        <v>106854</v>
      </c>
      <c r="H22794" s="1" t="s">
        <v>106855</v>
      </c>
      <c r="I22794" s="1"/>
    </row>
    <row r="22795" spans="1:9" x14ac:dyDescent="0.2">
      <c r="A22795" s="1" t="s">
        <v>106856</v>
      </c>
      <c r="B22795" s="1" t="s">
        <v>106857</v>
      </c>
      <c r="C22795" s="1">
        <v>290521786</v>
      </c>
      <c r="D22795" t="s">
        <v>261111</v>
      </c>
      <c r="E22795" t="s">
        <v>261262</v>
      </c>
      <c r="F22795" s="1">
        <v>2</v>
      </c>
      <c r="G22795" s="1" t="s">
        <v>106858</v>
      </c>
      <c r="H22795" s="1" t="s">
        <v>106859</v>
      </c>
      <c r="I22795" s="1" t="s">
        <v>106860</v>
      </c>
    </row>
    <row r="22796" spans="1:9" x14ac:dyDescent="0.2">
      <c r="A22796" s="1" t="s">
        <v>106861</v>
      </c>
      <c r="B22796" s="1" t="s">
        <v>106862</v>
      </c>
      <c r="C22796" s="1">
        <v>291442601</v>
      </c>
      <c r="D22796" t="s">
        <v>261111</v>
      </c>
      <c r="E22796" t="s">
        <v>263791</v>
      </c>
      <c r="F22796" s="1">
        <v>1</v>
      </c>
      <c r="G22796" s="1" t="s">
        <v>106863</v>
      </c>
      <c r="H22796" s="1" t="s">
        <v>106864</v>
      </c>
      <c r="I22796" s="1"/>
    </row>
    <row r="22797" spans="1:9" x14ac:dyDescent="0.2">
      <c r="A22797" s="1" t="s">
        <v>106865</v>
      </c>
      <c r="B22797" s="1" t="s">
        <v>106866</v>
      </c>
      <c r="C22797" s="1">
        <v>291417147</v>
      </c>
      <c r="D22797" t="s">
        <v>261111</v>
      </c>
      <c r="E22797" t="s">
        <v>261220</v>
      </c>
      <c r="F22797" s="1">
        <v>3</v>
      </c>
      <c r="G22797" s="1" t="s">
        <v>106867</v>
      </c>
      <c r="H22797" s="1" t="s">
        <v>106868</v>
      </c>
      <c r="I22797" s="1" t="s">
        <v>106869</v>
      </c>
    </row>
    <row r="22798" spans="1:9" x14ac:dyDescent="0.2">
      <c r="A22798" s="1" t="s">
        <v>106870</v>
      </c>
      <c r="B22798" s="1" t="s">
        <v>106871</v>
      </c>
      <c r="C22798" s="1">
        <v>290490558</v>
      </c>
      <c r="D22798" t="s">
        <v>261111</v>
      </c>
      <c r="E22798" t="s">
        <v>261277</v>
      </c>
      <c r="F22798" s="1">
        <v>93</v>
      </c>
      <c r="G22798" s="1" t="s">
        <v>106872</v>
      </c>
      <c r="H22798" s="1" t="s">
        <v>106873</v>
      </c>
      <c r="I22798" s="1" t="s">
        <v>106874</v>
      </c>
    </row>
    <row r="22799" spans="1:9" x14ac:dyDescent="0.2">
      <c r="A22799" s="1" t="s">
        <v>106875</v>
      </c>
      <c r="B22799" s="1" t="s">
        <v>106876</v>
      </c>
      <c r="C22799" s="1">
        <v>290526766</v>
      </c>
      <c r="D22799" t="s">
        <v>261111</v>
      </c>
      <c r="E22799" t="s">
        <v>261272</v>
      </c>
      <c r="F22799" s="1">
        <v>9</v>
      </c>
      <c r="G22799" s="1" t="s">
        <v>106877</v>
      </c>
      <c r="H22799" s="1" t="s">
        <v>106878</v>
      </c>
      <c r="I22799" s="1"/>
    </row>
    <row r="22800" spans="1:9" x14ac:dyDescent="0.2">
      <c r="A22800" s="1" t="s">
        <v>106879</v>
      </c>
      <c r="B22800" s="1" t="s">
        <v>106880</v>
      </c>
      <c r="C22800" s="1">
        <v>290525166</v>
      </c>
      <c r="D22800" t="s">
        <v>261111</v>
      </c>
      <c r="E22800" t="s">
        <v>102440</v>
      </c>
      <c r="F22800" s="1">
        <v>1</v>
      </c>
      <c r="G22800" s="1" t="s">
        <v>106881</v>
      </c>
      <c r="H22800" s="1" t="s">
        <v>106882</v>
      </c>
      <c r="I22800" s="1" t="s">
        <v>106883</v>
      </c>
    </row>
    <row r="22801" spans="1:9" x14ac:dyDescent="0.2">
      <c r="A22801" s="1" t="s">
        <v>106884</v>
      </c>
      <c r="B22801" s="1" t="s">
        <v>106885</v>
      </c>
      <c r="C22801" s="1">
        <v>291441415</v>
      </c>
      <c r="D22801" t="s">
        <v>261111</v>
      </c>
      <c r="E22801" t="s">
        <v>263759</v>
      </c>
      <c r="F22801" s="1">
        <v>6</v>
      </c>
      <c r="G22801" s="1" t="s">
        <v>106886</v>
      </c>
      <c r="H22801" s="1" t="s">
        <v>106887</v>
      </c>
      <c r="I22801" s="1"/>
    </row>
    <row r="22802" spans="1:9" x14ac:dyDescent="0.2">
      <c r="A22802" s="1" t="s">
        <v>106888</v>
      </c>
      <c r="B22802" s="1" t="s">
        <v>106889</v>
      </c>
      <c r="C22802" s="1">
        <v>291417319</v>
      </c>
      <c r="D22802" t="s">
        <v>261111</v>
      </c>
      <c r="E22802" t="s">
        <v>261272</v>
      </c>
      <c r="F22802" s="1">
        <v>7</v>
      </c>
      <c r="G22802" s="1" t="s">
        <v>106890</v>
      </c>
      <c r="H22802" s="1" t="s">
        <v>106891</v>
      </c>
      <c r="I22802" s="1"/>
    </row>
    <row r="22803" spans="1:9" x14ac:dyDescent="0.2">
      <c r="A22803" s="1" t="s">
        <v>106892</v>
      </c>
      <c r="B22803" s="1" t="s">
        <v>106893</v>
      </c>
      <c r="C22803" s="1">
        <v>291427778</v>
      </c>
      <c r="D22803" t="s">
        <v>261111</v>
      </c>
      <c r="E22803" t="s">
        <v>261272</v>
      </c>
      <c r="F22803" s="1">
        <v>1</v>
      </c>
      <c r="G22803" s="1" t="s">
        <v>106894</v>
      </c>
      <c r="H22803" s="1" t="s">
        <v>106895</v>
      </c>
      <c r="I22803" s="1" t="s">
        <v>106896</v>
      </c>
    </row>
    <row r="22804" spans="1:9" x14ac:dyDescent="0.2">
      <c r="A22804" s="1" t="s">
        <v>106897</v>
      </c>
      <c r="B22804" s="1" t="s">
        <v>106898</v>
      </c>
      <c r="C22804" s="1">
        <v>291424306</v>
      </c>
      <c r="D22804" t="s">
        <v>261111</v>
      </c>
      <c r="E22804" t="s">
        <v>261161</v>
      </c>
      <c r="F22804" s="1">
        <v>6</v>
      </c>
      <c r="G22804" s="1" t="s">
        <v>106899</v>
      </c>
      <c r="H22804" s="1" t="s">
        <v>106900</v>
      </c>
      <c r="I22804" s="1"/>
    </row>
    <row r="22805" spans="1:9" x14ac:dyDescent="0.2">
      <c r="A22805" s="1" t="s">
        <v>106901</v>
      </c>
      <c r="B22805" s="1" t="s">
        <v>106902</v>
      </c>
      <c r="C22805" s="1">
        <v>291428737</v>
      </c>
      <c r="D22805" t="s">
        <v>261111</v>
      </c>
      <c r="E22805" t="s">
        <v>263824</v>
      </c>
      <c r="F22805" s="1">
        <v>1</v>
      </c>
      <c r="G22805" s="1" t="s">
        <v>106903</v>
      </c>
      <c r="H22805" s="1" t="s">
        <v>106904</v>
      </c>
      <c r="I22805" s="1"/>
    </row>
    <row r="22806" spans="1:9" x14ac:dyDescent="0.2">
      <c r="A22806" s="1" t="s">
        <v>106905</v>
      </c>
      <c r="B22806" s="1" t="s">
        <v>106906</v>
      </c>
      <c r="C22806" s="1">
        <v>291425635</v>
      </c>
      <c r="D22806" t="s">
        <v>261111</v>
      </c>
      <c r="E22806" t="s">
        <v>261162</v>
      </c>
      <c r="F22806" s="1">
        <v>11</v>
      </c>
      <c r="G22806" s="1" t="s">
        <v>106907</v>
      </c>
      <c r="H22806" s="1" t="s">
        <v>106908</v>
      </c>
      <c r="I22806" s="1" t="s">
        <v>106909</v>
      </c>
    </row>
    <row r="22807" spans="1:9" x14ac:dyDescent="0.2">
      <c r="A22807" s="1" t="s">
        <v>106910</v>
      </c>
      <c r="B22807" s="1" t="s">
        <v>106911</v>
      </c>
      <c r="C22807" s="1">
        <v>283104689</v>
      </c>
      <c r="D22807" t="s">
        <v>261111</v>
      </c>
      <c r="E22807" t="s">
        <v>261271</v>
      </c>
      <c r="F22807" s="1">
        <v>80</v>
      </c>
      <c r="G22807" s="1" t="s">
        <v>106912</v>
      </c>
      <c r="H22807" s="1" t="s">
        <v>106913</v>
      </c>
      <c r="I22807" s="1" t="s">
        <v>106914</v>
      </c>
    </row>
    <row r="22808" spans="1:9" x14ac:dyDescent="0.2">
      <c r="A22808" s="1" t="s">
        <v>106915</v>
      </c>
      <c r="B22808" s="1" t="s">
        <v>106916</v>
      </c>
      <c r="C22808" s="1">
        <v>291432025</v>
      </c>
      <c r="D22808" t="s">
        <v>261111</v>
      </c>
      <c r="E22808" t="s">
        <v>261277</v>
      </c>
      <c r="F22808" s="1">
        <v>8</v>
      </c>
      <c r="G22808" s="1" t="s">
        <v>106917</v>
      </c>
      <c r="H22808" s="1" t="s">
        <v>106918</v>
      </c>
      <c r="I22808" s="1"/>
    </row>
    <row r="22809" spans="1:9" x14ac:dyDescent="0.2">
      <c r="A22809" s="1" t="s">
        <v>106919</v>
      </c>
      <c r="B22809" s="1" t="s">
        <v>106920</v>
      </c>
      <c r="C22809" s="1">
        <v>290486413</v>
      </c>
      <c r="D22809" t="s">
        <v>261111</v>
      </c>
      <c r="E22809" t="s">
        <v>263789</v>
      </c>
      <c r="F22809" s="1">
        <v>6</v>
      </c>
      <c r="G22809" s="1" t="s">
        <v>106921</v>
      </c>
      <c r="H22809" s="1" t="s">
        <v>106922</v>
      </c>
      <c r="I22809" s="1" t="s">
        <v>106923</v>
      </c>
    </row>
    <row r="22810" spans="1:9" x14ac:dyDescent="0.2">
      <c r="A22810" s="1" t="s">
        <v>106924</v>
      </c>
      <c r="B22810" s="1" t="s">
        <v>106925</v>
      </c>
      <c r="C22810" s="1">
        <v>290492859</v>
      </c>
      <c r="D22810" t="s">
        <v>261111</v>
      </c>
      <c r="E22810" t="s">
        <v>261218</v>
      </c>
      <c r="F22810" s="1">
        <v>102</v>
      </c>
      <c r="G22810" s="1" t="s">
        <v>106926</v>
      </c>
      <c r="H22810" s="1" t="s">
        <v>106927</v>
      </c>
      <c r="I22810" s="1" t="s">
        <v>106928</v>
      </c>
    </row>
    <row r="22811" spans="1:9" x14ac:dyDescent="0.2">
      <c r="A22811" s="1" t="s">
        <v>106929</v>
      </c>
      <c r="B22811" s="1" t="s">
        <v>106930</v>
      </c>
      <c r="C22811" s="1">
        <v>290486456</v>
      </c>
      <c r="D22811" t="s">
        <v>261111</v>
      </c>
      <c r="E22811" t="s">
        <v>263767</v>
      </c>
      <c r="F22811" s="1">
        <v>186</v>
      </c>
      <c r="G22811" s="1" t="s">
        <v>106931</v>
      </c>
      <c r="H22811" s="1" t="s">
        <v>106932</v>
      </c>
      <c r="I22811" s="1" t="s">
        <v>106933</v>
      </c>
    </row>
    <row r="22812" spans="1:9" x14ac:dyDescent="0.2">
      <c r="A22812" s="1" t="s">
        <v>106934</v>
      </c>
      <c r="B22812" s="1" t="s">
        <v>106935</v>
      </c>
      <c r="C22812" s="1">
        <v>291419056</v>
      </c>
      <c r="D22812" t="s">
        <v>261111</v>
      </c>
      <c r="E22812" t="s">
        <v>261162</v>
      </c>
      <c r="F22812" s="1">
        <v>117</v>
      </c>
      <c r="G22812" s="1" t="s">
        <v>106936</v>
      </c>
      <c r="H22812" s="1" t="s">
        <v>106937</v>
      </c>
      <c r="I22812" s="1" t="s">
        <v>106938</v>
      </c>
    </row>
    <row r="22813" spans="1:9" x14ac:dyDescent="0.2">
      <c r="A22813" s="1" t="s">
        <v>106939</v>
      </c>
      <c r="B22813" s="1" t="s">
        <v>106940</v>
      </c>
      <c r="C22813" s="1">
        <v>291440272</v>
      </c>
      <c r="D22813" t="s">
        <v>261111</v>
      </c>
      <c r="E22813" t="s">
        <v>261162</v>
      </c>
      <c r="F22813" s="1">
        <v>19</v>
      </c>
      <c r="G22813" s="1" t="s">
        <v>106941</v>
      </c>
      <c r="H22813" s="1" t="s">
        <v>106942</v>
      </c>
      <c r="I22813" s="1" t="s">
        <v>106943</v>
      </c>
    </row>
    <row r="22814" spans="1:9" x14ac:dyDescent="0.2">
      <c r="A22814" s="1" t="s">
        <v>106944</v>
      </c>
      <c r="B22814" s="1" t="s">
        <v>106945</v>
      </c>
      <c r="C22814" s="1">
        <v>291442193</v>
      </c>
      <c r="D22814" t="s">
        <v>261111</v>
      </c>
      <c r="E22814" t="s">
        <v>263915</v>
      </c>
      <c r="F22814" s="1">
        <v>32</v>
      </c>
      <c r="G22814" s="1" t="s">
        <v>106946</v>
      </c>
      <c r="H22814" s="1" t="s">
        <v>106947</v>
      </c>
      <c r="I22814" s="1" t="s">
        <v>106948</v>
      </c>
    </row>
    <row r="22815" spans="1:9" x14ac:dyDescent="0.2">
      <c r="A22815" s="1" t="s">
        <v>106949</v>
      </c>
      <c r="B22815" s="1" t="s">
        <v>106950</v>
      </c>
      <c r="C22815" s="1">
        <v>290525334</v>
      </c>
      <c r="D22815" t="s">
        <v>261111</v>
      </c>
      <c r="E22815" t="s">
        <v>263759</v>
      </c>
      <c r="F22815" s="1">
        <v>1</v>
      </c>
      <c r="G22815" s="1" t="s">
        <v>106951</v>
      </c>
      <c r="H22815" s="1" t="s">
        <v>106952</v>
      </c>
      <c r="I22815" s="1" t="s">
        <v>106953</v>
      </c>
    </row>
    <row r="22816" spans="1:9" x14ac:dyDescent="0.2">
      <c r="A22816" s="1" t="s">
        <v>106954</v>
      </c>
      <c r="B22816" s="1" t="s">
        <v>106955</v>
      </c>
      <c r="C22816" s="1">
        <v>290486842</v>
      </c>
      <c r="D22816" t="s">
        <v>261111</v>
      </c>
      <c r="E22816" t="s">
        <v>261218</v>
      </c>
      <c r="F22816" s="1">
        <v>109</v>
      </c>
      <c r="G22816" s="1" t="s">
        <v>106956</v>
      </c>
      <c r="H22816" s="1" t="s">
        <v>106957</v>
      </c>
      <c r="I22816" s="1" t="s">
        <v>106958</v>
      </c>
    </row>
    <row r="22817" spans="1:9" x14ac:dyDescent="0.2">
      <c r="A22817" s="1" t="s">
        <v>106959</v>
      </c>
      <c r="B22817" s="1" t="s">
        <v>106960</v>
      </c>
      <c r="C22817" s="1">
        <v>291427686</v>
      </c>
      <c r="D22817" t="s">
        <v>261111</v>
      </c>
      <c r="E22817" t="s">
        <v>261162</v>
      </c>
      <c r="F22817" s="1">
        <v>1</v>
      </c>
      <c r="G22817" s="1" t="s">
        <v>106961</v>
      </c>
      <c r="H22817" s="1" t="s">
        <v>106962</v>
      </c>
      <c r="I22817" s="1" t="s">
        <v>106963</v>
      </c>
    </row>
    <row r="22818" spans="1:9" x14ac:dyDescent="0.2">
      <c r="A22818" s="1" t="s">
        <v>106964</v>
      </c>
      <c r="B22818" s="1" t="s">
        <v>106965</v>
      </c>
      <c r="C22818" s="1">
        <v>290525070</v>
      </c>
      <c r="D22818" t="s">
        <v>261111</v>
      </c>
      <c r="E22818" t="s">
        <v>263780</v>
      </c>
      <c r="F22818" s="1">
        <v>5</v>
      </c>
      <c r="G22818" s="1" t="s">
        <v>106966</v>
      </c>
      <c r="H22818" s="1" t="s">
        <v>106967</v>
      </c>
      <c r="I22818" s="1"/>
    </row>
    <row r="22819" spans="1:9" x14ac:dyDescent="0.2">
      <c r="A22819" s="1" t="s">
        <v>106968</v>
      </c>
      <c r="B22819" s="1" t="s">
        <v>106969</v>
      </c>
      <c r="C22819" s="1">
        <v>290483030</v>
      </c>
      <c r="D22819" t="s">
        <v>261111</v>
      </c>
      <c r="E22819" t="s">
        <v>263807</v>
      </c>
      <c r="F22819" s="1">
        <v>225</v>
      </c>
      <c r="G22819" s="1" t="s">
        <v>106970</v>
      </c>
      <c r="H22819" s="1" t="s">
        <v>106971</v>
      </c>
      <c r="I22819" s="1" t="s">
        <v>106972</v>
      </c>
    </row>
    <row r="22820" spans="1:9" x14ac:dyDescent="0.2">
      <c r="A22820" s="1" t="s">
        <v>106973</v>
      </c>
      <c r="B22820" s="1" t="s">
        <v>106974</v>
      </c>
      <c r="C22820" s="1">
        <v>290490761</v>
      </c>
      <c r="D22820" t="s">
        <v>261111</v>
      </c>
      <c r="E22820" t="s">
        <v>261162</v>
      </c>
      <c r="F22820" s="1">
        <v>4</v>
      </c>
      <c r="G22820" s="1" t="s">
        <v>106975</v>
      </c>
      <c r="H22820" s="1" t="s">
        <v>106976</v>
      </c>
      <c r="I22820" s="1"/>
    </row>
    <row r="22821" spans="1:9" x14ac:dyDescent="0.2">
      <c r="A22821" s="1" t="s">
        <v>106977</v>
      </c>
      <c r="B22821" s="1" t="s">
        <v>106978</v>
      </c>
      <c r="C22821" s="1">
        <v>290521322</v>
      </c>
      <c r="D22821" t="s">
        <v>261111</v>
      </c>
      <c r="E22821" t="s">
        <v>263788</v>
      </c>
      <c r="F22821" s="1">
        <v>3</v>
      </c>
      <c r="G22821" s="1" t="s">
        <v>106979</v>
      </c>
      <c r="H22821" s="1" t="s">
        <v>106980</v>
      </c>
      <c r="I22821" s="1" t="s">
        <v>106981</v>
      </c>
    </row>
    <row r="22822" spans="1:9" x14ac:dyDescent="0.2">
      <c r="A22822" s="1" t="s">
        <v>106982</v>
      </c>
      <c r="B22822" s="1" t="s">
        <v>106983</v>
      </c>
      <c r="C22822" s="1">
        <v>291428745</v>
      </c>
      <c r="D22822" t="s">
        <v>261111</v>
      </c>
      <c r="E22822" t="s">
        <v>261277</v>
      </c>
      <c r="F22822" s="1">
        <v>4</v>
      </c>
      <c r="G22822" s="1" t="s">
        <v>106984</v>
      </c>
      <c r="H22822" s="1" t="s">
        <v>106985</v>
      </c>
      <c r="I22822" s="1" t="s">
        <v>106986</v>
      </c>
    </row>
    <row r="22823" spans="1:9" x14ac:dyDescent="0.2">
      <c r="A22823" s="1" t="s">
        <v>106987</v>
      </c>
      <c r="B22823" s="1" t="s">
        <v>106988</v>
      </c>
      <c r="C22823" s="1">
        <v>291442154</v>
      </c>
      <c r="D22823" t="s">
        <v>261111</v>
      </c>
      <c r="E22823" t="s">
        <v>263788</v>
      </c>
      <c r="F22823" s="1">
        <v>20</v>
      </c>
      <c r="G22823" s="1" t="s">
        <v>106989</v>
      </c>
      <c r="H22823" s="1" t="s">
        <v>106990</v>
      </c>
      <c r="I22823" s="1" t="s">
        <v>106991</v>
      </c>
    </row>
    <row r="22824" spans="1:9" ht="409.6" x14ac:dyDescent="0.2">
      <c r="A22824" s="1" t="s">
        <v>106992</v>
      </c>
      <c r="B22824" s="1" t="s">
        <v>106993</v>
      </c>
      <c r="C22824" s="1">
        <v>291420652</v>
      </c>
      <c r="D22824" t="s">
        <v>261111</v>
      </c>
      <c r="E22824" t="s">
        <v>261167</v>
      </c>
      <c r="F22824" s="1">
        <v>10</v>
      </c>
      <c r="G22824" s="1" t="s">
        <v>106994</v>
      </c>
      <c r="H22824" s="2" t="s">
        <v>106995</v>
      </c>
      <c r="I22824" s="1" t="s">
        <v>106996</v>
      </c>
    </row>
    <row r="22825" spans="1:9" x14ac:dyDescent="0.2">
      <c r="A22825" s="1" t="s">
        <v>106997</v>
      </c>
      <c r="B22825" s="1" t="s">
        <v>106998</v>
      </c>
      <c r="C22825" s="1">
        <v>291419347</v>
      </c>
      <c r="D22825" t="s">
        <v>261111</v>
      </c>
      <c r="E22825" t="s">
        <v>261150</v>
      </c>
      <c r="F22825" s="1">
        <v>10</v>
      </c>
      <c r="G22825" s="1" t="s">
        <v>106999</v>
      </c>
      <c r="H22825" s="1" t="s">
        <v>107000</v>
      </c>
      <c r="I22825" s="1" t="s">
        <v>107001</v>
      </c>
    </row>
    <row r="22826" spans="1:9" x14ac:dyDescent="0.2">
      <c r="A22826" s="1" t="s">
        <v>107002</v>
      </c>
      <c r="B22826" s="1" t="s">
        <v>107003</v>
      </c>
      <c r="C22826" s="1">
        <v>291424535</v>
      </c>
      <c r="D22826" t="s">
        <v>261111</v>
      </c>
      <c r="E22826" t="s">
        <v>261161</v>
      </c>
      <c r="F22826" s="1">
        <v>6</v>
      </c>
      <c r="G22826" s="1" t="s">
        <v>107004</v>
      </c>
      <c r="H22826" s="1" t="s">
        <v>107005</v>
      </c>
      <c r="I22826" s="1" t="s">
        <v>107006</v>
      </c>
    </row>
    <row r="22827" spans="1:9" x14ac:dyDescent="0.2">
      <c r="A22827" s="1" t="s">
        <v>107007</v>
      </c>
      <c r="B22827" s="1" t="s">
        <v>107008</v>
      </c>
      <c r="C22827" s="1">
        <v>291439804</v>
      </c>
      <c r="D22827" t="s">
        <v>261111</v>
      </c>
      <c r="E22827" t="s">
        <v>263792</v>
      </c>
      <c r="F22827" s="1">
        <v>7</v>
      </c>
      <c r="G22827" s="1" t="s">
        <v>107009</v>
      </c>
      <c r="H22827" s="1" t="s">
        <v>107010</v>
      </c>
      <c r="I22827" s="1"/>
    </row>
    <row r="22828" spans="1:9" x14ac:dyDescent="0.2">
      <c r="A22828" s="1" t="s">
        <v>107011</v>
      </c>
      <c r="B22828" s="1" t="s">
        <v>107012</v>
      </c>
      <c r="C22828" s="1">
        <v>290481372</v>
      </c>
      <c r="D22828" t="s">
        <v>261111</v>
      </c>
      <c r="E22828" t="s">
        <v>261210</v>
      </c>
      <c r="F22828" s="1">
        <v>218</v>
      </c>
      <c r="G22828" s="1" t="s">
        <v>107013</v>
      </c>
      <c r="H22828" s="1" t="s">
        <v>107014</v>
      </c>
      <c r="I22828" s="1" t="s">
        <v>107015</v>
      </c>
    </row>
    <row r="22829" spans="1:9" x14ac:dyDescent="0.2">
      <c r="A22829" s="1" t="s">
        <v>107016</v>
      </c>
      <c r="B22829" s="1" t="s">
        <v>107017</v>
      </c>
      <c r="C22829" s="1">
        <v>291424544</v>
      </c>
      <c r="D22829" t="s">
        <v>261111</v>
      </c>
      <c r="E22829" t="s">
        <v>261162</v>
      </c>
      <c r="F22829" s="1">
        <v>17</v>
      </c>
      <c r="G22829" s="1" t="s">
        <v>107018</v>
      </c>
      <c r="H22829" s="1" t="s">
        <v>107019</v>
      </c>
      <c r="I22829" s="1" t="s">
        <v>107020</v>
      </c>
    </row>
    <row r="22830" spans="1:9" x14ac:dyDescent="0.2">
      <c r="A22830" s="1" t="s">
        <v>107021</v>
      </c>
      <c r="B22830" s="1" t="s">
        <v>107022</v>
      </c>
      <c r="C22830" s="1">
        <v>291438788</v>
      </c>
      <c r="D22830" t="s">
        <v>261111</v>
      </c>
      <c r="E22830" t="s">
        <v>261162</v>
      </c>
      <c r="F22830" s="1">
        <v>16</v>
      </c>
      <c r="G22830" s="1" t="s">
        <v>107023</v>
      </c>
      <c r="H22830" s="1" t="s">
        <v>107024</v>
      </c>
      <c r="I22830" s="1"/>
    </row>
    <row r="22831" spans="1:9" x14ac:dyDescent="0.2">
      <c r="A22831" s="1" t="s">
        <v>107025</v>
      </c>
      <c r="B22831" s="1" t="s">
        <v>107026</v>
      </c>
      <c r="C22831" s="1">
        <v>290486890</v>
      </c>
      <c r="D22831" t="s">
        <v>261111</v>
      </c>
      <c r="E22831" t="s">
        <v>263777</v>
      </c>
      <c r="F22831" s="1">
        <v>70</v>
      </c>
      <c r="G22831" s="1" t="s">
        <v>107027</v>
      </c>
      <c r="H22831" s="1" t="s">
        <v>107028</v>
      </c>
      <c r="I22831" s="1" t="s">
        <v>107029</v>
      </c>
    </row>
    <row r="22832" spans="1:9" x14ac:dyDescent="0.2">
      <c r="A22832" s="1" t="s">
        <v>107030</v>
      </c>
      <c r="B22832" s="1" t="s">
        <v>107031</v>
      </c>
      <c r="C22832" s="1">
        <v>290522683</v>
      </c>
      <c r="D22832" t="s">
        <v>261111</v>
      </c>
      <c r="E22832" t="s">
        <v>261150</v>
      </c>
      <c r="F22832" s="1">
        <v>6</v>
      </c>
      <c r="G22832" s="1" t="s">
        <v>107032</v>
      </c>
      <c r="H22832" s="1" t="s">
        <v>107033</v>
      </c>
      <c r="I22832" s="1" t="s">
        <v>107034</v>
      </c>
    </row>
    <row r="22833" spans="1:9" x14ac:dyDescent="0.2">
      <c r="A22833" s="1" t="s">
        <v>107035</v>
      </c>
      <c r="B22833" s="1" t="s">
        <v>107036</v>
      </c>
      <c r="C22833" s="1">
        <v>290485222</v>
      </c>
      <c r="D22833" t="s">
        <v>261111</v>
      </c>
      <c r="E22833" t="s">
        <v>261272</v>
      </c>
      <c r="F22833" s="1">
        <v>90</v>
      </c>
      <c r="G22833" s="1" t="s">
        <v>107037</v>
      </c>
      <c r="H22833" s="1" t="s">
        <v>107038</v>
      </c>
      <c r="I22833" s="1" t="s">
        <v>107039</v>
      </c>
    </row>
    <row r="22834" spans="1:9" x14ac:dyDescent="0.2">
      <c r="A22834" s="1" t="s">
        <v>107040</v>
      </c>
      <c r="B22834" s="1" t="s">
        <v>107041</v>
      </c>
      <c r="C22834" s="1">
        <v>291437780</v>
      </c>
      <c r="D22834" t="s">
        <v>261111</v>
      </c>
      <c r="E22834" t="s">
        <v>263783</v>
      </c>
      <c r="F22834" s="1">
        <v>22</v>
      </c>
      <c r="G22834" s="1" t="s">
        <v>107042</v>
      </c>
      <c r="H22834" s="1" t="s">
        <v>107043</v>
      </c>
      <c r="I22834" s="1" t="s">
        <v>107044</v>
      </c>
    </row>
    <row r="22835" spans="1:9" x14ac:dyDescent="0.2">
      <c r="A22835" s="1" t="s">
        <v>107045</v>
      </c>
      <c r="B22835" s="1" t="s">
        <v>107046</v>
      </c>
      <c r="C22835" s="1">
        <v>290520831</v>
      </c>
      <c r="D22835" t="s">
        <v>261111</v>
      </c>
      <c r="E22835" t="s">
        <v>261272</v>
      </c>
      <c r="F22835" s="1">
        <v>1</v>
      </c>
      <c r="G22835" s="1" t="s">
        <v>107047</v>
      </c>
      <c r="H22835" s="1" t="s">
        <v>107048</v>
      </c>
      <c r="I22835" s="1" t="s">
        <v>107049</v>
      </c>
    </row>
    <row r="22836" spans="1:9" x14ac:dyDescent="0.2">
      <c r="A22836" s="1" t="s">
        <v>107050</v>
      </c>
      <c r="B22836" s="1" t="s">
        <v>107051</v>
      </c>
      <c r="C22836" s="1">
        <v>290486868</v>
      </c>
      <c r="D22836" t="s">
        <v>261111</v>
      </c>
      <c r="E22836" t="s">
        <v>263767</v>
      </c>
      <c r="F22836" s="1">
        <v>1</v>
      </c>
      <c r="G22836" s="1" t="s">
        <v>107052</v>
      </c>
      <c r="H22836" s="1" t="s">
        <v>107053</v>
      </c>
      <c r="I22836" s="1" t="s">
        <v>107054</v>
      </c>
    </row>
    <row r="22837" spans="1:9" x14ac:dyDescent="0.2">
      <c r="A22837" s="1" t="s">
        <v>107055</v>
      </c>
      <c r="B22837" s="1" t="s">
        <v>107056</v>
      </c>
      <c r="C22837" s="1">
        <v>290525034</v>
      </c>
      <c r="D22837" t="s">
        <v>261111</v>
      </c>
      <c r="E22837" t="s">
        <v>263780</v>
      </c>
      <c r="F22837" s="1">
        <v>27</v>
      </c>
      <c r="G22837" s="1" t="s">
        <v>107057</v>
      </c>
      <c r="H22837" s="1" t="s">
        <v>107058</v>
      </c>
      <c r="I22837" s="1"/>
    </row>
    <row r="22838" spans="1:9" x14ac:dyDescent="0.2">
      <c r="A22838" s="1" t="s">
        <v>107059</v>
      </c>
      <c r="B22838" s="1" t="s">
        <v>107060</v>
      </c>
      <c r="C22838" s="1">
        <v>291439735</v>
      </c>
      <c r="D22838" t="s">
        <v>261111</v>
      </c>
      <c r="E22838" t="s">
        <v>261167</v>
      </c>
      <c r="F22838" s="1">
        <v>10</v>
      </c>
      <c r="G22838" s="1" t="s">
        <v>107061</v>
      </c>
      <c r="H22838" s="1" t="s">
        <v>107062</v>
      </c>
      <c r="I22838" s="1"/>
    </row>
    <row r="22839" spans="1:9" x14ac:dyDescent="0.2">
      <c r="A22839" s="1" t="s">
        <v>107063</v>
      </c>
      <c r="B22839" s="1" t="s">
        <v>107064</v>
      </c>
      <c r="C22839" s="1">
        <v>291418221</v>
      </c>
      <c r="D22839" t="s">
        <v>261111</v>
      </c>
      <c r="E22839" t="s">
        <v>261272</v>
      </c>
      <c r="F22839" s="1">
        <v>5</v>
      </c>
      <c r="G22839" s="1" t="s">
        <v>107065</v>
      </c>
      <c r="H22839" s="1" t="s">
        <v>107066</v>
      </c>
      <c r="I22839" s="1"/>
    </row>
    <row r="22840" spans="1:9" x14ac:dyDescent="0.2">
      <c r="A22840" s="1" t="s">
        <v>107067</v>
      </c>
      <c r="B22840" s="1" t="s">
        <v>107068</v>
      </c>
      <c r="C22840" s="1">
        <v>290485584</v>
      </c>
      <c r="D22840" t="s">
        <v>261111</v>
      </c>
      <c r="E22840" t="s">
        <v>263780</v>
      </c>
      <c r="F22840" s="1">
        <v>11</v>
      </c>
      <c r="G22840" s="1" t="s">
        <v>107069</v>
      </c>
      <c r="H22840" s="1" t="s">
        <v>107070</v>
      </c>
      <c r="I22840" s="1"/>
    </row>
    <row r="22841" spans="1:9" x14ac:dyDescent="0.2">
      <c r="A22841" s="1" t="s">
        <v>107071</v>
      </c>
      <c r="B22841" s="1" t="s">
        <v>107072</v>
      </c>
      <c r="C22841" s="1">
        <v>291433347</v>
      </c>
      <c r="D22841" t="s">
        <v>261111</v>
      </c>
      <c r="E22841" t="s">
        <v>261271</v>
      </c>
      <c r="F22841" s="1">
        <v>1</v>
      </c>
      <c r="G22841" s="1" t="s">
        <v>107073</v>
      </c>
      <c r="H22841" s="1" t="s">
        <v>107074</v>
      </c>
      <c r="I22841" s="1"/>
    </row>
    <row r="22842" spans="1:9" x14ac:dyDescent="0.2">
      <c r="A22842" s="1" t="s">
        <v>107075</v>
      </c>
      <c r="B22842" s="1" t="s">
        <v>107076</v>
      </c>
      <c r="C22842" s="1">
        <v>290486846</v>
      </c>
      <c r="D22842" t="s">
        <v>261111</v>
      </c>
      <c r="E22842" t="s">
        <v>261272</v>
      </c>
      <c r="F22842" s="1">
        <v>18</v>
      </c>
      <c r="G22842" s="1" t="s">
        <v>107077</v>
      </c>
      <c r="H22842" s="1" t="s">
        <v>107078</v>
      </c>
      <c r="I22842" s="1" t="s">
        <v>107079</v>
      </c>
    </row>
    <row r="22843" spans="1:9" x14ac:dyDescent="0.2">
      <c r="A22843" s="1" t="s">
        <v>107080</v>
      </c>
      <c r="B22843" s="1" t="s">
        <v>107081</v>
      </c>
      <c r="C22843" s="1">
        <v>290520925</v>
      </c>
      <c r="D22843" t="s">
        <v>261111</v>
      </c>
      <c r="E22843" t="s">
        <v>261161</v>
      </c>
      <c r="F22843" s="1">
        <v>3</v>
      </c>
      <c r="G22843" s="1" t="s">
        <v>107082</v>
      </c>
      <c r="H22843" s="1" t="s">
        <v>107083</v>
      </c>
      <c r="I22843" s="1" t="s">
        <v>107084</v>
      </c>
    </row>
    <row r="22844" spans="1:9" x14ac:dyDescent="0.2">
      <c r="A22844" s="1" t="s">
        <v>107085</v>
      </c>
      <c r="B22844" s="1" t="s">
        <v>107086</v>
      </c>
      <c r="C22844" s="1">
        <v>289794053</v>
      </c>
      <c r="D22844" t="s">
        <v>261111</v>
      </c>
      <c r="E22844" t="s">
        <v>261271</v>
      </c>
      <c r="F22844" s="1">
        <v>1</v>
      </c>
      <c r="G22844" s="1" t="s">
        <v>107087</v>
      </c>
      <c r="H22844" s="1" t="s">
        <v>107088</v>
      </c>
      <c r="I22844" s="1" t="s">
        <v>107089</v>
      </c>
    </row>
    <row r="22845" spans="1:9" x14ac:dyDescent="0.2">
      <c r="A22845" s="1" t="s">
        <v>107090</v>
      </c>
      <c r="B22845" s="1" t="s">
        <v>107091</v>
      </c>
      <c r="C22845" s="1">
        <v>291416821</v>
      </c>
      <c r="D22845" t="s">
        <v>261111</v>
      </c>
      <c r="E22845" t="s">
        <v>263763</v>
      </c>
      <c r="F22845" s="1">
        <v>8</v>
      </c>
      <c r="G22845" s="1" t="s">
        <v>107092</v>
      </c>
      <c r="H22845" s="1" t="s">
        <v>107093</v>
      </c>
      <c r="I22845" s="1" t="s">
        <v>107094</v>
      </c>
    </row>
    <row r="22846" spans="1:9" x14ac:dyDescent="0.2">
      <c r="A22846" s="1" t="s">
        <v>107095</v>
      </c>
      <c r="B22846" s="1" t="s">
        <v>107096</v>
      </c>
      <c r="C22846" s="1">
        <v>290483018</v>
      </c>
      <c r="D22846" t="s">
        <v>261111</v>
      </c>
      <c r="E22846" t="s">
        <v>263759</v>
      </c>
      <c r="F22846" s="1">
        <v>7</v>
      </c>
      <c r="G22846" s="1" t="s">
        <v>107097</v>
      </c>
      <c r="H22846" s="1" t="s">
        <v>107098</v>
      </c>
      <c r="I22846" s="1"/>
    </row>
    <row r="22847" spans="1:9" x14ac:dyDescent="0.2">
      <c r="A22847" s="1" t="s">
        <v>107099</v>
      </c>
      <c r="B22847" s="1" t="s">
        <v>107100</v>
      </c>
      <c r="C22847" s="1">
        <v>291433852</v>
      </c>
      <c r="D22847" t="s">
        <v>261111</v>
      </c>
      <c r="E22847" t="s">
        <v>263786</v>
      </c>
      <c r="F22847" s="1">
        <v>21</v>
      </c>
      <c r="G22847" s="1" t="s">
        <v>107101</v>
      </c>
      <c r="H22847" s="1" t="s">
        <v>107102</v>
      </c>
      <c r="I22847" s="1" t="s">
        <v>107103</v>
      </c>
    </row>
    <row r="22848" spans="1:9" x14ac:dyDescent="0.2">
      <c r="A22848" s="1" t="s">
        <v>107104</v>
      </c>
      <c r="B22848" s="1" t="s">
        <v>107105</v>
      </c>
      <c r="C22848" s="1">
        <v>290524937</v>
      </c>
      <c r="D22848" t="s">
        <v>261111</v>
      </c>
      <c r="E22848" t="s">
        <v>261277</v>
      </c>
      <c r="F22848" s="1">
        <v>17</v>
      </c>
      <c r="G22848" s="1" t="s">
        <v>107106</v>
      </c>
      <c r="H22848" s="1" t="s">
        <v>107107</v>
      </c>
      <c r="I22848" s="1" t="s">
        <v>107108</v>
      </c>
    </row>
    <row r="22849" spans="1:9" x14ac:dyDescent="0.2">
      <c r="A22849" s="1" t="s">
        <v>107109</v>
      </c>
      <c r="B22849" s="1" t="s">
        <v>107110</v>
      </c>
      <c r="C22849" s="1">
        <v>290525037</v>
      </c>
      <c r="D22849" t="s">
        <v>261111</v>
      </c>
      <c r="E22849" t="s">
        <v>263780</v>
      </c>
      <c r="F22849" s="1">
        <v>22</v>
      </c>
      <c r="G22849" s="1" t="s">
        <v>107111</v>
      </c>
      <c r="H22849" s="1" t="s">
        <v>107112</v>
      </c>
      <c r="I22849" s="1" t="s">
        <v>107113</v>
      </c>
    </row>
    <row r="22850" spans="1:9" x14ac:dyDescent="0.2">
      <c r="A22850" s="1" t="s">
        <v>107114</v>
      </c>
      <c r="B22850" s="1" t="s">
        <v>107115</v>
      </c>
      <c r="C22850" s="1">
        <v>291428286</v>
      </c>
      <c r="D22850" t="s">
        <v>261111</v>
      </c>
      <c r="E22850" t="s">
        <v>263779</v>
      </c>
      <c r="F22850" s="1">
        <v>3</v>
      </c>
      <c r="G22850" s="1" t="s">
        <v>107116</v>
      </c>
      <c r="H22850" s="1" t="s">
        <v>107117</v>
      </c>
      <c r="I22850" s="1"/>
    </row>
    <row r="22851" spans="1:9" x14ac:dyDescent="0.2">
      <c r="A22851" s="1" t="s">
        <v>107118</v>
      </c>
      <c r="B22851" s="1" t="s">
        <v>107119</v>
      </c>
      <c r="C22851" s="1">
        <v>291417351</v>
      </c>
      <c r="D22851" t="s">
        <v>261111</v>
      </c>
      <c r="E22851" t="s">
        <v>263801</v>
      </c>
      <c r="F22851" s="1">
        <v>54</v>
      </c>
      <c r="G22851" s="1" t="s">
        <v>107120</v>
      </c>
      <c r="H22851" s="1" t="s">
        <v>107121</v>
      </c>
      <c r="I22851" s="1" t="s">
        <v>107122</v>
      </c>
    </row>
    <row r="22852" spans="1:9" x14ac:dyDescent="0.2">
      <c r="A22852" s="1" t="s">
        <v>107123</v>
      </c>
      <c r="B22852" s="1" t="s">
        <v>107124</v>
      </c>
      <c r="C22852" s="1">
        <v>290522497</v>
      </c>
      <c r="D22852" t="s">
        <v>261111</v>
      </c>
      <c r="E22852" t="s">
        <v>261277</v>
      </c>
      <c r="F22852" s="1">
        <v>4</v>
      </c>
      <c r="G22852" s="1" t="s">
        <v>107125</v>
      </c>
      <c r="H22852" s="1" t="s">
        <v>107126</v>
      </c>
      <c r="I22852" s="1" t="s">
        <v>107127</v>
      </c>
    </row>
    <row r="22853" spans="1:9" x14ac:dyDescent="0.2">
      <c r="A22853" s="1" t="s">
        <v>107128</v>
      </c>
      <c r="B22853" s="1" t="s">
        <v>107129</v>
      </c>
      <c r="C22853" s="1">
        <v>290486931</v>
      </c>
      <c r="D22853" t="s">
        <v>261111</v>
      </c>
      <c r="E22853" t="s">
        <v>261277</v>
      </c>
      <c r="F22853" s="1">
        <v>1</v>
      </c>
      <c r="G22853" s="1" t="s">
        <v>107130</v>
      </c>
      <c r="H22853" s="1" t="s">
        <v>107131</v>
      </c>
      <c r="I22853" s="1"/>
    </row>
    <row r="22854" spans="1:9" x14ac:dyDescent="0.2">
      <c r="A22854" s="1" t="s">
        <v>107132</v>
      </c>
      <c r="B22854" s="1" t="s">
        <v>107133</v>
      </c>
      <c r="C22854" s="1">
        <v>291421283</v>
      </c>
      <c r="D22854" t="s">
        <v>261111</v>
      </c>
      <c r="E22854" t="s">
        <v>261336</v>
      </c>
      <c r="F22854" s="1">
        <v>9</v>
      </c>
      <c r="G22854" s="1" t="s">
        <v>107134</v>
      </c>
      <c r="H22854" s="1" t="s">
        <v>107135</v>
      </c>
      <c r="I22854" s="1" t="s">
        <v>107136</v>
      </c>
    </row>
    <row r="22855" spans="1:9" x14ac:dyDescent="0.2">
      <c r="A22855" s="1" t="s">
        <v>107137</v>
      </c>
      <c r="B22855" s="1" t="s">
        <v>107138</v>
      </c>
      <c r="C22855" s="1">
        <v>290526155</v>
      </c>
      <c r="D22855" t="s">
        <v>261111</v>
      </c>
      <c r="E22855" t="s">
        <v>263785</v>
      </c>
      <c r="F22855" s="1">
        <v>6</v>
      </c>
      <c r="G22855" s="1" t="s">
        <v>107139</v>
      </c>
      <c r="H22855" s="1" t="s">
        <v>107140</v>
      </c>
      <c r="I22855" s="1"/>
    </row>
    <row r="22856" spans="1:9" x14ac:dyDescent="0.2">
      <c r="A22856" s="1" t="s">
        <v>107141</v>
      </c>
      <c r="B22856" s="1" t="s">
        <v>107142</v>
      </c>
      <c r="C22856" s="1">
        <v>291433550</v>
      </c>
      <c r="D22856" t="s">
        <v>261111</v>
      </c>
      <c r="E22856" t="s">
        <v>263916</v>
      </c>
      <c r="F22856" s="1">
        <v>47</v>
      </c>
      <c r="G22856" s="1" t="s">
        <v>107143</v>
      </c>
      <c r="H22856" s="1" t="s">
        <v>107144</v>
      </c>
      <c r="I22856" s="1"/>
    </row>
    <row r="22857" spans="1:9" x14ac:dyDescent="0.2">
      <c r="A22857" s="1" t="s">
        <v>107145</v>
      </c>
      <c r="B22857" s="1" t="s">
        <v>107146</v>
      </c>
      <c r="C22857" s="1">
        <v>291440480</v>
      </c>
      <c r="D22857" t="s">
        <v>261111</v>
      </c>
      <c r="E22857" t="s">
        <v>263783</v>
      </c>
      <c r="F22857" s="1">
        <v>1</v>
      </c>
      <c r="G22857" s="1" t="s">
        <v>107147</v>
      </c>
      <c r="H22857" s="1" t="s">
        <v>107148</v>
      </c>
      <c r="I22857" s="1" t="s">
        <v>107149</v>
      </c>
    </row>
    <row r="22858" spans="1:9" x14ac:dyDescent="0.2">
      <c r="A22858" s="1" t="s">
        <v>107150</v>
      </c>
      <c r="B22858" s="1" t="s">
        <v>107151</v>
      </c>
      <c r="C22858" s="1">
        <v>290489102</v>
      </c>
      <c r="D22858" t="s">
        <v>263772</v>
      </c>
      <c r="E22858" t="s">
        <v>263849</v>
      </c>
      <c r="F22858" s="1">
        <v>121</v>
      </c>
      <c r="G22858" s="1" t="s">
        <v>107152</v>
      </c>
      <c r="H22858" s="1" t="s">
        <v>107153</v>
      </c>
      <c r="I22858" s="1" t="s">
        <v>107154</v>
      </c>
    </row>
    <row r="22859" spans="1:9" x14ac:dyDescent="0.2">
      <c r="A22859" s="1" t="s">
        <v>107155</v>
      </c>
      <c r="B22859" s="1" t="s">
        <v>107156</v>
      </c>
      <c r="C22859" s="1">
        <v>290481748</v>
      </c>
      <c r="D22859" t="s">
        <v>261111</v>
      </c>
      <c r="E22859" t="s">
        <v>263797</v>
      </c>
      <c r="F22859" s="1">
        <v>23</v>
      </c>
      <c r="G22859" s="1" t="s">
        <v>107157</v>
      </c>
      <c r="H22859" s="1" t="s">
        <v>107158</v>
      </c>
      <c r="I22859" s="1"/>
    </row>
    <row r="22860" spans="1:9" x14ac:dyDescent="0.2">
      <c r="A22860" s="1" t="s">
        <v>107159</v>
      </c>
      <c r="B22860" s="1" t="s">
        <v>107160</v>
      </c>
      <c r="C22860" s="1">
        <v>290525671</v>
      </c>
      <c r="D22860" t="s">
        <v>261111</v>
      </c>
      <c r="E22860" t="s">
        <v>261277</v>
      </c>
      <c r="F22860" s="1">
        <v>1</v>
      </c>
      <c r="G22860" s="1" t="s">
        <v>107161</v>
      </c>
      <c r="H22860" s="1" t="s">
        <v>107162</v>
      </c>
      <c r="I22860" s="1" t="s">
        <v>107163</v>
      </c>
    </row>
    <row r="22861" spans="1:9" x14ac:dyDescent="0.2">
      <c r="A22861" s="1" t="s">
        <v>107164</v>
      </c>
      <c r="B22861" s="1" t="s">
        <v>107165</v>
      </c>
      <c r="C22861" s="1">
        <v>290521563</v>
      </c>
      <c r="D22861" t="s">
        <v>261111</v>
      </c>
      <c r="E22861" t="s">
        <v>263792</v>
      </c>
      <c r="F22861" s="1">
        <v>25</v>
      </c>
      <c r="G22861" s="1" t="s">
        <v>107166</v>
      </c>
      <c r="H22861" s="1" t="s">
        <v>107167</v>
      </c>
      <c r="I22861" s="1" t="s">
        <v>107168</v>
      </c>
    </row>
    <row r="22862" spans="1:9" x14ac:dyDescent="0.2">
      <c r="A22862" s="1" t="s">
        <v>107169</v>
      </c>
      <c r="B22862" s="1" t="s">
        <v>107170</v>
      </c>
      <c r="C22862" s="1">
        <v>290520975</v>
      </c>
      <c r="D22862" t="s">
        <v>261111</v>
      </c>
      <c r="E22862" t="s">
        <v>261272</v>
      </c>
      <c r="F22862" s="1">
        <v>1</v>
      </c>
      <c r="G22862" s="1" t="s">
        <v>107171</v>
      </c>
      <c r="H22862" s="1" t="s">
        <v>107172</v>
      </c>
      <c r="I22862" s="1" t="s">
        <v>107173</v>
      </c>
    </row>
    <row r="22863" spans="1:9" x14ac:dyDescent="0.2">
      <c r="A22863" s="1" t="s">
        <v>107174</v>
      </c>
      <c r="B22863" s="1" t="s">
        <v>107175</v>
      </c>
      <c r="C22863" s="1">
        <v>291441205</v>
      </c>
      <c r="D22863" t="s">
        <v>261111</v>
      </c>
      <c r="E22863" t="s">
        <v>263765</v>
      </c>
      <c r="F22863" s="1">
        <v>17</v>
      </c>
      <c r="G22863" s="1" t="s">
        <v>107176</v>
      </c>
      <c r="H22863" s="1" t="s">
        <v>107177</v>
      </c>
      <c r="I22863" s="1" t="s">
        <v>107178</v>
      </c>
    </row>
    <row r="22864" spans="1:9" x14ac:dyDescent="0.2">
      <c r="A22864" s="1" t="s">
        <v>107179</v>
      </c>
      <c r="B22864" s="1" t="s">
        <v>107180</v>
      </c>
      <c r="C22864" s="1">
        <v>291417720</v>
      </c>
      <c r="D22864" t="s">
        <v>261111</v>
      </c>
      <c r="E22864" t="s">
        <v>261162</v>
      </c>
      <c r="F22864" s="1">
        <v>1</v>
      </c>
      <c r="G22864" s="1" t="s">
        <v>107181</v>
      </c>
      <c r="H22864" s="1" t="s">
        <v>107182</v>
      </c>
      <c r="I22864" s="1" t="s">
        <v>107183</v>
      </c>
    </row>
    <row r="22865" spans="1:9" x14ac:dyDescent="0.2">
      <c r="A22865" s="1" t="s">
        <v>107184</v>
      </c>
      <c r="B22865" s="1" t="s">
        <v>107185</v>
      </c>
      <c r="C22865" s="1">
        <v>290525027</v>
      </c>
      <c r="D22865" t="s">
        <v>261111</v>
      </c>
      <c r="E22865" t="s">
        <v>263780</v>
      </c>
      <c r="F22865" s="1">
        <v>4</v>
      </c>
      <c r="G22865" s="1" t="s">
        <v>107186</v>
      </c>
      <c r="H22865" s="1" t="s">
        <v>107187</v>
      </c>
      <c r="I22865" s="1" t="s">
        <v>107188</v>
      </c>
    </row>
    <row r="22866" spans="1:9" x14ac:dyDescent="0.2">
      <c r="A22866" s="1" t="s">
        <v>107189</v>
      </c>
      <c r="B22866" s="1" t="s">
        <v>107190</v>
      </c>
      <c r="C22866" s="1">
        <v>291422092</v>
      </c>
      <c r="D22866" t="s">
        <v>261111</v>
      </c>
      <c r="E22866" t="s">
        <v>263759</v>
      </c>
      <c r="F22866" s="1">
        <v>1</v>
      </c>
      <c r="G22866" s="1" t="s">
        <v>107191</v>
      </c>
      <c r="H22866" s="1" t="s">
        <v>107192</v>
      </c>
      <c r="I22866" s="1" t="s">
        <v>107193</v>
      </c>
    </row>
    <row r="22867" spans="1:9" x14ac:dyDescent="0.2">
      <c r="A22867" s="1" t="s">
        <v>107194</v>
      </c>
      <c r="B22867" s="1" t="s">
        <v>107195</v>
      </c>
      <c r="C22867" s="1">
        <v>291421044</v>
      </c>
      <c r="D22867" t="s">
        <v>261111</v>
      </c>
      <c r="E22867" t="s">
        <v>261220</v>
      </c>
      <c r="F22867" s="1">
        <v>60</v>
      </c>
      <c r="G22867" s="1"/>
      <c r="H22867" s="1" t="s">
        <v>107196</v>
      </c>
      <c r="I22867" s="1"/>
    </row>
    <row r="22868" spans="1:9" x14ac:dyDescent="0.2">
      <c r="A22868" s="1" t="s">
        <v>107197</v>
      </c>
      <c r="B22868" s="1" t="s">
        <v>107198</v>
      </c>
      <c r="C22868" s="1">
        <v>291445152</v>
      </c>
      <c r="D22868" t="s">
        <v>261111</v>
      </c>
      <c r="E22868" t="s">
        <v>263792</v>
      </c>
      <c r="F22868" s="1">
        <v>23</v>
      </c>
      <c r="G22868" s="1" t="s">
        <v>107199</v>
      </c>
      <c r="H22868" s="1" t="s">
        <v>107200</v>
      </c>
      <c r="I22868" s="1" t="s">
        <v>107201</v>
      </c>
    </row>
    <row r="22869" spans="1:9" x14ac:dyDescent="0.2">
      <c r="A22869" s="1" t="s">
        <v>107202</v>
      </c>
      <c r="B22869" s="1" t="s">
        <v>107203</v>
      </c>
      <c r="C22869" s="1">
        <v>290487815</v>
      </c>
      <c r="D22869" t="s">
        <v>261111</v>
      </c>
      <c r="E22869" t="s">
        <v>261262</v>
      </c>
      <c r="F22869" s="1">
        <v>38</v>
      </c>
      <c r="G22869" s="1" t="s">
        <v>107204</v>
      </c>
      <c r="H22869" s="1" t="s">
        <v>107205</v>
      </c>
      <c r="I22869" s="1" t="s">
        <v>107206</v>
      </c>
    </row>
    <row r="22870" spans="1:9" x14ac:dyDescent="0.2">
      <c r="A22870" s="1" t="s">
        <v>107207</v>
      </c>
      <c r="B22870" s="1" t="s">
        <v>107208</v>
      </c>
      <c r="C22870" s="1">
        <v>291415213</v>
      </c>
      <c r="D22870" t="s">
        <v>261111</v>
      </c>
      <c r="E22870" t="s">
        <v>263764</v>
      </c>
      <c r="F22870" s="1">
        <v>9</v>
      </c>
      <c r="G22870" s="1" t="s">
        <v>107209</v>
      </c>
      <c r="H22870" s="1" t="s">
        <v>107210</v>
      </c>
      <c r="I22870" s="1" t="s">
        <v>107211</v>
      </c>
    </row>
    <row r="22871" spans="1:9" x14ac:dyDescent="0.2">
      <c r="A22871" s="1" t="s">
        <v>107212</v>
      </c>
      <c r="B22871" s="1" t="s">
        <v>107213</v>
      </c>
      <c r="C22871" s="1">
        <v>290489609</v>
      </c>
      <c r="D22871" t="s">
        <v>261111</v>
      </c>
      <c r="E22871" t="s">
        <v>261277</v>
      </c>
      <c r="F22871" s="1">
        <v>2</v>
      </c>
      <c r="G22871" s="1" t="s">
        <v>107214</v>
      </c>
      <c r="H22871" s="1" t="s">
        <v>107215</v>
      </c>
      <c r="I22871" s="1" t="s">
        <v>107216</v>
      </c>
    </row>
    <row r="22872" spans="1:9" x14ac:dyDescent="0.2">
      <c r="A22872" s="1" t="s">
        <v>107217</v>
      </c>
      <c r="B22872" s="1" t="s">
        <v>107218</v>
      </c>
      <c r="C22872" s="1">
        <v>291426377</v>
      </c>
      <c r="D22872" t="s">
        <v>261111</v>
      </c>
      <c r="E22872" t="s">
        <v>261251</v>
      </c>
      <c r="F22872" s="1">
        <v>3</v>
      </c>
      <c r="G22872" s="1" t="s">
        <v>107219</v>
      </c>
      <c r="H22872" s="1" t="s">
        <v>107220</v>
      </c>
      <c r="I22872" s="1" t="s">
        <v>107221</v>
      </c>
    </row>
    <row r="22873" spans="1:9" x14ac:dyDescent="0.2">
      <c r="A22873" s="1" t="s">
        <v>107222</v>
      </c>
      <c r="B22873" s="1" t="s">
        <v>107223</v>
      </c>
      <c r="C22873" s="1">
        <v>290486651</v>
      </c>
      <c r="D22873" t="s">
        <v>261111</v>
      </c>
      <c r="E22873" t="s">
        <v>263760</v>
      </c>
      <c r="F22873" s="1">
        <v>6</v>
      </c>
      <c r="G22873" s="1" t="s">
        <v>107224</v>
      </c>
      <c r="H22873" s="1" t="s">
        <v>107225</v>
      </c>
      <c r="I22873" s="1" t="s">
        <v>107226</v>
      </c>
    </row>
    <row r="22874" spans="1:9" x14ac:dyDescent="0.2">
      <c r="A22874" s="1" t="s">
        <v>107227</v>
      </c>
      <c r="B22874" s="1" t="s">
        <v>107228</v>
      </c>
      <c r="C22874" s="1">
        <v>291425527</v>
      </c>
      <c r="D22874" t="s">
        <v>261111</v>
      </c>
      <c r="E22874" t="s">
        <v>263776</v>
      </c>
      <c r="F22874" s="1">
        <v>7</v>
      </c>
      <c r="G22874" s="1" t="s">
        <v>107229</v>
      </c>
      <c r="H22874" s="1" t="s">
        <v>107230</v>
      </c>
      <c r="I22874" s="1" t="s">
        <v>107231</v>
      </c>
    </row>
    <row r="22875" spans="1:9" x14ac:dyDescent="0.2">
      <c r="A22875" s="1" t="s">
        <v>107232</v>
      </c>
      <c r="B22875" s="1" t="s">
        <v>107233</v>
      </c>
      <c r="C22875" s="1">
        <v>291443560</v>
      </c>
      <c r="D22875" t="s">
        <v>261111</v>
      </c>
      <c r="E22875" t="s">
        <v>263780</v>
      </c>
      <c r="F22875" s="1">
        <v>8</v>
      </c>
      <c r="G22875" s="1" t="s">
        <v>107234</v>
      </c>
      <c r="H22875" s="1" t="s">
        <v>107235</v>
      </c>
      <c r="I22875" s="1" t="s">
        <v>107236</v>
      </c>
    </row>
    <row r="22876" spans="1:9" x14ac:dyDescent="0.2">
      <c r="A22876" s="1" t="s">
        <v>107237</v>
      </c>
      <c r="B22876" s="1" t="s">
        <v>107238</v>
      </c>
      <c r="C22876" s="1">
        <v>284128740</v>
      </c>
      <c r="D22876" t="s">
        <v>261111</v>
      </c>
      <c r="E22876" t="s">
        <v>263769</v>
      </c>
      <c r="F22876" s="1">
        <v>65</v>
      </c>
      <c r="G22876" s="1" t="s">
        <v>107239</v>
      </c>
      <c r="H22876" s="1" t="s">
        <v>107240</v>
      </c>
      <c r="I22876" s="1" t="s">
        <v>107241</v>
      </c>
    </row>
    <row r="22877" spans="1:9" x14ac:dyDescent="0.2">
      <c r="A22877" s="1" t="s">
        <v>107242</v>
      </c>
      <c r="B22877" s="1" t="s">
        <v>107243</v>
      </c>
      <c r="C22877" s="1">
        <v>290521273</v>
      </c>
      <c r="D22877" t="s">
        <v>261111</v>
      </c>
      <c r="E22877" t="s">
        <v>261220</v>
      </c>
      <c r="F22877" s="1">
        <v>23</v>
      </c>
      <c r="G22877" s="1" t="s">
        <v>107244</v>
      </c>
      <c r="H22877" s="1" t="s">
        <v>107245</v>
      </c>
      <c r="I22877" s="1"/>
    </row>
    <row r="22878" spans="1:9" x14ac:dyDescent="0.2">
      <c r="A22878" s="1" t="s">
        <v>107246</v>
      </c>
      <c r="B22878" s="1" t="s">
        <v>107247</v>
      </c>
      <c r="C22878" s="1">
        <v>290486353</v>
      </c>
      <c r="D22878" t="s">
        <v>261111</v>
      </c>
      <c r="E22878" t="s">
        <v>263792</v>
      </c>
      <c r="F22878" s="1">
        <v>14</v>
      </c>
      <c r="G22878" s="1" t="s">
        <v>107248</v>
      </c>
      <c r="H22878" s="1" t="s">
        <v>107249</v>
      </c>
      <c r="I22878" s="1" t="s">
        <v>107250</v>
      </c>
    </row>
    <row r="22879" spans="1:9" x14ac:dyDescent="0.2">
      <c r="A22879" s="1" t="s">
        <v>107251</v>
      </c>
      <c r="B22879" s="1" t="s">
        <v>107252</v>
      </c>
      <c r="C22879" s="1">
        <v>291426731</v>
      </c>
      <c r="D22879" t="s">
        <v>261111</v>
      </c>
      <c r="E22879" t="s">
        <v>261162</v>
      </c>
      <c r="F22879" s="1">
        <v>5</v>
      </c>
      <c r="G22879" s="1" t="s">
        <v>107253</v>
      </c>
      <c r="H22879" s="1" t="s">
        <v>107254</v>
      </c>
      <c r="I22879" s="1" t="s">
        <v>107255</v>
      </c>
    </row>
    <row r="22880" spans="1:9" x14ac:dyDescent="0.2">
      <c r="A22880" s="1" t="s">
        <v>107256</v>
      </c>
      <c r="B22880" s="1" t="s">
        <v>107257</v>
      </c>
      <c r="C22880" s="1">
        <v>291433272</v>
      </c>
      <c r="D22880" t="s">
        <v>261111</v>
      </c>
      <c r="E22880" t="s">
        <v>261233</v>
      </c>
      <c r="F22880" s="1">
        <v>12</v>
      </c>
      <c r="G22880" s="1" t="s">
        <v>107258</v>
      </c>
      <c r="H22880" s="1" t="s">
        <v>107259</v>
      </c>
      <c r="I22880" s="1"/>
    </row>
    <row r="22881" spans="1:9" x14ac:dyDescent="0.2">
      <c r="A22881" s="1" t="s">
        <v>107260</v>
      </c>
      <c r="B22881" s="1" t="s">
        <v>107261</v>
      </c>
      <c r="C22881" s="1">
        <v>291420179</v>
      </c>
      <c r="D22881" t="s">
        <v>261111</v>
      </c>
      <c r="E22881" t="s">
        <v>263771</v>
      </c>
      <c r="F22881" s="1">
        <v>8</v>
      </c>
      <c r="G22881" s="1" t="s">
        <v>107262</v>
      </c>
      <c r="H22881" s="1" t="s">
        <v>107263</v>
      </c>
      <c r="I22881" s="1" t="s">
        <v>107264</v>
      </c>
    </row>
    <row r="22882" spans="1:9" x14ac:dyDescent="0.2">
      <c r="A22882" s="1" t="s">
        <v>107265</v>
      </c>
      <c r="B22882" s="1" t="s">
        <v>107266</v>
      </c>
      <c r="C22882" s="1">
        <v>291034739</v>
      </c>
      <c r="D22882" t="s">
        <v>261111</v>
      </c>
      <c r="E22882" t="s">
        <v>261272</v>
      </c>
      <c r="F22882" s="1">
        <v>1</v>
      </c>
      <c r="G22882" s="1" t="s">
        <v>107267</v>
      </c>
      <c r="H22882" s="1" t="s">
        <v>107268</v>
      </c>
      <c r="I22882" s="1" t="s">
        <v>107269</v>
      </c>
    </row>
    <row r="22883" spans="1:9" x14ac:dyDescent="0.2">
      <c r="A22883" s="1" t="s">
        <v>107270</v>
      </c>
      <c r="B22883" s="1" t="s">
        <v>107271</v>
      </c>
      <c r="C22883" s="1">
        <v>283480958</v>
      </c>
      <c r="D22883" t="s">
        <v>261111</v>
      </c>
      <c r="E22883" t="s">
        <v>261161</v>
      </c>
      <c r="F22883" s="1">
        <v>1682</v>
      </c>
      <c r="G22883" s="1" t="s">
        <v>107272</v>
      </c>
      <c r="H22883" s="1" t="s">
        <v>107273</v>
      </c>
      <c r="I22883" s="1" t="s">
        <v>107274</v>
      </c>
    </row>
    <row r="22884" spans="1:9" x14ac:dyDescent="0.2">
      <c r="A22884" s="1" t="s">
        <v>107275</v>
      </c>
      <c r="B22884" s="1" t="s">
        <v>107276</v>
      </c>
      <c r="C22884" s="1">
        <v>290483079</v>
      </c>
      <c r="D22884" t="s">
        <v>261111</v>
      </c>
      <c r="E22884" t="s">
        <v>261162</v>
      </c>
      <c r="F22884" s="1">
        <v>2</v>
      </c>
      <c r="G22884" s="1" t="s">
        <v>107277</v>
      </c>
      <c r="H22884" s="1" t="s">
        <v>107278</v>
      </c>
      <c r="I22884" s="1" t="s">
        <v>107279</v>
      </c>
    </row>
    <row r="22885" spans="1:9" x14ac:dyDescent="0.2">
      <c r="A22885" s="1" t="s">
        <v>107280</v>
      </c>
      <c r="B22885" s="1" t="s">
        <v>107281</v>
      </c>
      <c r="C22885" s="1">
        <v>291423525</v>
      </c>
      <c r="D22885" t="s">
        <v>261111</v>
      </c>
      <c r="E22885" t="s">
        <v>263781</v>
      </c>
      <c r="F22885" s="1">
        <v>7</v>
      </c>
      <c r="G22885" s="1" t="s">
        <v>107282</v>
      </c>
      <c r="H22885" s="1" t="s">
        <v>107283</v>
      </c>
      <c r="I22885" s="1" t="s">
        <v>107284</v>
      </c>
    </row>
    <row r="22886" spans="1:9" x14ac:dyDescent="0.2">
      <c r="A22886" s="1" t="s">
        <v>107285</v>
      </c>
      <c r="B22886" s="1" t="s">
        <v>107286</v>
      </c>
      <c r="C22886" s="1">
        <v>290484707</v>
      </c>
      <c r="D22886" t="s">
        <v>261111</v>
      </c>
      <c r="E22886" t="s">
        <v>261277</v>
      </c>
      <c r="F22886" s="1">
        <v>2</v>
      </c>
      <c r="G22886" s="1" t="s">
        <v>107287</v>
      </c>
      <c r="H22886" s="1" t="s">
        <v>107288</v>
      </c>
      <c r="I22886" s="1" t="s">
        <v>107289</v>
      </c>
    </row>
    <row r="22887" spans="1:9" x14ac:dyDescent="0.2">
      <c r="A22887" s="1" t="s">
        <v>107290</v>
      </c>
      <c r="B22887" s="1" t="s">
        <v>107291</v>
      </c>
      <c r="C22887" s="1">
        <v>290487870</v>
      </c>
      <c r="D22887" t="s">
        <v>261111</v>
      </c>
      <c r="E22887" t="s">
        <v>261162</v>
      </c>
      <c r="F22887" s="1">
        <v>2</v>
      </c>
      <c r="G22887" s="1" t="s">
        <v>107292</v>
      </c>
      <c r="H22887" s="1" t="s">
        <v>107293</v>
      </c>
      <c r="I22887" s="1" t="s">
        <v>107294</v>
      </c>
    </row>
    <row r="22888" spans="1:9" x14ac:dyDescent="0.2">
      <c r="A22888" s="1" t="s">
        <v>107295</v>
      </c>
      <c r="B22888" s="1" t="s">
        <v>107296</v>
      </c>
      <c r="C22888" s="1">
        <v>291415305</v>
      </c>
      <c r="D22888" t="s">
        <v>261111</v>
      </c>
      <c r="E22888" t="s">
        <v>261162</v>
      </c>
      <c r="F22888" s="1">
        <v>38</v>
      </c>
      <c r="G22888" s="1" t="s">
        <v>107297</v>
      </c>
      <c r="H22888" s="1" t="s">
        <v>107298</v>
      </c>
      <c r="I22888" s="1" t="s">
        <v>107299</v>
      </c>
    </row>
    <row r="22889" spans="1:9" x14ac:dyDescent="0.2">
      <c r="A22889" s="1" t="s">
        <v>107300</v>
      </c>
      <c r="B22889" s="1" t="s">
        <v>107301</v>
      </c>
      <c r="C22889" s="1">
        <v>291427801</v>
      </c>
      <c r="D22889" t="s">
        <v>261111</v>
      </c>
      <c r="E22889" t="s">
        <v>263769</v>
      </c>
      <c r="F22889" s="1">
        <v>50</v>
      </c>
      <c r="G22889" s="1" t="s">
        <v>107302</v>
      </c>
      <c r="H22889" s="1" t="s">
        <v>107303</v>
      </c>
      <c r="I22889" s="1" t="s">
        <v>107304</v>
      </c>
    </row>
    <row r="22890" spans="1:9" x14ac:dyDescent="0.2">
      <c r="A22890" s="1" t="s">
        <v>107305</v>
      </c>
      <c r="B22890" s="1" t="s">
        <v>107306</v>
      </c>
      <c r="C22890" s="1">
        <v>291425513</v>
      </c>
      <c r="D22890" t="s">
        <v>261111</v>
      </c>
      <c r="E22890" t="s">
        <v>261162</v>
      </c>
      <c r="F22890" s="1">
        <v>30</v>
      </c>
      <c r="G22890" s="1" t="s">
        <v>107307</v>
      </c>
      <c r="H22890" s="1" t="s">
        <v>107308</v>
      </c>
      <c r="I22890" s="1"/>
    </row>
    <row r="22891" spans="1:9" x14ac:dyDescent="0.2">
      <c r="A22891" s="1" t="s">
        <v>107309</v>
      </c>
      <c r="B22891" s="1" t="s">
        <v>107310</v>
      </c>
      <c r="C22891" s="1">
        <v>290486995</v>
      </c>
      <c r="D22891" t="s">
        <v>261111</v>
      </c>
      <c r="E22891" t="s">
        <v>261277</v>
      </c>
      <c r="F22891" s="1">
        <v>2</v>
      </c>
      <c r="G22891" s="1" t="s">
        <v>107311</v>
      </c>
      <c r="H22891" s="1" t="s">
        <v>107312</v>
      </c>
      <c r="I22891" s="1" t="s">
        <v>107313</v>
      </c>
    </row>
    <row r="22892" spans="1:9" x14ac:dyDescent="0.2">
      <c r="A22892" s="1" t="s">
        <v>107314</v>
      </c>
      <c r="B22892" s="1" t="s">
        <v>107315</v>
      </c>
      <c r="C22892" s="1">
        <v>290526106</v>
      </c>
      <c r="D22892" t="s">
        <v>261111</v>
      </c>
      <c r="E22892" t="s">
        <v>263759</v>
      </c>
      <c r="F22892" s="1">
        <v>11</v>
      </c>
      <c r="G22892" s="1" t="s">
        <v>107316</v>
      </c>
      <c r="H22892" s="1" t="s">
        <v>107317</v>
      </c>
      <c r="I22892" s="1"/>
    </row>
    <row r="22893" spans="1:9" x14ac:dyDescent="0.2">
      <c r="A22893" s="1" t="s">
        <v>107318</v>
      </c>
      <c r="B22893" s="1" t="s">
        <v>107319</v>
      </c>
      <c r="C22893" s="1">
        <v>290484293</v>
      </c>
      <c r="D22893" t="s">
        <v>261111</v>
      </c>
      <c r="E22893" t="s">
        <v>261150</v>
      </c>
      <c r="F22893" s="1">
        <v>30</v>
      </c>
      <c r="G22893" s="1" t="s">
        <v>107320</v>
      </c>
      <c r="H22893" s="1" t="s">
        <v>107321</v>
      </c>
      <c r="I22893" s="1" t="s">
        <v>107322</v>
      </c>
    </row>
    <row r="22894" spans="1:9" x14ac:dyDescent="0.2">
      <c r="A22894" s="1" t="s">
        <v>107323</v>
      </c>
      <c r="B22894" s="1" t="s">
        <v>107324</v>
      </c>
      <c r="C22894" s="1">
        <v>291416859</v>
      </c>
      <c r="D22894" t="s">
        <v>261111</v>
      </c>
      <c r="E22894" t="s">
        <v>261162</v>
      </c>
      <c r="F22894" s="1">
        <v>10</v>
      </c>
      <c r="G22894" s="1" t="s">
        <v>107325</v>
      </c>
      <c r="H22894" s="1" t="s">
        <v>107326</v>
      </c>
      <c r="I22894" s="1"/>
    </row>
    <row r="22895" spans="1:9" x14ac:dyDescent="0.2">
      <c r="A22895" s="1" t="s">
        <v>107327</v>
      </c>
      <c r="B22895" s="1" t="s">
        <v>107328</v>
      </c>
      <c r="C22895" s="1">
        <v>291435957</v>
      </c>
      <c r="D22895" t="s">
        <v>261111</v>
      </c>
      <c r="E22895" t="s">
        <v>263762</v>
      </c>
      <c r="F22895" s="1">
        <v>32</v>
      </c>
      <c r="G22895" s="1" t="s">
        <v>107329</v>
      </c>
      <c r="H22895" s="1" t="s">
        <v>107330</v>
      </c>
      <c r="I22895" s="1"/>
    </row>
    <row r="22896" spans="1:9" x14ac:dyDescent="0.2">
      <c r="A22896" s="1" t="s">
        <v>107331</v>
      </c>
      <c r="B22896" s="1" t="s">
        <v>107332</v>
      </c>
      <c r="C22896" s="1">
        <v>291426500</v>
      </c>
      <c r="D22896" t="s">
        <v>261111</v>
      </c>
      <c r="E22896" t="s">
        <v>263759</v>
      </c>
      <c r="F22896" s="1">
        <v>85</v>
      </c>
      <c r="G22896" s="1" t="s">
        <v>107333</v>
      </c>
      <c r="H22896" s="1" t="s">
        <v>107334</v>
      </c>
      <c r="I22896" s="1" t="s">
        <v>107335</v>
      </c>
    </row>
    <row r="22897" spans="1:9" x14ac:dyDescent="0.2">
      <c r="A22897" s="1" t="s">
        <v>107336</v>
      </c>
      <c r="B22897" s="1" t="s">
        <v>107337</v>
      </c>
      <c r="C22897" s="1">
        <v>291416985</v>
      </c>
      <c r="D22897" t="s">
        <v>261111</v>
      </c>
      <c r="E22897" t="s">
        <v>263770</v>
      </c>
      <c r="F22897" s="1">
        <v>1</v>
      </c>
      <c r="G22897" s="1" t="s">
        <v>107338</v>
      </c>
      <c r="H22897" s="1" t="s">
        <v>107339</v>
      </c>
      <c r="I22897" s="1" t="s">
        <v>107340</v>
      </c>
    </row>
    <row r="22898" spans="1:9" x14ac:dyDescent="0.2">
      <c r="A22898" s="1" t="s">
        <v>107341</v>
      </c>
      <c r="B22898" s="1" t="s">
        <v>107342</v>
      </c>
      <c r="C22898" s="1">
        <v>291434321</v>
      </c>
      <c r="D22898" t="s">
        <v>261111</v>
      </c>
      <c r="E22898" t="s">
        <v>263879</v>
      </c>
      <c r="F22898" s="1">
        <v>7</v>
      </c>
      <c r="G22898" s="1" t="s">
        <v>107343</v>
      </c>
      <c r="H22898" s="1" t="s">
        <v>107344</v>
      </c>
      <c r="I22898" s="1"/>
    </row>
    <row r="22899" spans="1:9" x14ac:dyDescent="0.2">
      <c r="A22899" s="1" t="s">
        <v>107345</v>
      </c>
      <c r="B22899" s="1" t="s">
        <v>107346</v>
      </c>
      <c r="C22899" s="1">
        <v>290523401</v>
      </c>
      <c r="D22899" t="s">
        <v>261111</v>
      </c>
      <c r="E22899" t="s">
        <v>261162</v>
      </c>
      <c r="F22899" s="1">
        <v>5</v>
      </c>
      <c r="G22899" s="1" t="s">
        <v>107347</v>
      </c>
      <c r="H22899" s="1" t="s">
        <v>107348</v>
      </c>
      <c r="I22899" s="1" t="s">
        <v>107349</v>
      </c>
    </row>
    <row r="22900" spans="1:9" x14ac:dyDescent="0.2">
      <c r="A22900" s="1" t="s">
        <v>107350</v>
      </c>
      <c r="B22900" s="1" t="s">
        <v>107351</v>
      </c>
      <c r="C22900" s="1">
        <v>290484695</v>
      </c>
      <c r="D22900" t="s">
        <v>261111</v>
      </c>
      <c r="E22900" t="s">
        <v>261167</v>
      </c>
      <c r="F22900" s="1">
        <v>15</v>
      </c>
      <c r="G22900" s="1" t="s">
        <v>107352</v>
      </c>
      <c r="H22900" s="1" t="s">
        <v>107353</v>
      </c>
      <c r="I22900" s="1"/>
    </row>
    <row r="22901" spans="1:9" x14ac:dyDescent="0.2">
      <c r="A22901" s="1" t="s">
        <v>107354</v>
      </c>
      <c r="B22901" s="1" t="s">
        <v>107355</v>
      </c>
      <c r="C22901" s="1">
        <v>290483387</v>
      </c>
      <c r="D22901" t="s">
        <v>261111</v>
      </c>
      <c r="E22901" t="s">
        <v>261167</v>
      </c>
      <c r="F22901" s="1">
        <v>62</v>
      </c>
      <c r="G22901" s="1" t="s">
        <v>107356</v>
      </c>
      <c r="H22901" s="1" t="s">
        <v>107357</v>
      </c>
      <c r="I22901" s="1" t="s">
        <v>107358</v>
      </c>
    </row>
    <row r="22902" spans="1:9" x14ac:dyDescent="0.2">
      <c r="A22902" s="1" t="s">
        <v>107359</v>
      </c>
      <c r="B22902" s="1" t="s">
        <v>107360</v>
      </c>
      <c r="C22902" s="1">
        <v>290486847</v>
      </c>
      <c r="D22902" t="s">
        <v>261111</v>
      </c>
      <c r="E22902" t="s">
        <v>261272</v>
      </c>
      <c r="F22902" s="1">
        <v>7</v>
      </c>
      <c r="G22902" s="1" t="s">
        <v>107361</v>
      </c>
      <c r="H22902" s="1" t="s">
        <v>107362</v>
      </c>
      <c r="I22902" s="1" t="s">
        <v>107363</v>
      </c>
    </row>
    <row r="22903" spans="1:9" x14ac:dyDescent="0.2">
      <c r="A22903" s="1" t="s">
        <v>107364</v>
      </c>
      <c r="B22903" s="1" t="s">
        <v>107365</v>
      </c>
      <c r="C22903" s="1">
        <v>291426432</v>
      </c>
      <c r="D22903" t="s">
        <v>261111</v>
      </c>
      <c r="E22903" t="s">
        <v>261218</v>
      </c>
      <c r="F22903" s="1">
        <v>13</v>
      </c>
      <c r="G22903" s="1" t="s">
        <v>107366</v>
      </c>
      <c r="H22903" s="1" t="s">
        <v>107367</v>
      </c>
      <c r="I22903" s="1" t="s">
        <v>107368</v>
      </c>
    </row>
    <row r="22904" spans="1:9" x14ac:dyDescent="0.2">
      <c r="A22904" s="1" t="s">
        <v>107369</v>
      </c>
      <c r="B22904" s="1" t="s">
        <v>107370</v>
      </c>
      <c r="C22904" s="1">
        <v>291418741</v>
      </c>
      <c r="D22904" t="s">
        <v>261111</v>
      </c>
      <c r="E22904" t="s">
        <v>263767</v>
      </c>
      <c r="F22904" s="1">
        <v>9</v>
      </c>
      <c r="G22904" s="1" t="s">
        <v>107371</v>
      </c>
      <c r="H22904" s="1" t="s">
        <v>107372</v>
      </c>
      <c r="I22904" s="1" t="s">
        <v>107373</v>
      </c>
    </row>
    <row r="22905" spans="1:9" x14ac:dyDescent="0.2">
      <c r="A22905" s="1" t="s">
        <v>107374</v>
      </c>
      <c r="B22905" s="1" t="s">
        <v>107375</v>
      </c>
      <c r="C22905" s="1">
        <v>291419395</v>
      </c>
      <c r="D22905" t="s">
        <v>261111</v>
      </c>
      <c r="E22905" t="s">
        <v>261218</v>
      </c>
      <c r="F22905" s="1">
        <v>4</v>
      </c>
      <c r="G22905" s="1" t="s">
        <v>107376</v>
      </c>
      <c r="H22905" s="1" t="s">
        <v>107377</v>
      </c>
      <c r="I22905" s="1" t="s">
        <v>107378</v>
      </c>
    </row>
    <row r="22906" spans="1:9" x14ac:dyDescent="0.2">
      <c r="A22906" s="1" t="s">
        <v>107379</v>
      </c>
      <c r="B22906" s="1" t="s">
        <v>107380</v>
      </c>
      <c r="C22906" s="1">
        <v>291432961</v>
      </c>
      <c r="D22906" t="s">
        <v>261111</v>
      </c>
      <c r="E22906" t="s">
        <v>261220</v>
      </c>
      <c r="F22906" s="1">
        <v>152</v>
      </c>
      <c r="G22906" s="1" t="s">
        <v>107381</v>
      </c>
      <c r="H22906" s="1" t="s">
        <v>107382</v>
      </c>
      <c r="I22906" s="1"/>
    </row>
    <row r="22907" spans="1:9" x14ac:dyDescent="0.2">
      <c r="A22907" s="1" t="s">
        <v>107383</v>
      </c>
      <c r="B22907" s="1" t="s">
        <v>107384</v>
      </c>
      <c r="C22907" s="1">
        <v>290483159</v>
      </c>
      <c r="D22907" t="s">
        <v>261111</v>
      </c>
      <c r="E22907" t="s">
        <v>263800</v>
      </c>
      <c r="F22907" s="1">
        <v>2</v>
      </c>
      <c r="G22907" s="1" t="s">
        <v>107385</v>
      </c>
      <c r="H22907" s="1" t="s">
        <v>107386</v>
      </c>
      <c r="I22907" s="1" t="s">
        <v>107387</v>
      </c>
    </row>
    <row r="22908" spans="1:9" x14ac:dyDescent="0.2">
      <c r="A22908" s="1" t="s">
        <v>107388</v>
      </c>
      <c r="B22908" s="1" t="s">
        <v>107389</v>
      </c>
      <c r="C22908" s="1">
        <v>290491589</v>
      </c>
      <c r="D22908" t="s">
        <v>261111</v>
      </c>
      <c r="E22908" t="s">
        <v>263767</v>
      </c>
      <c r="F22908" s="1">
        <v>11</v>
      </c>
      <c r="G22908" s="1" t="s">
        <v>107390</v>
      </c>
      <c r="H22908" s="1" t="s">
        <v>107391</v>
      </c>
      <c r="I22908" s="1" t="s">
        <v>107392</v>
      </c>
    </row>
    <row r="22909" spans="1:9" x14ac:dyDescent="0.2">
      <c r="A22909" s="1" t="s">
        <v>107393</v>
      </c>
      <c r="B22909" s="1" t="s">
        <v>107394</v>
      </c>
      <c r="C22909" s="1">
        <v>291439423</v>
      </c>
      <c r="D22909" t="s">
        <v>261111</v>
      </c>
      <c r="E22909" t="s">
        <v>263824</v>
      </c>
      <c r="F22909" s="1">
        <v>2</v>
      </c>
      <c r="G22909" s="1" t="s">
        <v>107395</v>
      </c>
      <c r="H22909" s="1" t="s">
        <v>107396</v>
      </c>
      <c r="I22909" s="1"/>
    </row>
    <row r="22910" spans="1:9" x14ac:dyDescent="0.2">
      <c r="A22910" s="1" t="s">
        <v>107397</v>
      </c>
      <c r="B22910" s="1" t="s">
        <v>107398</v>
      </c>
      <c r="C22910" s="1">
        <v>291420922</v>
      </c>
      <c r="D22910" t="s">
        <v>261111</v>
      </c>
      <c r="E22910" t="s">
        <v>261277</v>
      </c>
      <c r="F22910" s="1">
        <v>30</v>
      </c>
      <c r="G22910" s="1" t="s">
        <v>107399</v>
      </c>
      <c r="H22910" s="1" t="s">
        <v>107400</v>
      </c>
      <c r="I22910" s="1" t="s">
        <v>107401</v>
      </c>
    </row>
    <row r="22911" spans="1:9" x14ac:dyDescent="0.2">
      <c r="A22911" s="1" t="s">
        <v>107402</v>
      </c>
      <c r="B22911" s="1" t="s">
        <v>107403</v>
      </c>
      <c r="C22911" s="1">
        <v>291425631</v>
      </c>
      <c r="D22911" t="s">
        <v>261111</v>
      </c>
      <c r="E22911" t="s">
        <v>261161</v>
      </c>
      <c r="F22911" s="1">
        <v>164</v>
      </c>
      <c r="G22911" s="1" t="s">
        <v>107404</v>
      </c>
      <c r="H22911" s="1" t="s">
        <v>107405</v>
      </c>
      <c r="I22911" s="1" t="s">
        <v>107406</v>
      </c>
    </row>
    <row r="22912" spans="1:9" x14ac:dyDescent="0.2">
      <c r="A22912" s="1" t="s">
        <v>107407</v>
      </c>
      <c r="B22912" s="1" t="s">
        <v>107408</v>
      </c>
      <c r="C22912" s="1">
        <v>291415678</v>
      </c>
      <c r="D22912" t="s">
        <v>261111</v>
      </c>
      <c r="E22912" t="s">
        <v>263780</v>
      </c>
      <c r="F22912" s="1">
        <v>1</v>
      </c>
      <c r="G22912" s="1" t="s">
        <v>107409</v>
      </c>
      <c r="H22912" s="1" t="s">
        <v>107410</v>
      </c>
      <c r="I22912" s="1" t="s">
        <v>107411</v>
      </c>
    </row>
    <row r="22913" spans="1:9" x14ac:dyDescent="0.2">
      <c r="A22913" s="1" t="s">
        <v>107412</v>
      </c>
      <c r="B22913" s="1" t="s">
        <v>107413</v>
      </c>
      <c r="C22913" s="1">
        <v>291445773</v>
      </c>
      <c r="D22913" t="s">
        <v>261111</v>
      </c>
      <c r="E22913" t="s">
        <v>261167</v>
      </c>
      <c r="F22913" s="1">
        <v>59</v>
      </c>
      <c r="G22913" s="1" t="s">
        <v>107414</v>
      </c>
      <c r="H22913" s="1" t="s">
        <v>107415</v>
      </c>
      <c r="I22913" s="1" t="s">
        <v>107416</v>
      </c>
    </row>
    <row r="22914" spans="1:9" x14ac:dyDescent="0.2">
      <c r="A22914" s="1" t="s">
        <v>107417</v>
      </c>
      <c r="B22914" s="1" t="s">
        <v>107418</v>
      </c>
      <c r="C22914" s="1">
        <v>290487384</v>
      </c>
      <c r="D22914" t="s">
        <v>261111</v>
      </c>
      <c r="E22914" t="s">
        <v>263780</v>
      </c>
      <c r="F22914" s="1">
        <v>45</v>
      </c>
      <c r="G22914" s="1" t="s">
        <v>107419</v>
      </c>
      <c r="H22914" s="1" t="s">
        <v>107420</v>
      </c>
      <c r="I22914" s="1" t="s">
        <v>107421</v>
      </c>
    </row>
    <row r="22915" spans="1:9" x14ac:dyDescent="0.2">
      <c r="A22915" s="1" t="s">
        <v>107422</v>
      </c>
      <c r="B22915" s="1" t="s">
        <v>107423</v>
      </c>
      <c r="C22915" s="1">
        <v>291417505</v>
      </c>
      <c r="D22915" t="s">
        <v>261111</v>
      </c>
      <c r="E22915" t="s">
        <v>261162</v>
      </c>
      <c r="F22915" s="1">
        <v>36</v>
      </c>
      <c r="G22915" s="1" t="s">
        <v>107424</v>
      </c>
      <c r="H22915" s="1" t="s">
        <v>107425</v>
      </c>
      <c r="I22915" s="1"/>
    </row>
    <row r="22916" spans="1:9" x14ac:dyDescent="0.2">
      <c r="A22916" s="1" t="s">
        <v>107426</v>
      </c>
      <c r="B22916" s="1" t="s">
        <v>107427</v>
      </c>
      <c r="C22916" s="1">
        <v>291414601</v>
      </c>
      <c r="D22916" t="s">
        <v>261111</v>
      </c>
      <c r="E22916" t="s">
        <v>261210</v>
      </c>
      <c r="F22916" s="1">
        <v>35</v>
      </c>
      <c r="G22916" s="1" t="s">
        <v>107428</v>
      </c>
      <c r="H22916" s="1" t="s">
        <v>107429</v>
      </c>
      <c r="I22916" s="1" t="s">
        <v>107430</v>
      </c>
    </row>
    <row r="22917" spans="1:9" x14ac:dyDescent="0.2">
      <c r="A22917" s="1" t="s">
        <v>107431</v>
      </c>
      <c r="B22917" s="1" t="s">
        <v>107432</v>
      </c>
      <c r="C22917" s="1">
        <v>291416832</v>
      </c>
      <c r="D22917" t="s">
        <v>261111</v>
      </c>
      <c r="E22917" t="s">
        <v>261162</v>
      </c>
      <c r="F22917" s="1">
        <v>20</v>
      </c>
      <c r="G22917" s="1" t="s">
        <v>107433</v>
      </c>
      <c r="H22917" s="1" t="s">
        <v>107434</v>
      </c>
      <c r="I22917" s="1"/>
    </row>
    <row r="22918" spans="1:9" x14ac:dyDescent="0.2">
      <c r="A22918" s="1" t="s">
        <v>107435</v>
      </c>
      <c r="B22918" s="1" t="s">
        <v>107436</v>
      </c>
      <c r="C22918" s="1">
        <v>291426908</v>
      </c>
      <c r="D22918" t="s">
        <v>261111</v>
      </c>
      <c r="E22918" t="s">
        <v>261277</v>
      </c>
      <c r="F22918" s="1">
        <v>110</v>
      </c>
      <c r="G22918" s="1" t="s">
        <v>107437</v>
      </c>
      <c r="H22918" s="1" t="s">
        <v>107438</v>
      </c>
      <c r="I22918" s="1" t="s">
        <v>107439</v>
      </c>
    </row>
    <row r="22919" spans="1:9" x14ac:dyDescent="0.2">
      <c r="A22919" s="1" t="s">
        <v>107440</v>
      </c>
      <c r="B22919" s="1" t="s">
        <v>107441</v>
      </c>
      <c r="C22919" s="1">
        <v>291426159</v>
      </c>
      <c r="D22919" t="s">
        <v>261111</v>
      </c>
      <c r="E22919" t="s">
        <v>261162</v>
      </c>
      <c r="F22919" s="1">
        <v>5</v>
      </c>
      <c r="G22919" s="1" t="s">
        <v>107442</v>
      </c>
      <c r="H22919" s="1" t="s">
        <v>107443</v>
      </c>
      <c r="I22919" s="1"/>
    </row>
    <row r="22920" spans="1:9" x14ac:dyDescent="0.2">
      <c r="A22920" s="1" t="s">
        <v>107444</v>
      </c>
      <c r="B22920" s="1" t="s">
        <v>107445</v>
      </c>
      <c r="C22920" s="1">
        <v>290492795</v>
      </c>
      <c r="D22920" t="s">
        <v>261111</v>
      </c>
      <c r="E22920" t="s">
        <v>263792</v>
      </c>
      <c r="F22920" s="1">
        <v>73</v>
      </c>
      <c r="G22920" s="1" t="s">
        <v>107446</v>
      </c>
      <c r="H22920" s="1" t="s">
        <v>107447</v>
      </c>
      <c r="I22920" s="1" t="s">
        <v>107448</v>
      </c>
    </row>
    <row r="22921" spans="1:9" x14ac:dyDescent="0.2">
      <c r="A22921" s="1" t="s">
        <v>107449</v>
      </c>
      <c r="B22921" s="1" t="s">
        <v>107450</v>
      </c>
      <c r="C22921" s="1">
        <v>284199458</v>
      </c>
      <c r="D22921" t="s">
        <v>261111</v>
      </c>
      <c r="E22921" t="s">
        <v>261271</v>
      </c>
      <c r="F22921" s="1">
        <v>10</v>
      </c>
      <c r="G22921" s="1" t="s">
        <v>107451</v>
      </c>
      <c r="H22921" s="1" t="s">
        <v>107452</v>
      </c>
      <c r="I22921" s="1" t="s">
        <v>107453</v>
      </c>
    </row>
    <row r="22922" spans="1:9" x14ac:dyDescent="0.2">
      <c r="A22922" s="1" t="s">
        <v>107454</v>
      </c>
      <c r="B22922" s="1" t="s">
        <v>107455</v>
      </c>
      <c r="C22922" s="1">
        <v>291435532</v>
      </c>
      <c r="D22922" t="s">
        <v>261111</v>
      </c>
      <c r="E22922" t="s">
        <v>261277</v>
      </c>
      <c r="F22922" s="1">
        <v>3</v>
      </c>
      <c r="G22922" s="1" t="s">
        <v>107456</v>
      </c>
      <c r="H22922" s="1" t="s">
        <v>107457</v>
      </c>
      <c r="I22922" s="1" t="s">
        <v>107458</v>
      </c>
    </row>
    <row r="22923" spans="1:9" x14ac:dyDescent="0.2">
      <c r="A22923" s="1" t="s">
        <v>107459</v>
      </c>
      <c r="B22923" s="1" t="s">
        <v>107460</v>
      </c>
      <c r="C22923" s="1">
        <v>290520700</v>
      </c>
      <c r="D22923" t="s">
        <v>261111</v>
      </c>
      <c r="E22923" t="s">
        <v>261272</v>
      </c>
      <c r="F22923" s="1">
        <v>24</v>
      </c>
      <c r="G22923" s="1" t="s">
        <v>107461</v>
      </c>
      <c r="H22923" s="1" t="s">
        <v>107462</v>
      </c>
      <c r="I22923" s="1" t="s">
        <v>107463</v>
      </c>
    </row>
    <row r="22924" spans="1:9" x14ac:dyDescent="0.2">
      <c r="A22924" s="1" t="s">
        <v>107464</v>
      </c>
      <c r="B22924" s="1" t="s">
        <v>107465</v>
      </c>
      <c r="C22924" s="1">
        <v>291426095</v>
      </c>
      <c r="D22924" t="s">
        <v>261111</v>
      </c>
      <c r="E22924" t="s">
        <v>261233</v>
      </c>
      <c r="F22924" s="1">
        <v>1</v>
      </c>
      <c r="G22924" s="1" t="s">
        <v>107466</v>
      </c>
      <c r="H22924" s="1" t="s">
        <v>107467</v>
      </c>
      <c r="I22924" s="1" t="s">
        <v>107468</v>
      </c>
    </row>
    <row r="22925" spans="1:9" x14ac:dyDescent="0.2">
      <c r="A22925" s="1" t="s">
        <v>107469</v>
      </c>
      <c r="B22925" s="1" t="s">
        <v>107470</v>
      </c>
      <c r="C22925" s="1">
        <v>290482212</v>
      </c>
      <c r="D22925" t="s">
        <v>261111</v>
      </c>
      <c r="E22925" t="s">
        <v>263782</v>
      </c>
      <c r="F22925" s="1">
        <v>78</v>
      </c>
      <c r="G22925" s="1" t="s">
        <v>107471</v>
      </c>
      <c r="H22925" s="1" t="s">
        <v>107472</v>
      </c>
      <c r="I22925" s="1" t="s">
        <v>107473</v>
      </c>
    </row>
    <row r="22926" spans="1:9" x14ac:dyDescent="0.2">
      <c r="A22926" s="1" t="s">
        <v>107474</v>
      </c>
      <c r="B22926" s="1" t="s">
        <v>107475</v>
      </c>
      <c r="C22926" s="1">
        <v>290525294</v>
      </c>
      <c r="D22926" t="s">
        <v>261111</v>
      </c>
      <c r="E22926" t="s">
        <v>263759</v>
      </c>
      <c r="F22926" s="1">
        <v>2</v>
      </c>
      <c r="G22926" s="1" t="s">
        <v>107476</v>
      </c>
      <c r="H22926" s="1" t="s">
        <v>107477</v>
      </c>
      <c r="I22926" s="1"/>
    </row>
    <row r="22927" spans="1:9" x14ac:dyDescent="0.2">
      <c r="A22927" s="1" t="s">
        <v>107478</v>
      </c>
      <c r="B22927" s="1" t="s">
        <v>107479</v>
      </c>
      <c r="C22927" s="1">
        <v>291573476</v>
      </c>
      <c r="D22927" t="s">
        <v>261111</v>
      </c>
      <c r="E22927" t="s">
        <v>263766</v>
      </c>
      <c r="F22927" s="1">
        <v>4</v>
      </c>
      <c r="G22927" s="1" t="s">
        <v>107480</v>
      </c>
      <c r="H22927" s="1" t="s">
        <v>107481</v>
      </c>
      <c r="I22927" s="1" t="s">
        <v>107482</v>
      </c>
    </row>
    <row r="22928" spans="1:9" x14ac:dyDescent="0.2">
      <c r="A22928" s="1" t="s">
        <v>107483</v>
      </c>
      <c r="B22928" s="1" t="s">
        <v>107484</v>
      </c>
      <c r="C22928" s="1">
        <v>290525021</v>
      </c>
      <c r="D22928" t="s">
        <v>261111</v>
      </c>
      <c r="E22928" t="s">
        <v>263780</v>
      </c>
      <c r="F22928" s="1">
        <v>5</v>
      </c>
      <c r="G22928" s="1" t="s">
        <v>107485</v>
      </c>
      <c r="H22928" s="1" t="s">
        <v>107486</v>
      </c>
      <c r="I22928" s="1" t="s">
        <v>107487</v>
      </c>
    </row>
    <row r="22929" spans="1:9" x14ac:dyDescent="0.2">
      <c r="A22929" s="1" t="s">
        <v>107488</v>
      </c>
      <c r="B22929" s="1" t="s">
        <v>107489</v>
      </c>
      <c r="C22929" s="1">
        <v>290491693</v>
      </c>
      <c r="D22929" t="s">
        <v>261111</v>
      </c>
      <c r="E22929" t="s">
        <v>263783</v>
      </c>
      <c r="F22929" s="1">
        <v>34</v>
      </c>
      <c r="G22929" s="1" t="s">
        <v>107490</v>
      </c>
      <c r="H22929" s="1" t="s">
        <v>107491</v>
      </c>
      <c r="I22929" s="1"/>
    </row>
    <row r="22930" spans="1:9" x14ac:dyDescent="0.2">
      <c r="A22930" s="1" t="s">
        <v>107492</v>
      </c>
      <c r="B22930" s="1" t="s">
        <v>107493</v>
      </c>
      <c r="C22930" s="1">
        <v>291418183</v>
      </c>
      <c r="D22930" t="s">
        <v>261111</v>
      </c>
      <c r="E22930" t="s">
        <v>261277</v>
      </c>
      <c r="F22930" s="1">
        <v>1</v>
      </c>
      <c r="G22930" s="1" t="s">
        <v>107494</v>
      </c>
      <c r="H22930" s="1" t="s">
        <v>107495</v>
      </c>
      <c r="I22930" s="1" t="s">
        <v>107496</v>
      </c>
    </row>
    <row r="22931" spans="1:9" x14ac:dyDescent="0.2">
      <c r="A22931" s="1" t="s">
        <v>107497</v>
      </c>
      <c r="B22931" s="1" t="s">
        <v>107498</v>
      </c>
      <c r="C22931" s="1">
        <v>291440720</v>
      </c>
      <c r="D22931" t="s">
        <v>261111</v>
      </c>
      <c r="E22931" t="s">
        <v>261161</v>
      </c>
      <c r="F22931" s="1">
        <v>5</v>
      </c>
      <c r="G22931" s="1" t="s">
        <v>107499</v>
      </c>
      <c r="H22931" s="1" t="s">
        <v>107500</v>
      </c>
      <c r="I22931" s="1" t="s">
        <v>107501</v>
      </c>
    </row>
    <row r="22932" spans="1:9" x14ac:dyDescent="0.2">
      <c r="A22932" s="1" t="s">
        <v>107502</v>
      </c>
      <c r="B22932" s="1" t="s">
        <v>107503</v>
      </c>
      <c r="C22932" s="1">
        <v>291415506</v>
      </c>
      <c r="D22932" t="s">
        <v>261111</v>
      </c>
      <c r="E22932" t="s">
        <v>261251</v>
      </c>
      <c r="F22932" s="1">
        <v>12</v>
      </c>
      <c r="G22932" s="1" t="s">
        <v>107504</v>
      </c>
      <c r="H22932" s="1" t="s">
        <v>107505</v>
      </c>
      <c r="I22932" s="1" t="s">
        <v>107506</v>
      </c>
    </row>
    <row r="22933" spans="1:9" x14ac:dyDescent="0.2">
      <c r="A22933" s="1" t="s">
        <v>107507</v>
      </c>
      <c r="B22933" s="1" t="s">
        <v>107508</v>
      </c>
      <c r="C22933" s="1">
        <v>291418188</v>
      </c>
      <c r="D22933" t="s">
        <v>261111</v>
      </c>
      <c r="E22933" t="s">
        <v>261277</v>
      </c>
      <c r="F22933" s="1">
        <v>4</v>
      </c>
      <c r="G22933" s="1" t="s">
        <v>107509</v>
      </c>
      <c r="H22933" s="1" t="s">
        <v>107510</v>
      </c>
      <c r="I22933" s="1" t="s">
        <v>107511</v>
      </c>
    </row>
    <row r="22934" spans="1:9" x14ac:dyDescent="0.2">
      <c r="A22934" s="1" t="s">
        <v>107512</v>
      </c>
      <c r="B22934" s="1" t="s">
        <v>107513</v>
      </c>
      <c r="C22934" s="1">
        <v>290489608</v>
      </c>
      <c r="D22934" t="s">
        <v>261111</v>
      </c>
      <c r="E22934" t="s">
        <v>263791</v>
      </c>
      <c r="F22934" s="1">
        <v>22</v>
      </c>
      <c r="G22934" s="1" t="s">
        <v>107514</v>
      </c>
      <c r="H22934" s="1" t="s">
        <v>107515</v>
      </c>
      <c r="I22934" s="1" t="s">
        <v>107516</v>
      </c>
    </row>
    <row r="22935" spans="1:9" x14ac:dyDescent="0.2">
      <c r="A22935" s="1" t="s">
        <v>107517</v>
      </c>
      <c r="B22935" s="1" t="s">
        <v>107518</v>
      </c>
      <c r="C22935" s="1">
        <v>291421083</v>
      </c>
      <c r="D22935" t="s">
        <v>261111</v>
      </c>
      <c r="E22935" t="s">
        <v>263767</v>
      </c>
      <c r="F22935" s="1">
        <v>1</v>
      </c>
      <c r="G22935" s="1" t="s">
        <v>107519</v>
      </c>
      <c r="H22935" s="1" t="s">
        <v>107520</v>
      </c>
      <c r="I22935" s="1" t="s">
        <v>107521</v>
      </c>
    </row>
    <row r="22936" spans="1:9" x14ac:dyDescent="0.2">
      <c r="A22936" s="1" t="s">
        <v>107522</v>
      </c>
      <c r="B22936" s="1" t="s">
        <v>107523</v>
      </c>
      <c r="C22936" s="1">
        <v>290489733</v>
      </c>
      <c r="D22936" t="s">
        <v>261111</v>
      </c>
      <c r="E22936" t="s">
        <v>263767</v>
      </c>
      <c r="F22936" s="1">
        <v>46</v>
      </c>
      <c r="G22936" s="1" t="s">
        <v>107524</v>
      </c>
      <c r="H22936" s="1" t="s">
        <v>107525</v>
      </c>
      <c r="I22936" s="1" t="s">
        <v>107526</v>
      </c>
    </row>
    <row r="22937" spans="1:9" x14ac:dyDescent="0.2">
      <c r="A22937" s="1" t="s">
        <v>107527</v>
      </c>
      <c r="B22937" s="1" t="s">
        <v>107528</v>
      </c>
      <c r="C22937" s="1">
        <v>290485667</v>
      </c>
      <c r="D22937" t="s">
        <v>261111</v>
      </c>
      <c r="E22937" t="s">
        <v>263769</v>
      </c>
      <c r="F22937" s="1">
        <v>35</v>
      </c>
      <c r="G22937" s="1" t="s">
        <v>107529</v>
      </c>
      <c r="H22937" s="1" t="s">
        <v>107530</v>
      </c>
      <c r="I22937" s="1" t="s">
        <v>107531</v>
      </c>
    </row>
    <row r="22938" spans="1:9" x14ac:dyDescent="0.2">
      <c r="A22938" s="1" t="s">
        <v>107532</v>
      </c>
      <c r="B22938" s="1" t="s">
        <v>107533</v>
      </c>
      <c r="C22938" s="1">
        <v>291445069</v>
      </c>
      <c r="D22938" t="s">
        <v>261111</v>
      </c>
      <c r="E22938" t="s">
        <v>261161</v>
      </c>
      <c r="F22938" s="1">
        <v>10</v>
      </c>
      <c r="G22938" s="1" t="s">
        <v>107534</v>
      </c>
      <c r="H22938" s="1" t="s">
        <v>107535</v>
      </c>
      <c r="I22938" s="1" t="s">
        <v>107536</v>
      </c>
    </row>
    <row r="22939" spans="1:9" x14ac:dyDescent="0.2">
      <c r="A22939" s="1" t="s">
        <v>107537</v>
      </c>
      <c r="B22939" s="1" t="s">
        <v>107538</v>
      </c>
      <c r="C22939" s="1">
        <v>290486554</v>
      </c>
      <c r="D22939" t="s">
        <v>261111</v>
      </c>
      <c r="E22939" t="s">
        <v>261220</v>
      </c>
      <c r="F22939" s="1">
        <v>22</v>
      </c>
      <c r="G22939" s="1" t="s">
        <v>107539</v>
      </c>
      <c r="H22939" s="1" t="s">
        <v>107540</v>
      </c>
      <c r="I22939" s="1" t="s">
        <v>107541</v>
      </c>
    </row>
    <row r="22940" spans="1:9" x14ac:dyDescent="0.2">
      <c r="A22940" s="1" t="s">
        <v>107542</v>
      </c>
      <c r="B22940" s="1" t="s">
        <v>107543</v>
      </c>
      <c r="C22940" s="1">
        <v>290525706</v>
      </c>
      <c r="D22940" t="s">
        <v>261111</v>
      </c>
      <c r="E22940" t="s">
        <v>263757</v>
      </c>
      <c r="F22940" s="1">
        <v>1</v>
      </c>
      <c r="G22940" s="1" t="s">
        <v>107544</v>
      </c>
      <c r="H22940" s="1" t="s">
        <v>107545</v>
      </c>
      <c r="I22940" s="1" t="s">
        <v>107546</v>
      </c>
    </row>
    <row r="22941" spans="1:9" x14ac:dyDescent="0.2">
      <c r="A22941" s="1" t="s">
        <v>107547</v>
      </c>
      <c r="B22941" s="1" t="s">
        <v>107548</v>
      </c>
      <c r="C22941" s="1">
        <v>291432316</v>
      </c>
      <c r="D22941" t="s">
        <v>261111</v>
      </c>
      <c r="E22941" t="s">
        <v>261161</v>
      </c>
      <c r="F22941" s="1">
        <v>6</v>
      </c>
      <c r="G22941" s="1" t="s">
        <v>107549</v>
      </c>
      <c r="H22941" s="1" t="s">
        <v>107550</v>
      </c>
      <c r="I22941" s="1" t="s">
        <v>107551</v>
      </c>
    </row>
    <row r="22942" spans="1:9" x14ac:dyDescent="0.2">
      <c r="A22942" s="1" t="s">
        <v>107552</v>
      </c>
      <c r="B22942" s="1" t="s">
        <v>107553</v>
      </c>
      <c r="C22942" s="1">
        <v>290482779</v>
      </c>
      <c r="D22942" t="s">
        <v>261111</v>
      </c>
      <c r="E22942" t="s">
        <v>261162</v>
      </c>
      <c r="F22942" s="1">
        <v>13</v>
      </c>
      <c r="G22942" s="1" t="s">
        <v>107554</v>
      </c>
      <c r="H22942" s="1" t="s">
        <v>107555</v>
      </c>
      <c r="I22942" s="1"/>
    </row>
    <row r="22943" spans="1:9" x14ac:dyDescent="0.2">
      <c r="A22943" s="1" t="s">
        <v>107556</v>
      </c>
      <c r="B22943" s="1" t="s">
        <v>107557</v>
      </c>
      <c r="C22943" s="1">
        <v>290486839</v>
      </c>
      <c r="D22943" t="s">
        <v>261111</v>
      </c>
      <c r="E22943" t="s">
        <v>263769</v>
      </c>
      <c r="F22943" s="1">
        <v>72</v>
      </c>
      <c r="G22943" s="1" t="s">
        <v>107558</v>
      </c>
      <c r="H22943" s="1" t="s">
        <v>107559</v>
      </c>
      <c r="I22943" s="1" t="s">
        <v>107560</v>
      </c>
    </row>
    <row r="22944" spans="1:9" x14ac:dyDescent="0.2">
      <c r="A22944" s="1" t="s">
        <v>107561</v>
      </c>
      <c r="B22944" s="1" t="s">
        <v>107562</v>
      </c>
      <c r="C22944" s="1">
        <v>291436137</v>
      </c>
      <c r="D22944" t="s">
        <v>261111</v>
      </c>
      <c r="E22944" t="s">
        <v>263770</v>
      </c>
      <c r="F22944" s="1">
        <v>2</v>
      </c>
      <c r="G22944" s="1" t="s">
        <v>107563</v>
      </c>
      <c r="H22944" s="1" t="s">
        <v>107564</v>
      </c>
      <c r="I22944" s="1"/>
    </row>
    <row r="22945" spans="1:9" x14ac:dyDescent="0.2">
      <c r="A22945" s="1" t="s">
        <v>107565</v>
      </c>
      <c r="B22945" s="1" t="s">
        <v>107566</v>
      </c>
      <c r="C22945" s="1">
        <v>290486652</v>
      </c>
      <c r="D22945" t="s">
        <v>261111</v>
      </c>
      <c r="E22945" t="s">
        <v>261277</v>
      </c>
      <c r="F22945" s="1">
        <v>10</v>
      </c>
      <c r="G22945" s="1" t="s">
        <v>107567</v>
      </c>
      <c r="H22945" s="1" t="s">
        <v>107568</v>
      </c>
      <c r="I22945" s="1" t="s">
        <v>107569</v>
      </c>
    </row>
    <row r="22946" spans="1:9" x14ac:dyDescent="0.2">
      <c r="A22946" s="1" t="s">
        <v>107570</v>
      </c>
      <c r="B22946" s="1" t="s">
        <v>107571</v>
      </c>
      <c r="C22946" s="1">
        <v>291588907</v>
      </c>
      <c r="D22946" t="s">
        <v>261111</v>
      </c>
      <c r="E22946" t="s">
        <v>261272</v>
      </c>
      <c r="F22946" s="1">
        <v>20</v>
      </c>
      <c r="G22946" s="1" t="s">
        <v>107572</v>
      </c>
      <c r="H22946" s="1" t="s">
        <v>107573</v>
      </c>
      <c r="I22946" s="1" t="s">
        <v>107574</v>
      </c>
    </row>
    <row r="22947" spans="1:9" x14ac:dyDescent="0.2">
      <c r="A22947" s="1" t="s">
        <v>107575</v>
      </c>
      <c r="B22947" s="1" t="s">
        <v>107576</v>
      </c>
      <c r="C22947" s="1">
        <v>291419795</v>
      </c>
      <c r="D22947" t="s">
        <v>261111</v>
      </c>
      <c r="E22947" t="s">
        <v>261251</v>
      </c>
      <c r="F22947" s="1">
        <v>2</v>
      </c>
      <c r="G22947" s="1" t="s">
        <v>107577</v>
      </c>
      <c r="H22947" s="1" t="s">
        <v>107578</v>
      </c>
      <c r="I22947" s="1" t="s">
        <v>107579</v>
      </c>
    </row>
    <row r="22948" spans="1:9" x14ac:dyDescent="0.2">
      <c r="A22948" s="1" t="s">
        <v>107580</v>
      </c>
      <c r="B22948" s="1" t="s">
        <v>107581</v>
      </c>
      <c r="C22948" s="1">
        <v>283119908</v>
      </c>
      <c r="D22948" t="s">
        <v>261111</v>
      </c>
      <c r="E22948" t="s">
        <v>263767</v>
      </c>
      <c r="F22948" s="1">
        <v>533</v>
      </c>
      <c r="G22948" s="1" t="s">
        <v>107582</v>
      </c>
      <c r="H22948" s="1" t="s">
        <v>107583</v>
      </c>
      <c r="I22948" s="1" t="s">
        <v>107584</v>
      </c>
    </row>
    <row r="22949" spans="1:9" x14ac:dyDescent="0.2">
      <c r="A22949" s="1" t="s">
        <v>107585</v>
      </c>
      <c r="B22949" s="1" t="s">
        <v>107586</v>
      </c>
      <c r="C22949" s="1">
        <v>290492778</v>
      </c>
      <c r="D22949" t="s">
        <v>261111</v>
      </c>
      <c r="E22949" t="s">
        <v>263780</v>
      </c>
      <c r="F22949" s="1">
        <v>10</v>
      </c>
      <c r="G22949" s="1" t="s">
        <v>107587</v>
      </c>
      <c r="H22949" s="1" t="s">
        <v>107588</v>
      </c>
      <c r="I22949" s="1" t="s">
        <v>107589</v>
      </c>
    </row>
    <row r="22950" spans="1:9" x14ac:dyDescent="0.2">
      <c r="A22950" s="1" t="s">
        <v>107590</v>
      </c>
      <c r="B22950" s="1" t="s">
        <v>107591</v>
      </c>
      <c r="C22950" s="1">
        <v>290526082</v>
      </c>
      <c r="D22950" t="s">
        <v>261111</v>
      </c>
      <c r="E22950" t="s">
        <v>263788</v>
      </c>
      <c r="F22950" s="1">
        <v>20</v>
      </c>
      <c r="G22950" s="1" t="s">
        <v>107592</v>
      </c>
      <c r="H22950" s="1" t="s">
        <v>107593</v>
      </c>
      <c r="I22950" s="1" t="s">
        <v>107594</v>
      </c>
    </row>
    <row r="22951" spans="1:9" x14ac:dyDescent="0.2">
      <c r="A22951" s="1" t="s">
        <v>107595</v>
      </c>
      <c r="B22951" s="1" t="s">
        <v>107596</v>
      </c>
      <c r="C22951" s="1">
        <v>289794165</v>
      </c>
      <c r="D22951" t="s">
        <v>261111</v>
      </c>
      <c r="E22951" t="s">
        <v>261150</v>
      </c>
      <c r="F22951" s="1">
        <v>4</v>
      </c>
      <c r="G22951" s="1" t="s">
        <v>107597</v>
      </c>
      <c r="H22951" s="1" t="s">
        <v>107598</v>
      </c>
      <c r="I22951" s="1" t="s">
        <v>107599</v>
      </c>
    </row>
    <row r="22952" spans="1:9" x14ac:dyDescent="0.2">
      <c r="A22952" s="1" t="s">
        <v>107600</v>
      </c>
      <c r="B22952" s="1" t="s">
        <v>107601</v>
      </c>
      <c r="C22952" s="1">
        <v>289794168</v>
      </c>
      <c r="D22952" t="s">
        <v>261111</v>
      </c>
      <c r="E22952" t="s">
        <v>263780</v>
      </c>
      <c r="F22952" s="1">
        <v>1</v>
      </c>
      <c r="G22952" s="1" t="s">
        <v>107602</v>
      </c>
      <c r="H22952" s="1" t="s">
        <v>107603</v>
      </c>
      <c r="I22952" s="1"/>
    </row>
    <row r="22953" spans="1:9" x14ac:dyDescent="0.2">
      <c r="A22953" s="1" t="s">
        <v>107604</v>
      </c>
      <c r="B22953" s="1" t="s">
        <v>107605</v>
      </c>
      <c r="C22953" s="1">
        <v>290487009</v>
      </c>
      <c r="D22953" t="s">
        <v>261111</v>
      </c>
      <c r="E22953" t="s">
        <v>263767</v>
      </c>
      <c r="F22953" s="1">
        <v>1</v>
      </c>
      <c r="G22953" s="1" t="s">
        <v>107606</v>
      </c>
      <c r="H22953" s="1" t="s">
        <v>107607</v>
      </c>
      <c r="I22953" s="1" t="s">
        <v>107608</v>
      </c>
    </row>
    <row r="22954" spans="1:9" x14ac:dyDescent="0.2">
      <c r="A22954" s="1" t="s">
        <v>107609</v>
      </c>
      <c r="B22954" s="1" t="s">
        <v>107610</v>
      </c>
      <c r="C22954" s="1">
        <v>290524197</v>
      </c>
      <c r="D22954" t="s">
        <v>261111</v>
      </c>
      <c r="E22954" t="s">
        <v>263760</v>
      </c>
      <c r="F22954" s="1">
        <v>18</v>
      </c>
      <c r="G22954" s="1" t="s">
        <v>107611</v>
      </c>
      <c r="H22954" s="1" t="s">
        <v>107612</v>
      </c>
      <c r="I22954" s="1"/>
    </row>
    <row r="22955" spans="1:9" x14ac:dyDescent="0.2">
      <c r="A22955" s="1" t="s">
        <v>107613</v>
      </c>
      <c r="B22955" s="1" t="s">
        <v>107614</v>
      </c>
      <c r="C22955" s="1">
        <v>290482229</v>
      </c>
      <c r="D22955" t="s">
        <v>261111</v>
      </c>
      <c r="E22955" t="s">
        <v>263769</v>
      </c>
      <c r="F22955" s="1">
        <v>30</v>
      </c>
      <c r="G22955" s="1" t="s">
        <v>107615</v>
      </c>
      <c r="H22955" s="1" t="s">
        <v>107616</v>
      </c>
      <c r="I22955" s="1" t="s">
        <v>107617</v>
      </c>
    </row>
    <row r="22956" spans="1:9" x14ac:dyDescent="0.2">
      <c r="A22956" s="1" t="s">
        <v>107618</v>
      </c>
      <c r="B22956" s="1" t="s">
        <v>107619</v>
      </c>
      <c r="C22956" s="1">
        <v>290483180</v>
      </c>
      <c r="D22956" t="s">
        <v>261111</v>
      </c>
      <c r="E22956" t="s">
        <v>263782</v>
      </c>
      <c r="F22956" s="1">
        <v>123</v>
      </c>
      <c r="G22956" s="1" t="s">
        <v>107620</v>
      </c>
      <c r="H22956" s="1" t="s">
        <v>107621</v>
      </c>
      <c r="I22956" s="1" t="s">
        <v>107622</v>
      </c>
    </row>
    <row r="22957" spans="1:9" x14ac:dyDescent="0.2">
      <c r="A22957" s="1" t="s">
        <v>107623</v>
      </c>
      <c r="B22957" s="1" t="s">
        <v>107623</v>
      </c>
      <c r="C22957" s="1">
        <v>290491054</v>
      </c>
      <c r="D22957" t="s">
        <v>261111</v>
      </c>
      <c r="E22957" t="s">
        <v>263759</v>
      </c>
      <c r="F22957" s="1">
        <v>15</v>
      </c>
      <c r="G22957" s="1" t="s">
        <v>107624</v>
      </c>
      <c r="H22957" s="1" t="s">
        <v>107625</v>
      </c>
      <c r="I22957" s="1" t="s">
        <v>107626</v>
      </c>
    </row>
    <row r="22958" spans="1:9" x14ac:dyDescent="0.2">
      <c r="A22958" s="1" t="s">
        <v>107627</v>
      </c>
      <c r="B22958" s="1" t="s">
        <v>107628</v>
      </c>
      <c r="C22958" s="1">
        <v>290490941</v>
      </c>
      <c r="D22958" t="s">
        <v>261111</v>
      </c>
      <c r="E22958" t="s">
        <v>263775</v>
      </c>
      <c r="F22958" s="1">
        <v>44</v>
      </c>
      <c r="G22958" s="1" t="s">
        <v>107629</v>
      </c>
      <c r="H22958" s="1" t="s">
        <v>107630</v>
      </c>
      <c r="I22958" s="1" t="s">
        <v>107631</v>
      </c>
    </row>
    <row r="22959" spans="1:9" x14ac:dyDescent="0.2">
      <c r="A22959" s="1" t="s">
        <v>107632</v>
      </c>
      <c r="B22959" s="1" t="s">
        <v>107633</v>
      </c>
      <c r="C22959" s="1">
        <v>291435363</v>
      </c>
      <c r="D22959" t="s">
        <v>261111</v>
      </c>
      <c r="E22959" t="s">
        <v>261162</v>
      </c>
      <c r="F22959" s="1">
        <v>13</v>
      </c>
      <c r="G22959" s="1" t="s">
        <v>107634</v>
      </c>
      <c r="H22959" s="1" t="s">
        <v>107635</v>
      </c>
      <c r="I22959" s="1" t="s">
        <v>107636</v>
      </c>
    </row>
    <row r="22960" spans="1:9" x14ac:dyDescent="0.2">
      <c r="A22960" s="1" t="s">
        <v>107637</v>
      </c>
      <c r="B22960" s="1" t="s">
        <v>107638</v>
      </c>
      <c r="C22960" s="1">
        <v>291433880</v>
      </c>
      <c r="D22960" t="s">
        <v>261111</v>
      </c>
      <c r="E22960" t="s">
        <v>261272</v>
      </c>
      <c r="F22960" s="1">
        <v>1</v>
      </c>
      <c r="G22960" s="1" t="s">
        <v>107639</v>
      </c>
      <c r="H22960" s="1" t="s">
        <v>107640</v>
      </c>
      <c r="I22960" s="1" t="s">
        <v>107641</v>
      </c>
    </row>
    <row r="22961" spans="1:9" x14ac:dyDescent="0.2">
      <c r="A22961" s="1" t="s">
        <v>107642</v>
      </c>
      <c r="B22961" s="1" t="s">
        <v>107643</v>
      </c>
      <c r="C22961" s="1">
        <v>290484615</v>
      </c>
      <c r="D22961" t="s">
        <v>261111</v>
      </c>
      <c r="E22961" t="s">
        <v>263780</v>
      </c>
      <c r="F22961" s="1">
        <v>32</v>
      </c>
      <c r="G22961" s="1" t="s">
        <v>107644</v>
      </c>
      <c r="H22961" s="1" t="s">
        <v>107645</v>
      </c>
      <c r="I22961" s="1" t="s">
        <v>107646</v>
      </c>
    </row>
    <row r="22962" spans="1:9" x14ac:dyDescent="0.2">
      <c r="A22962" s="1" t="s">
        <v>107647</v>
      </c>
      <c r="B22962" s="1" t="s">
        <v>107648</v>
      </c>
      <c r="C22962" s="1">
        <v>291417479</v>
      </c>
      <c r="D22962" t="s">
        <v>261111</v>
      </c>
      <c r="E22962" t="s">
        <v>261277</v>
      </c>
      <c r="F22962" s="1">
        <v>3</v>
      </c>
      <c r="G22962" s="1" t="s">
        <v>107649</v>
      </c>
      <c r="H22962" s="1" t="s">
        <v>107650</v>
      </c>
      <c r="I22962" s="1" t="s">
        <v>107651</v>
      </c>
    </row>
    <row r="22963" spans="1:9" x14ac:dyDescent="0.2">
      <c r="A22963" s="1" t="s">
        <v>107652</v>
      </c>
      <c r="B22963" s="1" t="s">
        <v>107653</v>
      </c>
      <c r="C22963" s="1">
        <v>290521897</v>
      </c>
      <c r="D22963" t="s">
        <v>261111</v>
      </c>
      <c r="E22963" t="s">
        <v>263807</v>
      </c>
      <c r="F22963" s="1">
        <v>8</v>
      </c>
      <c r="G22963" s="1" t="s">
        <v>107654</v>
      </c>
      <c r="H22963" s="1" t="s">
        <v>107655</v>
      </c>
      <c r="I22963" s="1"/>
    </row>
    <row r="22964" spans="1:9" x14ac:dyDescent="0.2">
      <c r="A22964" s="1" t="s">
        <v>107656</v>
      </c>
      <c r="B22964" s="1" t="s">
        <v>107657</v>
      </c>
      <c r="C22964" s="1">
        <v>291418425</v>
      </c>
      <c r="D22964" t="s">
        <v>261111</v>
      </c>
      <c r="E22964" t="s">
        <v>261162</v>
      </c>
      <c r="F22964" s="1">
        <v>6</v>
      </c>
      <c r="G22964" s="1" t="s">
        <v>107658</v>
      </c>
      <c r="H22964" s="1" t="s">
        <v>107659</v>
      </c>
      <c r="I22964" s="1" t="s">
        <v>107660</v>
      </c>
    </row>
    <row r="22965" spans="1:9" x14ac:dyDescent="0.2">
      <c r="A22965" s="1" t="s">
        <v>107661</v>
      </c>
      <c r="B22965" s="1" t="s">
        <v>107662</v>
      </c>
      <c r="C22965" s="1">
        <v>290486397</v>
      </c>
      <c r="D22965" t="s">
        <v>261111</v>
      </c>
      <c r="E22965" t="s">
        <v>263767</v>
      </c>
      <c r="F22965" s="1">
        <v>29</v>
      </c>
      <c r="G22965" s="1" t="s">
        <v>107663</v>
      </c>
      <c r="H22965" s="1" t="s">
        <v>107664</v>
      </c>
      <c r="I22965" s="1" t="s">
        <v>107665</v>
      </c>
    </row>
    <row r="22966" spans="1:9" x14ac:dyDescent="0.2">
      <c r="A22966" s="1" t="s">
        <v>107666</v>
      </c>
      <c r="B22966" s="1" t="s">
        <v>107667</v>
      </c>
      <c r="C22966" s="1">
        <v>291417152</v>
      </c>
      <c r="D22966" t="s">
        <v>261111</v>
      </c>
      <c r="E22966" t="s">
        <v>261272</v>
      </c>
      <c r="F22966" s="1">
        <v>17</v>
      </c>
      <c r="G22966" s="1" t="s">
        <v>107668</v>
      </c>
      <c r="H22966" s="1" t="s">
        <v>107669</v>
      </c>
      <c r="I22966" s="1" t="s">
        <v>107670</v>
      </c>
    </row>
    <row r="22967" spans="1:9" x14ac:dyDescent="0.2">
      <c r="A22967" s="1" t="s">
        <v>107671</v>
      </c>
      <c r="B22967" s="1" t="s">
        <v>107672</v>
      </c>
      <c r="C22967" s="1">
        <v>291428686</v>
      </c>
      <c r="D22967" t="s">
        <v>261111</v>
      </c>
      <c r="E22967" t="s">
        <v>261161</v>
      </c>
      <c r="F22967" s="1">
        <v>10</v>
      </c>
      <c r="G22967" s="1" t="s">
        <v>107673</v>
      </c>
      <c r="H22967" s="1" t="s">
        <v>107674</v>
      </c>
      <c r="I22967" s="1"/>
    </row>
    <row r="22968" spans="1:9" x14ac:dyDescent="0.2">
      <c r="A22968" s="1" t="s">
        <v>107675</v>
      </c>
      <c r="B22968" s="1" t="s">
        <v>107676</v>
      </c>
      <c r="C22968" s="1">
        <v>291420585</v>
      </c>
      <c r="D22968" t="s">
        <v>261111</v>
      </c>
      <c r="E22968" t="s">
        <v>261277</v>
      </c>
      <c r="F22968" s="1">
        <v>6</v>
      </c>
      <c r="G22968" s="1" t="s">
        <v>107677</v>
      </c>
      <c r="H22968" s="1" t="s">
        <v>107678</v>
      </c>
      <c r="I22968" s="1" t="s">
        <v>107679</v>
      </c>
    </row>
    <row r="22969" spans="1:9" x14ac:dyDescent="0.2">
      <c r="A22969" s="1" t="s">
        <v>107680</v>
      </c>
      <c r="B22969" s="1" t="s">
        <v>107681</v>
      </c>
      <c r="C22969" s="1">
        <v>290521989</v>
      </c>
      <c r="D22969" t="s">
        <v>261111</v>
      </c>
      <c r="E22969" t="s">
        <v>263783</v>
      </c>
      <c r="F22969" s="1">
        <v>1</v>
      </c>
      <c r="G22969" s="1" t="s">
        <v>107682</v>
      </c>
      <c r="H22969" s="1" t="s">
        <v>107683</v>
      </c>
      <c r="I22969" s="1" t="s">
        <v>107684</v>
      </c>
    </row>
    <row r="22970" spans="1:9" x14ac:dyDescent="0.2">
      <c r="A22970" s="1" t="s">
        <v>107685</v>
      </c>
      <c r="B22970" s="1" t="s">
        <v>107686</v>
      </c>
      <c r="C22970" s="1">
        <v>291416913</v>
      </c>
      <c r="D22970" t="s">
        <v>261111</v>
      </c>
      <c r="E22970" t="s">
        <v>261162</v>
      </c>
      <c r="F22970" s="1">
        <v>3</v>
      </c>
      <c r="G22970" s="1" t="s">
        <v>107687</v>
      </c>
      <c r="H22970" s="1" t="s">
        <v>107688</v>
      </c>
      <c r="I22970" s="1" t="s">
        <v>107689</v>
      </c>
    </row>
    <row r="22971" spans="1:9" x14ac:dyDescent="0.2">
      <c r="A22971" s="1" t="s">
        <v>107690</v>
      </c>
      <c r="B22971" s="1" t="s">
        <v>107691</v>
      </c>
      <c r="C22971" s="1">
        <v>291420995</v>
      </c>
      <c r="D22971" t="s">
        <v>261111</v>
      </c>
      <c r="E22971" t="s">
        <v>263762</v>
      </c>
      <c r="F22971" s="1">
        <v>32</v>
      </c>
      <c r="G22971" s="1" t="s">
        <v>107692</v>
      </c>
      <c r="H22971" s="1" t="s">
        <v>107693</v>
      </c>
      <c r="I22971" s="1" t="s">
        <v>107694</v>
      </c>
    </row>
    <row r="22972" spans="1:9" x14ac:dyDescent="0.2">
      <c r="A22972" s="1" t="s">
        <v>107695</v>
      </c>
      <c r="B22972" s="1" t="s">
        <v>107696</v>
      </c>
      <c r="C22972" s="1">
        <v>291440645</v>
      </c>
      <c r="D22972" t="s">
        <v>261111</v>
      </c>
      <c r="E22972" t="s">
        <v>263763</v>
      </c>
      <c r="F22972" s="1">
        <v>7</v>
      </c>
      <c r="G22972" s="1" t="s">
        <v>107697</v>
      </c>
      <c r="H22972" s="1" t="s">
        <v>107698</v>
      </c>
      <c r="I22972" s="1"/>
    </row>
    <row r="22973" spans="1:9" x14ac:dyDescent="0.2">
      <c r="A22973" s="1" t="s">
        <v>107699</v>
      </c>
      <c r="B22973" s="1" t="s">
        <v>107700</v>
      </c>
      <c r="C22973" s="1">
        <v>291415247</v>
      </c>
      <c r="D22973" t="s">
        <v>261111</v>
      </c>
      <c r="E22973" t="s">
        <v>261277</v>
      </c>
      <c r="F22973" s="1">
        <v>2</v>
      </c>
      <c r="G22973" s="1" t="s">
        <v>107701</v>
      </c>
      <c r="H22973" s="1" t="s">
        <v>107702</v>
      </c>
      <c r="I22973" s="1"/>
    </row>
    <row r="22974" spans="1:9" x14ac:dyDescent="0.2">
      <c r="A22974" s="1" t="s">
        <v>107703</v>
      </c>
      <c r="B22974" s="1" t="s">
        <v>107704</v>
      </c>
      <c r="C22974" s="1">
        <v>290486400</v>
      </c>
      <c r="D22974" t="s">
        <v>261111</v>
      </c>
      <c r="E22974" t="s">
        <v>261162</v>
      </c>
      <c r="F22974" s="1">
        <v>1</v>
      </c>
      <c r="G22974" s="1" t="s">
        <v>107705</v>
      </c>
      <c r="H22974" s="1" t="s">
        <v>107706</v>
      </c>
      <c r="I22974" s="1"/>
    </row>
    <row r="22975" spans="1:9" x14ac:dyDescent="0.2">
      <c r="A22975" s="1" t="s">
        <v>107707</v>
      </c>
      <c r="B22975" s="1" t="s">
        <v>107708</v>
      </c>
      <c r="C22975" s="1">
        <v>291034695</v>
      </c>
      <c r="D22975" t="s">
        <v>261111</v>
      </c>
      <c r="E22975" t="s">
        <v>263762</v>
      </c>
      <c r="F22975" s="1">
        <v>1</v>
      </c>
      <c r="G22975" s="1" t="s">
        <v>107709</v>
      </c>
      <c r="H22975" s="1" t="s">
        <v>107710</v>
      </c>
      <c r="I22975" s="1"/>
    </row>
    <row r="22976" spans="1:9" x14ac:dyDescent="0.2">
      <c r="A22976" s="1" t="s">
        <v>107711</v>
      </c>
      <c r="B22976" s="1" t="s">
        <v>107712</v>
      </c>
      <c r="C22976" s="1">
        <v>290490715</v>
      </c>
      <c r="D22976" t="s">
        <v>261111</v>
      </c>
      <c r="E22976" t="s">
        <v>261150</v>
      </c>
      <c r="F22976" s="1">
        <v>28</v>
      </c>
      <c r="G22976" s="1" t="s">
        <v>107713</v>
      </c>
      <c r="H22976" s="1" t="s">
        <v>107714</v>
      </c>
      <c r="I22976" s="1" t="s">
        <v>107715</v>
      </c>
    </row>
    <row r="22977" spans="1:9" x14ac:dyDescent="0.2">
      <c r="A22977" s="1" t="s">
        <v>10757</v>
      </c>
      <c r="B22977" s="1" t="s">
        <v>107716</v>
      </c>
      <c r="C22977" s="1">
        <v>291417919</v>
      </c>
      <c r="D22977" t="s">
        <v>261111</v>
      </c>
      <c r="E22977" t="s">
        <v>261161</v>
      </c>
      <c r="F22977" s="1">
        <v>12</v>
      </c>
      <c r="G22977" s="1" t="s">
        <v>107717</v>
      </c>
      <c r="H22977" s="1" t="s">
        <v>107718</v>
      </c>
      <c r="I22977" s="1" t="s">
        <v>107719</v>
      </c>
    </row>
    <row r="22978" spans="1:9" x14ac:dyDescent="0.2">
      <c r="A22978" s="1" t="s">
        <v>107720</v>
      </c>
      <c r="B22978" s="1" t="s">
        <v>107721</v>
      </c>
      <c r="C22978" s="1">
        <v>291416650</v>
      </c>
      <c r="D22978" t="s">
        <v>261111</v>
      </c>
      <c r="E22978" t="s">
        <v>261272</v>
      </c>
      <c r="F22978" s="1">
        <v>1</v>
      </c>
      <c r="G22978" s="1" t="s">
        <v>107722</v>
      </c>
      <c r="H22978" s="1" t="s">
        <v>107723</v>
      </c>
      <c r="I22978" s="1" t="s">
        <v>107724</v>
      </c>
    </row>
    <row r="22979" spans="1:9" x14ac:dyDescent="0.2">
      <c r="A22979" s="1" t="s">
        <v>107725</v>
      </c>
      <c r="B22979" s="1" t="s">
        <v>107726</v>
      </c>
      <c r="C22979" s="1">
        <v>290487828</v>
      </c>
      <c r="D22979" t="s">
        <v>261111</v>
      </c>
      <c r="E22979" t="s">
        <v>261162</v>
      </c>
      <c r="F22979" s="1">
        <v>3</v>
      </c>
      <c r="G22979" s="1" t="s">
        <v>107727</v>
      </c>
      <c r="H22979" s="1" t="s">
        <v>107728</v>
      </c>
      <c r="I22979" s="1" t="s">
        <v>107729</v>
      </c>
    </row>
    <row r="22980" spans="1:9" x14ac:dyDescent="0.2">
      <c r="A22980" s="1" t="s">
        <v>107730</v>
      </c>
      <c r="B22980" s="1" t="s">
        <v>107731</v>
      </c>
      <c r="C22980" s="1">
        <v>291422900</v>
      </c>
      <c r="D22980" t="s">
        <v>261111</v>
      </c>
      <c r="E22980" t="s">
        <v>261161</v>
      </c>
      <c r="F22980" s="1">
        <v>48</v>
      </c>
      <c r="G22980" s="1" t="s">
        <v>107732</v>
      </c>
      <c r="H22980" s="1" t="s">
        <v>107733</v>
      </c>
      <c r="I22980" s="1" t="s">
        <v>107734</v>
      </c>
    </row>
    <row r="22981" spans="1:9" x14ac:dyDescent="0.2">
      <c r="A22981" s="1" t="s">
        <v>107735</v>
      </c>
      <c r="B22981" s="1" t="s">
        <v>107736</v>
      </c>
      <c r="C22981" s="1">
        <v>291418008</v>
      </c>
      <c r="D22981" t="s">
        <v>261111</v>
      </c>
      <c r="E22981" t="s">
        <v>261161</v>
      </c>
      <c r="F22981" s="1">
        <v>38</v>
      </c>
      <c r="G22981" s="1" t="s">
        <v>107737</v>
      </c>
      <c r="H22981" s="1" t="s">
        <v>107738</v>
      </c>
      <c r="I22981" s="1" t="s">
        <v>107739</v>
      </c>
    </row>
    <row r="22982" spans="1:9" x14ac:dyDescent="0.2">
      <c r="A22982" s="1" t="s">
        <v>107740</v>
      </c>
      <c r="B22982" s="1" t="s">
        <v>107741</v>
      </c>
      <c r="C22982" s="1">
        <v>290487785</v>
      </c>
      <c r="D22982" t="s">
        <v>261111</v>
      </c>
      <c r="E22982" t="s">
        <v>261162</v>
      </c>
      <c r="F22982" s="1">
        <v>3</v>
      </c>
      <c r="G22982" s="1" t="s">
        <v>107742</v>
      </c>
      <c r="H22982" s="1" t="s">
        <v>107743</v>
      </c>
      <c r="I22982" s="1" t="s">
        <v>107744</v>
      </c>
    </row>
    <row r="22983" spans="1:9" x14ac:dyDescent="0.2">
      <c r="A22983" s="1" t="s">
        <v>107745</v>
      </c>
      <c r="B22983" s="1" t="s">
        <v>107746</v>
      </c>
      <c r="C22983" s="1">
        <v>291414542</v>
      </c>
      <c r="D22983" t="s">
        <v>261111</v>
      </c>
      <c r="E22983" t="s">
        <v>261270</v>
      </c>
      <c r="F22983" s="1">
        <v>116</v>
      </c>
      <c r="G22983" s="1" t="s">
        <v>107747</v>
      </c>
      <c r="H22983" s="1" t="s">
        <v>107748</v>
      </c>
      <c r="I22983" s="1" t="s">
        <v>107749</v>
      </c>
    </row>
    <row r="22984" spans="1:9" x14ac:dyDescent="0.2">
      <c r="A22984" s="1" t="s">
        <v>107750</v>
      </c>
      <c r="B22984" s="1" t="s">
        <v>107751</v>
      </c>
      <c r="C22984" s="1">
        <v>291418105</v>
      </c>
      <c r="D22984" t="s">
        <v>261111</v>
      </c>
      <c r="E22984" t="s">
        <v>261162</v>
      </c>
      <c r="F22984" s="1">
        <v>4</v>
      </c>
      <c r="G22984" s="1" t="s">
        <v>107752</v>
      </c>
      <c r="H22984" s="1" t="s">
        <v>107753</v>
      </c>
      <c r="I22984" s="1" t="s">
        <v>107754</v>
      </c>
    </row>
    <row r="22985" spans="1:9" x14ac:dyDescent="0.2">
      <c r="A22985" s="1" t="s">
        <v>107755</v>
      </c>
      <c r="B22985" s="1" t="s">
        <v>107756</v>
      </c>
      <c r="C22985" s="1">
        <v>291424243</v>
      </c>
      <c r="D22985" t="s">
        <v>261111</v>
      </c>
      <c r="E22985" t="s">
        <v>261161</v>
      </c>
      <c r="F22985" s="1">
        <v>6</v>
      </c>
      <c r="G22985" s="1" t="s">
        <v>107757</v>
      </c>
      <c r="H22985" s="1" t="s">
        <v>107758</v>
      </c>
      <c r="I22985" s="1" t="s">
        <v>107759</v>
      </c>
    </row>
    <row r="22986" spans="1:9" x14ac:dyDescent="0.2">
      <c r="A22986" s="1" t="s">
        <v>107760</v>
      </c>
      <c r="B22986" s="1" t="s">
        <v>107761</v>
      </c>
      <c r="C22986" s="1">
        <v>290526878</v>
      </c>
      <c r="D22986" t="s">
        <v>261111</v>
      </c>
      <c r="E22986" t="s">
        <v>261162</v>
      </c>
      <c r="F22986" s="1">
        <v>11</v>
      </c>
      <c r="G22986" s="1" t="s">
        <v>107762</v>
      </c>
      <c r="H22986" s="1" t="s">
        <v>107763</v>
      </c>
      <c r="I22986" s="1" t="s">
        <v>107764</v>
      </c>
    </row>
    <row r="22987" spans="1:9" x14ac:dyDescent="0.2">
      <c r="A22987" s="1" t="s">
        <v>107765</v>
      </c>
      <c r="B22987" s="1" t="s">
        <v>107766</v>
      </c>
      <c r="C22987" s="1">
        <v>291426223</v>
      </c>
      <c r="D22987" t="s">
        <v>261111</v>
      </c>
      <c r="E22987" t="s">
        <v>261161</v>
      </c>
      <c r="F22987" s="1">
        <v>1</v>
      </c>
      <c r="G22987" s="1" t="s">
        <v>107767</v>
      </c>
      <c r="H22987" s="1" t="s">
        <v>107768</v>
      </c>
      <c r="I22987" s="1" t="s">
        <v>107769</v>
      </c>
    </row>
    <row r="22988" spans="1:9" x14ac:dyDescent="0.2">
      <c r="A22988" s="1" t="s">
        <v>107770</v>
      </c>
      <c r="B22988" s="1" t="s">
        <v>107771</v>
      </c>
      <c r="C22988" s="1">
        <v>291414529</v>
      </c>
      <c r="D22988" t="s">
        <v>261111</v>
      </c>
      <c r="E22988" t="s">
        <v>261271</v>
      </c>
      <c r="F22988" s="1">
        <v>10</v>
      </c>
      <c r="G22988" s="1" t="s">
        <v>107772</v>
      </c>
      <c r="H22988" s="1" t="s">
        <v>107773</v>
      </c>
      <c r="I22988" s="1" t="s">
        <v>107774</v>
      </c>
    </row>
    <row r="22989" spans="1:9" x14ac:dyDescent="0.2">
      <c r="A22989" s="1" t="s">
        <v>107775</v>
      </c>
      <c r="B22989" s="1" t="s">
        <v>107776</v>
      </c>
      <c r="C22989" s="1">
        <v>291414693</v>
      </c>
      <c r="D22989" t="s">
        <v>261111</v>
      </c>
      <c r="E22989" t="s">
        <v>263788</v>
      </c>
      <c r="F22989" s="1">
        <v>9</v>
      </c>
      <c r="G22989" s="1" t="s">
        <v>107777</v>
      </c>
      <c r="H22989" s="1" t="s">
        <v>107778</v>
      </c>
      <c r="I22989" s="1"/>
    </row>
    <row r="22990" spans="1:9" x14ac:dyDescent="0.2">
      <c r="A22990" s="1" t="s">
        <v>107779</v>
      </c>
      <c r="B22990" s="1" t="s">
        <v>107780</v>
      </c>
      <c r="C22990" s="1">
        <v>291431410</v>
      </c>
      <c r="D22990" t="s">
        <v>261111</v>
      </c>
      <c r="E22990" t="s">
        <v>263759</v>
      </c>
      <c r="F22990" s="1">
        <v>4</v>
      </c>
      <c r="G22990" s="1" t="s">
        <v>107781</v>
      </c>
      <c r="H22990" s="1" t="s">
        <v>107782</v>
      </c>
      <c r="I22990" s="1" t="s">
        <v>107783</v>
      </c>
    </row>
    <row r="22991" spans="1:9" x14ac:dyDescent="0.2">
      <c r="A22991" s="1" t="s">
        <v>107784</v>
      </c>
      <c r="B22991" s="1" t="s">
        <v>107785</v>
      </c>
      <c r="C22991" s="1">
        <v>291420823</v>
      </c>
      <c r="D22991" t="s">
        <v>261111</v>
      </c>
      <c r="E22991" t="s">
        <v>261271</v>
      </c>
      <c r="F22991" s="1">
        <v>12</v>
      </c>
      <c r="G22991" s="1" t="s">
        <v>107786</v>
      </c>
      <c r="H22991" s="1" t="s">
        <v>107787</v>
      </c>
      <c r="I22991" s="1" t="s">
        <v>107788</v>
      </c>
    </row>
    <row r="22992" spans="1:9" x14ac:dyDescent="0.2">
      <c r="A22992" s="1" t="s">
        <v>107789</v>
      </c>
      <c r="B22992" s="1" t="s">
        <v>107790</v>
      </c>
      <c r="C22992" s="1">
        <v>290520935</v>
      </c>
      <c r="D22992" t="s">
        <v>261111</v>
      </c>
      <c r="E22992" t="s">
        <v>263759</v>
      </c>
      <c r="F22992" s="1">
        <v>23</v>
      </c>
      <c r="G22992" s="1" t="s">
        <v>107791</v>
      </c>
      <c r="H22992" s="1" t="s">
        <v>107792</v>
      </c>
      <c r="I22992" s="1" t="s">
        <v>107793</v>
      </c>
    </row>
    <row r="22993" spans="1:9" x14ac:dyDescent="0.2">
      <c r="A22993" s="1" t="s">
        <v>107794</v>
      </c>
      <c r="B22993" s="1" t="s">
        <v>107795</v>
      </c>
      <c r="C22993" s="1">
        <v>291444297</v>
      </c>
      <c r="D22993" t="s">
        <v>261111</v>
      </c>
      <c r="E22993" t="s">
        <v>261277</v>
      </c>
      <c r="F22993" s="1">
        <v>4</v>
      </c>
      <c r="G22993" s="1" t="s">
        <v>107796</v>
      </c>
      <c r="H22993" s="1" t="s">
        <v>107797</v>
      </c>
      <c r="I22993" s="1"/>
    </row>
    <row r="22994" spans="1:9" x14ac:dyDescent="0.2">
      <c r="A22994" s="1" t="s">
        <v>107798</v>
      </c>
      <c r="B22994" s="1" t="s">
        <v>107799</v>
      </c>
      <c r="C22994" s="1">
        <v>291428130</v>
      </c>
      <c r="D22994" t="s">
        <v>261111</v>
      </c>
      <c r="E22994" t="s">
        <v>261272</v>
      </c>
      <c r="F22994" s="1">
        <v>2</v>
      </c>
      <c r="G22994" s="1" t="s">
        <v>107800</v>
      </c>
      <c r="H22994" s="1" t="s">
        <v>107801</v>
      </c>
      <c r="I22994" s="1"/>
    </row>
    <row r="22995" spans="1:9" x14ac:dyDescent="0.2">
      <c r="A22995" s="1" t="s">
        <v>107802</v>
      </c>
      <c r="B22995" s="1" t="s">
        <v>107803</v>
      </c>
      <c r="C22995" s="1">
        <v>291428789</v>
      </c>
      <c r="D22995" t="s">
        <v>261111</v>
      </c>
      <c r="E22995" t="s">
        <v>261220</v>
      </c>
      <c r="F22995" s="1">
        <v>1</v>
      </c>
      <c r="G22995" s="1"/>
      <c r="H22995" s="1" t="s">
        <v>107804</v>
      </c>
      <c r="I22995" s="1"/>
    </row>
    <row r="22996" spans="1:9" x14ac:dyDescent="0.2">
      <c r="A22996" s="1" t="s">
        <v>107805</v>
      </c>
      <c r="B22996" s="1" t="s">
        <v>107806</v>
      </c>
      <c r="C22996" s="1">
        <v>290488759</v>
      </c>
      <c r="D22996" t="s">
        <v>261111</v>
      </c>
      <c r="E22996" t="s">
        <v>261277</v>
      </c>
      <c r="F22996" s="1">
        <v>1</v>
      </c>
      <c r="G22996" s="1" t="s">
        <v>107807</v>
      </c>
      <c r="H22996" s="1" t="s">
        <v>107808</v>
      </c>
      <c r="I22996" s="1" t="s">
        <v>107809</v>
      </c>
    </row>
    <row r="22997" spans="1:9" x14ac:dyDescent="0.2">
      <c r="A22997" s="1" t="s">
        <v>107810</v>
      </c>
      <c r="B22997" s="1" t="s">
        <v>107811</v>
      </c>
      <c r="C22997" s="1">
        <v>282895270</v>
      </c>
      <c r="D22997" t="s">
        <v>261111</v>
      </c>
      <c r="E22997" t="s">
        <v>261272</v>
      </c>
      <c r="F22997" s="1">
        <v>350</v>
      </c>
      <c r="G22997" s="1" t="s">
        <v>107812</v>
      </c>
      <c r="H22997" s="1" t="s">
        <v>107813</v>
      </c>
      <c r="I22997" s="1" t="s">
        <v>107814</v>
      </c>
    </row>
    <row r="22998" spans="1:9" x14ac:dyDescent="0.2">
      <c r="A22998" s="1" t="s">
        <v>107815</v>
      </c>
      <c r="B22998" s="1" t="s">
        <v>107816</v>
      </c>
      <c r="C22998" s="1">
        <v>290490486</v>
      </c>
      <c r="D22998" t="s">
        <v>261111</v>
      </c>
      <c r="E22998" t="s">
        <v>261277</v>
      </c>
      <c r="F22998" s="1">
        <v>2</v>
      </c>
      <c r="G22998" s="1" t="s">
        <v>107817</v>
      </c>
      <c r="H22998" s="1" t="s">
        <v>107818</v>
      </c>
      <c r="I22998" s="1" t="s">
        <v>107819</v>
      </c>
    </row>
    <row r="22999" spans="1:9" x14ac:dyDescent="0.2">
      <c r="A22999" s="1" t="s">
        <v>107820</v>
      </c>
      <c r="B22999" s="1" t="s">
        <v>107821</v>
      </c>
      <c r="C22999" s="1">
        <v>291440218</v>
      </c>
      <c r="D22999" t="s">
        <v>261111</v>
      </c>
      <c r="E22999" t="s">
        <v>263791</v>
      </c>
      <c r="F22999" s="1">
        <v>7</v>
      </c>
      <c r="G22999" s="1" t="s">
        <v>107822</v>
      </c>
      <c r="H22999" s="1" t="s">
        <v>107823</v>
      </c>
      <c r="I22999" s="1"/>
    </row>
    <row r="23000" spans="1:9" x14ac:dyDescent="0.2">
      <c r="A23000" s="1" t="s">
        <v>107824</v>
      </c>
      <c r="B23000" s="1" t="s">
        <v>107825</v>
      </c>
      <c r="C23000" s="1">
        <v>212113587</v>
      </c>
      <c r="D23000" t="s">
        <v>261111</v>
      </c>
      <c r="E23000" t="s">
        <v>261162</v>
      </c>
      <c r="F23000" s="1">
        <v>29</v>
      </c>
      <c r="G23000" s="1" t="s">
        <v>107826</v>
      </c>
      <c r="H23000" s="1" t="s">
        <v>107827</v>
      </c>
      <c r="I23000" s="1" t="s">
        <v>107828</v>
      </c>
    </row>
    <row r="23001" spans="1:9" x14ac:dyDescent="0.2">
      <c r="A23001" s="1" t="s">
        <v>107829</v>
      </c>
      <c r="B23001" s="1" t="s">
        <v>107830</v>
      </c>
      <c r="C23001" s="1">
        <v>291425120</v>
      </c>
      <c r="D23001" t="s">
        <v>261111</v>
      </c>
      <c r="E23001" t="s">
        <v>263780</v>
      </c>
      <c r="F23001" s="1">
        <v>4</v>
      </c>
      <c r="G23001" s="1" t="s">
        <v>107831</v>
      </c>
      <c r="H23001" s="1" t="s">
        <v>107832</v>
      </c>
      <c r="I23001" s="1" t="s">
        <v>107833</v>
      </c>
    </row>
    <row r="23002" spans="1:9" x14ac:dyDescent="0.2">
      <c r="A23002" s="1" t="s">
        <v>107834</v>
      </c>
      <c r="B23002" s="1" t="s">
        <v>107835</v>
      </c>
      <c r="C23002" s="1">
        <v>290484808</v>
      </c>
      <c r="D23002" t="s">
        <v>261111</v>
      </c>
      <c r="E23002" t="s">
        <v>261210</v>
      </c>
      <c r="F23002" s="1">
        <v>61</v>
      </c>
      <c r="G23002" s="1" t="s">
        <v>107836</v>
      </c>
      <c r="H23002" s="1" t="s">
        <v>107837</v>
      </c>
      <c r="I23002" s="1"/>
    </row>
    <row r="23003" spans="1:9" x14ac:dyDescent="0.2">
      <c r="A23003" s="1" t="s">
        <v>107838</v>
      </c>
      <c r="B23003" s="1" t="s">
        <v>107839</v>
      </c>
      <c r="C23003" s="1">
        <v>291439457</v>
      </c>
      <c r="D23003" t="s">
        <v>261111</v>
      </c>
      <c r="E23003" t="s">
        <v>263827</v>
      </c>
      <c r="F23003" s="1">
        <v>8</v>
      </c>
      <c r="G23003" s="1" t="s">
        <v>107840</v>
      </c>
      <c r="H23003" s="1" t="s">
        <v>107841</v>
      </c>
      <c r="I23003" s="1" t="s">
        <v>107842</v>
      </c>
    </row>
    <row r="23004" spans="1:9" x14ac:dyDescent="0.2">
      <c r="A23004" s="1" t="s">
        <v>107843</v>
      </c>
      <c r="B23004" s="1" t="s">
        <v>107844</v>
      </c>
      <c r="C23004" s="1">
        <v>290524721</v>
      </c>
      <c r="D23004" t="s">
        <v>261111</v>
      </c>
      <c r="E23004" t="s">
        <v>263764</v>
      </c>
      <c r="F23004" s="1">
        <v>9</v>
      </c>
      <c r="G23004" s="1" t="s">
        <v>107845</v>
      </c>
      <c r="H23004" s="1" t="s">
        <v>107846</v>
      </c>
      <c r="I23004" s="1" t="s">
        <v>107847</v>
      </c>
    </row>
    <row r="23005" spans="1:9" x14ac:dyDescent="0.2">
      <c r="A23005" s="1" t="s">
        <v>107848</v>
      </c>
      <c r="B23005" s="1" t="s">
        <v>107849</v>
      </c>
      <c r="C23005" s="1">
        <v>290521184</v>
      </c>
      <c r="D23005" t="s">
        <v>261111</v>
      </c>
      <c r="E23005" t="s">
        <v>261161</v>
      </c>
      <c r="F23005" s="1">
        <v>2</v>
      </c>
      <c r="G23005" s="1" t="s">
        <v>107850</v>
      </c>
      <c r="H23005" s="1" t="s">
        <v>107851</v>
      </c>
      <c r="I23005" s="1"/>
    </row>
    <row r="23006" spans="1:9" x14ac:dyDescent="0.2">
      <c r="A23006" s="1" t="s">
        <v>107852</v>
      </c>
      <c r="B23006" s="1" t="s">
        <v>107853</v>
      </c>
      <c r="C23006" s="1">
        <v>291424510</v>
      </c>
      <c r="D23006" t="s">
        <v>261111</v>
      </c>
      <c r="E23006" t="s">
        <v>261277</v>
      </c>
      <c r="F23006" s="1">
        <v>1</v>
      </c>
      <c r="G23006" s="1" t="s">
        <v>107854</v>
      </c>
      <c r="H23006" s="1" t="s">
        <v>107855</v>
      </c>
      <c r="I23006" s="1" t="s">
        <v>107856</v>
      </c>
    </row>
    <row r="23007" spans="1:9" x14ac:dyDescent="0.2">
      <c r="A23007" s="1" t="s">
        <v>107857</v>
      </c>
      <c r="B23007" s="1" t="s">
        <v>107858</v>
      </c>
      <c r="C23007" s="1">
        <v>291431913</v>
      </c>
      <c r="D23007" t="s">
        <v>261111</v>
      </c>
      <c r="E23007" t="s">
        <v>263771</v>
      </c>
      <c r="F23007" s="1">
        <v>5</v>
      </c>
      <c r="G23007" s="1" t="s">
        <v>107859</v>
      </c>
      <c r="H23007" s="1" t="s">
        <v>107860</v>
      </c>
      <c r="I23007" s="1" t="s">
        <v>107861</v>
      </c>
    </row>
    <row r="23008" spans="1:9" x14ac:dyDescent="0.2">
      <c r="A23008" s="1" t="s">
        <v>107862</v>
      </c>
      <c r="B23008" s="1" t="s">
        <v>107863</v>
      </c>
      <c r="C23008" s="1">
        <v>290491636</v>
      </c>
      <c r="D23008" t="s">
        <v>261111</v>
      </c>
      <c r="E23008" t="s">
        <v>261162</v>
      </c>
      <c r="F23008" s="1">
        <v>13</v>
      </c>
      <c r="G23008" s="1" t="s">
        <v>107864</v>
      </c>
      <c r="H23008" s="1" t="s">
        <v>107865</v>
      </c>
      <c r="I23008" s="1" t="s">
        <v>107866</v>
      </c>
    </row>
    <row r="23009" spans="1:9" x14ac:dyDescent="0.2">
      <c r="A23009" s="1" t="s">
        <v>107867</v>
      </c>
      <c r="B23009" s="1" t="s">
        <v>107868</v>
      </c>
      <c r="C23009" s="1">
        <v>291419384</v>
      </c>
      <c r="D23009" t="s">
        <v>261111</v>
      </c>
      <c r="E23009" t="s">
        <v>263762</v>
      </c>
      <c r="F23009" s="1">
        <v>17</v>
      </c>
      <c r="G23009" s="1" t="s">
        <v>107869</v>
      </c>
      <c r="H23009" s="1" t="s">
        <v>107870</v>
      </c>
      <c r="I23009" s="1" t="s">
        <v>107871</v>
      </c>
    </row>
    <row r="23010" spans="1:9" x14ac:dyDescent="0.2">
      <c r="A23010" s="1" t="s">
        <v>107872</v>
      </c>
      <c r="B23010" s="1" t="s">
        <v>107872</v>
      </c>
      <c r="C23010" s="1">
        <v>290522355</v>
      </c>
      <c r="D23010" t="s">
        <v>261111</v>
      </c>
      <c r="E23010" t="s">
        <v>261270</v>
      </c>
      <c r="F23010" s="1">
        <v>9</v>
      </c>
      <c r="G23010" s="1" t="s">
        <v>107873</v>
      </c>
      <c r="H23010" s="1" t="s">
        <v>107874</v>
      </c>
      <c r="I23010" s="1" t="s">
        <v>107875</v>
      </c>
    </row>
    <row r="23011" spans="1:9" x14ac:dyDescent="0.2">
      <c r="A23011" s="1" t="s">
        <v>107876</v>
      </c>
      <c r="B23011" s="1" t="s">
        <v>107877</v>
      </c>
      <c r="C23011" s="1">
        <v>290488985</v>
      </c>
      <c r="D23011" t="s">
        <v>261111</v>
      </c>
      <c r="E23011" t="s">
        <v>261272</v>
      </c>
      <c r="F23011" s="1">
        <v>62</v>
      </c>
      <c r="G23011" s="1" t="s">
        <v>107878</v>
      </c>
      <c r="H23011" s="1" t="s">
        <v>107879</v>
      </c>
      <c r="I23011" s="1" t="s">
        <v>107880</v>
      </c>
    </row>
    <row r="23012" spans="1:9" x14ac:dyDescent="0.2">
      <c r="A23012" s="1" t="s">
        <v>107881</v>
      </c>
      <c r="B23012" s="1" t="s">
        <v>107882</v>
      </c>
      <c r="C23012" s="1">
        <v>291446375</v>
      </c>
      <c r="D23012" t="s">
        <v>261111</v>
      </c>
      <c r="E23012" t="s">
        <v>261277</v>
      </c>
      <c r="F23012" s="1">
        <v>89</v>
      </c>
      <c r="G23012" s="1" t="s">
        <v>107883</v>
      </c>
      <c r="H23012" s="1" t="s">
        <v>107884</v>
      </c>
      <c r="I23012" s="1"/>
    </row>
    <row r="23013" spans="1:9" x14ac:dyDescent="0.2">
      <c r="A23013" s="1" t="s">
        <v>107885</v>
      </c>
      <c r="B23013" s="1" t="s">
        <v>107886</v>
      </c>
      <c r="C23013" s="1">
        <v>291415508</v>
      </c>
      <c r="D23013" t="s">
        <v>261111</v>
      </c>
      <c r="E23013" t="s">
        <v>261161</v>
      </c>
      <c r="F23013" s="1">
        <v>15</v>
      </c>
      <c r="G23013" s="1" t="s">
        <v>107887</v>
      </c>
      <c r="H23013" s="1" t="s">
        <v>107888</v>
      </c>
      <c r="I23013" s="1"/>
    </row>
    <row r="23014" spans="1:9" x14ac:dyDescent="0.2">
      <c r="A23014" s="1" t="s">
        <v>107889</v>
      </c>
      <c r="B23014" s="1" t="s">
        <v>107890</v>
      </c>
      <c r="C23014" s="1">
        <v>291417394</v>
      </c>
      <c r="D23014" t="s">
        <v>261111</v>
      </c>
      <c r="E23014" t="s">
        <v>263759</v>
      </c>
      <c r="F23014" s="1">
        <v>16</v>
      </c>
      <c r="G23014" s="1" t="s">
        <v>107891</v>
      </c>
      <c r="H23014" s="1" t="s">
        <v>107892</v>
      </c>
      <c r="I23014" s="1" t="s">
        <v>107893</v>
      </c>
    </row>
    <row r="23015" spans="1:9" x14ac:dyDescent="0.2">
      <c r="A23015" s="1" t="s">
        <v>107894</v>
      </c>
      <c r="B23015" s="1" t="s">
        <v>107895</v>
      </c>
      <c r="C23015" s="1">
        <v>291438174</v>
      </c>
      <c r="D23015" t="s">
        <v>261111</v>
      </c>
      <c r="E23015" t="s">
        <v>261167</v>
      </c>
      <c r="F23015" s="1">
        <v>33</v>
      </c>
      <c r="G23015" s="1" t="s">
        <v>107896</v>
      </c>
      <c r="H23015" s="1" t="s">
        <v>107897</v>
      </c>
      <c r="I23015" s="1"/>
    </row>
    <row r="23016" spans="1:9" x14ac:dyDescent="0.2">
      <c r="A23016" s="1" t="s">
        <v>107898</v>
      </c>
      <c r="B23016" s="1" t="s">
        <v>107899</v>
      </c>
      <c r="C23016" s="1">
        <v>290486725</v>
      </c>
      <c r="D23016" t="s">
        <v>261111</v>
      </c>
      <c r="E23016" t="s">
        <v>261251</v>
      </c>
      <c r="F23016" s="1">
        <v>54</v>
      </c>
      <c r="G23016" s="1" t="s">
        <v>107900</v>
      </c>
      <c r="H23016" s="1" t="s">
        <v>107901</v>
      </c>
      <c r="I23016" s="1" t="s">
        <v>107902</v>
      </c>
    </row>
    <row r="23017" spans="1:9" x14ac:dyDescent="0.2">
      <c r="A23017" s="1" t="s">
        <v>107903</v>
      </c>
      <c r="B23017" s="1" t="s">
        <v>107904</v>
      </c>
      <c r="C23017" s="1">
        <v>290525346</v>
      </c>
      <c r="D23017" t="s">
        <v>261111</v>
      </c>
      <c r="E23017" t="s">
        <v>261233</v>
      </c>
      <c r="F23017" s="1">
        <v>3</v>
      </c>
      <c r="G23017" s="1" t="s">
        <v>107905</v>
      </c>
      <c r="H23017" s="1" t="s">
        <v>107906</v>
      </c>
      <c r="I23017" s="1"/>
    </row>
    <row r="23018" spans="1:9" x14ac:dyDescent="0.2">
      <c r="A23018" s="1" t="s">
        <v>107907</v>
      </c>
      <c r="B23018" s="1" t="s">
        <v>107908</v>
      </c>
      <c r="C23018" s="1">
        <v>291439739</v>
      </c>
      <c r="D23018" t="s">
        <v>261111</v>
      </c>
      <c r="E23018" t="s">
        <v>263797</v>
      </c>
      <c r="F23018" s="1">
        <v>94</v>
      </c>
      <c r="G23018" s="1" t="s">
        <v>107909</v>
      </c>
      <c r="H23018" s="1" t="s">
        <v>107910</v>
      </c>
      <c r="I23018" s="1" t="s">
        <v>107911</v>
      </c>
    </row>
    <row r="23019" spans="1:9" x14ac:dyDescent="0.2">
      <c r="A23019" s="1" t="s">
        <v>107912</v>
      </c>
      <c r="B23019" s="1" t="s">
        <v>107913</v>
      </c>
      <c r="C23019" s="1">
        <v>290487775</v>
      </c>
      <c r="D23019" t="s">
        <v>261111</v>
      </c>
      <c r="E23019" t="s">
        <v>261162</v>
      </c>
      <c r="F23019" s="1">
        <v>1</v>
      </c>
      <c r="G23019" s="1" t="s">
        <v>107914</v>
      </c>
      <c r="H23019" s="1" t="s">
        <v>107915</v>
      </c>
      <c r="I23019" s="1"/>
    </row>
    <row r="23020" spans="1:9" x14ac:dyDescent="0.2">
      <c r="A23020" s="1" t="s">
        <v>107916</v>
      </c>
      <c r="B23020" s="1" t="s">
        <v>107917</v>
      </c>
      <c r="C23020" s="1">
        <v>291417583</v>
      </c>
      <c r="D23020" t="s">
        <v>261111</v>
      </c>
      <c r="E23020" t="s">
        <v>263764</v>
      </c>
      <c r="F23020" s="1">
        <v>1</v>
      </c>
      <c r="G23020" s="1" t="s">
        <v>107918</v>
      </c>
      <c r="H23020" s="1" t="s">
        <v>107919</v>
      </c>
      <c r="I23020" s="1" t="s">
        <v>107920</v>
      </c>
    </row>
    <row r="23021" spans="1:9" x14ac:dyDescent="0.2">
      <c r="A23021" s="1" t="s">
        <v>107921</v>
      </c>
      <c r="B23021" s="1" t="s">
        <v>107922</v>
      </c>
      <c r="C23021" s="1">
        <v>290525296</v>
      </c>
      <c r="D23021" t="s">
        <v>261111</v>
      </c>
      <c r="E23021" t="s">
        <v>263759</v>
      </c>
      <c r="F23021" s="1">
        <v>3</v>
      </c>
      <c r="G23021" s="1" t="s">
        <v>107923</v>
      </c>
      <c r="H23021" s="1" t="s">
        <v>107924</v>
      </c>
      <c r="I23021" s="1"/>
    </row>
    <row r="23022" spans="1:9" x14ac:dyDescent="0.2">
      <c r="A23022" s="1" t="s">
        <v>107925</v>
      </c>
      <c r="B23022" s="1" t="s">
        <v>107926</v>
      </c>
      <c r="C23022" s="1">
        <v>291581597</v>
      </c>
      <c r="D23022" t="s">
        <v>261111</v>
      </c>
      <c r="E23022" t="s">
        <v>261167</v>
      </c>
      <c r="F23022" s="1">
        <v>1</v>
      </c>
      <c r="G23022" s="1"/>
      <c r="H23022" s="1" t="s">
        <v>107927</v>
      </c>
      <c r="I23022" s="1"/>
    </row>
    <row r="23023" spans="1:9" x14ac:dyDescent="0.2">
      <c r="A23023" s="1" t="s">
        <v>107928</v>
      </c>
      <c r="B23023" s="1" t="s">
        <v>107929</v>
      </c>
      <c r="C23023" s="1">
        <v>290489128</v>
      </c>
      <c r="D23023" t="s">
        <v>261111</v>
      </c>
      <c r="E23023" t="s">
        <v>261161</v>
      </c>
      <c r="F23023" s="1">
        <v>13</v>
      </c>
      <c r="G23023" s="1" t="s">
        <v>107930</v>
      </c>
      <c r="H23023" s="1" t="s">
        <v>107931</v>
      </c>
      <c r="I23023" s="1"/>
    </row>
    <row r="23024" spans="1:9" x14ac:dyDescent="0.2">
      <c r="A23024" s="1" t="s">
        <v>107932</v>
      </c>
      <c r="B23024" s="1" t="s">
        <v>107933</v>
      </c>
      <c r="C23024" s="1">
        <v>291439062</v>
      </c>
      <c r="D23024" t="s">
        <v>261111</v>
      </c>
      <c r="E23024" t="s">
        <v>263760</v>
      </c>
      <c r="F23024" s="1">
        <v>10</v>
      </c>
      <c r="G23024" s="1" t="s">
        <v>107934</v>
      </c>
      <c r="H23024" s="1" t="s">
        <v>107935</v>
      </c>
      <c r="I23024" s="1"/>
    </row>
    <row r="23025" spans="1:9" x14ac:dyDescent="0.2">
      <c r="A23025" s="1" t="s">
        <v>107936</v>
      </c>
      <c r="B23025" s="1" t="s">
        <v>107937</v>
      </c>
      <c r="C23025" s="1">
        <v>291420592</v>
      </c>
      <c r="D23025" t="s">
        <v>261111</v>
      </c>
      <c r="E23025" t="s">
        <v>263783</v>
      </c>
      <c r="F23025" s="1">
        <v>2</v>
      </c>
      <c r="G23025" s="1" t="s">
        <v>107938</v>
      </c>
      <c r="H23025" s="1" t="s">
        <v>107939</v>
      </c>
      <c r="I23025" s="1" t="s">
        <v>107940</v>
      </c>
    </row>
    <row r="23026" spans="1:9" x14ac:dyDescent="0.2">
      <c r="A23026" s="1" t="s">
        <v>107941</v>
      </c>
      <c r="B23026" s="1" t="s">
        <v>107942</v>
      </c>
      <c r="C23026" s="1">
        <v>291415966</v>
      </c>
      <c r="D23026" t="s">
        <v>261111</v>
      </c>
      <c r="E23026" t="s">
        <v>263791</v>
      </c>
      <c r="F23026" s="1">
        <v>7</v>
      </c>
      <c r="G23026" s="1" t="s">
        <v>107943</v>
      </c>
      <c r="H23026" s="1" t="s">
        <v>107944</v>
      </c>
      <c r="I23026" s="1" t="s">
        <v>107945</v>
      </c>
    </row>
    <row r="23027" spans="1:9" x14ac:dyDescent="0.2">
      <c r="A23027" s="1" t="s">
        <v>107946</v>
      </c>
      <c r="B23027" s="1" t="s">
        <v>107947</v>
      </c>
      <c r="C23027" s="1">
        <v>291421035</v>
      </c>
      <c r="D23027" t="s">
        <v>261111</v>
      </c>
      <c r="E23027" t="s">
        <v>261150</v>
      </c>
      <c r="F23027" s="1">
        <v>5</v>
      </c>
      <c r="G23027" s="1" t="s">
        <v>107948</v>
      </c>
      <c r="H23027" s="1" t="s">
        <v>107949</v>
      </c>
      <c r="I23027" s="1" t="s">
        <v>107950</v>
      </c>
    </row>
    <row r="23028" spans="1:9" x14ac:dyDescent="0.2">
      <c r="A23028" s="1" t="s">
        <v>107951</v>
      </c>
      <c r="B23028" s="1" t="s">
        <v>107952</v>
      </c>
      <c r="C23028" s="1">
        <v>291418182</v>
      </c>
      <c r="D23028" t="s">
        <v>261111</v>
      </c>
      <c r="E23028" t="s">
        <v>263759</v>
      </c>
      <c r="F23028" s="1">
        <v>9</v>
      </c>
      <c r="G23028" s="1" t="s">
        <v>107953</v>
      </c>
      <c r="H23028" s="1" t="s">
        <v>107954</v>
      </c>
      <c r="I23028" s="1" t="s">
        <v>107955</v>
      </c>
    </row>
    <row r="23029" spans="1:9" x14ac:dyDescent="0.2">
      <c r="A23029" s="1" t="s">
        <v>107956</v>
      </c>
      <c r="B23029" s="1" t="s">
        <v>107957</v>
      </c>
      <c r="C23029" s="1">
        <v>291439461</v>
      </c>
      <c r="D23029" t="s">
        <v>261111</v>
      </c>
      <c r="E23029" t="s">
        <v>263757</v>
      </c>
      <c r="F23029" s="1">
        <v>2</v>
      </c>
      <c r="G23029" s="1" t="s">
        <v>107958</v>
      </c>
      <c r="H23029" s="1" t="s">
        <v>107959</v>
      </c>
      <c r="I23029" s="1" t="s">
        <v>107960</v>
      </c>
    </row>
    <row r="23030" spans="1:9" x14ac:dyDescent="0.2">
      <c r="A23030" s="1" t="s">
        <v>107961</v>
      </c>
      <c r="B23030" s="1" t="s">
        <v>107962</v>
      </c>
      <c r="C23030" s="1">
        <v>290485149</v>
      </c>
      <c r="D23030" t="s">
        <v>261111</v>
      </c>
      <c r="E23030" t="s">
        <v>261161</v>
      </c>
      <c r="F23030" s="1">
        <v>70</v>
      </c>
      <c r="G23030" s="1" t="s">
        <v>107963</v>
      </c>
      <c r="H23030" s="1" t="s">
        <v>107964</v>
      </c>
      <c r="I23030" s="1" t="s">
        <v>107965</v>
      </c>
    </row>
    <row r="23031" spans="1:9" ht="409.6" x14ac:dyDescent="0.2">
      <c r="A23031" s="1" t="s">
        <v>107966</v>
      </c>
      <c r="B23031" s="1" t="s">
        <v>107967</v>
      </c>
      <c r="C23031" s="1">
        <v>291418392</v>
      </c>
      <c r="D23031" t="s">
        <v>261111</v>
      </c>
      <c r="E23031" t="s">
        <v>263789</v>
      </c>
      <c r="F23031" s="1">
        <v>1</v>
      </c>
      <c r="G23031" s="1" t="s">
        <v>107968</v>
      </c>
      <c r="H23031" s="2" t="s">
        <v>107969</v>
      </c>
      <c r="I23031" s="1" t="s">
        <v>107970</v>
      </c>
    </row>
    <row r="23032" spans="1:9" x14ac:dyDescent="0.2">
      <c r="A23032" s="1" t="s">
        <v>107971</v>
      </c>
      <c r="B23032" s="1" t="s">
        <v>107972</v>
      </c>
      <c r="C23032" s="1">
        <v>290483144</v>
      </c>
      <c r="D23032" t="s">
        <v>261111</v>
      </c>
      <c r="E23032" t="s">
        <v>263780</v>
      </c>
      <c r="F23032" s="1">
        <v>5</v>
      </c>
      <c r="G23032" s="1" t="s">
        <v>107973</v>
      </c>
      <c r="H23032" s="1" t="s">
        <v>107974</v>
      </c>
      <c r="I23032" s="1"/>
    </row>
    <row r="23033" spans="1:9" x14ac:dyDescent="0.2">
      <c r="A23033" s="1" t="s">
        <v>107975</v>
      </c>
      <c r="B23033" s="1" t="s">
        <v>107976</v>
      </c>
      <c r="C23033" s="1">
        <v>290489131</v>
      </c>
      <c r="D23033" t="s">
        <v>261111</v>
      </c>
      <c r="E23033" t="s">
        <v>263764</v>
      </c>
      <c r="F23033" s="1">
        <v>23</v>
      </c>
      <c r="G23033" s="1" t="s">
        <v>107977</v>
      </c>
      <c r="H23033" s="1" t="s">
        <v>107978</v>
      </c>
      <c r="I23033" s="1" t="s">
        <v>107979</v>
      </c>
    </row>
    <row r="23034" spans="1:9" x14ac:dyDescent="0.2">
      <c r="A23034" s="1" t="s">
        <v>107980</v>
      </c>
      <c r="B23034" s="1" t="s">
        <v>107981</v>
      </c>
      <c r="C23034" s="1">
        <v>291425716</v>
      </c>
      <c r="D23034" t="s">
        <v>261111</v>
      </c>
      <c r="E23034" t="s">
        <v>263769</v>
      </c>
      <c r="F23034" s="1">
        <v>78</v>
      </c>
      <c r="G23034" s="1" t="s">
        <v>107982</v>
      </c>
      <c r="H23034" s="1" t="s">
        <v>107983</v>
      </c>
      <c r="I23034" s="1" t="s">
        <v>107984</v>
      </c>
    </row>
    <row r="23035" spans="1:9" x14ac:dyDescent="0.2">
      <c r="A23035" s="1" t="s">
        <v>107985</v>
      </c>
      <c r="B23035" s="1" t="s">
        <v>107986</v>
      </c>
      <c r="C23035" s="1">
        <v>291441722</v>
      </c>
      <c r="D23035" t="s">
        <v>261111</v>
      </c>
      <c r="E23035" t="s">
        <v>261277</v>
      </c>
      <c r="F23035" s="1">
        <v>22</v>
      </c>
      <c r="G23035" s="1" t="s">
        <v>107987</v>
      </c>
      <c r="H23035" s="1" t="s">
        <v>107988</v>
      </c>
      <c r="I23035" s="1"/>
    </row>
    <row r="23036" spans="1:9" x14ac:dyDescent="0.2">
      <c r="A23036" s="1" t="s">
        <v>107989</v>
      </c>
      <c r="B23036" s="1" t="s">
        <v>107990</v>
      </c>
      <c r="C23036" s="1">
        <v>291427682</v>
      </c>
      <c r="D23036" t="s">
        <v>261111</v>
      </c>
      <c r="E23036" t="s">
        <v>261162</v>
      </c>
      <c r="F23036" s="1">
        <v>1</v>
      </c>
      <c r="G23036" s="1" t="s">
        <v>107991</v>
      </c>
      <c r="H23036" s="1" t="s">
        <v>107992</v>
      </c>
      <c r="I23036" s="1"/>
    </row>
    <row r="23037" spans="1:9" x14ac:dyDescent="0.2">
      <c r="A23037" s="1" t="s">
        <v>107993</v>
      </c>
      <c r="B23037" s="1" t="s">
        <v>107994</v>
      </c>
      <c r="C23037" s="1">
        <v>290524714</v>
      </c>
      <c r="D23037" t="s">
        <v>261111</v>
      </c>
      <c r="E23037" t="s">
        <v>261161</v>
      </c>
      <c r="F23037" s="1">
        <v>2</v>
      </c>
      <c r="G23037" s="1" t="s">
        <v>107995</v>
      </c>
      <c r="H23037" s="1" t="s">
        <v>107996</v>
      </c>
      <c r="I23037" s="1" t="s">
        <v>107997</v>
      </c>
    </row>
    <row r="23038" spans="1:9" x14ac:dyDescent="0.2">
      <c r="A23038" s="1" t="s">
        <v>107998</v>
      </c>
      <c r="B23038" s="1" t="s">
        <v>107999</v>
      </c>
      <c r="C23038" s="1">
        <v>291034463</v>
      </c>
      <c r="D23038" t="s">
        <v>261111</v>
      </c>
      <c r="E23038" t="s">
        <v>261271</v>
      </c>
      <c r="F23038" s="1">
        <v>1</v>
      </c>
      <c r="G23038" s="1" t="s">
        <v>108000</v>
      </c>
      <c r="H23038" s="1" t="s">
        <v>108001</v>
      </c>
      <c r="I23038" s="1" t="s">
        <v>108002</v>
      </c>
    </row>
    <row r="23039" spans="1:9" x14ac:dyDescent="0.2">
      <c r="A23039" s="1" t="s">
        <v>108003</v>
      </c>
      <c r="B23039" s="1" t="s">
        <v>108004</v>
      </c>
      <c r="C23039" s="1">
        <v>290486825</v>
      </c>
      <c r="D23039" t="s">
        <v>261111</v>
      </c>
      <c r="E23039" t="s">
        <v>263783</v>
      </c>
      <c r="F23039" s="1">
        <v>8</v>
      </c>
      <c r="G23039" s="1" t="s">
        <v>108005</v>
      </c>
      <c r="H23039" s="1" t="s">
        <v>108006</v>
      </c>
      <c r="I23039" s="1" t="s">
        <v>108007</v>
      </c>
    </row>
    <row r="23040" spans="1:9" x14ac:dyDescent="0.2">
      <c r="A23040" s="1" t="s">
        <v>108008</v>
      </c>
      <c r="B23040" s="1" t="s">
        <v>108009</v>
      </c>
      <c r="C23040" s="1">
        <v>290525971</v>
      </c>
      <c r="D23040" t="s">
        <v>261111</v>
      </c>
      <c r="E23040" t="s">
        <v>263764</v>
      </c>
      <c r="F23040" s="1">
        <v>82</v>
      </c>
      <c r="G23040" s="1" t="s">
        <v>108010</v>
      </c>
      <c r="H23040" s="1" t="s">
        <v>108011</v>
      </c>
      <c r="I23040" s="1" t="s">
        <v>108012</v>
      </c>
    </row>
    <row r="23041" spans="1:9" x14ac:dyDescent="0.2">
      <c r="A23041" s="1" t="s">
        <v>108013</v>
      </c>
      <c r="B23041" s="1" t="s">
        <v>108014</v>
      </c>
      <c r="C23041" s="1">
        <v>291438088</v>
      </c>
      <c r="D23041" t="s">
        <v>261111</v>
      </c>
      <c r="E23041" t="s">
        <v>263763</v>
      </c>
      <c r="F23041" s="1">
        <v>67</v>
      </c>
      <c r="G23041" s="1" t="s">
        <v>108015</v>
      </c>
      <c r="H23041" s="1" t="s">
        <v>108016</v>
      </c>
      <c r="I23041" s="1" t="s">
        <v>108017</v>
      </c>
    </row>
    <row r="23042" spans="1:9" x14ac:dyDescent="0.2">
      <c r="A23042" s="1" t="s">
        <v>108018</v>
      </c>
      <c r="B23042" s="1" t="s">
        <v>108019</v>
      </c>
      <c r="C23042" s="1">
        <v>291415873</v>
      </c>
      <c r="D23042" t="s">
        <v>261111</v>
      </c>
      <c r="E23042" t="s">
        <v>263782</v>
      </c>
      <c r="F23042" s="1">
        <v>32</v>
      </c>
      <c r="G23042" s="1" t="s">
        <v>108020</v>
      </c>
      <c r="H23042" s="1" t="s">
        <v>108021</v>
      </c>
      <c r="I23042" s="1" t="s">
        <v>108022</v>
      </c>
    </row>
    <row r="23043" spans="1:9" x14ac:dyDescent="0.2">
      <c r="A23043" s="1" t="s">
        <v>108023</v>
      </c>
      <c r="B23043" s="1" t="s">
        <v>108024</v>
      </c>
      <c r="C23043" s="1">
        <v>291425648</v>
      </c>
      <c r="D23043" t="s">
        <v>261111</v>
      </c>
      <c r="E23043" t="s">
        <v>263806</v>
      </c>
      <c r="F23043" s="1">
        <v>14</v>
      </c>
      <c r="G23043" s="1" t="s">
        <v>108025</v>
      </c>
      <c r="H23043" s="1" t="s">
        <v>108026</v>
      </c>
      <c r="I23043" s="1"/>
    </row>
    <row r="23044" spans="1:9" x14ac:dyDescent="0.2">
      <c r="A23044" s="1" t="s">
        <v>108027</v>
      </c>
      <c r="B23044" s="1" t="s">
        <v>108028</v>
      </c>
      <c r="C23044" s="1">
        <v>291433234</v>
      </c>
      <c r="D23044" t="s">
        <v>261111</v>
      </c>
      <c r="E23044" t="s">
        <v>261162</v>
      </c>
      <c r="F23044" s="1">
        <v>10</v>
      </c>
      <c r="G23044" s="1" t="s">
        <v>108029</v>
      </c>
      <c r="H23044" s="1" t="s">
        <v>108030</v>
      </c>
      <c r="I23044" s="1"/>
    </row>
    <row r="23045" spans="1:9" x14ac:dyDescent="0.2">
      <c r="A23045" s="1" t="s">
        <v>108031</v>
      </c>
      <c r="B23045" s="1" t="s">
        <v>108032</v>
      </c>
      <c r="C23045" s="1">
        <v>290486526</v>
      </c>
      <c r="D23045" t="s">
        <v>261111</v>
      </c>
      <c r="E23045" t="s">
        <v>263759</v>
      </c>
      <c r="F23045" s="1">
        <v>45</v>
      </c>
      <c r="G23045" s="1" t="s">
        <v>108033</v>
      </c>
      <c r="H23045" s="1" t="s">
        <v>108034</v>
      </c>
      <c r="I23045" s="1" t="s">
        <v>108035</v>
      </c>
    </row>
    <row r="23046" spans="1:9" x14ac:dyDescent="0.2">
      <c r="A23046" s="1" t="s">
        <v>108036</v>
      </c>
      <c r="B23046" s="1" t="s">
        <v>108037</v>
      </c>
      <c r="C23046" s="1">
        <v>291440823</v>
      </c>
      <c r="D23046" t="s">
        <v>261111</v>
      </c>
      <c r="E23046" t="s">
        <v>263778</v>
      </c>
      <c r="F23046" s="1">
        <v>1</v>
      </c>
      <c r="G23046" s="1" t="s">
        <v>108038</v>
      </c>
      <c r="H23046" s="1" t="s">
        <v>108039</v>
      </c>
      <c r="I23046" s="1" t="s">
        <v>108040</v>
      </c>
    </row>
    <row r="23047" spans="1:9" x14ac:dyDescent="0.2">
      <c r="A23047" s="1" t="s">
        <v>108041</v>
      </c>
      <c r="B23047" s="1" t="s">
        <v>108042</v>
      </c>
      <c r="C23047" s="1">
        <v>291442891</v>
      </c>
      <c r="D23047" t="s">
        <v>261111</v>
      </c>
      <c r="E23047" t="s">
        <v>263782</v>
      </c>
      <c r="F23047" s="1">
        <v>4</v>
      </c>
      <c r="G23047" s="1" t="s">
        <v>108043</v>
      </c>
      <c r="H23047" s="1" t="s">
        <v>108044</v>
      </c>
      <c r="I23047" s="1"/>
    </row>
    <row r="23048" spans="1:9" x14ac:dyDescent="0.2">
      <c r="A23048" s="1" t="s">
        <v>108045</v>
      </c>
      <c r="B23048" s="1" t="s">
        <v>108046</v>
      </c>
      <c r="C23048" s="1">
        <v>291417866</v>
      </c>
      <c r="D23048" t="s">
        <v>261111</v>
      </c>
      <c r="E23048" t="s">
        <v>263791</v>
      </c>
      <c r="F23048" s="1">
        <v>1</v>
      </c>
      <c r="G23048" s="1" t="s">
        <v>108047</v>
      </c>
      <c r="H23048" s="1" t="s">
        <v>108048</v>
      </c>
      <c r="I23048" s="1" t="s">
        <v>108049</v>
      </c>
    </row>
    <row r="23049" spans="1:9" x14ac:dyDescent="0.2">
      <c r="A23049" s="1" t="s">
        <v>108050</v>
      </c>
      <c r="B23049" s="1" t="s">
        <v>108051</v>
      </c>
      <c r="C23049" s="1">
        <v>291438690</v>
      </c>
      <c r="D23049" t="s">
        <v>261111</v>
      </c>
      <c r="E23049" t="s">
        <v>261161</v>
      </c>
      <c r="F23049" s="1">
        <v>67</v>
      </c>
      <c r="G23049" s="1" t="s">
        <v>108052</v>
      </c>
      <c r="H23049" s="1" t="s">
        <v>108053</v>
      </c>
      <c r="I23049" s="1" t="s">
        <v>108054</v>
      </c>
    </row>
    <row r="23050" spans="1:9" x14ac:dyDescent="0.2">
      <c r="A23050" s="1" t="s">
        <v>108055</v>
      </c>
      <c r="B23050" s="1" t="s">
        <v>108056</v>
      </c>
      <c r="C23050" s="1">
        <v>290483413</v>
      </c>
      <c r="D23050" t="s">
        <v>261111</v>
      </c>
      <c r="E23050" t="s">
        <v>263792</v>
      </c>
      <c r="F23050" s="1">
        <v>29</v>
      </c>
      <c r="G23050" s="1" t="s">
        <v>108057</v>
      </c>
      <c r="H23050" s="1" t="s">
        <v>108058</v>
      </c>
      <c r="I23050" s="1" t="s">
        <v>108059</v>
      </c>
    </row>
    <row r="23051" spans="1:9" x14ac:dyDescent="0.2">
      <c r="A23051" s="1" t="s">
        <v>108060</v>
      </c>
      <c r="B23051" s="1" t="s">
        <v>108061</v>
      </c>
      <c r="C23051" s="1">
        <v>290481693</v>
      </c>
      <c r="D23051" t="s">
        <v>261111</v>
      </c>
      <c r="E23051" t="s">
        <v>261210</v>
      </c>
      <c r="F23051" s="1">
        <v>37</v>
      </c>
      <c r="G23051" s="1" t="s">
        <v>108062</v>
      </c>
      <c r="H23051" s="1" t="s">
        <v>108063</v>
      </c>
      <c r="I23051" s="1" t="s">
        <v>108064</v>
      </c>
    </row>
    <row r="23052" spans="1:9" x14ac:dyDescent="0.2">
      <c r="A23052" s="1" t="s">
        <v>108065</v>
      </c>
      <c r="B23052" s="1" t="s">
        <v>108066</v>
      </c>
      <c r="C23052" s="1">
        <v>291429464</v>
      </c>
      <c r="D23052" t="s">
        <v>261111</v>
      </c>
      <c r="E23052" t="s">
        <v>261161</v>
      </c>
      <c r="F23052" s="1">
        <v>112</v>
      </c>
      <c r="G23052" s="1" t="s">
        <v>108067</v>
      </c>
      <c r="H23052" s="1" t="s">
        <v>108068</v>
      </c>
      <c r="I23052" s="1" t="s">
        <v>108069</v>
      </c>
    </row>
    <row r="23053" spans="1:9" x14ac:dyDescent="0.2">
      <c r="A23053" s="1" t="s">
        <v>108070</v>
      </c>
      <c r="B23053" s="1" t="s">
        <v>108071</v>
      </c>
      <c r="C23053" s="1">
        <v>291434293</v>
      </c>
      <c r="D23053" t="s">
        <v>261111</v>
      </c>
      <c r="E23053" t="s">
        <v>261162</v>
      </c>
      <c r="F23053" s="1">
        <v>22</v>
      </c>
      <c r="G23053" s="1" t="s">
        <v>108072</v>
      </c>
      <c r="H23053" s="1" t="s">
        <v>108073</v>
      </c>
      <c r="I23053" s="1" t="s">
        <v>108074</v>
      </c>
    </row>
    <row r="23054" spans="1:9" x14ac:dyDescent="0.2">
      <c r="A23054" s="1" t="s">
        <v>108075</v>
      </c>
      <c r="B23054" s="1" t="s">
        <v>108076</v>
      </c>
      <c r="C23054" s="1">
        <v>291421433</v>
      </c>
      <c r="D23054" t="s">
        <v>261111</v>
      </c>
      <c r="E23054" t="s">
        <v>261161</v>
      </c>
      <c r="F23054" s="1">
        <v>12</v>
      </c>
      <c r="G23054" s="1" t="s">
        <v>108077</v>
      </c>
      <c r="H23054" s="1" t="s">
        <v>108078</v>
      </c>
      <c r="I23054" s="1" t="s">
        <v>108079</v>
      </c>
    </row>
    <row r="23055" spans="1:9" x14ac:dyDescent="0.2">
      <c r="A23055" s="1" t="s">
        <v>108080</v>
      </c>
      <c r="B23055" s="1" t="s">
        <v>108081</v>
      </c>
      <c r="C23055" s="1">
        <v>290488189</v>
      </c>
      <c r="D23055" t="s">
        <v>261111</v>
      </c>
      <c r="E23055" t="s">
        <v>263759</v>
      </c>
      <c r="F23055" s="1">
        <v>57</v>
      </c>
      <c r="G23055" s="1" t="s">
        <v>108082</v>
      </c>
      <c r="H23055" s="1" t="s">
        <v>108083</v>
      </c>
      <c r="I23055" s="1" t="s">
        <v>108084</v>
      </c>
    </row>
    <row r="23056" spans="1:9" x14ac:dyDescent="0.2">
      <c r="A23056" s="1" t="s">
        <v>108085</v>
      </c>
      <c r="B23056" s="1" t="s">
        <v>108086</v>
      </c>
      <c r="C23056" s="1">
        <v>290485435</v>
      </c>
      <c r="D23056" t="s">
        <v>261111</v>
      </c>
      <c r="E23056" t="s">
        <v>261272</v>
      </c>
      <c r="F23056" s="1">
        <v>68</v>
      </c>
      <c r="G23056" s="1" t="s">
        <v>108087</v>
      </c>
      <c r="H23056" s="1" t="s">
        <v>108088</v>
      </c>
      <c r="I23056" s="1" t="s">
        <v>108089</v>
      </c>
    </row>
    <row r="23057" spans="1:9" x14ac:dyDescent="0.2">
      <c r="A23057" s="1" t="s">
        <v>108090</v>
      </c>
      <c r="B23057" s="1" t="s">
        <v>108091</v>
      </c>
      <c r="C23057" s="1">
        <v>290486365</v>
      </c>
      <c r="D23057" t="s">
        <v>261111</v>
      </c>
      <c r="E23057" t="s">
        <v>263767</v>
      </c>
      <c r="F23057" s="1">
        <v>1</v>
      </c>
      <c r="G23057" s="1" t="s">
        <v>108092</v>
      </c>
      <c r="H23057" s="1" t="s">
        <v>108093</v>
      </c>
      <c r="I23057" s="1" t="s">
        <v>108094</v>
      </c>
    </row>
    <row r="23058" spans="1:9" x14ac:dyDescent="0.2">
      <c r="A23058" s="1" t="s">
        <v>108095</v>
      </c>
      <c r="B23058" s="1" t="s">
        <v>108096</v>
      </c>
      <c r="C23058" s="1">
        <v>290487688</v>
      </c>
      <c r="D23058" t="s">
        <v>261111</v>
      </c>
      <c r="E23058" t="s">
        <v>263795</v>
      </c>
      <c r="F23058" s="1">
        <v>2</v>
      </c>
      <c r="G23058" s="1" t="s">
        <v>108097</v>
      </c>
      <c r="H23058" s="1" t="s">
        <v>108098</v>
      </c>
      <c r="I23058" s="1" t="s">
        <v>108099</v>
      </c>
    </row>
    <row r="23059" spans="1:9" x14ac:dyDescent="0.2">
      <c r="A23059" s="1" t="s">
        <v>108100</v>
      </c>
      <c r="B23059" s="1" t="s">
        <v>108101</v>
      </c>
      <c r="C23059" s="1">
        <v>290525520</v>
      </c>
      <c r="D23059" t="s">
        <v>261111</v>
      </c>
      <c r="E23059" t="s">
        <v>261161</v>
      </c>
      <c r="F23059" s="1">
        <v>6</v>
      </c>
      <c r="G23059" s="1" t="s">
        <v>108102</v>
      </c>
      <c r="H23059" s="1" t="s">
        <v>108103</v>
      </c>
      <c r="I23059" s="1"/>
    </row>
    <row r="23060" spans="1:9" x14ac:dyDescent="0.2">
      <c r="A23060" s="1" t="s">
        <v>108104</v>
      </c>
      <c r="B23060" s="1" t="s">
        <v>108105</v>
      </c>
      <c r="C23060" s="1">
        <v>291415368</v>
      </c>
      <c r="D23060" t="s">
        <v>261111</v>
      </c>
      <c r="E23060" t="s">
        <v>261161</v>
      </c>
      <c r="F23060" s="1">
        <v>1</v>
      </c>
      <c r="G23060" s="1" t="s">
        <v>108106</v>
      </c>
      <c r="H23060" s="1" t="s">
        <v>108107</v>
      </c>
      <c r="I23060" s="1" t="s">
        <v>108108</v>
      </c>
    </row>
    <row r="23061" spans="1:9" x14ac:dyDescent="0.2">
      <c r="A23061" s="1" t="s">
        <v>108109</v>
      </c>
      <c r="B23061" s="1" t="s">
        <v>108110</v>
      </c>
      <c r="C23061" s="1">
        <v>290481658</v>
      </c>
      <c r="D23061" t="s">
        <v>261111</v>
      </c>
      <c r="E23061" t="s">
        <v>261220</v>
      </c>
      <c r="F23061" s="1">
        <v>12</v>
      </c>
      <c r="G23061" s="1" t="s">
        <v>108111</v>
      </c>
      <c r="H23061" s="1" t="s">
        <v>108112</v>
      </c>
      <c r="I23061" s="1" t="s">
        <v>108113</v>
      </c>
    </row>
    <row r="23062" spans="1:9" x14ac:dyDescent="0.2">
      <c r="A23062" s="1" t="s">
        <v>108114</v>
      </c>
      <c r="B23062" s="1" t="s">
        <v>108115</v>
      </c>
      <c r="C23062" s="1">
        <v>291427263</v>
      </c>
      <c r="D23062" t="s">
        <v>261111</v>
      </c>
      <c r="E23062" t="s">
        <v>263767</v>
      </c>
      <c r="F23062" s="1">
        <v>1</v>
      </c>
      <c r="G23062" s="1" t="s">
        <v>108116</v>
      </c>
      <c r="H23062" s="1" t="s">
        <v>108117</v>
      </c>
      <c r="I23062" s="1"/>
    </row>
    <row r="23063" spans="1:9" x14ac:dyDescent="0.2">
      <c r="A23063" s="1" t="s">
        <v>108118</v>
      </c>
      <c r="B23063" s="1" t="s">
        <v>108119</v>
      </c>
      <c r="C23063" s="1">
        <v>291420838</v>
      </c>
      <c r="D23063" t="s">
        <v>261111</v>
      </c>
      <c r="E23063" t="s">
        <v>261161</v>
      </c>
      <c r="F23063" s="1">
        <v>1</v>
      </c>
      <c r="G23063" s="1" t="s">
        <v>108120</v>
      </c>
      <c r="H23063" s="1" t="s">
        <v>108121</v>
      </c>
      <c r="I23063" s="1"/>
    </row>
    <row r="23064" spans="1:9" x14ac:dyDescent="0.2">
      <c r="A23064" s="1" t="s">
        <v>108122</v>
      </c>
      <c r="B23064" s="1" t="s">
        <v>108123</v>
      </c>
      <c r="C23064" s="1">
        <v>291435177</v>
      </c>
      <c r="D23064" t="s">
        <v>261111</v>
      </c>
      <c r="E23064" t="s">
        <v>263777</v>
      </c>
      <c r="F23064" s="1">
        <v>4</v>
      </c>
      <c r="G23064" s="1" t="s">
        <v>108124</v>
      </c>
      <c r="H23064" s="1" t="s">
        <v>108125</v>
      </c>
      <c r="I23064" s="1" t="s">
        <v>108126</v>
      </c>
    </row>
    <row r="23065" spans="1:9" x14ac:dyDescent="0.2">
      <c r="A23065" s="1" t="s">
        <v>108127</v>
      </c>
      <c r="B23065" s="1" t="s">
        <v>108128</v>
      </c>
      <c r="C23065" s="1">
        <v>291421153</v>
      </c>
      <c r="D23065" t="s">
        <v>261111</v>
      </c>
      <c r="E23065" t="s">
        <v>261271</v>
      </c>
      <c r="F23065" s="1">
        <v>2</v>
      </c>
      <c r="G23065" s="1" t="s">
        <v>108129</v>
      </c>
      <c r="H23065" s="1" t="s">
        <v>108130</v>
      </c>
      <c r="I23065" s="1"/>
    </row>
    <row r="23066" spans="1:9" x14ac:dyDescent="0.2">
      <c r="A23066" s="1" t="s">
        <v>108131</v>
      </c>
      <c r="B23066" s="1" t="s">
        <v>108132</v>
      </c>
      <c r="C23066" s="1">
        <v>290486933</v>
      </c>
      <c r="D23066" t="s">
        <v>261111</v>
      </c>
      <c r="E23066" t="s">
        <v>261277</v>
      </c>
      <c r="F23066" s="1">
        <v>15</v>
      </c>
      <c r="G23066" s="1" t="s">
        <v>108133</v>
      </c>
      <c r="H23066" s="1" t="s">
        <v>108134</v>
      </c>
      <c r="I23066" s="1" t="s">
        <v>108135</v>
      </c>
    </row>
    <row r="23067" spans="1:9" x14ac:dyDescent="0.2">
      <c r="A23067" s="1" t="s">
        <v>108136</v>
      </c>
      <c r="B23067" s="1" t="s">
        <v>108137</v>
      </c>
      <c r="C23067" s="1">
        <v>290492068</v>
      </c>
      <c r="D23067" t="s">
        <v>261111</v>
      </c>
      <c r="E23067" t="s">
        <v>261162</v>
      </c>
      <c r="F23067" s="1">
        <v>14</v>
      </c>
      <c r="G23067" s="1" t="s">
        <v>108138</v>
      </c>
      <c r="H23067" s="1" t="s">
        <v>108139</v>
      </c>
      <c r="I23067" s="1" t="s">
        <v>108140</v>
      </c>
    </row>
    <row r="23068" spans="1:9" x14ac:dyDescent="0.2">
      <c r="A23068" s="1" t="s">
        <v>108141</v>
      </c>
      <c r="B23068" s="1" t="s">
        <v>108142</v>
      </c>
      <c r="C23068" s="1">
        <v>290525330</v>
      </c>
      <c r="D23068" t="s">
        <v>261111</v>
      </c>
      <c r="E23068" t="s">
        <v>263759</v>
      </c>
      <c r="F23068" s="1">
        <v>2</v>
      </c>
      <c r="G23068" s="1" t="s">
        <v>108143</v>
      </c>
      <c r="H23068" s="1" t="s">
        <v>108144</v>
      </c>
      <c r="I23068" s="1" t="s">
        <v>108145</v>
      </c>
    </row>
    <row r="23069" spans="1:9" x14ac:dyDescent="0.2">
      <c r="A23069" s="1" t="s">
        <v>108146</v>
      </c>
      <c r="B23069" s="1" t="s">
        <v>108147</v>
      </c>
      <c r="C23069" s="1">
        <v>291421356</v>
      </c>
      <c r="D23069" t="s">
        <v>261111</v>
      </c>
      <c r="E23069" t="s">
        <v>261272</v>
      </c>
      <c r="F23069" s="1">
        <v>5</v>
      </c>
      <c r="G23069" s="1" t="s">
        <v>108148</v>
      </c>
      <c r="H23069" s="1" t="s">
        <v>108149</v>
      </c>
      <c r="I23069" s="1" t="s">
        <v>108150</v>
      </c>
    </row>
    <row r="23070" spans="1:9" x14ac:dyDescent="0.2">
      <c r="A23070" s="1" t="s">
        <v>108151</v>
      </c>
      <c r="B23070" s="1" t="s">
        <v>108152</v>
      </c>
      <c r="C23070" s="1">
        <v>290484003</v>
      </c>
      <c r="D23070" t="s">
        <v>261111</v>
      </c>
      <c r="E23070" t="s">
        <v>261304</v>
      </c>
      <c r="F23070" s="1">
        <v>26</v>
      </c>
      <c r="G23070" s="1" t="s">
        <v>108153</v>
      </c>
      <c r="H23070" s="1" t="s">
        <v>108154</v>
      </c>
      <c r="I23070" s="1"/>
    </row>
    <row r="23071" spans="1:9" x14ac:dyDescent="0.2">
      <c r="A23071" s="1" t="s">
        <v>108155</v>
      </c>
      <c r="B23071" s="1" t="s">
        <v>108156</v>
      </c>
      <c r="C23071" s="1">
        <v>290486709</v>
      </c>
      <c r="D23071" t="s">
        <v>261111</v>
      </c>
      <c r="E23071" t="s">
        <v>261167</v>
      </c>
      <c r="F23071" s="1">
        <v>80</v>
      </c>
      <c r="G23071" s="1" t="s">
        <v>108157</v>
      </c>
      <c r="H23071" s="1" t="s">
        <v>108158</v>
      </c>
      <c r="I23071" s="1" t="s">
        <v>108159</v>
      </c>
    </row>
    <row r="23072" spans="1:9" x14ac:dyDescent="0.2">
      <c r="A23072" s="1" t="s">
        <v>108160</v>
      </c>
      <c r="B23072" s="1" t="s">
        <v>108161</v>
      </c>
      <c r="C23072" s="1">
        <v>291417049</v>
      </c>
      <c r="D23072" t="s">
        <v>261111</v>
      </c>
      <c r="E23072" t="s">
        <v>261277</v>
      </c>
      <c r="F23072" s="1">
        <v>1</v>
      </c>
      <c r="G23072" s="1" t="s">
        <v>108162</v>
      </c>
      <c r="H23072" s="1" t="s">
        <v>108163</v>
      </c>
      <c r="I23072" s="1"/>
    </row>
    <row r="23073" spans="1:9" x14ac:dyDescent="0.2">
      <c r="A23073" s="1" t="s">
        <v>108164</v>
      </c>
      <c r="B23073" s="1" t="s">
        <v>108165</v>
      </c>
      <c r="C23073" s="1">
        <v>283105262</v>
      </c>
      <c r="D23073" t="s">
        <v>261111</v>
      </c>
      <c r="E23073" t="s">
        <v>261161</v>
      </c>
      <c r="F23073" s="1">
        <v>99</v>
      </c>
      <c r="G23073" s="1" t="s">
        <v>108166</v>
      </c>
      <c r="H23073" s="1" t="s">
        <v>108167</v>
      </c>
      <c r="I23073" s="1" t="s">
        <v>108168</v>
      </c>
    </row>
    <row r="23074" spans="1:9" x14ac:dyDescent="0.2">
      <c r="A23074" s="1" t="s">
        <v>108169</v>
      </c>
      <c r="B23074" s="1" t="s">
        <v>108170</v>
      </c>
      <c r="C23074" s="1">
        <v>290482632</v>
      </c>
      <c r="D23074" t="s">
        <v>261111</v>
      </c>
      <c r="E23074" t="s">
        <v>263778</v>
      </c>
      <c r="F23074" s="1">
        <v>32</v>
      </c>
      <c r="G23074" s="1" t="s">
        <v>108171</v>
      </c>
      <c r="H23074" s="1" t="s">
        <v>108172</v>
      </c>
      <c r="I23074" s="1" t="s">
        <v>108173</v>
      </c>
    </row>
    <row r="23075" spans="1:9" x14ac:dyDescent="0.2">
      <c r="A23075" s="1" t="s">
        <v>108174</v>
      </c>
      <c r="B23075" s="1" t="s">
        <v>108175</v>
      </c>
      <c r="C23075" s="1">
        <v>291415259</v>
      </c>
      <c r="D23075" t="s">
        <v>261111</v>
      </c>
      <c r="E23075" t="s">
        <v>263782</v>
      </c>
      <c r="F23075" s="1">
        <v>2</v>
      </c>
      <c r="G23075" s="1" t="s">
        <v>108176</v>
      </c>
      <c r="H23075" s="1" t="s">
        <v>108177</v>
      </c>
      <c r="I23075" s="1" t="s">
        <v>108178</v>
      </c>
    </row>
    <row r="23076" spans="1:9" x14ac:dyDescent="0.2">
      <c r="A23076" s="1" t="s">
        <v>108179</v>
      </c>
      <c r="B23076" s="1" t="s">
        <v>108180</v>
      </c>
      <c r="C23076" s="1">
        <v>290526871</v>
      </c>
      <c r="D23076" t="s">
        <v>261111</v>
      </c>
      <c r="E23076" t="s">
        <v>263762</v>
      </c>
      <c r="F23076" s="1">
        <v>48</v>
      </c>
      <c r="G23076" s="1" t="s">
        <v>108181</v>
      </c>
      <c r="H23076" s="1" t="s">
        <v>108182</v>
      </c>
      <c r="I23076" s="1"/>
    </row>
    <row r="23077" spans="1:9" x14ac:dyDescent="0.2">
      <c r="A23077" s="1" t="s">
        <v>108183</v>
      </c>
      <c r="B23077" s="1" t="s">
        <v>108184</v>
      </c>
      <c r="C23077" s="1">
        <v>291430935</v>
      </c>
      <c r="D23077" t="s">
        <v>261111</v>
      </c>
      <c r="E23077" t="s">
        <v>263811</v>
      </c>
      <c r="F23077" s="1">
        <v>1</v>
      </c>
      <c r="G23077" s="1" t="s">
        <v>108185</v>
      </c>
      <c r="H23077" s="1" t="s">
        <v>108186</v>
      </c>
      <c r="I23077" s="1"/>
    </row>
    <row r="23078" spans="1:9" x14ac:dyDescent="0.2">
      <c r="A23078" s="1" t="s">
        <v>108187</v>
      </c>
      <c r="B23078" s="1" t="s">
        <v>108188</v>
      </c>
      <c r="C23078" s="1">
        <v>290487854</v>
      </c>
      <c r="D23078" t="s">
        <v>261111</v>
      </c>
      <c r="E23078" t="s">
        <v>263767</v>
      </c>
      <c r="F23078" s="1">
        <v>3</v>
      </c>
      <c r="G23078" s="1" t="s">
        <v>108189</v>
      </c>
      <c r="H23078" s="1" t="s">
        <v>108190</v>
      </c>
      <c r="I23078" s="1" t="s">
        <v>108191</v>
      </c>
    </row>
    <row r="23079" spans="1:9" x14ac:dyDescent="0.2">
      <c r="A23079" s="1" t="s">
        <v>108192</v>
      </c>
      <c r="B23079" s="1" t="s">
        <v>108193</v>
      </c>
      <c r="C23079" s="1">
        <v>291445109</v>
      </c>
      <c r="D23079" t="s">
        <v>261111</v>
      </c>
      <c r="E23079" t="s">
        <v>261272</v>
      </c>
      <c r="F23079" s="1">
        <v>1</v>
      </c>
      <c r="G23079" s="1" t="s">
        <v>108194</v>
      </c>
      <c r="H23079" s="1" t="s">
        <v>108195</v>
      </c>
      <c r="I23079" s="1" t="s">
        <v>108196</v>
      </c>
    </row>
    <row r="23080" spans="1:9" x14ac:dyDescent="0.2">
      <c r="A23080" s="1" t="s">
        <v>108197</v>
      </c>
      <c r="B23080" s="1" t="s">
        <v>108198</v>
      </c>
      <c r="C23080" s="1">
        <v>291420178</v>
      </c>
      <c r="D23080" t="s">
        <v>261111</v>
      </c>
      <c r="E23080" t="s">
        <v>261271</v>
      </c>
      <c r="F23080" s="1">
        <v>80</v>
      </c>
      <c r="G23080" s="1" t="s">
        <v>108199</v>
      </c>
      <c r="H23080" s="1" t="s">
        <v>108200</v>
      </c>
      <c r="I23080" s="1" t="s">
        <v>108201</v>
      </c>
    </row>
    <row r="23081" spans="1:9" x14ac:dyDescent="0.2">
      <c r="A23081" s="1" t="s">
        <v>108202</v>
      </c>
      <c r="B23081" s="1" t="s">
        <v>108203</v>
      </c>
      <c r="C23081" s="1">
        <v>290486950</v>
      </c>
      <c r="D23081" t="s">
        <v>261111</v>
      </c>
      <c r="E23081" t="s">
        <v>263769</v>
      </c>
      <c r="F23081" s="1">
        <v>4</v>
      </c>
      <c r="G23081" s="1" t="s">
        <v>108204</v>
      </c>
      <c r="H23081" s="1" t="s">
        <v>108205</v>
      </c>
      <c r="I23081" s="1" t="s">
        <v>108206</v>
      </c>
    </row>
    <row r="23082" spans="1:9" x14ac:dyDescent="0.2">
      <c r="A23082" s="1" t="s">
        <v>108207</v>
      </c>
      <c r="B23082" s="1" t="s">
        <v>108208</v>
      </c>
      <c r="C23082" s="1">
        <v>291417904</v>
      </c>
      <c r="D23082" t="s">
        <v>261111</v>
      </c>
      <c r="E23082" t="s">
        <v>263781</v>
      </c>
      <c r="F23082" s="1">
        <v>3</v>
      </c>
      <c r="G23082" s="1" t="s">
        <v>108209</v>
      </c>
      <c r="H23082" s="1" t="s">
        <v>108210</v>
      </c>
      <c r="I23082" s="1" t="s">
        <v>108211</v>
      </c>
    </row>
    <row r="23083" spans="1:9" x14ac:dyDescent="0.2">
      <c r="A23083" s="1" t="s">
        <v>108212</v>
      </c>
      <c r="B23083" s="1" t="s">
        <v>108213</v>
      </c>
      <c r="C23083" s="1">
        <v>290489319</v>
      </c>
      <c r="D23083" t="s">
        <v>261111</v>
      </c>
      <c r="E23083" t="s">
        <v>263769</v>
      </c>
      <c r="F23083" s="1">
        <v>474</v>
      </c>
      <c r="G23083" s="1" t="s">
        <v>108214</v>
      </c>
      <c r="H23083" s="1" t="s">
        <v>108215</v>
      </c>
      <c r="I23083" s="1" t="s">
        <v>108216</v>
      </c>
    </row>
    <row r="23084" spans="1:9" x14ac:dyDescent="0.2">
      <c r="A23084" s="1" t="s">
        <v>108217</v>
      </c>
      <c r="B23084" s="1" t="s">
        <v>108218</v>
      </c>
      <c r="C23084" s="1">
        <v>291418460</v>
      </c>
      <c r="D23084" t="s">
        <v>261111</v>
      </c>
      <c r="E23084" t="s">
        <v>261271</v>
      </c>
      <c r="F23084" s="1">
        <v>2</v>
      </c>
      <c r="G23084" s="1" t="s">
        <v>108219</v>
      </c>
      <c r="H23084" s="1" t="s">
        <v>108220</v>
      </c>
      <c r="I23084" s="1"/>
    </row>
    <row r="23085" spans="1:9" x14ac:dyDescent="0.2">
      <c r="A23085" s="1" t="s">
        <v>108221</v>
      </c>
      <c r="B23085" s="1" t="s">
        <v>108222</v>
      </c>
      <c r="C23085" s="1">
        <v>290482589</v>
      </c>
      <c r="D23085" t="s">
        <v>261111</v>
      </c>
      <c r="E23085" t="s">
        <v>263792</v>
      </c>
      <c r="F23085" s="1">
        <v>342</v>
      </c>
      <c r="G23085" s="1" t="s">
        <v>108223</v>
      </c>
      <c r="H23085" s="1" t="s">
        <v>108224</v>
      </c>
      <c r="I23085" s="1" t="s">
        <v>108225</v>
      </c>
    </row>
    <row r="23086" spans="1:9" x14ac:dyDescent="0.2">
      <c r="A23086" s="1" t="s">
        <v>108226</v>
      </c>
      <c r="B23086" s="1" t="s">
        <v>108227</v>
      </c>
      <c r="C23086" s="1">
        <v>290486007</v>
      </c>
      <c r="D23086" t="s">
        <v>261111</v>
      </c>
      <c r="E23086" t="s">
        <v>263783</v>
      </c>
      <c r="F23086" s="1">
        <v>1</v>
      </c>
      <c r="G23086" s="1" t="s">
        <v>108228</v>
      </c>
      <c r="H23086" s="1" t="s">
        <v>108229</v>
      </c>
      <c r="I23086" s="1" t="s">
        <v>108230</v>
      </c>
    </row>
    <row r="23087" spans="1:9" x14ac:dyDescent="0.2">
      <c r="A23087" s="1" t="s">
        <v>108231</v>
      </c>
      <c r="B23087" s="1" t="s">
        <v>108232</v>
      </c>
      <c r="C23087" s="1">
        <v>290483081</v>
      </c>
      <c r="D23087" t="s">
        <v>261111</v>
      </c>
      <c r="E23087" t="s">
        <v>261161</v>
      </c>
      <c r="F23087" s="1">
        <v>86</v>
      </c>
      <c r="G23087" s="1" t="s">
        <v>108233</v>
      </c>
      <c r="H23087" s="1" t="s">
        <v>108234</v>
      </c>
      <c r="I23087" s="1" t="s">
        <v>108235</v>
      </c>
    </row>
    <row r="23088" spans="1:9" x14ac:dyDescent="0.2">
      <c r="A23088" s="1" t="s">
        <v>108236</v>
      </c>
      <c r="B23088" s="1" t="s">
        <v>108237</v>
      </c>
      <c r="C23088" s="1">
        <v>291425774</v>
      </c>
      <c r="D23088" t="s">
        <v>261111</v>
      </c>
      <c r="E23088" t="s">
        <v>261271</v>
      </c>
      <c r="F23088" s="1">
        <v>3</v>
      </c>
      <c r="G23088" s="1" t="s">
        <v>108238</v>
      </c>
      <c r="H23088" s="1" t="s">
        <v>108239</v>
      </c>
      <c r="I23088" s="1" t="s">
        <v>108240</v>
      </c>
    </row>
    <row r="23089" spans="1:9" x14ac:dyDescent="0.2">
      <c r="A23089" s="1" t="s">
        <v>108241</v>
      </c>
      <c r="B23089" s="1" t="s">
        <v>108242</v>
      </c>
      <c r="C23089" s="1">
        <v>291427390</v>
      </c>
      <c r="D23089" t="s">
        <v>261111</v>
      </c>
      <c r="E23089" t="s">
        <v>261161</v>
      </c>
      <c r="F23089" s="1">
        <v>4</v>
      </c>
      <c r="G23089" s="1" t="s">
        <v>108243</v>
      </c>
      <c r="H23089" s="1" t="s">
        <v>108244</v>
      </c>
      <c r="I23089" s="1" t="s">
        <v>108245</v>
      </c>
    </row>
    <row r="23090" spans="1:9" x14ac:dyDescent="0.2">
      <c r="A23090" s="1" t="s">
        <v>108246</v>
      </c>
      <c r="B23090" s="1" t="s">
        <v>108247</v>
      </c>
      <c r="C23090" s="1">
        <v>291433882</v>
      </c>
      <c r="D23090" t="s">
        <v>261111</v>
      </c>
      <c r="E23090" t="s">
        <v>261277</v>
      </c>
      <c r="F23090" s="1">
        <v>43</v>
      </c>
      <c r="G23090" s="1" t="s">
        <v>108248</v>
      </c>
      <c r="H23090" s="1" t="s">
        <v>108249</v>
      </c>
      <c r="I23090" s="1" t="s">
        <v>108250</v>
      </c>
    </row>
    <row r="23091" spans="1:9" x14ac:dyDescent="0.2">
      <c r="A23091" s="1" t="s">
        <v>108251</v>
      </c>
      <c r="B23091" s="1" t="s">
        <v>108252</v>
      </c>
      <c r="C23091" s="1">
        <v>290483616</v>
      </c>
      <c r="D23091" t="s">
        <v>261111</v>
      </c>
      <c r="E23091" t="s">
        <v>263765</v>
      </c>
      <c r="F23091" s="1">
        <v>28</v>
      </c>
      <c r="G23091" s="1" t="s">
        <v>108253</v>
      </c>
      <c r="H23091" s="1" t="s">
        <v>108254</v>
      </c>
      <c r="I23091" s="1" t="s">
        <v>108255</v>
      </c>
    </row>
    <row r="23092" spans="1:9" x14ac:dyDescent="0.2">
      <c r="A23092" s="1" t="s">
        <v>108256</v>
      </c>
      <c r="B23092" s="1" t="s">
        <v>108257</v>
      </c>
      <c r="C23092" s="1">
        <v>291435359</v>
      </c>
      <c r="D23092" t="s">
        <v>261111</v>
      </c>
      <c r="E23092" t="s">
        <v>261162</v>
      </c>
      <c r="F23092" s="1">
        <v>7</v>
      </c>
      <c r="G23092" s="1" t="s">
        <v>108258</v>
      </c>
      <c r="H23092" s="1" t="s">
        <v>108259</v>
      </c>
      <c r="I23092" s="1" t="s">
        <v>108260</v>
      </c>
    </row>
    <row r="23093" spans="1:9" x14ac:dyDescent="0.2">
      <c r="A23093" s="1" t="s">
        <v>108261</v>
      </c>
      <c r="B23093" s="1" t="s">
        <v>108262</v>
      </c>
      <c r="C23093" s="1">
        <v>291034840</v>
      </c>
      <c r="D23093" t="s">
        <v>261111</v>
      </c>
      <c r="E23093" t="s">
        <v>263779</v>
      </c>
      <c r="F23093" s="1">
        <v>9</v>
      </c>
      <c r="G23093" s="1" t="s">
        <v>108263</v>
      </c>
      <c r="H23093" s="1" t="s">
        <v>108264</v>
      </c>
      <c r="I23093" s="1" t="s">
        <v>108265</v>
      </c>
    </row>
    <row r="23094" spans="1:9" x14ac:dyDescent="0.2">
      <c r="A23094" s="1" t="s">
        <v>108266</v>
      </c>
      <c r="B23094" s="1" t="s">
        <v>108267</v>
      </c>
      <c r="C23094" s="1">
        <v>290525031</v>
      </c>
      <c r="D23094" t="s">
        <v>261111</v>
      </c>
      <c r="E23094" t="s">
        <v>263780</v>
      </c>
      <c r="F23094" s="1">
        <v>2</v>
      </c>
      <c r="G23094" s="1" t="s">
        <v>108268</v>
      </c>
      <c r="H23094" s="1" t="s">
        <v>108269</v>
      </c>
      <c r="I23094" s="1" t="s">
        <v>108270</v>
      </c>
    </row>
    <row r="23095" spans="1:9" x14ac:dyDescent="0.2">
      <c r="A23095" s="1" t="s">
        <v>108271</v>
      </c>
      <c r="B23095" s="1" t="s">
        <v>108272</v>
      </c>
      <c r="C23095" s="1">
        <v>291417464</v>
      </c>
      <c r="D23095" t="s">
        <v>261111</v>
      </c>
      <c r="E23095" t="s">
        <v>102440</v>
      </c>
      <c r="F23095" s="1">
        <v>21</v>
      </c>
      <c r="G23095" s="1" t="s">
        <v>108273</v>
      </c>
      <c r="H23095" s="1" t="s">
        <v>108274</v>
      </c>
      <c r="I23095" s="1" t="s">
        <v>108275</v>
      </c>
    </row>
    <row r="23096" spans="1:9" x14ac:dyDescent="0.2">
      <c r="A23096" s="1" t="s">
        <v>108276</v>
      </c>
      <c r="B23096" s="1" t="s">
        <v>108277</v>
      </c>
      <c r="C23096" s="1">
        <v>291034464</v>
      </c>
      <c r="D23096" t="s">
        <v>261111</v>
      </c>
      <c r="E23096" t="s">
        <v>261150</v>
      </c>
      <c r="F23096" s="1">
        <v>16</v>
      </c>
      <c r="G23096" s="1" t="s">
        <v>108278</v>
      </c>
      <c r="H23096" s="1" t="s">
        <v>108279</v>
      </c>
      <c r="I23096" s="1" t="s">
        <v>108280</v>
      </c>
    </row>
    <row r="23097" spans="1:9" x14ac:dyDescent="0.2">
      <c r="A23097" s="1" t="s">
        <v>108281</v>
      </c>
      <c r="B23097" s="1" t="s">
        <v>108282</v>
      </c>
      <c r="C23097" s="1">
        <v>291416559</v>
      </c>
      <c r="D23097" t="s">
        <v>261111</v>
      </c>
      <c r="E23097" t="s">
        <v>261167</v>
      </c>
      <c r="F23097" s="1">
        <v>1</v>
      </c>
      <c r="G23097" s="1" t="s">
        <v>108283</v>
      </c>
      <c r="H23097" s="1" t="s">
        <v>108284</v>
      </c>
      <c r="I23097" s="1" t="s">
        <v>108285</v>
      </c>
    </row>
    <row r="23098" spans="1:9" x14ac:dyDescent="0.2">
      <c r="A23098" s="1" t="s">
        <v>108286</v>
      </c>
      <c r="B23098" s="1" t="s">
        <v>108287</v>
      </c>
      <c r="C23098" s="1">
        <v>290491278</v>
      </c>
      <c r="D23098" t="s">
        <v>261111</v>
      </c>
      <c r="E23098" t="s">
        <v>261251</v>
      </c>
      <c r="F23098" s="1">
        <v>13</v>
      </c>
      <c r="G23098" s="1" t="s">
        <v>108288</v>
      </c>
      <c r="H23098" s="1" t="s">
        <v>108289</v>
      </c>
      <c r="I23098" s="1" t="s">
        <v>108290</v>
      </c>
    </row>
    <row r="23099" spans="1:9" x14ac:dyDescent="0.2">
      <c r="A23099" s="1" t="s">
        <v>108291</v>
      </c>
      <c r="B23099" s="1" t="s">
        <v>108292</v>
      </c>
      <c r="C23099" s="1">
        <v>291430233</v>
      </c>
      <c r="D23099" t="s">
        <v>261111</v>
      </c>
      <c r="E23099" t="s">
        <v>261277</v>
      </c>
      <c r="F23099" s="1">
        <v>2</v>
      </c>
      <c r="G23099" s="1" t="s">
        <v>108293</v>
      </c>
      <c r="H23099" s="1" t="s">
        <v>108294</v>
      </c>
      <c r="I23099" s="1" t="s">
        <v>108295</v>
      </c>
    </row>
    <row r="23100" spans="1:9" x14ac:dyDescent="0.2">
      <c r="A23100" s="1" t="s">
        <v>108296</v>
      </c>
      <c r="B23100" s="1" t="s">
        <v>108297</v>
      </c>
      <c r="C23100" s="1">
        <v>291429491</v>
      </c>
      <c r="D23100" t="s">
        <v>261111</v>
      </c>
      <c r="E23100" t="s">
        <v>261162</v>
      </c>
      <c r="F23100" s="1">
        <v>9</v>
      </c>
      <c r="G23100" s="1" t="s">
        <v>108298</v>
      </c>
      <c r="H23100" s="1" t="s">
        <v>108299</v>
      </c>
      <c r="I23100" s="1" t="s">
        <v>108300</v>
      </c>
    </row>
    <row r="23101" spans="1:9" x14ac:dyDescent="0.2">
      <c r="A23101" s="1" t="s">
        <v>108301</v>
      </c>
      <c r="B23101" s="1" t="s">
        <v>108302</v>
      </c>
      <c r="C23101" s="1">
        <v>291415417</v>
      </c>
      <c r="D23101" t="s">
        <v>261111</v>
      </c>
      <c r="E23101" t="s">
        <v>263759</v>
      </c>
      <c r="F23101" s="1">
        <v>7</v>
      </c>
      <c r="G23101" s="1" t="s">
        <v>108303</v>
      </c>
      <c r="H23101" s="1" t="s">
        <v>108304</v>
      </c>
      <c r="I23101" s="1" t="s">
        <v>108305</v>
      </c>
    </row>
    <row r="23102" spans="1:9" x14ac:dyDescent="0.2">
      <c r="A23102" s="1" t="s">
        <v>108306</v>
      </c>
      <c r="B23102" s="1" t="s">
        <v>108307</v>
      </c>
      <c r="C23102" s="1">
        <v>290488678</v>
      </c>
      <c r="D23102" t="s">
        <v>261111</v>
      </c>
      <c r="E23102" t="s">
        <v>261161</v>
      </c>
      <c r="F23102" s="1">
        <v>32</v>
      </c>
      <c r="G23102" s="1" t="s">
        <v>108308</v>
      </c>
      <c r="H23102" s="1" t="s">
        <v>108309</v>
      </c>
      <c r="I23102" s="1" t="s">
        <v>108310</v>
      </c>
    </row>
    <row r="23103" spans="1:9" x14ac:dyDescent="0.2">
      <c r="A23103" s="1" t="s">
        <v>108311</v>
      </c>
      <c r="B23103" s="1" t="s">
        <v>108312</v>
      </c>
      <c r="C23103" s="1">
        <v>291421132</v>
      </c>
      <c r="D23103" t="s">
        <v>261111</v>
      </c>
      <c r="E23103" t="s">
        <v>263770</v>
      </c>
      <c r="F23103" s="1">
        <v>1</v>
      </c>
      <c r="G23103" s="1" t="s">
        <v>108313</v>
      </c>
      <c r="H23103" s="1" t="s">
        <v>108314</v>
      </c>
      <c r="I23103" s="1"/>
    </row>
    <row r="23104" spans="1:9" x14ac:dyDescent="0.2">
      <c r="A23104" s="1" t="s">
        <v>108315</v>
      </c>
      <c r="B23104" s="1" t="s">
        <v>108316</v>
      </c>
      <c r="C23104" s="1">
        <v>291421933</v>
      </c>
      <c r="D23104" t="s">
        <v>261111</v>
      </c>
      <c r="E23104" t="s">
        <v>263769</v>
      </c>
      <c r="F23104" s="1">
        <v>7</v>
      </c>
      <c r="G23104" s="1" t="s">
        <v>108317</v>
      </c>
      <c r="H23104" s="1" t="s">
        <v>108318</v>
      </c>
      <c r="I23104" s="1" t="s">
        <v>108319</v>
      </c>
    </row>
    <row r="23105" spans="1:9" x14ac:dyDescent="0.2">
      <c r="A23105" s="1" t="s">
        <v>108320</v>
      </c>
      <c r="B23105" s="1" t="s">
        <v>108321</v>
      </c>
      <c r="C23105" s="1">
        <v>290521758</v>
      </c>
      <c r="D23105" t="s">
        <v>261111</v>
      </c>
      <c r="E23105" t="s">
        <v>261162</v>
      </c>
      <c r="F23105" s="1">
        <v>18</v>
      </c>
      <c r="G23105" s="1" t="s">
        <v>108322</v>
      </c>
      <c r="H23105" s="1" t="s">
        <v>108323</v>
      </c>
      <c r="I23105" s="1" t="s">
        <v>108324</v>
      </c>
    </row>
    <row r="23106" spans="1:9" x14ac:dyDescent="0.2">
      <c r="A23106" s="1" t="s">
        <v>108325</v>
      </c>
      <c r="B23106" s="1" t="s">
        <v>108326</v>
      </c>
      <c r="C23106" s="1">
        <v>290521750</v>
      </c>
      <c r="D23106" t="s">
        <v>261111</v>
      </c>
      <c r="E23106" t="s">
        <v>261272</v>
      </c>
      <c r="F23106" s="1">
        <v>3</v>
      </c>
      <c r="G23106" s="1" t="s">
        <v>108327</v>
      </c>
      <c r="H23106" s="1" t="s">
        <v>108328</v>
      </c>
      <c r="I23106" s="1" t="s">
        <v>108329</v>
      </c>
    </row>
    <row r="23107" spans="1:9" x14ac:dyDescent="0.2">
      <c r="A23107" s="1" t="s">
        <v>108330</v>
      </c>
      <c r="B23107" s="1" t="s">
        <v>108331</v>
      </c>
      <c r="C23107" s="1">
        <v>290486468</v>
      </c>
      <c r="D23107" t="s">
        <v>261111</v>
      </c>
      <c r="E23107" t="s">
        <v>261162</v>
      </c>
      <c r="F23107" s="1">
        <v>10</v>
      </c>
      <c r="G23107" s="1" t="s">
        <v>108332</v>
      </c>
      <c r="H23107" s="1" t="s">
        <v>108333</v>
      </c>
      <c r="I23107" s="1" t="s">
        <v>108334</v>
      </c>
    </row>
    <row r="23108" spans="1:9" x14ac:dyDescent="0.2">
      <c r="A23108" s="1" t="s">
        <v>108335</v>
      </c>
      <c r="B23108" s="1" t="s">
        <v>108336</v>
      </c>
      <c r="C23108" s="1">
        <v>290522462</v>
      </c>
      <c r="D23108" t="s">
        <v>261111</v>
      </c>
      <c r="E23108" t="s">
        <v>263785</v>
      </c>
      <c r="F23108" s="1">
        <v>30</v>
      </c>
      <c r="G23108" s="1" t="s">
        <v>108337</v>
      </c>
      <c r="H23108" s="1" t="s">
        <v>108338</v>
      </c>
      <c r="I23108" s="1" t="s">
        <v>108339</v>
      </c>
    </row>
    <row r="23109" spans="1:9" x14ac:dyDescent="0.2">
      <c r="A23109" s="1" t="s">
        <v>108340</v>
      </c>
      <c r="B23109" s="1" t="s">
        <v>108341</v>
      </c>
      <c r="C23109" s="1">
        <v>291416274</v>
      </c>
      <c r="D23109" t="s">
        <v>261111</v>
      </c>
      <c r="E23109" t="s">
        <v>261272</v>
      </c>
      <c r="F23109" s="1">
        <v>9</v>
      </c>
      <c r="G23109" s="1" t="s">
        <v>108342</v>
      </c>
      <c r="H23109" s="1" t="s">
        <v>108343</v>
      </c>
      <c r="I23109" s="1"/>
    </row>
    <row r="23110" spans="1:9" x14ac:dyDescent="0.2">
      <c r="A23110" s="1" t="s">
        <v>108344</v>
      </c>
      <c r="B23110" s="1" t="s">
        <v>108345</v>
      </c>
      <c r="C23110" s="1">
        <v>290521209</v>
      </c>
      <c r="D23110" t="s">
        <v>261111</v>
      </c>
      <c r="E23110" t="s">
        <v>261167</v>
      </c>
      <c r="F23110" s="1">
        <v>3</v>
      </c>
      <c r="G23110" s="1" t="s">
        <v>108346</v>
      </c>
      <c r="H23110" s="1" t="s">
        <v>108347</v>
      </c>
      <c r="I23110" s="1" t="s">
        <v>108348</v>
      </c>
    </row>
    <row r="23111" spans="1:9" x14ac:dyDescent="0.2">
      <c r="A23111" s="1" t="s">
        <v>108349</v>
      </c>
      <c r="B23111" s="1" t="s">
        <v>108350</v>
      </c>
      <c r="C23111" s="1">
        <v>290522283</v>
      </c>
      <c r="D23111" t="s">
        <v>261111</v>
      </c>
      <c r="E23111" t="s">
        <v>263759</v>
      </c>
      <c r="F23111" s="1">
        <v>1</v>
      </c>
      <c r="G23111" s="1" t="s">
        <v>108351</v>
      </c>
      <c r="H23111" s="1" t="s">
        <v>108352</v>
      </c>
      <c r="I23111" s="1" t="s">
        <v>108353</v>
      </c>
    </row>
    <row r="23112" spans="1:9" x14ac:dyDescent="0.2">
      <c r="A23112" s="1" t="s">
        <v>108354</v>
      </c>
      <c r="B23112" s="1" t="s">
        <v>108355</v>
      </c>
      <c r="C23112" s="1">
        <v>291415121</v>
      </c>
      <c r="D23112" t="s">
        <v>261111</v>
      </c>
      <c r="E23112" t="s">
        <v>263780</v>
      </c>
      <c r="F23112" s="1">
        <v>9</v>
      </c>
      <c r="G23112" s="1" t="s">
        <v>108356</v>
      </c>
      <c r="H23112" s="1" t="s">
        <v>108357</v>
      </c>
      <c r="I23112" s="1" t="s">
        <v>108358</v>
      </c>
    </row>
    <row r="23113" spans="1:9" x14ac:dyDescent="0.2">
      <c r="A23113" s="1" t="s">
        <v>108359</v>
      </c>
      <c r="B23113" s="1" t="s">
        <v>108360</v>
      </c>
      <c r="C23113" s="1">
        <v>290486453</v>
      </c>
      <c r="D23113" t="s">
        <v>261111</v>
      </c>
      <c r="E23113" t="s">
        <v>261277</v>
      </c>
      <c r="F23113" s="1">
        <v>58</v>
      </c>
      <c r="G23113" s="1" t="s">
        <v>108361</v>
      </c>
      <c r="H23113" s="1" t="s">
        <v>108362</v>
      </c>
      <c r="I23113" s="1" t="s">
        <v>108363</v>
      </c>
    </row>
    <row r="23114" spans="1:9" x14ac:dyDescent="0.2">
      <c r="A23114" s="1" t="s">
        <v>108364</v>
      </c>
      <c r="B23114" s="1" t="s">
        <v>108365</v>
      </c>
      <c r="C23114" s="1">
        <v>291428044</v>
      </c>
      <c r="D23114" t="s">
        <v>261111</v>
      </c>
      <c r="E23114" t="s">
        <v>263782</v>
      </c>
      <c r="F23114" s="1">
        <v>6</v>
      </c>
      <c r="G23114" s="1" t="s">
        <v>108366</v>
      </c>
      <c r="H23114" s="1" t="s">
        <v>108367</v>
      </c>
      <c r="I23114" s="1"/>
    </row>
    <row r="23115" spans="1:9" x14ac:dyDescent="0.2">
      <c r="A23115" s="1" t="s">
        <v>108368</v>
      </c>
      <c r="B23115" s="1" t="s">
        <v>108369</v>
      </c>
      <c r="C23115" s="1">
        <v>290526317</v>
      </c>
      <c r="D23115" t="s">
        <v>261111</v>
      </c>
      <c r="E23115" t="s">
        <v>261272</v>
      </c>
      <c r="F23115" s="1">
        <v>304</v>
      </c>
      <c r="G23115" s="1" t="s">
        <v>108370</v>
      </c>
      <c r="H23115" s="1" t="s">
        <v>108371</v>
      </c>
      <c r="I23115" s="1" t="s">
        <v>108372</v>
      </c>
    </row>
    <row r="23116" spans="1:9" x14ac:dyDescent="0.2">
      <c r="A23116" s="1" t="s">
        <v>108373</v>
      </c>
      <c r="B23116" s="1" t="s">
        <v>108374</v>
      </c>
      <c r="C23116" s="1">
        <v>291415706</v>
      </c>
      <c r="D23116" t="s">
        <v>261111</v>
      </c>
      <c r="E23116" t="s">
        <v>261162</v>
      </c>
      <c r="F23116" s="1">
        <v>3</v>
      </c>
      <c r="G23116" s="1" t="s">
        <v>108375</v>
      </c>
      <c r="H23116" s="1" t="s">
        <v>108376</v>
      </c>
      <c r="I23116" s="1"/>
    </row>
    <row r="23117" spans="1:9" x14ac:dyDescent="0.2">
      <c r="A23117" s="1" t="s">
        <v>108377</v>
      </c>
      <c r="B23117" s="1" t="s">
        <v>108378</v>
      </c>
      <c r="C23117" s="1">
        <v>291435894</v>
      </c>
      <c r="D23117" t="s">
        <v>261111</v>
      </c>
      <c r="E23117" t="s">
        <v>263778</v>
      </c>
      <c r="F23117" s="1">
        <v>8</v>
      </c>
      <c r="G23117" s="1" t="s">
        <v>108379</v>
      </c>
      <c r="H23117" s="1" t="s">
        <v>108380</v>
      </c>
      <c r="I23117" s="1" t="s">
        <v>108381</v>
      </c>
    </row>
    <row r="23118" spans="1:9" x14ac:dyDescent="0.2">
      <c r="A23118" s="1" t="s">
        <v>108382</v>
      </c>
      <c r="B23118" s="1" t="s">
        <v>108383</v>
      </c>
      <c r="C23118" s="1">
        <v>290486555</v>
      </c>
      <c r="D23118" t="s">
        <v>261111</v>
      </c>
      <c r="E23118" t="s">
        <v>263825</v>
      </c>
      <c r="F23118" s="1">
        <v>19</v>
      </c>
      <c r="G23118" s="1" t="s">
        <v>108384</v>
      </c>
      <c r="H23118" s="1" t="s">
        <v>108385</v>
      </c>
      <c r="I23118" s="1" t="s">
        <v>108386</v>
      </c>
    </row>
    <row r="23119" spans="1:9" x14ac:dyDescent="0.2">
      <c r="A23119" s="1" t="s">
        <v>108387</v>
      </c>
      <c r="B23119" s="1" t="s">
        <v>108388</v>
      </c>
      <c r="C23119" s="1">
        <v>291419964</v>
      </c>
      <c r="D23119" t="s">
        <v>261111</v>
      </c>
      <c r="E23119" t="s">
        <v>261272</v>
      </c>
      <c r="F23119" s="1">
        <v>12</v>
      </c>
      <c r="G23119" s="1" t="s">
        <v>108389</v>
      </c>
      <c r="H23119" s="1" t="s">
        <v>108390</v>
      </c>
      <c r="I23119" s="1" t="s">
        <v>108391</v>
      </c>
    </row>
    <row r="23120" spans="1:9" x14ac:dyDescent="0.2">
      <c r="A23120" s="1" t="s">
        <v>108392</v>
      </c>
      <c r="B23120" s="1" t="s">
        <v>108393</v>
      </c>
      <c r="C23120" s="1">
        <v>291415824</v>
      </c>
      <c r="D23120" t="s">
        <v>261111</v>
      </c>
      <c r="E23120" t="s">
        <v>261277</v>
      </c>
      <c r="F23120" s="1">
        <v>3</v>
      </c>
      <c r="G23120" s="1" t="s">
        <v>108394</v>
      </c>
      <c r="H23120" s="1" t="s">
        <v>108395</v>
      </c>
      <c r="I23120" s="1" t="s">
        <v>108396</v>
      </c>
    </row>
    <row r="23121" spans="1:9" x14ac:dyDescent="0.2">
      <c r="A23121" s="1" t="s">
        <v>108397</v>
      </c>
      <c r="B23121" s="1" t="s">
        <v>108398</v>
      </c>
      <c r="C23121" s="1">
        <v>290486542</v>
      </c>
      <c r="D23121" t="s">
        <v>261111</v>
      </c>
      <c r="E23121" t="s">
        <v>261220</v>
      </c>
      <c r="F23121" s="1">
        <v>57</v>
      </c>
      <c r="G23121" s="1" t="s">
        <v>108399</v>
      </c>
      <c r="H23121" s="1" t="s">
        <v>108400</v>
      </c>
      <c r="I23121" s="1" t="s">
        <v>108401</v>
      </c>
    </row>
    <row r="23122" spans="1:9" x14ac:dyDescent="0.2">
      <c r="A23122" s="1" t="s">
        <v>108402</v>
      </c>
      <c r="B23122" s="1" t="s">
        <v>108403</v>
      </c>
      <c r="C23122" s="1">
        <v>291427346</v>
      </c>
      <c r="D23122" t="s">
        <v>261111</v>
      </c>
      <c r="E23122" t="s">
        <v>261167</v>
      </c>
      <c r="F23122" s="1">
        <v>1</v>
      </c>
      <c r="G23122" s="1" t="s">
        <v>108404</v>
      </c>
      <c r="H23122" s="1" t="s">
        <v>108405</v>
      </c>
      <c r="I23122" s="1"/>
    </row>
    <row r="23123" spans="1:9" x14ac:dyDescent="0.2">
      <c r="A23123" s="1" t="s">
        <v>108406</v>
      </c>
      <c r="B23123" s="1" t="s">
        <v>108407</v>
      </c>
      <c r="C23123" s="1">
        <v>290483986</v>
      </c>
      <c r="D23123" t="s">
        <v>261111</v>
      </c>
      <c r="E23123" t="s">
        <v>261162</v>
      </c>
      <c r="F23123" s="1">
        <v>4</v>
      </c>
      <c r="G23123" s="1" t="s">
        <v>108408</v>
      </c>
      <c r="H23123" s="1" t="s">
        <v>108409</v>
      </c>
      <c r="I23123" s="1" t="s">
        <v>108410</v>
      </c>
    </row>
    <row r="23124" spans="1:9" x14ac:dyDescent="0.2">
      <c r="A23124" s="1" t="s">
        <v>108411</v>
      </c>
      <c r="B23124" s="1" t="s">
        <v>108412</v>
      </c>
      <c r="C23124" s="1">
        <v>291439043</v>
      </c>
      <c r="D23124" t="s">
        <v>261111</v>
      </c>
      <c r="E23124" t="s">
        <v>261271</v>
      </c>
      <c r="F23124" s="1">
        <v>14</v>
      </c>
      <c r="G23124" s="1" t="s">
        <v>108413</v>
      </c>
      <c r="H23124" s="1" t="s">
        <v>108414</v>
      </c>
      <c r="I23124" s="1" t="s">
        <v>108415</v>
      </c>
    </row>
    <row r="23125" spans="1:9" x14ac:dyDescent="0.2">
      <c r="A23125" s="1" t="s">
        <v>108416</v>
      </c>
      <c r="B23125" s="1" t="s">
        <v>108417</v>
      </c>
      <c r="C23125" s="1">
        <v>290521673</v>
      </c>
      <c r="D23125" t="s">
        <v>261111</v>
      </c>
      <c r="E23125" t="s">
        <v>261162</v>
      </c>
      <c r="F23125" s="1">
        <v>3</v>
      </c>
      <c r="G23125" s="1" t="s">
        <v>108418</v>
      </c>
      <c r="H23125" s="1" t="s">
        <v>108419</v>
      </c>
      <c r="I23125" s="1" t="s">
        <v>108420</v>
      </c>
    </row>
    <row r="23126" spans="1:9" x14ac:dyDescent="0.2">
      <c r="A23126" s="1" t="s">
        <v>108421</v>
      </c>
      <c r="B23126" s="1" t="s">
        <v>108422</v>
      </c>
      <c r="C23126" s="1">
        <v>290829304</v>
      </c>
      <c r="D23126" t="s">
        <v>261111</v>
      </c>
      <c r="E23126" t="s">
        <v>263783</v>
      </c>
      <c r="F23126" s="1">
        <v>16</v>
      </c>
      <c r="G23126" s="1" t="s">
        <v>108423</v>
      </c>
      <c r="H23126" s="1" t="s">
        <v>108424</v>
      </c>
      <c r="I23126" s="1" t="s">
        <v>108425</v>
      </c>
    </row>
    <row r="23127" spans="1:9" x14ac:dyDescent="0.2">
      <c r="A23127" s="1" t="s">
        <v>108426</v>
      </c>
      <c r="B23127" s="1" t="s">
        <v>108427</v>
      </c>
      <c r="C23127" s="1">
        <v>290524725</v>
      </c>
      <c r="D23127" t="s">
        <v>261111</v>
      </c>
      <c r="E23127" t="s">
        <v>263764</v>
      </c>
      <c r="F23127" s="1">
        <v>2</v>
      </c>
      <c r="G23127" s="1" t="s">
        <v>108428</v>
      </c>
      <c r="H23127" s="1" t="s">
        <v>108429</v>
      </c>
      <c r="I23127" s="1" t="s">
        <v>108430</v>
      </c>
    </row>
    <row r="23128" spans="1:9" x14ac:dyDescent="0.2">
      <c r="A23128" s="1" t="s">
        <v>108431</v>
      </c>
      <c r="B23128" s="1" t="s">
        <v>108432</v>
      </c>
      <c r="C23128" s="1">
        <v>291424248</v>
      </c>
      <c r="D23128" t="s">
        <v>261111</v>
      </c>
      <c r="E23128" t="s">
        <v>263801</v>
      </c>
      <c r="F23128" s="1">
        <v>13</v>
      </c>
      <c r="G23128" s="1" t="s">
        <v>108433</v>
      </c>
      <c r="H23128" s="1" t="s">
        <v>108434</v>
      </c>
      <c r="I23128" s="1" t="s">
        <v>108435</v>
      </c>
    </row>
    <row r="23129" spans="1:9" x14ac:dyDescent="0.2">
      <c r="A23129" s="1" t="s">
        <v>108436</v>
      </c>
      <c r="B23129" s="1" t="s">
        <v>108437</v>
      </c>
      <c r="C23129" s="1">
        <v>291433837</v>
      </c>
      <c r="D23129" t="s">
        <v>261111</v>
      </c>
      <c r="E23129" t="s">
        <v>263759</v>
      </c>
      <c r="F23129" s="1">
        <v>5</v>
      </c>
      <c r="G23129" s="1" t="s">
        <v>108438</v>
      </c>
      <c r="H23129" s="1" t="s">
        <v>108439</v>
      </c>
      <c r="I23129" s="1"/>
    </row>
    <row r="23130" spans="1:9" x14ac:dyDescent="0.2">
      <c r="A23130" s="1" t="s">
        <v>108440</v>
      </c>
      <c r="B23130" s="1" t="s">
        <v>108441</v>
      </c>
      <c r="C23130" s="1">
        <v>291415195</v>
      </c>
      <c r="D23130" t="s">
        <v>261111</v>
      </c>
      <c r="E23130" t="s">
        <v>263767</v>
      </c>
      <c r="F23130" s="1">
        <v>12</v>
      </c>
      <c r="G23130" s="1" t="s">
        <v>108442</v>
      </c>
      <c r="H23130" s="1" t="s">
        <v>108443</v>
      </c>
      <c r="I23130" s="1" t="s">
        <v>108444</v>
      </c>
    </row>
    <row r="23131" spans="1:9" x14ac:dyDescent="0.2">
      <c r="A23131" s="1" t="s">
        <v>39288</v>
      </c>
      <c r="B23131" s="1" t="s">
        <v>108445</v>
      </c>
      <c r="C23131" s="1">
        <v>290524805</v>
      </c>
      <c r="D23131" t="s">
        <v>261111</v>
      </c>
      <c r="E23131" t="s">
        <v>261161</v>
      </c>
      <c r="F23131" s="1">
        <v>3</v>
      </c>
      <c r="G23131" s="1" t="s">
        <v>108446</v>
      </c>
      <c r="H23131" s="1" t="s">
        <v>108447</v>
      </c>
      <c r="I23131" s="1" t="s">
        <v>108448</v>
      </c>
    </row>
    <row r="23132" spans="1:9" x14ac:dyDescent="0.2">
      <c r="A23132" s="1" t="s">
        <v>108449</v>
      </c>
      <c r="B23132" s="1" t="s">
        <v>108450</v>
      </c>
      <c r="C23132" s="1">
        <v>291427400</v>
      </c>
      <c r="D23132" t="s">
        <v>261111</v>
      </c>
      <c r="E23132" t="s">
        <v>261161</v>
      </c>
      <c r="F23132" s="1">
        <v>1</v>
      </c>
      <c r="G23132" s="1" t="s">
        <v>108451</v>
      </c>
      <c r="H23132" s="1" t="s">
        <v>108452</v>
      </c>
      <c r="I23132" s="1" t="s">
        <v>108453</v>
      </c>
    </row>
    <row r="23133" spans="1:9" x14ac:dyDescent="0.2">
      <c r="A23133" s="1" t="s">
        <v>108454</v>
      </c>
      <c r="B23133" s="1" t="s">
        <v>108455</v>
      </c>
      <c r="C23133" s="1">
        <v>291418537</v>
      </c>
      <c r="D23133" t="s">
        <v>261111</v>
      </c>
      <c r="E23133" t="s">
        <v>261162</v>
      </c>
      <c r="F23133" s="1">
        <v>148</v>
      </c>
      <c r="G23133" s="1" t="s">
        <v>108456</v>
      </c>
      <c r="H23133" s="1" t="s">
        <v>108457</v>
      </c>
      <c r="I23133" s="1" t="s">
        <v>108458</v>
      </c>
    </row>
    <row r="23134" spans="1:9" x14ac:dyDescent="0.2">
      <c r="A23134" s="1" t="s">
        <v>108459</v>
      </c>
      <c r="B23134" s="1" t="s">
        <v>108460</v>
      </c>
      <c r="C23134" s="1">
        <v>291428154</v>
      </c>
      <c r="D23134" t="s">
        <v>261111</v>
      </c>
      <c r="E23134" t="s">
        <v>263767</v>
      </c>
      <c r="F23134" s="1">
        <v>4</v>
      </c>
      <c r="G23134" s="1" t="s">
        <v>108461</v>
      </c>
      <c r="H23134" s="1" t="s">
        <v>108462</v>
      </c>
      <c r="I23134" s="1"/>
    </row>
    <row r="23135" spans="1:9" x14ac:dyDescent="0.2">
      <c r="A23135" s="1" t="s">
        <v>108463</v>
      </c>
      <c r="B23135" s="1" t="s">
        <v>108464</v>
      </c>
      <c r="C23135" s="1">
        <v>290486672</v>
      </c>
      <c r="D23135" t="s">
        <v>261111</v>
      </c>
      <c r="E23135" t="s">
        <v>263795</v>
      </c>
      <c r="F23135" s="1">
        <v>7</v>
      </c>
      <c r="G23135" s="1" t="s">
        <v>108465</v>
      </c>
      <c r="H23135" s="1" t="s">
        <v>108466</v>
      </c>
      <c r="I23135" s="1" t="s">
        <v>108467</v>
      </c>
    </row>
    <row r="23136" spans="1:9" x14ac:dyDescent="0.2">
      <c r="A23136" s="1" t="s">
        <v>108468</v>
      </c>
      <c r="B23136" s="1" t="s">
        <v>108469</v>
      </c>
      <c r="C23136" s="1">
        <v>290486593</v>
      </c>
      <c r="D23136" t="s">
        <v>261111</v>
      </c>
      <c r="E23136" t="s">
        <v>261161</v>
      </c>
      <c r="F23136" s="1">
        <v>7</v>
      </c>
      <c r="G23136" s="1" t="s">
        <v>108470</v>
      </c>
      <c r="H23136" s="1" t="s">
        <v>108471</v>
      </c>
      <c r="I23136" s="1" t="s">
        <v>108472</v>
      </c>
    </row>
    <row r="23137" spans="1:9" x14ac:dyDescent="0.2">
      <c r="A23137" s="1" t="s">
        <v>108473</v>
      </c>
      <c r="B23137" s="1" t="s">
        <v>108474</v>
      </c>
      <c r="C23137" s="1">
        <v>290485476</v>
      </c>
      <c r="D23137" t="s">
        <v>261111</v>
      </c>
      <c r="E23137" t="s">
        <v>263780</v>
      </c>
      <c r="F23137" s="1">
        <v>10</v>
      </c>
      <c r="G23137" s="1" t="s">
        <v>108475</v>
      </c>
      <c r="H23137" s="1" t="s">
        <v>108476</v>
      </c>
      <c r="I23137" s="1" t="s">
        <v>108477</v>
      </c>
    </row>
    <row r="23138" spans="1:9" x14ac:dyDescent="0.2">
      <c r="A23138" s="1" t="s">
        <v>108478</v>
      </c>
      <c r="B23138" s="1" t="s">
        <v>108479</v>
      </c>
      <c r="C23138" s="1">
        <v>290526472</v>
      </c>
      <c r="D23138" t="s">
        <v>261111</v>
      </c>
      <c r="E23138" t="s">
        <v>261277</v>
      </c>
      <c r="F23138" s="1">
        <v>27</v>
      </c>
      <c r="G23138" s="1" t="s">
        <v>108480</v>
      </c>
      <c r="H23138" s="1" t="s">
        <v>108481</v>
      </c>
      <c r="I23138" s="1" t="s">
        <v>108482</v>
      </c>
    </row>
    <row r="23139" spans="1:9" x14ac:dyDescent="0.2">
      <c r="A23139" s="1" t="s">
        <v>108483</v>
      </c>
      <c r="B23139" s="1" t="s">
        <v>108484</v>
      </c>
      <c r="C23139" s="1">
        <v>283105363</v>
      </c>
      <c r="D23139" t="s">
        <v>261111</v>
      </c>
      <c r="E23139" t="s">
        <v>261277</v>
      </c>
      <c r="F23139" s="1">
        <v>40</v>
      </c>
      <c r="G23139" s="1" t="s">
        <v>108485</v>
      </c>
      <c r="H23139" s="1" t="s">
        <v>108486</v>
      </c>
      <c r="I23139" s="1" t="s">
        <v>108487</v>
      </c>
    </row>
    <row r="23140" spans="1:9" x14ac:dyDescent="0.2">
      <c r="A23140" s="1" t="s">
        <v>108488</v>
      </c>
      <c r="B23140" s="1" t="s">
        <v>108489</v>
      </c>
      <c r="C23140" s="1">
        <v>291426079</v>
      </c>
      <c r="D23140" t="s">
        <v>261111</v>
      </c>
      <c r="E23140" t="s">
        <v>261272</v>
      </c>
      <c r="F23140" s="1">
        <v>240</v>
      </c>
      <c r="G23140" s="1" t="s">
        <v>108490</v>
      </c>
      <c r="H23140" s="1" t="s">
        <v>108491</v>
      </c>
      <c r="I23140" s="1" t="s">
        <v>108492</v>
      </c>
    </row>
    <row r="23141" spans="1:9" x14ac:dyDescent="0.2">
      <c r="A23141" s="1" t="s">
        <v>108493</v>
      </c>
      <c r="B23141" s="1" t="s">
        <v>108494</v>
      </c>
      <c r="C23141" s="1">
        <v>291427854</v>
      </c>
      <c r="D23141" t="s">
        <v>261111</v>
      </c>
      <c r="E23141" t="s">
        <v>261161</v>
      </c>
      <c r="F23141" s="1">
        <v>6</v>
      </c>
      <c r="G23141" s="1" t="s">
        <v>108495</v>
      </c>
      <c r="H23141" s="1" t="s">
        <v>108496</v>
      </c>
      <c r="I23141" s="1" t="s">
        <v>108497</v>
      </c>
    </row>
    <row r="23142" spans="1:9" x14ac:dyDescent="0.2">
      <c r="A23142" s="1" t="s">
        <v>108498</v>
      </c>
      <c r="B23142" s="1" t="s">
        <v>108499</v>
      </c>
      <c r="C23142" s="1">
        <v>291416076</v>
      </c>
      <c r="D23142" t="s">
        <v>261111</v>
      </c>
      <c r="E23142" t="s">
        <v>261277</v>
      </c>
      <c r="F23142" s="1">
        <v>39</v>
      </c>
      <c r="G23142" s="1" t="s">
        <v>108500</v>
      </c>
      <c r="H23142" s="1" t="s">
        <v>108501</v>
      </c>
      <c r="I23142" s="1" t="s">
        <v>108502</v>
      </c>
    </row>
    <row r="23143" spans="1:9" x14ac:dyDescent="0.2">
      <c r="A23143" s="1" t="s">
        <v>108503</v>
      </c>
      <c r="B23143" s="1" t="s">
        <v>108504</v>
      </c>
      <c r="C23143" s="1">
        <v>290525087</v>
      </c>
      <c r="D23143" t="s">
        <v>261111</v>
      </c>
      <c r="E23143" t="s">
        <v>263806</v>
      </c>
      <c r="F23143" s="1">
        <v>1</v>
      </c>
      <c r="G23143" s="1" t="s">
        <v>108505</v>
      </c>
      <c r="H23143" s="1" t="s">
        <v>108506</v>
      </c>
      <c r="I23143" s="1" t="s">
        <v>108507</v>
      </c>
    </row>
    <row r="23144" spans="1:9" x14ac:dyDescent="0.2">
      <c r="A23144" s="1" t="s">
        <v>108508</v>
      </c>
      <c r="B23144" s="1" t="s">
        <v>108509</v>
      </c>
      <c r="C23144" s="1">
        <v>290524642</v>
      </c>
      <c r="D23144" t="s">
        <v>261111</v>
      </c>
      <c r="E23144" t="s">
        <v>261162</v>
      </c>
      <c r="F23144" s="1">
        <v>9</v>
      </c>
      <c r="G23144" s="1" t="s">
        <v>108510</v>
      </c>
      <c r="H23144" s="1" t="s">
        <v>108511</v>
      </c>
      <c r="I23144" s="1"/>
    </row>
    <row r="23145" spans="1:9" x14ac:dyDescent="0.2">
      <c r="A23145" s="1" t="s">
        <v>108512</v>
      </c>
      <c r="B23145" s="1" t="s">
        <v>108513</v>
      </c>
      <c r="C23145" s="1">
        <v>291424265</v>
      </c>
      <c r="D23145" t="s">
        <v>261111</v>
      </c>
      <c r="E23145" t="s">
        <v>263786</v>
      </c>
      <c r="F23145" s="1">
        <v>36</v>
      </c>
      <c r="G23145" s="1" t="s">
        <v>108514</v>
      </c>
      <c r="H23145" s="1" t="s">
        <v>108515</v>
      </c>
      <c r="I23145" s="1" t="s">
        <v>108516</v>
      </c>
    </row>
    <row r="23146" spans="1:9" x14ac:dyDescent="0.2">
      <c r="A23146" s="1" t="s">
        <v>108517</v>
      </c>
      <c r="B23146" s="1" t="s">
        <v>108518</v>
      </c>
      <c r="C23146" s="1">
        <v>290489305</v>
      </c>
      <c r="D23146" t="s">
        <v>263772</v>
      </c>
      <c r="E23146" t="s">
        <v>263880</v>
      </c>
      <c r="F23146" s="1">
        <v>47</v>
      </c>
      <c r="G23146" s="1" t="s">
        <v>108519</v>
      </c>
      <c r="H23146" s="1" t="s">
        <v>108520</v>
      </c>
      <c r="I23146" s="1" t="s">
        <v>108521</v>
      </c>
    </row>
    <row r="23147" spans="1:9" x14ac:dyDescent="0.2">
      <c r="A23147" s="1" t="s">
        <v>108522</v>
      </c>
      <c r="B23147" s="1" t="s">
        <v>108523</v>
      </c>
      <c r="C23147" s="1">
        <v>291177436</v>
      </c>
      <c r="D23147" t="s">
        <v>261111</v>
      </c>
      <c r="E23147" t="s">
        <v>261272</v>
      </c>
      <c r="F23147" s="1">
        <v>1</v>
      </c>
      <c r="G23147" s="1" t="s">
        <v>108524</v>
      </c>
      <c r="H23147" s="1"/>
      <c r="I23147" s="1" t="s">
        <v>108525</v>
      </c>
    </row>
    <row r="23148" spans="1:9" x14ac:dyDescent="0.2">
      <c r="A23148" s="1" t="s">
        <v>108526</v>
      </c>
      <c r="B23148" s="1" t="s">
        <v>108527</v>
      </c>
      <c r="C23148" s="1">
        <v>290492434</v>
      </c>
      <c r="D23148" t="s">
        <v>261111</v>
      </c>
      <c r="E23148" t="s">
        <v>263800</v>
      </c>
      <c r="F23148" s="1">
        <v>106</v>
      </c>
      <c r="G23148" s="1" t="s">
        <v>108528</v>
      </c>
      <c r="H23148" s="1" t="s">
        <v>108529</v>
      </c>
      <c r="I23148" s="1" t="s">
        <v>108530</v>
      </c>
    </row>
    <row r="23149" spans="1:9" x14ac:dyDescent="0.2">
      <c r="A23149" s="1" t="s">
        <v>108531</v>
      </c>
      <c r="B23149" s="1" t="s">
        <v>108532</v>
      </c>
      <c r="C23149" s="1">
        <v>291427305</v>
      </c>
      <c r="D23149" t="s">
        <v>261111</v>
      </c>
      <c r="E23149" t="s">
        <v>263779</v>
      </c>
      <c r="F23149" s="1">
        <v>26</v>
      </c>
      <c r="G23149" s="1" t="s">
        <v>108533</v>
      </c>
      <c r="H23149" s="1" t="s">
        <v>108534</v>
      </c>
      <c r="I23149" s="1" t="s">
        <v>108535</v>
      </c>
    </row>
    <row r="23150" spans="1:9" x14ac:dyDescent="0.2">
      <c r="A23150" s="1" t="s">
        <v>108536</v>
      </c>
      <c r="B23150" s="1" t="s">
        <v>108537</v>
      </c>
      <c r="C23150" s="1">
        <v>291444595</v>
      </c>
      <c r="D23150" t="s">
        <v>261111</v>
      </c>
      <c r="E23150" t="s">
        <v>263800</v>
      </c>
      <c r="F23150" s="1">
        <v>20</v>
      </c>
      <c r="G23150" s="1" t="s">
        <v>108538</v>
      </c>
      <c r="H23150" s="1" t="s">
        <v>108539</v>
      </c>
      <c r="I23150" s="1" t="s">
        <v>108540</v>
      </c>
    </row>
    <row r="23151" spans="1:9" x14ac:dyDescent="0.2">
      <c r="A23151" s="1" t="s">
        <v>108541</v>
      </c>
      <c r="B23151" s="1" t="s">
        <v>108542</v>
      </c>
      <c r="C23151" s="1">
        <v>290492433</v>
      </c>
      <c r="D23151" t="s">
        <v>261111</v>
      </c>
      <c r="E23151" t="s">
        <v>263782</v>
      </c>
      <c r="F23151" s="1">
        <v>2</v>
      </c>
      <c r="G23151" s="1" t="s">
        <v>108543</v>
      </c>
      <c r="H23151" s="1" t="s">
        <v>108544</v>
      </c>
      <c r="I23151" s="1" t="s">
        <v>108545</v>
      </c>
    </row>
    <row r="23152" spans="1:9" x14ac:dyDescent="0.2">
      <c r="A23152" s="1" t="s">
        <v>108547</v>
      </c>
      <c r="B23152" s="1" t="s">
        <v>108548</v>
      </c>
      <c r="C23152" s="1">
        <v>291034877</v>
      </c>
      <c r="D23152" t="s">
        <v>261111</v>
      </c>
      <c r="E23152" t="s">
        <v>263775</v>
      </c>
      <c r="F23152" s="1">
        <v>2</v>
      </c>
      <c r="G23152" s="1" t="s">
        <v>108549</v>
      </c>
      <c r="H23152" s="1" t="s">
        <v>108550</v>
      </c>
      <c r="I23152" s="1"/>
    </row>
    <row r="23153" spans="1:9" x14ac:dyDescent="0.2">
      <c r="A23153" s="1" t="s">
        <v>108551</v>
      </c>
      <c r="B23153" s="1" t="s">
        <v>108552</v>
      </c>
      <c r="C23153" s="1">
        <v>291419199</v>
      </c>
      <c r="D23153" t="s">
        <v>261111</v>
      </c>
      <c r="E23153" t="s">
        <v>263758</v>
      </c>
      <c r="F23153" s="1">
        <v>4</v>
      </c>
      <c r="G23153" s="1" t="s">
        <v>108553</v>
      </c>
      <c r="H23153" s="1" t="s">
        <v>108554</v>
      </c>
      <c r="I23153" s="1" t="s">
        <v>108555</v>
      </c>
    </row>
    <row r="23154" spans="1:9" x14ac:dyDescent="0.2">
      <c r="A23154" s="1" t="s">
        <v>108556</v>
      </c>
      <c r="B23154" s="1" t="s">
        <v>108557</v>
      </c>
      <c r="C23154" s="1">
        <v>290484171</v>
      </c>
      <c r="D23154" t="s">
        <v>261111</v>
      </c>
      <c r="E23154" t="s">
        <v>263769</v>
      </c>
      <c r="F23154" s="1">
        <v>10</v>
      </c>
      <c r="G23154" s="1" t="s">
        <v>108558</v>
      </c>
      <c r="H23154" s="1" t="s">
        <v>108559</v>
      </c>
      <c r="I23154" s="1" t="s">
        <v>108560</v>
      </c>
    </row>
    <row r="23155" spans="1:9" x14ac:dyDescent="0.2">
      <c r="A23155" s="1" t="s">
        <v>108561</v>
      </c>
      <c r="B23155" s="1" t="s">
        <v>108562</v>
      </c>
      <c r="C23155" s="1">
        <v>291425026</v>
      </c>
      <c r="D23155" t="s">
        <v>261111</v>
      </c>
      <c r="E23155" t="s">
        <v>263760</v>
      </c>
      <c r="F23155" s="1">
        <v>589</v>
      </c>
      <c r="G23155" s="1" t="s">
        <v>108563</v>
      </c>
      <c r="H23155" s="1" t="s">
        <v>108564</v>
      </c>
      <c r="I23155" s="1" t="s">
        <v>108565</v>
      </c>
    </row>
    <row r="23156" spans="1:9" x14ac:dyDescent="0.2">
      <c r="A23156" s="1" t="s">
        <v>108566</v>
      </c>
      <c r="B23156" s="1" t="s">
        <v>108567</v>
      </c>
      <c r="C23156" s="1">
        <v>290524403</v>
      </c>
      <c r="D23156" t="s">
        <v>261111</v>
      </c>
      <c r="E23156" t="s">
        <v>261272</v>
      </c>
      <c r="F23156" s="1">
        <v>4</v>
      </c>
      <c r="G23156" s="1" t="s">
        <v>108568</v>
      </c>
      <c r="H23156" s="1" t="s">
        <v>108569</v>
      </c>
      <c r="I23156" s="1" t="s">
        <v>108570</v>
      </c>
    </row>
    <row r="23157" spans="1:9" x14ac:dyDescent="0.2">
      <c r="A23157" s="1" t="s">
        <v>108571</v>
      </c>
      <c r="B23157" s="1" t="s">
        <v>108572</v>
      </c>
      <c r="C23157" s="1">
        <v>290488959</v>
      </c>
      <c r="D23157" t="s">
        <v>261111</v>
      </c>
      <c r="E23157" t="s">
        <v>261272</v>
      </c>
      <c r="F23157" s="1">
        <v>5</v>
      </c>
      <c r="G23157" s="1" t="s">
        <v>108573</v>
      </c>
      <c r="H23157" s="1" t="s">
        <v>108574</v>
      </c>
      <c r="I23157" s="1" t="s">
        <v>108575</v>
      </c>
    </row>
    <row r="23158" spans="1:9" x14ac:dyDescent="0.2">
      <c r="A23158" s="1" t="s">
        <v>108576</v>
      </c>
      <c r="B23158" s="1" t="s">
        <v>108577</v>
      </c>
      <c r="C23158" s="1">
        <v>290485588</v>
      </c>
      <c r="D23158" t="s">
        <v>261111</v>
      </c>
      <c r="E23158" t="s">
        <v>263767</v>
      </c>
      <c r="F23158" s="1">
        <v>51</v>
      </c>
      <c r="G23158" s="1" t="s">
        <v>108578</v>
      </c>
      <c r="H23158" s="1" t="s">
        <v>108579</v>
      </c>
      <c r="I23158" s="1" t="s">
        <v>108580</v>
      </c>
    </row>
    <row r="23159" spans="1:9" x14ac:dyDescent="0.2">
      <c r="A23159" s="1" t="s">
        <v>108581</v>
      </c>
      <c r="B23159" s="1" t="s">
        <v>108582</v>
      </c>
      <c r="C23159" s="1">
        <v>291418730</v>
      </c>
      <c r="D23159" t="s">
        <v>261111</v>
      </c>
      <c r="E23159" t="s">
        <v>261162</v>
      </c>
      <c r="F23159" s="1">
        <v>26</v>
      </c>
      <c r="G23159" s="1" t="s">
        <v>108583</v>
      </c>
      <c r="H23159" s="1" t="s">
        <v>108584</v>
      </c>
      <c r="I23159" s="1" t="s">
        <v>108585</v>
      </c>
    </row>
    <row r="23160" spans="1:9" x14ac:dyDescent="0.2">
      <c r="A23160" s="1" t="s">
        <v>108586</v>
      </c>
      <c r="B23160" s="1" t="s">
        <v>108587</v>
      </c>
      <c r="C23160" s="1">
        <v>291420521</v>
      </c>
      <c r="D23160" t="s">
        <v>261111</v>
      </c>
      <c r="E23160" t="s">
        <v>261167</v>
      </c>
      <c r="F23160" s="1">
        <v>5</v>
      </c>
      <c r="G23160" s="1" t="s">
        <v>108588</v>
      </c>
      <c r="H23160" s="1" t="s">
        <v>108589</v>
      </c>
      <c r="I23160" s="1" t="s">
        <v>108590</v>
      </c>
    </row>
    <row r="23161" spans="1:9" x14ac:dyDescent="0.2">
      <c r="A23161" s="1" t="s">
        <v>108591</v>
      </c>
      <c r="B23161" s="1" t="s">
        <v>108592</v>
      </c>
      <c r="C23161" s="1">
        <v>291419991</v>
      </c>
      <c r="D23161" t="s">
        <v>261111</v>
      </c>
      <c r="E23161" t="s">
        <v>263777</v>
      </c>
      <c r="F23161" s="1">
        <v>88</v>
      </c>
      <c r="G23161" s="1" t="s">
        <v>108593</v>
      </c>
      <c r="H23161" s="1" t="s">
        <v>108594</v>
      </c>
      <c r="I23161" s="1" t="s">
        <v>108595</v>
      </c>
    </row>
    <row r="23162" spans="1:9" x14ac:dyDescent="0.2">
      <c r="A23162" s="1" t="s">
        <v>108596</v>
      </c>
      <c r="B23162" s="1" t="s">
        <v>108597</v>
      </c>
      <c r="C23162" s="1">
        <v>290520792</v>
      </c>
      <c r="D23162" t="s">
        <v>261111</v>
      </c>
      <c r="E23162" t="s">
        <v>263758</v>
      </c>
      <c r="F23162" s="1">
        <v>7</v>
      </c>
      <c r="G23162" s="1" t="s">
        <v>108598</v>
      </c>
      <c r="H23162" s="1" t="s">
        <v>108599</v>
      </c>
      <c r="I23162" s="1" t="s">
        <v>108600</v>
      </c>
    </row>
    <row r="23163" spans="1:9" x14ac:dyDescent="0.2">
      <c r="A23163" s="1" t="s">
        <v>108601</v>
      </c>
      <c r="B23163" s="1" t="s">
        <v>108602</v>
      </c>
      <c r="C23163" s="1">
        <v>291421099</v>
      </c>
      <c r="D23163" t="s">
        <v>261111</v>
      </c>
      <c r="E23163" t="s">
        <v>261210</v>
      </c>
      <c r="F23163" s="1">
        <v>149</v>
      </c>
      <c r="G23163" s="1" t="s">
        <v>108603</v>
      </c>
      <c r="H23163" s="1" t="s">
        <v>108604</v>
      </c>
      <c r="I23163" s="1" t="s">
        <v>108605</v>
      </c>
    </row>
    <row r="23164" spans="1:9" x14ac:dyDescent="0.2">
      <c r="A23164" s="1" t="s">
        <v>108606</v>
      </c>
      <c r="B23164" s="1" t="s">
        <v>108607</v>
      </c>
      <c r="C23164" s="1">
        <v>290487764</v>
      </c>
      <c r="D23164" t="s">
        <v>261111</v>
      </c>
      <c r="E23164" t="s">
        <v>261162</v>
      </c>
      <c r="F23164" s="1">
        <v>4</v>
      </c>
      <c r="G23164" s="1" t="s">
        <v>108608</v>
      </c>
      <c r="H23164" s="1" t="s">
        <v>108609</v>
      </c>
      <c r="I23164" s="1" t="s">
        <v>108610</v>
      </c>
    </row>
    <row r="23165" spans="1:9" x14ac:dyDescent="0.2">
      <c r="A23165" s="1" t="s">
        <v>108611</v>
      </c>
      <c r="B23165" s="1" t="s">
        <v>108612</v>
      </c>
      <c r="C23165" s="1">
        <v>290491622</v>
      </c>
      <c r="D23165" t="s">
        <v>261111</v>
      </c>
      <c r="E23165" t="s">
        <v>263759</v>
      </c>
      <c r="F23165" s="1">
        <v>33</v>
      </c>
      <c r="G23165" s="1" t="s">
        <v>108613</v>
      </c>
      <c r="H23165" s="1" t="s">
        <v>108614</v>
      </c>
      <c r="I23165" s="1" t="s">
        <v>108615</v>
      </c>
    </row>
    <row r="23166" spans="1:9" x14ac:dyDescent="0.2">
      <c r="A23166" s="1" t="s">
        <v>108616</v>
      </c>
      <c r="B23166" s="1" t="s">
        <v>108617</v>
      </c>
      <c r="C23166" s="1">
        <v>283104648</v>
      </c>
      <c r="D23166" t="s">
        <v>261111</v>
      </c>
      <c r="E23166" t="s">
        <v>263792</v>
      </c>
      <c r="F23166" s="1">
        <v>157</v>
      </c>
      <c r="G23166" s="1" t="s">
        <v>108618</v>
      </c>
      <c r="H23166" s="1" t="s">
        <v>108619</v>
      </c>
      <c r="I23166" s="1" t="s">
        <v>108620</v>
      </c>
    </row>
    <row r="23167" spans="1:9" x14ac:dyDescent="0.2">
      <c r="A23167" s="1" t="s">
        <v>108621</v>
      </c>
      <c r="B23167" s="1" t="s">
        <v>108622</v>
      </c>
      <c r="C23167" s="1">
        <v>290484298</v>
      </c>
      <c r="D23167" t="s">
        <v>261111</v>
      </c>
      <c r="E23167" t="s">
        <v>261336</v>
      </c>
      <c r="F23167" s="1">
        <v>573</v>
      </c>
      <c r="G23167" s="1" t="s">
        <v>108623</v>
      </c>
      <c r="H23167" s="1" t="s">
        <v>108624</v>
      </c>
      <c r="I23167" s="1" t="s">
        <v>108625</v>
      </c>
    </row>
    <row r="23168" spans="1:9" x14ac:dyDescent="0.2">
      <c r="A23168" s="1" t="s">
        <v>108626</v>
      </c>
      <c r="B23168" s="1" t="s">
        <v>108627</v>
      </c>
      <c r="C23168" s="1">
        <v>290521726</v>
      </c>
      <c r="D23168" t="s">
        <v>261111</v>
      </c>
      <c r="E23168" t="s">
        <v>261167</v>
      </c>
      <c r="F23168" s="1">
        <v>2</v>
      </c>
      <c r="G23168" s="1" t="s">
        <v>108628</v>
      </c>
      <c r="H23168" s="1" t="s">
        <v>108629</v>
      </c>
      <c r="I23168" s="1"/>
    </row>
    <row r="23169" spans="1:9" x14ac:dyDescent="0.2">
      <c r="A23169" s="1" t="s">
        <v>108630</v>
      </c>
      <c r="B23169" s="1" t="s">
        <v>108631</v>
      </c>
      <c r="C23169" s="1">
        <v>291421284</v>
      </c>
      <c r="D23169" t="s">
        <v>261111</v>
      </c>
      <c r="E23169" t="s">
        <v>261262</v>
      </c>
      <c r="F23169" s="1">
        <v>4</v>
      </c>
      <c r="G23169" s="1" t="s">
        <v>108632</v>
      </c>
      <c r="H23169" s="1" t="s">
        <v>108633</v>
      </c>
      <c r="I23169" s="1" t="s">
        <v>108634</v>
      </c>
    </row>
    <row r="23170" spans="1:9" x14ac:dyDescent="0.2">
      <c r="A23170" s="1" t="s">
        <v>108635</v>
      </c>
      <c r="B23170" s="1" t="s">
        <v>108636</v>
      </c>
      <c r="C23170" s="1">
        <v>291442980</v>
      </c>
      <c r="D23170" t="s">
        <v>261111</v>
      </c>
      <c r="E23170" t="s">
        <v>263789</v>
      </c>
      <c r="F23170" s="1">
        <v>8</v>
      </c>
      <c r="G23170" s="1" t="s">
        <v>108637</v>
      </c>
      <c r="H23170" s="1" t="s">
        <v>108638</v>
      </c>
      <c r="I23170" s="1" t="s">
        <v>108639</v>
      </c>
    </row>
    <row r="23171" spans="1:9" x14ac:dyDescent="0.2">
      <c r="A23171" s="1" t="s">
        <v>108640</v>
      </c>
      <c r="B23171" s="1" t="s">
        <v>108641</v>
      </c>
      <c r="C23171" s="1">
        <v>283480750</v>
      </c>
      <c r="D23171" t="s">
        <v>261111</v>
      </c>
      <c r="E23171" t="s">
        <v>263797</v>
      </c>
      <c r="F23171" s="1">
        <v>66</v>
      </c>
      <c r="G23171" s="1" t="s">
        <v>108642</v>
      </c>
      <c r="H23171" s="1" t="s">
        <v>108643</v>
      </c>
      <c r="I23171" s="1" t="s">
        <v>108644</v>
      </c>
    </row>
    <row r="23172" spans="1:9" x14ac:dyDescent="0.2">
      <c r="A23172" s="1" t="s">
        <v>108645</v>
      </c>
      <c r="B23172" s="1" t="s">
        <v>108646</v>
      </c>
      <c r="C23172" s="1">
        <v>290489528</v>
      </c>
      <c r="D23172" t="s">
        <v>261111</v>
      </c>
      <c r="E23172" t="s">
        <v>261210</v>
      </c>
      <c r="F23172" s="1">
        <v>91</v>
      </c>
      <c r="G23172" s="1" t="s">
        <v>108647</v>
      </c>
      <c r="H23172" s="1" t="s">
        <v>108648</v>
      </c>
      <c r="I23172" s="1" t="s">
        <v>108649</v>
      </c>
    </row>
    <row r="23173" spans="1:9" x14ac:dyDescent="0.2">
      <c r="A23173" s="1" t="s">
        <v>108650</v>
      </c>
      <c r="B23173" s="1" t="s">
        <v>108651</v>
      </c>
      <c r="C23173" s="1">
        <v>290490415</v>
      </c>
      <c r="D23173" t="s">
        <v>261111</v>
      </c>
      <c r="E23173" t="s">
        <v>263762</v>
      </c>
      <c r="F23173" s="1">
        <v>26</v>
      </c>
      <c r="G23173" s="1" t="s">
        <v>108652</v>
      </c>
      <c r="H23173" s="1" t="s">
        <v>108653</v>
      </c>
      <c r="I23173" s="1" t="s">
        <v>108654</v>
      </c>
    </row>
    <row r="23174" spans="1:9" x14ac:dyDescent="0.2">
      <c r="A23174" s="1" t="s">
        <v>108655</v>
      </c>
      <c r="B23174" s="1" t="s">
        <v>108656</v>
      </c>
      <c r="C23174" s="1">
        <v>290481741</v>
      </c>
      <c r="D23174" t="s">
        <v>261111</v>
      </c>
      <c r="E23174" t="s">
        <v>261161</v>
      </c>
      <c r="F23174" s="1">
        <v>7</v>
      </c>
      <c r="G23174" s="1" t="s">
        <v>108657</v>
      </c>
      <c r="H23174" s="1" t="s">
        <v>108658</v>
      </c>
      <c r="I23174" s="1" t="s">
        <v>108659</v>
      </c>
    </row>
    <row r="23175" spans="1:9" x14ac:dyDescent="0.2">
      <c r="A23175" s="1" t="s">
        <v>108660</v>
      </c>
      <c r="B23175" s="1" t="s">
        <v>108661</v>
      </c>
      <c r="C23175" s="1">
        <v>290481765</v>
      </c>
      <c r="D23175" t="s">
        <v>261111</v>
      </c>
      <c r="E23175" t="s">
        <v>261220</v>
      </c>
      <c r="F23175" s="1">
        <v>164</v>
      </c>
      <c r="G23175" s="1" t="s">
        <v>108662</v>
      </c>
      <c r="H23175" s="1" t="s">
        <v>108663</v>
      </c>
      <c r="I23175" s="1" t="s">
        <v>108664</v>
      </c>
    </row>
    <row r="23176" spans="1:9" x14ac:dyDescent="0.2">
      <c r="A23176" s="1" t="s">
        <v>108665</v>
      </c>
      <c r="B23176" s="1" t="s">
        <v>108666</v>
      </c>
      <c r="C23176" s="1">
        <v>291433207</v>
      </c>
      <c r="D23176" t="s">
        <v>261111</v>
      </c>
      <c r="E23176" t="s">
        <v>261162</v>
      </c>
      <c r="F23176" s="1">
        <v>9</v>
      </c>
      <c r="G23176" s="1" t="s">
        <v>108667</v>
      </c>
      <c r="H23176" s="1" t="s">
        <v>108668</v>
      </c>
      <c r="I23176" s="1"/>
    </row>
    <row r="23177" spans="1:9" x14ac:dyDescent="0.2">
      <c r="A23177" s="1" t="s">
        <v>108669</v>
      </c>
      <c r="B23177" s="1" t="s">
        <v>108670</v>
      </c>
      <c r="C23177" s="1">
        <v>291416005</v>
      </c>
      <c r="D23177" t="s">
        <v>261111</v>
      </c>
      <c r="E23177" t="s">
        <v>261161</v>
      </c>
      <c r="F23177" s="1">
        <v>110</v>
      </c>
      <c r="G23177" s="1" t="s">
        <v>108671</v>
      </c>
      <c r="H23177" s="1" t="s">
        <v>108672</v>
      </c>
      <c r="I23177" s="1"/>
    </row>
    <row r="23178" spans="1:9" x14ac:dyDescent="0.2">
      <c r="A23178" s="1" t="s">
        <v>108673</v>
      </c>
      <c r="B23178" s="1" t="s">
        <v>108674</v>
      </c>
      <c r="C23178" s="1">
        <v>290522153</v>
      </c>
      <c r="D23178" t="s">
        <v>261111</v>
      </c>
      <c r="E23178" t="s">
        <v>261251</v>
      </c>
      <c r="F23178" s="1">
        <v>9</v>
      </c>
      <c r="G23178" s="1" t="s">
        <v>108675</v>
      </c>
      <c r="H23178" s="1" t="s">
        <v>108676</v>
      </c>
      <c r="I23178" s="1" t="s">
        <v>108677</v>
      </c>
    </row>
    <row r="23179" spans="1:9" x14ac:dyDescent="0.2">
      <c r="A23179" s="1" t="s">
        <v>44228</v>
      </c>
      <c r="B23179" s="1" t="s">
        <v>108678</v>
      </c>
      <c r="C23179" s="1">
        <v>291426210</v>
      </c>
      <c r="D23179" t="s">
        <v>261111</v>
      </c>
      <c r="E23179" t="s">
        <v>261277</v>
      </c>
      <c r="F23179" s="1">
        <v>2</v>
      </c>
      <c r="G23179" s="1" t="s">
        <v>108679</v>
      </c>
      <c r="H23179" s="1" t="s">
        <v>108680</v>
      </c>
      <c r="I23179" s="1" t="s">
        <v>108681</v>
      </c>
    </row>
    <row r="23180" spans="1:9" x14ac:dyDescent="0.2">
      <c r="A23180" s="1" t="s">
        <v>108682</v>
      </c>
      <c r="B23180" s="1" t="s">
        <v>108683</v>
      </c>
      <c r="C23180" s="1">
        <v>291414209</v>
      </c>
      <c r="D23180" t="s">
        <v>261111</v>
      </c>
      <c r="E23180" t="s">
        <v>263767</v>
      </c>
      <c r="F23180" s="1">
        <v>8</v>
      </c>
      <c r="G23180" s="1" t="s">
        <v>108684</v>
      </c>
      <c r="H23180" s="1" t="s">
        <v>108685</v>
      </c>
      <c r="I23180" s="1" t="s">
        <v>108686</v>
      </c>
    </row>
    <row r="23181" spans="1:9" x14ac:dyDescent="0.2">
      <c r="A23181" s="1" t="s">
        <v>108687</v>
      </c>
      <c r="B23181" s="1" t="s">
        <v>108688</v>
      </c>
      <c r="C23181" s="1">
        <v>291035230</v>
      </c>
      <c r="D23181" t="s">
        <v>261111</v>
      </c>
      <c r="E23181" t="s">
        <v>261277</v>
      </c>
      <c r="F23181" s="1">
        <v>13</v>
      </c>
      <c r="G23181" s="1" t="s">
        <v>108689</v>
      </c>
      <c r="H23181" s="1" t="s">
        <v>108690</v>
      </c>
      <c r="I23181" s="1" t="s">
        <v>108691</v>
      </c>
    </row>
    <row r="23182" spans="1:9" x14ac:dyDescent="0.2">
      <c r="A23182" s="1" t="s">
        <v>108692</v>
      </c>
      <c r="B23182" s="1" t="s">
        <v>108693</v>
      </c>
      <c r="C23182" s="1">
        <v>291437458</v>
      </c>
      <c r="D23182" t="s">
        <v>261111</v>
      </c>
      <c r="E23182" t="s">
        <v>263801</v>
      </c>
      <c r="F23182" s="1">
        <v>39</v>
      </c>
      <c r="G23182" s="1" t="s">
        <v>108694</v>
      </c>
      <c r="H23182" s="1" t="s">
        <v>108695</v>
      </c>
      <c r="I23182" s="1" t="s">
        <v>108696</v>
      </c>
    </row>
    <row r="23183" spans="1:9" x14ac:dyDescent="0.2">
      <c r="A23183" s="1" t="s">
        <v>108697</v>
      </c>
      <c r="B23183" s="1" t="s">
        <v>108698</v>
      </c>
      <c r="C23183" s="1">
        <v>291429764</v>
      </c>
      <c r="D23183" t="s">
        <v>261111</v>
      </c>
      <c r="E23183" t="s">
        <v>261162</v>
      </c>
      <c r="F23183" s="1">
        <v>4</v>
      </c>
      <c r="G23183" s="1" t="s">
        <v>108699</v>
      </c>
      <c r="H23183" s="1" t="s">
        <v>108700</v>
      </c>
      <c r="I23183" s="1" t="s">
        <v>108701</v>
      </c>
    </row>
    <row r="23184" spans="1:9" x14ac:dyDescent="0.2">
      <c r="A23184" s="1" t="s">
        <v>108702</v>
      </c>
      <c r="B23184" s="1" t="s">
        <v>108703</v>
      </c>
      <c r="C23184" s="1">
        <v>291428539</v>
      </c>
      <c r="D23184" t="s">
        <v>261111</v>
      </c>
      <c r="E23184" t="s">
        <v>263762</v>
      </c>
      <c r="F23184" s="1">
        <v>1</v>
      </c>
      <c r="G23184" s="1" t="s">
        <v>108704</v>
      </c>
      <c r="H23184" s="1" t="s">
        <v>108705</v>
      </c>
      <c r="I23184" s="1" t="s">
        <v>108706</v>
      </c>
    </row>
    <row r="23185" spans="1:9" x14ac:dyDescent="0.2">
      <c r="A23185" s="1" t="s">
        <v>108707</v>
      </c>
      <c r="B23185" s="1" t="s">
        <v>108708</v>
      </c>
      <c r="C23185" s="1">
        <v>291427797</v>
      </c>
      <c r="D23185" t="s">
        <v>261111</v>
      </c>
      <c r="E23185" t="s">
        <v>261161</v>
      </c>
      <c r="F23185" s="1">
        <v>2</v>
      </c>
      <c r="G23185" s="1" t="s">
        <v>108709</v>
      </c>
      <c r="H23185" s="1" t="s">
        <v>108710</v>
      </c>
      <c r="I23185" s="1" t="s">
        <v>108711</v>
      </c>
    </row>
    <row r="23186" spans="1:9" x14ac:dyDescent="0.2">
      <c r="A23186" s="1" t="s">
        <v>108712</v>
      </c>
      <c r="B23186" s="1" t="s">
        <v>108713</v>
      </c>
      <c r="C23186" s="1">
        <v>290483067</v>
      </c>
      <c r="D23186" t="s">
        <v>261111</v>
      </c>
      <c r="E23186" t="s">
        <v>263760</v>
      </c>
      <c r="F23186" s="1">
        <v>17</v>
      </c>
      <c r="G23186" s="1" t="s">
        <v>108714</v>
      </c>
      <c r="H23186" s="1" t="s">
        <v>108715</v>
      </c>
      <c r="I23186" s="1" t="s">
        <v>108716</v>
      </c>
    </row>
    <row r="23187" spans="1:9" x14ac:dyDescent="0.2">
      <c r="A23187" s="1" t="s">
        <v>108717</v>
      </c>
      <c r="B23187" s="1" t="s">
        <v>108718</v>
      </c>
      <c r="C23187" s="1">
        <v>291421048</v>
      </c>
      <c r="D23187" t="s">
        <v>261111</v>
      </c>
      <c r="E23187" t="s">
        <v>263759</v>
      </c>
      <c r="F23187" s="1">
        <v>45</v>
      </c>
      <c r="G23187" s="1" t="s">
        <v>108719</v>
      </c>
      <c r="H23187" s="1" t="s">
        <v>108720</v>
      </c>
      <c r="I23187" s="1" t="s">
        <v>108721</v>
      </c>
    </row>
    <row r="23188" spans="1:9" x14ac:dyDescent="0.2">
      <c r="A23188" s="1" t="s">
        <v>108722</v>
      </c>
      <c r="B23188" s="1" t="s">
        <v>108723</v>
      </c>
      <c r="C23188" s="1">
        <v>290481883</v>
      </c>
      <c r="D23188" t="s">
        <v>261111</v>
      </c>
      <c r="E23188" t="s">
        <v>263788</v>
      </c>
      <c r="F23188" s="1">
        <v>48</v>
      </c>
      <c r="G23188" s="1" t="s">
        <v>108724</v>
      </c>
      <c r="H23188" s="1" t="s">
        <v>108725</v>
      </c>
      <c r="I23188" s="1" t="s">
        <v>108726</v>
      </c>
    </row>
    <row r="23189" spans="1:9" x14ac:dyDescent="0.2">
      <c r="A23189" s="1" t="s">
        <v>108727</v>
      </c>
      <c r="B23189" s="1" t="s">
        <v>108728</v>
      </c>
      <c r="C23189" s="1">
        <v>291415371</v>
      </c>
      <c r="D23189" t="s">
        <v>261111</v>
      </c>
      <c r="E23189" t="s">
        <v>261161</v>
      </c>
      <c r="F23189" s="1">
        <v>79</v>
      </c>
      <c r="G23189" s="1" t="s">
        <v>108729</v>
      </c>
      <c r="H23189" s="1" t="s">
        <v>108730</v>
      </c>
      <c r="I23189" s="1" t="s">
        <v>108731</v>
      </c>
    </row>
    <row r="23190" spans="1:9" x14ac:dyDescent="0.2">
      <c r="A23190" s="1" t="s">
        <v>108732</v>
      </c>
      <c r="B23190" s="1" t="s">
        <v>108733</v>
      </c>
      <c r="C23190" s="1">
        <v>290489330</v>
      </c>
      <c r="D23190" t="s">
        <v>261111</v>
      </c>
      <c r="E23190" t="s">
        <v>261161</v>
      </c>
      <c r="F23190" s="1">
        <v>12</v>
      </c>
      <c r="G23190" s="1" t="s">
        <v>108734</v>
      </c>
      <c r="H23190" s="1" t="s">
        <v>108735</v>
      </c>
      <c r="I23190" s="1" t="s">
        <v>108736</v>
      </c>
    </row>
    <row r="23191" spans="1:9" x14ac:dyDescent="0.2">
      <c r="A23191" s="1" t="s">
        <v>108737</v>
      </c>
      <c r="B23191" s="1" t="s">
        <v>108738</v>
      </c>
      <c r="C23191" s="1">
        <v>290491484</v>
      </c>
      <c r="D23191" t="s">
        <v>261111</v>
      </c>
      <c r="E23191" t="s">
        <v>263776</v>
      </c>
      <c r="F23191" s="1">
        <v>1</v>
      </c>
      <c r="G23191" s="1" t="s">
        <v>108739</v>
      </c>
      <c r="H23191" s="1" t="s">
        <v>108740</v>
      </c>
      <c r="I23191" s="1" t="s">
        <v>108741</v>
      </c>
    </row>
    <row r="23192" spans="1:9" x14ac:dyDescent="0.2">
      <c r="A23192" s="1" t="s">
        <v>108742</v>
      </c>
      <c r="B23192" s="1" t="s">
        <v>108743</v>
      </c>
      <c r="C23192" s="1">
        <v>290486522</v>
      </c>
      <c r="D23192" t="s">
        <v>261111</v>
      </c>
      <c r="E23192" t="s">
        <v>261210</v>
      </c>
      <c r="F23192" s="1">
        <v>3</v>
      </c>
      <c r="G23192" s="1" t="s">
        <v>108744</v>
      </c>
      <c r="H23192" s="1" t="s">
        <v>108745</v>
      </c>
      <c r="I23192" s="1" t="s">
        <v>108746</v>
      </c>
    </row>
    <row r="23193" spans="1:9" x14ac:dyDescent="0.2">
      <c r="A23193" s="1" t="s">
        <v>108747</v>
      </c>
      <c r="B23193" s="1" t="s">
        <v>108748</v>
      </c>
      <c r="C23193" s="1">
        <v>291418708</v>
      </c>
      <c r="D23193" t="s">
        <v>261111</v>
      </c>
      <c r="E23193" t="s">
        <v>261233</v>
      </c>
      <c r="F23193" s="1">
        <v>10</v>
      </c>
      <c r="G23193" s="1" t="s">
        <v>108749</v>
      </c>
      <c r="H23193" s="1" t="s">
        <v>108750</v>
      </c>
      <c r="I23193" s="1" t="s">
        <v>108751</v>
      </c>
    </row>
    <row r="23194" spans="1:9" x14ac:dyDescent="0.2">
      <c r="A23194" s="1" t="s">
        <v>108752</v>
      </c>
      <c r="B23194" s="1" t="s">
        <v>108753</v>
      </c>
      <c r="C23194" s="1">
        <v>290526126</v>
      </c>
      <c r="D23194" t="s">
        <v>261111</v>
      </c>
      <c r="E23194" t="s">
        <v>261161</v>
      </c>
      <c r="F23194" s="1">
        <v>4</v>
      </c>
      <c r="G23194" s="1" t="s">
        <v>108754</v>
      </c>
      <c r="H23194" s="1" t="s">
        <v>108755</v>
      </c>
      <c r="I23194" s="1" t="s">
        <v>108756</v>
      </c>
    </row>
    <row r="23195" spans="1:9" x14ac:dyDescent="0.2">
      <c r="A23195" s="1" t="s">
        <v>108757</v>
      </c>
      <c r="B23195" s="1" t="s">
        <v>108758</v>
      </c>
      <c r="C23195" s="1">
        <v>291415599</v>
      </c>
      <c r="D23195" t="s">
        <v>261111</v>
      </c>
      <c r="E23195" t="s">
        <v>261162</v>
      </c>
      <c r="F23195" s="1">
        <v>1</v>
      </c>
      <c r="G23195" s="1" t="s">
        <v>108759</v>
      </c>
      <c r="H23195" s="1" t="s">
        <v>108760</v>
      </c>
      <c r="I23195" s="1"/>
    </row>
    <row r="23196" spans="1:9" x14ac:dyDescent="0.2">
      <c r="A23196" s="1" t="s">
        <v>108761</v>
      </c>
      <c r="B23196" s="1" t="s">
        <v>108762</v>
      </c>
      <c r="C23196" s="1">
        <v>291034472</v>
      </c>
      <c r="D23196" t="s">
        <v>261111</v>
      </c>
      <c r="E23196" t="s">
        <v>263759</v>
      </c>
      <c r="F23196" s="1">
        <v>5</v>
      </c>
      <c r="G23196" s="1" t="s">
        <v>108763</v>
      </c>
      <c r="H23196" s="1" t="s">
        <v>108764</v>
      </c>
      <c r="I23196" s="1" t="s">
        <v>108765</v>
      </c>
    </row>
    <row r="23197" spans="1:9" x14ac:dyDescent="0.2">
      <c r="A23197" s="1" t="s">
        <v>108766</v>
      </c>
      <c r="B23197" s="1" t="s">
        <v>108767</v>
      </c>
      <c r="C23197" s="1">
        <v>291435205</v>
      </c>
      <c r="D23197" t="s">
        <v>261111</v>
      </c>
      <c r="E23197" t="s">
        <v>261162</v>
      </c>
      <c r="F23197" s="1">
        <v>2</v>
      </c>
      <c r="G23197" s="1" t="s">
        <v>108768</v>
      </c>
      <c r="H23197" s="1" t="s">
        <v>108769</v>
      </c>
      <c r="I23197" s="1" t="s">
        <v>108770</v>
      </c>
    </row>
    <row r="23198" spans="1:9" x14ac:dyDescent="0.2">
      <c r="A23198" s="1" t="s">
        <v>108771</v>
      </c>
      <c r="B23198" s="1" t="s">
        <v>108772</v>
      </c>
      <c r="C23198" s="1">
        <v>291440951</v>
      </c>
      <c r="D23198" t="s">
        <v>261111</v>
      </c>
      <c r="E23198" t="s">
        <v>261336</v>
      </c>
      <c r="F23198" s="1">
        <v>109</v>
      </c>
      <c r="G23198" s="1" t="s">
        <v>108773</v>
      </c>
      <c r="H23198" s="1" t="s">
        <v>108774</v>
      </c>
      <c r="I23198" s="1"/>
    </row>
    <row r="23199" spans="1:9" x14ac:dyDescent="0.2">
      <c r="A23199" s="1" t="s">
        <v>108775</v>
      </c>
      <c r="B23199" s="1" t="s">
        <v>108776</v>
      </c>
      <c r="C23199" s="1">
        <v>290485264</v>
      </c>
      <c r="D23199" t="s">
        <v>261111</v>
      </c>
      <c r="E23199" t="s">
        <v>261161</v>
      </c>
      <c r="F23199" s="1">
        <v>7</v>
      </c>
      <c r="G23199" s="1" t="s">
        <v>108777</v>
      </c>
      <c r="H23199" s="1" t="s">
        <v>108778</v>
      </c>
      <c r="I23199" s="1" t="s">
        <v>108779</v>
      </c>
    </row>
    <row r="23200" spans="1:9" x14ac:dyDescent="0.2">
      <c r="A23200" s="1" t="s">
        <v>108780</v>
      </c>
      <c r="B23200" s="1" t="s">
        <v>108781</v>
      </c>
      <c r="C23200" s="1">
        <v>290488762</v>
      </c>
      <c r="D23200" t="s">
        <v>261226</v>
      </c>
      <c r="E23200" t="s">
        <v>263877</v>
      </c>
      <c r="F23200" s="1">
        <v>5</v>
      </c>
      <c r="G23200" s="1" t="s">
        <v>108782</v>
      </c>
      <c r="H23200" s="1" t="s">
        <v>108783</v>
      </c>
      <c r="I23200" s="1" t="s">
        <v>108784</v>
      </c>
    </row>
    <row r="23201" spans="1:9" x14ac:dyDescent="0.2">
      <c r="A23201" s="1" t="s">
        <v>108785</v>
      </c>
      <c r="B23201" s="1" t="s">
        <v>108786</v>
      </c>
      <c r="C23201" s="1">
        <v>291432800</v>
      </c>
      <c r="D23201" t="s">
        <v>261111</v>
      </c>
      <c r="E23201" t="s">
        <v>261210</v>
      </c>
      <c r="F23201" s="1">
        <v>55</v>
      </c>
      <c r="G23201" s="1" t="s">
        <v>108787</v>
      </c>
      <c r="H23201" s="1" t="s">
        <v>108788</v>
      </c>
      <c r="I23201" s="1" t="s">
        <v>108789</v>
      </c>
    </row>
    <row r="23202" spans="1:9" x14ac:dyDescent="0.2">
      <c r="A23202" s="1" t="s">
        <v>108790</v>
      </c>
      <c r="B23202" s="1" t="s">
        <v>108791</v>
      </c>
      <c r="C23202" s="1">
        <v>291420126</v>
      </c>
      <c r="D23202" t="s">
        <v>261111</v>
      </c>
      <c r="E23202" t="s">
        <v>261270</v>
      </c>
      <c r="F23202" s="1">
        <v>118</v>
      </c>
      <c r="G23202" s="1" t="s">
        <v>108792</v>
      </c>
      <c r="H23202" s="1" t="s">
        <v>108793</v>
      </c>
      <c r="I23202" s="1" t="s">
        <v>108794</v>
      </c>
    </row>
    <row r="23203" spans="1:9" x14ac:dyDescent="0.2">
      <c r="A23203" s="1" t="s">
        <v>108795</v>
      </c>
      <c r="B23203" s="1" t="s">
        <v>108796</v>
      </c>
      <c r="C23203" s="1">
        <v>290522338</v>
      </c>
      <c r="D23203" t="s">
        <v>261111</v>
      </c>
      <c r="E23203" t="s">
        <v>261161</v>
      </c>
      <c r="F23203" s="1">
        <v>1</v>
      </c>
      <c r="G23203" s="1" t="s">
        <v>108797</v>
      </c>
      <c r="H23203" s="1" t="s">
        <v>108798</v>
      </c>
      <c r="I23203" s="1" t="s">
        <v>108799</v>
      </c>
    </row>
    <row r="23204" spans="1:9" x14ac:dyDescent="0.2">
      <c r="A23204" s="1" t="s">
        <v>108800</v>
      </c>
      <c r="B23204" s="1" t="s">
        <v>108801</v>
      </c>
      <c r="C23204" s="1">
        <v>290489663</v>
      </c>
      <c r="D23204" t="s">
        <v>261226</v>
      </c>
      <c r="E23204" t="s">
        <v>263917</v>
      </c>
      <c r="F23204" s="1">
        <v>71</v>
      </c>
      <c r="G23204" s="1" t="s">
        <v>108802</v>
      </c>
      <c r="H23204" s="1" t="s">
        <v>108803</v>
      </c>
      <c r="I23204" s="1" t="s">
        <v>108804</v>
      </c>
    </row>
    <row r="23205" spans="1:9" x14ac:dyDescent="0.2">
      <c r="A23205" s="1" t="s">
        <v>108805</v>
      </c>
      <c r="B23205" s="1" t="s">
        <v>108806</v>
      </c>
      <c r="C23205" s="1">
        <v>290486678</v>
      </c>
      <c r="D23205" t="s">
        <v>261111</v>
      </c>
      <c r="E23205" t="s">
        <v>261220</v>
      </c>
      <c r="F23205" s="1">
        <v>1</v>
      </c>
      <c r="G23205" s="1" t="s">
        <v>108807</v>
      </c>
      <c r="H23205" s="1" t="s">
        <v>108808</v>
      </c>
      <c r="I23205" s="1" t="s">
        <v>108809</v>
      </c>
    </row>
    <row r="23206" spans="1:9" x14ac:dyDescent="0.2">
      <c r="A23206" s="1" t="s">
        <v>108810</v>
      </c>
      <c r="B23206" s="1" t="s">
        <v>108811</v>
      </c>
      <c r="C23206" s="1">
        <v>290525304</v>
      </c>
      <c r="D23206" t="s">
        <v>261111</v>
      </c>
      <c r="E23206" t="s">
        <v>261251</v>
      </c>
      <c r="F23206" s="1">
        <v>1</v>
      </c>
      <c r="G23206" s="1" t="s">
        <v>108812</v>
      </c>
      <c r="H23206" s="1" t="s">
        <v>108813</v>
      </c>
      <c r="I23206" s="1" t="s">
        <v>108814</v>
      </c>
    </row>
    <row r="23207" spans="1:9" x14ac:dyDescent="0.2">
      <c r="A23207" s="1" t="s">
        <v>108815</v>
      </c>
      <c r="B23207" s="1" t="s">
        <v>108816</v>
      </c>
      <c r="C23207" s="1">
        <v>291414068</v>
      </c>
      <c r="D23207" t="s">
        <v>261111</v>
      </c>
      <c r="E23207" t="s">
        <v>261272</v>
      </c>
      <c r="F23207" s="1">
        <v>48</v>
      </c>
      <c r="G23207" s="1" t="s">
        <v>108817</v>
      </c>
      <c r="H23207" s="1" t="s">
        <v>108818</v>
      </c>
      <c r="I23207" s="1" t="s">
        <v>108819</v>
      </c>
    </row>
    <row r="23208" spans="1:9" x14ac:dyDescent="0.2">
      <c r="A23208" s="1" t="s">
        <v>108820</v>
      </c>
      <c r="B23208" s="1" t="s">
        <v>108821</v>
      </c>
      <c r="C23208" s="1">
        <v>291416121</v>
      </c>
      <c r="D23208" t="s">
        <v>261111</v>
      </c>
      <c r="E23208" t="s">
        <v>261210</v>
      </c>
      <c r="F23208" s="1">
        <v>12</v>
      </c>
      <c r="G23208" s="1" t="s">
        <v>108822</v>
      </c>
      <c r="H23208" s="1" t="s">
        <v>108823</v>
      </c>
      <c r="I23208" s="1" t="s">
        <v>108824</v>
      </c>
    </row>
    <row r="23209" spans="1:9" x14ac:dyDescent="0.2">
      <c r="A23209" s="1" t="s">
        <v>108825</v>
      </c>
      <c r="B23209" s="1" t="s">
        <v>108826</v>
      </c>
      <c r="C23209" s="1">
        <v>290485386</v>
      </c>
      <c r="D23209" t="s">
        <v>261111</v>
      </c>
      <c r="E23209" t="s">
        <v>263800</v>
      </c>
      <c r="F23209" s="1">
        <v>14</v>
      </c>
      <c r="G23209" s="1" t="s">
        <v>108827</v>
      </c>
      <c r="H23209" s="1" t="s">
        <v>108828</v>
      </c>
      <c r="I23209" s="1" t="s">
        <v>108829</v>
      </c>
    </row>
    <row r="23210" spans="1:9" x14ac:dyDescent="0.2">
      <c r="A23210" s="1" t="s">
        <v>108830</v>
      </c>
      <c r="B23210" s="1" t="s">
        <v>108831</v>
      </c>
      <c r="C23210" s="1">
        <v>290525076</v>
      </c>
      <c r="D23210" t="s">
        <v>261111</v>
      </c>
      <c r="E23210" t="s">
        <v>263780</v>
      </c>
      <c r="F23210" s="1">
        <v>2</v>
      </c>
      <c r="G23210" s="1" t="s">
        <v>108832</v>
      </c>
      <c r="H23210" s="1" t="s">
        <v>108833</v>
      </c>
      <c r="I23210" s="1"/>
    </row>
    <row r="23211" spans="1:9" x14ac:dyDescent="0.2">
      <c r="A23211" s="1" t="s">
        <v>108834</v>
      </c>
      <c r="B23211" s="1" t="s">
        <v>108835</v>
      </c>
      <c r="C23211" s="1">
        <v>291440533</v>
      </c>
      <c r="D23211" t="s">
        <v>261111</v>
      </c>
      <c r="E23211" t="s">
        <v>261161</v>
      </c>
      <c r="F23211" s="1">
        <v>40</v>
      </c>
      <c r="G23211" s="1" t="s">
        <v>108836</v>
      </c>
      <c r="H23211" s="1" t="s">
        <v>108837</v>
      </c>
      <c r="I23211" s="1"/>
    </row>
    <row r="23212" spans="1:9" x14ac:dyDescent="0.2">
      <c r="A23212" s="1" t="s">
        <v>108838</v>
      </c>
      <c r="B23212" s="1" t="s">
        <v>108839</v>
      </c>
      <c r="C23212" s="1">
        <v>285463121</v>
      </c>
      <c r="D23212" t="s">
        <v>261111</v>
      </c>
      <c r="E23212" t="s">
        <v>263777</v>
      </c>
      <c r="F23212" s="1">
        <v>81</v>
      </c>
      <c r="G23212" s="1" t="s">
        <v>108840</v>
      </c>
      <c r="H23212" s="1" t="s">
        <v>108841</v>
      </c>
      <c r="I23212" s="1" t="s">
        <v>108842</v>
      </c>
    </row>
    <row r="23213" spans="1:9" x14ac:dyDescent="0.2">
      <c r="A23213" s="1" t="s">
        <v>108843</v>
      </c>
      <c r="B23213" s="1" t="s">
        <v>108844</v>
      </c>
      <c r="C23213" s="1">
        <v>290486734</v>
      </c>
      <c r="D23213" t="s">
        <v>261111</v>
      </c>
      <c r="E23213" t="s">
        <v>263759</v>
      </c>
      <c r="F23213" s="1">
        <v>9</v>
      </c>
      <c r="G23213" s="1" t="s">
        <v>108845</v>
      </c>
      <c r="H23213" s="1" t="s">
        <v>108846</v>
      </c>
      <c r="I23213" s="1" t="s">
        <v>108847</v>
      </c>
    </row>
    <row r="23214" spans="1:9" x14ac:dyDescent="0.2">
      <c r="A23214" s="1" t="s">
        <v>108848</v>
      </c>
      <c r="B23214" s="1" t="s">
        <v>108849</v>
      </c>
      <c r="C23214" s="1">
        <v>291416252</v>
      </c>
      <c r="D23214" t="s">
        <v>261111</v>
      </c>
      <c r="E23214" t="s">
        <v>261161</v>
      </c>
      <c r="F23214" s="1">
        <v>3</v>
      </c>
      <c r="G23214" s="1" t="s">
        <v>108850</v>
      </c>
      <c r="H23214" s="1" t="s">
        <v>108851</v>
      </c>
      <c r="I23214" s="1" t="s">
        <v>108852</v>
      </c>
    </row>
    <row r="23215" spans="1:9" x14ac:dyDescent="0.2">
      <c r="A23215" s="1" t="s">
        <v>108853</v>
      </c>
      <c r="B23215" s="1" t="s">
        <v>108854</v>
      </c>
      <c r="C23215" s="1">
        <v>290484842</v>
      </c>
      <c r="D23215" t="s">
        <v>261111</v>
      </c>
      <c r="E23215" t="s">
        <v>263779</v>
      </c>
      <c r="F23215" s="1">
        <v>15</v>
      </c>
      <c r="G23215" s="1" t="s">
        <v>108855</v>
      </c>
      <c r="H23215" s="1" t="s">
        <v>108856</v>
      </c>
      <c r="I23215" s="1" t="s">
        <v>108857</v>
      </c>
    </row>
    <row r="23216" spans="1:9" x14ac:dyDescent="0.2">
      <c r="A23216" s="1" t="s">
        <v>108858</v>
      </c>
      <c r="B23216" s="1" t="s">
        <v>108859</v>
      </c>
      <c r="C23216" s="1">
        <v>291415600</v>
      </c>
      <c r="D23216" t="s">
        <v>261111</v>
      </c>
      <c r="E23216" t="s">
        <v>263791</v>
      </c>
      <c r="F23216" s="1">
        <v>1</v>
      </c>
      <c r="G23216" s="1" t="s">
        <v>108860</v>
      </c>
      <c r="H23216" s="1" t="s">
        <v>108861</v>
      </c>
      <c r="I23216" s="1" t="s">
        <v>108862</v>
      </c>
    </row>
    <row r="23217" spans="1:9" x14ac:dyDescent="0.2">
      <c r="A23217" s="1" t="s">
        <v>108863</v>
      </c>
      <c r="B23217" s="1" t="s">
        <v>108864</v>
      </c>
      <c r="C23217" s="1">
        <v>290526390</v>
      </c>
      <c r="D23217" t="s">
        <v>261111</v>
      </c>
      <c r="E23217" t="s">
        <v>261272</v>
      </c>
      <c r="F23217" s="1">
        <v>1</v>
      </c>
      <c r="G23217" s="1" t="s">
        <v>108865</v>
      </c>
      <c r="H23217" s="1" t="s">
        <v>108866</v>
      </c>
      <c r="I23217" s="1" t="s">
        <v>108867</v>
      </c>
    </row>
    <row r="23218" spans="1:9" x14ac:dyDescent="0.2">
      <c r="A23218" s="1" t="s">
        <v>108868</v>
      </c>
      <c r="B23218" s="1" t="s">
        <v>108869</v>
      </c>
      <c r="C23218" s="1">
        <v>291427309</v>
      </c>
      <c r="D23218" t="s">
        <v>261111</v>
      </c>
      <c r="E23218" t="s">
        <v>261162</v>
      </c>
      <c r="F23218" s="1">
        <v>1</v>
      </c>
      <c r="G23218" s="1" t="s">
        <v>108870</v>
      </c>
      <c r="H23218" s="1" t="s">
        <v>108871</v>
      </c>
      <c r="I23218" s="1" t="s">
        <v>108872</v>
      </c>
    </row>
    <row r="23219" spans="1:9" x14ac:dyDescent="0.2">
      <c r="A23219" s="1" t="s">
        <v>108873</v>
      </c>
      <c r="B23219" s="1" t="s">
        <v>108874</v>
      </c>
      <c r="C23219" s="1">
        <v>291435079</v>
      </c>
      <c r="D23219" t="s">
        <v>261111</v>
      </c>
      <c r="E23219" t="s">
        <v>263769</v>
      </c>
      <c r="F23219" s="1">
        <v>86</v>
      </c>
      <c r="G23219" s="1" t="s">
        <v>108875</v>
      </c>
      <c r="H23219" s="1" t="s">
        <v>108876</v>
      </c>
      <c r="I23219" s="1" t="s">
        <v>108877</v>
      </c>
    </row>
    <row r="23220" spans="1:9" x14ac:dyDescent="0.2">
      <c r="A23220" s="1" t="s">
        <v>108878</v>
      </c>
      <c r="B23220" s="1" t="s">
        <v>108879</v>
      </c>
      <c r="C23220" s="1">
        <v>290486675</v>
      </c>
      <c r="D23220" t="s">
        <v>261111</v>
      </c>
      <c r="E23220" t="s">
        <v>263788</v>
      </c>
      <c r="F23220" s="1">
        <v>1</v>
      </c>
      <c r="G23220" s="1" t="s">
        <v>108880</v>
      </c>
      <c r="H23220" s="1" t="s">
        <v>108881</v>
      </c>
      <c r="I23220" s="1" t="s">
        <v>108882</v>
      </c>
    </row>
    <row r="23221" spans="1:9" x14ac:dyDescent="0.2">
      <c r="A23221" s="1" t="s">
        <v>108883</v>
      </c>
      <c r="B23221" s="1" t="s">
        <v>108883</v>
      </c>
      <c r="C23221" s="1">
        <v>291428445</v>
      </c>
      <c r="D23221" t="s">
        <v>261111</v>
      </c>
      <c r="E23221" t="s">
        <v>261161</v>
      </c>
      <c r="F23221" s="1">
        <v>3</v>
      </c>
      <c r="G23221" s="1" t="s">
        <v>108884</v>
      </c>
      <c r="H23221" s="1" t="s">
        <v>108885</v>
      </c>
      <c r="I23221" s="1"/>
    </row>
    <row r="23222" spans="1:9" x14ac:dyDescent="0.2">
      <c r="A23222" s="1" t="s">
        <v>108886</v>
      </c>
      <c r="B23222" s="1" t="s">
        <v>108887</v>
      </c>
      <c r="C23222" s="1">
        <v>290481648</v>
      </c>
      <c r="D23222" t="s">
        <v>261111</v>
      </c>
      <c r="E23222" t="s">
        <v>263826</v>
      </c>
      <c r="F23222" s="1">
        <v>677</v>
      </c>
      <c r="G23222" s="1" t="s">
        <v>108888</v>
      </c>
      <c r="H23222" s="1" t="s">
        <v>108889</v>
      </c>
      <c r="I23222" s="1"/>
    </row>
    <row r="23223" spans="1:9" x14ac:dyDescent="0.2">
      <c r="A23223" s="1" t="s">
        <v>108890</v>
      </c>
      <c r="B23223" s="1" t="s">
        <v>108891</v>
      </c>
      <c r="C23223" s="1">
        <v>290484694</v>
      </c>
      <c r="D23223" t="s">
        <v>261111</v>
      </c>
      <c r="E23223" t="s">
        <v>261167</v>
      </c>
      <c r="F23223" s="1">
        <v>83</v>
      </c>
      <c r="G23223" s="1" t="s">
        <v>108892</v>
      </c>
      <c r="H23223" s="1" t="s">
        <v>108893</v>
      </c>
      <c r="I23223" s="1" t="s">
        <v>108894</v>
      </c>
    </row>
    <row r="23224" spans="1:9" x14ac:dyDescent="0.2">
      <c r="A23224" s="1" t="s">
        <v>108895</v>
      </c>
      <c r="B23224" s="1" t="s">
        <v>108896</v>
      </c>
      <c r="C23224" s="1">
        <v>291439371</v>
      </c>
      <c r="D23224" t="s">
        <v>261111</v>
      </c>
      <c r="E23224" t="s">
        <v>263757</v>
      </c>
      <c r="F23224" s="1">
        <v>1</v>
      </c>
      <c r="G23224" s="1" t="s">
        <v>108897</v>
      </c>
      <c r="H23224" s="1" t="s">
        <v>108898</v>
      </c>
      <c r="I23224" s="1" t="s">
        <v>108899</v>
      </c>
    </row>
    <row r="23225" spans="1:9" x14ac:dyDescent="0.2">
      <c r="A23225" s="1" t="s">
        <v>108900</v>
      </c>
      <c r="B23225" s="1" t="s">
        <v>108901</v>
      </c>
      <c r="C23225" s="1">
        <v>290486986</v>
      </c>
      <c r="D23225" t="s">
        <v>261111</v>
      </c>
      <c r="E23225" t="s">
        <v>261161</v>
      </c>
      <c r="F23225" s="1">
        <v>4</v>
      </c>
      <c r="G23225" s="1" t="s">
        <v>108902</v>
      </c>
      <c r="H23225" s="1" t="s">
        <v>108903</v>
      </c>
      <c r="I23225" s="1" t="s">
        <v>108904</v>
      </c>
    </row>
    <row r="23226" spans="1:9" x14ac:dyDescent="0.2">
      <c r="A23226" s="1" t="s">
        <v>108905</v>
      </c>
      <c r="B23226" s="1" t="s">
        <v>108906</v>
      </c>
      <c r="C23226" s="1">
        <v>290482375</v>
      </c>
      <c r="D23226" t="s">
        <v>261111</v>
      </c>
      <c r="E23226" t="s">
        <v>261277</v>
      </c>
      <c r="F23226" s="1">
        <v>15</v>
      </c>
      <c r="G23226" s="1" t="s">
        <v>108907</v>
      </c>
      <c r="H23226" s="1" t="s">
        <v>108908</v>
      </c>
      <c r="I23226" s="1" t="s">
        <v>108909</v>
      </c>
    </row>
    <row r="23227" spans="1:9" x14ac:dyDescent="0.2">
      <c r="A23227" s="1" t="s">
        <v>108910</v>
      </c>
      <c r="B23227" s="1" t="s">
        <v>108911</v>
      </c>
      <c r="C23227" s="1">
        <v>290483108</v>
      </c>
      <c r="D23227" t="s">
        <v>261111</v>
      </c>
      <c r="E23227" t="s">
        <v>263780</v>
      </c>
      <c r="F23227" s="1">
        <v>20</v>
      </c>
      <c r="G23227" s="1" t="s">
        <v>108912</v>
      </c>
      <c r="H23227" s="1" t="s">
        <v>108913</v>
      </c>
      <c r="I23227" s="1"/>
    </row>
    <row r="23228" spans="1:9" x14ac:dyDescent="0.2">
      <c r="A23228" s="1" t="s">
        <v>108914</v>
      </c>
      <c r="B23228" s="1" t="s">
        <v>108915</v>
      </c>
      <c r="C23228" s="1">
        <v>290524792</v>
      </c>
      <c r="D23228" t="s">
        <v>261111</v>
      </c>
      <c r="E23228" t="s">
        <v>261161</v>
      </c>
      <c r="F23228" s="1">
        <v>6</v>
      </c>
      <c r="G23228" s="1" t="s">
        <v>108916</v>
      </c>
      <c r="H23228" s="1" t="s">
        <v>108917</v>
      </c>
      <c r="I23228" s="1"/>
    </row>
    <row r="23229" spans="1:9" x14ac:dyDescent="0.2">
      <c r="A23229" s="1" t="s">
        <v>108918</v>
      </c>
      <c r="B23229" s="1" t="s">
        <v>108919</v>
      </c>
      <c r="C23229" s="1">
        <v>290486752</v>
      </c>
      <c r="D23229" t="s">
        <v>261111</v>
      </c>
      <c r="E23229" t="s">
        <v>261161</v>
      </c>
      <c r="F23229" s="1">
        <v>94</v>
      </c>
      <c r="G23229" s="1" t="s">
        <v>108920</v>
      </c>
      <c r="H23229" s="1" t="s">
        <v>108921</v>
      </c>
      <c r="I23229" s="1" t="s">
        <v>108922</v>
      </c>
    </row>
    <row r="23230" spans="1:9" x14ac:dyDescent="0.2">
      <c r="A23230" s="1" t="s">
        <v>108923</v>
      </c>
      <c r="B23230" s="1" t="s">
        <v>108924</v>
      </c>
      <c r="C23230" s="1">
        <v>291414474</v>
      </c>
      <c r="D23230" t="s">
        <v>261111</v>
      </c>
      <c r="E23230" t="s">
        <v>261277</v>
      </c>
      <c r="F23230" s="1">
        <v>38</v>
      </c>
      <c r="G23230" s="1" t="s">
        <v>108925</v>
      </c>
      <c r="H23230" s="1" t="s">
        <v>108926</v>
      </c>
      <c r="I23230" s="1"/>
    </row>
    <row r="23231" spans="1:9" x14ac:dyDescent="0.2">
      <c r="A23231" s="1" t="s">
        <v>108927</v>
      </c>
      <c r="B23231" s="1" t="s">
        <v>108928</v>
      </c>
      <c r="C23231" s="1">
        <v>290487709</v>
      </c>
      <c r="D23231" t="s">
        <v>261111</v>
      </c>
      <c r="E23231" t="s">
        <v>263760</v>
      </c>
      <c r="F23231" s="1">
        <v>106</v>
      </c>
      <c r="G23231" s="1" t="s">
        <v>108929</v>
      </c>
      <c r="H23231" s="1" t="s">
        <v>108930</v>
      </c>
      <c r="I23231" s="1" t="s">
        <v>108931</v>
      </c>
    </row>
    <row r="23232" spans="1:9" x14ac:dyDescent="0.2">
      <c r="A23232" s="1" t="s">
        <v>108932</v>
      </c>
      <c r="B23232" s="1" t="s">
        <v>108933</v>
      </c>
      <c r="C23232" s="1">
        <v>290481559</v>
      </c>
      <c r="D23232" t="s">
        <v>261111</v>
      </c>
      <c r="E23232" t="s">
        <v>261150</v>
      </c>
      <c r="F23232" s="1">
        <v>1</v>
      </c>
      <c r="G23232" s="1" t="s">
        <v>108934</v>
      </c>
      <c r="H23232" s="1" t="s">
        <v>108935</v>
      </c>
      <c r="I23232" s="1" t="s">
        <v>108936</v>
      </c>
    </row>
    <row r="23233" spans="1:9" x14ac:dyDescent="0.2">
      <c r="A23233" s="1" t="s">
        <v>108937</v>
      </c>
      <c r="B23233" s="1" t="s">
        <v>108938</v>
      </c>
      <c r="C23233" s="1">
        <v>290487868</v>
      </c>
      <c r="D23233" t="s">
        <v>261111</v>
      </c>
      <c r="E23233" t="s">
        <v>261162</v>
      </c>
      <c r="F23233" s="1">
        <v>28</v>
      </c>
      <c r="G23233" s="1" t="s">
        <v>108939</v>
      </c>
      <c r="H23233" s="1" t="s">
        <v>108940</v>
      </c>
      <c r="I23233" s="1" t="s">
        <v>108941</v>
      </c>
    </row>
    <row r="23234" spans="1:9" x14ac:dyDescent="0.2">
      <c r="A23234" s="1" t="s">
        <v>108942</v>
      </c>
      <c r="B23234" s="1" t="s">
        <v>108943</v>
      </c>
      <c r="C23234" s="1">
        <v>291431901</v>
      </c>
      <c r="D23234" t="s">
        <v>261111</v>
      </c>
      <c r="E23234" t="s">
        <v>263789</v>
      </c>
      <c r="F23234" s="1">
        <v>7</v>
      </c>
      <c r="G23234" s="1" t="s">
        <v>108944</v>
      </c>
      <c r="H23234" s="1" t="s">
        <v>108945</v>
      </c>
      <c r="I23234" s="1" t="s">
        <v>108946</v>
      </c>
    </row>
    <row r="23235" spans="1:9" x14ac:dyDescent="0.2">
      <c r="A23235" s="1" t="s">
        <v>108947</v>
      </c>
      <c r="B23235" s="1" t="s">
        <v>108948</v>
      </c>
      <c r="C23235" s="1">
        <v>291414081</v>
      </c>
      <c r="D23235" t="s">
        <v>261111</v>
      </c>
      <c r="E23235" t="s">
        <v>263784</v>
      </c>
      <c r="F23235" s="1">
        <v>530</v>
      </c>
      <c r="G23235" s="1" t="s">
        <v>108949</v>
      </c>
      <c r="H23235" s="1" t="s">
        <v>108950</v>
      </c>
      <c r="I23235" s="1" t="s">
        <v>108951</v>
      </c>
    </row>
    <row r="23236" spans="1:9" x14ac:dyDescent="0.2">
      <c r="A23236" s="1" t="s">
        <v>108952</v>
      </c>
      <c r="B23236" s="1" t="s">
        <v>108953</v>
      </c>
      <c r="C23236" s="1">
        <v>290485589</v>
      </c>
      <c r="D23236" t="s">
        <v>261111</v>
      </c>
      <c r="E23236" t="s">
        <v>263767</v>
      </c>
      <c r="F23236" s="1">
        <v>2</v>
      </c>
      <c r="G23236" s="1" t="s">
        <v>108954</v>
      </c>
      <c r="H23236" s="1" t="s">
        <v>108955</v>
      </c>
      <c r="I23236" s="1" t="s">
        <v>108956</v>
      </c>
    </row>
    <row r="23237" spans="1:9" x14ac:dyDescent="0.2">
      <c r="A23237" s="1" t="s">
        <v>108957</v>
      </c>
      <c r="B23237" s="1" t="s">
        <v>108958</v>
      </c>
      <c r="C23237" s="1">
        <v>291418822</v>
      </c>
      <c r="D23237" t="s">
        <v>261111</v>
      </c>
      <c r="E23237" t="s">
        <v>261162</v>
      </c>
      <c r="F23237" s="1">
        <v>31</v>
      </c>
      <c r="G23237" s="1" t="s">
        <v>108959</v>
      </c>
      <c r="H23237" s="1" t="s">
        <v>108960</v>
      </c>
      <c r="I23237" s="1" t="s">
        <v>108961</v>
      </c>
    </row>
    <row r="23238" spans="1:9" x14ac:dyDescent="0.2">
      <c r="A23238" s="1" t="s">
        <v>108962</v>
      </c>
      <c r="B23238" s="1" t="s">
        <v>108963</v>
      </c>
      <c r="C23238" s="1">
        <v>290521519</v>
      </c>
      <c r="D23238" t="s">
        <v>261111</v>
      </c>
      <c r="E23238" t="s">
        <v>261162</v>
      </c>
      <c r="F23238" s="1">
        <v>10</v>
      </c>
      <c r="G23238" s="1" t="s">
        <v>108964</v>
      </c>
      <c r="H23238" s="1" t="s">
        <v>108965</v>
      </c>
      <c r="I23238" s="1" t="s">
        <v>108966</v>
      </c>
    </row>
    <row r="23239" spans="1:9" x14ac:dyDescent="0.2">
      <c r="A23239" s="1" t="s">
        <v>108967</v>
      </c>
      <c r="B23239" s="1" t="s">
        <v>108968</v>
      </c>
      <c r="C23239" s="1">
        <v>290487800</v>
      </c>
      <c r="D23239" t="s">
        <v>261111</v>
      </c>
      <c r="E23239" t="s">
        <v>261162</v>
      </c>
      <c r="F23239" s="1">
        <v>2</v>
      </c>
      <c r="G23239" s="1" t="s">
        <v>108969</v>
      </c>
      <c r="H23239" s="1" t="s">
        <v>108970</v>
      </c>
      <c r="I23239" s="1" t="s">
        <v>108971</v>
      </c>
    </row>
    <row r="23240" spans="1:9" x14ac:dyDescent="0.2">
      <c r="A23240" s="1" t="s">
        <v>108972</v>
      </c>
      <c r="B23240" s="1" t="s">
        <v>108973</v>
      </c>
      <c r="C23240" s="1">
        <v>291427980</v>
      </c>
      <c r="D23240" t="s">
        <v>261111</v>
      </c>
      <c r="E23240" t="s">
        <v>263767</v>
      </c>
      <c r="F23240" s="1">
        <v>2</v>
      </c>
      <c r="G23240" s="1" t="s">
        <v>108974</v>
      </c>
      <c r="H23240" s="1" t="s">
        <v>108975</v>
      </c>
      <c r="I23240" s="1" t="s">
        <v>108976</v>
      </c>
    </row>
    <row r="23241" spans="1:9" x14ac:dyDescent="0.2">
      <c r="A23241" s="1" t="s">
        <v>108977</v>
      </c>
      <c r="B23241" s="1" t="s">
        <v>108978</v>
      </c>
      <c r="C23241" s="1">
        <v>291414030</v>
      </c>
      <c r="D23241" t="s">
        <v>261111</v>
      </c>
      <c r="E23241" t="s">
        <v>261162</v>
      </c>
      <c r="F23241" s="1">
        <v>2</v>
      </c>
      <c r="G23241" s="1" t="s">
        <v>108979</v>
      </c>
      <c r="H23241" s="1" t="s">
        <v>108980</v>
      </c>
      <c r="I23241" s="1"/>
    </row>
    <row r="23242" spans="1:9" x14ac:dyDescent="0.2">
      <c r="A23242" s="1" t="s">
        <v>108981</v>
      </c>
      <c r="B23242" s="1" t="s">
        <v>108982</v>
      </c>
      <c r="C23242" s="1">
        <v>291433336</v>
      </c>
      <c r="D23242" t="s">
        <v>261111</v>
      </c>
      <c r="E23242" t="s">
        <v>261162</v>
      </c>
      <c r="F23242" s="1">
        <v>3</v>
      </c>
      <c r="G23242" s="1" t="s">
        <v>108983</v>
      </c>
      <c r="H23242" s="1" t="s">
        <v>108984</v>
      </c>
      <c r="I23242" s="1"/>
    </row>
    <row r="23243" spans="1:9" x14ac:dyDescent="0.2">
      <c r="A23243" s="1" t="s">
        <v>108985</v>
      </c>
      <c r="B23243" s="1" t="s">
        <v>108986</v>
      </c>
      <c r="C23243" s="1">
        <v>290489173</v>
      </c>
      <c r="D23243" t="s">
        <v>261111</v>
      </c>
      <c r="E23243" t="s">
        <v>261277</v>
      </c>
      <c r="F23243" s="1">
        <v>65</v>
      </c>
      <c r="G23243" s="1" t="s">
        <v>108987</v>
      </c>
      <c r="H23243" s="1" t="s">
        <v>108988</v>
      </c>
      <c r="I23243" s="1" t="s">
        <v>108989</v>
      </c>
    </row>
    <row r="23244" spans="1:9" x14ac:dyDescent="0.2">
      <c r="A23244" s="1" t="s">
        <v>108990</v>
      </c>
      <c r="B23244" s="1" t="s">
        <v>108991</v>
      </c>
      <c r="C23244" s="1">
        <v>290524682</v>
      </c>
      <c r="D23244" t="s">
        <v>261111</v>
      </c>
      <c r="E23244" t="s">
        <v>261161</v>
      </c>
      <c r="F23244" s="1">
        <v>46</v>
      </c>
      <c r="G23244" s="1" t="s">
        <v>108992</v>
      </c>
      <c r="H23244" s="1" t="s">
        <v>108993</v>
      </c>
      <c r="I23244" s="1" t="s">
        <v>108994</v>
      </c>
    </row>
    <row r="23245" spans="1:9" x14ac:dyDescent="0.2">
      <c r="A23245" s="1" t="s">
        <v>108995</v>
      </c>
      <c r="B23245" s="1" t="s">
        <v>108996</v>
      </c>
      <c r="C23245" s="1">
        <v>291432270</v>
      </c>
      <c r="D23245" t="s">
        <v>261111</v>
      </c>
      <c r="E23245" t="s">
        <v>261277</v>
      </c>
      <c r="F23245" s="1">
        <v>2</v>
      </c>
      <c r="G23245" s="1" t="s">
        <v>108997</v>
      </c>
      <c r="H23245" s="1" t="s">
        <v>108998</v>
      </c>
      <c r="I23245" s="1" t="s">
        <v>108999</v>
      </c>
    </row>
    <row r="23246" spans="1:9" x14ac:dyDescent="0.2">
      <c r="A23246" s="1" t="s">
        <v>109000</v>
      </c>
      <c r="B23246" s="1" t="s">
        <v>109001</v>
      </c>
      <c r="C23246" s="1">
        <v>291415734</v>
      </c>
      <c r="D23246" t="s">
        <v>261111</v>
      </c>
      <c r="E23246" t="s">
        <v>261233</v>
      </c>
      <c r="F23246" s="1">
        <v>44</v>
      </c>
      <c r="G23246" s="1" t="s">
        <v>109002</v>
      </c>
      <c r="H23246" s="1" t="s">
        <v>109003</v>
      </c>
      <c r="I23246" s="1"/>
    </row>
    <row r="23247" spans="1:9" x14ac:dyDescent="0.2">
      <c r="A23247" s="1" t="s">
        <v>109004</v>
      </c>
      <c r="B23247" s="1" t="s">
        <v>109005</v>
      </c>
      <c r="C23247" s="1">
        <v>291418192</v>
      </c>
      <c r="D23247" t="s">
        <v>261111</v>
      </c>
      <c r="E23247" t="s">
        <v>261251</v>
      </c>
      <c r="F23247" s="1">
        <v>2</v>
      </c>
      <c r="G23247" s="1" t="s">
        <v>109006</v>
      </c>
      <c r="H23247" s="1" t="s">
        <v>109007</v>
      </c>
      <c r="I23247" s="1"/>
    </row>
    <row r="23248" spans="1:9" x14ac:dyDescent="0.2">
      <c r="A23248" s="1" t="s">
        <v>109008</v>
      </c>
      <c r="B23248" s="1" t="s">
        <v>109009</v>
      </c>
      <c r="C23248" s="1">
        <v>291415918</v>
      </c>
      <c r="D23248" t="s">
        <v>261111</v>
      </c>
      <c r="E23248" t="s">
        <v>261336</v>
      </c>
      <c r="F23248" s="1">
        <v>5</v>
      </c>
      <c r="G23248" s="1" t="s">
        <v>109010</v>
      </c>
      <c r="H23248" s="1" t="s">
        <v>109011</v>
      </c>
      <c r="I23248" s="1" t="s">
        <v>109012</v>
      </c>
    </row>
    <row r="23249" spans="1:9" x14ac:dyDescent="0.2">
      <c r="A23249" s="1" t="s">
        <v>109013</v>
      </c>
      <c r="B23249" s="1" t="s">
        <v>109014</v>
      </c>
      <c r="C23249" s="1">
        <v>290486121</v>
      </c>
      <c r="D23249" t="s">
        <v>261111</v>
      </c>
      <c r="E23249" t="s">
        <v>263786</v>
      </c>
      <c r="F23249" s="1">
        <v>1</v>
      </c>
      <c r="G23249" s="1" t="s">
        <v>109015</v>
      </c>
      <c r="H23249" s="1" t="s">
        <v>109016</v>
      </c>
      <c r="I23249" s="1" t="s">
        <v>109017</v>
      </c>
    </row>
    <row r="23250" spans="1:9" x14ac:dyDescent="0.2">
      <c r="A23250" s="1" t="s">
        <v>109018</v>
      </c>
      <c r="B23250" s="1" t="s">
        <v>109019</v>
      </c>
      <c r="C23250" s="1">
        <v>291035321</v>
      </c>
      <c r="D23250" t="s">
        <v>261111</v>
      </c>
      <c r="E23250" t="s">
        <v>263760</v>
      </c>
      <c r="F23250" s="1">
        <v>2</v>
      </c>
      <c r="G23250" s="1" t="s">
        <v>109020</v>
      </c>
      <c r="H23250" s="1" t="s">
        <v>109021</v>
      </c>
      <c r="I23250" s="1" t="s">
        <v>109022</v>
      </c>
    </row>
    <row r="23251" spans="1:9" x14ac:dyDescent="0.2">
      <c r="A23251" s="1" t="s">
        <v>109023</v>
      </c>
      <c r="B23251" s="1" t="s">
        <v>109024</v>
      </c>
      <c r="C23251" s="1">
        <v>290520291</v>
      </c>
      <c r="D23251" t="s">
        <v>261111</v>
      </c>
      <c r="E23251" t="s">
        <v>263795</v>
      </c>
      <c r="F23251" s="1">
        <v>13</v>
      </c>
      <c r="G23251" s="1" t="s">
        <v>109025</v>
      </c>
      <c r="H23251" s="1" t="s">
        <v>109026</v>
      </c>
      <c r="I23251" s="1" t="s">
        <v>109027</v>
      </c>
    </row>
    <row r="23252" spans="1:9" x14ac:dyDescent="0.2">
      <c r="A23252" s="1" t="s">
        <v>109028</v>
      </c>
      <c r="B23252" s="1" t="s">
        <v>109029</v>
      </c>
      <c r="C23252" s="1">
        <v>291430495</v>
      </c>
      <c r="D23252" t="s">
        <v>261111</v>
      </c>
      <c r="E23252" t="s">
        <v>263780</v>
      </c>
      <c r="F23252" s="1">
        <v>7</v>
      </c>
      <c r="G23252" s="1" t="s">
        <v>109030</v>
      </c>
      <c r="H23252" s="1" t="s">
        <v>109031</v>
      </c>
      <c r="I23252" s="1" t="s">
        <v>109032</v>
      </c>
    </row>
    <row r="23253" spans="1:9" x14ac:dyDescent="0.2">
      <c r="A23253" s="1" t="s">
        <v>109033</v>
      </c>
      <c r="B23253" s="1" t="s">
        <v>109034</v>
      </c>
      <c r="C23253" s="1">
        <v>291035039</v>
      </c>
      <c r="D23253" t="s">
        <v>261111</v>
      </c>
      <c r="E23253" t="s">
        <v>261272</v>
      </c>
      <c r="F23253" s="1">
        <v>1</v>
      </c>
      <c r="G23253" s="1" t="s">
        <v>109035</v>
      </c>
      <c r="H23253" s="1" t="s">
        <v>109036</v>
      </c>
      <c r="I23253" s="1"/>
    </row>
    <row r="23254" spans="1:9" x14ac:dyDescent="0.2">
      <c r="A23254" s="1" t="s">
        <v>109037</v>
      </c>
      <c r="B23254" s="1" t="s">
        <v>109038</v>
      </c>
      <c r="C23254" s="1">
        <v>290483493</v>
      </c>
      <c r="D23254" t="s">
        <v>261111</v>
      </c>
      <c r="E23254" t="s">
        <v>261161</v>
      </c>
      <c r="F23254" s="1">
        <v>41</v>
      </c>
      <c r="G23254" s="1" t="s">
        <v>109039</v>
      </c>
      <c r="H23254" s="1" t="s">
        <v>109040</v>
      </c>
      <c r="I23254" s="1" t="s">
        <v>109041</v>
      </c>
    </row>
    <row r="23255" spans="1:9" x14ac:dyDescent="0.2">
      <c r="A23255" s="1" t="s">
        <v>109042</v>
      </c>
      <c r="B23255" s="1" t="s">
        <v>109043</v>
      </c>
      <c r="C23255" s="1">
        <v>290524717</v>
      </c>
      <c r="D23255" t="s">
        <v>261111</v>
      </c>
      <c r="E23255" t="s">
        <v>261272</v>
      </c>
      <c r="F23255" s="1">
        <v>2</v>
      </c>
      <c r="G23255" s="1" t="s">
        <v>109044</v>
      </c>
      <c r="H23255" s="1" t="s">
        <v>109045</v>
      </c>
      <c r="I23255" s="1"/>
    </row>
    <row r="23256" spans="1:9" x14ac:dyDescent="0.2">
      <c r="A23256" s="1" t="s">
        <v>109046</v>
      </c>
      <c r="B23256" s="1" t="s">
        <v>109047</v>
      </c>
      <c r="C23256" s="1">
        <v>290482135</v>
      </c>
      <c r="D23256" t="s">
        <v>261111</v>
      </c>
      <c r="E23256" t="s">
        <v>261218</v>
      </c>
      <c r="F23256" s="1">
        <v>49</v>
      </c>
      <c r="G23256" s="1" t="s">
        <v>109048</v>
      </c>
      <c r="H23256" s="1" t="s">
        <v>109049</v>
      </c>
      <c r="I23256" s="1" t="s">
        <v>109050</v>
      </c>
    </row>
    <row r="23257" spans="1:9" x14ac:dyDescent="0.2">
      <c r="A23257" s="1" t="s">
        <v>109051</v>
      </c>
      <c r="B23257" s="1" t="s">
        <v>109052</v>
      </c>
      <c r="C23257" s="1">
        <v>289794264</v>
      </c>
      <c r="D23257" t="s">
        <v>261111</v>
      </c>
      <c r="E23257" t="s">
        <v>263760</v>
      </c>
      <c r="F23257" s="1">
        <v>1</v>
      </c>
      <c r="G23257" s="1" t="s">
        <v>109053</v>
      </c>
      <c r="H23257" s="1" t="s">
        <v>109054</v>
      </c>
      <c r="I23257" s="1"/>
    </row>
    <row r="23258" spans="1:9" x14ac:dyDescent="0.2">
      <c r="A23258" s="1" t="s">
        <v>109055</v>
      </c>
      <c r="B23258" s="1" t="s">
        <v>109056</v>
      </c>
      <c r="C23258" s="1">
        <v>289794266</v>
      </c>
      <c r="D23258" t="s">
        <v>261111</v>
      </c>
      <c r="E23258" t="s">
        <v>261162</v>
      </c>
      <c r="F23258" s="1">
        <v>3</v>
      </c>
      <c r="G23258" s="1" t="s">
        <v>109057</v>
      </c>
      <c r="H23258" s="1" t="s">
        <v>109058</v>
      </c>
      <c r="I23258" s="1" t="s">
        <v>109059</v>
      </c>
    </row>
    <row r="23259" spans="1:9" x14ac:dyDescent="0.2">
      <c r="A23259" s="1" t="s">
        <v>109060</v>
      </c>
      <c r="B23259" s="1" t="s">
        <v>109061</v>
      </c>
      <c r="C23259" s="1">
        <v>291444938</v>
      </c>
      <c r="D23259" t="s">
        <v>261111</v>
      </c>
      <c r="E23259" t="s">
        <v>261277</v>
      </c>
      <c r="F23259" s="1">
        <v>2</v>
      </c>
      <c r="G23259" s="1" t="s">
        <v>109062</v>
      </c>
      <c r="H23259" s="1" t="s">
        <v>109063</v>
      </c>
      <c r="I23259" s="1" t="s">
        <v>109064</v>
      </c>
    </row>
    <row r="23260" spans="1:9" x14ac:dyDescent="0.2">
      <c r="A23260" s="1" t="s">
        <v>109065</v>
      </c>
      <c r="B23260" s="1" t="s">
        <v>109066</v>
      </c>
      <c r="C23260" s="1">
        <v>291428499</v>
      </c>
      <c r="D23260" t="s">
        <v>261111</v>
      </c>
      <c r="E23260" t="s">
        <v>263759</v>
      </c>
      <c r="F23260" s="1">
        <v>10</v>
      </c>
      <c r="G23260" s="1" t="s">
        <v>109067</v>
      </c>
      <c r="H23260" s="1" t="s">
        <v>109068</v>
      </c>
      <c r="I23260" s="1"/>
    </row>
    <row r="23261" spans="1:9" x14ac:dyDescent="0.2">
      <c r="A23261" s="1" t="s">
        <v>109069</v>
      </c>
      <c r="B23261" s="1" t="s">
        <v>109070</v>
      </c>
      <c r="C23261" s="1">
        <v>291425964</v>
      </c>
      <c r="D23261" t="s">
        <v>261226</v>
      </c>
      <c r="E23261" t="s">
        <v>263918</v>
      </c>
      <c r="F23261" s="1">
        <v>2</v>
      </c>
      <c r="G23261" s="1" t="s">
        <v>109071</v>
      </c>
      <c r="H23261" s="1" t="s">
        <v>109072</v>
      </c>
      <c r="I23261" s="1"/>
    </row>
    <row r="23262" spans="1:9" x14ac:dyDescent="0.2">
      <c r="A23262" s="1" t="s">
        <v>109073</v>
      </c>
      <c r="B23262" s="1" t="s">
        <v>109074</v>
      </c>
      <c r="C23262" s="1">
        <v>289794275</v>
      </c>
      <c r="D23262" t="s">
        <v>261111</v>
      </c>
      <c r="E23262" t="s">
        <v>261161</v>
      </c>
      <c r="F23262" s="1">
        <v>1</v>
      </c>
      <c r="G23262" s="1" t="s">
        <v>109075</v>
      </c>
      <c r="H23262" s="1" t="s">
        <v>109076</v>
      </c>
      <c r="I23262" s="1"/>
    </row>
    <row r="23263" spans="1:9" x14ac:dyDescent="0.2">
      <c r="A23263" s="1" t="s">
        <v>109077</v>
      </c>
      <c r="B23263" s="1" t="s">
        <v>109078</v>
      </c>
      <c r="C23263" s="1">
        <v>291420712</v>
      </c>
      <c r="D23263" t="s">
        <v>261111</v>
      </c>
      <c r="E23263" t="s">
        <v>261162</v>
      </c>
      <c r="F23263" s="1">
        <v>4</v>
      </c>
      <c r="G23263" s="1" t="s">
        <v>109079</v>
      </c>
      <c r="H23263" s="1" t="s">
        <v>109080</v>
      </c>
      <c r="I23263" s="1"/>
    </row>
    <row r="23264" spans="1:9" x14ac:dyDescent="0.2">
      <c r="A23264" s="1" t="s">
        <v>109081</v>
      </c>
      <c r="B23264" s="1" t="s">
        <v>109082</v>
      </c>
      <c r="C23264" s="1">
        <v>290486953</v>
      </c>
      <c r="D23264" t="s">
        <v>261111</v>
      </c>
      <c r="E23264" t="s">
        <v>263807</v>
      </c>
      <c r="F23264" s="1">
        <v>21</v>
      </c>
      <c r="G23264" s="1" t="s">
        <v>109083</v>
      </c>
      <c r="H23264" s="1" t="s">
        <v>109084</v>
      </c>
      <c r="I23264" s="1" t="s">
        <v>109085</v>
      </c>
    </row>
    <row r="23265" spans="1:9" x14ac:dyDescent="0.2">
      <c r="A23265" s="1" t="s">
        <v>109086</v>
      </c>
      <c r="B23265" s="1" t="s">
        <v>109087</v>
      </c>
      <c r="C23265" s="1">
        <v>291427427</v>
      </c>
      <c r="D23265" t="s">
        <v>261111</v>
      </c>
      <c r="E23265" t="s">
        <v>263814</v>
      </c>
      <c r="F23265" s="1">
        <v>21</v>
      </c>
      <c r="G23265" s="1" t="s">
        <v>109088</v>
      </c>
      <c r="H23265" s="1" t="s">
        <v>109089</v>
      </c>
      <c r="I23265" s="1" t="s">
        <v>109090</v>
      </c>
    </row>
    <row r="23266" spans="1:9" x14ac:dyDescent="0.2">
      <c r="A23266" s="1" t="s">
        <v>109091</v>
      </c>
      <c r="B23266" s="1" t="s">
        <v>109092</v>
      </c>
      <c r="C23266" s="1">
        <v>291416588</v>
      </c>
      <c r="D23266" t="s">
        <v>261111</v>
      </c>
      <c r="E23266" t="s">
        <v>261210</v>
      </c>
      <c r="F23266" s="1">
        <v>58</v>
      </c>
      <c r="G23266" s="1" t="s">
        <v>109093</v>
      </c>
      <c r="H23266" s="1" t="s">
        <v>109094</v>
      </c>
      <c r="I23266" s="1" t="s">
        <v>109095</v>
      </c>
    </row>
    <row r="23267" spans="1:9" x14ac:dyDescent="0.2">
      <c r="A23267" s="1" t="s">
        <v>109096</v>
      </c>
      <c r="B23267" s="1" t="s">
        <v>109097</v>
      </c>
      <c r="C23267" s="1">
        <v>290485896</v>
      </c>
      <c r="D23267" t="s">
        <v>261111</v>
      </c>
      <c r="E23267" t="s">
        <v>261271</v>
      </c>
      <c r="F23267" s="1">
        <v>34</v>
      </c>
      <c r="G23267" s="1" t="s">
        <v>109098</v>
      </c>
      <c r="H23267" s="1" t="s">
        <v>109099</v>
      </c>
      <c r="I23267" s="1" t="s">
        <v>109100</v>
      </c>
    </row>
    <row r="23268" spans="1:9" x14ac:dyDescent="0.2">
      <c r="A23268" s="1" t="s">
        <v>109101</v>
      </c>
      <c r="B23268" s="1" t="s">
        <v>109102</v>
      </c>
      <c r="C23268" s="1">
        <v>290486374</v>
      </c>
      <c r="D23268" t="s">
        <v>261111</v>
      </c>
      <c r="E23268" t="s">
        <v>261272</v>
      </c>
      <c r="F23268" s="1">
        <v>16</v>
      </c>
      <c r="G23268" s="1" t="s">
        <v>109103</v>
      </c>
      <c r="H23268" s="1" t="s">
        <v>109104</v>
      </c>
      <c r="I23268" s="1" t="s">
        <v>109105</v>
      </c>
    </row>
    <row r="23269" spans="1:9" x14ac:dyDescent="0.2">
      <c r="A23269" s="1" t="s">
        <v>109106</v>
      </c>
      <c r="B23269" s="1" t="s">
        <v>109107</v>
      </c>
      <c r="C23269" s="1">
        <v>291436779</v>
      </c>
      <c r="D23269" t="s">
        <v>261111</v>
      </c>
      <c r="E23269" t="s">
        <v>261162</v>
      </c>
      <c r="F23269" s="1">
        <v>11</v>
      </c>
      <c r="G23269" s="1" t="s">
        <v>109108</v>
      </c>
      <c r="H23269" s="1" t="s">
        <v>109109</v>
      </c>
      <c r="I23269" s="1"/>
    </row>
    <row r="23270" spans="1:9" x14ac:dyDescent="0.2">
      <c r="A23270" s="1" t="s">
        <v>109110</v>
      </c>
      <c r="B23270" s="1" t="s">
        <v>109111</v>
      </c>
      <c r="C23270" s="1">
        <v>291439819</v>
      </c>
      <c r="D23270" t="s">
        <v>261111</v>
      </c>
      <c r="E23270" t="s">
        <v>261161</v>
      </c>
      <c r="F23270" s="1">
        <v>14</v>
      </c>
      <c r="G23270" s="1" t="s">
        <v>109112</v>
      </c>
      <c r="H23270" s="1" t="s">
        <v>109113</v>
      </c>
      <c r="I23270" s="1"/>
    </row>
    <row r="23271" spans="1:9" x14ac:dyDescent="0.2">
      <c r="A23271" s="1" t="s">
        <v>109114</v>
      </c>
      <c r="B23271" s="1" t="s">
        <v>109115</v>
      </c>
      <c r="C23271" s="1">
        <v>291427306</v>
      </c>
      <c r="D23271" t="s">
        <v>261111</v>
      </c>
      <c r="E23271" t="s">
        <v>263767</v>
      </c>
      <c r="F23271" s="1">
        <v>6</v>
      </c>
      <c r="G23271" s="1" t="s">
        <v>109116</v>
      </c>
      <c r="H23271" s="1" t="s">
        <v>109117</v>
      </c>
      <c r="I23271" s="1" t="s">
        <v>109118</v>
      </c>
    </row>
    <row r="23272" spans="1:9" x14ac:dyDescent="0.2">
      <c r="A23272" s="1" t="s">
        <v>109119</v>
      </c>
      <c r="B23272" s="1" t="s">
        <v>109120</v>
      </c>
      <c r="C23272" s="1">
        <v>290486544</v>
      </c>
      <c r="D23272" t="s">
        <v>261111</v>
      </c>
      <c r="E23272" t="s">
        <v>261220</v>
      </c>
      <c r="F23272" s="1">
        <v>6</v>
      </c>
      <c r="G23272" s="1" t="s">
        <v>109121</v>
      </c>
      <c r="H23272" s="1" t="s">
        <v>109122</v>
      </c>
      <c r="I23272" s="1" t="s">
        <v>109123</v>
      </c>
    </row>
    <row r="23273" spans="1:9" x14ac:dyDescent="0.2">
      <c r="A23273" s="1" t="s">
        <v>109124</v>
      </c>
      <c r="B23273" s="1" t="s">
        <v>109125</v>
      </c>
      <c r="C23273" s="1">
        <v>290486710</v>
      </c>
      <c r="D23273" t="s">
        <v>261111</v>
      </c>
      <c r="E23273" t="s">
        <v>261251</v>
      </c>
      <c r="F23273" s="1">
        <v>15</v>
      </c>
      <c r="G23273" s="1" t="s">
        <v>109126</v>
      </c>
      <c r="H23273" s="1" t="s">
        <v>109127</v>
      </c>
      <c r="I23273" s="1" t="s">
        <v>109128</v>
      </c>
    </row>
    <row r="23274" spans="1:9" x14ac:dyDescent="0.2">
      <c r="A23274" s="1" t="s">
        <v>109129</v>
      </c>
      <c r="B23274" s="1" t="s">
        <v>109130</v>
      </c>
      <c r="C23274" s="1">
        <v>290484262</v>
      </c>
      <c r="D23274" t="s">
        <v>261111</v>
      </c>
      <c r="E23274" t="s">
        <v>261150</v>
      </c>
      <c r="F23274" s="1">
        <v>174</v>
      </c>
      <c r="G23274" s="1" t="s">
        <v>109131</v>
      </c>
      <c r="H23274" s="1" t="s">
        <v>109132</v>
      </c>
      <c r="I23274" s="1" t="s">
        <v>109133</v>
      </c>
    </row>
    <row r="23275" spans="1:9" x14ac:dyDescent="0.2">
      <c r="A23275" s="1" t="s">
        <v>109134</v>
      </c>
      <c r="B23275" s="1" t="s">
        <v>109135</v>
      </c>
      <c r="C23275" s="1">
        <v>291446758</v>
      </c>
      <c r="D23275" t="s">
        <v>261111</v>
      </c>
      <c r="E23275" t="s">
        <v>261272</v>
      </c>
      <c r="F23275" s="1">
        <v>1</v>
      </c>
      <c r="G23275" s="1" t="s">
        <v>109136</v>
      </c>
      <c r="H23275" s="1" t="s">
        <v>109137</v>
      </c>
      <c r="I23275" s="1" t="s">
        <v>109138</v>
      </c>
    </row>
    <row r="23276" spans="1:9" x14ac:dyDescent="0.2">
      <c r="A23276" s="1" t="s">
        <v>109139</v>
      </c>
      <c r="B23276" s="1" t="s">
        <v>109140</v>
      </c>
      <c r="C23276" s="1">
        <v>290488429</v>
      </c>
      <c r="D23276" t="s">
        <v>261111</v>
      </c>
      <c r="E23276" t="s">
        <v>263811</v>
      </c>
      <c r="F23276" s="1">
        <v>190</v>
      </c>
      <c r="G23276" s="1" t="s">
        <v>109141</v>
      </c>
      <c r="H23276" s="1" t="s">
        <v>109142</v>
      </c>
      <c r="I23276" s="1" t="s">
        <v>109143</v>
      </c>
    </row>
    <row r="23277" spans="1:9" x14ac:dyDescent="0.2">
      <c r="A23277" s="1" t="s">
        <v>109144</v>
      </c>
      <c r="B23277" s="1" t="s">
        <v>109145</v>
      </c>
      <c r="C23277" s="1">
        <v>290482049</v>
      </c>
      <c r="D23277" t="s">
        <v>261111</v>
      </c>
      <c r="E23277" t="s">
        <v>263786</v>
      </c>
      <c r="F23277" s="1">
        <v>96</v>
      </c>
      <c r="G23277" s="1" t="s">
        <v>109146</v>
      </c>
      <c r="H23277" s="1" t="s">
        <v>109147</v>
      </c>
      <c r="I23277" s="1" t="s">
        <v>109148</v>
      </c>
    </row>
    <row r="23278" spans="1:9" x14ac:dyDescent="0.2">
      <c r="A23278" s="1" t="s">
        <v>109149</v>
      </c>
      <c r="B23278" s="1" t="s">
        <v>109150</v>
      </c>
      <c r="C23278" s="1">
        <v>290525428</v>
      </c>
      <c r="D23278" t="s">
        <v>261111</v>
      </c>
      <c r="E23278" t="s">
        <v>261162</v>
      </c>
      <c r="F23278" s="1">
        <v>3</v>
      </c>
      <c r="G23278" s="1" t="s">
        <v>109151</v>
      </c>
      <c r="H23278" s="1" t="s">
        <v>109152</v>
      </c>
      <c r="I23278" s="1" t="s">
        <v>109153</v>
      </c>
    </row>
    <row r="23279" spans="1:9" x14ac:dyDescent="0.2">
      <c r="A23279" s="1" t="s">
        <v>109154</v>
      </c>
      <c r="B23279" s="1" t="s">
        <v>109155</v>
      </c>
      <c r="C23279" s="1">
        <v>290484038</v>
      </c>
      <c r="D23279" t="s">
        <v>261111</v>
      </c>
      <c r="E23279" t="s">
        <v>263769</v>
      </c>
      <c r="F23279" s="1">
        <v>6</v>
      </c>
      <c r="G23279" s="1" t="s">
        <v>109156</v>
      </c>
      <c r="H23279" s="1" t="s">
        <v>109157</v>
      </c>
      <c r="I23279" s="1" t="s">
        <v>109158</v>
      </c>
    </row>
    <row r="23280" spans="1:9" x14ac:dyDescent="0.2">
      <c r="A23280" s="1" t="s">
        <v>109159</v>
      </c>
      <c r="B23280" s="1" t="s">
        <v>109160</v>
      </c>
      <c r="C23280" s="1">
        <v>290491096</v>
      </c>
      <c r="D23280" t="s">
        <v>261111</v>
      </c>
      <c r="E23280" t="s">
        <v>261210</v>
      </c>
      <c r="F23280" s="1">
        <v>16</v>
      </c>
      <c r="G23280" s="1" t="s">
        <v>109161</v>
      </c>
      <c r="H23280" s="1" t="s">
        <v>109162</v>
      </c>
      <c r="I23280" s="1" t="s">
        <v>109163</v>
      </c>
    </row>
    <row r="23281" spans="1:9" x14ac:dyDescent="0.2">
      <c r="A23281" s="1" t="s">
        <v>109164</v>
      </c>
      <c r="B23281" s="1" t="s">
        <v>109165</v>
      </c>
      <c r="C23281" s="1">
        <v>291440809</v>
      </c>
      <c r="D23281" t="s">
        <v>261111</v>
      </c>
      <c r="E23281" t="s">
        <v>263786</v>
      </c>
      <c r="F23281" s="1">
        <v>5</v>
      </c>
      <c r="G23281" s="1" t="s">
        <v>109166</v>
      </c>
      <c r="H23281" s="1" t="s">
        <v>109167</v>
      </c>
      <c r="I23281" s="1"/>
    </row>
    <row r="23282" spans="1:9" x14ac:dyDescent="0.2">
      <c r="A23282" s="1" t="s">
        <v>109168</v>
      </c>
      <c r="B23282" s="1" t="s">
        <v>109169</v>
      </c>
      <c r="C23282" s="1">
        <v>291439473</v>
      </c>
      <c r="D23282" t="s">
        <v>261111</v>
      </c>
      <c r="E23282" t="s">
        <v>261271</v>
      </c>
      <c r="F23282" s="1">
        <v>1</v>
      </c>
      <c r="G23282" s="1" t="s">
        <v>109170</v>
      </c>
      <c r="H23282" s="1" t="s">
        <v>109171</v>
      </c>
      <c r="I23282" s="1"/>
    </row>
    <row r="23283" spans="1:9" x14ac:dyDescent="0.2">
      <c r="A23283" s="1" t="s">
        <v>109172</v>
      </c>
      <c r="B23283" s="1" t="s">
        <v>109173</v>
      </c>
      <c r="C23283" s="1">
        <v>290483091</v>
      </c>
      <c r="D23283" t="s">
        <v>261111</v>
      </c>
      <c r="E23283" t="s">
        <v>261162</v>
      </c>
      <c r="F23283" s="1">
        <v>20</v>
      </c>
      <c r="G23283" s="1" t="s">
        <v>109174</v>
      </c>
      <c r="H23283" s="1" t="s">
        <v>109175</v>
      </c>
      <c r="I23283" s="1" t="s">
        <v>109176</v>
      </c>
    </row>
    <row r="23284" spans="1:9" x14ac:dyDescent="0.2">
      <c r="A23284" s="1" t="s">
        <v>109177</v>
      </c>
      <c r="B23284" s="1" t="s">
        <v>109178</v>
      </c>
      <c r="C23284" s="1">
        <v>289794285</v>
      </c>
      <c r="D23284" t="s">
        <v>261111</v>
      </c>
      <c r="E23284" t="s">
        <v>261272</v>
      </c>
      <c r="F23284" s="1">
        <v>1</v>
      </c>
      <c r="G23284" s="1" t="s">
        <v>109179</v>
      </c>
      <c r="H23284" s="1" t="s">
        <v>109180</v>
      </c>
      <c r="I23284" s="1"/>
    </row>
    <row r="23285" spans="1:9" x14ac:dyDescent="0.2">
      <c r="A23285" s="1" t="s">
        <v>109181</v>
      </c>
      <c r="B23285" s="1" t="s">
        <v>109182</v>
      </c>
      <c r="C23285" s="1">
        <v>291444673</v>
      </c>
      <c r="D23285" t="s">
        <v>261111</v>
      </c>
      <c r="E23285" t="s">
        <v>263769</v>
      </c>
      <c r="F23285" s="1">
        <v>7</v>
      </c>
      <c r="G23285" s="1" t="s">
        <v>109183</v>
      </c>
      <c r="H23285" s="1" t="s">
        <v>109184</v>
      </c>
      <c r="I23285" s="1" t="s">
        <v>109185</v>
      </c>
    </row>
    <row r="23286" spans="1:9" x14ac:dyDescent="0.2">
      <c r="A23286" s="1" t="s">
        <v>109186</v>
      </c>
      <c r="B23286" s="1" t="s">
        <v>109187</v>
      </c>
      <c r="C23286" s="1">
        <v>291430408</v>
      </c>
      <c r="D23286" t="s">
        <v>261111</v>
      </c>
      <c r="E23286" t="s">
        <v>261220</v>
      </c>
      <c r="F23286" s="1">
        <v>1</v>
      </c>
      <c r="G23286" s="1" t="s">
        <v>109188</v>
      </c>
      <c r="H23286" s="1" t="s">
        <v>109189</v>
      </c>
      <c r="I23286" s="1" t="s">
        <v>109190</v>
      </c>
    </row>
    <row r="23287" spans="1:9" x14ac:dyDescent="0.2">
      <c r="A23287" s="1" t="s">
        <v>109191</v>
      </c>
      <c r="B23287" s="1" t="s">
        <v>109192</v>
      </c>
      <c r="C23287" s="1">
        <v>291434848</v>
      </c>
      <c r="D23287" t="s">
        <v>261111</v>
      </c>
      <c r="E23287" t="s">
        <v>263767</v>
      </c>
      <c r="F23287" s="1">
        <v>6</v>
      </c>
      <c r="G23287" s="1" t="s">
        <v>109193</v>
      </c>
      <c r="H23287" s="1" t="s">
        <v>109194</v>
      </c>
      <c r="I23287" s="1" t="s">
        <v>109193</v>
      </c>
    </row>
    <row r="23288" spans="1:9" x14ac:dyDescent="0.2">
      <c r="A23288" s="1" t="s">
        <v>109195</v>
      </c>
      <c r="B23288" s="1" t="s">
        <v>109196</v>
      </c>
      <c r="C23288" s="1">
        <v>290487700</v>
      </c>
      <c r="D23288" t="s">
        <v>261111</v>
      </c>
      <c r="E23288" t="s">
        <v>261277</v>
      </c>
      <c r="F23288" s="1">
        <v>1</v>
      </c>
      <c r="G23288" s="1" t="s">
        <v>109197</v>
      </c>
      <c r="H23288" s="1" t="s">
        <v>109198</v>
      </c>
      <c r="I23288" s="1"/>
    </row>
    <row r="23289" spans="1:9" x14ac:dyDescent="0.2">
      <c r="A23289" s="1" t="s">
        <v>109199</v>
      </c>
      <c r="B23289" s="1" t="s">
        <v>109200</v>
      </c>
      <c r="C23289" s="1">
        <v>291443459</v>
      </c>
      <c r="D23289" t="s">
        <v>261111</v>
      </c>
      <c r="E23289" t="s">
        <v>261210</v>
      </c>
      <c r="F23289" s="1">
        <v>1</v>
      </c>
      <c r="G23289" s="1" t="s">
        <v>109201</v>
      </c>
      <c r="H23289" s="1" t="s">
        <v>109202</v>
      </c>
      <c r="I23289" s="1" t="s">
        <v>109203</v>
      </c>
    </row>
    <row r="23290" spans="1:9" x14ac:dyDescent="0.2">
      <c r="A23290" s="1" t="s">
        <v>109204</v>
      </c>
      <c r="B23290" s="1" t="s">
        <v>109205</v>
      </c>
      <c r="C23290" s="1">
        <v>290483531</v>
      </c>
      <c r="D23290" t="s">
        <v>261111</v>
      </c>
      <c r="E23290" t="s">
        <v>263769</v>
      </c>
      <c r="F23290" s="1">
        <v>6</v>
      </c>
      <c r="G23290" s="1" t="s">
        <v>109206</v>
      </c>
      <c r="H23290" s="1" t="s">
        <v>109207</v>
      </c>
      <c r="I23290" s="1" t="s">
        <v>109208</v>
      </c>
    </row>
    <row r="23291" spans="1:9" x14ac:dyDescent="0.2">
      <c r="A23291" s="1" t="s">
        <v>109209</v>
      </c>
      <c r="B23291" s="1" t="s">
        <v>109210</v>
      </c>
      <c r="C23291" s="1">
        <v>290521937</v>
      </c>
      <c r="D23291" t="s">
        <v>261226</v>
      </c>
      <c r="E23291" t="s">
        <v>263808</v>
      </c>
      <c r="F23291" s="1">
        <v>97</v>
      </c>
      <c r="G23291" s="1" t="s">
        <v>109211</v>
      </c>
      <c r="H23291" s="1" t="s">
        <v>109212</v>
      </c>
      <c r="I23291" s="1" t="s">
        <v>109213</v>
      </c>
    </row>
    <row r="23292" spans="1:9" x14ac:dyDescent="0.2">
      <c r="A23292" s="1" t="s">
        <v>109214</v>
      </c>
      <c r="B23292" s="1" t="s">
        <v>109215</v>
      </c>
      <c r="C23292" s="1">
        <v>290486838</v>
      </c>
      <c r="D23292" t="s">
        <v>261111</v>
      </c>
      <c r="E23292" t="s">
        <v>261251</v>
      </c>
      <c r="F23292" s="1">
        <v>2</v>
      </c>
      <c r="G23292" s="1" t="s">
        <v>109216</v>
      </c>
      <c r="H23292" s="1" t="s">
        <v>109217</v>
      </c>
      <c r="I23292" s="1" t="s">
        <v>109218</v>
      </c>
    </row>
    <row r="23293" spans="1:9" x14ac:dyDescent="0.2">
      <c r="A23293" s="1" t="s">
        <v>109219</v>
      </c>
      <c r="B23293" s="1" t="s">
        <v>109220</v>
      </c>
      <c r="C23293" s="1">
        <v>291424741</v>
      </c>
      <c r="D23293" t="s">
        <v>261111</v>
      </c>
      <c r="E23293" t="s">
        <v>263776</v>
      </c>
      <c r="F23293" s="1">
        <v>1</v>
      </c>
      <c r="G23293" s="1" t="s">
        <v>109221</v>
      </c>
      <c r="H23293" s="1" t="s">
        <v>109222</v>
      </c>
      <c r="I23293" s="1" t="s">
        <v>109223</v>
      </c>
    </row>
    <row r="23294" spans="1:9" x14ac:dyDescent="0.2">
      <c r="A23294" s="1" t="s">
        <v>109224</v>
      </c>
      <c r="B23294" s="1" t="s">
        <v>109225</v>
      </c>
      <c r="C23294" s="1">
        <v>290486880</v>
      </c>
      <c r="D23294" t="s">
        <v>261111</v>
      </c>
      <c r="E23294" t="s">
        <v>263767</v>
      </c>
      <c r="F23294" s="1">
        <v>2</v>
      </c>
      <c r="G23294" s="1" t="s">
        <v>109226</v>
      </c>
      <c r="H23294" s="1" t="s">
        <v>109227</v>
      </c>
      <c r="I23294" s="1" t="s">
        <v>109228</v>
      </c>
    </row>
    <row r="23295" spans="1:9" x14ac:dyDescent="0.2">
      <c r="A23295" s="1" t="s">
        <v>109229</v>
      </c>
      <c r="B23295" s="1" t="s">
        <v>109230</v>
      </c>
      <c r="C23295" s="1">
        <v>291420875</v>
      </c>
      <c r="D23295" t="s">
        <v>261111</v>
      </c>
      <c r="E23295" t="s">
        <v>263770</v>
      </c>
      <c r="F23295" s="1">
        <v>49</v>
      </c>
      <c r="G23295" s="1" t="s">
        <v>109231</v>
      </c>
      <c r="H23295" s="1" t="s">
        <v>109232</v>
      </c>
      <c r="I23295" s="1" t="s">
        <v>109233</v>
      </c>
    </row>
    <row r="23296" spans="1:9" x14ac:dyDescent="0.2">
      <c r="A23296" s="1" t="s">
        <v>109234</v>
      </c>
      <c r="B23296" s="1" t="s">
        <v>109235</v>
      </c>
      <c r="C23296" s="1">
        <v>291416903</v>
      </c>
      <c r="D23296" t="s">
        <v>261111</v>
      </c>
      <c r="E23296" t="s">
        <v>261162</v>
      </c>
      <c r="F23296" s="1">
        <v>10</v>
      </c>
      <c r="G23296" s="1" t="s">
        <v>109236</v>
      </c>
      <c r="H23296" s="1" t="s">
        <v>109237</v>
      </c>
      <c r="I23296" s="1" t="s">
        <v>109238</v>
      </c>
    </row>
    <row r="23297" spans="1:9" x14ac:dyDescent="0.2">
      <c r="A23297" s="1" t="s">
        <v>109239</v>
      </c>
      <c r="B23297" s="1" t="s">
        <v>109240</v>
      </c>
      <c r="C23297" s="1">
        <v>291417383</v>
      </c>
      <c r="D23297" t="s">
        <v>261111</v>
      </c>
      <c r="E23297" t="s">
        <v>261161</v>
      </c>
      <c r="F23297" s="1">
        <v>4</v>
      </c>
      <c r="G23297" s="1" t="s">
        <v>109241</v>
      </c>
      <c r="H23297" s="1" t="s">
        <v>109242</v>
      </c>
      <c r="I23297" s="1" t="s">
        <v>109243</v>
      </c>
    </row>
    <row r="23298" spans="1:9" x14ac:dyDescent="0.2">
      <c r="A23298" s="1" t="s">
        <v>109244</v>
      </c>
      <c r="B23298" s="1" t="s">
        <v>109245</v>
      </c>
      <c r="C23298" s="1">
        <v>291424374</v>
      </c>
      <c r="D23298" t="s">
        <v>261111</v>
      </c>
      <c r="E23298" t="s">
        <v>261251</v>
      </c>
      <c r="F23298" s="1">
        <v>24</v>
      </c>
      <c r="G23298" s="1" t="s">
        <v>109246</v>
      </c>
      <c r="H23298" s="1" t="s">
        <v>109247</v>
      </c>
      <c r="I23298" s="1" t="s">
        <v>109248</v>
      </c>
    </row>
    <row r="23299" spans="1:9" x14ac:dyDescent="0.2">
      <c r="A23299" s="1" t="s">
        <v>109249</v>
      </c>
      <c r="B23299" s="1" t="s">
        <v>109250</v>
      </c>
      <c r="C23299" s="1">
        <v>290521759</v>
      </c>
      <c r="D23299" t="s">
        <v>261111</v>
      </c>
      <c r="E23299" t="s">
        <v>261277</v>
      </c>
      <c r="F23299" s="1">
        <v>53</v>
      </c>
      <c r="G23299" s="1" t="s">
        <v>109251</v>
      </c>
      <c r="H23299" s="1" t="s">
        <v>109252</v>
      </c>
      <c r="I23299" s="1" t="s">
        <v>109253</v>
      </c>
    </row>
    <row r="23300" spans="1:9" x14ac:dyDescent="0.2">
      <c r="A23300" s="1" t="s">
        <v>109254</v>
      </c>
      <c r="B23300" s="1" t="s">
        <v>109255</v>
      </c>
      <c r="C23300" s="1">
        <v>291415950</v>
      </c>
      <c r="D23300" t="s">
        <v>261111</v>
      </c>
      <c r="E23300" t="s">
        <v>263782</v>
      </c>
      <c r="F23300" s="1">
        <v>52</v>
      </c>
      <c r="G23300" s="1" t="s">
        <v>109256</v>
      </c>
      <c r="H23300" s="1" t="s">
        <v>109257</v>
      </c>
      <c r="I23300" s="1" t="s">
        <v>109258</v>
      </c>
    </row>
    <row r="23301" spans="1:9" x14ac:dyDescent="0.2">
      <c r="A23301" s="1" t="s">
        <v>109259</v>
      </c>
      <c r="B23301" s="1" t="s">
        <v>109260</v>
      </c>
      <c r="C23301" s="1">
        <v>290485713</v>
      </c>
      <c r="D23301" t="s">
        <v>261111</v>
      </c>
      <c r="E23301" t="s">
        <v>263770</v>
      </c>
      <c r="F23301" s="1">
        <v>37</v>
      </c>
      <c r="G23301" s="1" t="s">
        <v>109261</v>
      </c>
      <c r="H23301" s="1" t="s">
        <v>109262</v>
      </c>
      <c r="I23301" s="1"/>
    </row>
    <row r="23302" spans="1:9" x14ac:dyDescent="0.2">
      <c r="A23302" s="1" t="s">
        <v>109263</v>
      </c>
      <c r="B23302" s="1" t="s">
        <v>109264</v>
      </c>
      <c r="C23302" s="1">
        <v>291420183</v>
      </c>
      <c r="D23302" t="s">
        <v>261111</v>
      </c>
      <c r="E23302" t="s">
        <v>261162</v>
      </c>
      <c r="F23302" s="1">
        <v>24</v>
      </c>
      <c r="G23302" s="1" t="s">
        <v>109265</v>
      </c>
      <c r="H23302" s="1" t="s">
        <v>109266</v>
      </c>
      <c r="I23302" s="1"/>
    </row>
    <row r="23303" spans="1:9" x14ac:dyDescent="0.2">
      <c r="A23303" s="1" t="s">
        <v>109267</v>
      </c>
      <c r="B23303" s="1" t="s">
        <v>109268</v>
      </c>
      <c r="C23303" s="1">
        <v>290484697</v>
      </c>
      <c r="D23303" t="s">
        <v>261111</v>
      </c>
      <c r="E23303" t="s">
        <v>261277</v>
      </c>
      <c r="F23303" s="1">
        <v>4</v>
      </c>
      <c r="G23303" s="1" t="s">
        <v>109269</v>
      </c>
      <c r="H23303" s="1" t="s">
        <v>109270</v>
      </c>
      <c r="I23303" s="1" t="s">
        <v>109271</v>
      </c>
    </row>
    <row r="23304" spans="1:9" x14ac:dyDescent="0.2">
      <c r="A23304" s="1" t="s">
        <v>109272</v>
      </c>
      <c r="B23304" s="1" t="s">
        <v>109273</v>
      </c>
      <c r="C23304" s="1">
        <v>291417384</v>
      </c>
      <c r="D23304" t="s">
        <v>261111</v>
      </c>
      <c r="E23304" t="s">
        <v>263807</v>
      </c>
      <c r="F23304" s="1">
        <v>1</v>
      </c>
      <c r="G23304" s="1" t="s">
        <v>109274</v>
      </c>
      <c r="H23304" s="1" t="s">
        <v>109275</v>
      </c>
      <c r="I23304" s="1" t="s">
        <v>109276</v>
      </c>
    </row>
    <row r="23305" spans="1:9" x14ac:dyDescent="0.2">
      <c r="A23305" s="1" t="s">
        <v>109277</v>
      </c>
      <c r="B23305" s="1" t="s">
        <v>109278</v>
      </c>
      <c r="C23305" s="1">
        <v>290525052</v>
      </c>
      <c r="D23305" t="s">
        <v>263772</v>
      </c>
      <c r="E23305" t="s">
        <v>263880</v>
      </c>
      <c r="F23305" s="1">
        <v>13</v>
      </c>
      <c r="G23305" s="1" t="s">
        <v>109279</v>
      </c>
      <c r="H23305" s="1" t="s">
        <v>109280</v>
      </c>
      <c r="I23305" s="1"/>
    </row>
    <row r="23306" spans="1:9" x14ac:dyDescent="0.2">
      <c r="A23306" s="1" t="s">
        <v>109281</v>
      </c>
      <c r="B23306" s="1" t="s">
        <v>109282</v>
      </c>
      <c r="C23306" s="1">
        <v>290491748</v>
      </c>
      <c r="D23306" t="s">
        <v>261111</v>
      </c>
      <c r="E23306" t="s">
        <v>263783</v>
      </c>
      <c r="F23306" s="1">
        <v>1</v>
      </c>
      <c r="G23306" s="1" t="s">
        <v>109283</v>
      </c>
      <c r="H23306" s="1" t="s">
        <v>109284</v>
      </c>
      <c r="I23306" s="1" t="s">
        <v>109285</v>
      </c>
    </row>
    <row r="23307" spans="1:9" x14ac:dyDescent="0.2">
      <c r="A23307" s="1" t="s">
        <v>109286</v>
      </c>
      <c r="B23307" s="1" t="s">
        <v>109287</v>
      </c>
      <c r="C23307" s="1">
        <v>290522305</v>
      </c>
      <c r="D23307" t="s">
        <v>261111</v>
      </c>
      <c r="E23307" t="s">
        <v>263788</v>
      </c>
      <c r="F23307" s="1">
        <v>14</v>
      </c>
      <c r="G23307" s="1" t="s">
        <v>109288</v>
      </c>
      <c r="H23307" s="1" t="s">
        <v>109289</v>
      </c>
      <c r="I23307" s="1" t="s">
        <v>109290</v>
      </c>
    </row>
    <row r="23308" spans="1:9" x14ac:dyDescent="0.2">
      <c r="A23308" s="1" t="s">
        <v>109291</v>
      </c>
      <c r="B23308" s="1" t="s">
        <v>109292</v>
      </c>
      <c r="C23308" s="1">
        <v>291441427</v>
      </c>
      <c r="D23308" t="s">
        <v>261111</v>
      </c>
      <c r="E23308" t="s">
        <v>261150</v>
      </c>
      <c r="F23308" s="1">
        <v>11</v>
      </c>
      <c r="G23308" s="1" t="s">
        <v>109293</v>
      </c>
      <c r="H23308" s="1" t="s">
        <v>109294</v>
      </c>
      <c r="I23308" s="1" t="s">
        <v>109295</v>
      </c>
    </row>
    <row r="23309" spans="1:9" x14ac:dyDescent="0.2">
      <c r="A23309" s="1" t="s">
        <v>109296</v>
      </c>
      <c r="B23309" s="1" t="s">
        <v>109297</v>
      </c>
      <c r="C23309" s="1">
        <v>290486762</v>
      </c>
      <c r="D23309" t="s">
        <v>261111</v>
      </c>
      <c r="E23309" t="s">
        <v>261161</v>
      </c>
      <c r="F23309" s="1">
        <v>15</v>
      </c>
      <c r="G23309" s="1" t="s">
        <v>109298</v>
      </c>
      <c r="H23309" s="1" t="s">
        <v>109299</v>
      </c>
      <c r="I23309" s="1" t="s">
        <v>109300</v>
      </c>
    </row>
    <row r="23310" spans="1:9" x14ac:dyDescent="0.2">
      <c r="A23310" s="1" t="s">
        <v>109301</v>
      </c>
      <c r="B23310" s="1" t="s">
        <v>109302</v>
      </c>
      <c r="C23310" s="1">
        <v>291415346</v>
      </c>
      <c r="D23310" t="s">
        <v>261111</v>
      </c>
      <c r="E23310" t="s">
        <v>261277</v>
      </c>
      <c r="F23310" s="1">
        <v>5</v>
      </c>
      <c r="G23310" s="1" t="s">
        <v>109303</v>
      </c>
      <c r="H23310" s="1" t="s">
        <v>109304</v>
      </c>
      <c r="I23310" s="1" t="s">
        <v>109305</v>
      </c>
    </row>
    <row r="23311" spans="1:9" x14ac:dyDescent="0.2">
      <c r="A23311" s="1" t="s">
        <v>109306</v>
      </c>
      <c r="B23311" s="1" t="s">
        <v>109307</v>
      </c>
      <c r="C23311" s="1">
        <v>290525050</v>
      </c>
      <c r="D23311" t="s">
        <v>261111</v>
      </c>
      <c r="E23311" t="s">
        <v>263780</v>
      </c>
      <c r="F23311" s="1">
        <v>1</v>
      </c>
      <c r="G23311" s="1" t="s">
        <v>109308</v>
      </c>
      <c r="H23311" s="1" t="s">
        <v>109309</v>
      </c>
      <c r="I23311" s="1" t="s">
        <v>109310</v>
      </c>
    </row>
    <row r="23312" spans="1:9" x14ac:dyDescent="0.2">
      <c r="A23312" s="1" t="s">
        <v>109311</v>
      </c>
      <c r="B23312" s="1" t="s">
        <v>109312</v>
      </c>
      <c r="C23312" s="1">
        <v>290523479</v>
      </c>
      <c r="D23312" t="s">
        <v>261111</v>
      </c>
      <c r="E23312" t="s">
        <v>261233</v>
      </c>
      <c r="F23312" s="1">
        <v>1</v>
      </c>
      <c r="G23312" s="1" t="s">
        <v>109313</v>
      </c>
      <c r="H23312" s="1" t="s">
        <v>109314</v>
      </c>
      <c r="I23312" s="1"/>
    </row>
    <row r="23313" spans="1:9" x14ac:dyDescent="0.2">
      <c r="A23313" s="1" t="s">
        <v>109315</v>
      </c>
      <c r="B23313" s="1" t="s">
        <v>109316</v>
      </c>
      <c r="C23313" s="1">
        <v>291442642</v>
      </c>
      <c r="D23313" t="s">
        <v>261111</v>
      </c>
      <c r="E23313" t="s">
        <v>261210</v>
      </c>
      <c r="F23313" s="1">
        <v>1</v>
      </c>
      <c r="G23313" s="1" t="s">
        <v>109317</v>
      </c>
      <c r="H23313" s="1" t="s">
        <v>109318</v>
      </c>
      <c r="I23313" s="1" t="s">
        <v>109319</v>
      </c>
    </row>
    <row r="23314" spans="1:9" x14ac:dyDescent="0.2">
      <c r="A23314" s="1" t="s">
        <v>109320</v>
      </c>
      <c r="B23314" s="1" t="s">
        <v>109321</v>
      </c>
      <c r="C23314" s="1">
        <v>291437094</v>
      </c>
      <c r="D23314" t="s">
        <v>261111</v>
      </c>
      <c r="E23314" t="s">
        <v>261162</v>
      </c>
      <c r="F23314" s="1">
        <v>3</v>
      </c>
      <c r="G23314" s="1" t="s">
        <v>109322</v>
      </c>
      <c r="H23314" s="1" t="s">
        <v>109323</v>
      </c>
      <c r="I23314" s="1" t="s">
        <v>109324</v>
      </c>
    </row>
    <row r="23315" spans="1:9" x14ac:dyDescent="0.2">
      <c r="A23315" s="1" t="s">
        <v>109325</v>
      </c>
      <c r="B23315" s="1" t="s">
        <v>109326</v>
      </c>
      <c r="C23315" s="1">
        <v>291439378</v>
      </c>
      <c r="D23315" t="s">
        <v>261111</v>
      </c>
      <c r="E23315" t="s">
        <v>261220</v>
      </c>
      <c r="F23315" s="1">
        <v>5</v>
      </c>
      <c r="G23315" s="1" t="s">
        <v>109327</v>
      </c>
      <c r="H23315" s="1" t="s">
        <v>109328</v>
      </c>
      <c r="I23315" s="1" t="s">
        <v>109329</v>
      </c>
    </row>
    <row r="23316" spans="1:9" x14ac:dyDescent="0.2">
      <c r="A23316" s="1" t="s">
        <v>109330</v>
      </c>
      <c r="B23316" s="1" t="s">
        <v>109331</v>
      </c>
      <c r="C23316" s="1">
        <v>291419194</v>
      </c>
      <c r="D23316" t="s">
        <v>261111</v>
      </c>
      <c r="E23316" t="s">
        <v>261162</v>
      </c>
      <c r="F23316" s="1">
        <v>3</v>
      </c>
      <c r="G23316" s="1" t="s">
        <v>109332</v>
      </c>
      <c r="H23316" s="1" t="s">
        <v>109333</v>
      </c>
      <c r="I23316" s="1"/>
    </row>
    <row r="23317" spans="1:9" x14ac:dyDescent="0.2">
      <c r="A23317" s="1" t="s">
        <v>109334</v>
      </c>
      <c r="B23317" s="1" t="s">
        <v>109335</v>
      </c>
      <c r="C23317" s="1">
        <v>290482792</v>
      </c>
      <c r="D23317" t="s">
        <v>261111</v>
      </c>
      <c r="E23317" t="s">
        <v>261304</v>
      </c>
      <c r="F23317" s="1">
        <v>176</v>
      </c>
      <c r="G23317" s="1" t="s">
        <v>109336</v>
      </c>
      <c r="H23317" s="1" t="s">
        <v>109337</v>
      </c>
      <c r="I23317" s="1"/>
    </row>
    <row r="23318" spans="1:9" x14ac:dyDescent="0.2">
      <c r="A23318" s="1" t="s">
        <v>109338</v>
      </c>
      <c r="B23318" s="1" t="s">
        <v>109339</v>
      </c>
      <c r="C23318" s="1">
        <v>290486496</v>
      </c>
      <c r="D23318" t="s">
        <v>261111</v>
      </c>
      <c r="E23318" t="s">
        <v>261272</v>
      </c>
      <c r="F23318" s="1">
        <v>67</v>
      </c>
      <c r="G23318" s="1" t="s">
        <v>109340</v>
      </c>
      <c r="H23318" s="1" t="s">
        <v>109341</v>
      </c>
      <c r="I23318" s="1" t="s">
        <v>109342</v>
      </c>
    </row>
    <row r="23319" spans="1:9" x14ac:dyDescent="0.2">
      <c r="A23319" s="1" t="s">
        <v>109343</v>
      </c>
      <c r="B23319" s="1" t="s">
        <v>109344</v>
      </c>
      <c r="C23319" s="1">
        <v>291035259</v>
      </c>
      <c r="D23319" t="s">
        <v>261111</v>
      </c>
      <c r="E23319" t="s">
        <v>263779</v>
      </c>
      <c r="F23319" s="1">
        <v>4</v>
      </c>
      <c r="G23319" s="1" t="s">
        <v>109345</v>
      </c>
      <c r="H23319" s="1" t="s">
        <v>109346</v>
      </c>
      <c r="I23319" s="1" t="s">
        <v>109347</v>
      </c>
    </row>
    <row r="23320" spans="1:9" x14ac:dyDescent="0.2">
      <c r="A23320" s="1" t="s">
        <v>109348</v>
      </c>
      <c r="B23320" s="1" t="s">
        <v>109349</v>
      </c>
      <c r="C23320" s="1">
        <v>290489061</v>
      </c>
      <c r="D23320" t="s">
        <v>261111</v>
      </c>
      <c r="E23320" t="s">
        <v>263791</v>
      </c>
      <c r="F23320" s="1">
        <v>51</v>
      </c>
      <c r="G23320" s="1" t="s">
        <v>109350</v>
      </c>
      <c r="H23320" s="1" t="s">
        <v>109351</v>
      </c>
      <c r="I23320" s="1" t="s">
        <v>109352</v>
      </c>
    </row>
    <row r="23321" spans="1:9" x14ac:dyDescent="0.2">
      <c r="A23321" s="1" t="s">
        <v>109353</v>
      </c>
      <c r="B23321" s="1" t="s">
        <v>109354</v>
      </c>
      <c r="C23321" s="1">
        <v>291426157</v>
      </c>
      <c r="D23321" t="s">
        <v>261111</v>
      </c>
      <c r="E23321" t="s">
        <v>263783</v>
      </c>
      <c r="F23321" s="1">
        <v>2</v>
      </c>
      <c r="G23321" s="1" t="s">
        <v>109355</v>
      </c>
      <c r="H23321" s="1" t="s">
        <v>109356</v>
      </c>
      <c r="I23321" s="1"/>
    </row>
    <row r="23322" spans="1:9" x14ac:dyDescent="0.2">
      <c r="A23322" s="1" t="s">
        <v>109357</v>
      </c>
      <c r="B23322" s="1" t="s">
        <v>109358</v>
      </c>
      <c r="C23322" s="1">
        <v>291417632</v>
      </c>
      <c r="D23322" t="s">
        <v>263809</v>
      </c>
      <c r="E23322" t="s">
        <v>263919</v>
      </c>
      <c r="F23322" s="1">
        <v>79</v>
      </c>
      <c r="G23322" s="1" t="s">
        <v>109359</v>
      </c>
      <c r="H23322" s="1" t="s">
        <v>109360</v>
      </c>
      <c r="I23322" s="1" t="s">
        <v>109361</v>
      </c>
    </row>
    <row r="23323" spans="1:9" x14ac:dyDescent="0.2">
      <c r="A23323" s="1" t="s">
        <v>42416</v>
      </c>
      <c r="B23323" s="1" t="s">
        <v>109362</v>
      </c>
      <c r="C23323" s="1">
        <v>290523320</v>
      </c>
      <c r="D23323" t="s">
        <v>261111</v>
      </c>
      <c r="E23323" t="s">
        <v>261162</v>
      </c>
      <c r="F23323" s="1">
        <v>38</v>
      </c>
      <c r="G23323" s="1" t="s">
        <v>109363</v>
      </c>
      <c r="H23323" s="1" t="s">
        <v>109364</v>
      </c>
      <c r="I23323" s="1" t="s">
        <v>109365</v>
      </c>
    </row>
    <row r="23324" spans="1:9" x14ac:dyDescent="0.2">
      <c r="A23324" s="1" t="s">
        <v>109366</v>
      </c>
      <c r="B23324" s="1" t="s">
        <v>109367</v>
      </c>
      <c r="C23324" s="1">
        <v>291415554</v>
      </c>
      <c r="D23324" t="s">
        <v>261111</v>
      </c>
      <c r="E23324" t="s">
        <v>261161</v>
      </c>
      <c r="F23324" s="1">
        <v>12</v>
      </c>
      <c r="G23324" s="1" t="s">
        <v>109368</v>
      </c>
      <c r="H23324" s="1" t="s">
        <v>109369</v>
      </c>
      <c r="I23324" s="1"/>
    </row>
    <row r="23325" spans="1:9" x14ac:dyDescent="0.2">
      <c r="A23325" s="1" t="s">
        <v>109370</v>
      </c>
      <c r="B23325" s="1" t="s">
        <v>109371</v>
      </c>
      <c r="C23325" s="1">
        <v>291414322</v>
      </c>
      <c r="D23325" t="s">
        <v>261111</v>
      </c>
      <c r="E23325" t="s">
        <v>261271</v>
      </c>
      <c r="F23325" s="1">
        <v>6</v>
      </c>
      <c r="G23325" s="1" t="s">
        <v>109372</v>
      </c>
      <c r="H23325" s="1" t="s">
        <v>109373</v>
      </c>
      <c r="I23325" s="1"/>
    </row>
    <row r="23326" spans="1:9" x14ac:dyDescent="0.2">
      <c r="A23326" s="1" t="s">
        <v>109374</v>
      </c>
      <c r="B23326" s="1" t="s">
        <v>109375</v>
      </c>
      <c r="C23326" s="1">
        <v>291426847</v>
      </c>
      <c r="D23326" t="s">
        <v>261111</v>
      </c>
      <c r="E23326" t="s">
        <v>261220</v>
      </c>
      <c r="F23326" s="1">
        <v>4</v>
      </c>
      <c r="G23326" s="1" t="s">
        <v>109376</v>
      </c>
      <c r="H23326" s="1" t="s">
        <v>109377</v>
      </c>
      <c r="I23326" s="1"/>
    </row>
    <row r="23327" spans="1:9" x14ac:dyDescent="0.2">
      <c r="A23327" s="1" t="s">
        <v>109378</v>
      </c>
      <c r="B23327" s="1" t="s">
        <v>109379</v>
      </c>
      <c r="C23327" s="1">
        <v>289794309</v>
      </c>
      <c r="D23327" t="s">
        <v>261111</v>
      </c>
      <c r="E23327" t="s">
        <v>261162</v>
      </c>
      <c r="F23327" s="1">
        <v>2</v>
      </c>
      <c r="G23327" s="1" t="s">
        <v>109380</v>
      </c>
      <c r="H23327" s="1" t="s">
        <v>109381</v>
      </c>
      <c r="I23327" s="1"/>
    </row>
    <row r="23328" spans="1:9" x14ac:dyDescent="0.2">
      <c r="A23328" s="1" t="s">
        <v>109382</v>
      </c>
      <c r="B23328" s="1" t="s">
        <v>109383</v>
      </c>
      <c r="C23328" s="1">
        <v>291436862</v>
      </c>
      <c r="D23328" t="s">
        <v>261111</v>
      </c>
      <c r="E23328" t="s">
        <v>263798</v>
      </c>
      <c r="F23328" s="1">
        <v>36</v>
      </c>
      <c r="G23328" s="1" t="s">
        <v>109384</v>
      </c>
      <c r="H23328" s="1" t="s">
        <v>109385</v>
      </c>
      <c r="I23328" s="1" t="s">
        <v>109386</v>
      </c>
    </row>
    <row r="23329" spans="1:9" x14ac:dyDescent="0.2">
      <c r="A23329" s="1" t="s">
        <v>109387</v>
      </c>
      <c r="B23329" s="1" t="s">
        <v>109388</v>
      </c>
      <c r="C23329" s="1">
        <v>291414004</v>
      </c>
      <c r="D23329" t="s">
        <v>261111</v>
      </c>
      <c r="E23329" t="s">
        <v>261162</v>
      </c>
      <c r="F23329" s="1">
        <v>21</v>
      </c>
      <c r="G23329" s="1" t="s">
        <v>109389</v>
      </c>
      <c r="H23329" s="1" t="s">
        <v>109390</v>
      </c>
      <c r="I23329" s="1"/>
    </row>
    <row r="23330" spans="1:9" x14ac:dyDescent="0.2">
      <c r="A23330" s="1" t="s">
        <v>109391</v>
      </c>
      <c r="B23330" s="1" t="s">
        <v>109392</v>
      </c>
      <c r="C23330" s="1">
        <v>291445058</v>
      </c>
      <c r="D23330" t="s">
        <v>261111</v>
      </c>
      <c r="E23330" t="s">
        <v>261162</v>
      </c>
      <c r="F23330" s="1">
        <v>10</v>
      </c>
      <c r="G23330" s="1" t="s">
        <v>109393</v>
      </c>
      <c r="H23330" s="1" t="s">
        <v>109394</v>
      </c>
      <c r="I23330" s="1" t="s">
        <v>109395</v>
      </c>
    </row>
    <row r="23331" spans="1:9" x14ac:dyDescent="0.2">
      <c r="A23331" s="1" t="s">
        <v>109396</v>
      </c>
      <c r="B23331" s="1" t="s">
        <v>109397</v>
      </c>
      <c r="C23331" s="1">
        <v>291419759</v>
      </c>
      <c r="D23331" t="s">
        <v>261111</v>
      </c>
      <c r="E23331" t="s">
        <v>263778</v>
      </c>
      <c r="F23331" s="1">
        <v>1</v>
      </c>
      <c r="G23331" s="1" t="s">
        <v>109398</v>
      </c>
      <c r="H23331" s="1" t="s">
        <v>109399</v>
      </c>
      <c r="I23331" s="1"/>
    </row>
    <row r="23332" spans="1:9" x14ac:dyDescent="0.2">
      <c r="A23332" s="1" t="s">
        <v>109400</v>
      </c>
      <c r="B23332" s="1" t="s">
        <v>109401</v>
      </c>
      <c r="C23332" s="1">
        <v>291420956</v>
      </c>
      <c r="D23332" t="s">
        <v>261111</v>
      </c>
      <c r="E23332" t="s">
        <v>261251</v>
      </c>
      <c r="F23332" s="1">
        <v>475</v>
      </c>
      <c r="G23332" s="1" t="s">
        <v>109402</v>
      </c>
      <c r="H23332" s="1" t="s">
        <v>109403</v>
      </c>
      <c r="I23332" s="1" t="s">
        <v>109404</v>
      </c>
    </row>
    <row r="23333" spans="1:9" x14ac:dyDescent="0.2">
      <c r="A23333" s="1" t="s">
        <v>109405</v>
      </c>
      <c r="B23333" s="1" t="s">
        <v>109406</v>
      </c>
      <c r="C23333" s="1">
        <v>290522505</v>
      </c>
      <c r="D23333" t="s">
        <v>261111</v>
      </c>
      <c r="E23333" t="s">
        <v>261233</v>
      </c>
      <c r="F23333" s="1">
        <v>1</v>
      </c>
      <c r="G23333" s="1" t="s">
        <v>109407</v>
      </c>
      <c r="H23333" s="1" t="s">
        <v>109408</v>
      </c>
      <c r="I23333" s="1"/>
    </row>
    <row r="23334" spans="1:9" x14ac:dyDescent="0.2">
      <c r="A23334" s="1" t="s">
        <v>109409</v>
      </c>
      <c r="B23334" s="1" t="s">
        <v>109410</v>
      </c>
      <c r="C23334" s="1">
        <v>290488214</v>
      </c>
      <c r="D23334" t="s">
        <v>261111</v>
      </c>
      <c r="E23334" t="s">
        <v>263770</v>
      </c>
      <c r="F23334" s="1">
        <v>14</v>
      </c>
      <c r="G23334" s="1" t="s">
        <v>109411</v>
      </c>
      <c r="H23334" s="1" t="s">
        <v>109412</v>
      </c>
      <c r="I23334" s="1"/>
    </row>
    <row r="23335" spans="1:9" x14ac:dyDescent="0.2">
      <c r="A23335" s="1" t="s">
        <v>109413</v>
      </c>
      <c r="B23335" s="1" t="s">
        <v>109414</v>
      </c>
      <c r="C23335" s="1">
        <v>291419933</v>
      </c>
      <c r="D23335" t="s">
        <v>261111</v>
      </c>
      <c r="E23335" t="s">
        <v>261271</v>
      </c>
      <c r="F23335" s="1">
        <v>5</v>
      </c>
      <c r="G23335" s="1" t="s">
        <v>109415</v>
      </c>
      <c r="H23335" s="1" t="s">
        <v>109416</v>
      </c>
      <c r="I23335" s="1"/>
    </row>
    <row r="23336" spans="1:9" x14ac:dyDescent="0.2">
      <c r="A23336" s="1" t="s">
        <v>109417</v>
      </c>
      <c r="B23336" s="1" t="s">
        <v>109418</v>
      </c>
      <c r="C23336" s="1">
        <v>263345417</v>
      </c>
      <c r="D23336" t="s">
        <v>261111</v>
      </c>
      <c r="E23336" t="s">
        <v>261150</v>
      </c>
      <c r="F23336" s="1">
        <v>11</v>
      </c>
      <c r="G23336" s="1" t="s">
        <v>109419</v>
      </c>
      <c r="H23336" s="1" t="s">
        <v>109420</v>
      </c>
      <c r="I23336" s="1" t="s">
        <v>109421</v>
      </c>
    </row>
    <row r="23337" spans="1:9" x14ac:dyDescent="0.2">
      <c r="A23337" s="1" t="s">
        <v>109422</v>
      </c>
      <c r="B23337" s="1" t="s">
        <v>109423</v>
      </c>
      <c r="C23337" s="1">
        <v>291415657</v>
      </c>
      <c r="D23337" t="s">
        <v>261111</v>
      </c>
      <c r="E23337" t="s">
        <v>261161</v>
      </c>
      <c r="F23337" s="1">
        <v>3</v>
      </c>
      <c r="G23337" s="1" t="s">
        <v>109424</v>
      </c>
      <c r="H23337" s="1" t="s">
        <v>109425</v>
      </c>
      <c r="I23337" s="1" t="s">
        <v>109426</v>
      </c>
    </row>
    <row r="23338" spans="1:9" x14ac:dyDescent="0.2">
      <c r="A23338" s="1" t="s">
        <v>109427</v>
      </c>
      <c r="B23338" s="1" t="s">
        <v>109428</v>
      </c>
      <c r="C23338" s="1">
        <v>291443033</v>
      </c>
      <c r="D23338" t="s">
        <v>261111</v>
      </c>
      <c r="E23338" t="s">
        <v>263781</v>
      </c>
      <c r="F23338" s="1">
        <v>26</v>
      </c>
      <c r="G23338" s="1" t="s">
        <v>109429</v>
      </c>
      <c r="H23338" s="1" t="s">
        <v>109430</v>
      </c>
      <c r="I23338" s="1"/>
    </row>
    <row r="23339" spans="1:9" x14ac:dyDescent="0.2">
      <c r="A23339" s="1" t="s">
        <v>109431</v>
      </c>
      <c r="B23339" s="1" t="s">
        <v>109432</v>
      </c>
      <c r="C23339" s="1">
        <v>290486589</v>
      </c>
      <c r="D23339" t="s">
        <v>261111</v>
      </c>
      <c r="E23339" t="s">
        <v>261161</v>
      </c>
      <c r="F23339" s="1">
        <v>15</v>
      </c>
      <c r="G23339" s="1" t="s">
        <v>109433</v>
      </c>
      <c r="H23339" s="1" t="s">
        <v>109434</v>
      </c>
      <c r="I23339" s="1" t="s">
        <v>109435</v>
      </c>
    </row>
    <row r="23340" spans="1:9" x14ac:dyDescent="0.2">
      <c r="A23340" s="1" t="s">
        <v>109436</v>
      </c>
      <c r="B23340" s="1" t="s">
        <v>109437</v>
      </c>
      <c r="C23340" s="1">
        <v>291416639</v>
      </c>
      <c r="D23340" t="s">
        <v>261111</v>
      </c>
      <c r="E23340" t="s">
        <v>263763</v>
      </c>
      <c r="F23340" s="1">
        <v>44</v>
      </c>
      <c r="G23340" s="1" t="s">
        <v>109438</v>
      </c>
      <c r="H23340" s="1" t="s">
        <v>109439</v>
      </c>
      <c r="I23340" s="1" t="s">
        <v>109440</v>
      </c>
    </row>
    <row r="23341" spans="1:9" x14ac:dyDescent="0.2">
      <c r="A23341" s="1" t="s">
        <v>109441</v>
      </c>
      <c r="B23341" s="1" t="s">
        <v>109442</v>
      </c>
      <c r="C23341" s="1">
        <v>1655146</v>
      </c>
      <c r="D23341" t="s">
        <v>261111</v>
      </c>
      <c r="E23341" t="s">
        <v>263767</v>
      </c>
      <c r="F23341" s="1">
        <v>6</v>
      </c>
      <c r="G23341" s="1" t="s">
        <v>109443</v>
      </c>
      <c r="H23341" s="1" t="s">
        <v>109444</v>
      </c>
      <c r="I23341" s="1" t="s">
        <v>109445</v>
      </c>
    </row>
    <row r="23342" spans="1:9" x14ac:dyDescent="0.2">
      <c r="A23342" s="1" t="s">
        <v>109446</v>
      </c>
      <c r="B23342" s="1" t="s">
        <v>109447</v>
      </c>
      <c r="C23342" s="1">
        <v>291443031</v>
      </c>
      <c r="D23342" t="s">
        <v>261111</v>
      </c>
      <c r="E23342" t="s">
        <v>263791</v>
      </c>
      <c r="F23342" s="1">
        <v>18</v>
      </c>
      <c r="G23342" s="1" t="s">
        <v>109448</v>
      </c>
      <c r="H23342" s="1" t="s">
        <v>109449</v>
      </c>
      <c r="I23342" s="1"/>
    </row>
    <row r="23343" spans="1:9" x14ac:dyDescent="0.2">
      <c r="A23343" s="1" t="s">
        <v>109450</v>
      </c>
      <c r="B23343" s="1" t="s">
        <v>109451</v>
      </c>
      <c r="C23343" s="1">
        <v>291437573</v>
      </c>
      <c r="D23343" t="s">
        <v>261111</v>
      </c>
      <c r="E23343" t="s">
        <v>261233</v>
      </c>
      <c r="F23343" s="1">
        <v>30</v>
      </c>
      <c r="G23343" s="1" t="s">
        <v>109452</v>
      </c>
      <c r="H23343" s="1" t="s">
        <v>109453</v>
      </c>
      <c r="I23343" s="1"/>
    </row>
    <row r="23344" spans="1:9" x14ac:dyDescent="0.2">
      <c r="A23344" s="1" t="s">
        <v>109454</v>
      </c>
      <c r="B23344" s="1" t="s">
        <v>109455</v>
      </c>
      <c r="C23344" s="1">
        <v>289794338</v>
      </c>
      <c r="D23344" t="s">
        <v>261111</v>
      </c>
      <c r="E23344" t="s">
        <v>263767</v>
      </c>
      <c r="F23344" s="1">
        <v>4</v>
      </c>
      <c r="G23344" s="1" t="s">
        <v>109456</v>
      </c>
      <c r="H23344" s="1" t="s">
        <v>109457</v>
      </c>
      <c r="I23344" s="1"/>
    </row>
    <row r="23345" spans="1:9" x14ac:dyDescent="0.2">
      <c r="A23345" s="1" t="s">
        <v>109458</v>
      </c>
      <c r="B23345" s="1" t="s">
        <v>109459</v>
      </c>
      <c r="C23345" s="1">
        <v>291417855</v>
      </c>
      <c r="D23345" t="s">
        <v>261111</v>
      </c>
      <c r="E23345" t="s">
        <v>261272</v>
      </c>
      <c r="F23345" s="1">
        <v>1</v>
      </c>
      <c r="G23345" s="1" t="s">
        <v>109460</v>
      </c>
      <c r="H23345" s="1" t="s">
        <v>109461</v>
      </c>
      <c r="I23345" s="1"/>
    </row>
    <row r="23346" spans="1:9" x14ac:dyDescent="0.2">
      <c r="A23346" s="1" t="s">
        <v>109462</v>
      </c>
      <c r="B23346" s="1" t="s">
        <v>109463</v>
      </c>
      <c r="C23346" s="1">
        <v>291035375</v>
      </c>
      <c r="D23346" t="s">
        <v>261111</v>
      </c>
      <c r="E23346" t="s">
        <v>263771</v>
      </c>
      <c r="F23346" s="1">
        <v>1</v>
      </c>
      <c r="G23346" s="1" t="s">
        <v>109464</v>
      </c>
      <c r="H23346" s="1" t="s">
        <v>109465</v>
      </c>
      <c r="I23346" s="1"/>
    </row>
    <row r="23347" spans="1:9" x14ac:dyDescent="0.2">
      <c r="A23347" s="1" t="s">
        <v>109466</v>
      </c>
      <c r="B23347" s="1" t="s">
        <v>109467</v>
      </c>
      <c r="C23347" s="1">
        <v>291417135</v>
      </c>
      <c r="D23347" t="s">
        <v>261111</v>
      </c>
      <c r="E23347" t="s">
        <v>261162</v>
      </c>
      <c r="F23347" s="1">
        <v>37</v>
      </c>
      <c r="G23347" s="1" t="s">
        <v>109468</v>
      </c>
      <c r="H23347" s="1" t="s">
        <v>109469</v>
      </c>
      <c r="I23347" s="1"/>
    </row>
    <row r="23348" spans="1:9" x14ac:dyDescent="0.2">
      <c r="A23348" s="1" t="s">
        <v>45815</v>
      </c>
      <c r="B23348" s="1" t="s">
        <v>109470</v>
      </c>
      <c r="C23348" s="1">
        <v>290492862</v>
      </c>
      <c r="D23348" t="s">
        <v>261111</v>
      </c>
      <c r="E23348" t="s">
        <v>263782</v>
      </c>
      <c r="F23348" s="1">
        <v>1</v>
      </c>
      <c r="G23348" s="1" t="s">
        <v>109471</v>
      </c>
      <c r="H23348" s="1" t="s">
        <v>109472</v>
      </c>
      <c r="I23348" s="1" t="s">
        <v>109473</v>
      </c>
    </row>
    <row r="23349" spans="1:9" x14ac:dyDescent="0.2">
      <c r="A23349" s="1" t="s">
        <v>109474</v>
      </c>
      <c r="B23349" s="1" t="s">
        <v>109475</v>
      </c>
      <c r="C23349" s="1">
        <v>283119180</v>
      </c>
      <c r="D23349" t="s">
        <v>261111</v>
      </c>
      <c r="E23349" t="s">
        <v>263780</v>
      </c>
      <c r="F23349" s="1">
        <v>490</v>
      </c>
      <c r="G23349" s="1"/>
      <c r="H23349" s="1" t="s">
        <v>109476</v>
      </c>
      <c r="I23349" s="1"/>
    </row>
    <row r="23350" spans="1:9" x14ac:dyDescent="0.2">
      <c r="A23350" s="1" t="s">
        <v>109477</v>
      </c>
      <c r="B23350" s="1" t="s">
        <v>109478</v>
      </c>
      <c r="C23350" s="1">
        <v>290483294</v>
      </c>
      <c r="D23350" t="s">
        <v>261111</v>
      </c>
      <c r="E23350" t="s">
        <v>261272</v>
      </c>
      <c r="F23350" s="1">
        <v>11</v>
      </c>
      <c r="G23350" s="1" t="s">
        <v>109479</v>
      </c>
      <c r="H23350" s="1" t="s">
        <v>109480</v>
      </c>
      <c r="I23350" s="1" t="s">
        <v>109481</v>
      </c>
    </row>
    <row r="23351" spans="1:9" x14ac:dyDescent="0.2">
      <c r="A23351" s="1" t="s">
        <v>109482</v>
      </c>
      <c r="B23351" s="1" t="s">
        <v>109483</v>
      </c>
      <c r="C23351" s="1">
        <v>290484827</v>
      </c>
      <c r="D23351" t="s">
        <v>261111</v>
      </c>
      <c r="E23351" t="s">
        <v>263770</v>
      </c>
      <c r="F23351" s="1">
        <v>2</v>
      </c>
      <c r="G23351" s="1" t="s">
        <v>109484</v>
      </c>
      <c r="H23351" s="1" t="s">
        <v>109485</v>
      </c>
      <c r="I23351" s="1" t="s">
        <v>109486</v>
      </c>
    </row>
    <row r="23352" spans="1:9" x14ac:dyDescent="0.2">
      <c r="A23352" s="1" t="s">
        <v>109487</v>
      </c>
      <c r="B23352" s="1" t="s">
        <v>109488</v>
      </c>
      <c r="C23352" s="1">
        <v>291421807</v>
      </c>
      <c r="D23352" t="s">
        <v>261111</v>
      </c>
      <c r="E23352" t="s">
        <v>261272</v>
      </c>
      <c r="F23352" s="1">
        <v>12</v>
      </c>
      <c r="G23352" s="1" t="s">
        <v>109489</v>
      </c>
      <c r="H23352" s="1" t="s">
        <v>109490</v>
      </c>
      <c r="I23352" s="1" t="s">
        <v>109491</v>
      </c>
    </row>
    <row r="23353" spans="1:9" x14ac:dyDescent="0.2">
      <c r="A23353" s="1" t="s">
        <v>109492</v>
      </c>
      <c r="B23353" s="1" t="s">
        <v>109493</v>
      </c>
      <c r="C23353" s="1">
        <v>291429849</v>
      </c>
      <c r="D23353" t="s">
        <v>261111</v>
      </c>
      <c r="E23353" t="s">
        <v>261161</v>
      </c>
      <c r="F23353" s="1">
        <v>2</v>
      </c>
      <c r="G23353" s="1" t="s">
        <v>109494</v>
      </c>
      <c r="H23353" s="1" t="s">
        <v>109495</v>
      </c>
      <c r="I23353" s="1" t="s">
        <v>109496</v>
      </c>
    </row>
    <row r="23354" spans="1:9" x14ac:dyDescent="0.2">
      <c r="A23354" s="1" t="s">
        <v>109497</v>
      </c>
      <c r="B23354" s="1" t="s">
        <v>109498</v>
      </c>
      <c r="C23354" s="1">
        <v>290481355</v>
      </c>
      <c r="D23354" t="s">
        <v>261111</v>
      </c>
      <c r="E23354" t="s">
        <v>261161</v>
      </c>
      <c r="F23354" s="1">
        <v>644</v>
      </c>
      <c r="G23354" s="1" t="s">
        <v>109499</v>
      </c>
      <c r="H23354" s="1" t="s">
        <v>109500</v>
      </c>
      <c r="I23354" s="1" t="s">
        <v>109501</v>
      </c>
    </row>
    <row r="23355" spans="1:9" x14ac:dyDescent="0.2">
      <c r="A23355" s="1" t="s">
        <v>109502</v>
      </c>
      <c r="B23355" s="1" t="s">
        <v>109503</v>
      </c>
      <c r="C23355" s="1">
        <v>290526475</v>
      </c>
      <c r="D23355" t="s">
        <v>261111</v>
      </c>
      <c r="E23355" t="s">
        <v>261272</v>
      </c>
      <c r="F23355" s="1">
        <v>2</v>
      </c>
      <c r="G23355" s="1" t="s">
        <v>109504</v>
      </c>
      <c r="H23355" s="1" t="s">
        <v>109505</v>
      </c>
      <c r="I23355" s="1" t="s">
        <v>109506</v>
      </c>
    </row>
    <row r="23356" spans="1:9" x14ac:dyDescent="0.2">
      <c r="A23356" s="1" t="s">
        <v>109507</v>
      </c>
      <c r="B23356" s="1" t="s">
        <v>109508</v>
      </c>
      <c r="C23356" s="1">
        <v>291415823</v>
      </c>
      <c r="D23356" t="s">
        <v>261111</v>
      </c>
      <c r="E23356" t="s">
        <v>261277</v>
      </c>
      <c r="F23356" s="1">
        <v>4</v>
      </c>
      <c r="G23356" s="1" t="s">
        <v>109509</v>
      </c>
      <c r="H23356" s="1" t="s">
        <v>109510</v>
      </c>
      <c r="I23356" s="1"/>
    </row>
    <row r="23357" spans="1:9" x14ac:dyDescent="0.2">
      <c r="A23357" s="1" t="s">
        <v>109511</v>
      </c>
      <c r="B23357" s="1" t="s">
        <v>109512</v>
      </c>
      <c r="C23357" s="1">
        <v>290486769</v>
      </c>
      <c r="D23357" t="s">
        <v>261111</v>
      </c>
      <c r="E23357" t="s">
        <v>263777</v>
      </c>
      <c r="F23357" s="1">
        <v>20</v>
      </c>
      <c r="G23357" s="1" t="s">
        <v>109513</v>
      </c>
      <c r="H23357" s="1" t="s">
        <v>109514</v>
      </c>
      <c r="I23357" s="1" t="s">
        <v>109515</v>
      </c>
    </row>
    <row r="23358" spans="1:9" x14ac:dyDescent="0.2">
      <c r="A23358" s="1" t="s">
        <v>109516</v>
      </c>
      <c r="B23358" s="1" t="s">
        <v>109517</v>
      </c>
      <c r="C23358" s="1">
        <v>290486151</v>
      </c>
      <c r="D23358" t="s">
        <v>261111</v>
      </c>
      <c r="E23358" t="s">
        <v>261161</v>
      </c>
      <c r="F23358" s="1">
        <v>14</v>
      </c>
      <c r="G23358" s="1" t="s">
        <v>109518</v>
      </c>
      <c r="H23358" s="1" t="s">
        <v>109519</v>
      </c>
      <c r="I23358" s="1"/>
    </row>
    <row r="23359" spans="1:9" x14ac:dyDescent="0.2">
      <c r="A23359" s="1" t="s">
        <v>109520</v>
      </c>
      <c r="B23359" s="1" t="s">
        <v>109521</v>
      </c>
      <c r="C23359" s="1">
        <v>290521156</v>
      </c>
      <c r="D23359" t="s">
        <v>261111</v>
      </c>
      <c r="E23359" t="s">
        <v>263767</v>
      </c>
      <c r="F23359" s="1">
        <v>6</v>
      </c>
      <c r="G23359" s="1" t="s">
        <v>109522</v>
      </c>
      <c r="H23359" s="1" t="s">
        <v>109523</v>
      </c>
      <c r="I23359" s="1" t="s">
        <v>109524</v>
      </c>
    </row>
    <row r="23360" spans="1:9" x14ac:dyDescent="0.2">
      <c r="A23360" s="1" t="s">
        <v>109525</v>
      </c>
      <c r="B23360" s="1" t="s">
        <v>109526</v>
      </c>
      <c r="C23360" s="1">
        <v>290522441</v>
      </c>
      <c r="D23360" t="s">
        <v>261111</v>
      </c>
      <c r="E23360" t="s">
        <v>263814</v>
      </c>
      <c r="F23360" s="1">
        <v>25</v>
      </c>
      <c r="G23360" s="1" t="s">
        <v>109527</v>
      </c>
      <c r="H23360" s="1" t="s">
        <v>109528</v>
      </c>
      <c r="I23360" s="1" t="s">
        <v>109529</v>
      </c>
    </row>
    <row r="23361" spans="1:9" x14ac:dyDescent="0.2">
      <c r="A23361" s="1" t="s">
        <v>109530</v>
      </c>
      <c r="B23361" s="1" t="s">
        <v>109531</v>
      </c>
      <c r="C23361" s="1">
        <v>291439197</v>
      </c>
      <c r="D23361" t="s">
        <v>261111</v>
      </c>
      <c r="E23361" t="s">
        <v>261277</v>
      </c>
      <c r="F23361" s="1">
        <v>2</v>
      </c>
      <c r="G23361" s="1" t="s">
        <v>109532</v>
      </c>
      <c r="H23361" s="1" t="s">
        <v>109533</v>
      </c>
      <c r="I23361" s="1" t="s">
        <v>109534</v>
      </c>
    </row>
    <row r="23362" spans="1:9" x14ac:dyDescent="0.2">
      <c r="A23362" s="1" t="s">
        <v>109535</v>
      </c>
      <c r="B23362" s="1" t="s">
        <v>109536</v>
      </c>
      <c r="C23362" s="1">
        <v>291428168</v>
      </c>
      <c r="D23362" t="s">
        <v>261111</v>
      </c>
      <c r="E23362" t="s">
        <v>263767</v>
      </c>
      <c r="F23362" s="1">
        <v>39</v>
      </c>
      <c r="G23362" s="1" t="s">
        <v>109537</v>
      </c>
      <c r="H23362" s="1" t="s">
        <v>109538</v>
      </c>
      <c r="I23362" s="1" t="s">
        <v>109539</v>
      </c>
    </row>
    <row r="23363" spans="1:9" x14ac:dyDescent="0.2">
      <c r="A23363" s="1" t="s">
        <v>109540</v>
      </c>
      <c r="B23363" s="1" t="s">
        <v>109541</v>
      </c>
      <c r="C23363" s="1">
        <v>291433046</v>
      </c>
      <c r="D23363" t="s">
        <v>261111</v>
      </c>
      <c r="E23363" t="s">
        <v>263767</v>
      </c>
      <c r="F23363" s="1">
        <v>12</v>
      </c>
      <c r="G23363" s="1" t="s">
        <v>109542</v>
      </c>
      <c r="H23363" s="1" t="s">
        <v>109543</v>
      </c>
      <c r="I23363" s="1"/>
    </row>
    <row r="23364" spans="1:9" x14ac:dyDescent="0.2">
      <c r="A23364" s="1" t="s">
        <v>109544</v>
      </c>
      <c r="B23364" s="1" t="s">
        <v>109545</v>
      </c>
      <c r="C23364" s="1">
        <v>290523475</v>
      </c>
      <c r="D23364" t="s">
        <v>261111</v>
      </c>
      <c r="E23364" t="s">
        <v>261272</v>
      </c>
      <c r="F23364" s="1">
        <v>12</v>
      </c>
      <c r="G23364" s="1" t="s">
        <v>109546</v>
      </c>
      <c r="H23364" s="1" t="s">
        <v>109547</v>
      </c>
      <c r="I23364" s="1" t="s">
        <v>109548</v>
      </c>
    </row>
    <row r="23365" spans="1:9" x14ac:dyDescent="0.2">
      <c r="A23365" s="1" t="s">
        <v>109550</v>
      </c>
      <c r="B23365" s="1" t="s">
        <v>109551</v>
      </c>
      <c r="C23365" s="1">
        <v>291433064</v>
      </c>
      <c r="D23365" t="s">
        <v>261111</v>
      </c>
      <c r="E23365" t="s">
        <v>263767</v>
      </c>
      <c r="F23365" s="1">
        <v>1</v>
      </c>
      <c r="G23365" s="1" t="s">
        <v>109552</v>
      </c>
      <c r="H23365" s="1" t="s">
        <v>109553</v>
      </c>
      <c r="I23365" s="1"/>
    </row>
    <row r="23366" spans="1:9" x14ac:dyDescent="0.2">
      <c r="A23366" s="1" t="s">
        <v>109554</v>
      </c>
      <c r="B23366" s="1" t="s">
        <v>109555</v>
      </c>
      <c r="C23366" s="1">
        <v>291425822</v>
      </c>
      <c r="D23366" t="s">
        <v>261111</v>
      </c>
      <c r="E23366" t="s">
        <v>263780</v>
      </c>
      <c r="F23366" s="1">
        <v>4</v>
      </c>
      <c r="G23366" s="1" t="s">
        <v>109556</v>
      </c>
      <c r="H23366" s="1" t="s">
        <v>109557</v>
      </c>
      <c r="I23366" s="1" t="s">
        <v>109558</v>
      </c>
    </row>
    <row r="23367" spans="1:9" x14ac:dyDescent="0.2">
      <c r="A23367" s="1" t="s">
        <v>109559</v>
      </c>
      <c r="B23367" s="1" t="s">
        <v>109560</v>
      </c>
      <c r="C23367" s="1">
        <v>291418144</v>
      </c>
      <c r="D23367" t="s">
        <v>261111</v>
      </c>
      <c r="E23367" t="s">
        <v>261271</v>
      </c>
      <c r="F23367" s="1">
        <v>1</v>
      </c>
      <c r="G23367" s="1" t="s">
        <v>109561</v>
      </c>
      <c r="H23367" s="1" t="s">
        <v>109562</v>
      </c>
      <c r="I23367" s="1" t="s">
        <v>109563</v>
      </c>
    </row>
    <row r="23368" spans="1:9" x14ac:dyDescent="0.2">
      <c r="A23368" s="1" t="s">
        <v>109564</v>
      </c>
      <c r="B23368" s="1" t="s">
        <v>109565</v>
      </c>
      <c r="C23368" s="1">
        <v>290521508</v>
      </c>
      <c r="D23368" t="s">
        <v>261111</v>
      </c>
      <c r="E23368" t="s">
        <v>263792</v>
      </c>
      <c r="F23368" s="1">
        <v>1319</v>
      </c>
      <c r="G23368" s="1" t="s">
        <v>109566</v>
      </c>
      <c r="H23368" s="1" t="s">
        <v>109567</v>
      </c>
      <c r="I23368" s="1" t="s">
        <v>109568</v>
      </c>
    </row>
    <row r="23369" spans="1:9" x14ac:dyDescent="0.2">
      <c r="A23369" s="1" t="s">
        <v>109569</v>
      </c>
      <c r="B23369" s="1" t="s">
        <v>109570</v>
      </c>
      <c r="C23369" s="1">
        <v>290486458</v>
      </c>
      <c r="D23369" t="s">
        <v>261111</v>
      </c>
      <c r="E23369" t="s">
        <v>263764</v>
      </c>
      <c r="F23369" s="1">
        <v>22</v>
      </c>
      <c r="G23369" s="1" t="s">
        <v>109571</v>
      </c>
      <c r="H23369" s="1" t="s">
        <v>109572</v>
      </c>
      <c r="I23369" s="1" t="s">
        <v>109573</v>
      </c>
    </row>
    <row r="23370" spans="1:9" x14ac:dyDescent="0.2">
      <c r="A23370" s="1" t="s">
        <v>109574</v>
      </c>
      <c r="B23370" s="1" t="s">
        <v>109575</v>
      </c>
      <c r="C23370" s="1">
        <v>290483304</v>
      </c>
      <c r="D23370" t="s">
        <v>261111</v>
      </c>
      <c r="E23370" t="s">
        <v>263782</v>
      </c>
      <c r="F23370" s="1">
        <v>3</v>
      </c>
      <c r="G23370" s="1" t="s">
        <v>109576</v>
      </c>
      <c r="H23370" s="1" t="s">
        <v>109577</v>
      </c>
      <c r="I23370" s="1" t="s">
        <v>109578</v>
      </c>
    </row>
    <row r="23371" spans="1:9" x14ac:dyDescent="0.2">
      <c r="A23371" s="1" t="s">
        <v>109579</v>
      </c>
      <c r="B23371" s="1" t="s">
        <v>109580</v>
      </c>
      <c r="C23371" s="1">
        <v>290487538</v>
      </c>
      <c r="D23371" t="s">
        <v>261111</v>
      </c>
      <c r="E23371" t="s">
        <v>263797</v>
      </c>
      <c r="F23371" s="1">
        <v>514</v>
      </c>
      <c r="G23371" s="1" t="s">
        <v>109581</v>
      </c>
      <c r="H23371" s="1" t="s">
        <v>109582</v>
      </c>
      <c r="I23371" s="1" t="s">
        <v>109583</v>
      </c>
    </row>
    <row r="23372" spans="1:9" x14ac:dyDescent="0.2">
      <c r="A23372" s="1" t="s">
        <v>109584</v>
      </c>
      <c r="B23372" s="1" t="s">
        <v>109585</v>
      </c>
      <c r="C23372" s="1">
        <v>291424505</v>
      </c>
      <c r="D23372" t="s">
        <v>261111</v>
      </c>
      <c r="E23372" t="s">
        <v>263780</v>
      </c>
      <c r="F23372" s="1">
        <v>4</v>
      </c>
      <c r="G23372" s="1" t="s">
        <v>109586</v>
      </c>
      <c r="H23372" s="1" t="s">
        <v>109587</v>
      </c>
      <c r="I23372" s="1"/>
    </row>
    <row r="23373" spans="1:9" x14ac:dyDescent="0.2">
      <c r="A23373" s="1" t="s">
        <v>109588</v>
      </c>
      <c r="B23373" s="1" t="s">
        <v>109589</v>
      </c>
      <c r="C23373" s="1">
        <v>291430939</v>
      </c>
      <c r="D23373" t="s">
        <v>261111</v>
      </c>
      <c r="E23373" t="s">
        <v>263759</v>
      </c>
      <c r="F23373" s="1">
        <v>6</v>
      </c>
      <c r="G23373" s="1" t="s">
        <v>109590</v>
      </c>
      <c r="H23373" s="1" t="s">
        <v>109591</v>
      </c>
      <c r="I23373" s="1"/>
    </row>
    <row r="23374" spans="1:9" x14ac:dyDescent="0.2">
      <c r="A23374" s="1" t="s">
        <v>109592</v>
      </c>
      <c r="B23374" s="1" t="s">
        <v>109593</v>
      </c>
      <c r="C23374" s="1">
        <v>291417242</v>
      </c>
      <c r="D23374" t="s">
        <v>261111</v>
      </c>
      <c r="E23374" t="s">
        <v>261161</v>
      </c>
      <c r="F23374" s="1">
        <v>1</v>
      </c>
      <c r="G23374" s="1" t="s">
        <v>109594</v>
      </c>
      <c r="H23374" s="1" t="s">
        <v>109595</v>
      </c>
      <c r="I23374" s="1" t="s">
        <v>109596</v>
      </c>
    </row>
    <row r="23375" spans="1:9" x14ac:dyDescent="0.2">
      <c r="A23375" s="1" t="s">
        <v>109597</v>
      </c>
      <c r="B23375" s="1" t="s">
        <v>109598</v>
      </c>
      <c r="C23375" s="1">
        <v>291430637</v>
      </c>
      <c r="D23375" t="s">
        <v>261111</v>
      </c>
      <c r="E23375" t="s">
        <v>261167</v>
      </c>
      <c r="F23375" s="1">
        <v>9</v>
      </c>
      <c r="G23375" s="1" t="s">
        <v>109599</v>
      </c>
      <c r="H23375" s="1" t="s">
        <v>109600</v>
      </c>
      <c r="I23375" s="1" t="s">
        <v>109601</v>
      </c>
    </row>
    <row r="23376" spans="1:9" x14ac:dyDescent="0.2">
      <c r="A23376" s="1" t="s">
        <v>109602</v>
      </c>
      <c r="B23376" s="1" t="s">
        <v>109603</v>
      </c>
      <c r="C23376" s="1">
        <v>291433318</v>
      </c>
      <c r="D23376" t="s">
        <v>261111</v>
      </c>
      <c r="E23376" t="s">
        <v>261161</v>
      </c>
      <c r="F23376" s="1">
        <v>58</v>
      </c>
      <c r="G23376" s="1" t="s">
        <v>109604</v>
      </c>
      <c r="H23376" s="1" t="s">
        <v>109605</v>
      </c>
      <c r="I23376" s="1" t="s">
        <v>109606</v>
      </c>
    </row>
    <row r="23377" spans="1:9" x14ac:dyDescent="0.2">
      <c r="A23377" s="1" t="s">
        <v>109607</v>
      </c>
      <c r="B23377" s="1" t="s">
        <v>109608</v>
      </c>
      <c r="C23377" s="1">
        <v>290482110</v>
      </c>
      <c r="D23377" t="s">
        <v>261111</v>
      </c>
      <c r="E23377" t="s">
        <v>263780</v>
      </c>
      <c r="F23377" s="1">
        <v>115</v>
      </c>
      <c r="G23377" s="1" t="s">
        <v>109609</v>
      </c>
      <c r="H23377" s="1" t="s">
        <v>109610</v>
      </c>
      <c r="I23377" s="1" t="s">
        <v>109611</v>
      </c>
    </row>
    <row r="23378" spans="1:9" x14ac:dyDescent="0.2">
      <c r="A23378" s="1" t="s">
        <v>109612</v>
      </c>
      <c r="B23378" s="1" t="s">
        <v>109613</v>
      </c>
      <c r="C23378" s="1">
        <v>290484702</v>
      </c>
      <c r="D23378" t="s">
        <v>261111</v>
      </c>
      <c r="E23378" t="s">
        <v>261277</v>
      </c>
      <c r="F23378" s="1">
        <v>18</v>
      </c>
      <c r="G23378" s="1" t="s">
        <v>109614</v>
      </c>
      <c r="H23378" s="1" t="s">
        <v>109615</v>
      </c>
      <c r="I23378" s="1"/>
    </row>
    <row r="23379" spans="1:9" x14ac:dyDescent="0.2">
      <c r="A23379" s="1" t="s">
        <v>109616</v>
      </c>
      <c r="B23379" s="1" t="s">
        <v>109617</v>
      </c>
      <c r="C23379" s="1">
        <v>290487411</v>
      </c>
      <c r="D23379" t="s">
        <v>261111</v>
      </c>
      <c r="E23379" t="s">
        <v>263813</v>
      </c>
      <c r="F23379" s="1">
        <v>395</v>
      </c>
      <c r="G23379" s="1" t="s">
        <v>109618</v>
      </c>
      <c r="H23379" s="1" t="s">
        <v>109619</v>
      </c>
      <c r="I23379" s="1" t="s">
        <v>109620</v>
      </c>
    </row>
    <row r="23380" spans="1:9" x14ac:dyDescent="0.2">
      <c r="A23380" s="1" t="s">
        <v>109621</v>
      </c>
      <c r="B23380" s="1" t="s">
        <v>109622</v>
      </c>
      <c r="C23380" s="1">
        <v>291444874</v>
      </c>
      <c r="D23380" t="s">
        <v>261111</v>
      </c>
      <c r="E23380" t="s">
        <v>261271</v>
      </c>
      <c r="F23380" s="1">
        <v>5</v>
      </c>
      <c r="G23380" s="1" t="s">
        <v>109623</v>
      </c>
      <c r="H23380" s="1" t="s">
        <v>109624</v>
      </c>
      <c r="I23380" s="1" t="s">
        <v>109625</v>
      </c>
    </row>
    <row r="23381" spans="1:9" x14ac:dyDescent="0.2">
      <c r="A23381" s="1" t="s">
        <v>109626</v>
      </c>
      <c r="B23381" s="1" t="s">
        <v>109627</v>
      </c>
      <c r="C23381" s="1">
        <v>290526875</v>
      </c>
      <c r="D23381" t="s">
        <v>261111</v>
      </c>
      <c r="E23381" t="s">
        <v>261162</v>
      </c>
      <c r="F23381" s="1">
        <v>1</v>
      </c>
      <c r="G23381" s="1" t="s">
        <v>109628</v>
      </c>
      <c r="H23381" s="1" t="s">
        <v>109629</v>
      </c>
      <c r="I23381" s="1"/>
    </row>
    <row r="23382" spans="1:9" x14ac:dyDescent="0.2">
      <c r="A23382" s="1" t="s">
        <v>109630</v>
      </c>
      <c r="B23382" s="1" t="s">
        <v>109631</v>
      </c>
      <c r="C23382" s="1">
        <v>291428208</v>
      </c>
      <c r="D23382" t="s">
        <v>261111</v>
      </c>
      <c r="E23382" t="s">
        <v>263783</v>
      </c>
      <c r="F23382" s="1">
        <v>91</v>
      </c>
      <c r="G23382" s="1" t="s">
        <v>109632</v>
      </c>
      <c r="H23382" s="1" t="s">
        <v>109633</v>
      </c>
      <c r="I23382" s="1"/>
    </row>
    <row r="23383" spans="1:9" x14ac:dyDescent="0.2">
      <c r="A23383" s="1" t="s">
        <v>109634</v>
      </c>
      <c r="B23383" s="1" t="s">
        <v>109635</v>
      </c>
      <c r="C23383" s="1">
        <v>290525692</v>
      </c>
      <c r="D23383" t="s">
        <v>261111</v>
      </c>
      <c r="E23383" t="s">
        <v>263769</v>
      </c>
      <c r="F23383" s="1">
        <v>556</v>
      </c>
      <c r="G23383" s="1" t="s">
        <v>109636</v>
      </c>
      <c r="H23383" s="1" t="s">
        <v>109637</v>
      </c>
      <c r="I23383" s="1" t="s">
        <v>109638</v>
      </c>
    </row>
    <row r="23384" spans="1:9" x14ac:dyDescent="0.2">
      <c r="A23384" s="1" t="s">
        <v>109639</v>
      </c>
      <c r="B23384" s="1" t="s">
        <v>109640</v>
      </c>
      <c r="C23384" s="1">
        <v>291035123</v>
      </c>
      <c r="D23384" t="s">
        <v>261111</v>
      </c>
      <c r="E23384" t="s">
        <v>263769</v>
      </c>
      <c r="F23384" s="1">
        <v>7</v>
      </c>
      <c r="G23384" s="1" t="s">
        <v>109641</v>
      </c>
      <c r="H23384" s="1" t="s">
        <v>109642</v>
      </c>
      <c r="I23384" s="1" t="s">
        <v>109643</v>
      </c>
    </row>
    <row r="23385" spans="1:9" x14ac:dyDescent="0.2">
      <c r="A23385" s="1" t="s">
        <v>109644</v>
      </c>
      <c r="B23385" s="1" t="s">
        <v>109645</v>
      </c>
      <c r="C23385" s="1">
        <v>291446594</v>
      </c>
      <c r="D23385" t="s">
        <v>261111</v>
      </c>
      <c r="E23385" t="s">
        <v>261336</v>
      </c>
      <c r="F23385" s="1">
        <v>1</v>
      </c>
      <c r="G23385" s="1" t="s">
        <v>109646</v>
      </c>
      <c r="H23385" s="1" t="s">
        <v>109647</v>
      </c>
      <c r="I23385" s="1"/>
    </row>
    <row r="23386" spans="1:9" x14ac:dyDescent="0.2">
      <c r="A23386" s="1" t="s">
        <v>109648</v>
      </c>
      <c r="B23386" s="1" t="s">
        <v>109649</v>
      </c>
      <c r="C23386" s="1">
        <v>290481834</v>
      </c>
      <c r="D23386" t="s">
        <v>261111</v>
      </c>
      <c r="E23386" t="s">
        <v>263767</v>
      </c>
      <c r="F23386" s="1">
        <v>8</v>
      </c>
      <c r="G23386" s="1" t="s">
        <v>109650</v>
      </c>
      <c r="H23386" s="1" t="s">
        <v>109651</v>
      </c>
      <c r="I23386" s="1" t="s">
        <v>109652</v>
      </c>
    </row>
    <row r="23387" spans="1:9" x14ac:dyDescent="0.2">
      <c r="A23387" s="1" t="s">
        <v>109653</v>
      </c>
      <c r="B23387" s="1" t="s">
        <v>109654</v>
      </c>
      <c r="C23387" s="1">
        <v>290483906</v>
      </c>
      <c r="D23387" t="s">
        <v>261111</v>
      </c>
      <c r="E23387" t="s">
        <v>261161</v>
      </c>
      <c r="F23387" s="1">
        <v>1</v>
      </c>
      <c r="G23387" s="1" t="s">
        <v>109655</v>
      </c>
      <c r="H23387" s="1" t="s">
        <v>109656</v>
      </c>
      <c r="I23387" s="1"/>
    </row>
    <row r="23388" spans="1:9" x14ac:dyDescent="0.2">
      <c r="A23388" s="1" t="s">
        <v>109657</v>
      </c>
      <c r="B23388" s="1" t="s">
        <v>109658</v>
      </c>
      <c r="C23388" s="1">
        <v>291425528</v>
      </c>
      <c r="D23388" t="s">
        <v>261111</v>
      </c>
      <c r="E23388" t="s">
        <v>261162</v>
      </c>
      <c r="F23388" s="1">
        <v>25</v>
      </c>
      <c r="G23388" s="1" t="s">
        <v>109659</v>
      </c>
      <c r="H23388" s="1" t="s">
        <v>109660</v>
      </c>
      <c r="I23388" s="1" t="s">
        <v>109661</v>
      </c>
    </row>
    <row r="23389" spans="1:9" x14ac:dyDescent="0.2">
      <c r="A23389" s="1" t="s">
        <v>109662</v>
      </c>
      <c r="B23389" s="1" t="s">
        <v>109663</v>
      </c>
      <c r="C23389" s="1">
        <v>291417127</v>
      </c>
      <c r="D23389" t="s">
        <v>261111</v>
      </c>
      <c r="E23389" t="s">
        <v>263797</v>
      </c>
      <c r="F23389" s="1">
        <v>70</v>
      </c>
      <c r="G23389" s="1" t="s">
        <v>109664</v>
      </c>
      <c r="H23389" s="1" t="s">
        <v>109665</v>
      </c>
      <c r="I23389" s="1" t="s">
        <v>109666</v>
      </c>
    </row>
    <row r="23390" spans="1:9" x14ac:dyDescent="0.2">
      <c r="A23390" s="1" t="s">
        <v>109667</v>
      </c>
      <c r="B23390" s="1" t="s">
        <v>109668</v>
      </c>
      <c r="C23390" s="1">
        <v>290486636</v>
      </c>
      <c r="D23390" t="s">
        <v>261111</v>
      </c>
      <c r="E23390" t="s">
        <v>261210</v>
      </c>
      <c r="F23390" s="1">
        <v>2</v>
      </c>
      <c r="G23390" s="1" t="s">
        <v>109669</v>
      </c>
      <c r="H23390" s="1" t="s">
        <v>109670</v>
      </c>
      <c r="I23390" s="1" t="s">
        <v>109671</v>
      </c>
    </row>
    <row r="23391" spans="1:9" x14ac:dyDescent="0.2">
      <c r="A23391" s="1" t="s">
        <v>109672</v>
      </c>
      <c r="B23391" s="1" t="s">
        <v>109673</v>
      </c>
      <c r="C23391" s="1">
        <v>291415019</v>
      </c>
      <c r="D23391" t="s">
        <v>261111</v>
      </c>
      <c r="E23391" t="s">
        <v>261162</v>
      </c>
      <c r="F23391" s="1">
        <v>42</v>
      </c>
      <c r="G23391" s="1" t="s">
        <v>109674</v>
      </c>
      <c r="H23391" s="1" t="s">
        <v>109675</v>
      </c>
      <c r="I23391" s="1" t="s">
        <v>109676</v>
      </c>
    </row>
    <row r="23392" spans="1:9" x14ac:dyDescent="0.2">
      <c r="A23392" s="1" t="s">
        <v>109677</v>
      </c>
      <c r="B23392" s="1" t="s">
        <v>109678</v>
      </c>
      <c r="C23392" s="1">
        <v>291418638</v>
      </c>
      <c r="D23392" t="s">
        <v>261111</v>
      </c>
      <c r="E23392" t="s">
        <v>261162</v>
      </c>
      <c r="F23392" s="1">
        <v>4</v>
      </c>
      <c r="G23392" s="1" t="s">
        <v>109679</v>
      </c>
      <c r="H23392" s="1" t="s">
        <v>109680</v>
      </c>
      <c r="I23392" s="1"/>
    </row>
    <row r="23393" spans="1:9" x14ac:dyDescent="0.2">
      <c r="A23393" s="1" t="s">
        <v>109681</v>
      </c>
      <c r="B23393" s="1" t="s">
        <v>109682</v>
      </c>
      <c r="C23393" s="1">
        <v>291418649</v>
      </c>
      <c r="D23393" t="s">
        <v>261111</v>
      </c>
      <c r="E23393" t="s">
        <v>261161</v>
      </c>
      <c r="F23393" s="1">
        <v>74</v>
      </c>
      <c r="G23393" s="1" t="s">
        <v>109683</v>
      </c>
      <c r="H23393" s="1" t="s">
        <v>109684</v>
      </c>
      <c r="I23393" s="1" t="s">
        <v>109685</v>
      </c>
    </row>
    <row r="23394" spans="1:9" x14ac:dyDescent="0.2">
      <c r="A23394" s="1" t="s">
        <v>109686</v>
      </c>
      <c r="B23394" s="1" t="s">
        <v>109687</v>
      </c>
      <c r="C23394" s="1">
        <v>290487010</v>
      </c>
      <c r="D23394" t="s">
        <v>261111</v>
      </c>
      <c r="E23394" t="s">
        <v>261272</v>
      </c>
      <c r="F23394" s="1">
        <v>211</v>
      </c>
      <c r="G23394" s="1" t="s">
        <v>109688</v>
      </c>
      <c r="H23394" s="1" t="s">
        <v>109689</v>
      </c>
      <c r="I23394" s="1" t="s">
        <v>109690</v>
      </c>
    </row>
    <row r="23395" spans="1:9" x14ac:dyDescent="0.2">
      <c r="A23395" s="1" t="s">
        <v>109691</v>
      </c>
      <c r="B23395" s="1" t="s">
        <v>109692</v>
      </c>
      <c r="C23395" s="1">
        <v>290525309</v>
      </c>
      <c r="D23395" t="s">
        <v>261111</v>
      </c>
      <c r="E23395" t="s">
        <v>263759</v>
      </c>
      <c r="F23395" s="1">
        <v>2</v>
      </c>
      <c r="G23395" s="1" t="s">
        <v>109693</v>
      </c>
      <c r="H23395" s="1" t="s">
        <v>109694</v>
      </c>
      <c r="I23395" s="1" t="s">
        <v>109695</v>
      </c>
    </row>
    <row r="23396" spans="1:9" x14ac:dyDescent="0.2">
      <c r="A23396" s="1" t="s">
        <v>109696</v>
      </c>
      <c r="B23396" s="1" t="s">
        <v>109697</v>
      </c>
      <c r="C23396" s="1">
        <v>290482911</v>
      </c>
      <c r="D23396" t="s">
        <v>261111</v>
      </c>
      <c r="E23396" t="s">
        <v>261272</v>
      </c>
      <c r="F23396" s="1">
        <v>5</v>
      </c>
      <c r="G23396" s="1" t="s">
        <v>109698</v>
      </c>
      <c r="H23396" s="1" t="s">
        <v>109699</v>
      </c>
      <c r="I23396" s="1" t="s">
        <v>109700</v>
      </c>
    </row>
    <row r="23397" spans="1:9" x14ac:dyDescent="0.2">
      <c r="A23397" s="1" t="s">
        <v>109701</v>
      </c>
      <c r="B23397" s="1" t="s">
        <v>109702</v>
      </c>
      <c r="C23397" s="1">
        <v>291416042</v>
      </c>
      <c r="D23397" t="s">
        <v>261111</v>
      </c>
      <c r="E23397" t="s">
        <v>261336</v>
      </c>
      <c r="F23397" s="1">
        <v>30</v>
      </c>
      <c r="G23397" s="1" t="s">
        <v>109703</v>
      </c>
      <c r="H23397" s="1" t="s">
        <v>109704</v>
      </c>
      <c r="I23397" s="1" t="s">
        <v>109705</v>
      </c>
    </row>
    <row r="23398" spans="1:9" x14ac:dyDescent="0.2">
      <c r="A23398" s="1" t="s">
        <v>109706</v>
      </c>
      <c r="B23398" s="1" t="s">
        <v>109707</v>
      </c>
      <c r="C23398" s="1">
        <v>291428068</v>
      </c>
      <c r="D23398" t="s">
        <v>261111</v>
      </c>
      <c r="E23398" t="s">
        <v>263759</v>
      </c>
      <c r="F23398" s="1">
        <v>2</v>
      </c>
      <c r="G23398" s="1" t="s">
        <v>109708</v>
      </c>
      <c r="H23398" s="1" t="s">
        <v>109709</v>
      </c>
      <c r="I23398" s="1" t="s">
        <v>109710</v>
      </c>
    </row>
    <row r="23399" spans="1:9" x14ac:dyDescent="0.2">
      <c r="A23399" s="1" t="s">
        <v>109711</v>
      </c>
      <c r="B23399" s="1" t="s">
        <v>109712</v>
      </c>
      <c r="C23399" s="1">
        <v>290486985</v>
      </c>
      <c r="D23399" t="s">
        <v>261111</v>
      </c>
      <c r="E23399" t="s">
        <v>263759</v>
      </c>
      <c r="F23399" s="1">
        <v>7</v>
      </c>
      <c r="G23399" s="1" t="s">
        <v>109713</v>
      </c>
      <c r="H23399" s="1" t="s">
        <v>109714</v>
      </c>
      <c r="I23399" s="1" t="s">
        <v>109715</v>
      </c>
    </row>
    <row r="23400" spans="1:9" x14ac:dyDescent="0.2">
      <c r="A23400" s="1" t="s">
        <v>109716</v>
      </c>
      <c r="B23400" s="1" t="s">
        <v>109717</v>
      </c>
      <c r="C23400" s="1">
        <v>290486470</v>
      </c>
      <c r="D23400" t="s">
        <v>261111</v>
      </c>
      <c r="E23400" t="s">
        <v>263767</v>
      </c>
      <c r="F23400" s="1">
        <v>5</v>
      </c>
      <c r="G23400" s="1" t="s">
        <v>109718</v>
      </c>
      <c r="H23400" s="1" t="s">
        <v>109719</v>
      </c>
      <c r="I23400" s="1" t="s">
        <v>109720</v>
      </c>
    </row>
    <row r="23401" spans="1:9" x14ac:dyDescent="0.2">
      <c r="A23401" s="1" t="s">
        <v>109721</v>
      </c>
      <c r="B23401" s="1" t="s">
        <v>109722</v>
      </c>
      <c r="C23401" s="1">
        <v>284129919</v>
      </c>
      <c r="D23401" t="s">
        <v>261111</v>
      </c>
      <c r="E23401" t="s">
        <v>261167</v>
      </c>
      <c r="F23401" s="1">
        <v>30</v>
      </c>
      <c r="G23401" s="1" t="s">
        <v>109723</v>
      </c>
      <c r="H23401" s="1" t="s">
        <v>109724</v>
      </c>
      <c r="I23401" s="1"/>
    </row>
    <row r="23402" spans="1:9" x14ac:dyDescent="0.2">
      <c r="A23402" s="1" t="s">
        <v>109725</v>
      </c>
      <c r="B23402" s="1" t="s">
        <v>109726</v>
      </c>
      <c r="C23402" s="1">
        <v>291429933</v>
      </c>
      <c r="D23402" t="s">
        <v>261111</v>
      </c>
      <c r="E23402" t="s">
        <v>261210</v>
      </c>
      <c r="F23402" s="1">
        <v>82</v>
      </c>
      <c r="G23402" s="1" t="s">
        <v>109727</v>
      </c>
      <c r="H23402" s="1" t="s">
        <v>109728</v>
      </c>
      <c r="I23402" s="1" t="s">
        <v>109729</v>
      </c>
    </row>
    <row r="23403" spans="1:9" x14ac:dyDescent="0.2">
      <c r="A23403" s="1" t="s">
        <v>109730</v>
      </c>
      <c r="B23403" s="1" t="s">
        <v>109731</v>
      </c>
      <c r="C23403" s="1">
        <v>290521654</v>
      </c>
      <c r="D23403" t="s">
        <v>261111</v>
      </c>
      <c r="E23403" t="s">
        <v>261233</v>
      </c>
      <c r="F23403" s="1">
        <v>2</v>
      </c>
      <c r="G23403" s="1" t="s">
        <v>109732</v>
      </c>
      <c r="H23403" s="1" t="s">
        <v>109733</v>
      </c>
      <c r="I23403" s="1" t="s">
        <v>109734</v>
      </c>
    </row>
    <row r="23404" spans="1:9" x14ac:dyDescent="0.2">
      <c r="A23404" s="1" t="s">
        <v>109735</v>
      </c>
      <c r="B23404" s="1" t="s">
        <v>109736</v>
      </c>
      <c r="C23404" s="1">
        <v>290487693</v>
      </c>
      <c r="D23404" t="s">
        <v>261111</v>
      </c>
      <c r="E23404" t="s">
        <v>263801</v>
      </c>
      <c r="F23404" s="1">
        <v>125</v>
      </c>
      <c r="G23404" s="1" t="s">
        <v>109737</v>
      </c>
      <c r="H23404" s="1" t="s">
        <v>109738</v>
      </c>
      <c r="I23404" s="1" t="s">
        <v>109739</v>
      </c>
    </row>
    <row r="23405" spans="1:9" x14ac:dyDescent="0.2">
      <c r="A23405" s="1" t="s">
        <v>109740</v>
      </c>
      <c r="B23405" s="1" t="s">
        <v>109741</v>
      </c>
      <c r="C23405" s="1">
        <v>290522179</v>
      </c>
      <c r="D23405" t="s">
        <v>261111</v>
      </c>
      <c r="E23405" t="s">
        <v>261162</v>
      </c>
      <c r="F23405" s="1">
        <v>20</v>
      </c>
      <c r="G23405" s="1" t="s">
        <v>109742</v>
      </c>
      <c r="H23405" s="1" t="s">
        <v>109743</v>
      </c>
      <c r="I23405" s="1" t="s">
        <v>109744</v>
      </c>
    </row>
    <row r="23406" spans="1:9" x14ac:dyDescent="0.2">
      <c r="A23406" s="1" t="s">
        <v>109745</v>
      </c>
      <c r="B23406" s="1" t="s">
        <v>109746</v>
      </c>
      <c r="C23406" s="1">
        <v>290486437</v>
      </c>
      <c r="D23406" t="s">
        <v>261111</v>
      </c>
      <c r="E23406" t="s">
        <v>263767</v>
      </c>
      <c r="F23406" s="1">
        <v>1</v>
      </c>
      <c r="G23406" s="1" t="s">
        <v>109747</v>
      </c>
      <c r="H23406" s="1" t="s">
        <v>109748</v>
      </c>
      <c r="I23406" s="1" t="s">
        <v>109749</v>
      </c>
    </row>
    <row r="23407" spans="1:9" x14ac:dyDescent="0.2">
      <c r="A23407" s="1" t="s">
        <v>109750</v>
      </c>
      <c r="B23407" s="1" t="s">
        <v>109751</v>
      </c>
      <c r="C23407" s="1">
        <v>291425803</v>
      </c>
      <c r="D23407" t="s">
        <v>263842</v>
      </c>
      <c r="E23407" t="s">
        <v>263920</v>
      </c>
      <c r="F23407" s="1">
        <v>136</v>
      </c>
      <c r="G23407" s="1" t="s">
        <v>109752</v>
      </c>
      <c r="H23407" s="1" t="s">
        <v>109753</v>
      </c>
      <c r="I23407" s="1" t="s">
        <v>109754</v>
      </c>
    </row>
    <row r="23408" spans="1:9" x14ac:dyDescent="0.2">
      <c r="A23408" s="1" t="s">
        <v>109755</v>
      </c>
      <c r="B23408" s="1" t="s">
        <v>109756</v>
      </c>
      <c r="C23408" s="1">
        <v>291425669</v>
      </c>
      <c r="D23408" t="s">
        <v>261111</v>
      </c>
      <c r="E23408" t="s">
        <v>263782</v>
      </c>
      <c r="F23408" s="1">
        <v>1</v>
      </c>
      <c r="G23408" s="1" t="s">
        <v>109757</v>
      </c>
      <c r="H23408" s="1" t="s">
        <v>109758</v>
      </c>
      <c r="I23408" s="1" t="s">
        <v>109759</v>
      </c>
    </row>
    <row r="23409" spans="1:9" x14ac:dyDescent="0.2">
      <c r="A23409" s="1" t="s">
        <v>109760</v>
      </c>
      <c r="B23409" s="1" t="s">
        <v>109761</v>
      </c>
      <c r="C23409" s="1">
        <v>291437270</v>
      </c>
      <c r="D23409" t="s">
        <v>261111</v>
      </c>
      <c r="E23409" t="s">
        <v>261161</v>
      </c>
      <c r="F23409" s="1">
        <v>119</v>
      </c>
      <c r="G23409" s="1" t="s">
        <v>109762</v>
      </c>
      <c r="H23409" s="1" t="s">
        <v>109763</v>
      </c>
      <c r="I23409" s="1" t="s">
        <v>109764</v>
      </c>
    </row>
    <row r="23410" spans="1:9" x14ac:dyDescent="0.2">
      <c r="A23410" s="1" t="s">
        <v>109765</v>
      </c>
      <c r="B23410" s="1" t="s">
        <v>109766</v>
      </c>
      <c r="C23410" s="1">
        <v>290482201</v>
      </c>
      <c r="D23410" t="s">
        <v>261111</v>
      </c>
      <c r="E23410" t="s">
        <v>263801</v>
      </c>
      <c r="F23410" s="1">
        <v>4</v>
      </c>
      <c r="G23410" s="1" t="s">
        <v>109767</v>
      </c>
      <c r="H23410" s="1" t="s">
        <v>109768</v>
      </c>
      <c r="I23410" s="1" t="s">
        <v>109769</v>
      </c>
    </row>
    <row r="23411" spans="1:9" x14ac:dyDescent="0.2">
      <c r="A23411" s="1" t="s">
        <v>109770</v>
      </c>
      <c r="B23411" s="1" t="s">
        <v>109771</v>
      </c>
      <c r="C23411" s="1">
        <v>291421042</v>
      </c>
      <c r="D23411" t="s">
        <v>261111</v>
      </c>
      <c r="E23411" t="s">
        <v>261277</v>
      </c>
      <c r="F23411" s="1">
        <v>151</v>
      </c>
      <c r="G23411" s="1" t="s">
        <v>109772</v>
      </c>
      <c r="H23411" s="1" t="s">
        <v>109773</v>
      </c>
      <c r="I23411" s="1"/>
    </row>
    <row r="23412" spans="1:9" x14ac:dyDescent="0.2">
      <c r="A23412" s="1" t="s">
        <v>109774</v>
      </c>
      <c r="B23412" s="1" t="s">
        <v>109775</v>
      </c>
      <c r="C23412" s="1">
        <v>291423334</v>
      </c>
      <c r="D23412" t="s">
        <v>261111</v>
      </c>
      <c r="E23412" t="s">
        <v>261233</v>
      </c>
      <c r="F23412" s="1">
        <v>11</v>
      </c>
      <c r="G23412" s="1" t="s">
        <v>109776</v>
      </c>
      <c r="H23412" s="1" t="s">
        <v>109777</v>
      </c>
      <c r="I23412" s="1" t="s">
        <v>109778</v>
      </c>
    </row>
    <row r="23413" spans="1:9" x14ac:dyDescent="0.2">
      <c r="A23413" s="1" t="s">
        <v>109779</v>
      </c>
      <c r="B23413" s="1" t="s">
        <v>109780</v>
      </c>
      <c r="C23413" s="1">
        <v>282481700</v>
      </c>
      <c r="D23413" t="s">
        <v>261111</v>
      </c>
      <c r="E23413" t="s">
        <v>263795</v>
      </c>
      <c r="F23413" s="1">
        <v>5</v>
      </c>
      <c r="G23413" s="1" t="s">
        <v>109781</v>
      </c>
      <c r="H23413" s="1" t="s">
        <v>109782</v>
      </c>
      <c r="I23413" s="1" t="s">
        <v>109783</v>
      </c>
    </row>
    <row r="23414" spans="1:9" x14ac:dyDescent="0.2">
      <c r="A23414" s="1" t="s">
        <v>109784</v>
      </c>
      <c r="B23414" s="1" t="s">
        <v>109785</v>
      </c>
      <c r="C23414" s="1">
        <v>291439990</v>
      </c>
      <c r="D23414" t="s">
        <v>261111</v>
      </c>
      <c r="E23414" t="s">
        <v>261271</v>
      </c>
      <c r="F23414" s="1">
        <v>1</v>
      </c>
      <c r="G23414" s="1" t="s">
        <v>109786</v>
      </c>
      <c r="H23414" s="1" t="s">
        <v>109787</v>
      </c>
      <c r="I23414" s="1"/>
    </row>
    <row r="23415" spans="1:9" x14ac:dyDescent="0.2">
      <c r="A23415" s="1" t="s">
        <v>109788</v>
      </c>
      <c r="B23415" s="1" t="s">
        <v>109789</v>
      </c>
      <c r="C23415" s="1">
        <v>290522261</v>
      </c>
      <c r="D23415" t="s">
        <v>261111</v>
      </c>
      <c r="E23415" t="s">
        <v>263780</v>
      </c>
      <c r="F23415" s="1">
        <v>17</v>
      </c>
      <c r="G23415" s="1" t="s">
        <v>109790</v>
      </c>
      <c r="H23415" s="1" t="s">
        <v>109791</v>
      </c>
      <c r="I23415" s="1" t="s">
        <v>109792</v>
      </c>
    </row>
    <row r="23416" spans="1:9" x14ac:dyDescent="0.2">
      <c r="A23416" s="1" t="s">
        <v>109793</v>
      </c>
      <c r="B23416" s="1" t="s">
        <v>109794</v>
      </c>
      <c r="C23416" s="1">
        <v>290482755</v>
      </c>
      <c r="D23416" t="s">
        <v>261111</v>
      </c>
      <c r="E23416" t="s">
        <v>261162</v>
      </c>
      <c r="F23416" s="1">
        <v>5</v>
      </c>
      <c r="G23416" s="1" t="s">
        <v>109795</v>
      </c>
      <c r="H23416" s="1" t="s">
        <v>109796</v>
      </c>
      <c r="I23416" s="1" t="s">
        <v>109797</v>
      </c>
    </row>
    <row r="23417" spans="1:9" x14ac:dyDescent="0.2">
      <c r="A23417" s="1" t="s">
        <v>109798</v>
      </c>
      <c r="B23417" s="1" t="s">
        <v>109799</v>
      </c>
      <c r="C23417" s="1">
        <v>291427201</v>
      </c>
      <c r="D23417" t="s">
        <v>261111</v>
      </c>
      <c r="E23417" t="s">
        <v>261251</v>
      </c>
      <c r="F23417" s="1">
        <v>2</v>
      </c>
      <c r="G23417" s="1" t="s">
        <v>109800</v>
      </c>
      <c r="H23417" s="1" t="s">
        <v>109801</v>
      </c>
      <c r="I23417" s="1" t="s">
        <v>109802</v>
      </c>
    </row>
    <row r="23418" spans="1:9" x14ac:dyDescent="0.2">
      <c r="A23418" s="1" t="s">
        <v>109803</v>
      </c>
      <c r="B23418" s="1" t="s">
        <v>109804</v>
      </c>
      <c r="C23418" s="1">
        <v>291415217</v>
      </c>
      <c r="D23418" t="s">
        <v>261111</v>
      </c>
      <c r="E23418" t="s">
        <v>261161</v>
      </c>
      <c r="F23418" s="1">
        <v>1</v>
      </c>
      <c r="G23418" s="1" t="s">
        <v>109805</v>
      </c>
      <c r="H23418" s="1" t="s">
        <v>109806</v>
      </c>
      <c r="I23418" s="1" t="s">
        <v>109807</v>
      </c>
    </row>
    <row r="23419" spans="1:9" x14ac:dyDescent="0.2">
      <c r="A23419" s="1" t="s">
        <v>109808</v>
      </c>
      <c r="B23419" s="1" t="s">
        <v>109809</v>
      </c>
      <c r="C23419" s="1">
        <v>290485270</v>
      </c>
      <c r="D23419" t="s">
        <v>261111</v>
      </c>
      <c r="E23419" t="s">
        <v>263792</v>
      </c>
      <c r="F23419" s="1">
        <v>238</v>
      </c>
      <c r="G23419" s="1" t="s">
        <v>109810</v>
      </c>
      <c r="H23419" s="1" t="s">
        <v>109811</v>
      </c>
      <c r="I23419" s="1" t="s">
        <v>109812</v>
      </c>
    </row>
    <row r="23420" spans="1:9" x14ac:dyDescent="0.2">
      <c r="A23420" s="1" t="s">
        <v>109813</v>
      </c>
      <c r="B23420" s="1" t="s">
        <v>109814</v>
      </c>
      <c r="C23420" s="1">
        <v>290525702</v>
      </c>
      <c r="D23420" t="s">
        <v>261111</v>
      </c>
      <c r="E23420" t="s">
        <v>261277</v>
      </c>
      <c r="F23420" s="1">
        <v>1</v>
      </c>
      <c r="G23420" s="1" t="s">
        <v>109815</v>
      </c>
      <c r="H23420" s="1" t="s">
        <v>109816</v>
      </c>
      <c r="I23420" s="1" t="s">
        <v>109817</v>
      </c>
    </row>
    <row r="23421" spans="1:9" x14ac:dyDescent="0.2">
      <c r="A23421" s="1" t="s">
        <v>109818</v>
      </c>
      <c r="B23421" s="1" t="s">
        <v>109819</v>
      </c>
      <c r="C23421" s="1">
        <v>290523190</v>
      </c>
      <c r="D23421" t="s">
        <v>261111</v>
      </c>
      <c r="E23421" t="s">
        <v>263780</v>
      </c>
      <c r="F23421" s="1">
        <v>10</v>
      </c>
      <c r="G23421" s="1" t="s">
        <v>109820</v>
      </c>
      <c r="H23421" s="1" t="s">
        <v>109821</v>
      </c>
      <c r="I23421" s="1" t="s">
        <v>109822</v>
      </c>
    </row>
    <row r="23422" spans="1:9" x14ac:dyDescent="0.2">
      <c r="A23422" s="1" t="s">
        <v>109823</v>
      </c>
      <c r="B23422" s="1" t="s">
        <v>109824</v>
      </c>
      <c r="C23422" s="1">
        <v>290486339</v>
      </c>
      <c r="D23422" t="s">
        <v>261111</v>
      </c>
      <c r="E23422" t="s">
        <v>261277</v>
      </c>
      <c r="F23422" s="1">
        <v>1</v>
      </c>
      <c r="G23422" s="1" t="s">
        <v>109825</v>
      </c>
      <c r="H23422" s="1" t="s">
        <v>109826</v>
      </c>
      <c r="I23422" s="1"/>
    </row>
    <row r="23423" spans="1:9" x14ac:dyDescent="0.2">
      <c r="A23423" s="1" t="s">
        <v>109827</v>
      </c>
      <c r="B23423" s="1" t="s">
        <v>109828</v>
      </c>
      <c r="C23423" s="1">
        <v>291440915</v>
      </c>
      <c r="D23423" t="s">
        <v>261111</v>
      </c>
      <c r="E23423" t="s">
        <v>263759</v>
      </c>
      <c r="F23423" s="1">
        <v>23</v>
      </c>
      <c r="G23423" s="1" t="s">
        <v>109829</v>
      </c>
      <c r="H23423" s="1" t="s">
        <v>109830</v>
      </c>
      <c r="I23423" s="1"/>
    </row>
    <row r="23424" spans="1:9" x14ac:dyDescent="0.2">
      <c r="A23424" s="1" t="s">
        <v>109831</v>
      </c>
      <c r="B23424" s="1" t="s">
        <v>109832</v>
      </c>
      <c r="C23424" s="1">
        <v>290487906</v>
      </c>
      <c r="D23424" t="s">
        <v>261111</v>
      </c>
      <c r="E23424" t="s">
        <v>261162</v>
      </c>
      <c r="F23424" s="1">
        <v>31</v>
      </c>
      <c r="G23424" s="1" t="s">
        <v>109833</v>
      </c>
      <c r="H23424" s="1" t="s">
        <v>109834</v>
      </c>
      <c r="I23424" s="1" t="s">
        <v>109835</v>
      </c>
    </row>
    <row r="23425" spans="1:9" x14ac:dyDescent="0.2">
      <c r="A23425" s="1" t="s">
        <v>109836</v>
      </c>
      <c r="B23425" s="1" t="s">
        <v>109837</v>
      </c>
      <c r="C23425" s="1">
        <v>291420510</v>
      </c>
      <c r="D23425" t="s">
        <v>261111</v>
      </c>
      <c r="E23425" t="s">
        <v>263759</v>
      </c>
      <c r="F23425" s="1">
        <v>4</v>
      </c>
      <c r="G23425" s="1" t="s">
        <v>109838</v>
      </c>
      <c r="H23425" s="1" t="s">
        <v>109839</v>
      </c>
      <c r="I23425" s="1"/>
    </row>
    <row r="23426" spans="1:9" x14ac:dyDescent="0.2">
      <c r="A23426" s="1" t="s">
        <v>109840</v>
      </c>
      <c r="B23426" s="1" t="s">
        <v>109841</v>
      </c>
      <c r="C23426" s="1">
        <v>290526457</v>
      </c>
      <c r="D23426" t="s">
        <v>261111</v>
      </c>
      <c r="E23426" t="s">
        <v>261277</v>
      </c>
      <c r="F23426" s="1">
        <v>1</v>
      </c>
      <c r="G23426" s="1" t="s">
        <v>109842</v>
      </c>
      <c r="H23426" s="1" t="s">
        <v>109843</v>
      </c>
      <c r="I23426" s="1"/>
    </row>
    <row r="23427" spans="1:9" x14ac:dyDescent="0.2">
      <c r="A23427" s="1" t="s">
        <v>109844</v>
      </c>
      <c r="B23427" s="1" t="s">
        <v>109845</v>
      </c>
      <c r="C23427" s="1">
        <v>290523276</v>
      </c>
      <c r="D23427" t="s">
        <v>261111</v>
      </c>
      <c r="E23427" t="s">
        <v>261167</v>
      </c>
      <c r="F23427" s="1">
        <v>277</v>
      </c>
      <c r="G23427" s="1" t="s">
        <v>109846</v>
      </c>
      <c r="H23427" s="1" t="s">
        <v>109847</v>
      </c>
      <c r="I23427" s="1"/>
    </row>
    <row r="23428" spans="1:9" x14ac:dyDescent="0.2">
      <c r="A23428" s="1" t="s">
        <v>109848</v>
      </c>
      <c r="B23428" s="1" t="s">
        <v>109849</v>
      </c>
      <c r="C23428" s="1">
        <v>291439440</v>
      </c>
      <c r="D23428" t="s">
        <v>261111</v>
      </c>
      <c r="E23428" t="s">
        <v>263771</v>
      </c>
      <c r="F23428" s="1">
        <v>1</v>
      </c>
      <c r="G23428" s="1" t="s">
        <v>109850</v>
      </c>
      <c r="H23428" s="1" t="s">
        <v>109851</v>
      </c>
      <c r="I23428" s="1" t="s">
        <v>109852</v>
      </c>
    </row>
    <row r="23429" spans="1:9" x14ac:dyDescent="0.2">
      <c r="A23429" s="1" t="s">
        <v>109853</v>
      </c>
      <c r="B23429" s="1" t="s">
        <v>109854</v>
      </c>
      <c r="C23429" s="1">
        <v>291428324</v>
      </c>
      <c r="D23429" t="s">
        <v>261111</v>
      </c>
      <c r="E23429" t="s">
        <v>263760</v>
      </c>
      <c r="F23429" s="1">
        <v>4</v>
      </c>
      <c r="G23429" s="1" t="s">
        <v>109855</v>
      </c>
      <c r="H23429" s="1" t="s">
        <v>109856</v>
      </c>
      <c r="I23429" s="1"/>
    </row>
    <row r="23430" spans="1:9" x14ac:dyDescent="0.2">
      <c r="A23430" s="1" t="s">
        <v>109857</v>
      </c>
      <c r="B23430" s="1" t="s">
        <v>109858</v>
      </c>
      <c r="C23430" s="1">
        <v>291425621</v>
      </c>
      <c r="D23430" t="s">
        <v>261111</v>
      </c>
      <c r="E23430" t="s">
        <v>261161</v>
      </c>
      <c r="F23430" s="1">
        <v>7</v>
      </c>
      <c r="G23430" s="1" t="s">
        <v>109859</v>
      </c>
      <c r="H23430" s="1" t="s">
        <v>109860</v>
      </c>
      <c r="I23430" s="1"/>
    </row>
    <row r="23431" spans="1:9" x14ac:dyDescent="0.2">
      <c r="A23431" s="1" t="s">
        <v>109861</v>
      </c>
      <c r="B23431" s="1" t="s">
        <v>109862</v>
      </c>
      <c r="C23431" s="1">
        <v>291442973</v>
      </c>
      <c r="D23431" t="s">
        <v>261111</v>
      </c>
      <c r="E23431" t="s">
        <v>261162</v>
      </c>
      <c r="F23431" s="1">
        <v>24</v>
      </c>
      <c r="G23431" s="1" t="s">
        <v>109863</v>
      </c>
      <c r="H23431" s="1" t="s">
        <v>109864</v>
      </c>
      <c r="I23431" s="1"/>
    </row>
    <row r="23432" spans="1:9" x14ac:dyDescent="0.2">
      <c r="A23432" s="1" t="s">
        <v>109865</v>
      </c>
      <c r="B23432" s="1" t="s">
        <v>109866</v>
      </c>
      <c r="C23432" s="1">
        <v>268132635</v>
      </c>
      <c r="D23432" t="s">
        <v>261111</v>
      </c>
      <c r="E23432" t="s">
        <v>263801</v>
      </c>
      <c r="F23432" s="1">
        <v>17</v>
      </c>
      <c r="G23432" s="1" t="s">
        <v>109867</v>
      </c>
      <c r="H23432" s="1" t="s">
        <v>109868</v>
      </c>
      <c r="I23432" s="1" t="s">
        <v>109869</v>
      </c>
    </row>
    <row r="23433" spans="1:9" x14ac:dyDescent="0.2">
      <c r="A23433" s="1" t="s">
        <v>109870</v>
      </c>
      <c r="B23433" s="1" t="s">
        <v>109871</v>
      </c>
      <c r="C23433" s="1">
        <v>291421680</v>
      </c>
      <c r="D23433" t="s">
        <v>261111</v>
      </c>
      <c r="E23433" t="s">
        <v>263762</v>
      </c>
      <c r="F23433" s="1">
        <v>65</v>
      </c>
      <c r="G23433" s="1" t="s">
        <v>109872</v>
      </c>
      <c r="H23433" s="1" t="s">
        <v>109873</v>
      </c>
      <c r="I23433" s="1"/>
    </row>
    <row r="23434" spans="1:9" x14ac:dyDescent="0.2">
      <c r="A23434" s="1" t="s">
        <v>109874</v>
      </c>
      <c r="B23434" s="1" t="s">
        <v>109875</v>
      </c>
      <c r="C23434" s="1">
        <v>290488975</v>
      </c>
      <c r="D23434" t="s">
        <v>261111</v>
      </c>
      <c r="E23434" t="s">
        <v>261277</v>
      </c>
      <c r="F23434" s="1">
        <v>2</v>
      </c>
      <c r="G23434" s="1" t="s">
        <v>109876</v>
      </c>
      <c r="H23434" s="1" t="s">
        <v>109877</v>
      </c>
      <c r="I23434" s="1" t="s">
        <v>109878</v>
      </c>
    </row>
    <row r="23435" spans="1:9" x14ac:dyDescent="0.2">
      <c r="A23435" s="1" t="s">
        <v>96478</v>
      </c>
      <c r="B23435" s="1" t="s">
        <v>109879</v>
      </c>
      <c r="C23435" s="1">
        <v>291432092</v>
      </c>
      <c r="D23435" t="s">
        <v>261111</v>
      </c>
      <c r="E23435" t="s">
        <v>263757</v>
      </c>
      <c r="F23435" s="1">
        <v>1</v>
      </c>
      <c r="G23435" s="1" t="s">
        <v>109880</v>
      </c>
      <c r="H23435" s="1" t="s">
        <v>109881</v>
      </c>
      <c r="I23435" s="1" t="s">
        <v>109882</v>
      </c>
    </row>
    <row r="23436" spans="1:9" x14ac:dyDescent="0.2">
      <c r="A23436" s="1" t="s">
        <v>109883</v>
      </c>
      <c r="B23436" s="1" t="s">
        <v>109884</v>
      </c>
      <c r="C23436" s="1">
        <v>291415752</v>
      </c>
      <c r="D23436" t="s">
        <v>261111</v>
      </c>
      <c r="E23436" t="s">
        <v>261161</v>
      </c>
      <c r="F23436" s="1">
        <v>9</v>
      </c>
      <c r="G23436" s="1" t="s">
        <v>109885</v>
      </c>
      <c r="H23436" s="1" t="s">
        <v>109886</v>
      </c>
      <c r="I23436" s="1" t="s">
        <v>109887</v>
      </c>
    </row>
    <row r="23437" spans="1:9" x14ac:dyDescent="0.2">
      <c r="A23437" s="1" t="s">
        <v>109888</v>
      </c>
      <c r="B23437" s="1" t="s">
        <v>109889</v>
      </c>
      <c r="C23437" s="1">
        <v>291428131</v>
      </c>
      <c r="D23437" t="s">
        <v>261111</v>
      </c>
      <c r="E23437" t="s">
        <v>261210</v>
      </c>
      <c r="F23437" s="1">
        <v>5</v>
      </c>
      <c r="G23437" s="1" t="s">
        <v>109890</v>
      </c>
      <c r="H23437" s="1" t="s">
        <v>109891</v>
      </c>
      <c r="I23437" s="1" t="s">
        <v>109892</v>
      </c>
    </row>
    <row r="23438" spans="1:9" x14ac:dyDescent="0.2">
      <c r="A23438" s="1" t="s">
        <v>109893</v>
      </c>
      <c r="B23438" s="1" t="s">
        <v>109894</v>
      </c>
      <c r="C23438" s="1">
        <v>290521592</v>
      </c>
      <c r="D23438" t="s">
        <v>261111</v>
      </c>
      <c r="E23438" t="s">
        <v>263783</v>
      </c>
      <c r="F23438" s="1">
        <v>123</v>
      </c>
      <c r="G23438" s="1" t="s">
        <v>109895</v>
      </c>
      <c r="H23438" s="1" t="s">
        <v>109896</v>
      </c>
      <c r="I23438" s="1"/>
    </row>
    <row r="23439" spans="1:9" x14ac:dyDescent="0.2">
      <c r="A23439" s="1" t="s">
        <v>109897</v>
      </c>
      <c r="B23439" s="1" t="s">
        <v>109898</v>
      </c>
      <c r="C23439" s="1">
        <v>290483629</v>
      </c>
      <c r="D23439" t="s">
        <v>261111</v>
      </c>
      <c r="E23439" t="s">
        <v>263780</v>
      </c>
      <c r="F23439" s="1">
        <v>18</v>
      </c>
      <c r="G23439" s="1" t="s">
        <v>109899</v>
      </c>
      <c r="H23439" s="1" t="s">
        <v>109900</v>
      </c>
      <c r="I23439" s="1"/>
    </row>
    <row r="23440" spans="1:9" x14ac:dyDescent="0.2">
      <c r="A23440" s="1" t="s">
        <v>109901</v>
      </c>
      <c r="B23440" s="1" t="s">
        <v>109902</v>
      </c>
      <c r="C23440" s="1">
        <v>291416474</v>
      </c>
      <c r="D23440" t="s">
        <v>261111</v>
      </c>
      <c r="E23440" t="s">
        <v>261277</v>
      </c>
      <c r="F23440" s="1">
        <v>2</v>
      </c>
      <c r="G23440" s="1" t="s">
        <v>109903</v>
      </c>
      <c r="H23440" s="1" t="s">
        <v>109904</v>
      </c>
      <c r="I23440" s="1" t="s">
        <v>109905</v>
      </c>
    </row>
    <row r="23441" spans="1:9" x14ac:dyDescent="0.2">
      <c r="A23441" s="1" t="s">
        <v>109906</v>
      </c>
      <c r="B23441" s="1" t="s">
        <v>109907</v>
      </c>
      <c r="C23441" s="1">
        <v>289794372</v>
      </c>
      <c r="D23441" t="s">
        <v>263772</v>
      </c>
      <c r="E23441" t="s">
        <v>263921</v>
      </c>
      <c r="F23441" s="1">
        <v>8</v>
      </c>
      <c r="G23441" s="1" t="s">
        <v>109908</v>
      </c>
      <c r="H23441" s="1" t="s">
        <v>109909</v>
      </c>
      <c r="I23441" s="1"/>
    </row>
    <row r="23442" spans="1:9" x14ac:dyDescent="0.2">
      <c r="A23442" s="1" t="s">
        <v>109910</v>
      </c>
      <c r="B23442" s="1" t="s">
        <v>109911</v>
      </c>
      <c r="C23442" s="1">
        <v>291436636</v>
      </c>
      <c r="D23442" t="s">
        <v>261111</v>
      </c>
      <c r="E23442" t="s">
        <v>263771</v>
      </c>
      <c r="F23442" s="1">
        <v>7</v>
      </c>
      <c r="G23442" s="1" t="s">
        <v>109912</v>
      </c>
      <c r="H23442" s="1" t="s">
        <v>109913</v>
      </c>
      <c r="I23442" s="1" t="s">
        <v>109914</v>
      </c>
    </row>
    <row r="23443" spans="1:9" x14ac:dyDescent="0.2">
      <c r="A23443" s="1" t="s">
        <v>109915</v>
      </c>
      <c r="B23443" s="1" t="s">
        <v>109916</v>
      </c>
      <c r="C23443" s="1">
        <v>290481370</v>
      </c>
      <c r="D23443" t="s">
        <v>261111</v>
      </c>
      <c r="E23443" t="s">
        <v>263787</v>
      </c>
      <c r="F23443" s="1">
        <v>4</v>
      </c>
      <c r="G23443" s="1" t="s">
        <v>109917</v>
      </c>
      <c r="H23443" s="1" t="s">
        <v>109918</v>
      </c>
      <c r="I23443" s="1" t="s">
        <v>109919</v>
      </c>
    </row>
    <row r="23444" spans="1:9" x14ac:dyDescent="0.2">
      <c r="A23444" s="1" t="s">
        <v>109920</v>
      </c>
      <c r="B23444" s="1" t="s">
        <v>109921</v>
      </c>
      <c r="C23444" s="1">
        <v>291446542</v>
      </c>
      <c r="D23444" t="s">
        <v>261111</v>
      </c>
      <c r="E23444" t="s">
        <v>261277</v>
      </c>
      <c r="F23444" s="1">
        <v>118</v>
      </c>
      <c r="G23444" s="1" t="s">
        <v>109922</v>
      </c>
      <c r="H23444" s="1" t="s">
        <v>109923</v>
      </c>
      <c r="I23444" s="1" t="s">
        <v>109924</v>
      </c>
    </row>
    <row r="23445" spans="1:9" x14ac:dyDescent="0.2">
      <c r="A23445" s="1" t="s">
        <v>109925</v>
      </c>
      <c r="B23445" s="1" t="s">
        <v>109926</v>
      </c>
      <c r="C23445" s="1">
        <v>291433439</v>
      </c>
      <c r="D23445" t="s">
        <v>261111</v>
      </c>
      <c r="E23445" t="s">
        <v>261220</v>
      </c>
      <c r="F23445" s="1">
        <v>27</v>
      </c>
      <c r="G23445" s="1" t="s">
        <v>109927</v>
      </c>
      <c r="H23445" s="1" t="s">
        <v>109928</v>
      </c>
      <c r="I23445" s="1"/>
    </row>
    <row r="23446" spans="1:9" x14ac:dyDescent="0.2">
      <c r="A23446" s="1" t="s">
        <v>109929</v>
      </c>
      <c r="B23446" s="1" t="s">
        <v>109930</v>
      </c>
      <c r="C23446" s="1">
        <v>290520651</v>
      </c>
      <c r="D23446" t="s">
        <v>261111</v>
      </c>
      <c r="E23446" t="s">
        <v>261272</v>
      </c>
      <c r="F23446" s="1">
        <v>28</v>
      </c>
      <c r="G23446" s="1" t="s">
        <v>109931</v>
      </c>
      <c r="H23446" s="1" t="s">
        <v>109932</v>
      </c>
      <c r="I23446" s="1" t="s">
        <v>109933</v>
      </c>
    </row>
    <row r="23447" spans="1:9" x14ac:dyDescent="0.2">
      <c r="A23447" s="1" t="s">
        <v>109934</v>
      </c>
      <c r="B23447" s="1" t="s">
        <v>109935</v>
      </c>
      <c r="C23447" s="1">
        <v>291414008</v>
      </c>
      <c r="D23447" t="s">
        <v>261111</v>
      </c>
      <c r="E23447" t="s">
        <v>261162</v>
      </c>
      <c r="F23447" s="1">
        <v>2</v>
      </c>
      <c r="G23447" s="1" t="s">
        <v>109936</v>
      </c>
      <c r="H23447" s="1" t="s">
        <v>109937</v>
      </c>
      <c r="I23447" s="1"/>
    </row>
    <row r="23448" spans="1:9" x14ac:dyDescent="0.2">
      <c r="A23448" s="1" t="s">
        <v>109938</v>
      </c>
      <c r="B23448" s="1" t="s">
        <v>99153</v>
      </c>
      <c r="C23448" s="1">
        <v>291583255</v>
      </c>
      <c r="D23448" t="s">
        <v>261111</v>
      </c>
      <c r="E23448" t="s">
        <v>261272</v>
      </c>
      <c r="F23448" s="1">
        <v>29</v>
      </c>
      <c r="G23448" s="1" t="s">
        <v>109939</v>
      </c>
      <c r="H23448" s="1" t="s">
        <v>109940</v>
      </c>
      <c r="I23448" s="1" t="s">
        <v>109941</v>
      </c>
    </row>
    <row r="23449" spans="1:9" x14ac:dyDescent="0.2">
      <c r="A23449" s="1" t="s">
        <v>109942</v>
      </c>
      <c r="B23449" s="1" t="s">
        <v>109943</v>
      </c>
      <c r="C23449" s="1">
        <v>290520284</v>
      </c>
      <c r="D23449" t="s">
        <v>261111</v>
      </c>
      <c r="E23449" t="s">
        <v>261167</v>
      </c>
      <c r="F23449" s="1">
        <v>50</v>
      </c>
      <c r="G23449" s="1" t="s">
        <v>109944</v>
      </c>
      <c r="H23449" s="1" t="s">
        <v>109945</v>
      </c>
      <c r="I23449" s="1" t="s">
        <v>109946</v>
      </c>
    </row>
    <row r="23450" spans="1:9" x14ac:dyDescent="0.2">
      <c r="A23450" s="1" t="s">
        <v>109947</v>
      </c>
      <c r="B23450" s="1" t="s">
        <v>109948</v>
      </c>
      <c r="C23450" s="1">
        <v>290486552</v>
      </c>
      <c r="D23450" t="s">
        <v>261111</v>
      </c>
      <c r="E23450" t="s">
        <v>261272</v>
      </c>
      <c r="F23450" s="1">
        <v>7</v>
      </c>
      <c r="G23450" s="1" t="s">
        <v>109949</v>
      </c>
      <c r="H23450" s="1" t="s">
        <v>109950</v>
      </c>
      <c r="I23450" s="1" t="s">
        <v>109951</v>
      </c>
    </row>
    <row r="23451" spans="1:9" x14ac:dyDescent="0.2">
      <c r="A23451" s="1" t="s">
        <v>109952</v>
      </c>
      <c r="B23451" s="1" t="s">
        <v>109953</v>
      </c>
      <c r="C23451" s="1">
        <v>291415790</v>
      </c>
      <c r="D23451" t="s">
        <v>261111</v>
      </c>
      <c r="E23451" t="s">
        <v>261210</v>
      </c>
      <c r="F23451" s="1">
        <v>48</v>
      </c>
      <c r="G23451" s="1" t="s">
        <v>109954</v>
      </c>
      <c r="H23451" s="1" t="s">
        <v>109955</v>
      </c>
      <c r="I23451" s="1" t="s">
        <v>109956</v>
      </c>
    </row>
    <row r="23452" spans="1:9" x14ac:dyDescent="0.2">
      <c r="A23452" s="1" t="s">
        <v>109957</v>
      </c>
      <c r="B23452" s="1" t="s">
        <v>109958</v>
      </c>
      <c r="C23452" s="1">
        <v>290485227</v>
      </c>
      <c r="D23452" t="s">
        <v>261111</v>
      </c>
      <c r="E23452" t="s">
        <v>102440</v>
      </c>
      <c r="F23452" s="1">
        <v>21</v>
      </c>
      <c r="G23452" s="1" t="s">
        <v>109959</v>
      </c>
      <c r="H23452" s="1" t="s">
        <v>109960</v>
      </c>
      <c r="I23452" s="1" t="s">
        <v>109961</v>
      </c>
    </row>
    <row r="23453" spans="1:9" x14ac:dyDescent="0.2">
      <c r="A23453" s="1" t="s">
        <v>109962</v>
      </c>
      <c r="B23453" s="1" t="s">
        <v>109963</v>
      </c>
      <c r="C23453" s="1">
        <v>291444104</v>
      </c>
      <c r="D23453" t="s">
        <v>261111</v>
      </c>
      <c r="E23453" t="s">
        <v>261220</v>
      </c>
      <c r="F23453" s="1">
        <v>2</v>
      </c>
      <c r="G23453" s="1" t="s">
        <v>109964</v>
      </c>
      <c r="H23453" s="1" t="s">
        <v>109965</v>
      </c>
      <c r="I23453" s="1" t="s">
        <v>109966</v>
      </c>
    </row>
    <row r="23454" spans="1:9" x14ac:dyDescent="0.2">
      <c r="A23454" s="1" t="s">
        <v>109967</v>
      </c>
      <c r="B23454" s="1" t="s">
        <v>109968</v>
      </c>
      <c r="C23454" s="1">
        <v>291424562</v>
      </c>
      <c r="D23454" t="s">
        <v>261111</v>
      </c>
      <c r="E23454" t="s">
        <v>261272</v>
      </c>
      <c r="F23454" s="1">
        <v>1</v>
      </c>
      <c r="G23454" s="1" t="s">
        <v>109969</v>
      </c>
      <c r="H23454" s="1" t="s">
        <v>109970</v>
      </c>
      <c r="I23454" s="1" t="s">
        <v>109971</v>
      </c>
    </row>
    <row r="23455" spans="1:9" x14ac:dyDescent="0.2">
      <c r="A23455" s="1" t="s">
        <v>109972</v>
      </c>
      <c r="B23455" s="1" t="s">
        <v>109973</v>
      </c>
      <c r="C23455" s="1">
        <v>290491332</v>
      </c>
      <c r="D23455" t="s">
        <v>261111</v>
      </c>
      <c r="E23455" t="s">
        <v>263780</v>
      </c>
      <c r="F23455" s="1">
        <v>5</v>
      </c>
      <c r="G23455" s="1" t="s">
        <v>109974</v>
      </c>
      <c r="H23455" s="1" t="s">
        <v>109975</v>
      </c>
      <c r="I23455" s="1" t="s">
        <v>109976</v>
      </c>
    </row>
    <row r="23456" spans="1:9" x14ac:dyDescent="0.2">
      <c r="A23456" s="1" t="s">
        <v>109977</v>
      </c>
      <c r="B23456" s="1" t="s">
        <v>109978</v>
      </c>
      <c r="C23456" s="1">
        <v>290522551</v>
      </c>
      <c r="D23456" t="s">
        <v>261111</v>
      </c>
      <c r="E23456" t="s">
        <v>261277</v>
      </c>
      <c r="F23456" s="1">
        <v>1</v>
      </c>
      <c r="G23456" s="1" t="s">
        <v>109979</v>
      </c>
      <c r="H23456" s="1" t="s">
        <v>109980</v>
      </c>
      <c r="I23456" s="1" t="s">
        <v>109981</v>
      </c>
    </row>
    <row r="23457" spans="1:9" x14ac:dyDescent="0.2">
      <c r="A23457" s="1" t="s">
        <v>109982</v>
      </c>
      <c r="B23457" s="1" t="s">
        <v>109983</v>
      </c>
      <c r="C23457" s="1">
        <v>290522264</v>
      </c>
      <c r="D23457" t="s">
        <v>261111</v>
      </c>
      <c r="E23457" t="s">
        <v>263782</v>
      </c>
      <c r="F23457" s="1">
        <v>9</v>
      </c>
      <c r="G23457" s="1" t="s">
        <v>109984</v>
      </c>
      <c r="H23457" s="1" t="s">
        <v>109985</v>
      </c>
      <c r="I23457" s="1" t="s">
        <v>109986</v>
      </c>
    </row>
    <row r="23458" spans="1:9" x14ac:dyDescent="0.2">
      <c r="A23458" s="1" t="s">
        <v>109987</v>
      </c>
      <c r="B23458" s="1" t="s">
        <v>109988</v>
      </c>
      <c r="C23458" s="1">
        <v>291415351</v>
      </c>
      <c r="D23458" t="s">
        <v>261111</v>
      </c>
      <c r="E23458" t="s">
        <v>263801</v>
      </c>
      <c r="F23458" s="1">
        <v>15</v>
      </c>
      <c r="G23458" s="1" t="s">
        <v>109989</v>
      </c>
      <c r="H23458" s="1" t="s">
        <v>109990</v>
      </c>
      <c r="I23458" s="1" t="s">
        <v>109991</v>
      </c>
    </row>
    <row r="23459" spans="1:9" x14ac:dyDescent="0.2">
      <c r="A23459" s="1" t="s">
        <v>109992</v>
      </c>
      <c r="B23459" s="1" t="s">
        <v>109993</v>
      </c>
      <c r="C23459" s="1">
        <v>291415379</v>
      </c>
      <c r="D23459" t="s">
        <v>261111</v>
      </c>
      <c r="E23459" t="s">
        <v>261161</v>
      </c>
      <c r="F23459" s="1">
        <v>5</v>
      </c>
      <c r="G23459" s="1" t="s">
        <v>109994</v>
      </c>
      <c r="H23459" s="1" t="s">
        <v>109995</v>
      </c>
      <c r="I23459" s="1"/>
    </row>
    <row r="23460" spans="1:9" x14ac:dyDescent="0.2">
      <c r="A23460" s="1" t="s">
        <v>109996</v>
      </c>
      <c r="B23460" s="1" t="s">
        <v>109997</v>
      </c>
      <c r="C23460" s="1">
        <v>291415461</v>
      </c>
      <c r="D23460" t="s">
        <v>261111</v>
      </c>
      <c r="E23460" t="s">
        <v>263769</v>
      </c>
      <c r="F23460" s="1">
        <v>1</v>
      </c>
      <c r="G23460" s="1" t="s">
        <v>109998</v>
      </c>
      <c r="H23460" s="1" t="s">
        <v>109999</v>
      </c>
      <c r="I23460" s="1" t="s">
        <v>110000</v>
      </c>
    </row>
    <row r="23461" spans="1:9" x14ac:dyDescent="0.2">
      <c r="A23461" s="1" t="s">
        <v>110001</v>
      </c>
      <c r="B23461" s="1" t="s">
        <v>110002</v>
      </c>
      <c r="C23461" s="1">
        <v>291437870</v>
      </c>
      <c r="D23461" t="s">
        <v>261111</v>
      </c>
      <c r="E23461" t="s">
        <v>261162</v>
      </c>
      <c r="F23461" s="1">
        <v>11</v>
      </c>
      <c r="G23461" s="1" t="s">
        <v>110003</v>
      </c>
      <c r="H23461" s="1" t="s">
        <v>110004</v>
      </c>
      <c r="I23461" s="1" t="s">
        <v>110005</v>
      </c>
    </row>
    <row r="23462" spans="1:9" x14ac:dyDescent="0.2">
      <c r="A23462" s="1" t="s">
        <v>110006</v>
      </c>
      <c r="B23462" s="1" t="s">
        <v>110007</v>
      </c>
      <c r="C23462" s="1">
        <v>290488928</v>
      </c>
      <c r="D23462" t="s">
        <v>261111</v>
      </c>
      <c r="E23462" t="s">
        <v>261161</v>
      </c>
      <c r="F23462" s="1">
        <v>82</v>
      </c>
      <c r="G23462" s="1" t="s">
        <v>110008</v>
      </c>
      <c r="H23462" s="1" t="s">
        <v>110009</v>
      </c>
      <c r="I23462" s="1" t="s">
        <v>110010</v>
      </c>
    </row>
    <row r="23463" spans="1:9" x14ac:dyDescent="0.2">
      <c r="A23463" s="1" t="s">
        <v>110011</v>
      </c>
      <c r="B23463" s="1" t="s">
        <v>110012</v>
      </c>
      <c r="C23463" s="1">
        <v>291419944</v>
      </c>
      <c r="D23463" t="s">
        <v>261111</v>
      </c>
      <c r="E23463" t="s">
        <v>263759</v>
      </c>
      <c r="F23463" s="1">
        <v>1</v>
      </c>
      <c r="G23463" s="1" t="s">
        <v>110013</v>
      </c>
      <c r="H23463" s="1" t="s">
        <v>110014</v>
      </c>
      <c r="I23463" s="1" t="s">
        <v>110015</v>
      </c>
    </row>
    <row r="23464" spans="1:9" x14ac:dyDescent="0.2">
      <c r="A23464" s="1" t="s">
        <v>110016</v>
      </c>
      <c r="B23464" s="1" t="s">
        <v>110017</v>
      </c>
      <c r="C23464" s="1">
        <v>290485178</v>
      </c>
      <c r="D23464" t="s">
        <v>261111</v>
      </c>
      <c r="E23464" t="s">
        <v>261210</v>
      </c>
      <c r="F23464" s="1">
        <v>33</v>
      </c>
      <c r="G23464" s="1" t="s">
        <v>110018</v>
      </c>
      <c r="H23464" s="1" t="s">
        <v>110019</v>
      </c>
      <c r="I23464" s="1" t="s">
        <v>110020</v>
      </c>
    </row>
    <row r="23465" spans="1:9" x14ac:dyDescent="0.2">
      <c r="A23465" s="1" t="s">
        <v>110021</v>
      </c>
      <c r="B23465" s="1" t="s">
        <v>110022</v>
      </c>
      <c r="C23465" s="1">
        <v>291417019</v>
      </c>
      <c r="D23465" t="s">
        <v>261111</v>
      </c>
      <c r="E23465" t="s">
        <v>263792</v>
      </c>
      <c r="F23465" s="1">
        <v>9</v>
      </c>
      <c r="G23465" s="1" t="s">
        <v>110023</v>
      </c>
      <c r="H23465" s="1" t="s">
        <v>110024</v>
      </c>
      <c r="I23465" s="1" t="s">
        <v>110025</v>
      </c>
    </row>
    <row r="23466" spans="1:9" x14ac:dyDescent="0.2">
      <c r="A23466" s="1" t="s">
        <v>110026</v>
      </c>
      <c r="B23466" s="1" t="s">
        <v>110027</v>
      </c>
      <c r="C23466" s="1">
        <v>291435684</v>
      </c>
      <c r="D23466" t="s">
        <v>261111</v>
      </c>
      <c r="E23466" t="s">
        <v>261162</v>
      </c>
      <c r="F23466" s="1">
        <v>26</v>
      </c>
      <c r="G23466" s="1" t="s">
        <v>110028</v>
      </c>
      <c r="H23466" s="1" t="s">
        <v>110029</v>
      </c>
      <c r="I23466" s="1"/>
    </row>
    <row r="23467" spans="1:9" x14ac:dyDescent="0.2">
      <c r="A23467" s="1" t="s">
        <v>110030</v>
      </c>
      <c r="B23467" s="1" t="s">
        <v>110031</v>
      </c>
      <c r="C23467" s="1">
        <v>290521846</v>
      </c>
      <c r="D23467" t="s">
        <v>261111</v>
      </c>
      <c r="E23467" t="s">
        <v>263785</v>
      </c>
      <c r="F23467" s="1">
        <v>1</v>
      </c>
      <c r="G23467" s="1" t="s">
        <v>110032</v>
      </c>
      <c r="H23467" s="1" t="s">
        <v>110033</v>
      </c>
      <c r="I23467" s="1"/>
    </row>
    <row r="23468" spans="1:9" x14ac:dyDescent="0.2">
      <c r="A23468" s="1" t="s">
        <v>110034</v>
      </c>
      <c r="B23468" s="1" t="s">
        <v>110035</v>
      </c>
      <c r="C23468" s="1">
        <v>291421628</v>
      </c>
      <c r="D23468" t="s">
        <v>261111</v>
      </c>
      <c r="E23468" t="s">
        <v>261161</v>
      </c>
      <c r="F23468" s="1">
        <v>1</v>
      </c>
      <c r="G23468" s="1" t="s">
        <v>110036</v>
      </c>
      <c r="H23468" s="1" t="s">
        <v>110037</v>
      </c>
      <c r="I23468" s="1" t="s">
        <v>110038</v>
      </c>
    </row>
    <row r="23469" spans="1:9" x14ac:dyDescent="0.2">
      <c r="A23469" s="1" t="s">
        <v>110039</v>
      </c>
      <c r="B23469" s="1" t="s">
        <v>110040</v>
      </c>
      <c r="C23469" s="1">
        <v>290485515</v>
      </c>
      <c r="D23469" t="s">
        <v>261111</v>
      </c>
      <c r="E23469" t="s">
        <v>261162</v>
      </c>
      <c r="F23469" s="1">
        <v>20</v>
      </c>
      <c r="G23469" s="1" t="s">
        <v>110041</v>
      </c>
      <c r="H23469" s="1" t="s">
        <v>110042</v>
      </c>
      <c r="I23469" s="1" t="s">
        <v>110043</v>
      </c>
    </row>
    <row r="23470" spans="1:9" x14ac:dyDescent="0.2">
      <c r="A23470" s="1" t="s">
        <v>110044</v>
      </c>
      <c r="B23470" s="1" t="s">
        <v>110045</v>
      </c>
      <c r="C23470" s="1">
        <v>291420849</v>
      </c>
      <c r="D23470" t="s">
        <v>261111</v>
      </c>
      <c r="E23470" t="s">
        <v>263759</v>
      </c>
      <c r="F23470" s="1">
        <v>203</v>
      </c>
      <c r="G23470" s="1" t="s">
        <v>110046</v>
      </c>
      <c r="H23470" s="1" t="s">
        <v>110047</v>
      </c>
      <c r="I23470" s="1" t="s">
        <v>110048</v>
      </c>
    </row>
    <row r="23471" spans="1:9" x14ac:dyDescent="0.2">
      <c r="A23471" s="1" t="s">
        <v>110049</v>
      </c>
      <c r="B23471" s="1" t="s">
        <v>110050</v>
      </c>
      <c r="C23471" s="1">
        <v>290486625</v>
      </c>
      <c r="D23471" t="s">
        <v>261111</v>
      </c>
      <c r="E23471" t="s">
        <v>261251</v>
      </c>
      <c r="F23471" s="1">
        <v>6</v>
      </c>
      <c r="G23471" s="1" t="s">
        <v>110051</v>
      </c>
      <c r="H23471" s="1" t="s">
        <v>110052</v>
      </c>
      <c r="I23471" s="1" t="s">
        <v>110053</v>
      </c>
    </row>
    <row r="23472" spans="1:9" x14ac:dyDescent="0.2">
      <c r="A23472" s="1" t="s">
        <v>110054</v>
      </c>
      <c r="B23472" s="1" t="s">
        <v>110055</v>
      </c>
      <c r="C23472" s="1">
        <v>291437625</v>
      </c>
      <c r="D23472" t="s">
        <v>261111</v>
      </c>
      <c r="E23472" t="s">
        <v>261162</v>
      </c>
      <c r="F23472" s="1">
        <v>3</v>
      </c>
      <c r="G23472" s="1" t="s">
        <v>110056</v>
      </c>
      <c r="H23472" s="1" t="s">
        <v>110057</v>
      </c>
      <c r="I23472" s="1"/>
    </row>
    <row r="23473" spans="1:9" x14ac:dyDescent="0.2">
      <c r="A23473" s="1" t="s">
        <v>110058</v>
      </c>
      <c r="B23473" s="1" t="s">
        <v>110059</v>
      </c>
      <c r="C23473" s="1">
        <v>290487084</v>
      </c>
      <c r="D23473" t="s">
        <v>261111</v>
      </c>
      <c r="E23473" t="s">
        <v>263780</v>
      </c>
      <c r="F23473" s="1">
        <v>12</v>
      </c>
      <c r="G23473" s="1" t="s">
        <v>110060</v>
      </c>
      <c r="H23473" s="1" t="s">
        <v>110061</v>
      </c>
      <c r="I23473" s="1" t="s">
        <v>110062</v>
      </c>
    </row>
    <row r="23474" spans="1:9" x14ac:dyDescent="0.2">
      <c r="A23474" s="1" t="s">
        <v>110063</v>
      </c>
      <c r="B23474" s="1" t="s">
        <v>110064</v>
      </c>
      <c r="C23474" s="1">
        <v>290524724</v>
      </c>
      <c r="D23474" t="s">
        <v>261111</v>
      </c>
      <c r="E23474" t="s">
        <v>261272</v>
      </c>
      <c r="F23474" s="1">
        <v>4</v>
      </c>
      <c r="G23474" s="1" t="s">
        <v>110065</v>
      </c>
      <c r="H23474" s="1" t="s">
        <v>110066</v>
      </c>
      <c r="I23474" s="1"/>
    </row>
    <row r="23475" spans="1:9" x14ac:dyDescent="0.2">
      <c r="A23475" s="1" t="s">
        <v>110067</v>
      </c>
      <c r="B23475" s="1" t="s">
        <v>110068</v>
      </c>
      <c r="C23475" s="1">
        <v>291446058</v>
      </c>
      <c r="D23475" t="s">
        <v>261111</v>
      </c>
      <c r="E23475" t="s">
        <v>261161</v>
      </c>
      <c r="F23475" s="1">
        <v>1</v>
      </c>
      <c r="G23475" s="1" t="s">
        <v>110069</v>
      </c>
      <c r="H23475" s="1" t="s">
        <v>110070</v>
      </c>
      <c r="I23475" s="1"/>
    </row>
    <row r="23476" spans="1:9" x14ac:dyDescent="0.2">
      <c r="A23476" s="1" t="s">
        <v>110071</v>
      </c>
      <c r="B23476" s="1" t="s">
        <v>110072</v>
      </c>
      <c r="C23476" s="1">
        <v>291177418</v>
      </c>
      <c r="D23476" t="s">
        <v>261111</v>
      </c>
      <c r="E23476" t="s">
        <v>261272</v>
      </c>
      <c r="F23476" s="1">
        <v>1</v>
      </c>
      <c r="G23476" s="1" t="s">
        <v>110073</v>
      </c>
      <c r="H23476" s="1"/>
      <c r="I23476" s="1" t="s">
        <v>110074</v>
      </c>
    </row>
    <row r="23477" spans="1:9" x14ac:dyDescent="0.2">
      <c r="A23477" s="1" t="s">
        <v>110075</v>
      </c>
      <c r="B23477" s="1" t="s">
        <v>110076</v>
      </c>
      <c r="C23477" s="1">
        <v>290486338</v>
      </c>
      <c r="D23477" t="s">
        <v>261111</v>
      </c>
      <c r="E23477" t="s">
        <v>263785</v>
      </c>
      <c r="F23477" s="1">
        <v>7</v>
      </c>
      <c r="G23477" s="1" t="s">
        <v>110077</v>
      </c>
      <c r="H23477" s="1" t="s">
        <v>110078</v>
      </c>
      <c r="I23477" s="1" t="s">
        <v>110079</v>
      </c>
    </row>
    <row r="23478" spans="1:9" x14ac:dyDescent="0.2">
      <c r="A23478" s="1" t="s">
        <v>110080</v>
      </c>
      <c r="B23478" s="1" t="s">
        <v>110081</v>
      </c>
      <c r="C23478" s="1">
        <v>289794381</v>
      </c>
      <c r="D23478" t="s">
        <v>261111</v>
      </c>
      <c r="E23478" t="s">
        <v>261272</v>
      </c>
      <c r="F23478" s="1">
        <v>1</v>
      </c>
      <c r="G23478" s="1"/>
      <c r="H23478" s="1" t="s">
        <v>110082</v>
      </c>
      <c r="I23478" s="1"/>
    </row>
    <row r="23479" spans="1:9" x14ac:dyDescent="0.2">
      <c r="A23479" s="1" t="s">
        <v>110083</v>
      </c>
      <c r="B23479" s="1" t="s">
        <v>110084</v>
      </c>
      <c r="C23479" s="1">
        <v>289794383</v>
      </c>
      <c r="D23479" t="s">
        <v>261111</v>
      </c>
      <c r="E23479" t="s">
        <v>263779</v>
      </c>
      <c r="F23479" s="1">
        <v>1</v>
      </c>
      <c r="G23479" s="1" t="s">
        <v>110085</v>
      </c>
      <c r="H23479" s="1" t="s">
        <v>110086</v>
      </c>
      <c r="I23479" s="1"/>
    </row>
    <row r="23480" spans="1:9" x14ac:dyDescent="0.2">
      <c r="A23480" s="1" t="s">
        <v>110087</v>
      </c>
      <c r="B23480" s="1" t="s">
        <v>110088</v>
      </c>
      <c r="C23480" s="1">
        <v>289794393</v>
      </c>
      <c r="D23480" t="s">
        <v>261111</v>
      </c>
      <c r="E23480" t="s">
        <v>263783</v>
      </c>
      <c r="F23480" s="1">
        <v>2</v>
      </c>
      <c r="G23480" s="1" t="s">
        <v>110089</v>
      </c>
      <c r="H23480" s="1" t="s">
        <v>110090</v>
      </c>
      <c r="I23480" s="1"/>
    </row>
    <row r="23481" spans="1:9" x14ac:dyDescent="0.2">
      <c r="A23481" s="1" t="s">
        <v>110091</v>
      </c>
      <c r="B23481" s="1" t="s">
        <v>110092</v>
      </c>
      <c r="C23481" s="1">
        <v>291419663</v>
      </c>
      <c r="D23481" t="s">
        <v>261111</v>
      </c>
      <c r="E23481" t="s">
        <v>261161</v>
      </c>
      <c r="F23481" s="1">
        <v>18</v>
      </c>
      <c r="G23481" s="1" t="s">
        <v>110093</v>
      </c>
      <c r="H23481" s="1" t="s">
        <v>110094</v>
      </c>
      <c r="I23481" s="1" t="s">
        <v>110095</v>
      </c>
    </row>
    <row r="23482" spans="1:9" x14ac:dyDescent="0.2">
      <c r="A23482" s="1" t="s">
        <v>110096</v>
      </c>
      <c r="B23482" s="1" t="s">
        <v>110097</v>
      </c>
      <c r="C23482" s="1">
        <v>291419222</v>
      </c>
      <c r="D23482" t="s">
        <v>261111</v>
      </c>
      <c r="E23482" t="s">
        <v>263771</v>
      </c>
      <c r="F23482" s="1">
        <v>22</v>
      </c>
      <c r="G23482" s="1" t="s">
        <v>110098</v>
      </c>
      <c r="H23482" s="1" t="s">
        <v>110099</v>
      </c>
      <c r="I23482" s="1" t="s">
        <v>110100</v>
      </c>
    </row>
    <row r="23483" spans="1:9" x14ac:dyDescent="0.2">
      <c r="A23483" s="1" t="s">
        <v>110101</v>
      </c>
      <c r="B23483" s="1" t="s">
        <v>110102</v>
      </c>
      <c r="C23483" s="1">
        <v>291443276</v>
      </c>
      <c r="D23483" t="s">
        <v>261111</v>
      </c>
      <c r="E23483" t="s">
        <v>263826</v>
      </c>
      <c r="F23483" s="1">
        <v>9</v>
      </c>
      <c r="G23483" s="1" t="s">
        <v>110103</v>
      </c>
      <c r="H23483" s="1" t="s">
        <v>110104</v>
      </c>
      <c r="I23483" s="1" t="s">
        <v>110105</v>
      </c>
    </row>
    <row r="23484" spans="1:9" x14ac:dyDescent="0.2">
      <c r="A23484" s="1" t="s">
        <v>110106</v>
      </c>
      <c r="B23484" s="1" t="s">
        <v>110107</v>
      </c>
      <c r="C23484" s="1">
        <v>291425166</v>
      </c>
      <c r="D23484" t="s">
        <v>261111</v>
      </c>
      <c r="E23484" t="s">
        <v>263788</v>
      </c>
      <c r="F23484" s="1">
        <v>534</v>
      </c>
      <c r="G23484" s="1" t="s">
        <v>110108</v>
      </c>
      <c r="H23484" s="1" t="s">
        <v>110109</v>
      </c>
      <c r="I23484" s="1" t="s">
        <v>110110</v>
      </c>
    </row>
    <row r="23485" spans="1:9" x14ac:dyDescent="0.2">
      <c r="A23485" s="1" t="s">
        <v>110111</v>
      </c>
      <c r="B23485" s="1" t="s">
        <v>110112</v>
      </c>
      <c r="C23485" s="1">
        <v>290522438</v>
      </c>
      <c r="D23485" t="s">
        <v>261111</v>
      </c>
      <c r="E23485" t="s">
        <v>263766</v>
      </c>
      <c r="F23485" s="1">
        <v>22</v>
      </c>
      <c r="G23485" s="1" t="s">
        <v>110113</v>
      </c>
      <c r="H23485" s="1" t="s">
        <v>110114</v>
      </c>
      <c r="I23485" s="1" t="s">
        <v>110115</v>
      </c>
    </row>
    <row r="23486" spans="1:9" x14ac:dyDescent="0.2">
      <c r="A23486" s="1" t="s">
        <v>110116</v>
      </c>
      <c r="B23486" s="1" t="s">
        <v>110117</v>
      </c>
      <c r="C23486" s="1">
        <v>291431737</v>
      </c>
      <c r="D23486" t="s">
        <v>261111</v>
      </c>
      <c r="E23486" t="s">
        <v>261210</v>
      </c>
      <c r="F23486" s="1">
        <v>6</v>
      </c>
      <c r="G23486" s="1" t="s">
        <v>110118</v>
      </c>
      <c r="H23486" s="1" t="s">
        <v>110119</v>
      </c>
      <c r="I23486" s="1" t="s">
        <v>110120</v>
      </c>
    </row>
    <row r="23487" spans="1:9" x14ac:dyDescent="0.2">
      <c r="A23487" s="1" t="s">
        <v>110121</v>
      </c>
      <c r="B23487" s="1" t="s">
        <v>110122</v>
      </c>
      <c r="C23487" s="1">
        <v>291424895</v>
      </c>
      <c r="D23487" t="s">
        <v>261111</v>
      </c>
      <c r="E23487" t="s">
        <v>261277</v>
      </c>
      <c r="F23487" s="1">
        <v>55</v>
      </c>
      <c r="G23487" s="1" t="s">
        <v>110123</v>
      </c>
      <c r="H23487" s="1" t="s">
        <v>110124</v>
      </c>
      <c r="I23487" s="1" t="s">
        <v>110125</v>
      </c>
    </row>
    <row r="23488" spans="1:9" x14ac:dyDescent="0.2">
      <c r="A23488" s="1" t="s">
        <v>110126</v>
      </c>
      <c r="B23488" s="1" t="s">
        <v>110127</v>
      </c>
      <c r="C23488" s="1">
        <v>290482281</v>
      </c>
      <c r="D23488" t="s">
        <v>261111</v>
      </c>
      <c r="E23488" t="s">
        <v>261210</v>
      </c>
      <c r="F23488" s="1">
        <v>6</v>
      </c>
      <c r="G23488" s="1" t="s">
        <v>110128</v>
      </c>
      <c r="H23488" s="1" t="s">
        <v>110129</v>
      </c>
      <c r="I23488" s="1" t="s">
        <v>110130</v>
      </c>
    </row>
    <row r="23489" spans="1:9" x14ac:dyDescent="0.2">
      <c r="A23489" s="1" t="s">
        <v>110131</v>
      </c>
      <c r="B23489" s="1" t="s">
        <v>110132</v>
      </c>
      <c r="C23489" s="1">
        <v>291439864</v>
      </c>
      <c r="D23489" t="s">
        <v>261111</v>
      </c>
      <c r="E23489" t="s">
        <v>261218</v>
      </c>
      <c r="F23489" s="1">
        <v>82</v>
      </c>
      <c r="G23489" s="1" t="s">
        <v>110133</v>
      </c>
      <c r="H23489" s="1" t="s">
        <v>110134</v>
      </c>
      <c r="I23489" s="1"/>
    </row>
    <row r="23490" spans="1:9" x14ac:dyDescent="0.2">
      <c r="A23490" s="1" t="s">
        <v>110135</v>
      </c>
      <c r="B23490" s="1" t="s">
        <v>110136</v>
      </c>
      <c r="C23490" s="1">
        <v>291431673</v>
      </c>
      <c r="D23490" t="s">
        <v>261111</v>
      </c>
      <c r="E23490" t="s">
        <v>263785</v>
      </c>
      <c r="F23490" s="1">
        <v>4</v>
      </c>
      <c r="G23490" s="1" t="s">
        <v>110137</v>
      </c>
      <c r="H23490" s="1" t="s">
        <v>110138</v>
      </c>
      <c r="I23490" s="1" t="s">
        <v>110139</v>
      </c>
    </row>
    <row r="23491" spans="1:9" x14ac:dyDescent="0.2">
      <c r="A23491" s="1" t="s">
        <v>110140</v>
      </c>
      <c r="B23491" s="1" t="s">
        <v>110141</v>
      </c>
      <c r="C23491" s="1">
        <v>290481471</v>
      </c>
      <c r="D23491" t="s">
        <v>261111</v>
      </c>
      <c r="E23491" t="s">
        <v>261210</v>
      </c>
      <c r="F23491" s="1">
        <v>4</v>
      </c>
      <c r="G23491" s="1" t="s">
        <v>110142</v>
      </c>
      <c r="H23491" s="1" t="s">
        <v>110143</v>
      </c>
      <c r="I23491" s="1" t="s">
        <v>110144</v>
      </c>
    </row>
    <row r="23492" spans="1:9" x14ac:dyDescent="0.2">
      <c r="A23492" s="1" t="s">
        <v>110145</v>
      </c>
      <c r="B23492" s="1" t="s">
        <v>110146</v>
      </c>
      <c r="C23492" s="1">
        <v>291432594</v>
      </c>
      <c r="D23492" t="s">
        <v>261111</v>
      </c>
      <c r="E23492" t="s">
        <v>263801</v>
      </c>
      <c r="F23492" s="1">
        <v>84</v>
      </c>
      <c r="G23492" s="1" t="s">
        <v>110147</v>
      </c>
      <c r="H23492" s="1" t="s">
        <v>110148</v>
      </c>
      <c r="I23492" s="1" t="s">
        <v>110149</v>
      </c>
    </row>
    <row r="23493" spans="1:9" x14ac:dyDescent="0.2">
      <c r="A23493" s="1" t="s">
        <v>110150</v>
      </c>
      <c r="B23493" s="1" t="s">
        <v>110151</v>
      </c>
      <c r="C23493" s="1">
        <v>290490119</v>
      </c>
      <c r="D23493" t="s">
        <v>261111</v>
      </c>
      <c r="E23493" t="s">
        <v>263789</v>
      </c>
      <c r="F23493" s="1">
        <v>12</v>
      </c>
      <c r="G23493" s="1" t="s">
        <v>110152</v>
      </c>
      <c r="H23493" s="1" t="s">
        <v>110153</v>
      </c>
      <c r="I23493" s="1" t="s">
        <v>110154</v>
      </c>
    </row>
    <row r="23494" spans="1:9" x14ac:dyDescent="0.2">
      <c r="A23494" s="1" t="s">
        <v>110155</v>
      </c>
      <c r="B23494" s="1" t="s">
        <v>110156</v>
      </c>
      <c r="C23494" s="1">
        <v>291420244</v>
      </c>
      <c r="D23494" t="s">
        <v>261111</v>
      </c>
      <c r="E23494" t="s">
        <v>261150</v>
      </c>
      <c r="F23494" s="1">
        <v>33</v>
      </c>
      <c r="G23494" s="1" t="s">
        <v>110157</v>
      </c>
      <c r="H23494" s="1" t="s">
        <v>110158</v>
      </c>
      <c r="I23494" s="1" t="s">
        <v>110159</v>
      </c>
    </row>
    <row r="23495" spans="1:9" x14ac:dyDescent="0.2">
      <c r="A23495" s="1" t="s">
        <v>110160</v>
      </c>
      <c r="B23495" s="1" t="s">
        <v>110161</v>
      </c>
      <c r="C23495" s="1">
        <v>290490165</v>
      </c>
      <c r="D23495" t="s">
        <v>261111</v>
      </c>
      <c r="E23495" t="s">
        <v>261161</v>
      </c>
      <c r="F23495" s="1">
        <v>6</v>
      </c>
      <c r="G23495" s="1" t="s">
        <v>110162</v>
      </c>
      <c r="H23495" s="1" t="s">
        <v>110163</v>
      </c>
      <c r="I23495" s="1" t="s">
        <v>110164</v>
      </c>
    </row>
    <row r="23496" spans="1:9" x14ac:dyDescent="0.2">
      <c r="A23496" s="1" t="s">
        <v>110165</v>
      </c>
      <c r="B23496" s="1" t="s">
        <v>110166</v>
      </c>
      <c r="C23496" s="1">
        <v>290488845</v>
      </c>
      <c r="D23496" t="s">
        <v>261111</v>
      </c>
      <c r="E23496" t="s">
        <v>261272</v>
      </c>
      <c r="F23496" s="1">
        <v>1</v>
      </c>
      <c r="G23496" s="1" t="s">
        <v>110167</v>
      </c>
      <c r="H23496" s="1" t="s">
        <v>110168</v>
      </c>
      <c r="I23496" s="1" t="s">
        <v>110169</v>
      </c>
    </row>
    <row r="23497" spans="1:9" x14ac:dyDescent="0.2">
      <c r="A23497" s="1" t="s">
        <v>110170</v>
      </c>
      <c r="B23497" s="1" t="s">
        <v>110171</v>
      </c>
      <c r="C23497" s="1">
        <v>290526763</v>
      </c>
      <c r="D23497" t="s">
        <v>261111</v>
      </c>
      <c r="E23497" t="s">
        <v>261262</v>
      </c>
      <c r="F23497" s="1">
        <v>7</v>
      </c>
      <c r="G23497" s="1" t="s">
        <v>110172</v>
      </c>
      <c r="H23497" s="1" t="s">
        <v>110173</v>
      </c>
      <c r="I23497" s="1" t="s">
        <v>110174</v>
      </c>
    </row>
    <row r="23498" spans="1:9" x14ac:dyDescent="0.2">
      <c r="A23498" s="1" t="s">
        <v>110175</v>
      </c>
      <c r="B23498" s="1" t="s">
        <v>110176</v>
      </c>
      <c r="C23498" s="1">
        <v>290492123</v>
      </c>
      <c r="D23498" t="s">
        <v>261111</v>
      </c>
      <c r="E23498" t="s">
        <v>261277</v>
      </c>
      <c r="F23498" s="1">
        <v>7</v>
      </c>
      <c r="G23498" s="1" t="s">
        <v>110177</v>
      </c>
      <c r="H23498" s="1" t="s">
        <v>110178</v>
      </c>
      <c r="I23498" s="1" t="s">
        <v>110179</v>
      </c>
    </row>
    <row r="23499" spans="1:9" x14ac:dyDescent="0.2">
      <c r="A23499" s="1" t="s">
        <v>110180</v>
      </c>
      <c r="B23499" s="1" t="s">
        <v>110181</v>
      </c>
      <c r="C23499" s="1">
        <v>291416107</v>
      </c>
      <c r="D23499" t="s">
        <v>261111</v>
      </c>
      <c r="E23499" t="s">
        <v>263806</v>
      </c>
      <c r="F23499" s="1">
        <v>7</v>
      </c>
      <c r="G23499" s="1" t="s">
        <v>110182</v>
      </c>
      <c r="H23499" s="1" t="s">
        <v>110183</v>
      </c>
      <c r="I23499" s="1" t="s">
        <v>110184</v>
      </c>
    </row>
    <row r="23500" spans="1:9" x14ac:dyDescent="0.2">
      <c r="A23500" s="1" t="s">
        <v>110185</v>
      </c>
      <c r="B23500" s="1" t="s">
        <v>110186</v>
      </c>
      <c r="C23500" s="1">
        <v>290490368</v>
      </c>
      <c r="D23500" t="s">
        <v>261111</v>
      </c>
      <c r="E23500" t="s">
        <v>261161</v>
      </c>
      <c r="F23500" s="1">
        <v>53</v>
      </c>
      <c r="G23500" s="1" t="s">
        <v>110187</v>
      </c>
      <c r="H23500" s="1" t="s">
        <v>110188</v>
      </c>
      <c r="I23500" s="1" t="s">
        <v>110189</v>
      </c>
    </row>
    <row r="23501" spans="1:9" x14ac:dyDescent="0.2">
      <c r="A23501" s="1" t="s">
        <v>110190</v>
      </c>
      <c r="B23501" s="1" t="s">
        <v>110191</v>
      </c>
      <c r="C23501" s="1">
        <v>290484691</v>
      </c>
      <c r="D23501" t="s">
        <v>261111</v>
      </c>
      <c r="E23501" t="s">
        <v>261167</v>
      </c>
      <c r="F23501" s="1">
        <v>1</v>
      </c>
      <c r="G23501" s="1" t="s">
        <v>110192</v>
      </c>
      <c r="H23501" s="1" t="s">
        <v>110193</v>
      </c>
      <c r="I23501" s="1"/>
    </row>
    <row r="23502" spans="1:9" x14ac:dyDescent="0.2">
      <c r="A23502" s="1" t="s">
        <v>110194</v>
      </c>
      <c r="B23502" s="1" t="s">
        <v>110195</v>
      </c>
      <c r="C23502" s="1">
        <v>291417403</v>
      </c>
      <c r="D23502" t="s">
        <v>261111</v>
      </c>
      <c r="E23502" t="s">
        <v>263778</v>
      </c>
      <c r="F23502" s="1">
        <v>1</v>
      </c>
      <c r="G23502" s="1" t="s">
        <v>110196</v>
      </c>
      <c r="H23502" s="1" t="s">
        <v>110197</v>
      </c>
      <c r="I23502" s="1"/>
    </row>
    <row r="23503" spans="1:9" x14ac:dyDescent="0.2">
      <c r="A23503" s="1" t="s">
        <v>110198</v>
      </c>
      <c r="B23503" s="1" t="s">
        <v>110199</v>
      </c>
      <c r="C23503" s="1">
        <v>290525327</v>
      </c>
      <c r="D23503" t="s">
        <v>261111</v>
      </c>
      <c r="E23503" t="s">
        <v>263759</v>
      </c>
      <c r="F23503" s="1">
        <v>1</v>
      </c>
      <c r="G23503" s="1" t="s">
        <v>110200</v>
      </c>
      <c r="H23503" s="1" t="s">
        <v>110201</v>
      </c>
      <c r="I23503" s="1"/>
    </row>
    <row r="23504" spans="1:9" x14ac:dyDescent="0.2">
      <c r="A23504" s="1" t="s">
        <v>110202</v>
      </c>
      <c r="B23504" s="1" t="s">
        <v>110203</v>
      </c>
      <c r="C23504" s="1">
        <v>291415429</v>
      </c>
      <c r="D23504" t="s">
        <v>261111</v>
      </c>
      <c r="E23504" t="s">
        <v>261162</v>
      </c>
      <c r="F23504" s="1">
        <v>1</v>
      </c>
      <c r="G23504" s="1" t="s">
        <v>110204</v>
      </c>
      <c r="H23504" s="1" t="s">
        <v>110205</v>
      </c>
      <c r="I23504" s="1"/>
    </row>
    <row r="23505" spans="1:9" x14ac:dyDescent="0.2">
      <c r="A23505" s="1" t="s">
        <v>110206</v>
      </c>
      <c r="B23505" s="1" t="s">
        <v>110207</v>
      </c>
      <c r="C23505" s="1">
        <v>290521334</v>
      </c>
      <c r="D23505" t="s">
        <v>261111</v>
      </c>
      <c r="E23505" t="s">
        <v>261277</v>
      </c>
      <c r="F23505" s="1">
        <v>18</v>
      </c>
      <c r="G23505" s="1" t="s">
        <v>110208</v>
      </c>
      <c r="H23505" s="1" t="s">
        <v>110209</v>
      </c>
      <c r="I23505" s="1" t="s">
        <v>110210</v>
      </c>
    </row>
    <row r="23506" spans="1:9" x14ac:dyDescent="0.2">
      <c r="A23506" s="1" t="s">
        <v>110211</v>
      </c>
      <c r="B23506" s="1" t="s">
        <v>110212</v>
      </c>
      <c r="C23506" s="1">
        <v>291034927</v>
      </c>
      <c r="D23506" t="s">
        <v>261111</v>
      </c>
      <c r="E23506" t="s">
        <v>263759</v>
      </c>
      <c r="F23506" s="1">
        <v>1</v>
      </c>
      <c r="G23506" s="1" t="s">
        <v>110213</v>
      </c>
      <c r="H23506" s="1" t="s">
        <v>110214</v>
      </c>
      <c r="I23506" s="1"/>
    </row>
    <row r="23507" spans="1:9" x14ac:dyDescent="0.2">
      <c r="A23507" s="1" t="s">
        <v>110215</v>
      </c>
      <c r="B23507" s="1" t="s">
        <v>110216</v>
      </c>
      <c r="C23507" s="1">
        <v>291441301</v>
      </c>
      <c r="D23507" t="s">
        <v>261111</v>
      </c>
      <c r="E23507" t="s">
        <v>261162</v>
      </c>
      <c r="F23507" s="1">
        <v>36</v>
      </c>
      <c r="G23507" s="1" t="s">
        <v>110217</v>
      </c>
      <c r="H23507" s="1" t="s">
        <v>110218</v>
      </c>
      <c r="I23507" s="1" t="s">
        <v>110219</v>
      </c>
    </row>
    <row r="23508" spans="1:9" x14ac:dyDescent="0.2">
      <c r="A23508" s="1" t="s">
        <v>110220</v>
      </c>
      <c r="B23508" s="1" t="s">
        <v>110221</v>
      </c>
      <c r="C23508" s="1">
        <v>291430245</v>
      </c>
      <c r="D23508" t="s">
        <v>261111</v>
      </c>
      <c r="E23508" t="s">
        <v>261161</v>
      </c>
      <c r="F23508" s="1">
        <v>3</v>
      </c>
      <c r="G23508" s="1" t="s">
        <v>110222</v>
      </c>
      <c r="H23508" s="1" t="s">
        <v>110223</v>
      </c>
      <c r="I23508" s="1"/>
    </row>
    <row r="23509" spans="1:9" x14ac:dyDescent="0.2">
      <c r="A23509" s="1" t="s">
        <v>110224</v>
      </c>
      <c r="B23509" s="1" t="s">
        <v>110225</v>
      </c>
      <c r="C23509" s="1">
        <v>291419786</v>
      </c>
      <c r="D23509" t="s">
        <v>261111</v>
      </c>
      <c r="E23509" t="s">
        <v>261162</v>
      </c>
      <c r="F23509" s="1">
        <v>43</v>
      </c>
      <c r="G23509" s="1" t="s">
        <v>110226</v>
      </c>
      <c r="H23509" s="1" t="s">
        <v>110227</v>
      </c>
      <c r="I23509" s="1" t="s">
        <v>110228</v>
      </c>
    </row>
    <row r="23510" spans="1:9" x14ac:dyDescent="0.2">
      <c r="A23510" s="1" t="s">
        <v>110229</v>
      </c>
      <c r="B23510" s="1" t="s">
        <v>110230</v>
      </c>
      <c r="C23510" s="1">
        <v>291440504</v>
      </c>
      <c r="D23510" t="s">
        <v>261111</v>
      </c>
      <c r="E23510" t="s">
        <v>261272</v>
      </c>
      <c r="F23510" s="1">
        <v>22</v>
      </c>
      <c r="G23510" s="1" t="s">
        <v>110231</v>
      </c>
      <c r="H23510" s="1" t="s">
        <v>110232</v>
      </c>
      <c r="I23510" s="1" t="s">
        <v>110233</v>
      </c>
    </row>
    <row r="23511" spans="1:9" x14ac:dyDescent="0.2">
      <c r="A23511" s="1" t="s">
        <v>110234</v>
      </c>
      <c r="B23511" s="1" t="s">
        <v>110235</v>
      </c>
      <c r="C23511" s="1">
        <v>291587870</v>
      </c>
      <c r="D23511" t="s">
        <v>261111</v>
      </c>
      <c r="E23511" t="s">
        <v>261161</v>
      </c>
      <c r="F23511" s="1">
        <v>1</v>
      </c>
      <c r="G23511" s="1" t="s">
        <v>110236</v>
      </c>
      <c r="H23511" s="1" t="s">
        <v>110237</v>
      </c>
      <c r="I23511" s="1"/>
    </row>
    <row r="23512" spans="1:9" x14ac:dyDescent="0.2">
      <c r="A23512" s="1" t="s">
        <v>110238</v>
      </c>
      <c r="B23512" s="1" t="s">
        <v>110239</v>
      </c>
      <c r="C23512" s="1">
        <v>290485594</v>
      </c>
      <c r="D23512" t="s">
        <v>261111</v>
      </c>
      <c r="E23512" t="s">
        <v>263780</v>
      </c>
      <c r="F23512" s="1">
        <v>106</v>
      </c>
      <c r="G23512" s="1" t="s">
        <v>110240</v>
      </c>
      <c r="H23512" s="1" t="s">
        <v>110241</v>
      </c>
      <c r="I23512" s="1" t="s">
        <v>110242</v>
      </c>
    </row>
    <row r="23513" spans="1:9" x14ac:dyDescent="0.2">
      <c r="A23513" s="1" t="s">
        <v>110243</v>
      </c>
      <c r="B23513" s="1" t="s">
        <v>110244</v>
      </c>
      <c r="C23513" s="1">
        <v>291418423</v>
      </c>
      <c r="D23513" t="s">
        <v>261111</v>
      </c>
      <c r="E23513" t="s">
        <v>261162</v>
      </c>
      <c r="F23513" s="1">
        <v>1</v>
      </c>
      <c r="G23513" s="1" t="s">
        <v>110245</v>
      </c>
      <c r="H23513" s="1" t="s">
        <v>110246</v>
      </c>
      <c r="I23513" s="1" t="s">
        <v>110247</v>
      </c>
    </row>
    <row r="23514" spans="1:9" x14ac:dyDescent="0.2">
      <c r="A23514" s="1" t="s">
        <v>110248</v>
      </c>
      <c r="B23514" s="1" t="s">
        <v>110249</v>
      </c>
      <c r="C23514" s="1">
        <v>291428010</v>
      </c>
      <c r="D23514" t="s">
        <v>261111</v>
      </c>
      <c r="E23514" t="s">
        <v>261161</v>
      </c>
      <c r="F23514" s="1">
        <v>2</v>
      </c>
      <c r="G23514" s="1" t="s">
        <v>110250</v>
      </c>
      <c r="H23514" s="1" t="s">
        <v>110251</v>
      </c>
      <c r="I23514" s="1" t="s">
        <v>110252</v>
      </c>
    </row>
    <row r="23515" spans="1:9" x14ac:dyDescent="0.2">
      <c r="A23515" s="1" t="s">
        <v>110253</v>
      </c>
      <c r="B23515" s="1" t="s">
        <v>110254</v>
      </c>
      <c r="C23515" s="1">
        <v>291420661</v>
      </c>
      <c r="D23515" t="s">
        <v>261111</v>
      </c>
      <c r="E23515" t="s">
        <v>261277</v>
      </c>
      <c r="F23515" s="1">
        <v>3</v>
      </c>
      <c r="G23515" s="1" t="s">
        <v>110255</v>
      </c>
      <c r="H23515" s="1" t="s">
        <v>110256</v>
      </c>
      <c r="I23515" s="1"/>
    </row>
    <row r="23516" spans="1:9" x14ac:dyDescent="0.2">
      <c r="A23516" s="1" t="s">
        <v>110257</v>
      </c>
      <c r="B23516" s="1" t="s">
        <v>110258</v>
      </c>
      <c r="C23516" s="1">
        <v>291432861</v>
      </c>
      <c r="D23516" t="s">
        <v>261111</v>
      </c>
      <c r="E23516" t="s">
        <v>261162</v>
      </c>
      <c r="F23516" s="1">
        <v>2</v>
      </c>
      <c r="G23516" s="1" t="s">
        <v>110259</v>
      </c>
      <c r="H23516" s="1" t="s">
        <v>110260</v>
      </c>
      <c r="I23516" s="1" t="s">
        <v>110261</v>
      </c>
    </row>
    <row r="23517" spans="1:9" x14ac:dyDescent="0.2">
      <c r="A23517" s="1" t="s">
        <v>110262</v>
      </c>
      <c r="B23517" s="1" t="s">
        <v>110263</v>
      </c>
      <c r="C23517" s="1">
        <v>291427806</v>
      </c>
      <c r="D23517" t="s">
        <v>261111</v>
      </c>
      <c r="E23517" t="s">
        <v>263759</v>
      </c>
      <c r="F23517" s="1">
        <v>3</v>
      </c>
      <c r="G23517" s="1" t="s">
        <v>110264</v>
      </c>
      <c r="H23517" s="1" t="s">
        <v>110265</v>
      </c>
      <c r="I23517" s="1"/>
    </row>
    <row r="23518" spans="1:9" x14ac:dyDescent="0.2">
      <c r="A23518" s="1" t="s">
        <v>110266</v>
      </c>
      <c r="B23518" s="1" t="s">
        <v>110267</v>
      </c>
      <c r="C23518" s="1">
        <v>290486987</v>
      </c>
      <c r="D23518" t="s">
        <v>261111</v>
      </c>
      <c r="E23518" t="s">
        <v>263759</v>
      </c>
      <c r="F23518" s="1">
        <v>1</v>
      </c>
      <c r="G23518" s="1" t="s">
        <v>110268</v>
      </c>
      <c r="H23518" s="1" t="s">
        <v>110269</v>
      </c>
      <c r="I23518" s="1" t="s">
        <v>110270</v>
      </c>
    </row>
    <row r="23519" spans="1:9" x14ac:dyDescent="0.2">
      <c r="A23519" s="1" t="s">
        <v>110271</v>
      </c>
      <c r="B23519" s="1" t="s">
        <v>110272</v>
      </c>
      <c r="C23519" s="1">
        <v>291035418</v>
      </c>
      <c r="D23519" t="s">
        <v>261111</v>
      </c>
      <c r="E23519" t="s">
        <v>261210</v>
      </c>
      <c r="F23519" s="1">
        <v>49</v>
      </c>
      <c r="G23519" s="1" t="s">
        <v>110273</v>
      </c>
      <c r="H23519" s="1" t="s">
        <v>110274</v>
      </c>
      <c r="I23519" s="1" t="s">
        <v>110275</v>
      </c>
    </row>
    <row r="23520" spans="1:9" x14ac:dyDescent="0.2">
      <c r="A23520" s="1" t="s">
        <v>110276</v>
      </c>
      <c r="B23520" s="1" t="s">
        <v>110277</v>
      </c>
      <c r="C23520" s="1">
        <v>290520934</v>
      </c>
      <c r="D23520" t="s">
        <v>261111</v>
      </c>
      <c r="E23520" t="s">
        <v>263769</v>
      </c>
      <c r="F23520" s="1">
        <v>223</v>
      </c>
      <c r="G23520" s="1" t="s">
        <v>110278</v>
      </c>
      <c r="H23520" s="1" t="s">
        <v>110279</v>
      </c>
      <c r="I23520" s="1" t="s">
        <v>110280</v>
      </c>
    </row>
    <row r="23521" spans="1:9" x14ac:dyDescent="0.2">
      <c r="A23521" s="1" t="s">
        <v>110281</v>
      </c>
      <c r="B23521" s="1" t="s">
        <v>110282</v>
      </c>
      <c r="C23521" s="1">
        <v>291418185</v>
      </c>
      <c r="D23521" t="s">
        <v>261111</v>
      </c>
      <c r="E23521" t="s">
        <v>263769</v>
      </c>
      <c r="F23521" s="1">
        <v>63</v>
      </c>
      <c r="G23521" s="1" t="s">
        <v>110283</v>
      </c>
      <c r="H23521" s="1" t="s">
        <v>110284</v>
      </c>
      <c r="I23521" s="1" t="s">
        <v>110285</v>
      </c>
    </row>
    <row r="23522" spans="1:9" x14ac:dyDescent="0.2">
      <c r="A23522" s="1" t="s">
        <v>110286</v>
      </c>
      <c r="B23522" s="1" t="s">
        <v>110287</v>
      </c>
      <c r="C23522" s="1">
        <v>290524723</v>
      </c>
      <c r="D23522" t="s">
        <v>261111</v>
      </c>
      <c r="E23522" t="s">
        <v>261272</v>
      </c>
      <c r="F23522" s="1">
        <v>10</v>
      </c>
      <c r="G23522" s="1" t="s">
        <v>110288</v>
      </c>
      <c r="H23522" s="1" t="s">
        <v>110289</v>
      </c>
      <c r="I23522" s="1" t="s">
        <v>110290</v>
      </c>
    </row>
    <row r="23523" spans="1:9" x14ac:dyDescent="0.2">
      <c r="A23523" s="1" t="s">
        <v>110291</v>
      </c>
      <c r="B23523" s="1" t="s">
        <v>110292</v>
      </c>
      <c r="C23523" s="1">
        <v>291415932</v>
      </c>
      <c r="D23523" t="s">
        <v>261111</v>
      </c>
      <c r="E23523" t="s">
        <v>261271</v>
      </c>
      <c r="F23523" s="1">
        <v>81</v>
      </c>
      <c r="G23523" s="1" t="s">
        <v>110293</v>
      </c>
      <c r="H23523" s="1" t="s">
        <v>110294</v>
      </c>
      <c r="I23523" s="1" t="s">
        <v>110295</v>
      </c>
    </row>
    <row r="23524" spans="1:9" x14ac:dyDescent="0.2">
      <c r="A23524" s="1" t="s">
        <v>110296</v>
      </c>
      <c r="B23524" s="1" t="s">
        <v>110297</v>
      </c>
      <c r="C23524" s="1">
        <v>290482913</v>
      </c>
      <c r="D23524" t="s">
        <v>261111</v>
      </c>
      <c r="E23524" t="s">
        <v>263788</v>
      </c>
      <c r="F23524" s="1">
        <v>23</v>
      </c>
      <c r="G23524" s="1" t="s">
        <v>110298</v>
      </c>
      <c r="H23524" s="1" t="s">
        <v>110299</v>
      </c>
      <c r="I23524" s="1"/>
    </row>
    <row r="23525" spans="1:9" x14ac:dyDescent="0.2">
      <c r="A23525" s="1" t="s">
        <v>110300</v>
      </c>
      <c r="B23525" s="1" t="s">
        <v>110301</v>
      </c>
      <c r="C23525" s="1">
        <v>291429016</v>
      </c>
      <c r="D23525" t="s">
        <v>261111</v>
      </c>
      <c r="E23525" t="s">
        <v>263795</v>
      </c>
      <c r="F23525" s="1">
        <v>13</v>
      </c>
      <c r="G23525" s="1" t="s">
        <v>110302</v>
      </c>
      <c r="H23525" s="1" t="s">
        <v>110303</v>
      </c>
      <c r="I23525" s="1" t="s">
        <v>110304</v>
      </c>
    </row>
    <row r="23526" spans="1:9" x14ac:dyDescent="0.2">
      <c r="A23526" s="1" t="s">
        <v>110305</v>
      </c>
      <c r="B23526" s="1" t="s">
        <v>110306</v>
      </c>
      <c r="C23526" s="1">
        <v>290485576</v>
      </c>
      <c r="D23526" t="s">
        <v>261111</v>
      </c>
      <c r="E23526" t="s">
        <v>261162</v>
      </c>
      <c r="F23526" s="1">
        <v>36</v>
      </c>
      <c r="G23526" s="1" t="s">
        <v>110307</v>
      </c>
      <c r="H23526" s="1" t="s">
        <v>110308</v>
      </c>
      <c r="I23526" s="1" t="s">
        <v>110309</v>
      </c>
    </row>
    <row r="23527" spans="1:9" x14ac:dyDescent="0.2">
      <c r="A23527" s="1" t="s">
        <v>110310</v>
      </c>
      <c r="B23527" s="1" t="s">
        <v>110311</v>
      </c>
      <c r="C23527" s="1">
        <v>291425636</v>
      </c>
      <c r="D23527" t="s">
        <v>261111</v>
      </c>
      <c r="E23527" t="s">
        <v>261162</v>
      </c>
      <c r="F23527" s="1">
        <v>1</v>
      </c>
      <c r="G23527" s="1" t="s">
        <v>110312</v>
      </c>
      <c r="H23527" s="1" t="s">
        <v>110313</v>
      </c>
      <c r="I23527" s="1" t="s">
        <v>110314</v>
      </c>
    </row>
    <row r="23528" spans="1:9" x14ac:dyDescent="0.2">
      <c r="A23528" s="1" t="s">
        <v>110315</v>
      </c>
      <c r="B23528" s="1" t="s">
        <v>110316</v>
      </c>
      <c r="C23528" s="1">
        <v>290482648</v>
      </c>
      <c r="D23528" t="s">
        <v>261111</v>
      </c>
      <c r="E23528" t="s">
        <v>261251</v>
      </c>
      <c r="F23528" s="1">
        <v>97</v>
      </c>
      <c r="G23528" s="1" t="s">
        <v>110317</v>
      </c>
      <c r="H23528" s="1" t="s">
        <v>110318</v>
      </c>
      <c r="I23528" s="1" t="s">
        <v>110319</v>
      </c>
    </row>
    <row r="23529" spans="1:9" x14ac:dyDescent="0.2">
      <c r="A23529" s="1" t="s">
        <v>110320</v>
      </c>
      <c r="B23529" s="1" t="s">
        <v>110321</v>
      </c>
      <c r="C23529" s="1">
        <v>290525456</v>
      </c>
      <c r="D23529" t="s">
        <v>261111</v>
      </c>
      <c r="E23529" t="s">
        <v>261162</v>
      </c>
      <c r="F23529" s="1">
        <v>1</v>
      </c>
      <c r="G23529" s="1" t="s">
        <v>110322</v>
      </c>
      <c r="H23529" s="1" t="s">
        <v>110323</v>
      </c>
      <c r="I23529" s="1"/>
    </row>
    <row r="23530" spans="1:9" x14ac:dyDescent="0.2">
      <c r="A23530" s="1" t="s">
        <v>110324</v>
      </c>
      <c r="B23530" s="1" t="s">
        <v>110325</v>
      </c>
      <c r="C23530" s="1">
        <v>291425714</v>
      </c>
      <c r="D23530" t="s">
        <v>261111</v>
      </c>
      <c r="E23530" t="s">
        <v>261210</v>
      </c>
      <c r="F23530" s="1">
        <v>52</v>
      </c>
      <c r="G23530" s="1" t="s">
        <v>110326</v>
      </c>
      <c r="H23530" s="1" t="s">
        <v>110327</v>
      </c>
      <c r="I23530" s="1"/>
    </row>
    <row r="23531" spans="1:9" x14ac:dyDescent="0.2">
      <c r="A23531" s="1" t="s">
        <v>110328</v>
      </c>
      <c r="B23531" s="1" t="s">
        <v>110329</v>
      </c>
      <c r="C23531" s="1">
        <v>291442633</v>
      </c>
      <c r="D23531" t="s">
        <v>261111</v>
      </c>
      <c r="E23531" t="s">
        <v>261161</v>
      </c>
      <c r="F23531" s="1">
        <v>16</v>
      </c>
      <c r="G23531" s="1" t="s">
        <v>110330</v>
      </c>
      <c r="H23531" s="1" t="s">
        <v>110331</v>
      </c>
      <c r="I23531" s="1" t="s">
        <v>110332</v>
      </c>
    </row>
    <row r="23532" spans="1:9" x14ac:dyDescent="0.2">
      <c r="A23532" s="1" t="s">
        <v>110333</v>
      </c>
      <c r="B23532" s="1" t="s">
        <v>110334</v>
      </c>
      <c r="C23532" s="1">
        <v>291430607</v>
      </c>
      <c r="D23532" t="s">
        <v>261226</v>
      </c>
      <c r="E23532" t="s">
        <v>263917</v>
      </c>
      <c r="F23532" s="1">
        <v>8</v>
      </c>
      <c r="G23532" s="1" t="s">
        <v>110335</v>
      </c>
      <c r="H23532" s="1" t="s">
        <v>110336</v>
      </c>
      <c r="I23532" s="1"/>
    </row>
    <row r="23533" spans="1:9" x14ac:dyDescent="0.2">
      <c r="A23533" s="1" t="s">
        <v>110337</v>
      </c>
      <c r="B23533" s="1" t="s">
        <v>110338</v>
      </c>
      <c r="C23533" s="1">
        <v>291430050</v>
      </c>
      <c r="D23533" t="s">
        <v>261111</v>
      </c>
      <c r="E23533" t="s">
        <v>263814</v>
      </c>
      <c r="F23533" s="1">
        <v>1</v>
      </c>
      <c r="G23533" s="1" t="s">
        <v>110339</v>
      </c>
      <c r="H23533" s="1" t="s">
        <v>110340</v>
      </c>
      <c r="I23533" s="1" t="s">
        <v>110341</v>
      </c>
    </row>
    <row r="23534" spans="1:9" x14ac:dyDescent="0.2">
      <c r="A23534" s="1" t="s">
        <v>110342</v>
      </c>
      <c r="B23534" s="1" t="s">
        <v>110343</v>
      </c>
      <c r="C23534" s="1">
        <v>290486791</v>
      </c>
      <c r="D23534" t="s">
        <v>261111</v>
      </c>
      <c r="E23534" t="s">
        <v>261251</v>
      </c>
      <c r="F23534" s="1">
        <v>1</v>
      </c>
      <c r="G23534" s="1" t="s">
        <v>110344</v>
      </c>
      <c r="H23534" s="1" t="s">
        <v>110345</v>
      </c>
      <c r="I23534" s="1" t="s">
        <v>110346</v>
      </c>
    </row>
    <row r="23535" spans="1:9" x14ac:dyDescent="0.2">
      <c r="A23535" s="1" t="s">
        <v>110347</v>
      </c>
      <c r="B23535" s="1" t="s">
        <v>110348</v>
      </c>
      <c r="C23535" s="1">
        <v>291425946</v>
      </c>
      <c r="D23535" t="s">
        <v>261111</v>
      </c>
      <c r="E23535" t="s">
        <v>261162</v>
      </c>
      <c r="F23535" s="1">
        <v>80</v>
      </c>
      <c r="G23535" s="1" t="s">
        <v>110349</v>
      </c>
      <c r="H23535" s="1" t="s">
        <v>110350</v>
      </c>
      <c r="I23535" s="1" t="s">
        <v>110351</v>
      </c>
    </row>
    <row r="23536" spans="1:9" x14ac:dyDescent="0.2">
      <c r="A23536" s="1" t="s">
        <v>110352</v>
      </c>
      <c r="B23536" s="1" t="s">
        <v>110353</v>
      </c>
      <c r="C23536" s="1">
        <v>291432051</v>
      </c>
      <c r="D23536" t="s">
        <v>261111</v>
      </c>
      <c r="E23536" t="s">
        <v>263780</v>
      </c>
      <c r="F23536" s="1">
        <v>8</v>
      </c>
      <c r="G23536" s="1" t="s">
        <v>110354</v>
      </c>
      <c r="H23536" s="1" t="s">
        <v>110355</v>
      </c>
      <c r="I23536" s="1"/>
    </row>
    <row r="23537" spans="1:9" x14ac:dyDescent="0.2">
      <c r="A23537" s="1" t="s">
        <v>110356</v>
      </c>
      <c r="B23537" s="1" t="s">
        <v>110357</v>
      </c>
      <c r="C23537" s="1">
        <v>291420209</v>
      </c>
      <c r="D23537" t="s">
        <v>261111</v>
      </c>
      <c r="E23537" t="s">
        <v>263783</v>
      </c>
      <c r="F23537" s="1">
        <v>6</v>
      </c>
      <c r="G23537" s="1" t="s">
        <v>110358</v>
      </c>
      <c r="H23537" s="1" t="s">
        <v>110359</v>
      </c>
      <c r="I23537" s="1" t="s">
        <v>110360</v>
      </c>
    </row>
    <row r="23538" spans="1:9" x14ac:dyDescent="0.2">
      <c r="A23538" s="1" t="s">
        <v>110361</v>
      </c>
      <c r="B23538" s="1" t="s">
        <v>110362</v>
      </c>
      <c r="C23538" s="1">
        <v>290491283</v>
      </c>
      <c r="D23538" t="s">
        <v>261111</v>
      </c>
      <c r="E23538" t="s">
        <v>261161</v>
      </c>
      <c r="F23538" s="1">
        <v>6</v>
      </c>
      <c r="G23538" s="1" t="s">
        <v>110363</v>
      </c>
      <c r="H23538" s="1" t="s">
        <v>110364</v>
      </c>
      <c r="I23538" s="1" t="s">
        <v>110365</v>
      </c>
    </row>
    <row r="23539" spans="1:9" x14ac:dyDescent="0.2">
      <c r="A23539" s="1" t="s">
        <v>110366</v>
      </c>
      <c r="B23539" s="1" t="s">
        <v>110367</v>
      </c>
      <c r="C23539" s="1">
        <v>290484436</v>
      </c>
      <c r="D23539" t="s">
        <v>261111</v>
      </c>
      <c r="E23539" t="s">
        <v>261336</v>
      </c>
      <c r="F23539" s="1">
        <v>7</v>
      </c>
      <c r="G23539" s="1" t="s">
        <v>110368</v>
      </c>
      <c r="H23539" s="1" t="s">
        <v>110369</v>
      </c>
      <c r="I23539" s="1" t="s">
        <v>110370</v>
      </c>
    </row>
    <row r="23540" spans="1:9" x14ac:dyDescent="0.2">
      <c r="A23540" s="1" t="s">
        <v>110371</v>
      </c>
      <c r="B23540" s="1" t="s">
        <v>110372</v>
      </c>
      <c r="C23540" s="1">
        <v>290522447</v>
      </c>
      <c r="D23540" t="s">
        <v>261111</v>
      </c>
      <c r="E23540" t="s">
        <v>263759</v>
      </c>
      <c r="F23540" s="1">
        <v>6</v>
      </c>
      <c r="G23540" s="1" t="s">
        <v>110373</v>
      </c>
      <c r="H23540" s="1" t="s">
        <v>110374</v>
      </c>
      <c r="I23540" s="1"/>
    </row>
    <row r="23541" spans="1:9" x14ac:dyDescent="0.2">
      <c r="A23541" s="1" t="s">
        <v>110375</v>
      </c>
      <c r="B23541" s="1" t="s">
        <v>110376</v>
      </c>
      <c r="C23541" s="1">
        <v>290491455</v>
      </c>
      <c r="D23541" t="s">
        <v>261111</v>
      </c>
      <c r="E23541" t="s">
        <v>261210</v>
      </c>
      <c r="F23541" s="1">
        <v>3</v>
      </c>
      <c r="G23541" s="1" t="s">
        <v>110377</v>
      </c>
      <c r="H23541" s="1" t="s">
        <v>110378</v>
      </c>
      <c r="I23541" s="1" t="s">
        <v>110379</v>
      </c>
    </row>
    <row r="23542" spans="1:9" x14ac:dyDescent="0.2">
      <c r="A23542" s="1" t="s">
        <v>110380</v>
      </c>
      <c r="B23542" s="1" t="s">
        <v>110381</v>
      </c>
      <c r="C23542" s="1">
        <v>290526467</v>
      </c>
      <c r="D23542" t="s">
        <v>261111</v>
      </c>
      <c r="E23542" t="s">
        <v>261277</v>
      </c>
      <c r="F23542" s="1">
        <v>1</v>
      </c>
      <c r="G23542" s="1" t="s">
        <v>110382</v>
      </c>
      <c r="H23542" s="1" t="s">
        <v>110383</v>
      </c>
      <c r="I23542" s="1" t="s">
        <v>110384</v>
      </c>
    </row>
    <row r="23543" spans="1:9" x14ac:dyDescent="0.2">
      <c r="A23543" s="1" t="s">
        <v>110385</v>
      </c>
      <c r="B23543" s="1" t="s">
        <v>110386</v>
      </c>
      <c r="C23543" s="1">
        <v>291429695</v>
      </c>
      <c r="D23543" t="s">
        <v>261111</v>
      </c>
      <c r="E23543" t="s">
        <v>261233</v>
      </c>
      <c r="F23543" s="1">
        <v>27</v>
      </c>
      <c r="G23543" s="1" t="s">
        <v>110387</v>
      </c>
      <c r="H23543" s="1" t="s">
        <v>110388</v>
      </c>
      <c r="I23543" s="1" t="s">
        <v>110389</v>
      </c>
    </row>
    <row r="23544" spans="1:9" x14ac:dyDescent="0.2">
      <c r="A23544" s="1" t="s">
        <v>110390</v>
      </c>
      <c r="B23544" s="1" t="s">
        <v>110391</v>
      </c>
      <c r="C23544" s="1">
        <v>290483656</v>
      </c>
      <c r="D23544" t="s">
        <v>261111</v>
      </c>
      <c r="E23544" t="s">
        <v>263780</v>
      </c>
      <c r="F23544" s="1">
        <v>10</v>
      </c>
      <c r="G23544" s="1" t="s">
        <v>110392</v>
      </c>
      <c r="H23544" s="1" t="s">
        <v>110393</v>
      </c>
      <c r="I23544" s="1" t="s">
        <v>110394</v>
      </c>
    </row>
    <row r="23545" spans="1:9" x14ac:dyDescent="0.2">
      <c r="A23545" s="1" t="s">
        <v>110395</v>
      </c>
      <c r="B23545" s="1" t="s">
        <v>110396</v>
      </c>
      <c r="C23545" s="1">
        <v>290522238</v>
      </c>
      <c r="D23545" t="s">
        <v>261111</v>
      </c>
      <c r="E23545" t="s">
        <v>263801</v>
      </c>
      <c r="F23545" s="1">
        <v>62</v>
      </c>
      <c r="G23545" s="1" t="s">
        <v>110397</v>
      </c>
      <c r="H23545" s="1" t="s">
        <v>110398</v>
      </c>
      <c r="I23545" s="1" t="s">
        <v>110399</v>
      </c>
    </row>
    <row r="23546" spans="1:9" x14ac:dyDescent="0.2">
      <c r="A23546" s="1" t="s">
        <v>110400</v>
      </c>
      <c r="B23546" s="1" t="s">
        <v>110401</v>
      </c>
      <c r="C23546" s="1">
        <v>290525268</v>
      </c>
      <c r="D23546" t="s">
        <v>261111</v>
      </c>
      <c r="E23546" t="s">
        <v>263759</v>
      </c>
      <c r="F23546" s="1">
        <v>16</v>
      </c>
      <c r="G23546" s="1" t="s">
        <v>110402</v>
      </c>
      <c r="H23546" s="1" t="s">
        <v>110403</v>
      </c>
      <c r="I23546" s="1" t="s">
        <v>110404</v>
      </c>
    </row>
    <row r="23547" spans="1:9" x14ac:dyDescent="0.2">
      <c r="A23547" s="1" t="s">
        <v>110405</v>
      </c>
      <c r="B23547" s="1" t="s">
        <v>110406</v>
      </c>
      <c r="C23547" s="1">
        <v>284044506</v>
      </c>
      <c r="D23547" t="s">
        <v>261111</v>
      </c>
      <c r="E23547" t="s">
        <v>263783</v>
      </c>
      <c r="F23547" s="1">
        <v>7</v>
      </c>
      <c r="G23547" s="1" t="s">
        <v>110407</v>
      </c>
      <c r="H23547" s="1" t="s">
        <v>110408</v>
      </c>
      <c r="I23547" s="1" t="s">
        <v>110409</v>
      </c>
    </row>
    <row r="23548" spans="1:9" x14ac:dyDescent="0.2">
      <c r="A23548" s="1" t="s">
        <v>110410</v>
      </c>
      <c r="B23548" s="1" t="s">
        <v>110411</v>
      </c>
      <c r="C23548" s="1">
        <v>283396620</v>
      </c>
      <c r="D23548" t="s">
        <v>261111</v>
      </c>
      <c r="E23548" t="s">
        <v>261271</v>
      </c>
      <c r="F23548" s="1">
        <v>163</v>
      </c>
      <c r="G23548" s="1" t="s">
        <v>110412</v>
      </c>
      <c r="H23548" s="1" t="s">
        <v>110413</v>
      </c>
      <c r="I23548" s="1" t="s">
        <v>110414</v>
      </c>
    </row>
    <row r="23549" spans="1:9" x14ac:dyDescent="0.2">
      <c r="A23549" s="1" t="s">
        <v>110415</v>
      </c>
      <c r="B23549" s="1" t="s">
        <v>110416</v>
      </c>
      <c r="C23549" s="1">
        <v>291416803</v>
      </c>
      <c r="D23549" t="s">
        <v>261111</v>
      </c>
      <c r="E23549" t="s">
        <v>261161</v>
      </c>
      <c r="F23549" s="1">
        <v>65</v>
      </c>
      <c r="G23549" s="1" t="s">
        <v>110417</v>
      </c>
      <c r="H23549" s="1" t="s">
        <v>110418</v>
      </c>
      <c r="I23549" s="1" t="s">
        <v>110419</v>
      </c>
    </row>
    <row r="23550" spans="1:9" x14ac:dyDescent="0.2">
      <c r="A23550" s="1" t="s">
        <v>110420</v>
      </c>
      <c r="B23550" s="1" t="s">
        <v>110421</v>
      </c>
      <c r="C23550" s="1">
        <v>290525636</v>
      </c>
      <c r="D23550" t="s">
        <v>261111</v>
      </c>
      <c r="E23550" t="s">
        <v>261272</v>
      </c>
      <c r="F23550" s="1">
        <v>78</v>
      </c>
      <c r="G23550" s="1" t="s">
        <v>110422</v>
      </c>
      <c r="H23550" s="1" t="s">
        <v>110423</v>
      </c>
      <c r="I23550" s="1" t="s">
        <v>110424</v>
      </c>
    </row>
    <row r="23551" spans="1:9" x14ac:dyDescent="0.2">
      <c r="A23551" s="1" t="s">
        <v>110425</v>
      </c>
      <c r="B23551" s="1" t="s">
        <v>110426</v>
      </c>
      <c r="C23551" s="1">
        <v>290522394</v>
      </c>
      <c r="D23551" t="s">
        <v>261111</v>
      </c>
      <c r="E23551" t="s">
        <v>263769</v>
      </c>
      <c r="F23551" s="1">
        <v>5</v>
      </c>
      <c r="G23551" s="1" t="s">
        <v>110427</v>
      </c>
      <c r="H23551" s="1" t="s">
        <v>110428</v>
      </c>
      <c r="I23551" s="1" t="s">
        <v>110429</v>
      </c>
    </row>
    <row r="23552" spans="1:9" x14ac:dyDescent="0.2">
      <c r="A23552" s="1" t="s">
        <v>110430</v>
      </c>
      <c r="B23552" s="1" t="s">
        <v>110431</v>
      </c>
      <c r="C23552" s="1">
        <v>291426752</v>
      </c>
      <c r="D23552" t="s">
        <v>261111</v>
      </c>
      <c r="E23552" t="s">
        <v>263777</v>
      </c>
      <c r="F23552" s="1">
        <v>1</v>
      </c>
      <c r="G23552" s="1" t="s">
        <v>110432</v>
      </c>
      <c r="H23552" s="1" t="s">
        <v>110433</v>
      </c>
      <c r="I23552" s="1"/>
    </row>
    <row r="23553" spans="1:9" x14ac:dyDescent="0.2">
      <c r="A23553" s="1" t="s">
        <v>110434</v>
      </c>
      <c r="B23553" s="1" t="s">
        <v>110435</v>
      </c>
      <c r="C23553" s="1">
        <v>289794435</v>
      </c>
      <c r="D23553" t="s">
        <v>261111</v>
      </c>
      <c r="E23553" t="s">
        <v>261277</v>
      </c>
      <c r="F23553" s="1">
        <v>1</v>
      </c>
      <c r="G23553" s="1" t="s">
        <v>110436</v>
      </c>
      <c r="H23553" s="1" t="s">
        <v>110437</v>
      </c>
      <c r="I23553" s="1"/>
    </row>
    <row r="23554" spans="1:9" x14ac:dyDescent="0.2">
      <c r="A23554" s="1" t="s">
        <v>110438</v>
      </c>
      <c r="B23554" s="1" t="s">
        <v>110439</v>
      </c>
      <c r="C23554" s="1">
        <v>289794440</v>
      </c>
      <c r="D23554" t="s">
        <v>261111</v>
      </c>
      <c r="E23554" t="s">
        <v>261161</v>
      </c>
      <c r="F23554" s="1">
        <v>329</v>
      </c>
      <c r="G23554" s="1" t="s">
        <v>110440</v>
      </c>
      <c r="H23554" s="1" t="s">
        <v>110441</v>
      </c>
      <c r="I23554" s="1" t="s">
        <v>110442</v>
      </c>
    </row>
    <row r="23555" spans="1:9" x14ac:dyDescent="0.2">
      <c r="A23555" s="1" t="s">
        <v>110443</v>
      </c>
      <c r="B23555" s="1" t="s">
        <v>110444</v>
      </c>
      <c r="C23555" s="1">
        <v>290487408</v>
      </c>
      <c r="D23555" t="s">
        <v>261111</v>
      </c>
      <c r="E23555" t="s">
        <v>263782</v>
      </c>
      <c r="F23555" s="1">
        <v>2</v>
      </c>
      <c r="G23555" s="1" t="s">
        <v>110445</v>
      </c>
      <c r="H23555" s="1" t="s">
        <v>110446</v>
      </c>
      <c r="I23555" s="1" t="s">
        <v>110447</v>
      </c>
    </row>
    <row r="23556" spans="1:9" x14ac:dyDescent="0.2">
      <c r="A23556" s="1" t="s">
        <v>110448</v>
      </c>
      <c r="B23556" s="1" t="s">
        <v>110449</v>
      </c>
      <c r="C23556" s="1">
        <v>291443802</v>
      </c>
      <c r="D23556" t="s">
        <v>261111</v>
      </c>
      <c r="E23556" t="s">
        <v>261162</v>
      </c>
      <c r="F23556" s="1">
        <v>83</v>
      </c>
      <c r="G23556" s="1" t="s">
        <v>110450</v>
      </c>
      <c r="H23556" s="1" t="s">
        <v>110451</v>
      </c>
      <c r="I23556" s="1" t="s">
        <v>110452</v>
      </c>
    </row>
    <row r="23557" spans="1:9" x14ac:dyDescent="0.2">
      <c r="A23557" s="1" t="s">
        <v>110453</v>
      </c>
      <c r="B23557" s="1" t="s">
        <v>110454</v>
      </c>
      <c r="C23557" s="1">
        <v>290488839</v>
      </c>
      <c r="D23557" t="s">
        <v>261111</v>
      </c>
      <c r="E23557" t="s">
        <v>263801</v>
      </c>
      <c r="F23557" s="1">
        <v>42</v>
      </c>
      <c r="G23557" s="1" t="s">
        <v>110455</v>
      </c>
      <c r="H23557" s="1" t="s">
        <v>110456</v>
      </c>
      <c r="I23557" s="1" t="s">
        <v>110457</v>
      </c>
    </row>
    <row r="23558" spans="1:9" x14ac:dyDescent="0.2">
      <c r="A23558" s="1" t="s">
        <v>110458</v>
      </c>
      <c r="B23558" s="1" t="s">
        <v>110459</v>
      </c>
      <c r="C23558" s="1">
        <v>290520544</v>
      </c>
      <c r="D23558" t="s">
        <v>261111</v>
      </c>
      <c r="E23558" t="s">
        <v>261161</v>
      </c>
      <c r="F23558" s="1">
        <v>4</v>
      </c>
      <c r="G23558" s="1" t="s">
        <v>110460</v>
      </c>
      <c r="H23558" s="1" t="s">
        <v>110461</v>
      </c>
      <c r="I23558" s="1" t="s">
        <v>110462</v>
      </c>
    </row>
    <row r="23559" spans="1:9" x14ac:dyDescent="0.2">
      <c r="A23559" s="1" t="s">
        <v>110463</v>
      </c>
      <c r="B23559" s="1" t="s">
        <v>110464</v>
      </c>
      <c r="C23559" s="1">
        <v>290521699</v>
      </c>
      <c r="D23559" t="s">
        <v>261111</v>
      </c>
      <c r="E23559" t="s">
        <v>261272</v>
      </c>
      <c r="F23559" s="1">
        <v>20</v>
      </c>
      <c r="G23559" s="1" t="s">
        <v>110465</v>
      </c>
      <c r="H23559" s="1" t="s">
        <v>110466</v>
      </c>
      <c r="I23559" s="1" t="s">
        <v>110467</v>
      </c>
    </row>
    <row r="23560" spans="1:9" x14ac:dyDescent="0.2">
      <c r="A23560" s="1" t="s">
        <v>110468</v>
      </c>
      <c r="B23560" s="1" t="s">
        <v>110469</v>
      </c>
      <c r="C23560" s="1">
        <v>290521716</v>
      </c>
      <c r="D23560" t="s">
        <v>261111</v>
      </c>
      <c r="E23560" t="s">
        <v>261277</v>
      </c>
      <c r="F23560" s="1">
        <v>18</v>
      </c>
      <c r="G23560" s="1" t="s">
        <v>110470</v>
      </c>
      <c r="H23560" s="1" t="s">
        <v>110471</v>
      </c>
      <c r="I23560" s="1"/>
    </row>
    <row r="23561" spans="1:9" x14ac:dyDescent="0.2">
      <c r="A23561" s="1" t="s">
        <v>110472</v>
      </c>
      <c r="B23561" s="1" t="s">
        <v>110473</v>
      </c>
      <c r="C23561" s="1">
        <v>290525448</v>
      </c>
      <c r="D23561" t="s">
        <v>261111</v>
      </c>
      <c r="E23561" t="s">
        <v>261162</v>
      </c>
      <c r="F23561" s="1">
        <v>4</v>
      </c>
      <c r="G23561" s="1" t="s">
        <v>110474</v>
      </c>
      <c r="H23561" s="1" t="s">
        <v>110475</v>
      </c>
      <c r="I23561" s="1"/>
    </row>
    <row r="23562" spans="1:9" x14ac:dyDescent="0.2">
      <c r="A23562" s="1" t="s">
        <v>110476</v>
      </c>
      <c r="B23562" s="1" t="s">
        <v>110477</v>
      </c>
      <c r="C23562" s="1">
        <v>291417884</v>
      </c>
      <c r="D23562" t="s">
        <v>261111</v>
      </c>
      <c r="E23562" t="s">
        <v>263771</v>
      </c>
      <c r="F23562" s="1">
        <v>7</v>
      </c>
      <c r="G23562" s="1" t="s">
        <v>110478</v>
      </c>
      <c r="H23562" s="1" t="s">
        <v>110479</v>
      </c>
      <c r="I23562" s="1"/>
    </row>
    <row r="23563" spans="1:9" x14ac:dyDescent="0.2">
      <c r="A23563" s="1" t="s">
        <v>110480</v>
      </c>
      <c r="B23563" s="1" t="s">
        <v>110481</v>
      </c>
      <c r="C23563" s="1">
        <v>290521351</v>
      </c>
      <c r="D23563" t="s">
        <v>261111</v>
      </c>
      <c r="E23563" t="s">
        <v>261272</v>
      </c>
      <c r="F23563" s="1">
        <v>1</v>
      </c>
      <c r="G23563" s="1" t="s">
        <v>110482</v>
      </c>
      <c r="H23563" s="1" t="s">
        <v>110483</v>
      </c>
      <c r="I23563" s="1" t="s">
        <v>110484</v>
      </c>
    </row>
    <row r="23564" spans="1:9" x14ac:dyDescent="0.2">
      <c r="A23564" s="1" t="s">
        <v>110485</v>
      </c>
      <c r="B23564" s="1" t="s">
        <v>110486</v>
      </c>
      <c r="C23564" s="1">
        <v>290521991</v>
      </c>
      <c r="D23564" t="s">
        <v>261111</v>
      </c>
      <c r="E23564" t="s">
        <v>263767</v>
      </c>
      <c r="F23564" s="1">
        <v>7</v>
      </c>
      <c r="G23564" s="1" t="s">
        <v>110487</v>
      </c>
      <c r="H23564" s="1" t="s">
        <v>110488</v>
      </c>
      <c r="I23564" s="1" t="s">
        <v>110489</v>
      </c>
    </row>
    <row r="23565" spans="1:9" x14ac:dyDescent="0.2">
      <c r="A23565" s="1" t="s">
        <v>110490</v>
      </c>
      <c r="B23565" s="1" t="s">
        <v>110491</v>
      </c>
      <c r="C23565" s="1">
        <v>291420808</v>
      </c>
      <c r="D23565" t="s">
        <v>261111</v>
      </c>
      <c r="E23565" t="s">
        <v>261277</v>
      </c>
      <c r="F23565" s="1">
        <v>6</v>
      </c>
      <c r="G23565" s="1" t="s">
        <v>110492</v>
      </c>
      <c r="H23565" s="1" t="s">
        <v>110493</v>
      </c>
      <c r="I23565" s="1" t="s">
        <v>110494</v>
      </c>
    </row>
    <row r="23566" spans="1:9" x14ac:dyDescent="0.2">
      <c r="A23566" s="1" t="s">
        <v>110495</v>
      </c>
      <c r="B23566" s="1" t="s">
        <v>110496</v>
      </c>
      <c r="C23566" s="1">
        <v>290487881</v>
      </c>
      <c r="D23566" t="s">
        <v>261111</v>
      </c>
      <c r="E23566" t="s">
        <v>261162</v>
      </c>
      <c r="F23566" s="1">
        <v>3</v>
      </c>
      <c r="G23566" s="1" t="s">
        <v>110497</v>
      </c>
      <c r="H23566" s="1" t="s">
        <v>110498</v>
      </c>
      <c r="I23566" s="1" t="s">
        <v>110499</v>
      </c>
    </row>
    <row r="23567" spans="1:9" x14ac:dyDescent="0.2">
      <c r="A23567" s="1" t="s">
        <v>110500</v>
      </c>
      <c r="B23567" s="1" t="s">
        <v>110501</v>
      </c>
      <c r="C23567" s="1">
        <v>290525044</v>
      </c>
      <c r="D23567" t="s">
        <v>261111</v>
      </c>
      <c r="E23567" t="s">
        <v>263780</v>
      </c>
      <c r="F23567" s="1">
        <v>21</v>
      </c>
      <c r="G23567" s="1" t="s">
        <v>110502</v>
      </c>
      <c r="H23567" s="1" t="s">
        <v>110503</v>
      </c>
      <c r="I23567" s="1"/>
    </row>
    <row r="23568" spans="1:9" x14ac:dyDescent="0.2">
      <c r="A23568" s="1" t="s">
        <v>110504</v>
      </c>
      <c r="B23568" s="1" t="s">
        <v>110505</v>
      </c>
      <c r="C23568" s="1">
        <v>291429081</v>
      </c>
      <c r="D23568" t="s">
        <v>261111</v>
      </c>
      <c r="E23568" t="s">
        <v>263789</v>
      </c>
      <c r="F23568" s="1">
        <v>21</v>
      </c>
      <c r="G23568" s="1" t="s">
        <v>110506</v>
      </c>
      <c r="H23568" s="1" t="s">
        <v>110507</v>
      </c>
      <c r="I23568" s="1" t="s">
        <v>110508</v>
      </c>
    </row>
    <row r="23569" spans="1:9" x14ac:dyDescent="0.2">
      <c r="A23569" s="1" t="s">
        <v>110509</v>
      </c>
      <c r="B23569" s="1" t="s">
        <v>110510</v>
      </c>
      <c r="C23569" s="1">
        <v>290486705</v>
      </c>
      <c r="D23569" t="s">
        <v>261111</v>
      </c>
      <c r="E23569" t="s">
        <v>261161</v>
      </c>
      <c r="F23569" s="1">
        <v>98</v>
      </c>
      <c r="G23569" s="1" t="s">
        <v>110511</v>
      </c>
      <c r="H23569" s="1" t="s">
        <v>110512</v>
      </c>
      <c r="I23569" s="1" t="s">
        <v>110513</v>
      </c>
    </row>
    <row r="23570" spans="1:9" x14ac:dyDescent="0.2">
      <c r="A23570" s="1" t="s">
        <v>110514</v>
      </c>
      <c r="B23570" s="1" t="s">
        <v>110515</v>
      </c>
      <c r="C23570" s="1">
        <v>291428041</v>
      </c>
      <c r="D23570" t="s">
        <v>261111</v>
      </c>
      <c r="E23570" t="s">
        <v>263780</v>
      </c>
      <c r="F23570" s="1">
        <v>1</v>
      </c>
      <c r="G23570" s="1" t="s">
        <v>110516</v>
      </c>
      <c r="H23570" s="1" t="s">
        <v>110517</v>
      </c>
      <c r="I23570" s="1"/>
    </row>
    <row r="23571" spans="1:9" x14ac:dyDescent="0.2">
      <c r="A23571" s="1" t="s">
        <v>110518</v>
      </c>
      <c r="B23571" s="1" t="s">
        <v>110519</v>
      </c>
      <c r="C23571" s="1">
        <v>291416624</v>
      </c>
      <c r="D23571" t="s">
        <v>261111</v>
      </c>
      <c r="E23571" t="s">
        <v>261277</v>
      </c>
      <c r="F23571" s="1">
        <v>11</v>
      </c>
      <c r="G23571" s="1" t="s">
        <v>110520</v>
      </c>
      <c r="H23571" s="1" t="s">
        <v>110521</v>
      </c>
      <c r="I23571" s="1" t="s">
        <v>110522</v>
      </c>
    </row>
    <row r="23572" spans="1:9" x14ac:dyDescent="0.2">
      <c r="A23572" s="1" t="s">
        <v>110523</v>
      </c>
      <c r="B23572" s="1" t="s">
        <v>110524</v>
      </c>
      <c r="C23572" s="1">
        <v>290526466</v>
      </c>
      <c r="D23572" t="s">
        <v>261111</v>
      </c>
      <c r="E23572" t="s">
        <v>261277</v>
      </c>
      <c r="F23572" s="1">
        <v>1</v>
      </c>
      <c r="G23572" s="1" t="s">
        <v>110525</v>
      </c>
      <c r="H23572" s="1" t="s">
        <v>110526</v>
      </c>
      <c r="I23572" s="1" t="s">
        <v>110527</v>
      </c>
    </row>
    <row r="23573" spans="1:9" x14ac:dyDescent="0.2">
      <c r="A23573" s="1" t="s">
        <v>110528</v>
      </c>
      <c r="B23573" s="1" t="s">
        <v>110529</v>
      </c>
      <c r="C23573" s="1">
        <v>290491784</v>
      </c>
      <c r="D23573" t="s">
        <v>261111</v>
      </c>
      <c r="E23573" t="s">
        <v>261218</v>
      </c>
      <c r="F23573" s="1">
        <v>2</v>
      </c>
      <c r="G23573" s="1" t="s">
        <v>110530</v>
      </c>
      <c r="H23573" s="1" t="s">
        <v>110531</v>
      </c>
      <c r="I23573" s="1" t="s">
        <v>110532</v>
      </c>
    </row>
    <row r="23574" spans="1:9" x14ac:dyDescent="0.2">
      <c r="A23574" s="1" t="s">
        <v>110533</v>
      </c>
      <c r="B23574" s="1" t="s">
        <v>110534</v>
      </c>
      <c r="C23574" s="1">
        <v>291415235</v>
      </c>
      <c r="D23574" t="s">
        <v>261111</v>
      </c>
      <c r="E23574" t="s">
        <v>261167</v>
      </c>
      <c r="F23574" s="1">
        <v>8</v>
      </c>
      <c r="G23574" s="1" t="s">
        <v>110535</v>
      </c>
      <c r="H23574" s="1" t="s">
        <v>110536</v>
      </c>
      <c r="I23574" s="1" t="s">
        <v>110537</v>
      </c>
    </row>
    <row r="23575" spans="1:9" x14ac:dyDescent="0.2">
      <c r="A23575" s="1" t="s">
        <v>110538</v>
      </c>
      <c r="B23575" s="1" t="s">
        <v>110539</v>
      </c>
      <c r="C23575" s="1">
        <v>291424413</v>
      </c>
      <c r="D23575" t="s">
        <v>261111</v>
      </c>
      <c r="E23575" t="s">
        <v>261167</v>
      </c>
      <c r="F23575" s="1">
        <v>5</v>
      </c>
      <c r="G23575" s="1" t="s">
        <v>110540</v>
      </c>
      <c r="H23575" s="1" t="s">
        <v>110541</v>
      </c>
      <c r="I23575" s="1" t="s">
        <v>110542</v>
      </c>
    </row>
    <row r="23576" spans="1:9" x14ac:dyDescent="0.2">
      <c r="A23576" s="1" t="s">
        <v>110543</v>
      </c>
      <c r="B23576" s="1" t="s">
        <v>110544</v>
      </c>
      <c r="C23576" s="1">
        <v>291424347</v>
      </c>
      <c r="D23576" t="s">
        <v>261111</v>
      </c>
      <c r="E23576" t="s">
        <v>263788</v>
      </c>
      <c r="F23576" s="1">
        <v>11</v>
      </c>
      <c r="G23576" s="1" t="s">
        <v>110545</v>
      </c>
      <c r="H23576" s="1" t="s">
        <v>110546</v>
      </c>
      <c r="I23576" s="1" t="s">
        <v>110547</v>
      </c>
    </row>
    <row r="23577" spans="1:9" x14ac:dyDescent="0.2">
      <c r="A23577" s="1" t="s">
        <v>110548</v>
      </c>
      <c r="B23577" s="1" t="s">
        <v>110549</v>
      </c>
      <c r="C23577" s="1">
        <v>290482266</v>
      </c>
      <c r="D23577" t="s">
        <v>261111</v>
      </c>
      <c r="E23577" t="s">
        <v>261272</v>
      </c>
      <c r="F23577" s="1">
        <v>4</v>
      </c>
      <c r="G23577" s="1" t="s">
        <v>110550</v>
      </c>
      <c r="H23577" s="1" t="s">
        <v>110551</v>
      </c>
      <c r="I23577" s="1" t="s">
        <v>110552</v>
      </c>
    </row>
    <row r="23578" spans="1:9" x14ac:dyDescent="0.2">
      <c r="A23578" s="1" t="s">
        <v>110553</v>
      </c>
      <c r="B23578" s="1" t="s">
        <v>110554</v>
      </c>
      <c r="C23578" s="1">
        <v>290486587</v>
      </c>
      <c r="D23578" t="s">
        <v>261111</v>
      </c>
      <c r="E23578" t="s">
        <v>261161</v>
      </c>
      <c r="F23578" s="1">
        <v>14</v>
      </c>
      <c r="G23578" s="1" t="s">
        <v>110555</v>
      </c>
      <c r="H23578" s="1" t="s">
        <v>110556</v>
      </c>
      <c r="I23578" s="1" t="s">
        <v>110557</v>
      </c>
    </row>
    <row r="23579" spans="1:9" x14ac:dyDescent="0.2">
      <c r="A23579" s="1" t="s">
        <v>110558</v>
      </c>
      <c r="B23579" s="1" t="s">
        <v>110559</v>
      </c>
      <c r="C23579" s="1">
        <v>290521280</v>
      </c>
      <c r="D23579" t="s">
        <v>261111</v>
      </c>
      <c r="E23579" t="s">
        <v>261162</v>
      </c>
      <c r="F23579" s="1">
        <v>14</v>
      </c>
      <c r="G23579" s="1" t="s">
        <v>110560</v>
      </c>
      <c r="H23579" s="1" t="s">
        <v>110561</v>
      </c>
      <c r="I23579" s="1" t="s">
        <v>110562</v>
      </c>
    </row>
    <row r="23580" spans="1:9" x14ac:dyDescent="0.2">
      <c r="A23580" s="1" t="s">
        <v>110563</v>
      </c>
      <c r="B23580" s="1" t="s">
        <v>110564</v>
      </c>
      <c r="C23580" s="1">
        <v>290490986</v>
      </c>
      <c r="D23580" t="s">
        <v>261111</v>
      </c>
      <c r="E23580" t="s">
        <v>261210</v>
      </c>
      <c r="F23580" s="1">
        <v>1</v>
      </c>
      <c r="G23580" s="1" t="s">
        <v>110565</v>
      </c>
      <c r="H23580" s="1" t="s">
        <v>110566</v>
      </c>
      <c r="I23580" s="1" t="s">
        <v>110567</v>
      </c>
    </row>
    <row r="23581" spans="1:9" x14ac:dyDescent="0.2">
      <c r="A23581" s="1" t="s">
        <v>110568</v>
      </c>
      <c r="B23581" s="1" t="s">
        <v>110569</v>
      </c>
      <c r="C23581" s="1">
        <v>290488918</v>
      </c>
      <c r="D23581" t="s">
        <v>261111</v>
      </c>
      <c r="E23581" t="s">
        <v>263792</v>
      </c>
      <c r="F23581" s="1">
        <v>23</v>
      </c>
      <c r="G23581" s="1" t="s">
        <v>110570</v>
      </c>
      <c r="H23581" s="1" t="s">
        <v>110571</v>
      </c>
      <c r="I23581" s="1" t="s">
        <v>110572</v>
      </c>
    </row>
    <row r="23582" spans="1:9" x14ac:dyDescent="0.2">
      <c r="A23582" s="1" t="s">
        <v>110573</v>
      </c>
      <c r="B23582" s="1" t="s">
        <v>110574</v>
      </c>
      <c r="C23582" s="1">
        <v>291417736</v>
      </c>
      <c r="D23582" t="s">
        <v>261111</v>
      </c>
      <c r="E23582" t="s">
        <v>261272</v>
      </c>
      <c r="F23582" s="1">
        <v>54</v>
      </c>
      <c r="G23582" s="1" t="s">
        <v>110575</v>
      </c>
      <c r="H23582" s="1" t="s">
        <v>110576</v>
      </c>
      <c r="I23582" s="1" t="s">
        <v>110577</v>
      </c>
    </row>
    <row r="23583" spans="1:9" x14ac:dyDescent="0.2">
      <c r="A23583" s="1" t="s">
        <v>110578</v>
      </c>
      <c r="B23583" s="1" t="s">
        <v>110579</v>
      </c>
      <c r="C23583" s="1">
        <v>290487672</v>
      </c>
      <c r="D23583" t="s">
        <v>261111</v>
      </c>
      <c r="E23583" t="s">
        <v>261272</v>
      </c>
      <c r="F23583" s="1">
        <v>27</v>
      </c>
      <c r="G23583" s="1" t="s">
        <v>110580</v>
      </c>
      <c r="H23583" s="1" t="s">
        <v>110581</v>
      </c>
      <c r="I23583" s="1" t="s">
        <v>110582</v>
      </c>
    </row>
    <row r="23584" spans="1:9" x14ac:dyDescent="0.2">
      <c r="A23584" s="1" t="s">
        <v>110583</v>
      </c>
      <c r="B23584" s="1" t="s">
        <v>110584</v>
      </c>
      <c r="C23584" s="1">
        <v>291035412</v>
      </c>
      <c r="D23584" t="s">
        <v>261111</v>
      </c>
      <c r="E23584" t="s">
        <v>261210</v>
      </c>
      <c r="F23584" s="1">
        <v>4</v>
      </c>
      <c r="G23584" s="1" t="s">
        <v>110585</v>
      </c>
      <c r="H23584" s="1" t="s">
        <v>110586</v>
      </c>
      <c r="I23584" s="1"/>
    </row>
    <row r="23585" spans="1:9" x14ac:dyDescent="0.2">
      <c r="A23585" s="1" t="s">
        <v>110587</v>
      </c>
      <c r="B23585" s="1" t="s">
        <v>110588</v>
      </c>
      <c r="C23585" s="1">
        <v>290482210</v>
      </c>
      <c r="D23585" t="s">
        <v>261111</v>
      </c>
      <c r="E23585" t="s">
        <v>261161</v>
      </c>
      <c r="F23585" s="1">
        <v>16</v>
      </c>
      <c r="G23585" s="1" t="s">
        <v>110589</v>
      </c>
      <c r="H23585" s="1" t="s">
        <v>110590</v>
      </c>
      <c r="I23585" s="1" t="s">
        <v>110591</v>
      </c>
    </row>
    <row r="23586" spans="1:9" x14ac:dyDescent="0.2">
      <c r="A23586" s="1" t="s">
        <v>110592</v>
      </c>
      <c r="B23586" s="1" t="s">
        <v>110593</v>
      </c>
      <c r="C23586" s="1">
        <v>291441764</v>
      </c>
      <c r="D23586" t="s">
        <v>261111</v>
      </c>
      <c r="E23586" t="s">
        <v>263777</v>
      </c>
      <c r="F23586" s="1">
        <v>9</v>
      </c>
      <c r="G23586" s="1" t="s">
        <v>110594</v>
      </c>
      <c r="H23586" s="1" t="s">
        <v>110595</v>
      </c>
      <c r="I23586" s="1"/>
    </row>
    <row r="23587" spans="1:9" x14ac:dyDescent="0.2">
      <c r="A23587" s="1" t="s">
        <v>110597</v>
      </c>
      <c r="B23587" s="1" t="s">
        <v>110598</v>
      </c>
      <c r="C23587" s="1">
        <v>291439407</v>
      </c>
      <c r="D23587" t="s">
        <v>261111</v>
      </c>
      <c r="E23587" t="s">
        <v>263767</v>
      </c>
      <c r="F23587" s="1">
        <v>32</v>
      </c>
      <c r="G23587" s="1" t="s">
        <v>110599</v>
      </c>
      <c r="H23587" s="1" t="s">
        <v>110600</v>
      </c>
      <c r="I23587" s="1"/>
    </row>
    <row r="23588" spans="1:9" x14ac:dyDescent="0.2">
      <c r="A23588" s="1" t="s">
        <v>110601</v>
      </c>
      <c r="B23588" s="1" t="s">
        <v>110602</v>
      </c>
      <c r="C23588" s="1">
        <v>291417466</v>
      </c>
      <c r="D23588" t="s">
        <v>261111</v>
      </c>
      <c r="E23588" t="s">
        <v>261218</v>
      </c>
      <c r="F23588" s="1">
        <v>12</v>
      </c>
      <c r="G23588" s="1" t="s">
        <v>110603</v>
      </c>
      <c r="H23588" s="1" t="s">
        <v>110604</v>
      </c>
      <c r="I23588" s="1"/>
    </row>
    <row r="23589" spans="1:9" x14ac:dyDescent="0.2">
      <c r="A23589" s="1" t="s">
        <v>110605</v>
      </c>
      <c r="B23589" s="1" t="s">
        <v>110606</v>
      </c>
      <c r="C23589" s="1">
        <v>291419352</v>
      </c>
      <c r="D23589" t="s">
        <v>261111</v>
      </c>
      <c r="E23589" t="s">
        <v>263783</v>
      </c>
      <c r="F23589" s="1">
        <v>91</v>
      </c>
      <c r="G23589" s="1" t="s">
        <v>110607</v>
      </c>
      <c r="H23589" s="1" t="s">
        <v>110608</v>
      </c>
      <c r="I23589" s="1"/>
    </row>
    <row r="23590" spans="1:9" x14ac:dyDescent="0.2">
      <c r="A23590" s="1" t="s">
        <v>110609</v>
      </c>
      <c r="B23590" s="1" t="s">
        <v>110610</v>
      </c>
      <c r="C23590" s="1">
        <v>290521983</v>
      </c>
      <c r="D23590" t="s">
        <v>261111</v>
      </c>
      <c r="E23590" t="s">
        <v>261161</v>
      </c>
      <c r="F23590" s="1">
        <v>46</v>
      </c>
      <c r="G23590" s="1" t="s">
        <v>110611</v>
      </c>
      <c r="H23590" s="1" t="s">
        <v>110612</v>
      </c>
      <c r="I23590" s="1" t="s">
        <v>110613</v>
      </c>
    </row>
    <row r="23591" spans="1:9" x14ac:dyDescent="0.2">
      <c r="A23591" s="1" t="s">
        <v>110614</v>
      </c>
      <c r="B23591" s="1" t="s">
        <v>110615</v>
      </c>
      <c r="C23591" s="1">
        <v>282935349</v>
      </c>
      <c r="D23591" t="s">
        <v>261111</v>
      </c>
      <c r="E23591" t="s">
        <v>261162</v>
      </c>
      <c r="F23591" s="1">
        <v>25</v>
      </c>
      <c r="G23591" s="1" t="s">
        <v>110616</v>
      </c>
      <c r="H23591" s="1" t="s">
        <v>110617</v>
      </c>
      <c r="I23591" s="1" t="s">
        <v>110618</v>
      </c>
    </row>
    <row r="23592" spans="1:9" x14ac:dyDescent="0.2">
      <c r="A23592" s="1" t="s">
        <v>110619</v>
      </c>
      <c r="B23592" s="1" t="s">
        <v>110620</v>
      </c>
      <c r="C23592" s="1">
        <v>291434607</v>
      </c>
      <c r="D23592" t="s">
        <v>261111</v>
      </c>
      <c r="E23592" t="s">
        <v>261161</v>
      </c>
      <c r="F23592" s="1">
        <v>11</v>
      </c>
      <c r="G23592" s="1" t="s">
        <v>110621</v>
      </c>
      <c r="H23592" s="1" t="s">
        <v>110622</v>
      </c>
      <c r="I23592" s="1" t="s">
        <v>110623</v>
      </c>
    </row>
    <row r="23593" spans="1:9" x14ac:dyDescent="0.2">
      <c r="A23593" s="1" t="s">
        <v>110624</v>
      </c>
      <c r="B23593" s="1" t="s">
        <v>110625</v>
      </c>
      <c r="C23593" s="1">
        <v>291418757</v>
      </c>
      <c r="D23593" t="s">
        <v>261111</v>
      </c>
      <c r="E23593" t="s">
        <v>261167</v>
      </c>
      <c r="F23593" s="1">
        <v>23</v>
      </c>
      <c r="G23593" s="1" t="s">
        <v>110626</v>
      </c>
      <c r="H23593" s="1" t="s">
        <v>110627</v>
      </c>
      <c r="I23593" s="1" t="s">
        <v>110628</v>
      </c>
    </row>
    <row r="23594" spans="1:9" x14ac:dyDescent="0.2">
      <c r="A23594" s="1" t="s">
        <v>110629</v>
      </c>
      <c r="B23594" s="1" t="s">
        <v>110630</v>
      </c>
      <c r="C23594" s="1">
        <v>290484790</v>
      </c>
      <c r="D23594" t="s">
        <v>261111</v>
      </c>
      <c r="E23594" t="s">
        <v>261233</v>
      </c>
      <c r="F23594" s="1">
        <v>171</v>
      </c>
      <c r="G23594" s="1" t="s">
        <v>110631</v>
      </c>
      <c r="H23594" s="1" t="s">
        <v>110632</v>
      </c>
      <c r="I23594" s="1" t="s">
        <v>110633</v>
      </c>
    </row>
    <row r="23595" spans="1:9" x14ac:dyDescent="0.2">
      <c r="A23595" s="1" t="s">
        <v>110634</v>
      </c>
      <c r="B23595" s="1" t="s">
        <v>110635</v>
      </c>
      <c r="C23595" s="1">
        <v>291415547</v>
      </c>
      <c r="D23595" t="s">
        <v>261111</v>
      </c>
      <c r="E23595" t="s">
        <v>261277</v>
      </c>
      <c r="F23595" s="1">
        <v>26</v>
      </c>
      <c r="G23595" s="1" t="s">
        <v>110636</v>
      </c>
      <c r="H23595" s="1" t="s">
        <v>110637</v>
      </c>
      <c r="I23595" s="1" t="s">
        <v>110638</v>
      </c>
    </row>
    <row r="23596" spans="1:9" x14ac:dyDescent="0.2">
      <c r="A23596" s="1" t="s">
        <v>110639</v>
      </c>
      <c r="B23596" s="1" t="s">
        <v>110640</v>
      </c>
      <c r="C23596" s="1">
        <v>290525862</v>
      </c>
      <c r="D23596" t="s">
        <v>261111</v>
      </c>
      <c r="E23596" t="s">
        <v>261277</v>
      </c>
      <c r="F23596" s="1">
        <v>5</v>
      </c>
      <c r="G23596" s="1" t="s">
        <v>110641</v>
      </c>
      <c r="H23596" s="1" t="s">
        <v>110642</v>
      </c>
      <c r="I23596" s="1" t="s">
        <v>110643</v>
      </c>
    </row>
    <row r="23597" spans="1:9" x14ac:dyDescent="0.2">
      <c r="A23597" s="1" t="s">
        <v>110644</v>
      </c>
      <c r="B23597" s="1" t="s">
        <v>110645</v>
      </c>
      <c r="C23597" s="1">
        <v>291429286</v>
      </c>
      <c r="D23597" t="s">
        <v>261111</v>
      </c>
      <c r="E23597" t="s">
        <v>261277</v>
      </c>
      <c r="F23597" s="1">
        <v>6</v>
      </c>
      <c r="G23597" s="1" t="s">
        <v>110646</v>
      </c>
      <c r="H23597" s="1" t="s">
        <v>110647</v>
      </c>
      <c r="I23597" s="1"/>
    </row>
    <row r="23598" spans="1:9" x14ac:dyDescent="0.2">
      <c r="A23598" s="1" t="s">
        <v>110648</v>
      </c>
      <c r="B23598" s="1" t="s">
        <v>110649</v>
      </c>
      <c r="C23598" s="1">
        <v>290485125</v>
      </c>
      <c r="D23598" t="s">
        <v>261111</v>
      </c>
      <c r="E23598" t="s">
        <v>261162</v>
      </c>
      <c r="F23598" s="1">
        <v>5</v>
      </c>
      <c r="G23598" s="1" t="s">
        <v>110650</v>
      </c>
      <c r="H23598" s="1" t="s">
        <v>110651</v>
      </c>
      <c r="I23598" s="1"/>
    </row>
    <row r="23599" spans="1:9" x14ac:dyDescent="0.2">
      <c r="A23599" s="1" t="s">
        <v>110652</v>
      </c>
      <c r="B23599" s="1" t="s">
        <v>110653</v>
      </c>
      <c r="C23599" s="1">
        <v>144270876</v>
      </c>
      <c r="D23599" t="s">
        <v>261111</v>
      </c>
      <c r="E23599" t="s">
        <v>263779</v>
      </c>
      <c r="F23599" s="1">
        <v>1</v>
      </c>
      <c r="G23599" s="1" t="s">
        <v>110654</v>
      </c>
      <c r="H23599" s="1" t="s">
        <v>110655</v>
      </c>
      <c r="I23599" s="1" t="s">
        <v>110656</v>
      </c>
    </row>
    <row r="23600" spans="1:9" x14ac:dyDescent="0.2">
      <c r="A23600" s="1" t="s">
        <v>110657</v>
      </c>
      <c r="B23600" s="1" t="s">
        <v>110658</v>
      </c>
      <c r="C23600" s="1">
        <v>290521749</v>
      </c>
      <c r="D23600" t="s">
        <v>261111</v>
      </c>
      <c r="E23600" t="s">
        <v>263783</v>
      </c>
      <c r="F23600" s="1">
        <v>1</v>
      </c>
      <c r="G23600" s="1" t="s">
        <v>110659</v>
      </c>
      <c r="H23600" s="1" t="s">
        <v>110660</v>
      </c>
      <c r="I23600" s="1"/>
    </row>
    <row r="23601" spans="1:9" x14ac:dyDescent="0.2">
      <c r="A23601" s="1" t="s">
        <v>110661</v>
      </c>
      <c r="B23601" s="1" t="s">
        <v>110662</v>
      </c>
      <c r="C23601" s="1">
        <v>290485671</v>
      </c>
      <c r="D23601" t="s">
        <v>261111</v>
      </c>
      <c r="E23601" t="s">
        <v>261251</v>
      </c>
      <c r="F23601" s="1">
        <v>2</v>
      </c>
      <c r="G23601" s="1" t="s">
        <v>110663</v>
      </c>
      <c r="H23601" s="1" t="s">
        <v>110664</v>
      </c>
      <c r="I23601" s="1" t="s">
        <v>110665</v>
      </c>
    </row>
    <row r="23602" spans="1:9" x14ac:dyDescent="0.2">
      <c r="A23602" s="1" t="s">
        <v>110666</v>
      </c>
      <c r="B23602" s="1" t="s">
        <v>110667</v>
      </c>
      <c r="C23602" s="1">
        <v>291420455</v>
      </c>
      <c r="D23602" t="s">
        <v>261111</v>
      </c>
      <c r="E23602" t="s">
        <v>261272</v>
      </c>
      <c r="F23602" s="1">
        <v>1</v>
      </c>
      <c r="G23602" s="1" t="s">
        <v>110668</v>
      </c>
      <c r="H23602" s="1" t="s">
        <v>110669</v>
      </c>
      <c r="I23602" s="1" t="s">
        <v>110670</v>
      </c>
    </row>
    <row r="23603" spans="1:9" x14ac:dyDescent="0.2">
      <c r="A23603" s="1" t="s">
        <v>110671</v>
      </c>
      <c r="B23603" s="1" t="s">
        <v>110672</v>
      </c>
      <c r="C23603" s="1">
        <v>291417776</v>
      </c>
      <c r="D23603" t="s">
        <v>261111</v>
      </c>
      <c r="E23603" t="s">
        <v>261162</v>
      </c>
      <c r="F23603" s="1">
        <v>23</v>
      </c>
      <c r="G23603" s="1" t="s">
        <v>110673</v>
      </c>
      <c r="H23603" s="1" t="s">
        <v>110674</v>
      </c>
      <c r="I23603" s="1" t="s">
        <v>110675</v>
      </c>
    </row>
    <row r="23604" spans="1:9" x14ac:dyDescent="0.2">
      <c r="A23604" s="1" t="s">
        <v>110676</v>
      </c>
      <c r="B23604" s="1" t="s">
        <v>110677</v>
      </c>
      <c r="C23604" s="1">
        <v>290522494</v>
      </c>
      <c r="D23604" t="s">
        <v>261111</v>
      </c>
      <c r="E23604" t="s">
        <v>261233</v>
      </c>
      <c r="F23604" s="1">
        <v>1</v>
      </c>
      <c r="G23604" s="1" t="s">
        <v>110678</v>
      </c>
      <c r="H23604" s="1" t="s">
        <v>110679</v>
      </c>
      <c r="I23604" s="1"/>
    </row>
    <row r="23605" spans="1:9" x14ac:dyDescent="0.2">
      <c r="A23605" s="1" t="s">
        <v>110680</v>
      </c>
      <c r="B23605" s="1" t="s">
        <v>110681</v>
      </c>
      <c r="C23605" s="1">
        <v>291417090</v>
      </c>
      <c r="D23605" t="s">
        <v>261111</v>
      </c>
      <c r="E23605" t="s">
        <v>263767</v>
      </c>
      <c r="F23605" s="1">
        <v>2</v>
      </c>
      <c r="G23605" s="1" t="s">
        <v>110682</v>
      </c>
      <c r="H23605" s="1" t="s">
        <v>110683</v>
      </c>
      <c r="I23605" s="1"/>
    </row>
    <row r="23606" spans="1:9" x14ac:dyDescent="0.2">
      <c r="A23606" s="1" t="s">
        <v>110684</v>
      </c>
      <c r="B23606" s="1" t="s">
        <v>110685</v>
      </c>
      <c r="C23606" s="1">
        <v>290489106</v>
      </c>
      <c r="D23606" t="s">
        <v>261111</v>
      </c>
      <c r="E23606" t="s">
        <v>263759</v>
      </c>
      <c r="F23606" s="1">
        <v>3</v>
      </c>
      <c r="G23606" s="1" t="s">
        <v>110686</v>
      </c>
      <c r="H23606" s="1" t="s">
        <v>110687</v>
      </c>
      <c r="I23606" s="1" t="s">
        <v>110688</v>
      </c>
    </row>
    <row r="23607" spans="1:9" x14ac:dyDescent="0.2">
      <c r="A23607" s="1" t="s">
        <v>110689</v>
      </c>
      <c r="B23607" s="1" t="s">
        <v>110690</v>
      </c>
      <c r="C23607" s="1">
        <v>290487898</v>
      </c>
      <c r="D23607" t="s">
        <v>261111</v>
      </c>
      <c r="E23607" t="s">
        <v>261162</v>
      </c>
      <c r="F23607" s="1">
        <v>30</v>
      </c>
      <c r="G23607" s="1" t="s">
        <v>110691</v>
      </c>
      <c r="H23607" s="1" t="s">
        <v>110692</v>
      </c>
      <c r="I23607" s="1" t="s">
        <v>110693</v>
      </c>
    </row>
    <row r="23608" spans="1:9" x14ac:dyDescent="0.2">
      <c r="A23608" s="1" t="s">
        <v>110694</v>
      </c>
      <c r="B23608" s="1" t="s">
        <v>110695</v>
      </c>
      <c r="C23608" s="1">
        <v>291440773</v>
      </c>
      <c r="D23608" t="s">
        <v>261111</v>
      </c>
      <c r="E23608" t="s">
        <v>263769</v>
      </c>
      <c r="F23608" s="1">
        <v>26</v>
      </c>
      <c r="G23608" s="1" t="s">
        <v>110696</v>
      </c>
      <c r="H23608" s="1" t="s">
        <v>110697</v>
      </c>
      <c r="I23608" s="1" t="s">
        <v>110698</v>
      </c>
    </row>
    <row r="23609" spans="1:9" x14ac:dyDescent="0.2">
      <c r="A23609" s="1" t="s">
        <v>110699</v>
      </c>
      <c r="B23609" s="1" t="s">
        <v>110700</v>
      </c>
      <c r="C23609" s="1">
        <v>291421319</v>
      </c>
      <c r="D23609" t="s">
        <v>261111</v>
      </c>
      <c r="E23609" t="s">
        <v>261162</v>
      </c>
      <c r="F23609" s="1">
        <v>1</v>
      </c>
      <c r="G23609" s="1" t="s">
        <v>110701</v>
      </c>
      <c r="H23609" s="1" t="s">
        <v>110702</v>
      </c>
      <c r="I23609" s="1" t="s">
        <v>110703</v>
      </c>
    </row>
    <row r="23610" spans="1:9" x14ac:dyDescent="0.2">
      <c r="A23610" s="1" t="s">
        <v>110704</v>
      </c>
      <c r="B23610" s="1" t="s">
        <v>110705</v>
      </c>
      <c r="C23610" s="1">
        <v>290488922</v>
      </c>
      <c r="D23610" t="s">
        <v>261111</v>
      </c>
      <c r="E23610" t="s">
        <v>261277</v>
      </c>
      <c r="F23610" s="1">
        <v>102</v>
      </c>
      <c r="G23610" s="1" t="s">
        <v>110706</v>
      </c>
      <c r="H23610" s="1" t="s">
        <v>110707</v>
      </c>
      <c r="I23610" s="1" t="s">
        <v>110708</v>
      </c>
    </row>
    <row r="23611" spans="1:9" x14ac:dyDescent="0.2">
      <c r="A23611" s="1" t="s">
        <v>110709</v>
      </c>
      <c r="B23611" s="1" t="s">
        <v>110710</v>
      </c>
      <c r="C23611" s="1">
        <v>291415681</v>
      </c>
      <c r="D23611" t="s">
        <v>261111</v>
      </c>
      <c r="E23611" t="s">
        <v>261210</v>
      </c>
      <c r="F23611" s="1">
        <v>11</v>
      </c>
      <c r="G23611" s="1" t="s">
        <v>110711</v>
      </c>
      <c r="H23611" s="1" t="s">
        <v>110712</v>
      </c>
      <c r="I23611" s="1" t="s">
        <v>110713</v>
      </c>
    </row>
    <row r="23612" spans="1:9" x14ac:dyDescent="0.2">
      <c r="A23612" s="1" t="s">
        <v>110714</v>
      </c>
      <c r="B23612" s="1" t="s">
        <v>110715</v>
      </c>
      <c r="C23612" s="1">
        <v>291425802</v>
      </c>
      <c r="D23612" t="s">
        <v>261111</v>
      </c>
      <c r="E23612" t="s">
        <v>263788</v>
      </c>
      <c r="F23612" s="1">
        <v>4055</v>
      </c>
      <c r="G23612" s="1" t="s">
        <v>110716</v>
      </c>
      <c r="H23612" s="1" t="s">
        <v>110717</v>
      </c>
      <c r="I23612" s="1" t="s">
        <v>110718</v>
      </c>
    </row>
    <row r="23613" spans="1:9" x14ac:dyDescent="0.2">
      <c r="A23613" s="1" t="s">
        <v>110719</v>
      </c>
      <c r="B23613" s="1" t="s">
        <v>110720</v>
      </c>
      <c r="C23613" s="1">
        <v>290524784</v>
      </c>
      <c r="D23613" t="s">
        <v>261111</v>
      </c>
      <c r="E23613" t="s">
        <v>261161</v>
      </c>
      <c r="F23613" s="1">
        <v>1</v>
      </c>
      <c r="G23613" s="1" t="s">
        <v>110721</v>
      </c>
      <c r="H23613" s="1" t="s">
        <v>110722</v>
      </c>
      <c r="I23613" s="1" t="s">
        <v>110723</v>
      </c>
    </row>
    <row r="23614" spans="1:9" x14ac:dyDescent="0.2">
      <c r="A23614" s="1" t="s">
        <v>110724</v>
      </c>
      <c r="B23614" s="1" t="s">
        <v>110725</v>
      </c>
      <c r="C23614" s="1">
        <v>290490215</v>
      </c>
      <c r="D23614" t="s">
        <v>261111</v>
      </c>
      <c r="E23614" t="s">
        <v>263782</v>
      </c>
      <c r="F23614" s="1">
        <v>41</v>
      </c>
      <c r="G23614" s="1" t="s">
        <v>110726</v>
      </c>
      <c r="H23614" s="1" t="s">
        <v>110727</v>
      </c>
      <c r="I23614" s="1" t="s">
        <v>110728</v>
      </c>
    </row>
    <row r="23615" spans="1:9" x14ac:dyDescent="0.2">
      <c r="A23615" s="1" t="s">
        <v>110729</v>
      </c>
      <c r="B23615" s="1" t="s">
        <v>110730</v>
      </c>
      <c r="C23615" s="1">
        <v>291424284</v>
      </c>
      <c r="D23615" t="s">
        <v>261111</v>
      </c>
      <c r="E23615" t="s">
        <v>261167</v>
      </c>
      <c r="F23615" s="1">
        <v>1</v>
      </c>
      <c r="G23615" s="1" t="s">
        <v>110731</v>
      </c>
      <c r="H23615" s="1" t="s">
        <v>110732</v>
      </c>
      <c r="I23615" s="1" t="s">
        <v>110733</v>
      </c>
    </row>
    <row r="23616" spans="1:9" x14ac:dyDescent="0.2">
      <c r="A23616" s="1" t="s">
        <v>110734</v>
      </c>
      <c r="B23616" s="1" t="s">
        <v>110735</v>
      </c>
      <c r="C23616" s="1">
        <v>290489619</v>
      </c>
      <c r="D23616" t="s">
        <v>261111</v>
      </c>
      <c r="E23616" t="s">
        <v>261272</v>
      </c>
      <c r="F23616" s="1">
        <v>5</v>
      </c>
      <c r="G23616" s="1" t="s">
        <v>110736</v>
      </c>
      <c r="H23616" s="1" t="s">
        <v>110737</v>
      </c>
      <c r="I23616" s="1" t="s">
        <v>110738</v>
      </c>
    </row>
    <row r="23617" spans="1:9" x14ac:dyDescent="0.2">
      <c r="A23617" s="1" t="s">
        <v>110739</v>
      </c>
      <c r="B23617" s="1" t="s">
        <v>110740</v>
      </c>
      <c r="C23617" s="1">
        <v>290483361</v>
      </c>
      <c r="D23617" t="s">
        <v>261111</v>
      </c>
      <c r="E23617" t="s">
        <v>263779</v>
      </c>
      <c r="F23617" s="1">
        <v>1254</v>
      </c>
      <c r="G23617" s="1" t="s">
        <v>110741</v>
      </c>
      <c r="H23617" s="1" t="s">
        <v>110742</v>
      </c>
      <c r="I23617" s="1" t="s">
        <v>110743</v>
      </c>
    </row>
    <row r="23618" spans="1:9" x14ac:dyDescent="0.2">
      <c r="A23618" s="1" t="s">
        <v>110744</v>
      </c>
      <c r="B23618" s="1" t="s">
        <v>110745</v>
      </c>
      <c r="C23618" s="1">
        <v>291434334</v>
      </c>
      <c r="D23618" t="s">
        <v>261111</v>
      </c>
      <c r="E23618" t="s">
        <v>261161</v>
      </c>
      <c r="F23618" s="1">
        <v>3</v>
      </c>
      <c r="G23618" s="1" t="s">
        <v>110746</v>
      </c>
      <c r="H23618" s="1" t="s">
        <v>110747</v>
      </c>
      <c r="I23618" s="1" t="s">
        <v>110748</v>
      </c>
    </row>
    <row r="23619" spans="1:9" x14ac:dyDescent="0.2">
      <c r="A23619" s="1" t="s">
        <v>110749</v>
      </c>
      <c r="B23619" s="1" t="s">
        <v>110750</v>
      </c>
      <c r="C23619" s="1">
        <v>291446229</v>
      </c>
      <c r="D23619" t="s">
        <v>261111</v>
      </c>
      <c r="E23619" t="s">
        <v>263767</v>
      </c>
      <c r="F23619" s="1">
        <v>56</v>
      </c>
      <c r="G23619" s="1" t="s">
        <v>110751</v>
      </c>
      <c r="H23619" s="1" t="s">
        <v>110752</v>
      </c>
      <c r="I23619" s="1" t="s">
        <v>110753</v>
      </c>
    </row>
    <row r="23620" spans="1:9" x14ac:dyDescent="0.2">
      <c r="A23620" s="1" t="s">
        <v>110754</v>
      </c>
      <c r="B23620" s="1" t="s">
        <v>110755</v>
      </c>
      <c r="C23620" s="1">
        <v>291421185</v>
      </c>
      <c r="D23620" t="s">
        <v>261111</v>
      </c>
      <c r="E23620" t="s">
        <v>261162</v>
      </c>
      <c r="F23620" s="1">
        <v>11</v>
      </c>
      <c r="G23620" s="1" t="s">
        <v>110756</v>
      </c>
      <c r="H23620" s="1" t="s">
        <v>110757</v>
      </c>
      <c r="I23620" s="1" t="s">
        <v>110758</v>
      </c>
    </row>
    <row r="23621" spans="1:9" x14ac:dyDescent="0.2">
      <c r="A23621" s="1" t="s">
        <v>110759</v>
      </c>
      <c r="B23621" s="1" t="s">
        <v>110760</v>
      </c>
      <c r="C23621" s="1">
        <v>291416048</v>
      </c>
      <c r="D23621" t="s">
        <v>261111</v>
      </c>
      <c r="E23621" t="s">
        <v>261277</v>
      </c>
      <c r="F23621" s="1">
        <v>9</v>
      </c>
      <c r="G23621" s="1" t="s">
        <v>110761</v>
      </c>
      <c r="H23621" s="1" t="s">
        <v>110762</v>
      </c>
      <c r="I23621" s="1"/>
    </row>
    <row r="23622" spans="1:9" x14ac:dyDescent="0.2">
      <c r="A23622" s="1" t="s">
        <v>110763</v>
      </c>
      <c r="B23622" s="1" t="s">
        <v>110764</v>
      </c>
      <c r="C23622" s="1">
        <v>291430553</v>
      </c>
      <c r="D23622" t="s">
        <v>261111</v>
      </c>
      <c r="E23622" t="s">
        <v>261167</v>
      </c>
      <c r="F23622" s="1">
        <v>5</v>
      </c>
      <c r="G23622" s="1" t="s">
        <v>110765</v>
      </c>
      <c r="H23622" s="1" t="s">
        <v>110766</v>
      </c>
      <c r="I23622" s="1" t="s">
        <v>110767</v>
      </c>
    </row>
    <row r="23623" spans="1:9" x14ac:dyDescent="0.2">
      <c r="A23623" s="1" t="s">
        <v>110768</v>
      </c>
      <c r="B23623" s="1" t="s">
        <v>110769</v>
      </c>
      <c r="C23623" s="1">
        <v>290522334</v>
      </c>
      <c r="D23623" t="s">
        <v>261111</v>
      </c>
      <c r="E23623" t="s">
        <v>261277</v>
      </c>
      <c r="F23623" s="1">
        <v>1</v>
      </c>
      <c r="G23623" s="1" t="s">
        <v>110770</v>
      </c>
      <c r="H23623" s="1" t="s">
        <v>110771</v>
      </c>
      <c r="I23623" s="1" t="s">
        <v>110772</v>
      </c>
    </row>
    <row r="23624" spans="1:9" x14ac:dyDescent="0.2">
      <c r="A23624" s="1" t="s">
        <v>110773</v>
      </c>
      <c r="B23624" s="1" t="s">
        <v>110774</v>
      </c>
      <c r="C23624" s="1">
        <v>291417793</v>
      </c>
      <c r="D23624" t="s">
        <v>261111</v>
      </c>
      <c r="E23624" t="s">
        <v>261272</v>
      </c>
      <c r="F23624" s="1">
        <v>1</v>
      </c>
      <c r="G23624" s="1" t="s">
        <v>110775</v>
      </c>
      <c r="H23624" s="1" t="s">
        <v>110776</v>
      </c>
      <c r="I23624" s="1" t="s">
        <v>110777</v>
      </c>
    </row>
    <row r="23625" spans="1:9" x14ac:dyDescent="0.2">
      <c r="A23625" s="1" t="s">
        <v>110778</v>
      </c>
      <c r="B23625" s="1" t="s">
        <v>110779</v>
      </c>
      <c r="C23625" s="1">
        <v>291420108</v>
      </c>
      <c r="D23625" t="s">
        <v>261111</v>
      </c>
      <c r="E23625" t="s">
        <v>261161</v>
      </c>
      <c r="F23625" s="1">
        <v>20</v>
      </c>
      <c r="G23625" s="1" t="s">
        <v>110780</v>
      </c>
      <c r="H23625" s="1" t="s">
        <v>110781</v>
      </c>
      <c r="I23625" s="1" t="s">
        <v>110782</v>
      </c>
    </row>
    <row r="23626" spans="1:9" x14ac:dyDescent="0.2">
      <c r="A23626" s="1" t="s">
        <v>110783</v>
      </c>
      <c r="B23626" s="1" t="s">
        <v>110784</v>
      </c>
      <c r="C23626" s="1">
        <v>291442435</v>
      </c>
      <c r="D23626" t="s">
        <v>261111</v>
      </c>
      <c r="E23626" t="s">
        <v>261304</v>
      </c>
      <c r="F23626" s="1">
        <v>48</v>
      </c>
      <c r="G23626" s="1" t="s">
        <v>110785</v>
      </c>
      <c r="H23626" s="1" t="s">
        <v>110786</v>
      </c>
      <c r="I23626" s="1"/>
    </row>
    <row r="23627" spans="1:9" x14ac:dyDescent="0.2">
      <c r="A23627" s="1" t="s">
        <v>110787</v>
      </c>
      <c r="B23627" s="1" t="s">
        <v>110788</v>
      </c>
      <c r="C23627" s="1">
        <v>291422219</v>
      </c>
      <c r="D23627" t="s">
        <v>261111</v>
      </c>
      <c r="E23627" t="s">
        <v>261162</v>
      </c>
      <c r="F23627" s="1">
        <v>31</v>
      </c>
      <c r="G23627" s="1" t="s">
        <v>110789</v>
      </c>
      <c r="H23627" s="1" t="s">
        <v>110790</v>
      </c>
      <c r="I23627" s="1" t="s">
        <v>110791</v>
      </c>
    </row>
    <row r="23628" spans="1:9" x14ac:dyDescent="0.2">
      <c r="A23628" s="1" t="s">
        <v>110792</v>
      </c>
      <c r="B23628" s="1" t="s">
        <v>110793</v>
      </c>
      <c r="C23628" s="1">
        <v>291427670</v>
      </c>
      <c r="D23628" t="s">
        <v>261111</v>
      </c>
      <c r="E23628" t="s">
        <v>263759</v>
      </c>
      <c r="F23628" s="1">
        <v>3</v>
      </c>
      <c r="G23628" s="1" t="s">
        <v>110794</v>
      </c>
      <c r="H23628" s="1" t="s">
        <v>110795</v>
      </c>
      <c r="I23628" s="1" t="s">
        <v>110796</v>
      </c>
    </row>
    <row r="23629" spans="1:9" x14ac:dyDescent="0.2">
      <c r="A23629" s="1" t="s">
        <v>110797</v>
      </c>
      <c r="B23629" s="1" t="s">
        <v>110798</v>
      </c>
      <c r="C23629" s="1">
        <v>289794451</v>
      </c>
      <c r="D23629" t="s">
        <v>261111</v>
      </c>
      <c r="E23629" t="s">
        <v>263779</v>
      </c>
      <c r="F23629" s="1">
        <v>10</v>
      </c>
      <c r="G23629" s="1" t="s">
        <v>110799</v>
      </c>
      <c r="H23629" s="1" t="s">
        <v>110800</v>
      </c>
      <c r="I23629" s="1"/>
    </row>
    <row r="23630" spans="1:9" x14ac:dyDescent="0.2">
      <c r="A23630" s="1" t="s">
        <v>110801</v>
      </c>
      <c r="B23630" s="1" t="s">
        <v>110802</v>
      </c>
      <c r="C23630" s="1">
        <v>291034794</v>
      </c>
      <c r="D23630" t="s">
        <v>261111</v>
      </c>
      <c r="E23630" t="s">
        <v>261162</v>
      </c>
      <c r="F23630" s="1">
        <v>2</v>
      </c>
      <c r="G23630" s="1" t="s">
        <v>110803</v>
      </c>
      <c r="H23630" s="1" t="s">
        <v>110804</v>
      </c>
      <c r="I23630" s="1" t="s">
        <v>110805</v>
      </c>
    </row>
    <row r="23631" spans="1:9" x14ac:dyDescent="0.2">
      <c r="A23631" s="1" t="s">
        <v>110806</v>
      </c>
      <c r="B23631" s="1" t="s">
        <v>110807</v>
      </c>
      <c r="C23631" s="1">
        <v>290485375</v>
      </c>
      <c r="D23631" t="s">
        <v>261111</v>
      </c>
      <c r="E23631" t="s">
        <v>263792</v>
      </c>
      <c r="F23631" s="1">
        <v>35</v>
      </c>
      <c r="G23631" s="1" t="s">
        <v>110808</v>
      </c>
      <c r="H23631" s="1" t="s">
        <v>110809</v>
      </c>
      <c r="I23631" s="1" t="s">
        <v>110810</v>
      </c>
    </row>
    <row r="23632" spans="1:9" x14ac:dyDescent="0.2">
      <c r="A23632" s="1" t="s">
        <v>110811</v>
      </c>
      <c r="B23632" s="1" t="s">
        <v>110812</v>
      </c>
      <c r="C23632" s="1">
        <v>291423889</v>
      </c>
      <c r="D23632" t="s">
        <v>261111</v>
      </c>
      <c r="E23632" t="s">
        <v>261162</v>
      </c>
      <c r="F23632" s="1">
        <v>6</v>
      </c>
      <c r="G23632" s="1" t="s">
        <v>110813</v>
      </c>
      <c r="H23632" s="1" t="s">
        <v>110814</v>
      </c>
      <c r="I23632" s="1" t="s">
        <v>110815</v>
      </c>
    </row>
    <row r="23633" spans="1:9" x14ac:dyDescent="0.2">
      <c r="A23633" s="1" t="s">
        <v>110816</v>
      </c>
      <c r="B23633" s="1" t="s">
        <v>110817</v>
      </c>
      <c r="C23633" s="1">
        <v>290484295</v>
      </c>
      <c r="D23633" t="s">
        <v>261111</v>
      </c>
      <c r="E23633" t="s">
        <v>261161</v>
      </c>
      <c r="F23633" s="1">
        <v>3</v>
      </c>
      <c r="G23633" s="1" t="s">
        <v>110818</v>
      </c>
      <c r="H23633" s="1" t="s">
        <v>110819</v>
      </c>
      <c r="I23633" s="1" t="s">
        <v>110820</v>
      </c>
    </row>
    <row r="23634" spans="1:9" x14ac:dyDescent="0.2">
      <c r="A23634" s="1" t="s">
        <v>110821</v>
      </c>
      <c r="B23634" s="1" t="s">
        <v>110822</v>
      </c>
      <c r="C23634" s="1">
        <v>290491601</v>
      </c>
      <c r="D23634" t="s">
        <v>261111</v>
      </c>
      <c r="E23634" t="s">
        <v>263780</v>
      </c>
      <c r="F23634" s="1">
        <v>17</v>
      </c>
      <c r="G23634" s="1" t="s">
        <v>110823</v>
      </c>
      <c r="H23634" s="1" t="s">
        <v>110824</v>
      </c>
      <c r="I23634" s="1" t="s">
        <v>110825</v>
      </c>
    </row>
    <row r="23635" spans="1:9" x14ac:dyDescent="0.2">
      <c r="A23635" s="1" t="s">
        <v>110826</v>
      </c>
      <c r="B23635" s="1" t="s">
        <v>110827</v>
      </c>
      <c r="C23635" s="1">
        <v>290489205</v>
      </c>
      <c r="D23635" t="s">
        <v>261111</v>
      </c>
      <c r="E23635" t="s">
        <v>261277</v>
      </c>
      <c r="F23635" s="1">
        <v>14</v>
      </c>
      <c r="G23635" s="1" t="s">
        <v>110828</v>
      </c>
      <c r="H23635" s="1" t="s">
        <v>110829</v>
      </c>
      <c r="I23635" s="1" t="s">
        <v>110830</v>
      </c>
    </row>
    <row r="23636" spans="1:9" x14ac:dyDescent="0.2">
      <c r="A23636" s="1" t="s">
        <v>110831</v>
      </c>
      <c r="B23636" s="1" t="s">
        <v>110832</v>
      </c>
      <c r="C23636" s="1">
        <v>291035234</v>
      </c>
      <c r="D23636" t="s">
        <v>261111</v>
      </c>
      <c r="E23636" t="s">
        <v>261161</v>
      </c>
      <c r="F23636" s="1">
        <v>3</v>
      </c>
      <c r="G23636" s="1" t="s">
        <v>110833</v>
      </c>
      <c r="H23636" s="1" t="s">
        <v>110834</v>
      </c>
      <c r="I23636" s="1"/>
    </row>
    <row r="23637" spans="1:9" x14ac:dyDescent="0.2">
      <c r="A23637" s="1" t="s">
        <v>110835</v>
      </c>
      <c r="B23637" s="1" t="s">
        <v>110836</v>
      </c>
      <c r="C23637" s="1">
        <v>290521999</v>
      </c>
      <c r="D23637" t="s">
        <v>261111</v>
      </c>
      <c r="E23637" t="s">
        <v>263785</v>
      </c>
      <c r="F23637" s="1">
        <v>33</v>
      </c>
      <c r="G23637" s="1" t="s">
        <v>110837</v>
      </c>
      <c r="H23637" s="1" t="s">
        <v>110838</v>
      </c>
      <c r="I23637" s="1" t="s">
        <v>110839</v>
      </c>
    </row>
    <row r="23638" spans="1:9" x14ac:dyDescent="0.2">
      <c r="A23638" s="1" t="s">
        <v>110840</v>
      </c>
      <c r="B23638" s="1" t="s">
        <v>110841</v>
      </c>
      <c r="C23638" s="1">
        <v>290486688</v>
      </c>
      <c r="D23638" t="s">
        <v>261111</v>
      </c>
      <c r="E23638" t="s">
        <v>261271</v>
      </c>
      <c r="F23638" s="1">
        <v>9</v>
      </c>
      <c r="G23638" s="1" t="s">
        <v>110842</v>
      </c>
      <c r="H23638" s="1" t="s">
        <v>110843</v>
      </c>
      <c r="I23638" s="1" t="s">
        <v>110844</v>
      </c>
    </row>
    <row r="23639" spans="1:9" x14ac:dyDescent="0.2">
      <c r="A23639" s="1" t="s">
        <v>110845</v>
      </c>
      <c r="B23639" s="1" t="s">
        <v>110846</v>
      </c>
      <c r="C23639" s="1">
        <v>290524803</v>
      </c>
      <c r="D23639" t="s">
        <v>261111</v>
      </c>
      <c r="E23639" t="s">
        <v>261161</v>
      </c>
      <c r="F23639" s="1">
        <v>2</v>
      </c>
      <c r="G23639" s="1" t="s">
        <v>110847</v>
      </c>
      <c r="H23639" s="1" t="s">
        <v>110848</v>
      </c>
      <c r="I23639" s="1" t="s">
        <v>110849</v>
      </c>
    </row>
    <row r="23640" spans="1:9" x14ac:dyDescent="0.2">
      <c r="A23640" s="1" t="s">
        <v>110850</v>
      </c>
      <c r="B23640" s="1" t="s">
        <v>110851</v>
      </c>
      <c r="C23640" s="1">
        <v>290482912</v>
      </c>
      <c r="D23640" t="s">
        <v>261111</v>
      </c>
      <c r="E23640" t="s">
        <v>263769</v>
      </c>
      <c r="F23640" s="1">
        <v>71</v>
      </c>
      <c r="G23640" s="1" t="s">
        <v>110852</v>
      </c>
      <c r="H23640" s="1" t="s">
        <v>110853</v>
      </c>
      <c r="I23640" s="1" t="s">
        <v>110854</v>
      </c>
    </row>
    <row r="23641" spans="1:9" x14ac:dyDescent="0.2">
      <c r="A23641" s="1" t="s">
        <v>110855</v>
      </c>
      <c r="B23641" s="1" t="s">
        <v>110856</v>
      </c>
      <c r="C23641" s="1">
        <v>290483215</v>
      </c>
      <c r="D23641" t="s">
        <v>261226</v>
      </c>
      <c r="E23641" t="s">
        <v>263922</v>
      </c>
      <c r="F23641" s="1">
        <v>23</v>
      </c>
      <c r="G23641" s="1" t="s">
        <v>110857</v>
      </c>
      <c r="H23641" s="1" t="s">
        <v>110858</v>
      </c>
      <c r="I23641" s="1" t="s">
        <v>110859</v>
      </c>
    </row>
    <row r="23642" spans="1:9" x14ac:dyDescent="0.2">
      <c r="A23642" s="1" t="s">
        <v>110860</v>
      </c>
      <c r="B23642" s="1" t="s">
        <v>110861</v>
      </c>
      <c r="C23642" s="1">
        <v>291416549</v>
      </c>
      <c r="D23642" t="s">
        <v>261111</v>
      </c>
      <c r="E23642" t="s">
        <v>263769</v>
      </c>
      <c r="F23642" s="1">
        <v>9</v>
      </c>
      <c r="G23642" s="1" t="s">
        <v>110862</v>
      </c>
      <c r="H23642" s="1" t="s">
        <v>110863</v>
      </c>
      <c r="I23642" s="1" t="s">
        <v>110864</v>
      </c>
    </row>
    <row r="23643" spans="1:9" x14ac:dyDescent="0.2">
      <c r="A23643" s="1" t="s">
        <v>110865</v>
      </c>
      <c r="B23643" s="1" t="s">
        <v>110866</v>
      </c>
      <c r="C23643" s="1">
        <v>290485502</v>
      </c>
      <c r="D23643" t="s">
        <v>261111</v>
      </c>
      <c r="E23643" t="s">
        <v>261277</v>
      </c>
      <c r="F23643" s="1">
        <v>13</v>
      </c>
      <c r="G23643" s="1" t="s">
        <v>110867</v>
      </c>
      <c r="H23643" s="1" t="s">
        <v>110868</v>
      </c>
      <c r="I23643" s="1" t="s">
        <v>110869</v>
      </c>
    </row>
    <row r="23644" spans="1:9" x14ac:dyDescent="0.2">
      <c r="A23644" s="1" t="s">
        <v>110870</v>
      </c>
      <c r="B23644" s="1" t="s">
        <v>110871</v>
      </c>
      <c r="C23644" s="1">
        <v>290489590</v>
      </c>
      <c r="D23644" t="s">
        <v>261111</v>
      </c>
      <c r="E23644" t="s">
        <v>261161</v>
      </c>
      <c r="F23644" s="1">
        <v>2</v>
      </c>
      <c r="G23644" s="1" t="s">
        <v>110872</v>
      </c>
      <c r="H23644" s="1" t="s">
        <v>110873</v>
      </c>
      <c r="I23644" s="1" t="s">
        <v>110874</v>
      </c>
    </row>
    <row r="23645" spans="1:9" x14ac:dyDescent="0.2">
      <c r="A23645" s="1" t="s">
        <v>110875</v>
      </c>
      <c r="B23645" s="1" t="s">
        <v>110876</v>
      </c>
      <c r="C23645" s="1">
        <v>290522461</v>
      </c>
      <c r="D23645" t="s">
        <v>263772</v>
      </c>
      <c r="E23645" t="s">
        <v>263923</v>
      </c>
      <c r="F23645" s="1">
        <v>7</v>
      </c>
      <c r="G23645" s="1" t="s">
        <v>110877</v>
      </c>
      <c r="H23645" s="1" t="s">
        <v>110878</v>
      </c>
      <c r="I23645" s="1" t="s">
        <v>110879</v>
      </c>
    </row>
    <row r="23646" spans="1:9" x14ac:dyDescent="0.2">
      <c r="A23646" s="1" t="s">
        <v>110880</v>
      </c>
      <c r="B23646" s="1" t="s">
        <v>110881</v>
      </c>
      <c r="C23646" s="1">
        <v>291426455</v>
      </c>
      <c r="D23646" t="s">
        <v>261111</v>
      </c>
      <c r="E23646" t="s">
        <v>263783</v>
      </c>
      <c r="F23646" s="1">
        <v>1</v>
      </c>
      <c r="G23646" s="1" t="s">
        <v>110882</v>
      </c>
      <c r="H23646" s="1" t="s">
        <v>110883</v>
      </c>
      <c r="I23646" s="1"/>
    </row>
    <row r="23647" spans="1:9" x14ac:dyDescent="0.2">
      <c r="A23647" s="1" t="s">
        <v>110884</v>
      </c>
      <c r="B23647" s="1" t="s">
        <v>110885</v>
      </c>
      <c r="C23647" s="1">
        <v>291417048</v>
      </c>
      <c r="D23647" t="s">
        <v>261111</v>
      </c>
      <c r="E23647" t="s">
        <v>261161</v>
      </c>
      <c r="F23647" s="1">
        <v>11</v>
      </c>
      <c r="G23647" s="1" t="s">
        <v>110886</v>
      </c>
      <c r="H23647" s="1" t="s">
        <v>110887</v>
      </c>
      <c r="I23647" s="1" t="s">
        <v>110888</v>
      </c>
    </row>
    <row r="23648" spans="1:9" x14ac:dyDescent="0.2">
      <c r="A23648" s="1" t="s">
        <v>110889</v>
      </c>
      <c r="B23648" s="1" t="s">
        <v>110890</v>
      </c>
      <c r="C23648" s="1">
        <v>291414508</v>
      </c>
      <c r="D23648" t="s">
        <v>261111</v>
      </c>
      <c r="E23648" t="s">
        <v>261272</v>
      </c>
      <c r="F23648" s="1">
        <v>29</v>
      </c>
      <c r="G23648" s="1" t="s">
        <v>110891</v>
      </c>
      <c r="H23648" s="1" t="s">
        <v>110892</v>
      </c>
      <c r="I23648" s="1"/>
    </row>
    <row r="23649" spans="1:9" x14ac:dyDescent="0.2">
      <c r="A23649" s="1" t="s">
        <v>110893</v>
      </c>
      <c r="B23649" s="1" t="s">
        <v>110894</v>
      </c>
      <c r="C23649" s="1">
        <v>291428092</v>
      </c>
      <c r="D23649" t="s">
        <v>261111</v>
      </c>
      <c r="E23649" t="s">
        <v>263759</v>
      </c>
      <c r="F23649" s="1">
        <v>2</v>
      </c>
      <c r="G23649" s="1" t="s">
        <v>110895</v>
      </c>
      <c r="H23649" s="1" t="s">
        <v>110896</v>
      </c>
      <c r="I23649" s="1" t="s">
        <v>110897</v>
      </c>
    </row>
    <row r="23650" spans="1:9" x14ac:dyDescent="0.2">
      <c r="A23650" s="1" t="s">
        <v>110898</v>
      </c>
      <c r="B23650" s="1" t="s">
        <v>110899</v>
      </c>
      <c r="C23650" s="1">
        <v>291441391</v>
      </c>
      <c r="D23650" t="s">
        <v>261111</v>
      </c>
      <c r="E23650" t="s">
        <v>263767</v>
      </c>
      <c r="F23650" s="1">
        <v>11</v>
      </c>
      <c r="G23650" s="1" t="s">
        <v>110900</v>
      </c>
      <c r="H23650" s="1" t="s">
        <v>110901</v>
      </c>
      <c r="I23650" s="1" t="s">
        <v>110902</v>
      </c>
    </row>
    <row r="23651" spans="1:9" x14ac:dyDescent="0.2">
      <c r="A23651" s="1" t="s">
        <v>110903</v>
      </c>
      <c r="B23651" s="1" t="s">
        <v>110904</v>
      </c>
      <c r="C23651" s="1">
        <v>291421177</v>
      </c>
      <c r="D23651" t="s">
        <v>261111</v>
      </c>
      <c r="E23651" t="s">
        <v>263780</v>
      </c>
      <c r="F23651" s="1">
        <v>9</v>
      </c>
      <c r="G23651" s="1" t="s">
        <v>110905</v>
      </c>
      <c r="H23651" s="1" t="s">
        <v>110906</v>
      </c>
      <c r="I23651" s="1"/>
    </row>
    <row r="23652" spans="1:9" x14ac:dyDescent="0.2">
      <c r="A23652" s="1" t="s">
        <v>110907</v>
      </c>
      <c r="B23652" s="1" t="s">
        <v>110908</v>
      </c>
      <c r="C23652" s="1">
        <v>291438367</v>
      </c>
      <c r="D23652" t="s">
        <v>261111</v>
      </c>
      <c r="E23652" t="s">
        <v>261277</v>
      </c>
      <c r="F23652" s="1">
        <v>60</v>
      </c>
      <c r="G23652" s="1" t="s">
        <v>110909</v>
      </c>
      <c r="H23652" s="1" t="s">
        <v>110910</v>
      </c>
      <c r="I23652" s="1" t="s">
        <v>110911</v>
      </c>
    </row>
    <row r="23653" spans="1:9" x14ac:dyDescent="0.2">
      <c r="A23653" s="1" t="s">
        <v>110912</v>
      </c>
      <c r="B23653" s="1" t="s">
        <v>110913</v>
      </c>
      <c r="C23653" s="1">
        <v>291415605</v>
      </c>
      <c r="D23653" t="s">
        <v>261111</v>
      </c>
      <c r="E23653" t="s">
        <v>261161</v>
      </c>
      <c r="F23653" s="1">
        <v>22</v>
      </c>
      <c r="G23653" s="1" t="s">
        <v>110914</v>
      </c>
      <c r="H23653" s="1" t="s">
        <v>110915</v>
      </c>
      <c r="I23653" s="1"/>
    </row>
    <row r="23654" spans="1:9" x14ac:dyDescent="0.2">
      <c r="A23654" s="1" t="s">
        <v>110916</v>
      </c>
      <c r="B23654" s="1" t="s">
        <v>110917</v>
      </c>
      <c r="C23654" s="1">
        <v>290483352</v>
      </c>
      <c r="D23654" t="s">
        <v>261111</v>
      </c>
      <c r="E23654" t="s">
        <v>261161</v>
      </c>
      <c r="F23654" s="1">
        <v>19</v>
      </c>
      <c r="G23654" s="1" t="s">
        <v>110918</v>
      </c>
      <c r="H23654" s="1" t="s">
        <v>110919</v>
      </c>
      <c r="I23654" s="1" t="s">
        <v>110920</v>
      </c>
    </row>
    <row r="23655" spans="1:9" x14ac:dyDescent="0.2">
      <c r="A23655" s="1" t="s">
        <v>110921</v>
      </c>
      <c r="B23655" s="1" t="s">
        <v>110922</v>
      </c>
      <c r="C23655" s="1">
        <v>290829303</v>
      </c>
      <c r="D23655" t="s">
        <v>261111</v>
      </c>
      <c r="E23655" t="s">
        <v>263778</v>
      </c>
      <c r="F23655" s="1">
        <v>19</v>
      </c>
      <c r="G23655" s="1" t="s">
        <v>110923</v>
      </c>
      <c r="H23655" s="1" t="s">
        <v>110924</v>
      </c>
      <c r="I23655" s="1" t="s">
        <v>110925</v>
      </c>
    </row>
    <row r="23656" spans="1:9" x14ac:dyDescent="0.2">
      <c r="A23656" s="1" t="s">
        <v>110926</v>
      </c>
      <c r="B23656" s="1" t="s">
        <v>110927</v>
      </c>
      <c r="C23656" s="1">
        <v>290522663</v>
      </c>
      <c r="D23656" t="s">
        <v>261111</v>
      </c>
      <c r="E23656" t="s">
        <v>261277</v>
      </c>
      <c r="F23656" s="1">
        <v>1</v>
      </c>
      <c r="G23656" s="1" t="s">
        <v>110928</v>
      </c>
      <c r="H23656" s="1" t="s">
        <v>110929</v>
      </c>
      <c r="I23656" s="1" t="s">
        <v>110930</v>
      </c>
    </row>
    <row r="23657" spans="1:9" x14ac:dyDescent="0.2">
      <c r="A23657" s="1" t="s">
        <v>110931</v>
      </c>
      <c r="B23657" s="1" t="s">
        <v>110932</v>
      </c>
      <c r="C23657" s="1">
        <v>290483434</v>
      </c>
      <c r="D23657" t="s">
        <v>261111</v>
      </c>
      <c r="E23657" t="s">
        <v>261272</v>
      </c>
      <c r="F23657" s="1">
        <v>7</v>
      </c>
      <c r="G23657" s="1" t="s">
        <v>110933</v>
      </c>
      <c r="H23657" s="1" t="s">
        <v>110934</v>
      </c>
      <c r="I23657" s="1" t="s">
        <v>110935</v>
      </c>
    </row>
    <row r="23658" spans="1:9" x14ac:dyDescent="0.2">
      <c r="A23658" s="1" t="s">
        <v>110936</v>
      </c>
      <c r="B23658" s="1" t="s">
        <v>110937</v>
      </c>
      <c r="C23658" s="1">
        <v>291416939</v>
      </c>
      <c r="D23658" t="s">
        <v>261111</v>
      </c>
      <c r="E23658" t="s">
        <v>261220</v>
      </c>
      <c r="F23658" s="1">
        <v>7</v>
      </c>
      <c r="G23658" s="1" t="s">
        <v>110938</v>
      </c>
      <c r="H23658" s="1" t="s">
        <v>110939</v>
      </c>
      <c r="I23658" s="1"/>
    </row>
    <row r="23659" spans="1:9" x14ac:dyDescent="0.2">
      <c r="A23659" s="1" t="s">
        <v>110940</v>
      </c>
      <c r="B23659" s="1" t="s">
        <v>110941</v>
      </c>
      <c r="C23659" s="1">
        <v>290521315</v>
      </c>
      <c r="D23659" t="s">
        <v>261111</v>
      </c>
      <c r="E23659" t="s">
        <v>261167</v>
      </c>
      <c r="F23659" s="1">
        <v>13</v>
      </c>
      <c r="G23659" s="1" t="s">
        <v>110942</v>
      </c>
      <c r="H23659" s="1" t="s">
        <v>110943</v>
      </c>
      <c r="I23659" s="1"/>
    </row>
    <row r="23660" spans="1:9" x14ac:dyDescent="0.2">
      <c r="A23660" s="1" t="s">
        <v>110945</v>
      </c>
      <c r="B23660" s="1" t="s">
        <v>110946</v>
      </c>
      <c r="C23660" s="1">
        <v>291432056</v>
      </c>
      <c r="D23660" t="s">
        <v>261111</v>
      </c>
      <c r="E23660" t="s">
        <v>261277</v>
      </c>
      <c r="F23660" s="1">
        <v>3</v>
      </c>
      <c r="G23660" s="1" t="s">
        <v>110947</v>
      </c>
      <c r="H23660" s="1" t="s">
        <v>110948</v>
      </c>
      <c r="I23660" s="1" t="s">
        <v>110949</v>
      </c>
    </row>
    <row r="23661" spans="1:9" x14ac:dyDescent="0.2">
      <c r="A23661" s="1" t="s">
        <v>110950</v>
      </c>
      <c r="B23661" s="1" t="s">
        <v>110951</v>
      </c>
      <c r="C23661" s="1">
        <v>290485817</v>
      </c>
      <c r="D23661" t="s">
        <v>261111</v>
      </c>
      <c r="E23661" t="s">
        <v>261162</v>
      </c>
      <c r="F23661" s="1">
        <v>1</v>
      </c>
      <c r="G23661" s="1" t="s">
        <v>110952</v>
      </c>
      <c r="H23661" s="1" t="s">
        <v>110953</v>
      </c>
      <c r="I23661" s="1" t="s">
        <v>110954</v>
      </c>
    </row>
    <row r="23662" spans="1:9" x14ac:dyDescent="0.2">
      <c r="A23662" s="1" t="s">
        <v>110955</v>
      </c>
      <c r="B23662" s="1" t="s">
        <v>110956</v>
      </c>
      <c r="C23662" s="1">
        <v>290482064</v>
      </c>
      <c r="D23662" t="s">
        <v>261111</v>
      </c>
      <c r="E23662" t="s">
        <v>263786</v>
      </c>
      <c r="F23662" s="1">
        <v>28</v>
      </c>
      <c r="G23662" s="1" t="s">
        <v>110957</v>
      </c>
      <c r="H23662" s="1" t="s">
        <v>110958</v>
      </c>
      <c r="I23662" s="1" t="s">
        <v>110959</v>
      </c>
    </row>
    <row r="23663" spans="1:9" x14ac:dyDescent="0.2">
      <c r="A23663" s="1" t="s">
        <v>110960</v>
      </c>
      <c r="B23663" s="1" t="s">
        <v>110961</v>
      </c>
      <c r="C23663" s="1">
        <v>291420156</v>
      </c>
      <c r="D23663" t="s">
        <v>261111</v>
      </c>
      <c r="E23663" t="s">
        <v>263792</v>
      </c>
      <c r="F23663" s="1">
        <v>40</v>
      </c>
      <c r="G23663" s="1" t="s">
        <v>110962</v>
      </c>
      <c r="H23663" s="1" t="s">
        <v>110963</v>
      </c>
      <c r="I23663" s="1" t="s">
        <v>110964</v>
      </c>
    </row>
    <row r="23664" spans="1:9" x14ac:dyDescent="0.2">
      <c r="A23664" s="1" t="s">
        <v>110965</v>
      </c>
      <c r="B23664" s="1" t="s">
        <v>110966</v>
      </c>
      <c r="C23664" s="1">
        <v>291417413</v>
      </c>
      <c r="D23664" t="s">
        <v>261111</v>
      </c>
      <c r="E23664" t="s">
        <v>263775</v>
      </c>
      <c r="F23664" s="1">
        <v>5</v>
      </c>
      <c r="G23664" s="1" t="s">
        <v>110967</v>
      </c>
      <c r="H23664" s="1" t="s">
        <v>110968</v>
      </c>
      <c r="I23664" s="1" t="s">
        <v>110969</v>
      </c>
    </row>
    <row r="23665" spans="1:9" x14ac:dyDescent="0.2">
      <c r="A23665" s="1" t="s">
        <v>110970</v>
      </c>
      <c r="B23665" s="1" t="s">
        <v>110971</v>
      </c>
      <c r="C23665" s="1">
        <v>290525316</v>
      </c>
      <c r="D23665" t="s">
        <v>261111</v>
      </c>
      <c r="E23665" t="s">
        <v>261161</v>
      </c>
      <c r="F23665" s="1">
        <v>7</v>
      </c>
      <c r="G23665" s="1" t="s">
        <v>110972</v>
      </c>
      <c r="H23665" s="1" t="s">
        <v>110973</v>
      </c>
      <c r="I23665" s="1" t="s">
        <v>110974</v>
      </c>
    </row>
    <row r="23666" spans="1:9" x14ac:dyDescent="0.2">
      <c r="A23666" s="1" t="s">
        <v>110975</v>
      </c>
      <c r="B23666" s="1" t="s">
        <v>110976</v>
      </c>
      <c r="C23666" s="1">
        <v>290486445</v>
      </c>
      <c r="D23666" t="s">
        <v>261111</v>
      </c>
      <c r="E23666" t="s">
        <v>261161</v>
      </c>
      <c r="F23666" s="1">
        <v>6</v>
      </c>
      <c r="G23666" s="1" t="s">
        <v>110977</v>
      </c>
      <c r="H23666" s="1" t="s">
        <v>110978</v>
      </c>
      <c r="I23666" s="1" t="s">
        <v>110979</v>
      </c>
    </row>
    <row r="23667" spans="1:9" x14ac:dyDescent="0.2">
      <c r="A23667" s="1" t="s">
        <v>110980</v>
      </c>
      <c r="B23667" s="1" t="s">
        <v>110981</v>
      </c>
      <c r="C23667" s="1">
        <v>290521030</v>
      </c>
      <c r="D23667" t="s">
        <v>261111</v>
      </c>
      <c r="E23667" t="s">
        <v>263789</v>
      </c>
      <c r="F23667" s="1">
        <v>4</v>
      </c>
      <c r="G23667" s="1" t="s">
        <v>110982</v>
      </c>
      <c r="H23667" s="1" t="s">
        <v>110983</v>
      </c>
      <c r="I23667" s="1" t="s">
        <v>110984</v>
      </c>
    </row>
    <row r="23668" spans="1:9" x14ac:dyDescent="0.2">
      <c r="A23668" s="1" t="s">
        <v>110985</v>
      </c>
      <c r="B23668" s="1" t="s">
        <v>110986</v>
      </c>
      <c r="C23668" s="1">
        <v>283105322</v>
      </c>
      <c r="D23668" t="s">
        <v>261111</v>
      </c>
      <c r="E23668" t="s">
        <v>261167</v>
      </c>
      <c r="F23668" s="1">
        <v>209</v>
      </c>
      <c r="G23668" s="1" t="s">
        <v>110987</v>
      </c>
      <c r="H23668" s="1" t="s">
        <v>110988</v>
      </c>
      <c r="I23668" s="1" t="s">
        <v>110989</v>
      </c>
    </row>
    <row r="23669" spans="1:9" x14ac:dyDescent="0.2">
      <c r="A23669" s="1" t="s">
        <v>110990</v>
      </c>
      <c r="B23669" s="1" t="s">
        <v>110991</v>
      </c>
      <c r="C23669" s="1">
        <v>290487883</v>
      </c>
      <c r="D23669" t="s">
        <v>261111</v>
      </c>
      <c r="E23669" t="s">
        <v>261162</v>
      </c>
      <c r="F23669" s="1">
        <v>1</v>
      </c>
      <c r="G23669" s="1" t="s">
        <v>110992</v>
      </c>
      <c r="H23669" s="1" t="s">
        <v>110993</v>
      </c>
      <c r="I23669" s="1" t="s">
        <v>110994</v>
      </c>
    </row>
    <row r="23670" spans="1:9" x14ac:dyDescent="0.2">
      <c r="A23670" s="1" t="s">
        <v>110995</v>
      </c>
      <c r="B23670" s="1" t="s">
        <v>110996</v>
      </c>
      <c r="C23670" s="1">
        <v>283481070</v>
      </c>
      <c r="D23670" t="s">
        <v>261111</v>
      </c>
      <c r="E23670" t="s">
        <v>261271</v>
      </c>
      <c r="F23670" s="1">
        <v>244</v>
      </c>
      <c r="G23670" s="1" t="s">
        <v>110997</v>
      </c>
      <c r="H23670" s="1" t="s">
        <v>110998</v>
      </c>
      <c r="I23670" s="1" t="s">
        <v>110999</v>
      </c>
    </row>
    <row r="23671" spans="1:9" x14ac:dyDescent="0.2">
      <c r="A23671" s="1" t="s">
        <v>111000</v>
      </c>
      <c r="B23671" s="1" t="s">
        <v>111001</v>
      </c>
      <c r="C23671" s="1">
        <v>290486398</v>
      </c>
      <c r="D23671" t="s">
        <v>261111</v>
      </c>
      <c r="E23671" t="s">
        <v>261277</v>
      </c>
      <c r="F23671" s="1">
        <v>22</v>
      </c>
      <c r="G23671" s="1" t="s">
        <v>111002</v>
      </c>
      <c r="H23671" s="1" t="s">
        <v>111003</v>
      </c>
      <c r="I23671" s="1" t="s">
        <v>111004</v>
      </c>
    </row>
    <row r="23672" spans="1:9" x14ac:dyDescent="0.2">
      <c r="A23672" s="1" t="s">
        <v>111005</v>
      </c>
      <c r="B23672" s="1" t="s">
        <v>111006</v>
      </c>
      <c r="C23672" s="1">
        <v>291432610</v>
      </c>
      <c r="D23672" t="s">
        <v>261111</v>
      </c>
      <c r="E23672" t="s">
        <v>261162</v>
      </c>
      <c r="F23672" s="1">
        <v>8</v>
      </c>
      <c r="G23672" s="1" t="s">
        <v>111007</v>
      </c>
      <c r="H23672" s="1" t="s">
        <v>111008</v>
      </c>
      <c r="I23672" s="1" t="s">
        <v>111009</v>
      </c>
    </row>
    <row r="23673" spans="1:9" x14ac:dyDescent="0.2">
      <c r="A23673" s="1" t="s">
        <v>111010</v>
      </c>
      <c r="B23673" s="1" t="s">
        <v>111011</v>
      </c>
      <c r="C23673" s="1">
        <v>289794460</v>
      </c>
      <c r="D23673" t="s">
        <v>261111</v>
      </c>
      <c r="E23673" t="s">
        <v>261220</v>
      </c>
      <c r="F23673" s="1">
        <v>1</v>
      </c>
      <c r="G23673" s="1" t="s">
        <v>111012</v>
      </c>
      <c r="H23673" s="1" t="s">
        <v>111013</v>
      </c>
      <c r="I23673" s="1"/>
    </row>
    <row r="23674" spans="1:9" x14ac:dyDescent="0.2">
      <c r="A23674" s="1" t="s">
        <v>111014</v>
      </c>
      <c r="B23674" s="1" t="s">
        <v>111015</v>
      </c>
      <c r="C23674" s="1">
        <v>291420495</v>
      </c>
      <c r="D23674" t="s">
        <v>263837</v>
      </c>
      <c r="E23674" t="s">
        <v>263924</v>
      </c>
      <c r="F23674" s="1">
        <v>5</v>
      </c>
      <c r="G23674" s="1" t="s">
        <v>111016</v>
      </c>
      <c r="H23674" s="1" t="s">
        <v>111017</v>
      </c>
      <c r="I23674" s="1"/>
    </row>
    <row r="23675" spans="1:9" x14ac:dyDescent="0.2">
      <c r="A23675" s="1" t="s">
        <v>111018</v>
      </c>
      <c r="B23675" s="1" t="s">
        <v>111019</v>
      </c>
      <c r="C23675" s="1">
        <v>280702243</v>
      </c>
      <c r="D23675" t="s">
        <v>261111</v>
      </c>
      <c r="E23675" t="s">
        <v>261336</v>
      </c>
      <c r="F23675" s="1">
        <v>3162</v>
      </c>
      <c r="G23675" s="1" t="s">
        <v>111020</v>
      </c>
      <c r="H23675" s="1" t="s">
        <v>111021</v>
      </c>
      <c r="I23675" s="1"/>
    </row>
    <row r="23676" spans="1:9" x14ac:dyDescent="0.2">
      <c r="A23676" s="1" t="s">
        <v>111022</v>
      </c>
      <c r="B23676" s="1" t="s">
        <v>111023</v>
      </c>
      <c r="C23676" s="1">
        <v>289794464</v>
      </c>
      <c r="D23676" t="s">
        <v>261111</v>
      </c>
      <c r="E23676" t="s">
        <v>263780</v>
      </c>
      <c r="F23676" s="1">
        <v>4</v>
      </c>
      <c r="G23676" s="1" t="s">
        <v>111024</v>
      </c>
      <c r="H23676" s="1" t="s">
        <v>111025</v>
      </c>
      <c r="I23676" s="1"/>
    </row>
    <row r="23677" spans="1:9" x14ac:dyDescent="0.2">
      <c r="A23677" s="1" t="s">
        <v>111026</v>
      </c>
      <c r="B23677" s="1" t="s">
        <v>111027</v>
      </c>
      <c r="C23677" s="1">
        <v>290520854</v>
      </c>
      <c r="D23677" t="s">
        <v>261111</v>
      </c>
      <c r="E23677" t="s">
        <v>263780</v>
      </c>
      <c r="F23677" s="1">
        <v>7254</v>
      </c>
      <c r="G23677" s="1" t="s">
        <v>111028</v>
      </c>
      <c r="H23677" s="1" t="s">
        <v>111029</v>
      </c>
      <c r="I23677" s="1" t="s">
        <v>111030</v>
      </c>
    </row>
    <row r="23678" spans="1:9" x14ac:dyDescent="0.2">
      <c r="A23678" s="1" t="s">
        <v>111031</v>
      </c>
      <c r="B23678" s="1" t="s">
        <v>111032</v>
      </c>
      <c r="C23678" s="1">
        <v>290525892</v>
      </c>
      <c r="D23678" t="s">
        <v>261111</v>
      </c>
      <c r="E23678" t="s">
        <v>263788</v>
      </c>
      <c r="F23678" s="1">
        <v>11</v>
      </c>
      <c r="G23678" s="1" t="s">
        <v>111033</v>
      </c>
      <c r="H23678" s="1" t="s">
        <v>111034</v>
      </c>
      <c r="I23678" s="1"/>
    </row>
    <row r="23679" spans="1:9" x14ac:dyDescent="0.2">
      <c r="A23679" s="1" t="s">
        <v>111035</v>
      </c>
      <c r="B23679" s="1" t="s">
        <v>111036</v>
      </c>
      <c r="C23679" s="1">
        <v>291431962</v>
      </c>
      <c r="D23679" t="s">
        <v>261111</v>
      </c>
      <c r="E23679" t="s">
        <v>263811</v>
      </c>
      <c r="F23679" s="1">
        <v>2</v>
      </c>
      <c r="G23679" s="1" t="s">
        <v>111037</v>
      </c>
      <c r="H23679" s="1" t="s">
        <v>111038</v>
      </c>
      <c r="I23679" s="1"/>
    </row>
    <row r="23680" spans="1:9" x14ac:dyDescent="0.2">
      <c r="A23680" s="1" t="s">
        <v>111039</v>
      </c>
      <c r="B23680" s="1" t="s">
        <v>111040</v>
      </c>
      <c r="C23680" s="1">
        <v>290525707</v>
      </c>
      <c r="D23680" t="s">
        <v>261111</v>
      </c>
      <c r="E23680" t="s">
        <v>261277</v>
      </c>
      <c r="F23680" s="1">
        <v>7</v>
      </c>
      <c r="G23680" s="1" t="s">
        <v>111041</v>
      </c>
      <c r="H23680" s="1" t="s">
        <v>111042</v>
      </c>
      <c r="I23680" s="1" t="s">
        <v>111043</v>
      </c>
    </row>
    <row r="23681" spans="1:9" x14ac:dyDescent="0.2">
      <c r="A23681" s="1" t="s">
        <v>111044</v>
      </c>
      <c r="B23681" s="1" t="s">
        <v>111045</v>
      </c>
      <c r="C23681" s="1">
        <v>290487224</v>
      </c>
      <c r="D23681" t="s">
        <v>261111</v>
      </c>
      <c r="E23681" t="s">
        <v>263763</v>
      </c>
      <c r="F23681" s="1">
        <v>45</v>
      </c>
      <c r="G23681" s="1" t="s">
        <v>111046</v>
      </c>
      <c r="H23681" s="1" t="s">
        <v>111047</v>
      </c>
      <c r="I23681" s="1" t="s">
        <v>111048</v>
      </c>
    </row>
    <row r="23682" spans="1:9" x14ac:dyDescent="0.2">
      <c r="A23682" s="1" t="s">
        <v>111049</v>
      </c>
      <c r="B23682" s="1" t="s">
        <v>111050</v>
      </c>
      <c r="C23682" s="1">
        <v>290483347</v>
      </c>
      <c r="D23682" t="s">
        <v>261111</v>
      </c>
      <c r="E23682" t="s">
        <v>263797</v>
      </c>
      <c r="F23682" s="1">
        <v>14</v>
      </c>
      <c r="G23682" s="1" t="s">
        <v>111051</v>
      </c>
      <c r="H23682" s="1" t="s">
        <v>111052</v>
      </c>
      <c r="I23682" s="1" t="s">
        <v>111053</v>
      </c>
    </row>
    <row r="23683" spans="1:9" x14ac:dyDescent="0.2">
      <c r="A23683" s="1" t="s">
        <v>111054</v>
      </c>
      <c r="B23683" s="1" t="s">
        <v>111055</v>
      </c>
      <c r="C23683" s="1">
        <v>291434831</v>
      </c>
      <c r="D23683" t="s">
        <v>261111</v>
      </c>
      <c r="E23683" t="s">
        <v>263801</v>
      </c>
      <c r="F23683" s="1">
        <v>46</v>
      </c>
      <c r="G23683" s="1" t="s">
        <v>111056</v>
      </c>
      <c r="H23683" s="1" t="s">
        <v>111057</v>
      </c>
      <c r="I23683" s="1" t="s">
        <v>111058</v>
      </c>
    </row>
    <row r="23684" spans="1:9" x14ac:dyDescent="0.2">
      <c r="A23684" s="1" t="s">
        <v>111059</v>
      </c>
      <c r="B23684" s="1" t="s">
        <v>111060</v>
      </c>
      <c r="C23684" s="1">
        <v>291428829</v>
      </c>
      <c r="D23684" t="s">
        <v>261111</v>
      </c>
      <c r="E23684" t="s">
        <v>261272</v>
      </c>
      <c r="F23684" s="1">
        <v>4</v>
      </c>
      <c r="G23684" s="1" t="s">
        <v>111061</v>
      </c>
      <c r="H23684" s="1" t="s">
        <v>111062</v>
      </c>
      <c r="I23684" s="1"/>
    </row>
    <row r="23685" spans="1:9" x14ac:dyDescent="0.2">
      <c r="A23685" s="1" t="s">
        <v>111063</v>
      </c>
      <c r="B23685" s="1" t="s">
        <v>111064</v>
      </c>
      <c r="C23685" s="1">
        <v>291425637</v>
      </c>
      <c r="D23685" t="s">
        <v>261111</v>
      </c>
      <c r="E23685" t="s">
        <v>261162</v>
      </c>
      <c r="F23685" s="1">
        <v>96</v>
      </c>
      <c r="G23685" s="1" t="s">
        <v>111065</v>
      </c>
      <c r="H23685" s="1" t="s">
        <v>111066</v>
      </c>
      <c r="I23685" s="1"/>
    </row>
    <row r="23686" spans="1:9" x14ac:dyDescent="0.2">
      <c r="A23686" s="1" t="s">
        <v>111067</v>
      </c>
      <c r="B23686" s="1" t="s">
        <v>111068</v>
      </c>
      <c r="C23686" s="1">
        <v>291420757</v>
      </c>
      <c r="D23686" t="s">
        <v>261111</v>
      </c>
      <c r="E23686" t="s">
        <v>261162</v>
      </c>
      <c r="F23686" s="1">
        <v>51</v>
      </c>
      <c r="G23686" s="1" t="s">
        <v>111069</v>
      </c>
      <c r="H23686" s="1" t="s">
        <v>111070</v>
      </c>
      <c r="I23686" s="1" t="s">
        <v>111071</v>
      </c>
    </row>
    <row r="23687" spans="1:9" x14ac:dyDescent="0.2">
      <c r="A23687" s="1" t="s">
        <v>111072</v>
      </c>
      <c r="B23687" s="1" t="s">
        <v>111073</v>
      </c>
      <c r="C23687" s="1">
        <v>291423493</v>
      </c>
      <c r="D23687" t="s">
        <v>261111</v>
      </c>
      <c r="E23687" t="s">
        <v>263760</v>
      </c>
      <c r="F23687" s="1">
        <v>25</v>
      </c>
      <c r="G23687" s="1" t="s">
        <v>111074</v>
      </c>
      <c r="H23687" s="1" t="s">
        <v>111075</v>
      </c>
      <c r="I23687" s="1"/>
    </row>
    <row r="23688" spans="1:9" x14ac:dyDescent="0.2">
      <c r="A23688" s="1" t="s">
        <v>111076</v>
      </c>
      <c r="B23688" s="1" t="s">
        <v>111077</v>
      </c>
      <c r="C23688" s="1">
        <v>290486543</v>
      </c>
      <c r="D23688" t="s">
        <v>261111</v>
      </c>
      <c r="E23688" t="s">
        <v>261220</v>
      </c>
      <c r="F23688" s="1">
        <v>8</v>
      </c>
      <c r="G23688" s="1" t="s">
        <v>111078</v>
      </c>
      <c r="H23688" s="1" t="s">
        <v>111079</v>
      </c>
      <c r="I23688" s="1" t="s">
        <v>111080</v>
      </c>
    </row>
    <row r="23689" spans="1:9" x14ac:dyDescent="0.2">
      <c r="A23689" s="1" t="s">
        <v>111081</v>
      </c>
      <c r="B23689" s="1" t="s">
        <v>111082</v>
      </c>
      <c r="C23689" s="1">
        <v>291434426</v>
      </c>
      <c r="D23689" t="s">
        <v>261111</v>
      </c>
      <c r="E23689" t="s">
        <v>261270</v>
      </c>
      <c r="F23689" s="1">
        <v>54</v>
      </c>
      <c r="G23689" s="1" t="s">
        <v>111083</v>
      </c>
      <c r="H23689" s="1" t="s">
        <v>111084</v>
      </c>
      <c r="I23689" s="1" t="s">
        <v>111085</v>
      </c>
    </row>
    <row r="23690" spans="1:9" x14ac:dyDescent="0.2">
      <c r="A23690" s="1" t="s">
        <v>111086</v>
      </c>
      <c r="B23690" s="1" t="s">
        <v>111087</v>
      </c>
      <c r="C23690" s="1">
        <v>291422446</v>
      </c>
      <c r="D23690" t="s">
        <v>261111</v>
      </c>
      <c r="E23690" t="s">
        <v>261251</v>
      </c>
      <c r="F23690" s="1">
        <v>22</v>
      </c>
      <c r="G23690" s="1" t="s">
        <v>111088</v>
      </c>
      <c r="H23690" s="1" t="s">
        <v>111089</v>
      </c>
      <c r="I23690" s="1" t="s">
        <v>111090</v>
      </c>
    </row>
    <row r="23691" spans="1:9" x14ac:dyDescent="0.2">
      <c r="A23691" s="1" t="s">
        <v>111091</v>
      </c>
      <c r="B23691" s="1" t="s">
        <v>111092</v>
      </c>
      <c r="C23691" s="1">
        <v>291424240</v>
      </c>
      <c r="D23691" t="s">
        <v>261111</v>
      </c>
      <c r="E23691" t="s">
        <v>261218</v>
      </c>
      <c r="F23691" s="1">
        <v>1</v>
      </c>
      <c r="G23691" s="1" t="s">
        <v>111093</v>
      </c>
      <c r="H23691" s="1" t="s">
        <v>111094</v>
      </c>
      <c r="I23691" s="1" t="s">
        <v>111095</v>
      </c>
    </row>
    <row r="23692" spans="1:9" x14ac:dyDescent="0.2">
      <c r="A23692" s="1" t="s">
        <v>111096</v>
      </c>
      <c r="B23692" s="1" t="s">
        <v>111097</v>
      </c>
      <c r="C23692" s="1">
        <v>291421708</v>
      </c>
      <c r="D23692" t="s">
        <v>261111</v>
      </c>
      <c r="E23692" t="s">
        <v>261167</v>
      </c>
      <c r="F23692" s="1">
        <v>14</v>
      </c>
      <c r="G23692" s="1" t="s">
        <v>111098</v>
      </c>
      <c r="H23692" s="1" t="s">
        <v>111099</v>
      </c>
      <c r="I23692" s="1"/>
    </row>
    <row r="23693" spans="1:9" x14ac:dyDescent="0.2">
      <c r="A23693" s="1" t="s">
        <v>111100</v>
      </c>
      <c r="B23693" s="1" t="s">
        <v>111101</v>
      </c>
      <c r="C23693" s="1">
        <v>291177480</v>
      </c>
      <c r="D23693" t="s">
        <v>261111</v>
      </c>
      <c r="E23693" t="s">
        <v>261336</v>
      </c>
      <c r="F23693" s="1">
        <v>15</v>
      </c>
      <c r="G23693" s="1" t="s">
        <v>111102</v>
      </c>
      <c r="H23693" s="1" t="s">
        <v>111103</v>
      </c>
      <c r="I23693" s="1" t="s">
        <v>111104</v>
      </c>
    </row>
    <row r="23694" spans="1:9" x14ac:dyDescent="0.2">
      <c r="A23694" s="1" t="s">
        <v>111105</v>
      </c>
      <c r="B23694" s="1" t="s">
        <v>111106</v>
      </c>
      <c r="C23694" s="1">
        <v>290522374</v>
      </c>
      <c r="D23694" t="s">
        <v>261111</v>
      </c>
      <c r="E23694" t="s">
        <v>263769</v>
      </c>
      <c r="F23694" s="1">
        <v>44</v>
      </c>
      <c r="G23694" s="1" t="s">
        <v>111107</v>
      </c>
      <c r="H23694" s="1" t="s">
        <v>111108</v>
      </c>
      <c r="I23694" s="1" t="s">
        <v>111109</v>
      </c>
    </row>
    <row r="23695" spans="1:9" x14ac:dyDescent="0.2">
      <c r="A23695" s="1" t="s">
        <v>111110</v>
      </c>
      <c r="B23695" s="1" t="s">
        <v>111111</v>
      </c>
      <c r="C23695" s="1">
        <v>291446666</v>
      </c>
      <c r="D23695" t="s">
        <v>261111</v>
      </c>
      <c r="E23695" t="s">
        <v>261150</v>
      </c>
      <c r="F23695" s="1">
        <v>117</v>
      </c>
      <c r="G23695" s="1" t="s">
        <v>111112</v>
      </c>
      <c r="H23695" s="1" t="s">
        <v>111113</v>
      </c>
      <c r="I23695" s="1" t="s">
        <v>111114</v>
      </c>
    </row>
    <row r="23696" spans="1:9" x14ac:dyDescent="0.2">
      <c r="A23696" s="1" t="s">
        <v>111115</v>
      </c>
      <c r="B23696" s="1" t="s">
        <v>111116</v>
      </c>
      <c r="C23696" s="1">
        <v>290488827</v>
      </c>
      <c r="D23696" t="s">
        <v>261111</v>
      </c>
      <c r="E23696" t="s">
        <v>261272</v>
      </c>
      <c r="F23696" s="1">
        <v>8</v>
      </c>
      <c r="G23696" s="1" t="s">
        <v>111117</v>
      </c>
      <c r="H23696" s="1" t="s">
        <v>111118</v>
      </c>
      <c r="I23696" s="1" t="s">
        <v>111119</v>
      </c>
    </row>
    <row r="23697" spans="1:9" x14ac:dyDescent="0.2">
      <c r="A23697" s="1" t="s">
        <v>111120</v>
      </c>
      <c r="B23697" s="1" t="s">
        <v>111121</v>
      </c>
      <c r="C23697" s="1">
        <v>290491210</v>
      </c>
      <c r="D23697" t="s">
        <v>261111</v>
      </c>
      <c r="E23697" t="s">
        <v>261271</v>
      </c>
      <c r="F23697" s="1">
        <v>13</v>
      </c>
      <c r="G23697" s="1" t="s">
        <v>111122</v>
      </c>
      <c r="H23697" s="1" t="s">
        <v>111123</v>
      </c>
      <c r="I23697" s="1" t="s">
        <v>111124</v>
      </c>
    </row>
    <row r="23698" spans="1:9" x14ac:dyDescent="0.2">
      <c r="A23698" s="1" t="s">
        <v>111125</v>
      </c>
      <c r="B23698" s="1" t="s">
        <v>111126</v>
      </c>
      <c r="C23698" s="1">
        <v>291418137</v>
      </c>
      <c r="D23698" t="s">
        <v>261111</v>
      </c>
      <c r="E23698" t="s">
        <v>261161</v>
      </c>
      <c r="F23698" s="1">
        <v>9</v>
      </c>
      <c r="G23698" s="1" t="s">
        <v>111127</v>
      </c>
      <c r="H23698" s="1" t="s">
        <v>111128</v>
      </c>
      <c r="I23698" s="1"/>
    </row>
    <row r="23699" spans="1:9" x14ac:dyDescent="0.2">
      <c r="A23699" s="1" t="s">
        <v>111129</v>
      </c>
      <c r="B23699" s="1" t="s">
        <v>111130</v>
      </c>
      <c r="C23699" s="1">
        <v>291439354</v>
      </c>
      <c r="D23699" t="s">
        <v>261111</v>
      </c>
      <c r="E23699" t="s">
        <v>261220</v>
      </c>
      <c r="F23699" s="1">
        <v>1</v>
      </c>
      <c r="G23699" s="1" t="s">
        <v>111131</v>
      </c>
      <c r="H23699" s="1" t="s">
        <v>111132</v>
      </c>
      <c r="I23699" s="1"/>
    </row>
    <row r="23700" spans="1:9" x14ac:dyDescent="0.2">
      <c r="A23700" s="1" t="s">
        <v>111133</v>
      </c>
      <c r="B23700" s="1" t="s">
        <v>111134</v>
      </c>
      <c r="C23700" s="1">
        <v>291430502</v>
      </c>
      <c r="D23700" t="s">
        <v>261111</v>
      </c>
      <c r="E23700" t="s">
        <v>261162</v>
      </c>
      <c r="F23700" s="1">
        <v>2</v>
      </c>
      <c r="G23700" s="1" t="s">
        <v>111135</v>
      </c>
      <c r="H23700" s="1" t="s">
        <v>111136</v>
      </c>
      <c r="I23700" s="1"/>
    </row>
    <row r="23701" spans="1:9" x14ac:dyDescent="0.2">
      <c r="A23701" s="1" t="s">
        <v>111137</v>
      </c>
      <c r="B23701" s="1" t="s">
        <v>111138</v>
      </c>
      <c r="C23701" s="1">
        <v>291437849</v>
      </c>
      <c r="D23701" t="s">
        <v>261111</v>
      </c>
      <c r="E23701" t="s">
        <v>263769</v>
      </c>
      <c r="F23701" s="1">
        <v>119</v>
      </c>
      <c r="G23701" s="1" t="s">
        <v>111139</v>
      </c>
      <c r="H23701" s="1" t="s">
        <v>111140</v>
      </c>
      <c r="I23701" s="1" t="s">
        <v>111141</v>
      </c>
    </row>
    <row r="23702" spans="1:9" x14ac:dyDescent="0.2">
      <c r="A23702" s="1" t="s">
        <v>111142</v>
      </c>
      <c r="B23702" s="1" t="s">
        <v>111143</v>
      </c>
      <c r="C23702" s="1">
        <v>291417695</v>
      </c>
      <c r="D23702" t="s">
        <v>261111</v>
      </c>
      <c r="E23702" t="s">
        <v>261272</v>
      </c>
      <c r="F23702" s="1">
        <v>1</v>
      </c>
      <c r="G23702" s="1" t="s">
        <v>111144</v>
      </c>
      <c r="H23702" s="1" t="s">
        <v>111145</v>
      </c>
      <c r="I23702" s="1" t="s">
        <v>111146</v>
      </c>
    </row>
    <row r="23703" spans="1:9" x14ac:dyDescent="0.2">
      <c r="A23703" s="1" t="s">
        <v>111147</v>
      </c>
      <c r="B23703" s="1" t="s">
        <v>111148</v>
      </c>
      <c r="C23703" s="1">
        <v>291431918</v>
      </c>
      <c r="D23703" t="s">
        <v>261111</v>
      </c>
      <c r="E23703" t="s">
        <v>261271</v>
      </c>
      <c r="F23703" s="1">
        <v>2</v>
      </c>
      <c r="G23703" s="1" t="s">
        <v>111149</v>
      </c>
      <c r="H23703" s="1" t="s">
        <v>111150</v>
      </c>
      <c r="I23703" s="1" t="s">
        <v>111151</v>
      </c>
    </row>
    <row r="23704" spans="1:9" x14ac:dyDescent="0.2">
      <c r="A23704" s="1" t="s">
        <v>111152</v>
      </c>
      <c r="B23704" s="1" t="s">
        <v>111153</v>
      </c>
      <c r="C23704" s="1">
        <v>283396571</v>
      </c>
      <c r="D23704" t="s">
        <v>261111</v>
      </c>
      <c r="E23704" t="s">
        <v>263806</v>
      </c>
      <c r="F23704" s="1">
        <v>32</v>
      </c>
      <c r="G23704" s="1" t="s">
        <v>111154</v>
      </c>
      <c r="H23704" s="1" t="s">
        <v>111155</v>
      </c>
      <c r="I23704" s="1" t="s">
        <v>111156</v>
      </c>
    </row>
    <row r="23705" spans="1:9" x14ac:dyDescent="0.2">
      <c r="A23705" s="1" t="s">
        <v>111157</v>
      </c>
      <c r="B23705" s="1" t="s">
        <v>111158</v>
      </c>
      <c r="C23705" s="1">
        <v>291414964</v>
      </c>
      <c r="D23705" t="s">
        <v>261111</v>
      </c>
      <c r="E23705" t="s">
        <v>261272</v>
      </c>
      <c r="F23705" s="1">
        <v>5</v>
      </c>
      <c r="G23705" s="1" t="s">
        <v>111159</v>
      </c>
      <c r="H23705" s="1" t="s">
        <v>111160</v>
      </c>
      <c r="I23705" s="1" t="s">
        <v>111161</v>
      </c>
    </row>
    <row r="23706" spans="1:9" x14ac:dyDescent="0.2">
      <c r="A23706" s="1" t="s">
        <v>111162</v>
      </c>
      <c r="B23706" s="1" t="s">
        <v>111163</v>
      </c>
      <c r="C23706" s="1">
        <v>291419275</v>
      </c>
      <c r="D23706" t="s">
        <v>261111</v>
      </c>
      <c r="E23706" t="s">
        <v>263769</v>
      </c>
      <c r="F23706" s="1">
        <v>9</v>
      </c>
      <c r="G23706" s="1" t="s">
        <v>111164</v>
      </c>
      <c r="H23706" s="1" t="s">
        <v>111165</v>
      </c>
      <c r="I23706" s="1" t="s">
        <v>111166</v>
      </c>
    </row>
    <row r="23707" spans="1:9" x14ac:dyDescent="0.2">
      <c r="A23707" s="1" t="s">
        <v>111167</v>
      </c>
      <c r="B23707" s="1" t="s">
        <v>111168</v>
      </c>
      <c r="C23707" s="1">
        <v>291430540</v>
      </c>
      <c r="D23707" t="s">
        <v>261111</v>
      </c>
      <c r="E23707" t="s">
        <v>261162</v>
      </c>
      <c r="F23707" s="1">
        <v>17</v>
      </c>
      <c r="G23707" s="1" t="s">
        <v>111169</v>
      </c>
      <c r="H23707" s="1" t="s">
        <v>111170</v>
      </c>
      <c r="I23707" s="1" t="s">
        <v>111171</v>
      </c>
    </row>
    <row r="23708" spans="1:9" x14ac:dyDescent="0.2">
      <c r="A23708" s="1" t="s">
        <v>111172</v>
      </c>
      <c r="B23708" s="1" t="s">
        <v>111173</v>
      </c>
      <c r="C23708" s="1">
        <v>291428167</v>
      </c>
      <c r="D23708" t="s">
        <v>261111</v>
      </c>
      <c r="E23708" t="s">
        <v>261161</v>
      </c>
      <c r="F23708" s="1">
        <v>8</v>
      </c>
      <c r="G23708" s="1" t="s">
        <v>111174</v>
      </c>
      <c r="H23708" s="1" t="s">
        <v>111175</v>
      </c>
      <c r="I23708" s="1" t="s">
        <v>111176</v>
      </c>
    </row>
    <row r="23709" spans="1:9" x14ac:dyDescent="0.2">
      <c r="A23709" s="1" t="s">
        <v>111177</v>
      </c>
      <c r="B23709" s="1" t="s">
        <v>111178</v>
      </c>
      <c r="C23709" s="1">
        <v>291416128</v>
      </c>
      <c r="D23709" t="s">
        <v>261111</v>
      </c>
      <c r="E23709" t="s">
        <v>261210</v>
      </c>
      <c r="F23709" s="1">
        <v>11</v>
      </c>
      <c r="G23709" s="1" t="s">
        <v>111179</v>
      </c>
      <c r="H23709" s="1" t="s">
        <v>111180</v>
      </c>
      <c r="I23709" s="1" t="s">
        <v>111181</v>
      </c>
    </row>
    <row r="23710" spans="1:9" x14ac:dyDescent="0.2">
      <c r="A23710" s="1" t="s">
        <v>111182</v>
      </c>
      <c r="B23710" s="1" t="s">
        <v>111183</v>
      </c>
      <c r="C23710" s="1">
        <v>294547779</v>
      </c>
      <c r="D23710" t="s">
        <v>261111</v>
      </c>
      <c r="E23710" t="s">
        <v>261304</v>
      </c>
      <c r="F23710" s="1">
        <v>17</v>
      </c>
      <c r="G23710" s="1" t="s">
        <v>111184</v>
      </c>
      <c r="H23710" s="1" t="s">
        <v>111185</v>
      </c>
      <c r="I23710" s="1" t="s">
        <v>111186</v>
      </c>
    </row>
    <row r="23711" spans="1:9" x14ac:dyDescent="0.2">
      <c r="A23711" s="1" t="s">
        <v>45965</v>
      </c>
      <c r="B23711" s="1" t="s">
        <v>111187</v>
      </c>
      <c r="C23711" s="1">
        <v>291436178</v>
      </c>
      <c r="D23711" t="s">
        <v>261111</v>
      </c>
      <c r="E23711" t="s">
        <v>263782</v>
      </c>
      <c r="F23711" s="1">
        <v>3</v>
      </c>
      <c r="G23711" s="1" t="s">
        <v>111188</v>
      </c>
      <c r="H23711" s="1" t="s">
        <v>111189</v>
      </c>
      <c r="I23711" s="1" t="s">
        <v>111190</v>
      </c>
    </row>
    <row r="23712" spans="1:9" x14ac:dyDescent="0.2">
      <c r="A23712" s="1" t="s">
        <v>111191</v>
      </c>
      <c r="B23712" s="1" t="s">
        <v>111192</v>
      </c>
      <c r="C23712" s="1">
        <v>291415910</v>
      </c>
      <c r="D23712" t="s">
        <v>261111</v>
      </c>
      <c r="E23712" t="s">
        <v>263767</v>
      </c>
      <c r="F23712" s="1">
        <v>72</v>
      </c>
      <c r="G23712" s="1" t="s">
        <v>111193</v>
      </c>
      <c r="H23712" s="1" t="s">
        <v>111194</v>
      </c>
      <c r="I23712" s="1"/>
    </row>
    <row r="23713" spans="1:9" x14ac:dyDescent="0.2">
      <c r="A23713" s="1" t="s">
        <v>111195</v>
      </c>
      <c r="B23713" s="1" t="s">
        <v>111196</v>
      </c>
      <c r="C23713" s="1">
        <v>290486899</v>
      </c>
      <c r="D23713" t="s">
        <v>261111</v>
      </c>
      <c r="E23713" t="s">
        <v>261150</v>
      </c>
      <c r="F23713" s="1">
        <v>8</v>
      </c>
      <c r="G23713" s="1" t="s">
        <v>111197</v>
      </c>
      <c r="H23713" s="1" t="s">
        <v>111198</v>
      </c>
      <c r="I23713" s="1" t="s">
        <v>111199</v>
      </c>
    </row>
    <row r="23714" spans="1:9" x14ac:dyDescent="0.2">
      <c r="A23714" s="1" t="s">
        <v>111200</v>
      </c>
      <c r="B23714" s="1" t="s">
        <v>111201</v>
      </c>
      <c r="C23714" s="1">
        <v>290486530</v>
      </c>
      <c r="D23714" t="s">
        <v>261111</v>
      </c>
      <c r="E23714" t="s">
        <v>261210</v>
      </c>
      <c r="F23714" s="1">
        <v>42</v>
      </c>
      <c r="G23714" s="1" t="s">
        <v>111202</v>
      </c>
      <c r="H23714" s="1" t="s">
        <v>111203</v>
      </c>
      <c r="I23714" s="1" t="s">
        <v>111204</v>
      </c>
    </row>
    <row r="23715" spans="1:9" x14ac:dyDescent="0.2">
      <c r="A23715" s="1" t="s">
        <v>111205</v>
      </c>
      <c r="B23715" s="1" t="s">
        <v>111206</v>
      </c>
      <c r="C23715" s="1">
        <v>291428711</v>
      </c>
      <c r="D23715" t="s">
        <v>261111</v>
      </c>
      <c r="E23715" t="s">
        <v>261272</v>
      </c>
      <c r="F23715" s="1">
        <v>24</v>
      </c>
      <c r="G23715" s="1" t="s">
        <v>111207</v>
      </c>
      <c r="H23715" s="1" t="s">
        <v>111208</v>
      </c>
      <c r="I23715" s="1"/>
    </row>
    <row r="23716" spans="1:9" x14ac:dyDescent="0.2">
      <c r="A23716" s="1" t="s">
        <v>111209</v>
      </c>
      <c r="B23716" s="1" t="s">
        <v>111210</v>
      </c>
      <c r="C23716" s="1">
        <v>291437410</v>
      </c>
      <c r="D23716" t="s">
        <v>261111</v>
      </c>
      <c r="E23716" t="s">
        <v>261162</v>
      </c>
      <c r="F23716" s="1">
        <v>7</v>
      </c>
      <c r="G23716" s="1" t="s">
        <v>111211</v>
      </c>
      <c r="H23716" s="1" t="s">
        <v>111212</v>
      </c>
      <c r="I23716" s="1" t="s">
        <v>111213</v>
      </c>
    </row>
    <row r="23717" spans="1:9" x14ac:dyDescent="0.2">
      <c r="A23717" s="1" t="s">
        <v>111214</v>
      </c>
      <c r="B23717" s="1" t="s">
        <v>111215</v>
      </c>
      <c r="C23717" s="1">
        <v>290486822</v>
      </c>
      <c r="D23717" t="s">
        <v>261111</v>
      </c>
      <c r="E23717" t="s">
        <v>261251</v>
      </c>
      <c r="F23717" s="1">
        <v>1</v>
      </c>
      <c r="G23717" s="1" t="s">
        <v>111216</v>
      </c>
      <c r="H23717" s="1" t="s">
        <v>111217</v>
      </c>
      <c r="I23717" s="1"/>
    </row>
    <row r="23718" spans="1:9" x14ac:dyDescent="0.2">
      <c r="A23718" s="1" t="s">
        <v>111218</v>
      </c>
      <c r="B23718" s="1" t="s">
        <v>111219</v>
      </c>
      <c r="C23718" s="1">
        <v>289794477</v>
      </c>
      <c r="D23718" t="s">
        <v>261111</v>
      </c>
      <c r="E23718" t="s">
        <v>261233</v>
      </c>
      <c r="F23718" s="1">
        <v>1</v>
      </c>
      <c r="G23718" s="1" t="s">
        <v>111220</v>
      </c>
      <c r="H23718" s="1" t="s">
        <v>111221</v>
      </c>
      <c r="I23718" s="1" t="s">
        <v>111222</v>
      </c>
    </row>
    <row r="23719" spans="1:9" x14ac:dyDescent="0.2">
      <c r="A23719" s="1" t="s">
        <v>111223</v>
      </c>
      <c r="B23719" s="1" t="s">
        <v>111224</v>
      </c>
      <c r="C23719" s="1">
        <v>289794479</v>
      </c>
      <c r="D23719" t="s">
        <v>261111</v>
      </c>
      <c r="E23719" t="s">
        <v>261161</v>
      </c>
      <c r="F23719" s="1">
        <v>1</v>
      </c>
      <c r="G23719" s="1" t="s">
        <v>111225</v>
      </c>
      <c r="H23719" s="1" t="s">
        <v>111226</v>
      </c>
      <c r="I23719" s="1"/>
    </row>
    <row r="23720" spans="1:9" x14ac:dyDescent="0.2">
      <c r="A23720" s="1" t="s">
        <v>111227</v>
      </c>
      <c r="B23720" s="1" t="s">
        <v>111228</v>
      </c>
      <c r="C23720" s="1">
        <v>291424539</v>
      </c>
      <c r="D23720" t="s">
        <v>261111</v>
      </c>
      <c r="E23720" t="s">
        <v>263759</v>
      </c>
      <c r="F23720" s="1">
        <v>17</v>
      </c>
      <c r="G23720" s="1" t="s">
        <v>111229</v>
      </c>
      <c r="H23720" s="1" t="s">
        <v>111230</v>
      </c>
      <c r="I23720" s="1"/>
    </row>
    <row r="23721" spans="1:9" x14ac:dyDescent="0.2">
      <c r="A23721" s="1" t="s">
        <v>111231</v>
      </c>
      <c r="B23721" s="1" t="s">
        <v>111232</v>
      </c>
      <c r="C23721" s="1">
        <v>291417311</v>
      </c>
      <c r="D23721" t="s">
        <v>261111</v>
      </c>
      <c r="E23721" t="s">
        <v>261336</v>
      </c>
      <c r="F23721" s="1">
        <v>6</v>
      </c>
      <c r="G23721" s="1" t="s">
        <v>111233</v>
      </c>
      <c r="H23721" s="1" t="s">
        <v>111234</v>
      </c>
      <c r="I23721" s="1" t="s">
        <v>111235</v>
      </c>
    </row>
    <row r="23722" spans="1:9" x14ac:dyDescent="0.2">
      <c r="A23722" s="1" t="s">
        <v>111236</v>
      </c>
      <c r="B23722" s="1" t="s">
        <v>111237</v>
      </c>
      <c r="C23722" s="1">
        <v>290525770</v>
      </c>
      <c r="D23722" t="s">
        <v>261111</v>
      </c>
      <c r="E23722" t="s">
        <v>261272</v>
      </c>
      <c r="F23722" s="1">
        <v>1</v>
      </c>
      <c r="G23722" s="1" t="s">
        <v>111238</v>
      </c>
      <c r="H23722" s="1" t="s">
        <v>111239</v>
      </c>
      <c r="I23722" s="1"/>
    </row>
    <row r="23723" spans="1:9" x14ac:dyDescent="0.2">
      <c r="A23723" s="1" t="s">
        <v>111240</v>
      </c>
      <c r="B23723" s="1" t="s">
        <v>111241</v>
      </c>
      <c r="C23723" s="1">
        <v>290522354</v>
      </c>
      <c r="D23723" t="s">
        <v>261111</v>
      </c>
      <c r="E23723" t="s">
        <v>261277</v>
      </c>
      <c r="F23723" s="1">
        <v>1</v>
      </c>
      <c r="G23723" s="1" t="s">
        <v>111242</v>
      </c>
      <c r="H23723" s="1" t="s">
        <v>111243</v>
      </c>
      <c r="I23723" s="1" t="s">
        <v>111244</v>
      </c>
    </row>
    <row r="23724" spans="1:9" x14ac:dyDescent="0.2">
      <c r="A23724" s="1" t="s">
        <v>111245</v>
      </c>
      <c r="B23724" s="1" t="s">
        <v>111246</v>
      </c>
      <c r="C23724" s="1">
        <v>290525870</v>
      </c>
      <c r="D23724" t="s">
        <v>261111</v>
      </c>
      <c r="E23724" t="s">
        <v>261272</v>
      </c>
      <c r="F23724" s="1">
        <v>14</v>
      </c>
      <c r="G23724" s="1" t="s">
        <v>111247</v>
      </c>
      <c r="H23724" s="1" t="s">
        <v>111248</v>
      </c>
      <c r="I23724" s="1" t="s">
        <v>111249</v>
      </c>
    </row>
    <row r="23725" spans="1:9" x14ac:dyDescent="0.2">
      <c r="A23725" s="1" t="s">
        <v>111250</v>
      </c>
      <c r="B23725" s="1" t="s">
        <v>111251</v>
      </c>
      <c r="C23725" s="1">
        <v>290484847</v>
      </c>
      <c r="D23725" t="s">
        <v>261111</v>
      </c>
      <c r="E23725" t="s">
        <v>261162</v>
      </c>
      <c r="F23725" s="1">
        <v>18</v>
      </c>
      <c r="G23725" s="1" t="s">
        <v>111252</v>
      </c>
      <c r="H23725" s="1" t="s">
        <v>111253</v>
      </c>
      <c r="I23725" s="1" t="s">
        <v>111254</v>
      </c>
    </row>
    <row r="23726" spans="1:9" x14ac:dyDescent="0.2">
      <c r="A23726" s="1" t="s">
        <v>111255</v>
      </c>
      <c r="B23726" s="1" t="s">
        <v>111256</v>
      </c>
      <c r="C23726" s="1">
        <v>290522451</v>
      </c>
      <c r="D23726" t="s">
        <v>261111</v>
      </c>
      <c r="E23726" t="s">
        <v>261210</v>
      </c>
      <c r="F23726" s="1">
        <v>229</v>
      </c>
      <c r="G23726" s="1" t="s">
        <v>111257</v>
      </c>
      <c r="H23726" s="1" t="s">
        <v>111258</v>
      </c>
      <c r="I23726" s="1" t="s">
        <v>111259</v>
      </c>
    </row>
    <row r="23727" spans="1:9" x14ac:dyDescent="0.2">
      <c r="A23727" s="1" t="s">
        <v>111260</v>
      </c>
      <c r="B23727" s="1" t="s">
        <v>111261</v>
      </c>
      <c r="C23727" s="1">
        <v>291433546</v>
      </c>
      <c r="D23727" t="s">
        <v>261111</v>
      </c>
      <c r="E23727" t="s">
        <v>263792</v>
      </c>
      <c r="F23727" s="1">
        <v>15</v>
      </c>
      <c r="G23727" s="1" t="s">
        <v>111262</v>
      </c>
      <c r="H23727" s="1" t="s">
        <v>111263</v>
      </c>
      <c r="I23727" s="1" t="s">
        <v>111264</v>
      </c>
    </row>
    <row r="23728" spans="1:9" x14ac:dyDescent="0.2">
      <c r="A23728" s="1" t="s">
        <v>111265</v>
      </c>
      <c r="B23728" s="1" t="s">
        <v>111266</v>
      </c>
      <c r="C23728" s="1">
        <v>291417184</v>
      </c>
      <c r="D23728" t="s">
        <v>261111</v>
      </c>
      <c r="E23728" t="s">
        <v>261210</v>
      </c>
      <c r="F23728" s="1">
        <v>1</v>
      </c>
      <c r="G23728" s="1" t="s">
        <v>111267</v>
      </c>
      <c r="H23728" s="1" t="s">
        <v>111268</v>
      </c>
      <c r="I23728" s="1" t="s">
        <v>111269</v>
      </c>
    </row>
    <row r="23729" spans="1:9" x14ac:dyDescent="0.2">
      <c r="A23729" s="1" t="s">
        <v>111270</v>
      </c>
      <c r="B23729" s="1" t="s">
        <v>111271</v>
      </c>
      <c r="C23729" s="1">
        <v>291416753</v>
      </c>
      <c r="D23729" t="s">
        <v>261111</v>
      </c>
      <c r="E23729" t="s">
        <v>263769</v>
      </c>
      <c r="F23729" s="1">
        <v>102</v>
      </c>
      <c r="G23729" s="1" t="s">
        <v>111272</v>
      </c>
      <c r="H23729" s="1" t="s">
        <v>111273</v>
      </c>
      <c r="I23729" s="1" t="s">
        <v>111274</v>
      </c>
    </row>
    <row r="23730" spans="1:9" x14ac:dyDescent="0.2">
      <c r="A23730" s="1" t="s">
        <v>111275</v>
      </c>
      <c r="B23730" s="1" t="s">
        <v>111276</v>
      </c>
      <c r="C23730" s="1">
        <v>291434326</v>
      </c>
      <c r="D23730" t="s">
        <v>261111</v>
      </c>
      <c r="E23730" t="s">
        <v>263766</v>
      </c>
      <c r="F23730" s="1">
        <v>1</v>
      </c>
      <c r="G23730" s="1" t="s">
        <v>111277</v>
      </c>
      <c r="H23730" s="1" t="s">
        <v>111278</v>
      </c>
      <c r="I23730" s="1" t="s">
        <v>111279</v>
      </c>
    </row>
    <row r="23731" spans="1:9" x14ac:dyDescent="0.2">
      <c r="A23731" s="1" t="s">
        <v>111280</v>
      </c>
      <c r="B23731" s="1" t="s">
        <v>111281</v>
      </c>
      <c r="C23731" s="1">
        <v>290486792</v>
      </c>
      <c r="D23731" t="s">
        <v>261111</v>
      </c>
      <c r="E23731" t="s">
        <v>261161</v>
      </c>
      <c r="F23731" s="1">
        <v>1</v>
      </c>
      <c r="G23731" s="1" t="s">
        <v>111282</v>
      </c>
      <c r="H23731" s="1" t="s">
        <v>111283</v>
      </c>
      <c r="I23731" s="1" t="s">
        <v>111284</v>
      </c>
    </row>
    <row r="23732" spans="1:9" x14ac:dyDescent="0.2">
      <c r="A23732" s="1" t="s">
        <v>111285</v>
      </c>
      <c r="B23732" s="1" t="s">
        <v>111286</v>
      </c>
      <c r="C23732" s="1">
        <v>290487863</v>
      </c>
      <c r="D23732" t="s">
        <v>261111</v>
      </c>
      <c r="E23732" t="s">
        <v>261161</v>
      </c>
      <c r="F23732" s="1">
        <v>5</v>
      </c>
      <c r="G23732" s="1" t="s">
        <v>111287</v>
      </c>
      <c r="H23732" s="1" t="s">
        <v>111288</v>
      </c>
      <c r="I23732" s="1" t="s">
        <v>111289</v>
      </c>
    </row>
    <row r="23733" spans="1:9" x14ac:dyDescent="0.2">
      <c r="A23733" s="1" t="s">
        <v>111290</v>
      </c>
      <c r="B23733" s="1" t="s">
        <v>111291</v>
      </c>
      <c r="C23733" s="1">
        <v>291417960</v>
      </c>
      <c r="D23733" t="s">
        <v>261111</v>
      </c>
      <c r="E23733" t="s">
        <v>261162</v>
      </c>
      <c r="F23733" s="1">
        <v>7</v>
      </c>
      <c r="G23733" s="1" t="s">
        <v>111292</v>
      </c>
      <c r="H23733" s="1" t="s">
        <v>111293</v>
      </c>
      <c r="I23733" s="1" t="s">
        <v>111294</v>
      </c>
    </row>
    <row r="23734" spans="1:9" x14ac:dyDescent="0.2">
      <c r="A23734" s="1" t="s">
        <v>111295</v>
      </c>
      <c r="B23734" s="1" t="s">
        <v>111296</v>
      </c>
      <c r="C23734" s="1">
        <v>291433696</v>
      </c>
      <c r="D23734" t="s">
        <v>261111</v>
      </c>
      <c r="E23734" t="s">
        <v>261251</v>
      </c>
      <c r="F23734" s="1">
        <v>3</v>
      </c>
      <c r="G23734" s="1" t="s">
        <v>111297</v>
      </c>
      <c r="H23734" s="1" t="s">
        <v>111298</v>
      </c>
      <c r="I23734" s="1"/>
    </row>
    <row r="23735" spans="1:9" x14ac:dyDescent="0.2">
      <c r="A23735" s="1" t="s">
        <v>111299</v>
      </c>
      <c r="B23735" s="1" t="s">
        <v>111300</v>
      </c>
      <c r="C23735" s="1">
        <v>291433248</v>
      </c>
      <c r="D23735" t="s">
        <v>261111</v>
      </c>
      <c r="E23735" t="s">
        <v>261161</v>
      </c>
      <c r="F23735" s="1">
        <v>3</v>
      </c>
      <c r="G23735" s="1" t="s">
        <v>111301</v>
      </c>
      <c r="H23735" s="1" t="s">
        <v>111302</v>
      </c>
      <c r="I23735" s="1" t="s">
        <v>111303</v>
      </c>
    </row>
    <row r="23736" spans="1:9" x14ac:dyDescent="0.2">
      <c r="A23736" s="1" t="s">
        <v>111304</v>
      </c>
      <c r="B23736" s="1" t="s">
        <v>111305</v>
      </c>
      <c r="C23736" s="1">
        <v>291420505</v>
      </c>
      <c r="D23736" t="s">
        <v>261111</v>
      </c>
      <c r="E23736" t="s">
        <v>261161</v>
      </c>
      <c r="F23736" s="1">
        <v>1</v>
      </c>
      <c r="G23736" s="1" t="s">
        <v>111306</v>
      </c>
      <c r="H23736" s="1" t="s">
        <v>111307</v>
      </c>
      <c r="I23736" s="1"/>
    </row>
    <row r="23737" spans="1:9" x14ac:dyDescent="0.2">
      <c r="A23737" s="1" t="s">
        <v>111308</v>
      </c>
      <c r="B23737" s="1" t="s">
        <v>111309</v>
      </c>
      <c r="C23737" s="1">
        <v>291426110</v>
      </c>
      <c r="D23737" t="s">
        <v>261111</v>
      </c>
      <c r="E23737" t="s">
        <v>261277</v>
      </c>
      <c r="F23737" s="1">
        <v>13</v>
      </c>
      <c r="G23737" s="1" t="s">
        <v>111310</v>
      </c>
      <c r="H23737" s="1" t="s">
        <v>111311</v>
      </c>
      <c r="I23737" s="1" t="s">
        <v>111312</v>
      </c>
    </row>
    <row r="23738" spans="1:9" x14ac:dyDescent="0.2">
      <c r="A23738" s="1" t="s">
        <v>111313</v>
      </c>
      <c r="B23738" s="1" t="s">
        <v>111314</v>
      </c>
      <c r="C23738" s="1">
        <v>290486449</v>
      </c>
      <c r="D23738" t="s">
        <v>261111</v>
      </c>
      <c r="E23738" t="s">
        <v>261277</v>
      </c>
      <c r="F23738" s="1">
        <v>44</v>
      </c>
      <c r="G23738" s="1" t="s">
        <v>111315</v>
      </c>
      <c r="H23738" s="1" t="s">
        <v>111316</v>
      </c>
      <c r="I23738" s="1" t="s">
        <v>111317</v>
      </c>
    </row>
    <row r="23739" spans="1:9" x14ac:dyDescent="0.2">
      <c r="A23739" s="1" t="s">
        <v>111318</v>
      </c>
      <c r="B23739" s="1" t="s">
        <v>111319</v>
      </c>
      <c r="C23739" s="1">
        <v>291439003</v>
      </c>
      <c r="D23739" t="s">
        <v>261111</v>
      </c>
      <c r="E23739" t="s">
        <v>261277</v>
      </c>
      <c r="F23739" s="1">
        <v>11</v>
      </c>
      <c r="G23739" s="1" t="s">
        <v>111320</v>
      </c>
      <c r="H23739" s="1" t="s">
        <v>111321</v>
      </c>
      <c r="I23739" s="1" t="s">
        <v>111322</v>
      </c>
    </row>
    <row r="23740" spans="1:9" x14ac:dyDescent="0.2">
      <c r="A23740" s="1" t="s">
        <v>111323</v>
      </c>
      <c r="B23740" s="1" t="s">
        <v>111324</v>
      </c>
      <c r="C23740" s="1">
        <v>291439862</v>
      </c>
      <c r="D23740" t="s">
        <v>261111</v>
      </c>
      <c r="E23740" t="s">
        <v>263771</v>
      </c>
      <c r="F23740" s="1">
        <v>11</v>
      </c>
      <c r="G23740" s="1" t="s">
        <v>111325</v>
      </c>
      <c r="H23740" s="1" t="s">
        <v>111326</v>
      </c>
      <c r="I23740" s="1" t="s">
        <v>111327</v>
      </c>
    </row>
    <row r="23741" spans="1:9" x14ac:dyDescent="0.2">
      <c r="A23741" s="1" t="s">
        <v>111328</v>
      </c>
      <c r="B23741" s="1" t="s">
        <v>111329</v>
      </c>
      <c r="C23741" s="1">
        <v>291419483</v>
      </c>
      <c r="D23741" t="s">
        <v>261111</v>
      </c>
      <c r="E23741" t="s">
        <v>261161</v>
      </c>
      <c r="F23741" s="1">
        <v>7</v>
      </c>
      <c r="G23741" s="1" t="s">
        <v>111330</v>
      </c>
      <c r="H23741" s="1" t="s">
        <v>111331</v>
      </c>
      <c r="I23741" s="1" t="s">
        <v>111332</v>
      </c>
    </row>
    <row r="23742" spans="1:9" x14ac:dyDescent="0.2">
      <c r="A23742" s="1" t="s">
        <v>111333</v>
      </c>
      <c r="B23742" s="1" t="s">
        <v>111334</v>
      </c>
      <c r="C23742" s="1">
        <v>291444806</v>
      </c>
      <c r="D23742" t="s">
        <v>261111</v>
      </c>
      <c r="E23742" t="s">
        <v>261277</v>
      </c>
      <c r="F23742" s="1">
        <v>1</v>
      </c>
      <c r="G23742" s="1" t="s">
        <v>111335</v>
      </c>
      <c r="H23742" s="1" t="s">
        <v>111336</v>
      </c>
      <c r="I23742" s="1"/>
    </row>
    <row r="23743" spans="1:9" x14ac:dyDescent="0.2">
      <c r="A23743" s="1" t="s">
        <v>111337</v>
      </c>
      <c r="B23743" s="1" t="s">
        <v>111338</v>
      </c>
      <c r="C23743" s="1">
        <v>290483870</v>
      </c>
      <c r="D23743" t="s">
        <v>261111</v>
      </c>
      <c r="E23743" t="s">
        <v>261220</v>
      </c>
      <c r="F23743" s="1">
        <v>1</v>
      </c>
      <c r="G23743" s="1" t="s">
        <v>111339</v>
      </c>
      <c r="H23743" s="1" t="s">
        <v>111340</v>
      </c>
      <c r="I23743" s="1" t="s">
        <v>111341</v>
      </c>
    </row>
    <row r="23744" spans="1:9" x14ac:dyDescent="0.2">
      <c r="A23744" s="1" t="s">
        <v>111342</v>
      </c>
      <c r="B23744" s="1" t="s">
        <v>111343</v>
      </c>
      <c r="C23744" s="1">
        <v>290482487</v>
      </c>
      <c r="D23744" t="s">
        <v>261226</v>
      </c>
      <c r="E23744" t="s">
        <v>263917</v>
      </c>
      <c r="F23744" s="1">
        <v>19</v>
      </c>
      <c r="G23744" s="1" t="s">
        <v>111344</v>
      </c>
      <c r="H23744" s="1" t="s">
        <v>111345</v>
      </c>
      <c r="I23744" s="1" t="s">
        <v>111346</v>
      </c>
    </row>
    <row r="23745" spans="1:9" x14ac:dyDescent="0.2">
      <c r="A23745" s="1" t="s">
        <v>111347</v>
      </c>
      <c r="B23745" s="1" t="s">
        <v>111348</v>
      </c>
      <c r="C23745" s="1">
        <v>291425618</v>
      </c>
      <c r="D23745" t="s">
        <v>261111</v>
      </c>
      <c r="E23745" t="s">
        <v>263771</v>
      </c>
      <c r="F23745" s="1">
        <v>9</v>
      </c>
      <c r="G23745" s="1" t="s">
        <v>111349</v>
      </c>
      <c r="H23745" s="1" t="s">
        <v>111350</v>
      </c>
      <c r="I23745" s="1"/>
    </row>
    <row r="23746" spans="1:9" x14ac:dyDescent="0.2">
      <c r="A23746" s="1" t="s">
        <v>111351</v>
      </c>
      <c r="B23746" s="1" t="s">
        <v>111352</v>
      </c>
      <c r="C23746" s="1">
        <v>291422501</v>
      </c>
      <c r="D23746" t="s">
        <v>261111</v>
      </c>
      <c r="E23746" t="s">
        <v>261277</v>
      </c>
      <c r="F23746" s="1">
        <v>13</v>
      </c>
      <c r="G23746" s="1" t="s">
        <v>111353</v>
      </c>
      <c r="H23746" s="1" t="s">
        <v>111354</v>
      </c>
      <c r="I23746" s="1" t="s">
        <v>111355</v>
      </c>
    </row>
    <row r="23747" spans="1:9" x14ac:dyDescent="0.2">
      <c r="A23747" s="1" t="s">
        <v>23655</v>
      </c>
      <c r="B23747" s="1" t="s">
        <v>111356</v>
      </c>
      <c r="C23747" s="1">
        <v>291425507</v>
      </c>
      <c r="D23747" t="s">
        <v>261111</v>
      </c>
      <c r="E23747" t="s">
        <v>261162</v>
      </c>
      <c r="F23747" s="1">
        <v>81</v>
      </c>
      <c r="G23747" s="1" t="s">
        <v>111357</v>
      </c>
      <c r="H23747" s="1" t="s">
        <v>111358</v>
      </c>
      <c r="I23747" s="1" t="s">
        <v>111359</v>
      </c>
    </row>
    <row r="23748" spans="1:9" x14ac:dyDescent="0.2">
      <c r="A23748" s="1" t="s">
        <v>111361</v>
      </c>
      <c r="B23748" s="1" t="s">
        <v>111362</v>
      </c>
      <c r="C23748" s="1">
        <v>283106441</v>
      </c>
      <c r="D23748" t="s">
        <v>261111</v>
      </c>
      <c r="E23748" t="s">
        <v>261161</v>
      </c>
      <c r="F23748" s="1">
        <v>3</v>
      </c>
      <c r="G23748" s="1" t="s">
        <v>111363</v>
      </c>
      <c r="H23748" s="1" t="s">
        <v>111364</v>
      </c>
      <c r="I23748" s="1" t="s">
        <v>111365</v>
      </c>
    </row>
    <row r="23749" spans="1:9" x14ac:dyDescent="0.2">
      <c r="A23749" s="1" t="s">
        <v>111366</v>
      </c>
      <c r="B23749" s="1" t="s">
        <v>111367</v>
      </c>
      <c r="C23749" s="1">
        <v>291437613</v>
      </c>
      <c r="D23749" t="s">
        <v>261111</v>
      </c>
      <c r="E23749" t="s">
        <v>263759</v>
      </c>
      <c r="F23749" s="1">
        <v>27</v>
      </c>
      <c r="G23749" s="1" t="s">
        <v>111368</v>
      </c>
      <c r="H23749" s="1" t="s">
        <v>111369</v>
      </c>
      <c r="I23749" s="1" t="s">
        <v>111370</v>
      </c>
    </row>
    <row r="23750" spans="1:9" x14ac:dyDescent="0.2">
      <c r="A23750" s="1" t="s">
        <v>111371</v>
      </c>
      <c r="B23750" s="1" t="s">
        <v>111372</v>
      </c>
      <c r="C23750" s="1">
        <v>290485397</v>
      </c>
      <c r="D23750" t="s">
        <v>261111</v>
      </c>
      <c r="E23750" t="s">
        <v>261161</v>
      </c>
      <c r="F23750" s="1">
        <v>94</v>
      </c>
      <c r="G23750" s="1" t="s">
        <v>111373</v>
      </c>
      <c r="H23750" s="1" t="s">
        <v>111374</v>
      </c>
      <c r="I23750" s="1" t="s">
        <v>111375</v>
      </c>
    </row>
    <row r="23751" spans="1:9" x14ac:dyDescent="0.2">
      <c r="A23751" s="1" t="s">
        <v>111376</v>
      </c>
      <c r="B23751" s="1" t="s">
        <v>111377</v>
      </c>
      <c r="C23751" s="1">
        <v>291422252</v>
      </c>
      <c r="D23751" t="s">
        <v>261111</v>
      </c>
      <c r="E23751" t="s">
        <v>261272</v>
      </c>
      <c r="F23751" s="1">
        <v>5</v>
      </c>
      <c r="G23751" s="1" t="s">
        <v>111378</v>
      </c>
      <c r="H23751" s="1" t="s">
        <v>111379</v>
      </c>
      <c r="I23751" s="1" t="s">
        <v>111380</v>
      </c>
    </row>
    <row r="23752" spans="1:9" x14ac:dyDescent="0.2">
      <c r="A23752" s="1" t="s">
        <v>111381</v>
      </c>
      <c r="B23752" s="1" t="s">
        <v>111382</v>
      </c>
      <c r="C23752" s="1">
        <v>290486750</v>
      </c>
      <c r="D23752" t="s">
        <v>261111</v>
      </c>
      <c r="E23752" t="s">
        <v>261161</v>
      </c>
      <c r="F23752" s="1">
        <v>6</v>
      </c>
      <c r="G23752" s="1" t="s">
        <v>111383</v>
      </c>
      <c r="H23752" s="1" t="s">
        <v>111384</v>
      </c>
      <c r="I23752" s="1" t="s">
        <v>111385</v>
      </c>
    </row>
    <row r="23753" spans="1:9" x14ac:dyDescent="0.2">
      <c r="A23753" s="1" t="s">
        <v>111386</v>
      </c>
      <c r="B23753" s="1" t="s">
        <v>111387</v>
      </c>
      <c r="C23753" s="1">
        <v>291419511</v>
      </c>
      <c r="D23753" t="s">
        <v>261111</v>
      </c>
      <c r="E23753" t="s">
        <v>261162</v>
      </c>
      <c r="F23753" s="1">
        <v>5</v>
      </c>
      <c r="G23753" s="1" t="s">
        <v>111388</v>
      </c>
      <c r="H23753" s="1" t="s">
        <v>111389</v>
      </c>
      <c r="I23753" s="1" t="s">
        <v>111390</v>
      </c>
    </row>
    <row r="23754" spans="1:9" x14ac:dyDescent="0.2">
      <c r="A23754" s="1" t="s">
        <v>111391</v>
      </c>
      <c r="B23754" s="1" t="s">
        <v>111392</v>
      </c>
      <c r="C23754" s="1">
        <v>290488867</v>
      </c>
      <c r="D23754" t="s">
        <v>263772</v>
      </c>
      <c r="E23754" t="s">
        <v>263849</v>
      </c>
      <c r="F23754" s="1">
        <v>1</v>
      </c>
      <c r="G23754" s="1" t="s">
        <v>111393</v>
      </c>
      <c r="H23754" s="1" t="s">
        <v>111394</v>
      </c>
      <c r="I23754" s="1" t="s">
        <v>111395</v>
      </c>
    </row>
    <row r="23755" spans="1:9" x14ac:dyDescent="0.2">
      <c r="A23755" s="1" t="s">
        <v>111396</v>
      </c>
      <c r="B23755" s="1" t="s">
        <v>111397</v>
      </c>
      <c r="C23755" s="1">
        <v>290521155</v>
      </c>
      <c r="D23755" t="s">
        <v>261111</v>
      </c>
      <c r="E23755" t="s">
        <v>261167</v>
      </c>
      <c r="F23755" s="1">
        <v>1</v>
      </c>
      <c r="G23755" s="1" t="s">
        <v>111398</v>
      </c>
      <c r="H23755" s="1" t="s">
        <v>111399</v>
      </c>
      <c r="I23755" s="1" t="s">
        <v>111400</v>
      </c>
    </row>
    <row r="23756" spans="1:9" x14ac:dyDescent="0.2">
      <c r="A23756" s="1" t="s">
        <v>111401</v>
      </c>
      <c r="B23756" s="1" t="s">
        <v>111402</v>
      </c>
      <c r="C23756" s="1">
        <v>289794497</v>
      </c>
      <c r="D23756" t="s">
        <v>261111</v>
      </c>
      <c r="E23756" t="s">
        <v>261161</v>
      </c>
      <c r="F23756" s="1">
        <v>1</v>
      </c>
      <c r="G23756" s="1" t="s">
        <v>111403</v>
      </c>
      <c r="H23756" s="1" t="s">
        <v>111404</v>
      </c>
      <c r="I23756" s="1" t="s">
        <v>111403</v>
      </c>
    </row>
    <row r="23757" spans="1:9" x14ac:dyDescent="0.2">
      <c r="A23757" s="1" t="s">
        <v>111405</v>
      </c>
      <c r="B23757" s="1" t="s">
        <v>111406</v>
      </c>
      <c r="C23757" s="1">
        <v>223152008</v>
      </c>
      <c r="D23757" t="s">
        <v>261111</v>
      </c>
      <c r="E23757" t="s">
        <v>102440</v>
      </c>
      <c r="F23757" s="1">
        <v>26</v>
      </c>
      <c r="G23757" s="1" t="s">
        <v>111407</v>
      </c>
      <c r="H23757" s="1" t="s">
        <v>111408</v>
      </c>
      <c r="I23757" s="1" t="s">
        <v>111409</v>
      </c>
    </row>
    <row r="23758" spans="1:9" x14ac:dyDescent="0.2">
      <c r="A23758" s="1" t="s">
        <v>111410</v>
      </c>
      <c r="B23758" s="1" t="s">
        <v>111411</v>
      </c>
      <c r="C23758" s="1">
        <v>291421155</v>
      </c>
      <c r="D23758" t="s">
        <v>261111</v>
      </c>
      <c r="E23758" t="s">
        <v>263780</v>
      </c>
      <c r="F23758" s="1">
        <v>17</v>
      </c>
      <c r="G23758" s="1" t="s">
        <v>111412</v>
      </c>
      <c r="H23758" s="1" t="s">
        <v>111413</v>
      </c>
      <c r="I23758" s="1" t="s">
        <v>111414</v>
      </c>
    </row>
    <row r="23759" spans="1:9" x14ac:dyDescent="0.2">
      <c r="A23759" s="1" t="s">
        <v>111415</v>
      </c>
      <c r="B23759" s="1" t="s">
        <v>111416</v>
      </c>
      <c r="C23759" s="1">
        <v>291428133</v>
      </c>
      <c r="D23759" t="s">
        <v>261111</v>
      </c>
      <c r="E23759" t="s">
        <v>261277</v>
      </c>
      <c r="F23759" s="1">
        <v>1</v>
      </c>
      <c r="G23759" s="1" t="s">
        <v>111417</v>
      </c>
      <c r="H23759" s="1" t="s">
        <v>111418</v>
      </c>
      <c r="I23759" s="1" t="s">
        <v>111419</v>
      </c>
    </row>
    <row r="23760" spans="1:9" x14ac:dyDescent="0.2">
      <c r="A23760" s="1" t="s">
        <v>111421</v>
      </c>
      <c r="B23760" s="1" t="s">
        <v>111422</v>
      </c>
      <c r="C23760" s="1">
        <v>290525454</v>
      </c>
      <c r="D23760" t="s">
        <v>261111</v>
      </c>
      <c r="E23760" t="s">
        <v>261162</v>
      </c>
      <c r="F23760" s="1">
        <v>1</v>
      </c>
      <c r="G23760" s="1" t="s">
        <v>111423</v>
      </c>
      <c r="H23760" s="1" t="s">
        <v>111424</v>
      </c>
      <c r="I23760" s="1"/>
    </row>
    <row r="23761" spans="1:9" x14ac:dyDescent="0.2">
      <c r="A23761" s="1" t="s">
        <v>111425</v>
      </c>
      <c r="B23761" s="1" t="s">
        <v>111426</v>
      </c>
      <c r="C23761" s="1">
        <v>290486440</v>
      </c>
      <c r="D23761" t="s">
        <v>261111</v>
      </c>
      <c r="E23761" t="s">
        <v>263764</v>
      </c>
      <c r="F23761" s="1">
        <v>3</v>
      </c>
      <c r="G23761" s="1" t="s">
        <v>111427</v>
      </c>
      <c r="H23761" s="1" t="s">
        <v>111428</v>
      </c>
      <c r="I23761" s="1" t="s">
        <v>111429</v>
      </c>
    </row>
    <row r="23762" spans="1:9" x14ac:dyDescent="0.2">
      <c r="A23762" s="1" t="s">
        <v>111430</v>
      </c>
      <c r="B23762" s="1" t="s">
        <v>111431</v>
      </c>
      <c r="C23762" s="1">
        <v>290488787</v>
      </c>
      <c r="D23762" t="s">
        <v>261111</v>
      </c>
      <c r="E23762" t="s">
        <v>263801</v>
      </c>
      <c r="F23762" s="1">
        <v>63</v>
      </c>
      <c r="G23762" s="1" t="s">
        <v>111432</v>
      </c>
      <c r="H23762" s="1" t="s">
        <v>111433</v>
      </c>
      <c r="I23762" s="1" t="s">
        <v>111434</v>
      </c>
    </row>
    <row r="23763" spans="1:9" x14ac:dyDescent="0.2">
      <c r="A23763" s="1" t="s">
        <v>111435</v>
      </c>
      <c r="B23763" s="1" t="s">
        <v>111436</v>
      </c>
      <c r="C23763" s="1">
        <v>290522469</v>
      </c>
      <c r="D23763" t="s">
        <v>261111</v>
      </c>
      <c r="E23763" t="s">
        <v>263759</v>
      </c>
      <c r="F23763" s="1">
        <v>43</v>
      </c>
      <c r="G23763" s="1" t="s">
        <v>111437</v>
      </c>
      <c r="H23763" s="1" t="s">
        <v>111438</v>
      </c>
      <c r="I23763" s="1" t="s">
        <v>111439</v>
      </c>
    </row>
    <row r="23764" spans="1:9" x14ac:dyDescent="0.2">
      <c r="A23764" s="1" t="s">
        <v>111440</v>
      </c>
      <c r="B23764" s="1" t="s">
        <v>111441</v>
      </c>
      <c r="C23764" s="1">
        <v>291428605</v>
      </c>
      <c r="D23764" t="s">
        <v>261111</v>
      </c>
      <c r="E23764" t="s">
        <v>261220</v>
      </c>
      <c r="F23764" s="1">
        <v>4</v>
      </c>
      <c r="G23764" s="1" t="s">
        <v>111442</v>
      </c>
      <c r="H23764" s="1" t="s">
        <v>111443</v>
      </c>
      <c r="I23764" s="1" t="s">
        <v>111444</v>
      </c>
    </row>
    <row r="23765" spans="1:9" x14ac:dyDescent="0.2">
      <c r="A23765" s="1" t="s">
        <v>111445</v>
      </c>
      <c r="B23765" s="1" t="s">
        <v>111446</v>
      </c>
      <c r="C23765" s="1">
        <v>291417073</v>
      </c>
      <c r="D23765" t="s">
        <v>261111</v>
      </c>
      <c r="E23765" t="s">
        <v>263770</v>
      </c>
      <c r="F23765" s="1">
        <v>4</v>
      </c>
      <c r="G23765" s="1" t="s">
        <v>111447</v>
      </c>
      <c r="H23765" s="1" t="s">
        <v>111448</v>
      </c>
      <c r="I23765" s="1" t="s">
        <v>111449</v>
      </c>
    </row>
    <row r="23766" spans="1:9" x14ac:dyDescent="0.2">
      <c r="A23766" s="1" t="s">
        <v>111450</v>
      </c>
      <c r="B23766" s="1" t="s">
        <v>111451</v>
      </c>
      <c r="C23766" s="1">
        <v>291425843</v>
      </c>
      <c r="D23766" t="s">
        <v>261111</v>
      </c>
      <c r="E23766" t="s">
        <v>261271</v>
      </c>
      <c r="F23766" s="1">
        <v>19</v>
      </c>
      <c r="G23766" s="1" t="s">
        <v>111452</v>
      </c>
      <c r="H23766" s="1" t="s">
        <v>111453</v>
      </c>
      <c r="I23766" s="1" t="s">
        <v>111454</v>
      </c>
    </row>
    <row r="23767" spans="1:9" x14ac:dyDescent="0.2">
      <c r="A23767" s="1" t="s">
        <v>111455</v>
      </c>
      <c r="B23767" s="1" t="s">
        <v>111456</v>
      </c>
      <c r="C23767" s="1">
        <v>291428060</v>
      </c>
      <c r="D23767" t="s">
        <v>261111</v>
      </c>
      <c r="E23767" t="s">
        <v>263767</v>
      </c>
      <c r="F23767" s="1">
        <v>1</v>
      </c>
      <c r="G23767" s="1" t="s">
        <v>111457</v>
      </c>
      <c r="H23767" s="1" t="s">
        <v>111458</v>
      </c>
      <c r="I23767" s="1" t="s">
        <v>111459</v>
      </c>
    </row>
    <row r="23768" spans="1:9" x14ac:dyDescent="0.2">
      <c r="A23768" s="1" t="s">
        <v>111460</v>
      </c>
      <c r="B23768" s="1" t="s">
        <v>111461</v>
      </c>
      <c r="C23768" s="1">
        <v>291433079</v>
      </c>
      <c r="D23768" t="s">
        <v>261111</v>
      </c>
      <c r="E23768" t="s">
        <v>261162</v>
      </c>
      <c r="F23768" s="1">
        <v>2</v>
      </c>
      <c r="G23768" s="1" t="s">
        <v>111462</v>
      </c>
      <c r="H23768" s="1" t="s">
        <v>111463</v>
      </c>
      <c r="I23768" s="1" t="s">
        <v>111464</v>
      </c>
    </row>
    <row r="23769" spans="1:9" x14ac:dyDescent="0.2">
      <c r="A23769" s="1" t="s">
        <v>111465</v>
      </c>
      <c r="B23769" s="1" t="s">
        <v>111466</v>
      </c>
      <c r="C23769" s="1">
        <v>291430511</v>
      </c>
      <c r="D23769" t="s">
        <v>261111</v>
      </c>
      <c r="E23769" t="s">
        <v>261162</v>
      </c>
      <c r="F23769" s="1">
        <v>39</v>
      </c>
      <c r="G23769" s="1" t="s">
        <v>111467</v>
      </c>
      <c r="H23769" s="1" t="s">
        <v>111468</v>
      </c>
      <c r="I23769" s="1" t="s">
        <v>111469</v>
      </c>
    </row>
    <row r="23770" spans="1:9" x14ac:dyDescent="0.2">
      <c r="A23770" s="1" t="s">
        <v>111470</v>
      </c>
      <c r="B23770" s="1" t="s">
        <v>111471</v>
      </c>
      <c r="C23770" s="1">
        <v>291427997</v>
      </c>
      <c r="D23770" t="s">
        <v>261111</v>
      </c>
      <c r="E23770" t="s">
        <v>261277</v>
      </c>
      <c r="F23770" s="1">
        <v>1</v>
      </c>
      <c r="G23770" s="1" t="s">
        <v>111472</v>
      </c>
      <c r="H23770" s="1" t="s">
        <v>111473</v>
      </c>
      <c r="I23770" s="1" t="s">
        <v>111474</v>
      </c>
    </row>
    <row r="23771" spans="1:9" x14ac:dyDescent="0.2">
      <c r="A23771" s="1" t="s">
        <v>111475</v>
      </c>
      <c r="B23771" s="1" t="s">
        <v>111476</v>
      </c>
      <c r="C23771" s="1">
        <v>290525311</v>
      </c>
      <c r="D23771" t="s">
        <v>261111</v>
      </c>
      <c r="E23771" t="s">
        <v>263806</v>
      </c>
      <c r="F23771" s="1">
        <v>1</v>
      </c>
      <c r="G23771" s="1" t="s">
        <v>111477</v>
      </c>
      <c r="H23771" s="1" t="s">
        <v>111478</v>
      </c>
      <c r="I23771" s="1"/>
    </row>
    <row r="23772" spans="1:9" x14ac:dyDescent="0.2">
      <c r="A23772" s="1" t="s">
        <v>111479</v>
      </c>
      <c r="B23772" s="1" t="s">
        <v>111480</v>
      </c>
      <c r="C23772" s="1">
        <v>290520933</v>
      </c>
      <c r="D23772" t="s">
        <v>261111</v>
      </c>
      <c r="E23772" t="s">
        <v>263778</v>
      </c>
      <c r="F23772" s="1">
        <v>24</v>
      </c>
      <c r="G23772" s="1" t="s">
        <v>111481</v>
      </c>
      <c r="H23772" s="1" t="s">
        <v>111482</v>
      </c>
      <c r="I23772" s="1" t="s">
        <v>111483</v>
      </c>
    </row>
    <row r="23773" spans="1:9" x14ac:dyDescent="0.2">
      <c r="A23773" s="1" t="s">
        <v>111484</v>
      </c>
      <c r="B23773" s="1" t="s">
        <v>111485</v>
      </c>
      <c r="C23773" s="1">
        <v>290521227</v>
      </c>
      <c r="D23773" t="s">
        <v>261111</v>
      </c>
      <c r="E23773" t="s">
        <v>261277</v>
      </c>
      <c r="F23773" s="1">
        <v>10</v>
      </c>
      <c r="G23773" s="1" t="s">
        <v>111486</v>
      </c>
      <c r="H23773" s="1" t="s">
        <v>111487</v>
      </c>
      <c r="I23773" s="1" t="s">
        <v>111488</v>
      </c>
    </row>
    <row r="23774" spans="1:9" x14ac:dyDescent="0.2">
      <c r="A23774" s="1" t="s">
        <v>111489</v>
      </c>
      <c r="B23774" s="1" t="s">
        <v>111490</v>
      </c>
      <c r="C23774" s="1">
        <v>290489089</v>
      </c>
      <c r="D23774" t="s">
        <v>261111</v>
      </c>
      <c r="E23774" t="s">
        <v>261161</v>
      </c>
      <c r="F23774" s="1">
        <v>5</v>
      </c>
      <c r="G23774" s="1" t="s">
        <v>111491</v>
      </c>
      <c r="H23774" s="1" t="s">
        <v>111492</v>
      </c>
      <c r="I23774" s="1" t="s">
        <v>111493</v>
      </c>
    </row>
    <row r="23775" spans="1:9" x14ac:dyDescent="0.2">
      <c r="A23775" s="1" t="s">
        <v>111494</v>
      </c>
      <c r="B23775" s="1" t="s">
        <v>111495</v>
      </c>
      <c r="C23775" s="1">
        <v>291420202</v>
      </c>
      <c r="D23775" t="s">
        <v>261111</v>
      </c>
      <c r="E23775" t="s">
        <v>261218</v>
      </c>
      <c r="F23775" s="1">
        <v>13</v>
      </c>
      <c r="G23775" s="1" t="s">
        <v>111496</v>
      </c>
      <c r="H23775" s="1" t="s">
        <v>111497</v>
      </c>
      <c r="I23775" s="1" t="s">
        <v>111498</v>
      </c>
    </row>
    <row r="23776" spans="1:9" x14ac:dyDescent="0.2">
      <c r="A23776" s="1" t="s">
        <v>111499</v>
      </c>
      <c r="B23776" s="1" t="s">
        <v>111500</v>
      </c>
      <c r="C23776" s="1">
        <v>291428722</v>
      </c>
      <c r="D23776" t="s">
        <v>261111</v>
      </c>
      <c r="E23776" t="s">
        <v>263767</v>
      </c>
      <c r="F23776" s="1">
        <v>3</v>
      </c>
      <c r="G23776" s="1" t="s">
        <v>111501</v>
      </c>
      <c r="H23776" s="1" t="s">
        <v>111502</v>
      </c>
      <c r="I23776" s="1" t="s">
        <v>111503</v>
      </c>
    </row>
    <row r="23777" spans="1:9" x14ac:dyDescent="0.2">
      <c r="A23777" s="1" t="s">
        <v>111504</v>
      </c>
      <c r="B23777" s="1" t="s">
        <v>111505</v>
      </c>
      <c r="C23777" s="1">
        <v>290486438</v>
      </c>
      <c r="D23777" t="s">
        <v>261111</v>
      </c>
      <c r="E23777" t="s">
        <v>263775</v>
      </c>
      <c r="F23777" s="1">
        <v>14</v>
      </c>
      <c r="G23777" s="1" t="s">
        <v>111506</v>
      </c>
      <c r="H23777" s="1" t="s">
        <v>111507</v>
      </c>
      <c r="I23777" s="1" t="s">
        <v>111508</v>
      </c>
    </row>
    <row r="23778" spans="1:9" x14ac:dyDescent="0.2">
      <c r="A23778" s="1" t="s">
        <v>111509</v>
      </c>
      <c r="B23778" s="1" t="s">
        <v>111510</v>
      </c>
      <c r="C23778" s="1">
        <v>290521943</v>
      </c>
      <c r="D23778" t="s">
        <v>261111</v>
      </c>
      <c r="E23778" t="s">
        <v>263759</v>
      </c>
      <c r="F23778" s="1">
        <v>3</v>
      </c>
      <c r="G23778" s="1" t="s">
        <v>111511</v>
      </c>
      <c r="H23778" s="1" t="s">
        <v>111512</v>
      </c>
      <c r="I23778" s="1" t="s">
        <v>111513</v>
      </c>
    </row>
    <row r="23779" spans="1:9" x14ac:dyDescent="0.2">
      <c r="A23779" s="1" t="s">
        <v>111514</v>
      </c>
      <c r="B23779" s="1" t="s">
        <v>111515</v>
      </c>
      <c r="C23779" s="1">
        <v>290491135</v>
      </c>
      <c r="D23779" t="s">
        <v>261111</v>
      </c>
      <c r="E23779" t="s">
        <v>263775</v>
      </c>
      <c r="F23779" s="1">
        <v>9</v>
      </c>
      <c r="G23779" s="1" t="s">
        <v>111516</v>
      </c>
      <c r="H23779" s="1" t="s">
        <v>111517</v>
      </c>
      <c r="I23779" s="1" t="s">
        <v>111518</v>
      </c>
    </row>
    <row r="23780" spans="1:9" x14ac:dyDescent="0.2">
      <c r="A23780" s="1" t="s">
        <v>111519</v>
      </c>
      <c r="B23780" s="1" t="s">
        <v>111520</v>
      </c>
      <c r="C23780" s="1">
        <v>290521986</v>
      </c>
      <c r="D23780" t="s">
        <v>261111</v>
      </c>
      <c r="E23780" t="s">
        <v>261161</v>
      </c>
      <c r="F23780" s="1">
        <v>34</v>
      </c>
      <c r="G23780" s="1" t="s">
        <v>111521</v>
      </c>
      <c r="H23780" s="1" t="s">
        <v>111522</v>
      </c>
      <c r="I23780" s="1" t="s">
        <v>111523</v>
      </c>
    </row>
    <row r="23781" spans="1:9" x14ac:dyDescent="0.2">
      <c r="A23781" s="1" t="s">
        <v>111524</v>
      </c>
      <c r="B23781" s="1" t="s">
        <v>111525</v>
      </c>
      <c r="C23781" s="1">
        <v>290525455</v>
      </c>
      <c r="D23781" t="s">
        <v>261111</v>
      </c>
      <c r="E23781" t="s">
        <v>261162</v>
      </c>
      <c r="F23781" s="1">
        <v>1</v>
      </c>
      <c r="G23781" s="1" t="s">
        <v>111526</v>
      </c>
      <c r="H23781" s="1" t="s">
        <v>111527</v>
      </c>
      <c r="I23781" s="1"/>
    </row>
    <row r="23782" spans="1:9" x14ac:dyDescent="0.2">
      <c r="A23782" s="1" t="s">
        <v>111528</v>
      </c>
      <c r="B23782" s="1" t="s">
        <v>111529</v>
      </c>
      <c r="C23782" s="1">
        <v>290487878</v>
      </c>
      <c r="D23782" t="s">
        <v>261111</v>
      </c>
      <c r="E23782" t="s">
        <v>261251</v>
      </c>
      <c r="F23782" s="1">
        <v>1</v>
      </c>
      <c r="G23782" s="1" t="s">
        <v>111530</v>
      </c>
      <c r="H23782" s="1" t="s">
        <v>111531</v>
      </c>
      <c r="I23782" s="1"/>
    </row>
    <row r="23783" spans="1:9" x14ac:dyDescent="0.2">
      <c r="A23783" s="1" t="s">
        <v>111532</v>
      </c>
      <c r="B23783" s="1" t="s">
        <v>111533</v>
      </c>
      <c r="C23783" s="1">
        <v>290521070</v>
      </c>
      <c r="D23783" t="s">
        <v>261111</v>
      </c>
      <c r="E23783" t="s">
        <v>263771</v>
      </c>
      <c r="F23783" s="1">
        <v>58</v>
      </c>
      <c r="G23783" s="1" t="s">
        <v>111534</v>
      </c>
      <c r="H23783" s="1" t="s">
        <v>111535</v>
      </c>
      <c r="I23783" s="1" t="s">
        <v>111536</v>
      </c>
    </row>
    <row r="23784" spans="1:9" x14ac:dyDescent="0.2">
      <c r="A23784" s="1" t="s">
        <v>111537</v>
      </c>
      <c r="B23784" s="1" t="s">
        <v>111538</v>
      </c>
      <c r="C23784" s="1">
        <v>291419162</v>
      </c>
      <c r="D23784" t="s">
        <v>261111</v>
      </c>
      <c r="E23784" t="s">
        <v>261167</v>
      </c>
      <c r="F23784" s="1">
        <v>3</v>
      </c>
      <c r="G23784" s="1" t="s">
        <v>111539</v>
      </c>
      <c r="H23784" s="1" t="s">
        <v>111540</v>
      </c>
      <c r="I23784" s="1" t="s">
        <v>111541</v>
      </c>
    </row>
    <row r="23785" spans="1:9" x14ac:dyDescent="0.2">
      <c r="A23785" s="1" t="s">
        <v>111542</v>
      </c>
      <c r="B23785" s="1" t="s">
        <v>111543</v>
      </c>
      <c r="C23785" s="1">
        <v>291415407</v>
      </c>
      <c r="D23785" t="s">
        <v>261111</v>
      </c>
      <c r="E23785" t="s">
        <v>261167</v>
      </c>
      <c r="F23785" s="1">
        <v>1</v>
      </c>
      <c r="G23785" s="1" t="s">
        <v>111544</v>
      </c>
      <c r="H23785" s="1" t="s">
        <v>111545</v>
      </c>
      <c r="I23785" s="1" t="s">
        <v>111546</v>
      </c>
    </row>
    <row r="23786" spans="1:9" x14ac:dyDescent="0.2">
      <c r="A23786" s="1" t="s">
        <v>111547</v>
      </c>
      <c r="B23786" s="1" t="s">
        <v>111548</v>
      </c>
      <c r="C23786" s="1">
        <v>291417316</v>
      </c>
      <c r="D23786" t="s">
        <v>261111</v>
      </c>
      <c r="E23786" t="s">
        <v>261272</v>
      </c>
      <c r="F23786" s="1">
        <v>6</v>
      </c>
      <c r="G23786" s="1" t="s">
        <v>111549</v>
      </c>
      <c r="H23786" s="1" t="s">
        <v>111550</v>
      </c>
      <c r="I23786" s="1" t="s">
        <v>111551</v>
      </c>
    </row>
    <row r="23787" spans="1:9" x14ac:dyDescent="0.2">
      <c r="A23787" s="1" t="s">
        <v>111552</v>
      </c>
      <c r="B23787" s="1" t="s">
        <v>111553</v>
      </c>
      <c r="C23787" s="1">
        <v>291413892</v>
      </c>
      <c r="D23787" t="s">
        <v>261111</v>
      </c>
      <c r="E23787" t="s">
        <v>261162</v>
      </c>
      <c r="F23787" s="1">
        <v>18</v>
      </c>
      <c r="G23787" s="1" t="s">
        <v>111554</v>
      </c>
      <c r="H23787" s="1" t="s">
        <v>111555</v>
      </c>
      <c r="I23787" s="1" t="s">
        <v>111556</v>
      </c>
    </row>
    <row r="23788" spans="1:9" x14ac:dyDescent="0.2">
      <c r="A23788" s="1" t="s">
        <v>111557</v>
      </c>
      <c r="B23788" s="1" t="s">
        <v>111558</v>
      </c>
      <c r="C23788" s="1">
        <v>290525768</v>
      </c>
      <c r="D23788" t="s">
        <v>261111</v>
      </c>
      <c r="E23788" t="s">
        <v>261272</v>
      </c>
      <c r="F23788" s="1">
        <v>5</v>
      </c>
      <c r="G23788" s="1" t="s">
        <v>111559</v>
      </c>
      <c r="H23788" s="1" t="s">
        <v>111560</v>
      </c>
      <c r="I23788" s="1" t="s">
        <v>111561</v>
      </c>
    </row>
    <row r="23789" spans="1:9" x14ac:dyDescent="0.2">
      <c r="A23789" s="1" t="s">
        <v>111562</v>
      </c>
      <c r="B23789" s="1" t="s">
        <v>111563</v>
      </c>
      <c r="C23789" s="1">
        <v>290526291</v>
      </c>
      <c r="D23789" t="s">
        <v>261111</v>
      </c>
      <c r="E23789" t="s">
        <v>263783</v>
      </c>
      <c r="F23789" s="1">
        <v>1</v>
      </c>
      <c r="G23789" s="1" t="s">
        <v>111564</v>
      </c>
      <c r="H23789" s="1" t="s">
        <v>111565</v>
      </c>
      <c r="I23789" s="1" t="s">
        <v>111566</v>
      </c>
    </row>
    <row r="23790" spans="1:9" x14ac:dyDescent="0.2">
      <c r="A23790" s="1" t="s">
        <v>111567</v>
      </c>
      <c r="B23790" s="1" t="s">
        <v>111568</v>
      </c>
      <c r="C23790" s="1">
        <v>291421019</v>
      </c>
      <c r="D23790" t="s">
        <v>261111</v>
      </c>
      <c r="E23790" t="s">
        <v>263785</v>
      </c>
      <c r="F23790" s="1">
        <v>16</v>
      </c>
      <c r="G23790" s="1" t="s">
        <v>111569</v>
      </c>
      <c r="H23790" s="1" t="s">
        <v>111570</v>
      </c>
      <c r="I23790" s="1" t="s">
        <v>111571</v>
      </c>
    </row>
    <row r="23791" spans="1:9" x14ac:dyDescent="0.2">
      <c r="A23791" s="1" t="s">
        <v>111572</v>
      </c>
      <c r="B23791" s="1" t="s">
        <v>111573</v>
      </c>
      <c r="C23791" s="1">
        <v>290490616</v>
      </c>
      <c r="D23791" t="s">
        <v>261111</v>
      </c>
      <c r="E23791" t="s">
        <v>263788</v>
      </c>
      <c r="F23791" s="1">
        <v>99</v>
      </c>
      <c r="G23791" s="1" t="s">
        <v>111574</v>
      </c>
      <c r="H23791" s="1" t="s">
        <v>111575</v>
      </c>
      <c r="I23791" s="1" t="s">
        <v>111576</v>
      </c>
    </row>
    <row r="23792" spans="1:9" x14ac:dyDescent="0.2">
      <c r="A23792" s="1" t="s">
        <v>111577</v>
      </c>
      <c r="B23792" s="1" t="s">
        <v>111578</v>
      </c>
      <c r="C23792" s="1">
        <v>291428779</v>
      </c>
      <c r="D23792" t="s">
        <v>261111</v>
      </c>
      <c r="E23792" t="s">
        <v>261262</v>
      </c>
      <c r="F23792" s="1">
        <v>1</v>
      </c>
      <c r="G23792" s="1" t="s">
        <v>111579</v>
      </c>
      <c r="H23792" s="1" t="s">
        <v>111580</v>
      </c>
      <c r="I23792" s="1" t="s">
        <v>111581</v>
      </c>
    </row>
    <row r="23793" spans="1:9" x14ac:dyDescent="0.2">
      <c r="A23793" s="1" t="s">
        <v>111582</v>
      </c>
      <c r="B23793" s="1" t="s">
        <v>111583</v>
      </c>
      <c r="C23793" s="1">
        <v>291426103</v>
      </c>
      <c r="D23793" t="s">
        <v>261111</v>
      </c>
      <c r="E23793" t="s">
        <v>261277</v>
      </c>
      <c r="F23793" s="1">
        <v>31</v>
      </c>
      <c r="G23793" s="1" t="s">
        <v>111584</v>
      </c>
      <c r="H23793" s="1" t="s">
        <v>111585</v>
      </c>
      <c r="I23793" s="1" t="s">
        <v>111586</v>
      </c>
    </row>
    <row r="23794" spans="1:9" x14ac:dyDescent="0.2">
      <c r="A23794" s="1" t="s">
        <v>111587</v>
      </c>
      <c r="B23794" s="1" t="s">
        <v>111588</v>
      </c>
      <c r="C23794" s="1">
        <v>290525324</v>
      </c>
      <c r="D23794" t="s">
        <v>261111</v>
      </c>
      <c r="E23794" t="s">
        <v>263759</v>
      </c>
      <c r="F23794" s="1">
        <v>1</v>
      </c>
      <c r="G23794" s="1" t="s">
        <v>111589</v>
      </c>
      <c r="H23794" s="1" t="s">
        <v>111590</v>
      </c>
      <c r="I23794" s="1"/>
    </row>
    <row r="23795" spans="1:9" x14ac:dyDescent="0.2">
      <c r="A23795" s="1" t="s">
        <v>111591</v>
      </c>
      <c r="B23795" s="1" t="s">
        <v>111592</v>
      </c>
      <c r="C23795" s="1">
        <v>291418872</v>
      </c>
      <c r="D23795" t="s">
        <v>261111</v>
      </c>
      <c r="E23795" t="s">
        <v>263814</v>
      </c>
      <c r="F23795" s="1">
        <v>17</v>
      </c>
      <c r="G23795" s="1" t="s">
        <v>111593</v>
      </c>
      <c r="H23795" s="1" t="s">
        <v>111594</v>
      </c>
      <c r="I23795" s="1" t="s">
        <v>111595</v>
      </c>
    </row>
    <row r="23796" spans="1:9" x14ac:dyDescent="0.2">
      <c r="A23796" s="1" t="s">
        <v>111597</v>
      </c>
      <c r="B23796" s="1" t="s">
        <v>111598</v>
      </c>
      <c r="C23796" s="1">
        <v>290482754</v>
      </c>
      <c r="D23796" t="s">
        <v>261111</v>
      </c>
      <c r="E23796" t="s">
        <v>261162</v>
      </c>
      <c r="F23796" s="1">
        <v>7</v>
      </c>
      <c r="G23796" s="1" t="s">
        <v>111599</v>
      </c>
      <c r="H23796" s="1" t="s">
        <v>111600</v>
      </c>
      <c r="I23796" s="1" t="s">
        <v>111601</v>
      </c>
    </row>
    <row r="23797" spans="1:9" x14ac:dyDescent="0.2">
      <c r="A23797" s="1" t="s">
        <v>111602</v>
      </c>
      <c r="B23797" s="1" t="s">
        <v>111603</v>
      </c>
      <c r="C23797" s="1">
        <v>290524719</v>
      </c>
      <c r="D23797" t="s">
        <v>261111</v>
      </c>
      <c r="E23797" t="s">
        <v>263759</v>
      </c>
      <c r="F23797" s="1">
        <v>2</v>
      </c>
      <c r="G23797" s="1" t="s">
        <v>111604</v>
      </c>
      <c r="H23797" s="1" t="s">
        <v>111605</v>
      </c>
      <c r="I23797" s="1" t="s">
        <v>111606</v>
      </c>
    </row>
    <row r="23798" spans="1:9" x14ac:dyDescent="0.2">
      <c r="A23798" s="1" t="s">
        <v>111607</v>
      </c>
      <c r="B23798" s="1" t="s">
        <v>111608</v>
      </c>
      <c r="C23798" s="1">
        <v>289794514</v>
      </c>
      <c r="D23798" t="s">
        <v>261111</v>
      </c>
      <c r="E23798" t="s">
        <v>263780</v>
      </c>
      <c r="F23798" s="1">
        <v>78</v>
      </c>
      <c r="G23798" s="1" t="s">
        <v>111609</v>
      </c>
      <c r="H23798" s="1"/>
      <c r="I23798" s="1"/>
    </row>
    <row r="23799" spans="1:9" x14ac:dyDescent="0.2">
      <c r="A23799" s="1" t="s">
        <v>111610</v>
      </c>
      <c r="B23799" s="1" t="s">
        <v>111611</v>
      </c>
      <c r="C23799" s="1">
        <v>290525108</v>
      </c>
      <c r="D23799" t="s">
        <v>261111</v>
      </c>
      <c r="E23799" t="s">
        <v>263787</v>
      </c>
      <c r="F23799" s="1">
        <v>2</v>
      </c>
      <c r="G23799" s="1" t="s">
        <v>111612</v>
      </c>
      <c r="H23799" s="1" t="s">
        <v>111613</v>
      </c>
      <c r="I23799" s="1"/>
    </row>
    <row r="23800" spans="1:9" x14ac:dyDescent="0.2">
      <c r="A23800" s="1" t="s">
        <v>111614</v>
      </c>
      <c r="B23800" s="1" t="s">
        <v>111615</v>
      </c>
      <c r="C23800" s="1">
        <v>291416449</v>
      </c>
      <c r="D23800" t="s">
        <v>261111</v>
      </c>
      <c r="E23800" t="s">
        <v>261162</v>
      </c>
      <c r="F23800" s="1">
        <v>1</v>
      </c>
      <c r="G23800" s="1" t="s">
        <v>111616</v>
      </c>
      <c r="H23800" s="1" t="s">
        <v>111617</v>
      </c>
      <c r="I23800" s="1"/>
    </row>
    <row r="23801" spans="1:9" x14ac:dyDescent="0.2">
      <c r="A23801" s="1" t="s">
        <v>111618</v>
      </c>
      <c r="B23801" s="1" t="s">
        <v>111619</v>
      </c>
      <c r="C23801" s="1">
        <v>290492016</v>
      </c>
      <c r="D23801" t="s">
        <v>261111</v>
      </c>
      <c r="E23801" t="s">
        <v>263757</v>
      </c>
      <c r="F23801" s="1">
        <v>96</v>
      </c>
      <c r="G23801" s="1" t="s">
        <v>111620</v>
      </c>
      <c r="H23801" s="1" t="s">
        <v>111621</v>
      </c>
      <c r="I23801" s="1" t="s">
        <v>111622</v>
      </c>
    </row>
    <row r="23802" spans="1:9" x14ac:dyDescent="0.2">
      <c r="A23802" s="1" t="s">
        <v>111623</v>
      </c>
      <c r="B23802" s="1" t="s">
        <v>111624</v>
      </c>
      <c r="C23802" s="1">
        <v>290487830</v>
      </c>
      <c r="D23802" t="s">
        <v>261111</v>
      </c>
      <c r="E23802" t="s">
        <v>261162</v>
      </c>
      <c r="F23802" s="1">
        <v>5</v>
      </c>
      <c r="G23802" s="1" t="s">
        <v>111625</v>
      </c>
      <c r="H23802" s="1" t="s">
        <v>111626</v>
      </c>
      <c r="I23802" s="1" t="s">
        <v>111627</v>
      </c>
    </row>
    <row r="23803" spans="1:9" x14ac:dyDescent="0.2">
      <c r="A23803" s="1" t="s">
        <v>111628</v>
      </c>
      <c r="B23803" s="1" t="s">
        <v>111629</v>
      </c>
      <c r="C23803" s="1">
        <v>285275062</v>
      </c>
      <c r="D23803" t="s">
        <v>261111</v>
      </c>
      <c r="E23803" t="s">
        <v>261271</v>
      </c>
      <c r="F23803" s="1">
        <v>21</v>
      </c>
      <c r="G23803" s="1" t="s">
        <v>111630</v>
      </c>
      <c r="H23803" s="1" t="s">
        <v>111631</v>
      </c>
      <c r="I23803" s="1" t="s">
        <v>111632</v>
      </c>
    </row>
    <row r="23804" spans="1:9" x14ac:dyDescent="0.2">
      <c r="A23804" s="1" t="s">
        <v>111633</v>
      </c>
      <c r="B23804" s="1" t="s">
        <v>111634</v>
      </c>
      <c r="C23804" s="1">
        <v>291422246</v>
      </c>
      <c r="D23804" t="s">
        <v>261111</v>
      </c>
      <c r="E23804" t="s">
        <v>261277</v>
      </c>
      <c r="F23804" s="1">
        <v>1</v>
      </c>
      <c r="G23804" s="1" t="s">
        <v>111635</v>
      </c>
      <c r="H23804" s="1" t="s">
        <v>111636</v>
      </c>
      <c r="I23804" s="1" t="s">
        <v>111637</v>
      </c>
    </row>
    <row r="23805" spans="1:9" x14ac:dyDescent="0.2">
      <c r="A23805" s="1" t="s">
        <v>111638</v>
      </c>
      <c r="B23805" s="1" t="s">
        <v>111639</v>
      </c>
      <c r="C23805" s="1">
        <v>291427960</v>
      </c>
      <c r="D23805" t="s">
        <v>261111</v>
      </c>
      <c r="E23805" t="s">
        <v>261272</v>
      </c>
      <c r="F23805" s="1">
        <v>1</v>
      </c>
      <c r="G23805" s="1" t="s">
        <v>111640</v>
      </c>
      <c r="H23805" s="1" t="s">
        <v>111641</v>
      </c>
      <c r="I23805" s="1" t="s">
        <v>111642</v>
      </c>
    </row>
    <row r="23806" spans="1:9" x14ac:dyDescent="0.2">
      <c r="A23806" s="1" t="s">
        <v>111643</v>
      </c>
      <c r="B23806" s="1" t="s">
        <v>111644</v>
      </c>
      <c r="C23806" s="1">
        <v>291416875</v>
      </c>
      <c r="D23806" t="s">
        <v>261111</v>
      </c>
      <c r="E23806" t="s">
        <v>261162</v>
      </c>
      <c r="F23806" s="1">
        <v>1</v>
      </c>
      <c r="G23806" s="1" t="s">
        <v>111645</v>
      </c>
      <c r="H23806" s="1" t="s">
        <v>111646</v>
      </c>
      <c r="I23806" s="1" t="s">
        <v>111647</v>
      </c>
    </row>
    <row r="23807" spans="1:9" x14ac:dyDescent="0.2">
      <c r="A23807" s="1" t="s">
        <v>111648</v>
      </c>
      <c r="B23807" s="1" t="s">
        <v>111649</v>
      </c>
      <c r="C23807" s="1">
        <v>291426259</v>
      </c>
      <c r="D23807" t="s">
        <v>261111</v>
      </c>
      <c r="E23807" t="s">
        <v>263762</v>
      </c>
      <c r="F23807" s="1">
        <v>7</v>
      </c>
      <c r="G23807" s="1" t="s">
        <v>111650</v>
      </c>
      <c r="H23807" s="1" t="s">
        <v>111651</v>
      </c>
      <c r="I23807" s="1"/>
    </row>
    <row r="23808" spans="1:9" x14ac:dyDescent="0.2">
      <c r="A23808" s="1" t="s">
        <v>111652</v>
      </c>
      <c r="B23808" s="1" t="s">
        <v>111653</v>
      </c>
      <c r="C23808" s="1">
        <v>291436125</v>
      </c>
      <c r="D23808" t="s">
        <v>261111</v>
      </c>
      <c r="E23808" t="s">
        <v>261262</v>
      </c>
      <c r="F23808" s="1">
        <v>22</v>
      </c>
      <c r="G23808" s="1" t="s">
        <v>111654</v>
      </c>
      <c r="H23808" s="1" t="s">
        <v>111655</v>
      </c>
      <c r="I23808" s="1" t="s">
        <v>111656</v>
      </c>
    </row>
    <row r="23809" spans="1:9" x14ac:dyDescent="0.2">
      <c r="A23809" s="1" t="s">
        <v>111657</v>
      </c>
      <c r="B23809" s="1" t="s">
        <v>111658</v>
      </c>
      <c r="C23809" s="1">
        <v>290525646</v>
      </c>
      <c r="D23809" t="s">
        <v>261111</v>
      </c>
      <c r="E23809" t="s">
        <v>261162</v>
      </c>
      <c r="F23809" s="1">
        <v>2</v>
      </c>
      <c r="G23809" s="1" t="s">
        <v>111659</v>
      </c>
      <c r="H23809" s="1" t="s">
        <v>111660</v>
      </c>
      <c r="I23809" s="1" t="s">
        <v>111661</v>
      </c>
    </row>
    <row r="23810" spans="1:9" x14ac:dyDescent="0.2">
      <c r="A23810" s="1" t="s">
        <v>111662</v>
      </c>
      <c r="B23810" s="1" t="s">
        <v>111663</v>
      </c>
      <c r="C23810" s="1">
        <v>290487839</v>
      </c>
      <c r="D23810" t="s">
        <v>261111</v>
      </c>
      <c r="E23810" t="s">
        <v>261162</v>
      </c>
      <c r="F23810" s="1">
        <v>8</v>
      </c>
      <c r="G23810" s="1" t="s">
        <v>111664</v>
      </c>
      <c r="H23810" s="1" t="s">
        <v>111665</v>
      </c>
      <c r="I23810" s="1" t="s">
        <v>111666</v>
      </c>
    </row>
    <row r="23811" spans="1:9" x14ac:dyDescent="0.2">
      <c r="A23811" s="1" t="s">
        <v>111667</v>
      </c>
      <c r="B23811" s="1" t="s">
        <v>111668</v>
      </c>
      <c r="C23811" s="1">
        <v>290525849</v>
      </c>
      <c r="D23811" t="s">
        <v>261111</v>
      </c>
      <c r="E23811" t="s">
        <v>261326</v>
      </c>
      <c r="F23811" s="1">
        <v>143</v>
      </c>
      <c r="G23811" s="1" t="s">
        <v>111669</v>
      </c>
      <c r="H23811" s="1" t="s">
        <v>111670</v>
      </c>
      <c r="I23811" s="1"/>
    </row>
    <row r="23812" spans="1:9" x14ac:dyDescent="0.2">
      <c r="A23812" s="1" t="s">
        <v>111671</v>
      </c>
      <c r="B23812" s="1" t="s">
        <v>111672</v>
      </c>
      <c r="C23812" s="1">
        <v>291575028</v>
      </c>
      <c r="D23812" t="s">
        <v>261111</v>
      </c>
      <c r="E23812" t="s">
        <v>261251</v>
      </c>
      <c r="F23812" s="1">
        <v>6</v>
      </c>
      <c r="G23812" s="1" t="s">
        <v>111673</v>
      </c>
      <c r="H23812" s="1" t="s">
        <v>111674</v>
      </c>
      <c r="I23812" s="1" t="s">
        <v>111675</v>
      </c>
    </row>
    <row r="23813" spans="1:9" x14ac:dyDescent="0.2">
      <c r="A23813" s="1" t="s">
        <v>111676</v>
      </c>
      <c r="B23813" s="1" t="s">
        <v>111677</v>
      </c>
      <c r="C23813" s="1">
        <v>290486356</v>
      </c>
      <c r="D23813" t="s">
        <v>261111</v>
      </c>
      <c r="E23813" t="s">
        <v>263759</v>
      </c>
      <c r="F23813" s="1">
        <v>2</v>
      </c>
      <c r="G23813" s="1" t="s">
        <v>111678</v>
      </c>
      <c r="H23813" s="1" t="s">
        <v>111679</v>
      </c>
      <c r="I23813" s="1" t="s">
        <v>111680</v>
      </c>
    </row>
    <row r="23814" spans="1:9" x14ac:dyDescent="0.2">
      <c r="A23814" s="1" t="s">
        <v>111681</v>
      </c>
      <c r="B23814" s="1" t="s">
        <v>111682</v>
      </c>
      <c r="C23814" s="1">
        <v>291421091</v>
      </c>
      <c r="D23814" t="s">
        <v>261111</v>
      </c>
      <c r="E23814" t="s">
        <v>261277</v>
      </c>
      <c r="F23814" s="1">
        <v>1</v>
      </c>
      <c r="G23814" s="1" t="s">
        <v>111683</v>
      </c>
      <c r="H23814" s="1" t="s">
        <v>111684</v>
      </c>
      <c r="I23814" s="1"/>
    </row>
    <row r="23815" spans="1:9" x14ac:dyDescent="0.2">
      <c r="A23815" s="1" t="s">
        <v>111685</v>
      </c>
      <c r="B23815" s="1" t="s">
        <v>111686</v>
      </c>
      <c r="C23815" s="1">
        <v>291435280</v>
      </c>
      <c r="D23815" t="s">
        <v>261111</v>
      </c>
      <c r="E23815" t="s">
        <v>261220</v>
      </c>
      <c r="F23815" s="1">
        <v>10</v>
      </c>
      <c r="G23815" s="1" t="s">
        <v>111687</v>
      </c>
      <c r="H23815" s="1" t="s">
        <v>111688</v>
      </c>
      <c r="I23815" s="1" t="s">
        <v>111689</v>
      </c>
    </row>
    <row r="23816" spans="1:9" x14ac:dyDescent="0.2">
      <c r="A23816" s="1" t="s">
        <v>111690</v>
      </c>
      <c r="B23816" s="1" t="s">
        <v>111691</v>
      </c>
      <c r="C23816" s="1">
        <v>290486816</v>
      </c>
      <c r="D23816" t="s">
        <v>261226</v>
      </c>
      <c r="E23816" t="s">
        <v>263917</v>
      </c>
      <c r="F23816" s="1">
        <v>17</v>
      </c>
      <c r="G23816" s="1" t="s">
        <v>111692</v>
      </c>
      <c r="H23816" s="1" t="s">
        <v>111693</v>
      </c>
      <c r="I23816" s="1" t="s">
        <v>111694</v>
      </c>
    </row>
    <row r="23817" spans="1:9" x14ac:dyDescent="0.2">
      <c r="A23817" s="1" t="s">
        <v>111695</v>
      </c>
      <c r="B23817" s="1" t="s">
        <v>111696</v>
      </c>
      <c r="C23817" s="1">
        <v>291416403</v>
      </c>
      <c r="D23817" t="s">
        <v>261111</v>
      </c>
      <c r="E23817" t="s">
        <v>261220</v>
      </c>
      <c r="F23817" s="1">
        <v>1</v>
      </c>
      <c r="G23817" s="1" t="s">
        <v>111697</v>
      </c>
      <c r="H23817" s="1" t="s">
        <v>111698</v>
      </c>
      <c r="I23817" s="1" t="s">
        <v>111699</v>
      </c>
    </row>
    <row r="23818" spans="1:9" x14ac:dyDescent="0.2">
      <c r="A23818" s="1" t="s">
        <v>111700</v>
      </c>
      <c r="B23818" s="1" t="s">
        <v>111701</v>
      </c>
      <c r="C23818" s="1">
        <v>291443906</v>
      </c>
      <c r="D23818" t="s">
        <v>261111</v>
      </c>
      <c r="E23818" t="s">
        <v>261162</v>
      </c>
      <c r="F23818" s="1">
        <v>168</v>
      </c>
      <c r="G23818" s="1" t="s">
        <v>111702</v>
      </c>
      <c r="H23818" s="1" t="s">
        <v>111703</v>
      </c>
      <c r="I23818" s="1"/>
    </row>
    <row r="23819" spans="1:9" x14ac:dyDescent="0.2">
      <c r="A23819" s="1" t="s">
        <v>111704</v>
      </c>
      <c r="B23819" s="1" t="s">
        <v>111705</v>
      </c>
      <c r="C23819" s="1">
        <v>291424668</v>
      </c>
      <c r="D23819" t="s">
        <v>261111</v>
      </c>
      <c r="E23819" t="s">
        <v>261277</v>
      </c>
      <c r="F23819" s="1">
        <v>1</v>
      </c>
      <c r="G23819" s="1" t="s">
        <v>111706</v>
      </c>
      <c r="H23819" s="1" t="s">
        <v>111707</v>
      </c>
      <c r="I23819" s="1"/>
    </row>
    <row r="23820" spans="1:9" x14ac:dyDescent="0.2">
      <c r="A23820" s="1" t="s">
        <v>111708</v>
      </c>
      <c r="B23820" s="1" t="s">
        <v>111709</v>
      </c>
      <c r="C23820" s="1">
        <v>290487917</v>
      </c>
      <c r="D23820" t="s">
        <v>261111</v>
      </c>
      <c r="E23820" t="s">
        <v>261162</v>
      </c>
      <c r="F23820" s="1">
        <v>6</v>
      </c>
      <c r="G23820" s="1" t="s">
        <v>111710</v>
      </c>
      <c r="H23820" s="1" t="s">
        <v>111711</v>
      </c>
      <c r="I23820" s="1"/>
    </row>
    <row r="23821" spans="1:9" x14ac:dyDescent="0.2">
      <c r="A23821" s="1" t="s">
        <v>111712</v>
      </c>
      <c r="B23821" s="1" t="s">
        <v>111713</v>
      </c>
      <c r="C23821" s="1">
        <v>291034779</v>
      </c>
      <c r="D23821" t="s">
        <v>261111</v>
      </c>
      <c r="E23821" t="s">
        <v>263780</v>
      </c>
      <c r="F23821" s="1">
        <v>2</v>
      </c>
      <c r="G23821" s="1" t="s">
        <v>111714</v>
      </c>
      <c r="H23821" s="1" t="s">
        <v>111715</v>
      </c>
      <c r="I23821" s="1" t="s">
        <v>111716</v>
      </c>
    </row>
    <row r="23822" spans="1:9" x14ac:dyDescent="0.2">
      <c r="A23822" s="1" t="s">
        <v>111717</v>
      </c>
      <c r="B23822" s="1" t="s">
        <v>111718</v>
      </c>
      <c r="C23822" s="1">
        <v>290489248</v>
      </c>
      <c r="D23822" t="s">
        <v>261111</v>
      </c>
      <c r="E23822" t="s">
        <v>261161</v>
      </c>
      <c r="F23822" s="1">
        <v>50</v>
      </c>
      <c r="G23822" s="1" t="s">
        <v>111719</v>
      </c>
      <c r="H23822" s="1" t="s">
        <v>111720</v>
      </c>
      <c r="I23822" s="1" t="s">
        <v>111721</v>
      </c>
    </row>
    <row r="23823" spans="1:9" x14ac:dyDescent="0.2">
      <c r="A23823" s="1" t="s">
        <v>111722</v>
      </c>
      <c r="B23823" s="1" t="s">
        <v>111723</v>
      </c>
      <c r="C23823" s="1">
        <v>290486273</v>
      </c>
      <c r="D23823" t="s">
        <v>261111</v>
      </c>
      <c r="E23823" t="s">
        <v>261272</v>
      </c>
      <c r="F23823" s="1">
        <v>3</v>
      </c>
      <c r="G23823" s="1" t="s">
        <v>111724</v>
      </c>
      <c r="H23823" s="1" t="s">
        <v>111725</v>
      </c>
      <c r="I23823" s="1" t="s">
        <v>111726</v>
      </c>
    </row>
    <row r="23824" spans="1:9" x14ac:dyDescent="0.2">
      <c r="A23824" s="1" t="s">
        <v>111727</v>
      </c>
      <c r="B23824" s="1" t="s">
        <v>111728</v>
      </c>
      <c r="C23824" s="1">
        <v>291414944</v>
      </c>
      <c r="D23824" t="s">
        <v>261111</v>
      </c>
      <c r="E23824" t="s">
        <v>261162</v>
      </c>
      <c r="F23824" s="1">
        <v>49</v>
      </c>
      <c r="G23824" s="1" t="s">
        <v>111729</v>
      </c>
      <c r="H23824" s="1" t="s">
        <v>111730</v>
      </c>
      <c r="I23824" s="1"/>
    </row>
    <row r="23825" spans="1:9" x14ac:dyDescent="0.2">
      <c r="A23825" s="1" t="s">
        <v>111731</v>
      </c>
      <c r="B23825" s="1" t="s">
        <v>111732</v>
      </c>
      <c r="C23825" s="1">
        <v>290490861</v>
      </c>
      <c r="D23825" t="s">
        <v>261111</v>
      </c>
      <c r="E23825" t="s">
        <v>261233</v>
      </c>
      <c r="F23825" s="1">
        <v>48</v>
      </c>
      <c r="G23825" s="1" t="s">
        <v>111733</v>
      </c>
      <c r="H23825" s="1" t="s">
        <v>111734</v>
      </c>
      <c r="I23825" s="1" t="s">
        <v>111735</v>
      </c>
    </row>
    <row r="23826" spans="1:9" x14ac:dyDescent="0.2">
      <c r="A23826" s="1" t="s">
        <v>111736</v>
      </c>
      <c r="B23826" s="1" t="s">
        <v>111737</v>
      </c>
      <c r="C23826" s="1">
        <v>291415084</v>
      </c>
      <c r="D23826" t="s">
        <v>261111</v>
      </c>
      <c r="E23826" t="s">
        <v>263765</v>
      </c>
      <c r="F23826" s="1">
        <v>176</v>
      </c>
      <c r="G23826" s="1" t="s">
        <v>111738</v>
      </c>
      <c r="H23826" s="1" t="s">
        <v>111739</v>
      </c>
      <c r="I23826" s="1" t="s">
        <v>111740</v>
      </c>
    </row>
    <row r="23827" spans="1:9" x14ac:dyDescent="0.2">
      <c r="A23827" s="1" t="s">
        <v>111741</v>
      </c>
      <c r="B23827" s="1" t="s">
        <v>111742</v>
      </c>
      <c r="C23827" s="1">
        <v>290522259</v>
      </c>
      <c r="D23827" t="s">
        <v>261111</v>
      </c>
      <c r="E23827" t="s">
        <v>261161</v>
      </c>
      <c r="F23827" s="1">
        <v>7</v>
      </c>
      <c r="G23827" s="1" t="s">
        <v>111743</v>
      </c>
      <c r="H23827" s="1" t="s">
        <v>111744</v>
      </c>
      <c r="I23827" s="1" t="s">
        <v>111745</v>
      </c>
    </row>
    <row r="23828" spans="1:9" x14ac:dyDescent="0.2">
      <c r="A23828" s="1" t="s">
        <v>111746</v>
      </c>
      <c r="B23828" s="1" t="s">
        <v>111747</v>
      </c>
      <c r="C23828" s="1">
        <v>291427995</v>
      </c>
      <c r="D23828" t="s">
        <v>261111</v>
      </c>
      <c r="E23828" t="s">
        <v>261277</v>
      </c>
      <c r="F23828" s="1">
        <v>12</v>
      </c>
      <c r="G23828" s="1" t="s">
        <v>111748</v>
      </c>
      <c r="H23828" s="1" t="s">
        <v>111749</v>
      </c>
      <c r="I23828" s="1" t="s">
        <v>111750</v>
      </c>
    </row>
    <row r="23829" spans="1:9" x14ac:dyDescent="0.2">
      <c r="A23829" s="1" t="s">
        <v>111751</v>
      </c>
      <c r="B23829" s="1" t="s">
        <v>111752</v>
      </c>
      <c r="C23829" s="1">
        <v>290525306</v>
      </c>
      <c r="D23829" t="s">
        <v>261111</v>
      </c>
      <c r="E23829" t="s">
        <v>263769</v>
      </c>
      <c r="F23829" s="1">
        <v>129</v>
      </c>
      <c r="G23829" s="1" t="s">
        <v>111753</v>
      </c>
      <c r="H23829" s="1" t="s">
        <v>111754</v>
      </c>
      <c r="I23829" s="1" t="s">
        <v>111755</v>
      </c>
    </row>
    <row r="23830" spans="1:9" x14ac:dyDescent="0.2">
      <c r="A23830" s="1" t="s">
        <v>111756</v>
      </c>
      <c r="B23830" s="1" t="s">
        <v>111757</v>
      </c>
      <c r="C23830" s="1">
        <v>291034911</v>
      </c>
      <c r="D23830" t="s">
        <v>261111</v>
      </c>
      <c r="E23830" t="s">
        <v>263760</v>
      </c>
      <c r="F23830" s="1">
        <v>2</v>
      </c>
      <c r="G23830" s="1" t="s">
        <v>111758</v>
      </c>
      <c r="H23830" s="1" t="s">
        <v>111759</v>
      </c>
      <c r="I23830" s="1" t="s">
        <v>111760</v>
      </c>
    </row>
    <row r="23831" spans="1:9" x14ac:dyDescent="0.2">
      <c r="A23831" s="1" t="s">
        <v>95374</v>
      </c>
      <c r="B23831" s="1" t="s">
        <v>111761</v>
      </c>
      <c r="C23831" s="1">
        <v>291417139</v>
      </c>
      <c r="D23831" t="s">
        <v>261111</v>
      </c>
      <c r="E23831" t="s">
        <v>263807</v>
      </c>
      <c r="F23831" s="1">
        <v>15</v>
      </c>
      <c r="G23831" s="1" t="s">
        <v>111762</v>
      </c>
      <c r="H23831" s="1" t="s">
        <v>111763</v>
      </c>
      <c r="I23831" s="1" t="s">
        <v>111764</v>
      </c>
    </row>
    <row r="23832" spans="1:9" x14ac:dyDescent="0.2">
      <c r="A23832" s="1" t="s">
        <v>111765</v>
      </c>
      <c r="B23832" s="1" t="s">
        <v>111766</v>
      </c>
      <c r="C23832" s="1">
        <v>291436556</v>
      </c>
      <c r="D23832" t="s">
        <v>261111</v>
      </c>
      <c r="E23832" t="s">
        <v>263770</v>
      </c>
      <c r="F23832" s="1">
        <v>19</v>
      </c>
      <c r="G23832" s="1" t="s">
        <v>111767</v>
      </c>
      <c r="H23832" s="1" t="s">
        <v>111768</v>
      </c>
      <c r="I23832" s="1" t="s">
        <v>111769</v>
      </c>
    </row>
    <row r="23833" spans="1:9" x14ac:dyDescent="0.2">
      <c r="A23833" s="1" t="s">
        <v>111770</v>
      </c>
      <c r="B23833" s="1" t="s">
        <v>111771</v>
      </c>
      <c r="C23833" s="1">
        <v>291428574</v>
      </c>
      <c r="D23833" t="s">
        <v>261111</v>
      </c>
      <c r="E23833" t="s">
        <v>263791</v>
      </c>
      <c r="F23833" s="1">
        <v>1</v>
      </c>
      <c r="G23833" s="1" t="s">
        <v>111772</v>
      </c>
      <c r="H23833" s="1" t="s">
        <v>111773</v>
      </c>
      <c r="I23833" s="1"/>
    </row>
    <row r="23834" spans="1:9" x14ac:dyDescent="0.2">
      <c r="A23834" s="1" t="s">
        <v>111774</v>
      </c>
      <c r="B23834" s="1" t="s">
        <v>111775</v>
      </c>
      <c r="C23834" s="1">
        <v>291421046</v>
      </c>
      <c r="D23834" t="s">
        <v>261111</v>
      </c>
      <c r="E23834" t="s">
        <v>263770</v>
      </c>
      <c r="F23834" s="1">
        <v>1</v>
      </c>
      <c r="G23834" s="1" t="s">
        <v>111776</v>
      </c>
      <c r="H23834" s="1" t="s">
        <v>111777</v>
      </c>
      <c r="I23834" s="1" t="s">
        <v>111778</v>
      </c>
    </row>
    <row r="23835" spans="1:9" x14ac:dyDescent="0.2">
      <c r="A23835" s="1" t="s">
        <v>111779</v>
      </c>
      <c r="B23835" s="1" t="s">
        <v>111780</v>
      </c>
      <c r="C23835" s="1">
        <v>290489031</v>
      </c>
      <c r="D23835" t="s">
        <v>261111</v>
      </c>
      <c r="E23835" t="s">
        <v>261161</v>
      </c>
      <c r="F23835" s="1">
        <v>29</v>
      </c>
      <c r="G23835" s="1" t="s">
        <v>111781</v>
      </c>
      <c r="H23835" s="1" t="s">
        <v>111782</v>
      </c>
      <c r="I23835" s="1" t="s">
        <v>111783</v>
      </c>
    </row>
    <row r="23836" spans="1:9" x14ac:dyDescent="0.2">
      <c r="A23836" s="1" t="s">
        <v>111784</v>
      </c>
      <c r="B23836" s="1" t="s">
        <v>111785</v>
      </c>
      <c r="C23836" s="1">
        <v>291417994</v>
      </c>
      <c r="D23836" t="s">
        <v>261111</v>
      </c>
      <c r="E23836" t="s">
        <v>261161</v>
      </c>
      <c r="F23836" s="1">
        <v>1</v>
      </c>
      <c r="G23836" s="1" t="s">
        <v>111786</v>
      </c>
      <c r="H23836" s="1" t="s">
        <v>111787</v>
      </c>
      <c r="I23836" s="1" t="s">
        <v>111788</v>
      </c>
    </row>
    <row r="23837" spans="1:9" x14ac:dyDescent="0.2">
      <c r="A23837" s="1" t="s">
        <v>111789</v>
      </c>
      <c r="B23837" s="1" t="s">
        <v>111790</v>
      </c>
      <c r="C23837" s="1">
        <v>291443520</v>
      </c>
      <c r="D23837" t="s">
        <v>261111</v>
      </c>
      <c r="E23837" t="s">
        <v>102440</v>
      </c>
      <c r="F23837" s="1">
        <v>9</v>
      </c>
      <c r="G23837" s="1" t="s">
        <v>111791</v>
      </c>
      <c r="H23837" s="1" t="s">
        <v>111792</v>
      </c>
      <c r="I23837" s="1" t="s">
        <v>111793</v>
      </c>
    </row>
    <row r="23838" spans="1:9" x14ac:dyDescent="0.2">
      <c r="A23838" s="1" t="s">
        <v>111794</v>
      </c>
      <c r="B23838" s="1" t="s">
        <v>111795</v>
      </c>
      <c r="C23838" s="1">
        <v>290524808</v>
      </c>
      <c r="D23838" t="s">
        <v>261111</v>
      </c>
      <c r="E23838" t="s">
        <v>261161</v>
      </c>
      <c r="F23838" s="1">
        <v>2</v>
      </c>
      <c r="G23838" s="1" t="s">
        <v>111796</v>
      </c>
      <c r="H23838" s="1" t="s">
        <v>111797</v>
      </c>
      <c r="I23838" s="1"/>
    </row>
    <row r="23839" spans="1:9" x14ac:dyDescent="0.2">
      <c r="A23839" s="1" t="s">
        <v>111798</v>
      </c>
      <c r="B23839" s="1" t="s">
        <v>111799</v>
      </c>
      <c r="C23839" s="1">
        <v>291424547</v>
      </c>
      <c r="D23839" t="s">
        <v>261111</v>
      </c>
      <c r="E23839" t="s">
        <v>261272</v>
      </c>
      <c r="F23839" s="1">
        <v>4</v>
      </c>
      <c r="G23839" s="1" t="s">
        <v>111800</v>
      </c>
      <c r="H23839" s="1" t="s">
        <v>111801</v>
      </c>
      <c r="I23839" s="1" t="s">
        <v>111802</v>
      </c>
    </row>
    <row r="23840" spans="1:9" x14ac:dyDescent="0.2">
      <c r="A23840" s="1" t="s">
        <v>111803</v>
      </c>
      <c r="B23840" s="1" t="s">
        <v>111804</v>
      </c>
      <c r="C23840" s="1">
        <v>291440539</v>
      </c>
      <c r="D23840" t="s">
        <v>261111</v>
      </c>
      <c r="E23840" t="s">
        <v>261220</v>
      </c>
      <c r="F23840" s="1">
        <v>32</v>
      </c>
      <c r="G23840" s="1" t="s">
        <v>111805</v>
      </c>
      <c r="H23840" s="1" t="s">
        <v>111806</v>
      </c>
      <c r="I23840" s="1" t="s">
        <v>111807</v>
      </c>
    </row>
    <row r="23841" spans="1:9" x14ac:dyDescent="0.2">
      <c r="A23841" s="1" t="s">
        <v>111808</v>
      </c>
      <c r="B23841" s="1" t="s">
        <v>111809</v>
      </c>
      <c r="C23841" s="1">
        <v>290486799</v>
      </c>
      <c r="D23841" t="s">
        <v>261111</v>
      </c>
      <c r="E23841" t="s">
        <v>263791</v>
      </c>
      <c r="F23841" s="1">
        <v>1</v>
      </c>
      <c r="G23841" s="1" t="s">
        <v>111810</v>
      </c>
      <c r="H23841" s="1" t="s">
        <v>111811</v>
      </c>
      <c r="I23841" s="1" t="s">
        <v>111812</v>
      </c>
    </row>
    <row r="23842" spans="1:9" x14ac:dyDescent="0.2">
      <c r="A23842" s="1" t="s">
        <v>111813</v>
      </c>
      <c r="B23842" s="1" t="s">
        <v>111814</v>
      </c>
      <c r="C23842" s="1">
        <v>290488777</v>
      </c>
      <c r="D23842" t="s">
        <v>261111</v>
      </c>
      <c r="E23842" t="s">
        <v>263763</v>
      </c>
      <c r="F23842" s="1">
        <v>15</v>
      </c>
      <c r="G23842" s="1" t="s">
        <v>111815</v>
      </c>
      <c r="H23842" s="1" t="s">
        <v>111816</v>
      </c>
      <c r="I23842" s="1" t="s">
        <v>111817</v>
      </c>
    </row>
    <row r="23843" spans="1:9" x14ac:dyDescent="0.2">
      <c r="A23843" s="1" t="s">
        <v>111818</v>
      </c>
      <c r="B23843" s="1" t="s">
        <v>111819</v>
      </c>
      <c r="C23843" s="1">
        <v>291418210</v>
      </c>
      <c r="D23843" t="s">
        <v>261111</v>
      </c>
      <c r="E23843" t="s">
        <v>263767</v>
      </c>
      <c r="F23843" s="1">
        <v>1</v>
      </c>
      <c r="G23843" s="1" t="s">
        <v>111820</v>
      </c>
      <c r="H23843" s="1" t="s">
        <v>111821</v>
      </c>
      <c r="I23843" s="1" t="s">
        <v>111822</v>
      </c>
    </row>
    <row r="23844" spans="1:9" x14ac:dyDescent="0.2">
      <c r="A23844" s="1" t="s">
        <v>111823</v>
      </c>
      <c r="B23844" s="1" t="s">
        <v>111824</v>
      </c>
      <c r="C23844" s="1">
        <v>290484017</v>
      </c>
      <c r="D23844" t="s">
        <v>261111</v>
      </c>
      <c r="E23844" t="s">
        <v>263782</v>
      </c>
      <c r="F23844" s="1">
        <v>13</v>
      </c>
      <c r="G23844" s="1" t="s">
        <v>111825</v>
      </c>
      <c r="H23844" s="1" t="s">
        <v>111826</v>
      </c>
      <c r="I23844" s="1" t="s">
        <v>111827</v>
      </c>
    </row>
    <row r="23845" spans="1:9" x14ac:dyDescent="0.2">
      <c r="A23845" s="1" t="s">
        <v>111828</v>
      </c>
      <c r="B23845" s="1" t="s">
        <v>111829</v>
      </c>
      <c r="C23845" s="1">
        <v>291442331</v>
      </c>
      <c r="D23845" t="s">
        <v>261111</v>
      </c>
      <c r="E23845" t="s">
        <v>261277</v>
      </c>
      <c r="F23845" s="1">
        <v>17</v>
      </c>
      <c r="G23845" s="1" t="s">
        <v>111830</v>
      </c>
      <c r="H23845" s="1" t="s">
        <v>111831</v>
      </c>
      <c r="I23845" s="1"/>
    </row>
    <row r="23846" spans="1:9" x14ac:dyDescent="0.2">
      <c r="A23846" s="1" t="s">
        <v>111832</v>
      </c>
      <c r="B23846" s="1" t="s">
        <v>111833</v>
      </c>
      <c r="C23846" s="1">
        <v>291433037</v>
      </c>
      <c r="D23846" t="s">
        <v>261111</v>
      </c>
      <c r="E23846" t="s">
        <v>261167</v>
      </c>
      <c r="F23846" s="1">
        <v>8</v>
      </c>
      <c r="G23846" s="1" t="s">
        <v>111834</v>
      </c>
      <c r="H23846" s="1" t="s">
        <v>111835</v>
      </c>
      <c r="I23846" s="1"/>
    </row>
    <row r="23847" spans="1:9" x14ac:dyDescent="0.2">
      <c r="A23847" s="1" t="s">
        <v>111836</v>
      </c>
      <c r="B23847" s="1" t="s">
        <v>111837</v>
      </c>
      <c r="C23847" s="1">
        <v>291420977</v>
      </c>
      <c r="D23847" t="s">
        <v>261111</v>
      </c>
      <c r="E23847" t="s">
        <v>263785</v>
      </c>
      <c r="F23847" s="1">
        <v>1</v>
      </c>
      <c r="G23847" s="1" t="s">
        <v>111838</v>
      </c>
      <c r="H23847" s="1" t="s">
        <v>111839</v>
      </c>
      <c r="I23847" s="1" t="s">
        <v>111840</v>
      </c>
    </row>
    <row r="23848" spans="1:9" x14ac:dyDescent="0.2">
      <c r="A23848" s="1" t="s">
        <v>111841</v>
      </c>
      <c r="B23848" s="1" t="s">
        <v>111842</v>
      </c>
      <c r="C23848" s="1">
        <v>290487901</v>
      </c>
      <c r="D23848" t="s">
        <v>261111</v>
      </c>
      <c r="E23848" t="s">
        <v>261162</v>
      </c>
      <c r="F23848" s="1">
        <v>12</v>
      </c>
      <c r="G23848" s="1" t="s">
        <v>111843</v>
      </c>
      <c r="H23848" s="1" t="s">
        <v>111844</v>
      </c>
      <c r="I23848" s="1" t="s">
        <v>111845</v>
      </c>
    </row>
    <row r="23849" spans="1:9" x14ac:dyDescent="0.2">
      <c r="A23849" s="1" t="s">
        <v>111846</v>
      </c>
      <c r="B23849" s="1" t="s">
        <v>111847</v>
      </c>
      <c r="C23849" s="1">
        <v>290522449</v>
      </c>
      <c r="D23849" t="s">
        <v>261111</v>
      </c>
      <c r="E23849" t="s">
        <v>261251</v>
      </c>
      <c r="F23849" s="1">
        <v>27</v>
      </c>
      <c r="G23849" s="1" t="s">
        <v>111848</v>
      </c>
      <c r="H23849" s="1" t="s">
        <v>111849</v>
      </c>
      <c r="I23849" s="1" t="s">
        <v>111850</v>
      </c>
    </row>
    <row r="23850" spans="1:9" x14ac:dyDescent="0.2">
      <c r="A23850" s="1" t="s">
        <v>111851</v>
      </c>
      <c r="B23850" s="1" t="s">
        <v>111852</v>
      </c>
      <c r="C23850" s="1">
        <v>291588171</v>
      </c>
      <c r="D23850" t="s">
        <v>261111</v>
      </c>
      <c r="E23850" t="s">
        <v>261161</v>
      </c>
      <c r="F23850" s="1">
        <v>1</v>
      </c>
      <c r="G23850" s="1" t="s">
        <v>111853</v>
      </c>
      <c r="H23850" s="1" t="s">
        <v>111854</v>
      </c>
      <c r="I23850" s="1" t="s">
        <v>111855</v>
      </c>
    </row>
    <row r="23851" spans="1:9" x14ac:dyDescent="0.2">
      <c r="A23851" s="1" t="s">
        <v>111856</v>
      </c>
      <c r="B23851" s="1" t="s">
        <v>111857</v>
      </c>
      <c r="C23851" s="1">
        <v>291424740</v>
      </c>
      <c r="D23851" t="s">
        <v>261111</v>
      </c>
      <c r="E23851" t="s">
        <v>263804</v>
      </c>
      <c r="F23851" s="1">
        <v>19</v>
      </c>
      <c r="G23851" s="1" t="s">
        <v>111858</v>
      </c>
      <c r="H23851" s="1" t="s">
        <v>111859</v>
      </c>
      <c r="I23851" s="1" t="s">
        <v>111860</v>
      </c>
    </row>
    <row r="23852" spans="1:9" x14ac:dyDescent="0.2">
      <c r="A23852" s="1" t="s">
        <v>111861</v>
      </c>
      <c r="B23852" s="1" t="s">
        <v>111862</v>
      </c>
      <c r="C23852" s="1">
        <v>291417425</v>
      </c>
      <c r="D23852" t="s">
        <v>261111</v>
      </c>
      <c r="E23852" t="s">
        <v>263785</v>
      </c>
      <c r="F23852" s="1">
        <v>5</v>
      </c>
      <c r="G23852" s="1" t="s">
        <v>111863</v>
      </c>
      <c r="H23852" s="1" t="s">
        <v>111864</v>
      </c>
      <c r="I23852" s="1" t="s">
        <v>111865</v>
      </c>
    </row>
    <row r="23853" spans="1:9" x14ac:dyDescent="0.2">
      <c r="A23853" s="1" t="s">
        <v>111866</v>
      </c>
      <c r="B23853" s="1" t="s">
        <v>111867</v>
      </c>
      <c r="C23853" s="1">
        <v>291428512</v>
      </c>
      <c r="D23853" t="s">
        <v>261111</v>
      </c>
      <c r="E23853" t="s">
        <v>261210</v>
      </c>
      <c r="F23853" s="1">
        <v>2</v>
      </c>
      <c r="G23853" s="1" t="s">
        <v>111868</v>
      </c>
      <c r="H23853" s="1" t="s">
        <v>111869</v>
      </c>
      <c r="I23853" s="1" t="s">
        <v>111870</v>
      </c>
    </row>
    <row r="23854" spans="1:9" x14ac:dyDescent="0.2">
      <c r="A23854" s="1" t="s">
        <v>111871</v>
      </c>
      <c r="B23854" s="1" t="s">
        <v>111872</v>
      </c>
      <c r="C23854" s="1">
        <v>291428602</v>
      </c>
      <c r="D23854" t="s">
        <v>261111</v>
      </c>
      <c r="E23854" t="s">
        <v>263759</v>
      </c>
      <c r="F23854" s="1">
        <v>6</v>
      </c>
      <c r="G23854" s="1" t="s">
        <v>111873</v>
      </c>
      <c r="H23854" s="1" t="s">
        <v>111874</v>
      </c>
      <c r="I23854" s="1" t="s">
        <v>111875</v>
      </c>
    </row>
    <row r="23855" spans="1:9" x14ac:dyDescent="0.2">
      <c r="A23855" s="1" t="s">
        <v>111876</v>
      </c>
      <c r="B23855" s="1" t="s">
        <v>111877</v>
      </c>
      <c r="C23855" s="1">
        <v>290481549</v>
      </c>
      <c r="D23855" t="s">
        <v>261111</v>
      </c>
      <c r="E23855" t="s">
        <v>263826</v>
      </c>
      <c r="F23855" s="1">
        <v>6</v>
      </c>
      <c r="G23855" s="1" t="s">
        <v>111878</v>
      </c>
      <c r="H23855" s="1" t="s">
        <v>111879</v>
      </c>
      <c r="I23855" s="1" t="s">
        <v>111880</v>
      </c>
    </row>
    <row r="23856" spans="1:9" x14ac:dyDescent="0.2">
      <c r="A23856" s="1" t="s">
        <v>111881</v>
      </c>
      <c r="B23856" s="1" t="s">
        <v>111882</v>
      </c>
      <c r="C23856" s="1">
        <v>291428542</v>
      </c>
      <c r="D23856" t="s">
        <v>261111</v>
      </c>
      <c r="E23856" t="s">
        <v>263779</v>
      </c>
      <c r="F23856" s="1">
        <v>1</v>
      </c>
      <c r="G23856" s="1" t="s">
        <v>111883</v>
      </c>
      <c r="H23856" s="1" t="s">
        <v>111884</v>
      </c>
      <c r="I23856" s="1" t="s">
        <v>111885</v>
      </c>
    </row>
    <row r="23857" spans="1:9" x14ac:dyDescent="0.2">
      <c r="A23857" s="1" t="s">
        <v>111886</v>
      </c>
      <c r="B23857" s="1" t="s">
        <v>111887</v>
      </c>
      <c r="C23857" s="1">
        <v>291439326</v>
      </c>
      <c r="D23857" t="s">
        <v>261111</v>
      </c>
      <c r="E23857" t="s">
        <v>263759</v>
      </c>
      <c r="F23857" s="1">
        <v>1</v>
      </c>
      <c r="G23857" s="1" t="s">
        <v>111888</v>
      </c>
      <c r="H23857" s="1" t="s">
        <v>111889</v>
      </c>
      <c r="I23857" s="1" t="s">
        <v>111890</v>
      </c>
    </row>
    <row r="23858" spans="1:9" x14ac:dyDescent="0.2">
      <c r="A23858" s="1" t="s">
        <v>111891</v>
      </c>
      <c r="B23858" s="1" t="s">
        <v>111892</v>
      </c>
      <c r="C23858" s="1">
        <v>291444991</v>
      </c>
      <c r="D23858" t="s">
        <v>261111</v>
      </c>
      <c r="E23858" t="s">
        <v>263769</v>
      </c>
      <c r="F23858" s="1">
        <v>26</v>
      </c>
      <c r="G23858" s="1" t="s">
        <v>111893</v>
      </c>
      <c r="H23858" s="1" t="s">
        <v>111894</v>
      </c>
      <c r="I23858" s="1" t="s">
        <v>111895</v>
      </c>
    </row>
    <row r="23859" spans="1:9" x14ac:dyDescent="0.2">
      <c r="A23859" s="1" t="s">
        <v>111896</v>
      </c>
      <c r="B23859" s="1" t="s">
        <v>111897</v>
      </c>
      <c r="C23859" s="1">
        <v>290521414</v>
      </c>
      <c r="D23859" t="s">
        <v>261111</v>
      </c>
      <c r="E23859" t="s">
        <v>261277</v>
      </c>
      <c r="F23859" s="1">
        <v>39</v>
      </c>
      <c r="G23859" s="1" t="s">
        <v>111898</v>
      </c>
      <c r="H23859" s="1" t="s">
        <v>111899</v>
      </c>
      <c r="I23859" s="1" t="s">
        <v>111900</v>
      </c>
    </row>
    <row r="23860" spans="1:9" x14ac:dyDescent="0.2">
      <c r="A23860" s="1" t="s">
        <v>111901</v>
      </c>
      <c r="B23860" s="1" t="s">
        <v>111902</v>
      </c>
      <c r="C23860" s="1">
        <v>290486565</v>
      </c>
      <c r="D23860" t="s">
        <v>261111</v>
      </c>
      <c r="E23860" t="s">
        <v>261233</v>
      </c>
      <c r="F23860" s="1">
        <v>63</v>
      </c>
      <c r="G23860" s="1" t="s">
        <v>111903</v>
      </c>
      <c r="H23860" s="1" t="s">
        <v>111904</v>
      </c>
      <c r="I23860" s="1" t="s">
        <v>111905</v>
      </c>
    </row>
    <row r="23861" spans="1:9" x14ac:dyDescent="0.2">
      <c r="A23861" s="1" t="s">
        <v>111906</v>
      </c>
      <c r="B23861" s="1" t="s">
        <v>111907</v>
      </c>
      <c r="C23861" s="1">
        <v>291415197</v>
      </c>
      <c r="D23861" t="s">
        <v>261111</v>
      </c>
      <c r="E23861" t="s">
        <v>263786</v>
      </c>
      <c r="F23861" s="1">
        <v>23</v>
      </c>
      <c r="G23861" s="1" t="s">
        <v>111908</v>
      </c>
      <c r="H23861" s="1" t="s">
        <v>111909</v>
      </c>
      <c r="I23861" s="1"/>
    </row>
    <row r="23862" spans="1:9" x14ac:dyDescent="0.2">
      <c r="A23862" s="1" t="s">
        <v>111910</v>
      </c>
      <c r="B23862" s="1" t="s">
        <v>111911</v>
      </c>
      <c r="C23862" s="1">
        <v>291414005</v>
      </c>
      <c r="D23862" t="s">
        <v>261111</v>
      </c>
      <c r="E23862" t="s">
        <v>261162</v>
      </c>
      <c r="F23862" s="1">
        <v>9</v>
      </c>
      <c r="G23862" s="1" t="s">
        <v>111912</v>
      </c>
      <c r="H23862" s="1" t="s">
        <v>111913</v>
      </c>
      <c r="I23862" s="1" t="s">
        <v>111914</v>
      </c>
    </row>
    <row r="23863" spans="1:9" x14ac:dyDescent="0.2">
      <c r="A23863" s="1" t="s">
        <v>111915</v>
      </c>
      <c r="B23863" s="1" t="s">
        <v>111916</v>
      </c>
      <c r="C23863" s="1">
        <v>291416552</v>
      </c>
      <c r="D23863" t="s">
        <v>261111</v>
      </c>
      <c r="E23863" t="s">
        <v>261162</v>
      </c>
      <c r="F23863" s="1">
        <v>5</v>
      </c>
      <c r="G23863" s="1" t="s">
        <v>111917</v>
      </c>
      <c r="H23863" s="1" t="s">
        <v>111918</v>
      </c>
      <c r="I23863" s="1"/>
    </row>
    <row r="23864" spans="1:9" x14ac:dyDescent="0.2">
      <c r="A23864" s="1" t="s">
        <v>111919</v>
      </c>
      <c r="B23864" s="1" t="s">
        <v>111920</v>
      </c>
      <c r="C23864" s="1">
        <v>291414584</v>
      </c>
      <c r="D23864" t="s">
        <v>261111</v>
      </c>
      <c r="E23864" t="s">
        <v>261271</v>
      </c>
      <c r="F23864" s="1">
        <v>31</v>
      </c>
      <c r="G23864" s="1" t="s">
        <v>111921</v>
      </c>
      <c r="H23864" s="1" t="s">
        <v>111922</v>
      </c>
      <c r="I23864" s="1" t="s">
        <v>111923</v>
      </c>
    </row>
    <row r="23865" spans="1:9" x14ac:dyDescent="0.2">
      <c r="A23865" s="1" t="s">
        <v>111924</v>
      </c>
      <c r="B23865" s="1" t="s">
        <v>111925</v>
      </c>
      <c r="C23865" s="1">
        <v>290488122</v>
      </c>
      <c r="D23865" t="s">
        <v>261111</v>
      </c>
      <c r="E23865" t="s">
        <v>261272</v>
      </c>
      <c r="F23865" s="1">
        <v>23</v>
      </c>
      <c r="G23865" s="1" t="s">
        <v>111926</v>
      </c>
      <c r="H23865" s="1" t="s">
        <v>111927</v>
      </c>
      <c r="I23865" s="1" t="s">
        <v>111928</v>
      </c>
    </row>
    <row r="23866" spans="1:9" x14ac:dyDescent="0.2">
      <c r="A23866" s="1" t="s">
        <v>111929</v>
      </c>
      <c r="B23866" s="1" t="s">
        <v>111930</v>
      </c>
      <c r="C23866" s="1">
        <v>290522273</v>
      </c>
      <c r="D23866" t="s">
        <v>261111</v>
      </c>
      <c r="E23866" t="s">
        <v>263758</v>
      </c>
      <c r="F23866" s="1">
        <v>3</v>
      </c>
      <c r="G23866" s="1" t="s">
        <v>111931</v>
      </c>
      <c r="H23866" s="1" t="s">
        <v>111932</v>
      </c>
      <c r="I23866" s="1" t="s">
        <v>111933</v>
      </c>
    </row>
    <row r="23867" spans="1:9" x14ac:dyDescent="0.2">
      <c r="A23867" s="1" t="s">
        <v>111934</v>
      </c>
      <c r="B23867" s="1" t="s">
        <v>111935</v>
      </c>
      <c r="C23867" s="1">
        <v>291445571</v>
      </c>
      <c r="D23867" t="s">
        <v>261111</v>
      </c>
      <c r="E23867" t="s">
        <v>261277</v>
      </c>
      <c r="F23867" s="1">
        <v>2</v>
      </c>
      <c r="G23867" s="1" t="s">
        <v>111936</v>
      </c>
      <c r="H23867" s="1" t="s">
        <v>111937</v>
      </c>
      <c r="I23867" s="1" t="s">
        <v>111938</v>
      </c>
    </row>
    <row r="23868" spans="1:9" x14ac:dyDescent="0.2">
      <c r="A23868" s="1" t="s">
        <v>111939</v>
      </c>
      <c r="B23868" s="1" t="s">
        <v>111940</v>
      </c>
      <c r="C23868" s="1">
        <v>291432536</v>
      </c>
      <c r="D23868" t="s">
        <v>261111</v>
      </c>
      <c r="E23868" t="s">
        <v>263767</v>
      </c>
      <c r="F23868" s="1">
        <v>45</v>
      </c>
      <c r="G23868" s="1" t="s">
        <v>111941</v>
      </c>
      <c r="H23868" s="1" t="s">
        <v>111942</v>
      </c>
      <c r="I23868" s="1" t="s">
        <v>111943</v>
      </c>
    </row>
    <row r="23869" spans="1:9" x14ac:dyDescent="0.2">
      <c r="A23869" s="1" t="s">
        <v>111944</v>
      </c>
      <c r="B23869" s="1" t="s">
        <v>111945</v>
      </c>
      <c r="C23869" s="1">
        <v>290486633</v>
      </c>
      <c r="D23869" t="s">
        <v>261111</v>
      </c>
      <c r="E23869" t="s">
        <v>263766</v>
      </c>
      <c r="F23869" s="1">
        <v>1</v>
      </c>
      <c r="G23869" s="1" t="s">
        <v>111946</v>
      </c>
      <c r="H23869" s="1" t="s">
        <v>111947</v>
      </c>
      <c r="I23869" s="1" t="s">
        <v>111948</v>
      </c>
    </row>
    <row r="23870" spans="1:9" x14ac:dyDescent="0.2">
      <c r="A23870" s="1" t="s">
        <v>111949</v>
      </c>
      <c r="B23870" s="1" t="s">
        <v>111950</v>
      </c>
      <c r="C23870" s="1">
        <v>290487816</v>
      </c>
      <c r="D23870" t="s">
        <v>261111</v>
      </c>
      <c r="E23870" t="s">
        <v>261272</v>
      </c>
      <c r="F23870" s="1">
        <v>12</v>
      </c>
      <c r="G23870" s="1" t="s">
        <v>111951</v>
      </c>
      <c r="H23870" s="1" t="s">
        <v>111952</v>
      </c>
      <c r="I23870" s="1" t="s">
        <v>111953</v>
      </c>
    </row>
    <row r="23871" spans="1:9" x14ac:dyDescent="0.2">
      <c r="A23871" s="1" t="s">
        <v>111954</v>
      </c>
      <c r="B23871" s="1" t="s">
        <v>111955</v>
      </c>
      <c r="C23871" s="1">
        <v>290487566</v>
      </c>
      <c r="D23871" t="s">
        <v>261111</v>
      </c>
      <c r="E23871" t="s">
        <v>261277</v>
      </c>
      <c r="F23871" s="1">
        <v>50</v>
      </c>
      <c r="G23871" s="1" t="s">
        <v>111956</v>
      </c>
      <c r="H23871" s="1" t="s">
        <v>111957</v>
      </c>
      <c r="I23871" s="1" t="s">
        <v>111958</v>
      </c>
    </row>
    <row r="23872" spans="1:9" x14ac:dyDescent="0.2">
      <c r="A23872" s="1" t="s">
        <v>10579</v>
      </c>
      <c r="B23872" s="1" t="s">
        <v>111959</v>
      </c>
      <c r="C23872" s="1">
        <v>291415523</v>
      </c>
      <c r="D23872" t="s">
        <v>261111</v>
      </c>
      <c r="E23872" t="s">
        <v>261161</v>
      </c>
      <c r="F23872" s="1">
        <v>44</v>
      </c>
      <c r="G23872" s="1" t="s">
        <v>111960</v>
      </c>
      <c r="H23872" s="1" t="s">
        <v>111961</v>
      </c>
      <c r="I23872" s="1" t="s">
        <v>111962</v>
      </c>
    </row>
    <row r="23873" spans="1:9" x14ac:dyDescent="0.2">
      <c r="A23873" s="1" t="s">
        <v>111963</v>
      </c>
      <c r="B23873" s="1" t="s">
        <v>111964</v>
      </c>
      <c r="C23873" s="1">
        <v>291416811</v>
      </c>
      <c r="D23873" t="s">
        <v>261111</v>
      </c>
      <c r="E23873" t="s">
        <v>263769</v>
      </c>
      <c r="F23873" s="1">
        <v>5</v>
      </c>
      <c r="G23873" s="1" t="s">
        <v>111965</v>
      </c>
      <c r="H23873" s="1" t="s">
        <v>111966</v>
      </c>
      <c r="I23873" s="1" t="s">
        <v>111967</v>
      </c>
    </row>
    <row r="23874" spans="1:9" x14ac:dyDescent="0.2">
      <c r="A23874" s="1" t="s">
        <v>111968</v>
      </c>
      <c r="B23874" s="1" t="s">
        <v>111969</v>
      </c>
      <c r="C23874" s="1">
        <v>291424271</v>
      </c>
      <c r="D23874" t="s">
        <v>261111</v>
      </c>
      <c r="E23874" t="s">
        <v>261277</v>
      </c>
      <c r="F23874" s="1">
        <v>15</v>
      </c>
      <c r="G23874" s="1" t="s">
        <v>111970</v>
      </c>
      <c r="H23874" s="1" t="s">
        <v>111971</v>
      </c>
      <c r="I23874" s="1" t="s">
        <v>111972</v>
      </c>
    </row>
    <row r="23875" spans="1:9" x14ac:dyDescent="0.2">
      <c r="A23875" s="1" t="s">
        <v>111973</v>
      </c>
      <c r="B23875" s="1" t="s">
        <v>111974</v>
      </c>
      <c r="C23875" s="1">
        <v>290482732</v>
      </c>
      <c r="D23875" t="s">
        <v>261111</v>
      </c>
      <c r="E23875" t="s">
        <v>263762</v>
      </c>
      <c r="F23875" s="1">
        <v>39</v>
      </c>
      <c r="G23875" s="1" t="s">
        <v>111975</v>
      </c>
      <c r="H23875" s="1" t="s">
        <v>111976</v>
      </c>
      <c r="I23875" s="1" t="s">
        <v>111977</v>
      </c>
    </row>
    <row r="23876" spans="1:9" x14ac:dyDescent="0.2">
      <c r="A23876" s="1" t="s">
        <v>111978</v>
      </c>
      <c r="B23876" s="1" t="s">
        <v>111979</v>
      </c>
      <c r="C23876" s="1">
        <v>290521359</v>
      </c>
      <c r="D23876" t="s">
        <v>261111</v>
      </c>
      <c r="E23876" t="s">
        <v>263769</v>
      </c>
      <c r="F23876" s="1">
        <v>60</v>
      </c>
      <c r="G23876" s="1" t="s">
        <v>111980</v>
      </c>
      <c r="H23876" s="1" t="s">
        <v>111981</v>
      </c>
      <c r="I23876" s="1" t="s">
        <v>111982</v>
      </c>
    </row>
    <row r="23877" spans="1:9" x14ac:dyDescent="0.2">
      <c r="A23877" s="1" t="s">
        <v>111983</v>
      </c>
      <c r="B23877" s="1" t="s">
        <v>111984</v>
      </c>
      <c r="C23877" s="1">
        <v>290485834</v>
      </c>
      <c r="D23877" t="s">
        <v>261111</v>
      </c>
      <c r="E23877" t="s">
        <v>261161</v>
      </c>
      <c r="F23877" s="1">
        <v>3</v>
      </c>
      <c r="G23877" s="1" t="s">
        <v>111985</v>
      </c>
      <c r="H23877" s="1" t="s">
        <v>111986</v>
      </c>
      <c r="I23877" s="1" t="s">
        <v>111987</v>
      </c>
    </row>
    <row r="23878" spans="1:9" x14ac:dyDescent="0.2">
      <c r="A23878" s="1" t="s">
        <v>111988</v>
      </c>
      <c r="B23878" s="1" t="s">
        <v>111989</v>
      </c>
      <c r="C23878" s="1">
        <v>291417711</v>
      </c>
      <c r="D23878" t="s">
        <v>261111</v>
      </c>
      <c r="E23878" t="s">
        <v>261271</v>
      </c>
      <c r="F23878" s="1">
        <v>1</v>
      </c>
      <c r="G23878" s="1" t="s">
        <v>111990</v>
      </c>
      <c r="H23878" s="1" t="s">
        <v>111991</v>
      </c>
      <c r="I23878" s="1"/>
    </row>
    <row r="23879" spans="1:9" x14ac:dyDescent="0.2">
      <c r="A23879" s="1" t="s">
        <v>111992</v>
      </c>
      <c r="B23879" s="1" t="s">
        <v>111993</v>
      </c>
      <c r="C23879" s="1">
        <v>290488939</v>
      </c>
      <c r="D23879" t="s">
        <v>261111</v>
      </c>
      <c r="E23879" t="s">
        <v>263759</v>
      </c>
      <c r="F23879" s="1">
        <v>11</v>
      </c>
      <c r="G23879" s="1" t="s">
        <v>111994</v>
      </c>
      <c r="H23879" s="1" t="s">
        <v>111995</v>
      </c>
      <c r="I23879" s="1" t="s">
        <v>111996</v>
      </c>
    </row>
    <row r="23880" spans="1:9" x14ac:dyDescent="0.2">
      <c r="A23880" s="1" t="s">
        <v>111997</v>
      </c>
      <c r="B23880" s="1" t="s">
        <v>111998</v>
      </c>
      <c r="C23880" s="1">
        <v>291434897</v>
      </c>
      <c r="D23880" t="s">
        <v>261111</v>
      </c>
      <c r="E23880" t="s">
        <v>263783</v>
      </c>
      <c r="F23880" s="1">
        <v>1</v>
      </c>
      <c r="G23880" s="1" t="s">
        <v>111999</v>
      </c>
      <c r="H23880" s="1" t="s">
        <v>112000</v>
      </c>
      <c r="I23880" s="1"/>
    </row>
    <row r="23881" spans="1:9" x14ac:dyDescent="0.2">
      <c r="A23881" s="1" t="s">
        <v>112001</v>
      </c>
      <c r="B23881" s="1" t="s">
        <v>112002</v>
      </c>
      <c r="C23881" s="1">
        <v>289794541</v>
      </c>
      <c r="D23881" t="s">
        <v>261111</v>
      </c>
      <c r="E23881" t="s">
        <v>263785</v>
      </c>
      <c r="F23881" s="1">
        <v>1</v>
      </c>
      <c r="G23881" s="1" t="s">
        <v>112003</v>
      </c>
      <c r="H23881" s="1" t="s">
        <v>112004</v>
      </c>
      <c r="I23881" s="1"/>
    </row>
    <row r="23882" spans="1:9" x14ac:dyDescent="0.2">
      <c r="A23882" s="1" t="s">
        <v>112005</v>
      </c>
      <c r="B23882" s="1" t="s">
        <v>112006</v>
      </c>
      <c r="C23882" s="1">
        <v>290485401</v>
      </c>
      <c r="D23882" t="s">
        <v>261111</v>
      </c>
      <c r="E23882" t="s">
        <v>263785</v>
      </c>
      <c r="F23882" s="1">
        <v>21</v>
      </c>
      <c r="G23882" s="1" t="s">
        <v>112007</v>
      </c>
      <c r="H23882" s="1" t="s">
        <v>112008</v>
      </c>
      <c r="I23882" s="1" t="s">
        <v>112009</v>
      </c>
    </row>
    <row r="23883" spans="1:9" x14ac:dyDescent="0.2">
      <c r="A23883" s="1" t="s">
        <v>112010</v>
      </c>
      <c r="B23883" s="1" t="s">
        <v>112011</v>
      </c>
      <c r="C23883" s="1">
        <v>291414515</v>
      </c>
      <c r="D23883" t="s">
        <v>261111</v>
      </c>
      <c r="E23883" t="s">
        <v>261272</v>
      </c>
      <c r="F23883" s="1">
        <v>52</v>
      </c>
      <c r="G23883" s="1" t="s">
        <v>112012</v>
      </c>
      <c r="H23883" s="1" t="s">
        <v>112013</v>
      </c>
      <c r="I23883" s="1" t="s">
        <v>112014</v>
      </c>
    </row>
    <row r="23884" spans="1:9" x14ac:dyDescent="0.2">
      <c r="A23884" s="1" t="s">
        <v>112015</v>
      </c>
      <c r="B23884" s="1" t="s">
        <v>112016</v>
      </c>
      <c r="C23884" s="1">
        <v>290489025</v>
      </c>
      <c r="D23884" t="s">
        <v>261226</v>
      </c>
      <c r="E23884" t="s">
        <v>263850</v>
      </c>
      <c r="F23884" s="1">
        <v>6</v>
      </c>
      <c r="G23884" s="1" t="s">
        <v>112017</v>
      </c>
      <c r="H23884" s="1" t="s">
        <v>112018</v>
      </c>
      <c r="I23884" s="1" t="s">
        <v>112019</v>
      </c>
    </row>
    <row r="23885" spans="1:9" x14ac:dyDescent="0.2">
      <c r="A23885" s="1" t="s">
        <v>112020</v>
      </c>
      <c r="B23885" s="1" t="s">
        <v>112021</v>
      </c>
      <c r="C23885" s="1">
        <v>291431930</v>
      </c>
      <c r="D23885" t="s">
        <v>261111</v>
      </c>
      <c r="E23885" t="s">
        <v>261251</v>
      </c>
      <c r="F23885" s="1">
        <v>12</v>
      </c>
      <c r="G23885" s="1" t="s">
        <v>112022</v>
      </c>
      <c r="H23885" s="1" t="s">
        <v>112023</v>
      </c>
      <c r="I23885" s="1" t="s">
        <v>112024</v>
      </c>
    </row>
    <row r="23886" spans="1:9" x14ac:dyDescent="0.2">
      <c r="A23886" s="1" t="s">
        <v>112025</v>
      </c>
      <c r="B23886" s="1" t="s">
        <v>112026</v>
      </c>
      <c r="C23886" s="1">
        <v>291429956</v>
      </c>
      <c r="D23886" t="s">
        <v>261111</v>
      </c>
      <c r="E23886" t="s">
        <v>263759</v>
      </c>
      <c r="F23886" s="1">
        <v>39</v>
      </c>
      <c r="G23886" s="1" t="s">
        <v>112027</v>
      </c>
      <c r="H23886" s="1" t="s">
        <v>112028</v>
      </c>
      <c r="I23886" s="1" t="s">
        <v>112029</v>
      </c>
    </row>
    <row r="23887" spans="1:9" x14ac:dyDescent="0.2">
      <c r="A23887" s="1" t="s">
        <v>112030</v>
      </c>
      <c r="B23887" s="1" t="s">
        <v>112031</v>
      </c>
      <c r="C23887" s="1">
        <v>290521822</v>
      </c>
      <c r="D23887" t="s">
        <v>261111</v>
      </c>
      <c r="E23887" t="s">
        <v>263769</v>
      </c>
      <c r="F23887" s="1">
        <v>34</v>
      </c>
      <c r="G23887" s="1" t="s">
        <v>112032</v>
      </c>
      <c r="H23887" s="1" t="s">
        <v>112033</v>
      </c>
      <c r="I23887" s="1" t="s">
        <v>112034</v>
      </c>
    </row>
    <row r="23888" spans="1:9" x14ac:dyDescent="0.2">
      <c r="A23888" s="1" t="s">
        <v>112035</v>
      </c>
      <c r="B23888" s="1" t="s">
        <v>112036</v>
      </c>
      <c r="C23888" s="1">
        <v>291446345</v>
      </c>
      <c r="D23888" t="s">
        <v>261111</v>
      </c>
      <c r="E23888" t="s">
        <v>263767</v>
      </c>
      <c r="F23888" s="1">
        <v>42</v>
      </c>
      <c r="G23888" s="1" t="s">
        <v>112037</v>
      </c>
      <c r="H23888" s="1" t="s">
        <v>112038</v>
      </c>
      <c r="I23888" s="1"/>
    </row>
    <row r="23889" spans="1:9" x14ac:dyDescent="0.2">
      <c r="A23889" s="1" t="s">
        <v>112039</v>
      </c>
      <c r="B23889" s="1" t="s">
        <v>112040</v>
      </c>
      <c r="C23889" s="1">
        <v>290521802</v>
      </c>
      <c r="D23889" t="s">
        <v>261111</v>
      </c>
      <c r="E23889" t="s">
        <v>263782</v>
      </c>
      <c r="F23889" s="1">
        <v>1</v>
      </c>
      <c r="G23889" s="1" t="s">
        <v>112041</v>
      </c>
      <c r="H23889" s="1" t="s">
        <v>112042</v>
      </c>
      <c r="I23889" s="1" t="s">
        <v>112043</v>
      </c>
    </row>
    <row r="23890" spans="1:9" x14ac:dyDescent="0.2">
      <c r="A23890" s="1" t="s">
        <v>28295</v>
      </c>
      <c r="B23890" s="1" t="s">
        <v>112044</v>
      </c>
      <c r="C23890" s="1">
        <v>291433889</v>
      </c>
      <c r="D23890" t="s">
        <v>261111</v>
      </c>
      <c r="E23890" t="s">
        <v>261272</v>
      </c>
      <c r="F23890" s="1">
        <v>5</v>
      </c>
      <c r="G23890" s="1" t="s">
        <v>112045</v>
      </c>
      <c r="H23890" s="1" t="s">
        <v>112046</v>
      </c>
      <c r="I23890" s="1"/>
    </row>
    <row r="23891" spans="1:9" x14ac:dyDescent="0.2">
      <c r="A23891" s="1" t="s">
        <v>112047</v>
      </c>
      <c r="B23891" s="1" t="s">
        <v>112048</v>
      </c>
      <c r="C23891" s="1">
        <v>291417563</v>
      </c>
      <c r="D23891" t="s">
        <v>261111</v>
      </c>
      <c r="E23891" t="s">
        <v>263759</v>
      </c>
      <c r="F23891" s="1">
        <v>6</v>
      </c>
      <c r="G23891" s="1" t="s">
        <v>112049</v>
      </c>
      <c r="H23891" s="1" t="s">
        <v>112050</v>
      </c>
      <c r="I23891" s="1" t="s">
        <v>112051</v>
      </c>
    </row>
    <row r="23892" spans="1:9" x14ac:dyDescent="0.2">
      <c r="A23892" s="1" t="s">
        <v>112052</v>
      </c>
      <c r="B23892" s="1" t="s">
        <v>112053</v>
      </c>
      <c r="C23892" s="1">
        <v>291415545</v>
      </c>
      <c r="D23892" t="s">
        <v>261111</v>
      </c>
      <c r="E23892" t="s">
        <v>261277</v>
      </c>
      <c r="F23892" s="1">
        <v>3</v>
      </c>
      <c r="G23892" s="1" t="s">
        <v>112054</v>
      </c>
      <c r="H23892" s="1" t="s">
        <v>112055</v>
      </c>
      <c r="I23892" s="1" t="s">
        <v>112056</v>
      </c>
    </row>
    <row r="23893" spans="1:9" x14ac:dyDescent="0.2">
      <c r="A23893" s="1" t="s">
        <v>112057</v>
      </c>
      <c r="B23893" s="1" t="s">
        <v>112058</v>
      </c>
      <c r="C23893" s="1">
        <v>291035041</v>
      </c>
      <c r="D23893" t="s">
        <v>261111</v>
      </c>
      <c r="E23893" t="s">
        <v>263770</v>
      </c>
      <c r="F23893" s="1">
        <v>26</v>
      </c>
      <c r="G23893" s="1" t="s">
        <v>112059</v>
      </c>
      <c r="H23893" s="1" t="s">
        <v>112060</v>
      </c>
      <c r="I23893" s="1" t="s">
        <v>112061</v>
      </c>
    </row>
    <row r="23894" spans="1:9" x14ac:dyDescent="0.2">
      <c r="A23894" s="1" t="s">
        <v>112062</v>
      </c>
      <c r="B23894" s="1" t="s">
        <v>112063</v>
      </c>
      <c r="C23894" s="1">
        <v>290521268</v>
      </c>
      <c r="D23894" t="s">
        <v>261111</v>
      </c>
      <c r="E23894" t="s">
        <v>261272</v>
      </c>
      <c r="F23894" s="1">
        <v>68</v>
      </c>
      <c r="G23894" s="1" t="s">
        <v>112064</v>
      </c>
      <c r="H23894" s="1" t="s">
        <v>112065</v>
      </c>
      <c r="I23894" s="1" t="s">
        <v>112066</v>
      </c>
    </row>
    <row r="23895" spans="1:9" x14ac:dyDescent="0.2">
      <c r="A23895" s="1" t="s">
        <v>112067</v>
      </c>
      <c r="B23895" s="1" t="s">
        <v>112068</v>
      </c>
      <c r="C23895" s="1">
        <v>291443218</v>
      </c>
      <c r="D23895" t="s">
        <v>261111</v>
      </c>
      <c r="E23895" t="s">
        <v>263779</v>
      </c>
      <c r="F23895" s="1">
        <v>29</v>
      </c>
      <c r="G23895" s="1" t="s">
        <v>112069</v>
      </c>
      <c r="H23895" s="1" t="s">
        <v>112070</v>
      </c>
      <c r="I23895" s="1" t="s">
        <v>112071</v>
      </c>
    </row>
    <row r="23896" spans="1:9" x14ac:dyDescent="0.2">
      <c r="A23896" s="1" t="s">
        <v>112072</v>
      </c>
      <c r="B23896" s="1" t="s">
        <v>112073</v>
      </c>
      <c r="C23896" s="1">
        <v>291418186</v>
      </c>
      <c r="D23896" t="s">
        <v>261111</v>
      </c>
      <c r="E23896" t="s">
        <v>261161</v>
      </c>
      <c r="F23896" s="1">
        <v>1</v>
      </c>
      <c r="G23896" s="1" t="s">
        <v>112074</v>
      </c>
      <c r="H23896" s="1" t="s">
        <v>112075</v>
      </c>
      <c r="I23896" s="1"/>
    </row>
    <row r="23897" spans="1:9" x14ac:dyDescent="0.2">
      <c r="A23897" s="1" t="s">
        <v>112076</v>
      </c>
      <c r="B23897" s="1" t="s">
        <v>112077</v>
      </c>
      <c r="C23897" s="1">
        <v>291429826</v>
      </c>
      <c r="D23897" t="s">
        <v>261111</v>
      </c>
      <c r="E23897" t="s">
        <v>261167</v>
      </c>
      <c r="F23897" s="1">
        <v>1</v>
      </c>
      <c r="G23897" s="1" t="s">
        <v>112078</v>
      </c>
      <c r="H23897" s="1" t="s">
        <v>112079</v>
      </c>
      <c r="I23897" s="1" t="s">
        <v>112080</v>
      </c>
    </row>
    <row r="23898" spans="1:9" x14ac:dyDescent="0.2">
      <c r="A23898" s="1" t="s">
        <v>112081</v>
      </c>
      <c r="B23898" s="1" t="s">
        <v>112082</v>
      </c>
      <c r="C23898" s="1">
        <v>290526764</v>
      </c>
      <c r="D23898" t="s">
        <v>261111</v>
      </c>
      <c r="E23898" t="s">
        <v>261251</v>
      </c>
      <c r="F23898" s="1">
        <v>2</v>
      </c>
      <c r="G23898" s="1" t="s">
        <v>112083</v>
      </c>
      <c r="H23898" s="1" t="s">
        <v>112084</v>
      </c>
      <c r="I23898" s="1" t="s">
        <v>112085</v>
      </c>
    </row>
    <row r="23899" spans="1:9" x14ac:dyDescent="0.2">
      <c r="A23899" s="1" t="s">
        <v>112086</v>
      </c>
      <c r="B23899" s="1" t="s">
        <v>112087</v>
      </c>
      <c r="C23899" s="1">
        <v>291424888</v>
      </c>
      <c r="D23899" t="s">
        <v>261111</v>
      </c>
      <c r="E23899" t="s">
        <v>263771</v>
      </c>
      <c r="F23899" s="1">
        <v>1</v>
      </c>
      <c r="G23899" s="1" t="s">
        <v>112088</v>
      </c>
      <c r="H23899" s="1" t="s">
        <v>112089</v>
      </c>
      <c r="I23899" s="1" t="s">
        <v>112090</v>
      </c>
    </row>
    <row r="23900" spans="1:9" x14ac:dyDescent="0.2">
      <c r="A23900" s="1" t="s">
        <v>112091</v>
      </c>
      <c r="B23900" s="1" t="s">
        <v>112092</v>
      </c>
      <c r="C23900" s="1">
        <v>290521221</v>
      </c>
      <c r="D23900" t="s">
        <v>261111</v>
      </c>
      <c r="E23900" t="s">
        <v>263767</v>
      </c>
      <c r="F23900" s="1">
        <v>1</v>
      </c>
      <c r="G23900" s="1" t="s">
        <v>112093</v>
      </c>
      <c r="H23900" s="1" t="s">
        <v>112094</v>
      </c>
      <c r="I23900" s="1" t="s">
        <v>112095</v>
      </c>
    </row>
    <row r="23901" spans="1:9" x14ac:dyDescent="0.2">
      <c r="A23901" s="1" t="s">
        <v>112096</v>
      </c>
      <c r="B23901" s="1" t="s">
        <v>112097</v>
      </c>
      <c r="C23901" s="1">
        <v>1659356</v>
      </c>
      <c r="D23901" t="s">
        <v>261111</v>
      </c>
      <c r="E23901" t="s">
        <v>263765</v>
      </c>
      <c r="F23901" s="1">
        <v>618</v>
      </c>
      <c r="G23901" s="1" t="s">
        <v>112098</v>
      </c>
      <c r="H23901" s="1" t="s">
        <v>112099</v>
      </c>
      <c r="I23901" s="1"/>
    </row>
    <row r="23902" spans="1:9" x14ac:dyDescent="0.2">
      <c r="A23902" s="1" t="s">
        <v>112100</v>
      </c>
      <c r="B23902" s="1" t="s">
        <v>112101</v>
      </c>
      <c r="C23902" s="1">
        <v>291416353</v>
      </c>
      <c r="D23902" t="s">
        <v>261111</v>
      </c>
      <c r="E23902" t="s">
        <v>261277</v>
      </c>
      <c r="F23902" s="1">
        <v>1</v>
      </c>
      <c r="G23902" s="1" t="s">
        <v>112102</v>
      </c>
      <c r="H23902" s="1" t="s">
        <v>112103</v>
      </c>
      <c r="I23902" s="1"/>
    </row>
    <row r="23903" spans="1:9" x14ac:dyDescent="0.2">
      <c r="A23903" s="1" t="s">
        <v>112104</v>
      </c>
      <c r="B23903" s="1" t="s">
        <v>112105</v>
      </c>
      <c r="C23903" s="1">
        <v>290520393</v>
      </c>
      <c r="D23903" t="s">
        <v>261111</v>
      </c>
      <c r="E23903" t="s">
        <v>261162</v>
      </c>
      <c r="F23903" s="1">
        <v>1</v>
      </c>
      <c r="G23903" s="1" t="s">
        <v>112106</v>
      </c>
      <c r="H23903" s="1" t="s">
        <v>112107</v>
      </c>
      <c r="I23903" s="1"/>
    </row>
    <row r="23904" spans="1:9" x14ac:dyDescent="0.2">
      <c r="A23904" s="1" t="s">
        <v>112108</v>
      </c>
      <c r="B23904" s="1" t="s">
        <v>112109</v>
      </c>
      <c r="C23904" s="1">
        <v>291417003</v>
      </c>
      <c r="D23904" t="s">
        <v>261111</v>
      </c>
      <c r="E23904" t="s">
        <v>263767</v>
      </c>
      <c r="F23904" s="1">
        <v>12</v>
      </c>
      <c r="G23904" s="1" t="s">
        <v>112110</v>
      </c>
      <c r="H23904" s="1" t="s">
        <v>112111</v>
      </c>
      <c r="I23904" s="1"/>
    </row>
    <row r="23905" spans="1:9" x14ac:dyDescent="0.2">
      <c r="A23905" s="1" t="s">
        <v>112112</v>
      </c>
      <c r="B23905" s="1" t="s">
        <v>112113</v>
      </c>
      <c r="C23905" s="1">
        <v>291416915</v>
      </c>
      <c r="D23905" t="s">
        <v>261111</v>
      </c>
      <c r="E23905" t="s">
        <v>261162</v>
      </c>
      <c r="F23905" s="1">
        <v>8</v>
      </c>
      <c r="G23905" s="1" t="s">
        <v>112114</v>
      </c>
      <c r="H23905" s="1" t="s">
        <v>112115</v>
      </c>
      <c r="I23905" s="1"/>
    </row>
    <row r="23906" spans="1:9" x14ac:dyDescent="0.2">
      <c r="A23906" s="1" t="s">
        <v>112116</v>
      </c>
      <c r="B23906" s="1" t="s">
        <v>112117</v>
      </c>
      <c r="C23906" s="1">
        <v>291440642</v>
      </c>
      <c r="D23906" t="s">
        <v>261111</v>
      </c>
      <c r="E23906" t="s">
        <v>261271</v>
      </c>
      <c r="F23906" s="1">
        <v>5</v>
      </c>
      <c r="G23906" s="1" t="s">
        <v>112118</v>
      </c>
      <c r="H23906" s="1" t="s">
        <v>112119</v>
      </c>
      <c r="I23906" s="1"/>
    </row>
    <row r="23907" spans="1:9" x14ac:dyDescent="0.2">
      <c r="A23907" s="1" t="s">
        <v>112120</v>
      </c>
      <c r="B23907" s="1" t="s">
        <v>112121</v>
      </c>
      <c r="C23907" s="1">
        <v>281973710</v>
      </c>
      <c r="D23907" t="s">
        <v>261111</v>
      </c>
      <c r="E23907" t="s">
        <v>261218</v>
      </c>
      <c r="F23907" s="1">
        <v>16</v>
      </c>
      <c r="G23907" s="1" t="s">
        <v>112122</v>
      </c>
      <c r="H23907" s="1" t="s">
        <v>112123</v>
      </c>
      <c r="I23907" s="1"/>
    </row>
    <row r="23908" spans="1:9" x14ac:dyDescent="0.2">
      <c r="A23908" s="1" t="s">
        <v>112124</v>
      </c>
      <c r="B23908" s="1" t="s">
        <v>112125</v>
      </c>
      <c r="C23908" s="1">
        <v>290520994</v>
      </c>
      <c r="D23908" t="s">
        <v>261111</v>
      </c>
      <c r="E23908" t="s">
        <v>263769</v>
      </c>
      <c r="F23908" s="1">
        <v>13</v>
      </c>
      <c r="G23908" s="1" t="s">
        <v>112126</v>
      </c>
      <c r="H23908" s="1" t="s">
        <v>112127</v>
      </c>
      <c r="I23908" s="1" t="s">
        <v>112128</v>
      </c>
    </row>
    <row r="23909" spans="1:9" x14ac:dyDescent="0.2">
      <c r="A23909" s="1" t="s">
        <v>112129</v>
      </c>
      <c r="B23909" s="1" t="s">
        <v>112130</v>
      </c>
      <c r="C23909" s="1">
        <v>291426952</v>
      </c>
      <c r="D23909" t="s">
        <v>261111</v>
      </c>
      <c r="E23909" t="s">
        <v>263757</v>
      </c>
      <c r="F23909" s="1">
        <v>1</v>
      </c>
      <c r="G23909" s="1" t="s">
        <v>112131</v>
      </c>
      <c r="H23909" s="1" t="s">
        <v>112132</v>
      </c>
      <c r="I23909" s="1" t="s">
        <v>112133</v>
      </c>
    </row>
    <row r="23910" spans="1:9" x14ac:dyDescent="0.2">
      <c r="A23910" s="1" t="s">
        <v>112134</v>
      </c>
      <c r="B23910" s="1" t="s">
        <v>112135</v>
      </c>
      <c r="C23910" s="1">
        <v>283105385</v>
      </c>
      <c r="D23910" t="s">
        <v>261111</v>
      </c>
      <c r="E23910" t="s">
        <v>261326</v>
      </c>
      <c r="F23910" s="1">
        <v>99</v>
      </c>
      <c r="G23910" s="1" t="s">
        <v>112136</v>
      </c>
      <c r="H23910" s="1" t="s">
        <v>112137</v>
      </c>
      <c r="I23910" s="1" t="s">
        <v>112138</v>
      </c>
    </row>
    <row r="23911" spans="1:9" x14ac:dyDescent="0.2">
      <c r="A23911" s="1" t="s">
        <v>112139</v>
      </c>
      <c r="B23911" s="1" t="s">
        <v>112140</v>
      </c>
      <c r="C23911" s="1">
        <v>290483297</v>
      </c>
      <c r="D23911" t="s">
        <v>261111</v>
      </c>
      <c r="E23911" t="s">
        <v>263759</v>
      </c>
      <c r="F23911" s="1">
        <v>39</v>
      </c>
      <c r="G23911" s="1" t="s">
        <v>112141</v>
      </c>
      <c r="H23911" s="1" t="s">
        <v>112142</v>
      </c>
      <c r="I23911" s="1"/>
    </row>
    <row r="23912" spans="1:9" x14ac:dyDescent="0.2">
      <c r="A23912" s="1" t="s">
        <v>112143</v>
      </c>
      <c r="B23912" s="1" t="s">
        <v>112144</v>
      </c>
      <c r="C23912" s="1">
        <v>291422068</v>
      </c>
      <c r="D23912" t="s">
        <v>261111</v>
      </c>
      <c r="E23912" t="s">
        <v>263780</v>
      </c>
      <c r="F23912" s="1">
        <v>18</v>
      </c>
      <c r="G23912" s="1" t="s">
        <v>112145</v>
      </c>
      <c r="H23912" s="1" t="s">
        <v>112146</v>
      </c>
      <c r="I23912" s="1" t="s">
        <v>112147</v>
      </c>
    </row>
    <row r="23913" spans="1:9" x14ac:dyDescent="0.2">
      <c r="A23913" s="1" t="s">
        <v>112148</v>
      </c>
      <c r="B23913" s="1" t="s">
        <v>112149</v>
      </c>
      <c r="C23913" s="1">
        <v>290526465</v>
      </c>
      <c r="D23913" t="s">
        <v>261111</v>
      </c>
      <c r="E23913" t="s">
        <v>261277</v>
      </c>
      <c r="F23913" s="1">
        <v>3</v>
      </c>
      <c r="G23913" s="1" t="s">
        <v>112150</v>
      </c>
      <c r="H23913" s="1" t="s">
        <v>112151</v>
      </c>
      <c r="I23913" s="1" t="s">
        <v>112152</v>
      </c>
    </row>
    <row r="23914" spans="1:9" x14ac:dyDescent="0.2">
      <c r="A23914" s="1" t="s">
        <v>112153</v>
      </c>
      <c r="B23914" s="1" t="s">
        <v>112154</v>
      </c>
      <c r="C23914" s="1">
        <v>290489985</v>
      </c>
      <c r="D23914" t="s">
        <v>261111</v>
      </c>
      <c r="E23914" t="s">
        <v>261277</v>
      </c>
      <c r="F23914" s="1">
        <v>197</v>
      </c>
      <c r="G23914" s="1" t="s">
        <v>112155</v>
      </c>
      <c r="H23914" s="1" t="s">
        <v>112156</v>
      </c>
      <c r="I23914" s="1" t="s">
        <v>112157</v>
      </c>
    </row>
    <row r="23915" spans="1:9" x14ac:dyDescent="0.2">
      <c r="A23915" s="1" t="s">
        <v>112158</v>
      </c>
      <c r="B23915" s="1" t="s">
        <v>112159</v>
      </c>
      <c r="C23915" s="1">
        <v>291421313</v>
      </c>
      <c r="D23915" t="s">
        <v>261111</v>
      </c>
      <c r="E23915" t="s">
        <v>261251</v>
      </c>
      <c r="F23915" s="1">
        <v>13</v>
      </c>
      <c r="G23915" s="1" t="s">
        <v>112160</v>
      </c>
      <c r="H23915" s="1" t="s">
        <v>112161</v>
      </c>
      <c r="I23915" s="1" t="s">
        <v>112162</v>
      </c>
    </row>
    <row r="23916" spans="1:9" x14ac:dyDescent="0.2">
      <c r="A23916" s="1" t="s">
        <v>112163</v>
      </c>
      <c r="B23916" s="1" t="s">
        <v>112164</v>
      </c>
      <c r="C23916" s="1">
        <v>291427203</v>
      </c>
      <c r="D23916" t="s">
        <v>261111</v>
      </c>
      <c r="E23916" t="s">
        <v>261251</v>
      </c>
      <c r="F23916" s="1">
        <v>1</v>
      </c>
      <c r="G23916" s="1" t="s">
        <v>112165</v>
      </c>
      <c r="H23916" s="1" t="s">
        <v>112166</v>
      </c>
      <c r="I23916" s="1" t="s">
        <v>112167</v>
      </c>
    </row>
    <row r="23917" spans="1:9" x14ac:dyDescent="0.2">
      <c r="A23917" s="1" t="s">
        <v>112168</v>
      </c>
      <c r="B23917" s="1" t="s">
        <v>112169</v>
      </c>
      <c r="C23917" s="1">
        <v>291440473</v>
      </c>
      <c r="D23917" t="s">
        <v>261111</v>
      </c>
      <c r="E23917" t="s">
        <v>261161</v>
      </c>
      <c r="F23917" s="1">
        <v>5</v>
      </c>
      <c r="G23917" s="1" t="s">
        <v>112170</v>
      </c>
      <c r="H23917" s="1" t="s">
        <v>112171</v>
      </c>
      <c r="I23917" s="1"/>
    </row>
    <row r="23918" spans="1:9" x14ac:dyDescent="0.2">
      <c r="A23918" s="1" t="s">
        <v>112172</v>
      </c>
      <c r="B23918" s="1" t="s">
        <v>112173</v>
      </c>
      <c r="C23918" s="1">
        <v>290522147</v>
      </c>
      <c r="D23918" t="s">
        <v>261111</v>
      </c>
      <c r="E23918" t="s">
        <v>261251</v>
      </c>
      <c r="F23918" s="1">
        <v>1</v>
      </c>
      <c r="G23918" s="1" t="s">
        <v>112174</v>
      </c>
      <c r="H23918" s="1" t="s">
        <v>112175</v>
      </c>
      <c r="I23918" s="1" t="s">
        <v>112176</v>
      </c>
    </row>
    <row r="23919" spans="1:9" x14ac:dyDescent="0.2">
      <c r="A23919" s="1" t="s">
        <v>112177</v>
      </c>
      <c r="B23919" s="1" t="s">
        <v>112178</v>
      </c>
      <c r="C23919" s="1">
        <v>221874870</v>
      </c>
      <c r="D23919" t="s">
        <v>261111</v>
      </c>
      <c r="E23919" t="s">
        <v>261277</v>
      </c>
      <c r="F23919" s="1">
        <v>23</v>
      </c>
      <c r="G23919" s="1" t="s">
        <v>112179</v>
      </c>
      <c r="H23919" s="1" t="s">
        <v>112180</v>
      </c>
      <c r="I23919" s="1" t="s">
        <v>112181</v>
      </c>
    </row>
    <row r="23920" spans="1:9" x14ac:dyDescent="0.2">
      <c r="A23920" s="1" t="s">
        <v>112182</v>
      </c>
      <c r="B23920" s="1" t="s">
        <v>112183</v>
      </c>
      <c r="C23920" s="1">
        <v>290483761</v>
      </c>
      <c r="D23920" t="s">
        <v>261111</v>
      </c>
      <c r="E23920" t="s">
        <v>261277</v>
      </c>
      <c r="F23920" s="1">
        <v>2</v>
      </c>
      <c r="G23920" s="1" t="s">
        <v>112184</v>
      </c>
      <c r="H23920" s="1" t="s">
        <v>112185</v>
      </c>
      <c r="I23920" s="1" t="s">
        <v>112186</v>
      </c>
    </row>
    <row r="23921" spans="1:9" x14ac:dyDescent="0.2">
      <c r="A23921" s="1" t="s">
        <v>112187</v>
      </c>
      <c r="B23921" s="1" t="s">
        <v>112188</v>
      </c>
      <c r="C23921" s="1">
        <v>291426669</v>
      </c>
      <c r="D23921" t="s">
        <v>261111</v>
      </c>
      <c r="E23921" t="s">
        <v>261162</v>
      </c>
      <c r="F23921" s="1">
        <v>3</v>
      </c>
      <c r="G23921" s="1" t="s">
        <v>112189</v>
      </c>
      <c r="H23921" s="1" t="s">
        <v>112190</v>
      </c>
      <c r="I23921" s="1" t="s">
        <v>112191</v>
      </c>
    </row>
    <row r="23922" spans="1:9" x14ac:dyDescent="0.2">
      <c r="A23922" s="1" t="s">
        <v>112192</v>
      </c>
      <c r="B23922" s="1" t="s">
        <v>112193</v>
      </c>
      <c r="C23922" s="1">
        <v>291425673</v>
      </c>
      <c r="D23922" t="s">
        <v>261111</v>
      </c>
      <c r="E23922" t="s">
        <v>263760</v>
      </c>
      <c r="F23922" s="1">
        <v>11</v>
      </c>
      <c r="G23922" s="1" t="s">
        <v>112194</v>
      </c>
      <c r="H23922" s="1" t="s">
        <v>112195</v>
      </c>
      <c r="I23922" s="1"/>
    </row>
    <row r="23923" spans="1:9" x14ac:dyDescent="0.2">
      <c r="A23923" s="1" t="s">
        <v>112196</v>
      </c>
      <c r="B23923" s="1" t="s">
        <v>112197</v>
      </c>
      <c r="C23923" s="1">
        <v>291034781</v>
      </c>
      <c r="D23923" t="s">
        <v>261111</v>
      </c>
      <c r="E23923" t="s">
        <v>263780</v>
      </c>
      <c r="F23923" s="1">
        <v>1</v>
      </c>
      <c r="G23923" s="1" t="s">
        <v>112198</v>
      </c>
      <c r="H23923" s="1" t="s">
        <v>112199</v>
      </c>
      <c r="I23923" s="1"/>
    </row>
    <row r="23924" spans="1:9" x14ac:dyDescent="0.2">
      <c r="A23924" s="1" t="s">
        <v>112200</v>
      </c>
      <c r="B23924" s="1" t="s">
        <v>112201</v>
      </c>
      <c r="C23924" s="1">
        <v>291427930</v>
      </c>
      <c r="D23924" t="s">
        <v>261111</v>
      </c>
      <c r="E23924" t="s">
        <v>263759</v>
      </c>
      <c r="F23924" s="1">
        <v>6</v>
      </c>
      <c r="G23924" s="1" t="s">
        <v>112202</v>
      </c>
      <c r="H23924" s="1" t="s">
        <v>112203</v>
      </c>
      <c r="I23924" s="1"/>
    </row>
    <row r="23925" spans="1:9" x14ac:dyDescent="0.2">
      <c r="A23925" s="1" t="s">
        <v>112204</v>
      </c>
      <c r="B23925" s="1" t="s">
        <v>112205</v>
      </c>
      <c r="C23925" s="1">
        <v>291422006</v>
      </c>
      <c r="D23925" t="s">
        <v>261111</v>
      </c>
      <c r="E23925" t="s">
        <v>261161</v>
      </c>
      <c r="F23925" s="1">
        <v>28</v>
      </c>
      <c r="G23925" s="1" t="s">
        <v>112206</v>
      </c>
      <c r="H23925" s="1" t="s">
        <v>112207</v>
      </c>
      <c r="I23925" s="1"/>
    </row>
    <row r="23926" spans="1:9" x14ac:dyDescent="0.2">
      <c r="A23926" s="1" t="s">
        <v>112208</v>
      </c>
      <c r="B23926" s="1" t="s">
        <v>112209</v>
      </c>
      <c r="C23926" s="1">
        <v>291418659</v>
      </c>
      <c r="D23926" t="s">
        <v>261111</v>
      </c>
      <c r="E23926" t="s">
        <v>261336</v>
      </c>
      <c r="F23926" s="1">
        <v>3</v>
      </c>
      <c r="G23926" s="1" t="s">
        <v>112210</v>
      </c>
      <c r="H23926" s="1" t="s">
        <v>112211</v>
      </c>
      <c r="I23926" s="1" t="s">
        <v>112212</v>
      </c>
    </row>
    <row r="23927" spans="1:9" x14ac:dyDescent="0.2">
      <c r="A23927" s="1" t="s">
        <v>112213</v>
      </c>
      <c r="B23927" s="1" t="s">
        <v>112214</v>
      </c>
      <c r="C23927" s="1">
        <v>290520981</v>
      </c>
      <c r="D23927" t="s">
        <v>261111</v>
      </c>
      <c r="E23927" t="s">
        <v>261277</v>
      </c>
      <c r="F23927" s="1">
        <v>3</v>
      </c>
      <c r="G23927" s="1" t="s">
        <v>112215</v>
      </c>
      <c r="H23927" s="1" t="s">
        <v>112216</v>
      </c>
      <c r="I23927" s="1" t="s">
        <v>112217</v>
      </c>
    </row>
    <row r="23928" spans="1:9" x14ac:dyDescent="0.2">
      <c r="A23928" s="1" t="s">
        <v>112218</v>
      </c>
      <c r="B23928" s="1" t="s">
        <v>112219</v>
      </c>
      <c r="C23928" s="1">
        <v>291035381</v>
      </c>
      <c r="D23928" t="s">
        <v>261111</v>
      </c>
      <c r="E23928" t="s">
        <v>263769</v>
      </c>
      <c r="F23928" s="1">
        <v>9</v>
      </c>
      <c r="G23928" s="1" t="s">
        <v>112220</v>
      </c>
      <c r="H23928" s="1" t="s">
        <v>112221</v>
      </c>
      <c r="I23928" s="1" t="s">
        <v>112222</v>
      </c>
    </row>
    <row r="23929" spans="1:9" x14ac:dyDescent="0.2">
      <c r="A23929" s="1" t="s">
        <v>112223</v>
      </c>
      <c r="B23929" s="1" t="s">
        <v>112224</v>
      </c>
      <c r="C23929" s="1">
        <v>290484688</v>
      </c>
      <c r="D23929" t="s">
        <v>261111</v>
      </c>
      <c r="E23929" t="s">
        <v>261277</v>
      </c>
      <c r="F23929" s="1">
        <v>1</v>
      </c>
      <c r="G23929" s="1" t="s">
        <v>112225</v>
      </c>
      <c r="H23929" s="1" t="s">
        <v>112226</v>
      </c>
      <c r="I23929" s="1" t="s">
        <v>112227</v>
      </c>
    </row>
    <row r="23930" spans="1:9" x14ac:dyDescent="0.2">
      <c r="A23930" s="1" t="s">
        <v>112228</v>
      </c>
      <c r="B23930" s="1" t="s">
        <v>112229</v>
      </c>
      <c r="C23930" s="1">
        <v>290482640</v>
      </c>
      <c r="D23930" t="s">
        <v>261111</v>
      </c>
      <c r="E23930" t="s">
        <v>102440</v>
      </c>
      <c r="F23930" s="1">
        <v>2</v>
      </c>
      <c r="G23930" s="1" t="s">
        <v>112230</v>
      </c>
      <c r="H23930" s="1" t="s">
        <v>112231</v>
      </c>
      <c r="I23930" s="1"/>
    </row>
    <row r="23931" spans="1:9" x14ac:dyDescent="0.2">
      <c r="A23931" s="1" t="s">
        <v>112232</v>
      </c>
      <c r="B23931" s="1" t="s">
        <v>112233</v>
      </c>
      <c r="C23931" s="1">
        <v>290521511</v>
      </c>
      <c r="D23931" t="s">
        <v>261111</v>
      </c>
      <c r="E23931" t="s">
        <v>261210</v>
      </c>
      <c r="F23931" s="1">
        <v>9</v>
      </c>
      <c r="G23931" s="1" t="s">
        <v>112234</v>
      </c>
      <c r="H23931" s="1" t="s">
        <v>112235</v>
      </c>
      <c r="I23931" s="1" t="s">
        <v>112236</v>
      </c>
    </row>
    <row r="23932" spans="1:9" x14ac:dyDescent="0.2">
      <c r="A23932" s="1" t="s">
        <v>112237</v>
      </c>
      <c r="B23932" s="1" t="s">
        <v>112238</v>
      </c>
      <c r="C23932" s="1">
        <v>291416050</v>
      </c>
      <c r="D23932" t="s">
        <v>261111</v>
      </c>
      <c r="E23932" t="s">
        <v>261161</v>
      </c>
      <c r="F23932" s="1">
        <v>2</v>
      </c>
      <c r="G23932" s="1" t="s">
        <v>112239</v>
      </c>
      <c r="H23932" s="1" t="s">
        <v>112240</v>
      </c>
      <c r="I23932" s="1"/>
    </row>
    <row r="23933" spans="1:9" x14ac:dyDescent="0.2">
      <c r="A23933" s="1" t="s">
        <v>112241</v>
      </c>
      <c r="B23933" s="1" t="s">
        <v>112242</v>
      </c>
      <c r="C23933" s="1">
        <v>291416245</v>
      </c>
      <c r="D23933" t="s">
        <v>261111</v>
      </c>
      <c r="E23933" t="s">
        <v>263788</v>
      </c>
      <c r="F23933" s="1">
        <v>6</v>
      </c>
      <c r="G23933" s="1" t="s">
        <v>112243</v>
      </c>
      <c r="H23933" s="1" t="s">
        <v>112244</v>
      </c>
      <c r="I23933" s="1"/>
    </row>
    <row r="23934" spans="1:9" x14ac:dyDescent="0.2">
      <c r="A23934" s="1" t="s">
        <v>112245</v>
      </c>
      <c r="B23934" s="1" t="s">
        <v>112246</v>
      </c>
      <c r="C23934" s="1">
        <v>291420152</v>
      </c>
      <c r="D23934" t="s">
        <v>261111</v>
      </c>
      <c r="E23934" t="s">
        <v>261220</v>
      </c>
      <c r="F23934" s="1">
        <v>13</v>
      </c>
      <c r="G23934" s="1" t="s">
        <v>112247</v>
      </c>
      <c r="H23934" s="1" t="s">
        <v>112248</v>
      </c>
      <c r="I23934" s="1"/>
    </row>
    <row r="23935" spans="1:9" x14ac:dyDescent="0.2">
      <c r="A23935" s="1" t="s">
        <v>112249</v>
      </c>
      <c r="B23935" s="1" t="s">
        <v>112250</v>
      </c>
      <c r="C23935" s="1">
        <v>290491126</v>
      </c>
      <c r="D23935" t="s">
        <v>261111</v>
      </c>
      <c r="E23935" t="s">
        <v>261161</v>
      </c>
      <c r="F23935" s="1">
        <v>28</v>
      </c>
      <c r="G23935" s="1" t="s">
        <v>112251</v>
      </c>
      <c r="H23935" s="1" t="s">
        <v>112252</v>
      </c>
      <c r="I23935" s="1" t="s">
        <v>112253</v>
      </c>
    </row>
    <row r="23936" spans="1:9" x14ac:dyDescent="0.2">
      <c r="A23936" s="1" t="s">
        <v>112254</v>
      </c>
      <c r="B23936" s="1" t="s">
        <v>112255</v>
      </c>
      <c r="C23936" s="1">
        <v>291436327</v>
      </c>
      <c r="D23936" t="s">
        <v>261111</v>
      </c>
      <c r="E23936" t="s">
        <v>261162</v>
      </c>
      <c r="F23936" s="1">
        <v>1</v>
      </c>
      <c r="G23936" s="1" t="s">
        <v>112256</v>
      </c>
      <c r="H23936" s="1" t="s">
        <v>112257</v>
      </c>
      <c r="I23936" s="1" t="s">
        <v>112258</v>
      </c>
    </row>
    <row r="23937" spans="1:9" x14ac:dyDescent="0.2">
      <c r="A23937" s="1" t="s">
        <v>112259</v>
      </c>
      <c r="B23937" s="1" t="s">
        <v>112260</v>
      </c>
      <c r="C23937" s="1">
        <v>291442964</v>
      </c>
      <c r="D23937" t="s">
        <v>261111</v>
      </c>
      <c r="E23937" t="s">
        <v>263770</v>
      </c>
      <c r="F23937" s="1">
        <v>5</v>
      </c>
      <c r="G23937" s="1" t="s">
        <v>112261</v>
      </c>
      <c r="H23937" s="1" t="s">
        <v>112262</v>
      </c>
      <c r="I23937" s="1"/>
    </row>
    <row r="23938" spans="1:9" x14ac:dyDescent="0.2">
      <c r="A23938" s="1" t="s">
        <v>112263</v>
      </c>
      <c r="B23938" s="1" t="s">
        <v>112264</v>
      </c>
      <c r="C23938" s="1">
        <v>291418651</v>
      </c>
      <c r="D23938" t="s">
        <v>261111</v>
      </c>
      <c r="E23938" t="s">
        <v>263783</v>
      </c>
      <c r="F23938" s="1">
        <v>43</v>
      </c>
      <c r="G23938" s="1" t="s">
        <v>112265</v>
      </c>
      <c r="H23938" s="1" t="s">
        <v>112266</v>
      </c>
      <c r="I23938" s="1"/>
    </row>
    <row r="23939" spans="1:9" x14ac:dyDescent="0.2">
      <c r="A23939" s="1" t="s">
        <v>112267</v>
      </c>
      <c r="B23939" s="1" t="s">
        <v>112268</v>
      </c>
      <c r="C23939" s="1">
        <v>291415921</v>
      </c>
      <c r="D23939" t="s">
        <v>261111</v>
      </c>
      <c r="E23939" t="s">
        <v>263781</v>
      </c>
      <c r="F23939" s="1">
        <v>22</v>
      </c>
      <c r="G23939" s="1" t="s">
        <v>112269</v>
      </c>
      <c r="H23939" s="1" t="s">
        <v>112270</v>
      </c>
      <c r="I23939" s="1" t="s">
        <v>112271</v>
      </c>
    </row>
    <row r="23940" spans="1:9" x14ac:dyDescent="0.2">
      <c r="A23940" s="1" t="s">
        <v>112272</v>
      </c>
      <c r="B23940" s="1" t="s">
        <v>112273</v>
      </c>
      <c r="C23940" s="1">
        <v>290486626</v>
      </c>
      <c r="D23940" t="s">
        <v>261111</v>
      </c>
      <c r="E23940" t="s">
        <v>263767</v>
      </c>
      <c r="F23940" s="1">
        <v>75</v>
      </c>
      <c r="G23940" s="1" t="s">
        <v>112274</v>
      </c>
      <c r="H23940" s="1" t="s">
        <v>112275</v>
      </c>
      <c r="I23940" s="1" t="s">
        <v>112276</v>
      </c>
    </row>
    <row r="23941" spans="1:9" x14ac:dyDescent="0.2">
      <c r="A23941" s="1" t="s">
        <v>112277</v>
      </c>
      <c r="B23941" s="1" t="s">
        <v>112278</v>
      </c>
      <c r="C23941" s="1">
        <v>290486483</v>
      </c>
      <c r="D23941" t="s">
        <v>261111</v>
      </c>
      <c r="E23941" t="s">
        <v>263769</v>
      </c>
      <c r="F23941" s="1">
        <v>473</v>
      </c>
      <c r="G23941" s="1" t="s">
        <v>112279</v>
      </c>
      <c r="H23941" s="1" t="s">
        <v>112280</v>
      </c>
      <c r="I23941" s="1" t="s">
        <v>112281</v>
      </c>
    </row>
    <row r="23942" spans="1:9" x14ac:dyDescent="0.2">
      <c r="A23942" s="1" t="s">
        <v>112282</v>
      </c>
      <c r="B23942" s="1" t="s">
        <v>112283</v>
      </c>
      <c r="C23942" s="1">
        <v>290486345</v>
      </c>
      <c r="D23942" t="s">
        <v>261111</v>
      </c>
      <c r="E23942" t="s">
        <v>263792</v>
      </c>
      <c r="F23942" s="1">
        <v>2</v>
      </c>
      <c r="G23942" s="1" t="s">
        <v>112284</v>
      </c>
      <c r="H23942" s="1" t="s">
        <v>112285</v>
      </c>
      <c r="I23942" s="1" t="s">
        <v>112286</v>
      </c>
    </row>
    <row r="23943" spans="1:9" x14ac:dyDescent="0.2">
      <c r="A23943" s="1" t="s">
        <v>112287</v>
      </c>
      <c r="B23943" s="1" t="s">
        <v>112288</v>
      </c>
      <c r="C23943" s="1">
        <v>291421558</v>
      </c>
      <c r="D23943" t="s">
        <v>261111</v>
      </c>
      <c r="E23943" t="s">
        <v>263785</v>
      </c>
      <c r="F23943" s="1">
        <v>1</v>
      </c>
      <c r="G23943" s="1" t="s">
        <v>112289</v>
      </c>
      <c r="H23943" s="1" t="s">
        <v>112290</v>
      </c>
      <c r="I23943" s="1"/>
    </row>
    <row r="23944" spans="1:9" x14ac:dyDescent="0.2">
      <c r="A23944" s="1" t="s">
        <v>112291</v>
      </c>
      <c r="B23944" s="1" t="s">
        <v>112292</v>
      </c>
      <c r="C23944" s="1">
        <v>291420362</v>
      </c>
      <c r="D23944" t="s">
        <v>261111</v>
      </c>
      <c r="E23944" t="s">
        <v>261161</v>
      </c>
      <c r="F23944" s="1">
        <v>13</v>
      </c>
      <c r="G23944" s="1" t="s">
        <v>112293</v>
      </c>
      <c r="H23944" s="1" t="s">
        <v>112294</v>
      </c>
      <c r="I23944" s="1" t="s">
        <v>112295</v>
      </c>
    </row>
    <row r="23945" spans="1:9" x14ac:dyDescent="0.2">
      <c r="A23945" s="1" t="s">
        <v>112296</v>
      </c>
      <c r="B23945" s="1" t="s">
        <v>112297</v>
      </c>
      <c r="C23945" s="1">
        <v>291417080</v>
      </c>
      <c r="D23945" t="s">
        <v>261111</v>
      </c>
      <c r="E23945" t="s">
        <v>263760</v>
      </c>
      <c r="F23945" s="1">
        <v>1</v>
      </c>
      <c r="G23945" s="1" t="s">
        <v>112298</v>
      </c>
      <c r="H23945" s="1" t="s">
        <v>112299</v>
      </c>
      <c r="I23945" s="1" t="s">
        <v>112300</v>
      </c>
    </row>
    <row r="23946" spans="1:9" x14ac:dyDescent="0.2">
      <c r="A23946" s="1" t="s">
        <v>112301</v>
      </c>
      <c r="B23946" s="1" t="s">
        <v>112302</v>
      </c>
      <c r="C23946" s="1">
        <v>290524639</v>
      </c>
      <c r="D23946" t="s">
        <v>261111</v>
      </c>
      <c r="E23946" t="s">
        <v>261162</v>
      </c>
      <c r="F23946" s="1">
        <v>6</v>
      </c>
      <c r="G23946" s="1" t="s">
        <v>112303</v>
      </c>
      <c r="H23946" s="1" t="s">
        <v>112304</v>
      </c>
      <c r="I23946" s="1" t="s">
        <v>112305</v>
      </c>
    </row>
    <row r="23947" spans="1:9" x14ac:dyDescent="0.2">
      <c r="A23947" s="1" t="s">
        <v>112306</v>
      </c>
      <c r="B23947" s="1" t="s">
        <v>112307</v>
      </c>
      <c r="C23947" s="1">
        <v>290524199</v>
      </c>
      <c r="D23947" t="s">
        <v>261111</v>
      </c>
      <c r="E23947" t="s">
        <v>261210</v>
      </c>
      <c r="F23947" s="1">
        <v>1</v>
      </c>
      <c r="G23947" s="1" t="s">
        <v>112308</v>
      </c>
      <c r="H23947" s="1" t="s">
        <v>112309</v>
      </c>
      <c r="I23947" s="1" t="s">
        <v>112310</v>
      </c>
    </row>
    <row r="23948" spans="1:9" x14ac:dyDescent="0.2">
      <c r="A23948" s="1" t="s">
        <v>112311</v>
      </c>
      <c r="B23948" s="1" t="s">
        <v>112312</v>
      </c>
      <c r="C23948" s="1">
        <v>291420514</v>
      </c>
      <c r="D23948" t="s">
        <v>261111</v>
      </c>
      <c r="E23948" t="s">
        <v>261161</v>
      </c>
      <c r="F23948" s="1">
        <v>5</v>
      </c>
      <c r="G23948" s="1" t="s">
        <v>112313</v>
      </c>
      <c r="H23948" s="1" t="s">
        <v>112314</v>
      </c>
      <c r="I23948" s="1" t="s">
        <v>112315</v>
      </c>
    </row>
    <row r="23949" spans="1:9" x14ac:dyDescent="0.2">
      <c r="A23949" s="1" t="s">
        <v>112316</v>
      </c>
      <c r="B23949" s="1" t="s">
        <v>112317</v>
      </c>
      <c r="C23949" s="1">
        <v>291439376</v>
      </c>
      <c r="D23949" t="s">
        <v>261111</v>
      </c>
      <c r="E23949" t="s">
        <v>261277</v>
      </c>
      <c r="F23949" s="1">
        <v>8</v>
      </c>
      <c r="G23949" s="1" t="s">
        <v>112318</v>
      </c>
      <c r="H23949" s="1" t="s">
        <v>112319</v>
      </c>
      <c r="I23949" s="1" t="s">
        <v>112320</v>
      </c>
    </row>
    <row r="23950" spans="1:9" x14ac:dyDescent="0.2">
      <c r="A23950" s="1" t="s">
        <v>112321</v>
      </c>
      <c r="B23950" s="1" t="s">
        <v>112322</v>
      </c>
      <c r="C23950" s="1">
        <v>290486900</v>
      </c>
      <c r="D23950" t="s">
        <v>261111</v>
      </c>
      <c r="E23950" t="s">
        <v>261210</v>
      </c>
      <c r="F23950" s="1">
        <v>8</v>
      </c>
      <c r="G23950" s="1" t="s">
        <v>112323</v>
      </c>
      <c r="H23950" s="1" t="s">
        <v>112324</v>
      </c>
      <c r="I23950" s="1"/>
    </row>
    <row r="23951" spans="1:9" x14ac:dyDescent="0.2">
      <c r="A23951" s="1" t="s">
        <v>34265</v>
      </c>
      <c r="B23951" s="1" t="s">
        <v>112325</v>
      </c>
      <c r="C23951" s="1">
        <v>291435153</v>
      </c>
      <c r="D23951" t="s">
        <v>261111</v>
      </c>
      <c r="E23951" t="s">
        <v>261210</v>
      </c>
      <c r="F23951" s="1">
        <v>49</v>
      </c>
      <c r="G23951" s="1" t="s">
        <v>112326</v>
      </c>
      <c r="H23951" s="1" t="s">
        <v>112327</v>
      </c>
      <c r="I23951" s="1"/>
    </row>
    <row r="23952" spans="1:9" x14ac:dyDescent="0.2">
      <c r="A23952" s="1" t="s">
        <v>112328</v>
      </c>
      <c r="B23952" s="1" t="s">
        <v>112329</v>
      </c>
      <c r="C23952" s="1">
        <v>291424287</v>
      </c>
      <c r="D23952" t="s">
        <v>261111</v>
      </c>
      <c r="E23952" t="s">
        <v>261162</v>
      </c>
      <c r="F23952" s="1">
        <v>2</v>
      </c>
      <c r="G23952" s="1" t="s">
        <v>112330</v>
      </c>
      <c r="H23952" s="1" t="s">
        <v>112331</v>
      </c>
      <c r="I23952" s="1" t="s">
        <v>112332</v>
      </c>
    </row>
    <row r="23953" spans="1:9" x14ac:dyDescent="0.2">
      <c r="A23953" s="1" t="s">
        <v>112333</v>
      </c>
      <c r="B23953" s="1" t="s">
        <v>112334</v>
      </c>
      <c r="C23953" s="1">
        <v>291429834</v>
      </c>
      <c r="D23953" t="s">
        <v>261111</v>
      </c>
      <c r="E23953" t="s">
        <v>261220</v>
      </c>
      <c r="F23953" s="1">
        <v>5</v>
      </c>
      <c r="G23953" s="1" t="s">
        <v>112335</v>
      </c>
      <c r="H23953" s="1" t="s">
        <v>112336</v>
      </c>
      <c r="I23953" s="1" t="s">
        <v>112337</v>
      </c>
    </row>
    <row r="23954" spans="1:9" x14ac:dyDescent="0.2">
      <c r="A23954" s="1" t="s">
        <v>112338</v>
      </c>
      <c r="B23954" s="1" t="s">
        <v>112339</v>
      </c>
      <c r="C23954" s="1">
        <v>290489522</v>
      </c>
      <c r="D23954" t="s">
        <v>261111</v>
      </c>
      <c r="E23954" t="s">
        <v>261161</v>
      </c>
      <c r="F23954" s="1">
        <v>888</v>
      </c>
      <c r="G23954" s="1" t="s">
        <v>112340</v>
      </c>
      <c r="H23954" s="1" t="s">
        <v>112341</v>
      </c>
      <c r="I23954" s="1"/>
    </row>
    <row r="23955" spans="1:9" x14ac:dyDescent="0.2">
      <c r="A23955" s="1" t="s">
        <v>112342</v>
      </c>
      <c r="B23955" s="1" t="s">
        <v>112343</v>
      </c>
      <c r="C23955" s="1">
        <v>290525982</v>
      </c>
      <c r="D23955" t="s">
        <v>261111</v>
      </c>
      <c r="E23955" t="s">
        <v>263801</v>
      </c>
      <c r="F23955" s="1">
        <v>101</v>
      </c>
      <c r="G23955" s="1" t="s">
        <v>112344</v>
      </c>
      <c r="H23955" s="1" t="s">
        <v>112345</v>
      </c>
      <c r="I23955" s="1" t="s">
        <v>112346</v>
      </c>
    </row>
    <row r="23956" spans="1:9" x14ac:dyDescent="0.2">
      <c r="A23956" s="1" t="s">
        <v>112347</v>
      </c>
      <c r="B23956" s="1" t="s">
        <v>112348</v>
      </c>
      <c r="C23956" s="1">
        <v>290522292</v>
      </c>
      <c r="D23956" t="s">
        <v>261111</v>
      </c>
      <c r="E23956" t="s">
        <v>261162</v>
      </c>
      <c r="F23956" s="1">
        <v>26</v>
      </c>
      <c r="G23956" s="1" t="s">
        <v>112349</v>
      </c>
      <c r="H23956" s="1" t="s">
        <v>112350</v>
      </c>
      <c r="I23956" s="1" t="s">
        <v>112351</v>
      </c>
    </row>
    <row r="23957" spans="1:9" x14ac:dyDescent="0.2">
      <c r="A23957" s="1" t="s">
        <v>112352</v>
      </c>
      <c r="B23957" s="1" t="s">
        <v>112353</v>
      </c>
      <c r="C23957" s="1">
        <v>284130215</v>
      </c>
      <c r="D23957" t="s">
        <v>261111</v>
      </c>
      <c r="E23957" t="s">
        <v>263789</v>
      </c>
      <c r="F23957" s="1">
        <v>21</v>
      </c>
      <c r="G23957" s="1" t="s">
        <v>112354</v>
      </c>
      <c r="H23957" s="1" t="s">
        <v>112355</v>
      </c>
      <c r="I23957" s="1"/>
    </row>
    <row r="23958" spans="1:9" x14ac:dyDescent="0.2">
      <c r="A23958" s="1" t="s">
        <v>112356</v>
      </c>
      <c r="B23958" s="1" t="s">
        <v>112357</v>
      </c>
      <c r="C23958" s="1">
        <v>291418728</v>
      </c>
      <c r="D23958" t="s">
        <v>261111</v>
      </c>
      <c r="E23958" t="s">
        <v>263826</v>
      </c>
      <c r="F23958" s="1">
        <v>72</v>
      </c>
      <c r="G23958" s="1" t="s">
        <v>112358</v>
      </c>
      <c r="H23958" s="1" t="s">
        <v>112359</v>
      </c>
      <c r="I23958" s="1"/>
    </row>
    <row r="23959" spans="1:9" x14ac:dyDescent="0.2">
      <c r="A23959" s="1" t="s">
        <v>112360</v>
      </c>
      <c r="B23959" s="1" t="s">
        <v>112361</v>
      </c>
      <c r="C23959" s="1">
        <v>290522370</v>
      </c>
      <c r="D23959" t="s">
        <v>261111</v>
      </c>
      <c r="E23959" t="s">
        <v>261272</v>
      </c>
      <c r="F23959" s="1">
        <v>10</v>
      </c>
      <c r="G23959" s="1" t="s">
        <v>112362</v>
      </c>
      <c r="H23959" s="1" t="s">
        <v>112363</v>
      </c>
      <c r="I23959" s="1" t="s">
        <v>112364</v>
      </c>
    </row>
    <row r="23960" spans="1:9" x14ac:dyDescent="0.2">
      <c r="A23960" s="1" t="s">
        <v>112365</v>
      </c>
      <c r="B23960" s="1" t="s">
        <v>112366</v>
      </c>
      <c r="C23960" s="1">
        <v>290520755</v>
      </c>
      <c r="D23960" t="s">
        <v>261111</v>
      </c>
      <c r="E23960" t="s">
        <v>261161</v>
      </c>
      <c r="F23960" s="1">
        <v>25</v>
      </c>
      <c r="G23960" s="1" t="s">
        <v>112367</v>
      </c>
      <c r="H23960" s="1" t="s">
        <v>112368</v>
      </c>
      <c r="I23960" s="1"/>
    </row>
    <row r="23961" spans="1:9" x14ac:dyDescent="0.2">
      <c r="A23961" s="1" t="s">
        <v>112369</v>
      </c>
      <c r="B23961" s="1" t="s">
        <v>112370</v>
      </c>
      <c r="C23961" s="1">
        <v>291443238</v>
      </c>
      <c r="D23961" t="s">
        <v>261111</v>
      </c>
      <c r="E23961" t="s">
        <v>261162</v>
      </c>
      <c r="F23961" s="1">
        <v>13</v>
      </c>
      <c r="G23961" s="1" t="s">
        <v>112371</v>
      </c>
      <c r="H23961" s="1" t="s">
        <v>112372</v>
      </c>
      <c r="I23961" s="1"/>
    </row>
    <row r="23962" spans="1:9" x14ac:dyDescent="0.2">
      <c r="A23962" s="1" t="s">
        <v>112373</v>
      </c>
      <c r="B23962" s="1" t="s">
        <v>112374</v>
      </c>
      <c r="C23962" s="1">
        <v>291420382</v>
      </c>
      <c r="D23962" t="s">
        <v>261111</v>
      </c>
      <c r="E23962" t="s">
        <v>261162</v>
      </c>
      <c r="F23962" s="1">
        <v>1</v>
      </c>
      <c r="G23962" s="1" t="s">
        <v>112375</v>
      </c>
      <c r="H23962" s="1" t="s">
        <v>112376</v>
      </c>
      <c r="I23962" s="1" t="s">
        <v>112377</v>
      </c>
    </row>
    <row r="23963" spans="1:9" x14ac:dyDescent="0.2">
      <c r="A23963" s="1" t="s">
        <v>112378</v>
      </c>
      <c r="B23963" s="1" t="s">
        <v>112379</v>
      </c>
      <c r="C23963" s="1">
        <v>289794571</v>
      </c>
      <c r="D23963" t="s">
        <v>261111</v>
      </c>
      <c r="E23963" t="s">
        <v>263770</v>
      </c>
      <c r="F23963" s="1">
        <v>1</v>
      </c>
      <c r="G23963" s="1" t="s">
        <v>112380</v>
      </c>
      <c r="H23963" s="1" t="s">
        <v>112381</v>
      </c>
      <c r="I23963" s="1"/>
    </row>
    <row r="23964" spans="1:9" x14ac:dyDescent="0.2">
      <c r="A23964" s="1" t="s">
        <v>112383</v>
      </c>
      <c r="B23964" s="1" t="s">
        <v>112384</v>
      </c>
      <c r="C23964" s="1">
        <v>289794575</v>
      </c>
      <c r="D23964" t="s">
        <v>261111</v>
      </c>
      <c r="E23964" t="s">
        <v>261161</v>
      </c>
      <c r="F23964" s="1">
        <v>1</v>
      </c>
      <c r="G23964" s="1" t="s">
        <v>112385</v>
      </c>
      <c r="H23964" s="1" t="s">
        <v>112386</v>
      </c>
      <c r="I23964" s="1"/>
    </row>
    <row r="23965" spans="1:9" x14ac:dyDescent="0.2">
      <c r="A23965" s="1" t="s">
        <v>112387</v>
      </c>
      <c r="B23965" s="1" t="s">
        <v>112388</v>
      </c>
      <c r="C23965" s="1">
        <v>289794576</v>
      </c>
      <c r="D23965" t="s">
        <v>261111</v>
      </c>
      <c r="E23965" t="s">
        <v>261162</v>
      </c>
      <c r="F23965" s="1">
        <v>1</v>
      </c>
      <c r="G23965" s="1" t="s">
        <v>112389</v>
      </c>
      <c r="H23965" s="1" t="s">
        <v>112390</v>
      </c>
      <c r="I23965" s="1"/>
    </row>
    <row r="23966" spans="1:9" x14ac:dyDescent="0.2">
      <c r="A23966" s="1" t="s">
        <v>112391</v>
      </c>
      <c r="B23966" s="1" t="s">
        <v>112392</v>
      </c>
      <c r="C23966" s="1">
        <v>291434938</v>
      </c>
      <c r="D23966" t="s">
        <v>261111</v>
      </c>
      <c r="E23966" t="s">
        <v>261251</v>
      </c>
      <c r="F23966" s="1">
        <v>1</v>
      </c>
      <c r="G23966" s="1" t="s">
        <v>112393</v>
      </c>
      <c r="H23966" s="1" t="s">
        <v>112394</v>
      </c>
      <c r="I23966" s="1" t="s">
        <v>112395</v>
      </c>
    </row>
    <row r="23967" spans="1:9" x14ac:dyDescent="0.2">
      <c r="A23967" s="1" t="s">
        <v>112396</v>
      </c>
      <c r="B23967" s="1" t="s">
        <v>112397</v>
      </c>
      <c r="C23967" s="1">
        <v>291443176</v>
      </c>
      <c r="D23967" t="s">
        <v>261111</v>
      </c>
      <c r="E23967" t="s">
        <v>261161</v>
      </c>
      <c r="F23967" s="1">
        <v>48</v>
      </c>
      <c r="G23967" s="1" t="s">
        <v>112398</v>
      </c>
      <c r="H23967" s="1" t="s">
        <v>112399</v>
      </c>
      <c r="I23967" s="1" t="s">
        <v>112400</v>
      </c>
    </row>
    <row r="23968" spans="1:9" x14ac:dyDescent="0.2">
      <c r="A23968" s="1" t="s">
        <v>112401</v>
      </c>
      <c r="B23968" s="1" t="s">
        <v>112402</v>
      </c>
      <c r="C23968" s="1">
        <v>291426712</v>
      </c>
      <c r="D23968" t="s">
        <v>261111</v>
      </c>
      <c r="E23968" t="s">
        <v>263779</v>
      </c>
      <c r="F23968" s="1">
        <v>14</v>
      </c>
      <c r="G23968" s="1" t="s">
        <v>112403</v>
      </c>
      <c r="H23968" s="1" t="s">
        <v>112404</v>
      </c>
      <c r="I23968" s="1" t="s">
        <v>112405</v>
      </c>
    </row>
    <row r="23969" spans="1:9" x14ac:dyDescent="0.2">
      <c r="A23969" s="1" t="s">
        <v>112406</v>
      </c>
      <c r="B23969" s="1" t="s">
        <v>112407</v>
      </c>
      <c r="C23969" s="1">
        <v>290522263</v>
      </c>
      <c r="D23969" t="s">
        <v>261111</v>
      </c>
      <c r="E23969" t="s">
        <v>261161</v>
      </c>
      <c r="F23969" s="1">
        <v>1</v>
      </c>
      <c r="G23969" s="1" t="s">
        <v>112408</v>
      </c>
      <c r="H23969" s="1" t="s">
        <v>112409</v>
      </c>
      <c r="I23969" s="1"/>
    </row>
    <row r="23970" spans="1:9" x14ac:dyDescent="0.2">
      <c r="A23970" s="1" t="s">
        <v>112410</v>
      </c>
      <c r="B23970" s="1" t="s">
        <v>112411</v>
      </c>
      <c r="C23970" s="1">
        <v>291414563</v>
      </c>
      <c r="D23970" t="s">
        <v>261111</v>
      </c>
      <c r="E23970" t="s">
        <v>261220</v>
      </c>
      <c r="F23970" s="1">
        <v>7</v>
      </c>
      <c r="G23970" s="1" t="s">
        <v>112412</v>
      </c>
      <c r="H23970" s="1" t="s">
        <v>112413</v>
      </c>
      <c r="I23970" s="1" t="s">
        <v>112414</v>
      </c>
    </row>
    <row r="23971" spans="1:9" x14ac:dyDescent="0.2">
      <c r="A23971" s="1" t="s">
        <v>112415</v>
      </c>
      <c r="B23971" s="1" t="s">
        <v>112416</v>
      </c>
      <c r="C23971" s="1">
        <v>290525051</v>
      </c>
      <c r="D23971" t="s">
        <v>261111</v>
      </c>
      <c r="E23971" t="s">
        <v>263780</v>
      </c>
      <c r="F23971" s="1">
        <v>1</v>
      </c>
      <c r="G23971" s="1" t="s">
        <v>112417</v>
      </c>
      <c r="H23971" s="1" t="s">
        <v>112418</v>
      </c>
      <c r="I23971" s="1" t="s">
        <v>112419</v>
      </c>
    </row>
    <row r="23972" spans="1:9" x14ac:dyDescent="0.2">
      <c r="A23972" s="1" t="s">
        <v>112420</v>
      </c>
      <c r="B23972" s="1" t="s">
        <v>112421</v>
      </c>
      <c r="C23972" s="1">
        <v>278334822</v>
      </c>
      <c r="D23972" t="s">
        <v>261111</v>
      </c>
      <c r="E23972" t="s">
        <v>263801</v>
      </c>
      <c r="F23972" s="1">
        <v>40</v>
      </c>
      <c r="G23972" s="1" t="s">
        <v>112422</v>
      </c>
      <c r="H23972" s="1"/>
      <c r="I23972" s="1"/>
    </row>
    <row r="23973" spans="1:9" x14ac:dyDescent="0.2">
      <c r="A23973" s="1" t="s">
        <v>112423</v>
      </c>
      <c r="B23973" s="1" t="s">
        <v>112424</v>
      </c>
      <c r="C23973" s="1">
        <v>291413900</v>
      </c>
      <c r="D23973" t="s">
        <v>261111</v>
      </c>
      <c r="E23973" t="s">
        <v>261161</v>
      </c>
      <c r="F23973" s="1">
        <v>1</v>
      </c>
      <c r="G23973" s="1" t="s">
        <v>112425</v>
      </c>
      <c r="H23973" s="1" t="s">
        <v>112426</v>
      </c>
      <c r="I23973" s="1" t="s">
        <v>112427</v>
      </c>
    </row>
    <row r="23974" spans="1:9" x14ac:dyDescent="0.2">
      <c r="A23974" s="1" t="s">
        <v>112428</v>
      </c>
      <c r="B23974" s="1" t="s">
        <v>112429</v>
      </c>
      <c r="C23974" s="1">
        <v>290525747</v>
      </c>
      <c r="D23974" t="s">
        <v>261111</v>
      </c>
      <c r="E23974" t="s">
        <v>263803</v>
      </c>
      <c r="F23974" s="1">
        <v>32</v>
      </c>
      <c r="G23974" s="1" t="s">
        <v>112430</v>
      </c>
      <c r="H23974" s="1" t="s">
        <v>112431</v>
      </c>
      <c r="I23974" s="1" t="s">
        <v>112432</v>
      </c>
    </row>
    <row r="23975" spans="1:9" x14ac:dyDescent="0.2">
      <c r="A23975" s="1" t="s">
        <v>112433</v>
      </c>
      <c r="B23975" s="1" t="s">
        <v>112434</v>
      </c>
      <c r="C23975" s="1">
        <v>290524711</v>
      </c>
      <c r="D23975" t="s">
        <v>261111</v>
      </c>
      <c r="E23975" t="s">
        <v>261220</v>
      </c>
      <c r="F23975" s="1">
        <v>33</v>
      </c>
      <c r="G23975" s="1" t="s">
        <v>112435</v>
      </c>
      <c r="H23975" s="1" t="s">
        <v>112436</v>
      </c>
      <c r="I23975" s="1" t="s">
        <v>112437</v>
      </c>
    </row>
    <row r="23976" spans="1:9" x14ac:dyDescent="0.2">
      <c r="A23976" s="1" t="s">
        <v>112438</v>
      </c>
      <c r="B23976" s="1" t="s">
        <v>112439</v>
      </c>
      <c r="C23976" s="1">
        <v>291424447</v>
      </c>
      <c r="D23976" t="s">
        <v>261111</v>
      </c>
      <c r="E23976" t="s">
        <v>261233</v>
      </c>
      <c r="F23976" s="1">
        <v>4</v>
      </c>
      <c r="G23976" s="1" t="s">
        <v>112440</v>
      </c>
      <c r="H23976" s="1" t="s">
        <v>112441</v>
      </c>
      <c r="I23976" s="1" t="s">
        <v>112442</v>
      </c>
    </row>
    <row r="23977" spans="1:9" x14ac:dyDescent="0.2">
      <c r="A23977" s="1" t="s">
        <v>112443</v>
      </c>
      <c r="B23977" s="1" t="s">
        <v>112444</v>
      </c>
      <c r="C23977" s="1">
        <v>291431905</v>
      </c>
      <c r="D23977" t="s">
        <v>261111</v>
      </c>
      <c r="E23977" t="s">
        <v>261161</v>
      </c>
      <c r="F23977" s="1">
        <v>13</v>
      </c>
      <c r="G23977" s="1" t="s">
        <v>112445</v>
      </c>
      <c r="H23977" s="1" t="s">
        <v>112446</v>
      </c>
      <c r="I23977" s="1" t="s">
        <v>112447</v>
      </c>
    </row>
    <row r="23978" spans="1:9" x14ac:dyDescent="0.2">
      <c r="A23978" s="1" t="s">
        <v>112448</v>
      </c>
      <c r="B23978" s="1" t="s">
        <v>112449</v>
      </c>
      <c r="C23978" s="1">
        <v>290829301</v>
      </c>
      <c r="D23978" t="s">
        <v>261111</v>
      </c>
      <c r="E23978" t="s">
        <v>263806</v>
      </c>
      <c r="F23978" s="1">
        <v>1</v>
      </c>
      <c r="G23978" s="1" t="s">
        <v>112450</v>
      </c>
      <c r="H23978" s="1" t="s">
        <v>112451</v>
      </c>
      <c r="I23978" s="1" t="s">
        <v>112452</v>
      </c>
    </row>
    <row r="23979" spans="1:9" ht="409.6" x14ac:dyDescent="0.2">
      <c r="A23979" s="1" t="s">
        <v>112453</v>
      </c>
      <c r="B23979" s="1" t="s">
        <v>112454</v>
      </c>
      <c r="C23979" s="1">
        <v>291417181</v>
      </c>
      <c r="D23979" t="s">
        <v>261111</v>
      </c>
      <c r="E23979" t="s">
        <v>261272</v>
      </c>
      <c r="F23979" s="1">
        <v>1</v>
      </c>
      <c r="G23979" s="1" t="s">
        <v>112455</v>
      </c>
      <c r="H23979" s="2" t="s">
        <v>112456</v>
      </c>
      <c r="I23979" s="1" t="s">
        <v>112457</v>
      </c>
    </row>
    <row r="23980" spans="1:9" x14ac:dyDescent="0.2">
      <c r="A23980" s="1" t="s">
        <v>112458</v>
      </c>
      <c r="B23980" s="1" t="s">
        <v>112459</v>
      </c>
      <c r="C23980" s="1">
        <v>290486588</v>
      </c>
      <c r="D23980" t="s">
        <v>261111</v>
      </c>
      <c r="E23980" t="s">
        <v>263766</v>
      </c>
      <c r="F23980" s="1">
        <v>15</v>
      </c>
      <c r="G23980" s="1" t="s">
        <v>112460</v>
      </c>
      <c r="H23980" s="1" t="s">
        <v>112461</v>
      </c>
      <c r="I23980" s="1" t="s">
        <v>112462</v>
      </c>
    </row>
    <row r="23981" spans="1:9" x14ac:dyDescent="0.2">
      <c r="A23981" s="1" t="s">
        <v>112463</v>
      </c>
      <c r="B23981" s="1" t="s">
        <v>112464</v>
      </c>
      <c r="C23981" s="1">
        <v>290524595</v>
      </c>
      <c r="D23981" t="s">
        <v>261111</v>
      </c>
      <c r="E23981" t="s">
        <v>261233</v>
      </c>
      <c r="F23981" s="1">
        <v>4</v>
      </c>
      <c r="G23981" s="1" t="s">
        <v>112465</v>
      </c>
      <c r="H23981" s="1" t="s">
        <v>112466</v>
      </c>
      <c r="I23981" s="1" t="s">
        <v>112467</v>
      </c>
    </row>
    <row r="23982" spans="1:9" x14ac:dyDescent="0.2">
      <c r="A23982" s="1" t="s">
        <v>112468</v>
      </c>
      <c r="B23982" s="1" t="s">
        <v>112469</v>
      </c>
      <c r="C23982" s="1">
        <v>291427950</v>
      </c>
      <c r="D23982" t="s">
        <v>261111</v>
      </c>
      <c r="E23982" t="s">
        <v>263759</v>
      </c>
      <c r="F23982" s="1">
        <v>1</v>
      </c>
      <c r="G23982" s="1" t="s">
        <v>112470</v>
      </c>
      <c r="H23982" s="1" t="s">
        <v>112471</v>
      </c>
      <c r="I23982" s="1" t="s">
        <v>112472</v>
      </c>
    </row>
    <row r="23983" spans="1:9" x14ac:dyDescent="0.2">
      <c r="A23983" s="1" t="s">
        <v>112473</v>
      </c>
      <c r="B23983" s="1" t="s">
        <v>112474</v>
      </c>
      <c r="C23983" s="1">
        <v>291177422</v>
      </c>
      <c r="D23983" t="s">
        <v>261111</v>
      </c>
      <c r="E23983" t="s">
        <v>261167</v>
      </c>
      <c r="F23983" s="1">
        <v>1</v>
      </c>
      <c r="G23983" s="1" t="s">
        <v>112475</v>
      </c>
      <c r="H23983" s="1" t="s">
        <v>112476</v>
      </c>
      <c r="I23983" s="1" t="s">
        <v>112477</v>
      </c>
    </row>
    <row r="23984" spans="1:9" x14ac:dyDescent="0.2">
      <c r="A23984" s="1" t="s">
        <v>112478</v>
      </c>
      <c r="B23984" s="1" t="s">
        <v>112479</v>
      </c>
      <c r="C23984" s="1">
        <v>290492396</v>
      </c>
      <c r="D23984" t="s">
        <v>261111</v>
      </c>
      <c r="E23984" t="s">
        <v>263779</v>
      </c>
      <c r="F23984" s="1">
        <v>200</v>
      </c>
      <c r="G23984" s="1" t="s">
        <v>112480</v>
      </c>
      <c r="H23984" s="1" t="s">
        <v>112481</v>
      </c>
      <c r="I23984" s="1" t="s">
        <v>112482</v>
      </c>
    </row>
    <row r="23985" spans="1:9" x14ac:dyDescent="0.2">
      <c r="A23985" s="1" t="s">
        <v>112483</v>
      </c>
      <c r="B23985" s="1" t="s">
        <v>112484</v>
      </c>
      <c r="C23985" s="1">
        <v>291416560</v>
      </c>
      <c r="D23985" t="s">
        <v>261111</v>
      </c>
      <c r="E23985" t="s">
        <v>261167</v>
      </c>
      <c r="F23985" s="1">
        <v>20</v>
      </c>
      <c r="G23985" s="1" t="s">
        <v>112485</v>
      </c>
      <c r="H23985" s="1" t="s">
        <v>112486</v>
      </c>
      <c r="I23985" s="1" t="s">
        <v>112487</v>
      </c>
    </row>
    <row r="23986" spans="1:9" x14ac:dyDescent="0.2">
      <c r="A23986" s="1" t="s">
        <v>112488</v>
      </c>
      <c r="B23986" s="1" t="s">
        <v>112489</v>
      </c>
      <c r="C23986" s="1">
        <v>291438422</v>
      </c>
      <c r="D23986" t="s">
        <v>261111</v>
      </c>
      <c r="E23986" t="s">
        <v>261304</v>
      </c>
      <c r="F23986" s="1">
        <v>3</v>
      </c>
      <c r="G23986" s="1" t="s">
        <v>112490</v>
      </c>
      <c r="H23986" s="1" t="s">
        <v>112491</v>
      </c>
      <c r="I23986" s="1"/>
    </row>
    <row r="23987" spans="1:9" x14ac:dyDescent="0.2">
      <c r="A23987" s="1" t="s">
        <v>112492</v>
      </c>
      <c r="B23987" s="1" t="s">
        <v>112493</v>
      </c>
      <c r="C23987" s="1">
        <v>290525319</v>
      </c>
      <c r="D23987" t="s">
        <v>261111</v>
      </c>
      <c r="E23987" t="s">
        <v>263759</v>
      </c>
      <c r="F23987" s="1">
        <v>1</v>
      </c>
      <c r="G23987" s="1" t="s">
        <v>112494</v>
      </c>
      <c r="H23987" s="1" t="s">
        <v>112495</v>
      </c>
      <c r="I23987" s="1" t="s">
        <v>112496</v>
      </c>
    </row>
    <row r="23988" spans="1:9" x14ac:dyDescent="0.2">
      <c r="A23988" s="1" t="s">
        <v>112497</v>
      </c>
      <c r="B23988" s="1" t="s">
        <v>112498</v>
      </c>
      <c r="C23988" s="1">
        <v>290487851</v>
      </c>
      <c r="D23988" t="s">
        <v>261111</v>
      </c>
      <c r="E23988" t="s">
        <v>261162</v>
      </c>
      <c r="F23988" s="1">
        <v>1</v>
      </c>
      <c r="G23988" s="1" t="s">
        <v>112499</v>
      </c>
      <c r="H23988" s="1" t="s">
        <v>112500</v>
      </c>
      <c r="I23988" s="1" t="s">
        <v>112501</v>
      </c>
    </row>
    <row r="23989" spans="1:9" x14ac:dyDescent="0.2">
      <c r="A23989" s="1" t="s">
        <v>112502</v>
      </c>
      <c r="B23989" s="1" t="s">
        <v>112503</v>
      </c>
      <c r="C23989" s="1">
        <v>290490965</v>
      </c>
      <c r="D23989" t="s">
        <v>261111</v>
      </c>
      <c r="E23989" t="s">
        <v>261272</v>
      </c>
      <c r="F23989" s="1">
        <v>1</v>
      </c>
      <c r="G23989" s="1" t="s">
        <v>112504</v>
      </c>
      <c r="H23989" s="1" t="s">
        <v>112505</v>
      </c>
      <c r="I23989" s="1" t="s">
        <v>112506</v>
      </c>
    </row>
    <row r="23990" spans="1:9" x14ac:dyDescent="0.2">
      <c r="A23990" s="1" t="s">
        <v>112507</v>
      </c>
      <c r="B23990" s="1" t="s">
        <v>112508</v>
      </c>
      <c r="C23990" s="1">
        <v>290491606</v>
      </c>
      <c r="D23990" t="s">
        <v>261111</v>
      </c>
      <c r="E23990" t="s">
        <v>261162</v>
      </c>
      <c r="F23990" s="1">
        <v>19</v>
      </c>
      <c r="G23990" s="1" t="s">
        <v>112509</v>
      </c>
      <c r="H23990" s="1" t="s">
        <v>112510</v>
      </c>
      <c r="I23990" s="1" t="s">
        <v>112511</v>
      </c>
    </row>
    <row r="23991" spans="1:9" x14ac:dyDescent="0.2">
      <c r="A23991" s="1" t="s">
        <v>112512</v>
      </c>
      <c r="B23991" s="1" t="s">
        <v>112513</v>
      </c>
      <c r="C23991" s="1">
        <v>290486745</v>
      </c>
      <c r="D23991" t="s">
        <v>261111</v>
      </c>
      <c r="E23991" t="s">
        <v>261272</v>
      </c>
      <c r="F23991" s="1">
        <v>1248</v>
      </c>
      <c r="G23991" s="1" t="s">
        <v>112514</v>
      </c>
      <c r="H23991" s="1" t="s">
        <v>112515</v>
      </c>
      <c r="I23991" s="1"/>
    </row>
    <row r="23992" spans="1:9" x14ac:dyDescent="0.2">
      <c r="A23992" s="1" t="s">
        <v>112516</v>
      </c>
      <c r="B23992" s="1" t="s">
        <v>112517</v>
      </c>
      <c r="C23992" s="1">
        <v>290483563</v>
      </c>
      <c r="D23992" t="s">
        <v>261111</v>
      </c>
      <c r="E23992" t="s">
        <v>263760</v>
      </c>
      <c r="F23992" s="1">
        <v>7</v>
      </c>
      <c r="G23992" s="1" t="s">
        <v>112518</v>
      </c>
      <c r="H23992" s="1" t="s">
        <v>112519</v>
      </c>
      <c r="I23992" s="1" t="s">
        <v>112520</v>
      </c>
    </row>
    <row r="23993" spans="1:9" x14ac:dyDescent="0.2">
      <c r="A23993" s="1" t="s">
        <v>112521</v>
      </c>
      <c r="B23993" s="1" t="s">
        <v>112522</v>
      </c>
      <c r="C23993" s="1">
        <v>290486512</v>
      </c>
      <c r="D23993" t="s">
        <v>261111</v>
      </c>
      <c r="E23993" t="s">
        <v>261277</v>
      </c>
      <c r="F23993" s="1">
        <v>1</v>
      </c>
      <c r="G23993" s="1" t="s">
        <v>112523</v>
      </c>
      <c r="H23993" s="1" t="s">
        <v>112524</v>
      </c>
      <c r="I23993" s="1"/>
    </row>
    <row r="23994" spans="1:9" x14ac:dyDescent="0.2">
      <c r="A23994" s="1" t="s">
        <v>112525</v>
      </c>
      <c r="B23994" s="1" t="s">
        <v>112526</v>
      </c>
      <c r="C23994" s="1">
        <v>291417465</v>
      </c>
      <c r="D23994" t="s">
        <v>261111</v>
      </c>
      <c r="E23994" t="s">
        <v>261277</v>
      </c>
      <c r="F23994" s="1">
        <v>7</v>
      </c>
      <c r="G23994" s="1" t="s">
        <v>112527</v>
      </c>
      <c r="H23994" s="1" t="s">
        <v>112528</v>
      </c>
      <c r="I23994" s="1" t="s">
        <v>112529</v>
      </c>
    </row>
    <row r="23995" spans="1:9" x14ac:dyDescent="0.2">
      <c r="A23995" s="1" t="s">
        <v>112530</v>
      </c>
      <c r="B23995" s="1" t="s">
        <v>112531</v>
      </c>
      <c r="C23995" s="1">
        <v>291430953</v>
      </c>
      <c r="D23995" t="s">
        <v>261111</v>
      </c>
      <c r="E23995" t="s">
        <v>261162</v>
      </c>
      <c r="F23995" s="1">
        <v>6</v>
      </c>
      <c r="G23995" s="1" t="s">
        <v>112532</v>
      </c>
      <c r="H23995" s="1" t="s">
        <v>112533</v>
      </c>
      <c r="I23995" s="1"/>
    </row>
    <row r="23996" spans="1:9" x14ac:dyDescent="0.2">
      <c r="A23996" s="1" t="s">
        <v>112534</v>
      </c>
      <c r="B23996" s="1" t="s">
        <v>112535</v>
      </c>
      <c r="C23996" s="1">
        <v>288847681</v>
      </c>
      <c r="D23996" t="s">
        <v>261111</v>
      </c>
      <c r="E23996" t="s">
        <v>263769</v>
      </c>
      <c r="F23996" s="1">
        <v>11</v>
      </c>
      <c r="G23996" s="1" t="s">
        <v>112536</v>
      </c>
      <c r="H23996" s="1" t="s">
        <v>112537</v>
      </c>
      <c r="I23996" s="1" t="s">
        <v>112538</v>
      </c>
    </row>
    <row r="23997" spans="1:9" x14ac:dyDescent="0.2">
      <c r="A23997" s="1" t="s">
        <v>112539</v>
      </c>
      <c r="B23997" s="1" t="s">
        <v>112540</v>
      </c>
      <c r="C23997" s="1">
        <v>291419910</v>
      </c>
      <c r="D23997" t="s">
        <v>261111</v>
      </c>
      <c r="E23997" t="s">
        <v>263780</v>
      </c>
      <c r="F23997" s="1">
        <v>9</v>
      </c>
      <c r="G23997" s="1" t="s">
        <v>112541</v>
      </c>
      <c r="H23997" s="1" t="s">
        <v>112542</v>
      </c>
      <c r="I23997" s="1"/>
    </row>
    <row r="23998" spans="1:9" x14ac:dyDescent="0.2">
      <c r="A23998" s="1" t="s">
        <v>112543</v>
      </c>
      <c r="B23998" s="1" t="s">
        <v>112544</v>
      </c>
      <c r="C23998" s="1">
        <v>291427688</v>
      </c>
      <c r="D23998" t="s">
        <v>261111</v>
      </c>
      <c r="E23998" t="s">
        <v>261161</v>
      </c>
      <c r="F23998" s="1">
        <v>13</v>
      </c>
      <c r="G23998" s="1" t="s">
        <v>112545</v>
      </c>
      <c r="H23998" s="1" t="s">
        <v>112546</v>
      </c>
      <c r="I23998" s="1" t="s">
        <v>112547</v>
      </c>
    </row>
    <row r="23999" spans="1:9" x14ac:dyDescent="0.2">
      <c r="A23999" s="1" t="s">
        <v>112548</v>
      </c>
      <c r="B23999" s="1" t="s">
        <v>112549</v>
      </c>
      <c r="C23999" s="1">
        <v>283120663</v>
      </c>
      <c r="D23999" t="s">
        <v>261111</v>
      </c>
      <c r="E23999" t="s">
        <v>261326</v>
      </c>
      <c r="F23999" s="1">
        <v>23</v>
      </c>
      <c r="G23999" s="1" t="s">
        <v>112550</v>
      </c>
      <c r="H23999" s="1" t="s">
        <v>112551</v>
      </c>
      <c r="I23999" s="1"/>
    </row>
    <row r="24000" spans="1:9" x14ac:dyDescent="0.2">
      <c r="A24000" s="1" t="s">
        <v>112552</v>
      </c>
      <c r="B24000" s="1" t="s">
        <v>112553</v>
      </c>
      <c r="C24000" s="1">
        <v>291430803</v>
      </c>
      <c r="D24000" t="s">
        <v>261111</v>
      </c>
      <c r="E24000" t="s">
        <v>261271</v>
      </c>
      <c r="F24000" s="1">
        <v>1</v>
      </c>
      <c r="G24000" s="1" t="s">
        <v>112554</v>
      </c>
      <c r="H24000" s="1" t="s">
        <v>112555</v>
      </c>
      <c r="I24000" s="1" t="s">
        <v>112556</v>
      </c>
    </row>
    <row r="24001" spans="1:9" x14ac:dyDescent="0.2">
      <c r="A24001" s="1" t="s">
        <v>112557</v>
      </c>
      <c r="B24001" s="1" t="s">
        <v>112558</v>
      </c>
      <c r="C24001" s="1">
        <v>291583699</v>
      </c>
      <c r="D24001" t="s">
        <v>261165</v>
      </c>
      <c r="E24001" t="s">
        <v>263925</v>
      </c>
      <c r="F24001" s="1">
        <v>2</v>
      </c>
      <c r="G24001" s="1" t="s">
        <v>112559</v>
      </c>
      <c r="H24001" s="1" t="s">
        <v>112560</v>
      </c>
      <c r="I24001" s="1"/>
    </row>
    <row r="24002" spans="1:9" x14ac:dyDescent="0.2">
      <c r="A24002" s="1" t="s">
        <v>112561</v>
      </c>
      <c r="B24002" s="1" t="s">
        <v>112562</v>
      </c>
      <c r="C24002" s="1">
        <v>291177481</v>
      </c>
      <c r="D24002" t="s">
        <v>261165</v>
      </c>
      <c r="E24002" t="s">
        <v>263925</v>
      </c>
      <c r="F24002" s="1">
        <v>2</v>
      </c>
      <c r="G24002" s="1" t="s">
        <v>112563</v>
      </c>
      <c r="H24002" s="1" t="s">
        <v>112564</v>
      </c>
      <c r="I24002" s="1" t="s">
        <v>112565</v>
      </c>
    </row>
    <row r="24003" spans="1:9" x14ac:dyDescent="0.2">
      <c r="A24003" s="1" t="s">
        <v>112566</v>
      </c>
      <c r="B24003" s="1" t="s">
        <v>112567</v>
      </c>
      <c r="C24003" s="1">
        <v>291420122</v>
      </c>
      <c r="D24003" t="s">
        <v>261165</v>
      </c>
      <c r="E24003" t="s">
        <v>263925</v>
      </c>
      <c r="F24003" s="1">
        <v>5</v>
      </c>
      <c r="G24003" s="1" t="s">
        <v>112568</v>
      </c>
      <c r="H24003" s="1" t="s">
        <v>112569</v>
      </c>
      <c r="I24003" s="1"/>
    </row>
    <row r="24004" spans="1:9" x14ac:dyDescent="0.2">
      <c r="A24004" s="1" t="s">
        <v>112570</v>
      </c>
      <c r="B24004" s="1" t="s">
        <v>112571</v>
      </c>
      <c r="C24004" s="1">
        <v>290526054</v>
      </c>
      <c r="D24004" t="s">
        <v>261165</v>
      </c>
      <c r="E24004" t="s">
        <v>263925</v>
      </c>
      <c r="F24004" s="1">
        <v>3</v>
      </c>
      <c r="G24004" s="1" t="s">
        <v>112572</v>
      </c>
      <c r="H24004" s="1" t="s">
        <v>112573</v>
      </c>
      <c r="I24004" s="1" t="s">
        <v>112574</v>
      </c>
    </row>
    <row r="24005" spans="1:9" x14ac:dyDescent="0.2">
      <c r="A24005" s="1" t="s">
        <v>112575</v>
      </c>
      <c r="B24005" s="1" t="s">
        <v>112576</v>
      </c>
      <c r="C24005" s="1">
        <v>290483194</v>
      </c>
      <c r="D24005" t="s">
        <v>261165</v>
      </c>
      <c r="E24005" t="s">
        <v>263925</v>
      </c>
      <c r="F24005" s="1">
        <v>18</v>
      </c>
      <c r="G24005" s="1" t="s">
        <v>112577</v>
      </c>
      <c r="H24005" s="1" t="s">
        <v>112578</v>
      </c>
      <c r="I24005" s="1" t="s">
        <v>112579</v>
      </c>
    </row>
    <row r="24006" spans="1:9" x14ac:dyDescent="0.2">
      <c r="A24006" s="1" t="s">
        <v>112580</v>
      </c>
      <c r="B24006" s="1" t="s">
        <v>112581</v>
      </c>
      <c r="C24006" s="1">
        <v>291436915</v>
      </c>
      <c r="D24006" t="s">
        <v>261165</v>
      </c>
      <c r="E24006" t="s">
        <v>263925</v>
      </c>
      <c r="F24006" s="1">
        <v>3</v>
      </c>
      <c r="G24006" s="1" t="s">
        <v>112582</v>
      </c>
      <c r="H24006" s="1" t="s">
        <v>112583</v>
      </c>
      <c r="I24006" s="1" t="s">
        <v>112584</v>
      </c>
    </row>
    <row r="24007" spans="1:9" x14ac:dyDescent="0.2">
      <c r="A24007" s="1" t="s">
        <v>112585</v>
      </c>
      <c r="B24007" s="1" t="s">
        <v>112586</v>
      </c>
      <c r="C24007" s="1">
        <v>291177419</v>
      </c>
      <c r="D24007" t="s">
        <v>261165</v>
      </c>
      <c r="E24007" t="s">
        <v>263925</v>
      </c>
      <c r="F24007" s="1">
        <v>1</v>
      </c>
      <c r="G24007" s="1" t="s">
        <v>112587</v>
      </c>
      <c r="H24007" s="1" t="s">
        <v>112588</v>
      </c>
      <c r="I24007" s="1" t="s">
        <v>112589</v>
      </c>
    </row>
    <row r="24008" spans="1:9" x14ac:dyDescent="0.2">
      <c r="A24008" s="1" t="s">
        <v>112590</v>
      </c>
      <c r="B24008" s="1" t="s">
        <v>112591</v>
      </c>
      <c r="C24008" s="1">
        <v>291436221</v>
      </c>
      <c r="D24008" t="s">
        <v>261165</v>
      </c>
      <c r="E24008" t="s">
        <v>263925</v>
      </c>
      <c r="F24008" s="1">
        <v>4</v>
      </c>
      <c r="G24008" s="1" t="s">
        <v>112592</v>
      </c>
      <c r="H24008" s="1" t="s">
        <v>112593</v>
      </c>
      <c r="I24008" s="1" t="s">
        <v>112594</v>
      </c>
    </row>
    <row r="24009" spans="1:9" x14ac:dyDescent="0.2">
      <c r="A24009" s="1" t="s">
        <v>112595</v>
      </c>
      <c r="B24009" s="1" t="s">
        <v>112596</v>
      </c>
      <c r="C24009" s="1">
        <v>291418126</v>
      </c>
      <c r="D24009" t="s">
        <v>261165</v>
      </c>
      <c r="E24009" t="s">
        <v>263925</v>
      </c>
      <c r="F24009" s="1">
        <v>156</v>
      </c>
      <c r="G24009" s="1" t="s">
        <v>112597</v>
      </c>
      <c r="H24009" s="1" t="s">
        <v>112598</v>
      </c>
      <c r="I24009" s="1"/>
    </row>
    <row r="24010" spans="1:9" x14ac:dyDescent="0.2">
      <c r="A24010" s="1" t="s">
        <v>112599</v>
      </c>
      <c r="B24010" s="1" t="s">
        <v>112600</v>
      </c>
      <c r="C24010" s="1">
        <v>291421397</v>
      </c>
      <c r="D24010" t="s">
        <v>261165</v>
      </c>
      <c r="E24010" t="s">
        <v>263925</v>
      </c>
      <c r="F24010" s="1">
        <v>20</v>
      </c>
      <c r="G24010" s="1" t="s">
        <v>112601</v>
      </c>
      <c r="H24010" s="1" t="s">
        <v>112602</v>
      </c>
      <c r="I24010" s="1"/>
    </row>
    <row r="24011" spans="1:9" x14ac:dyDescent="0.2">
      <c r="A24011" s="1" t="s">
        <v>112603</v>
      </c>
      <c r="B24011" s="1" t="s">
        <v>112604</v>
      </c>
      <c r="C24011" s="1">
        <v>290526274</v>
      </c>
      <c r="D24011" t="s">
        <v>261165</v>
      </c>
      <c r="E24011" t="s">
        <v>263925</v>
      </c>
      <c r="F24011" s="1">
        <v>8</v>
      </c>
      <c r="G24011" s="1" t="s">
        <v>112605</v>
      </c>
      <c r="H24011" s="1" t="s">
        <v>112606</v>
      </c>
      <c r="I24011" s="1" t="s">
        <v>112607</v>
      </c>
    </row>
    <row r="24012" spans="1:9" x14ac:dyDescent="0.2">
      <c r="A24012" s="1" t="s">
        <v>112608</v>
      </c>
      <c r="B24012" s="1" t="s">
        <v>112609</v>
      </c>
      <c r="C24012" s="1">
        <v>290525284</v>
      </c>
      <c r="D24012" t="s">
        <v>261165</v>
      </c>
      <c r="E24012" t="s">
        <v>263926</v>
      </c>
      <c r="F24012" s="1">
        <v>1</v>
      </c>
      <c r="G24012" s="1" t="s">
        <v>112610</v>
      </c>
      <c r="H24012" s="1" t="s">
        <v>112611</v>
      </c>
      <c r="I24012" s="1" t="s">
        <v>112612</v>
      </c>
    </row>
    <row r="24013" spans="1:9" x14ac:dyDescent="0.2">
      <c r="A24013" s="1" t="s">
        <v>112613</v>
      </c>
      <c r="B24013" s="1" t="s">
        <v>112614</v>
      </c>
      <c r="C24013" s="1">
        <v>291414555</v>
      </c>
      <c r="D24013" t="s">
        <v>261165</v>
      </c>
      <c r="E24013" t="s">
        <v>261166</v>
      </c>
      <c r="F24013" s="1">
        <v>1</v>
      </c>
      <c r="G24013" s="1" t="s">
        <v>112615</v>
      </c>
      <c r="H24013" s="1" t="s">
        <v>112616</v>
      </c>
      <c r="I24013" s="1"/>
    </row>
    <row r="24014" spans="1:9" x14ac:dyDescent="0.2">
      <c r="A24014" s="1" t="s">
        <v>112617</v>
      </c>
      <c r="B24014" s="1" t="s">
        <v>112618</v>
      </c>
      <c r="C24014" s="1">
        <v>290520743</v>
      </c>
      <c r="D24014" t="s">
        <v>263928</v>
      </c>
      <c r="E24014" t="s">
        <v>263929</v>
      </c>
      <c r="F24014" s="1">
        <v>19</v>
      </c>
      <c r="G24014" s="1" t="s">
        <v>112619</v>
      </c>
      <c r="H24014" s="1" t="s">
        <v>112620</v>
      </c>
      <c r="I24014" s="1" t="s">
        <v>112621</v>
      </c>
    </row>
    <row r="24015" spans="1:9" x14ac:dyDescent="0.2">
      <c r="A24015" s="1" t="s">
        <v>112622</v>
      </c>
      <c r="B24015" s="1" t="s">
        <v>112623</v>
      </c>
      <c r="C24015" s="1">
        <v>291429097</v>
      </c>
      <c r="D24015" t="s">
        <v>261165</v>
      </c>
      <c r="E24015" t="s">
        <v>261166</v>
      </c>
      <c r="F24015" s="1">
        <v>15</v>
      </c>
      <c r="G24015" s="1" t="s">
        <v>112624</v>
      </c>
      <c r="H24015" s="1" t="s">
        <v>112625</v>
      </c>
      <c r="I24015" s="1" t="s">
        <v>112626</v>
      </c>
    </row>
    <row r="24016" spans="1:9" x14ac:dyDescent="0.2">
      <c r="A24016" s="1" t="s">
        <v>112627</v>
      </c>
      <c r="B24016" s="1" t="s">
        <v>112628</v>
      </c>
      <c r="C24016" s="1">
        <v>291418056</v>
      </c>
      <c r="D24016" t="s">
        <v>261165</v>
      </c>
      <c r="E24016" t="s">
        <v>261166</v>
      </c>
      <c r="F24016" s="1">
        <v>51</v>
      </c>
      <c r="G24016" s="1" t="s">
        <v>112629</v>
      </c>
      <c r="H24016" s="1" t="s">
        <v>112630</v>
      </c>
      <c r="I24016" s="1"/>
    </row>
    <row r="24017" spans="1:9" x14ac:dyDescent="0.2">
      <c r="A24017" s="1" t="s">
        <v>112631</v>
      </c>
      <c r="B24017" s="1" t="s">
        <v>112632</v>
      </c>
      <c r="C24017" s="1">
        <v>291177514</v>
      </c>
      <c r="D24017" t="s">
        <v>261165</v>
      </c>
      <c r="E24017" t="s">
        <v>261166</v>
      </c>
      <c r="F24017" s="1">
        <v>18</v>
      </c>
      <c r="G24017" s="1" t="s">
        <v>112633</v>
      </c>
      <c r="H24017" s="1"/>
      <c r="I24017" s="1"/>
    </row>
    <row r="24018" spans="1:9" x14ac:dyDescent="0.2">
      <c r="A24018" s="1" t="s">
        <v>112634</v>
      </c>
      <c r="B24018" s="1" t="s">
        <v>112635</v>
      </c>
      <c r="C24018" s="1">
        <v>291422063</v>
      </c>
      <c r="D24018" t="s">
        <v>261165</v>
      </c>
      <c r="E24018" t="s">
        <v>263931</v>
      </c>
      <c r="F24018" s="1">
        <v>417</v>
      </c>
      <c r="G24018" s="1" t="s">
        <v>112636</v>
      </c>
      <c r="H24018" s="1" t="s">
        <v>112637</v>
      </c>
      <c r="I24018" s="1" t="s">
        <v>112638</v>
      </c>
    </row>
    <row r="24019" spans="1:9" x14ac:dyDescent="0.2">
      <c r="A24019" s="1" t="s">
        <v>112639</v>
      </c>
      <c r="B24019" s="1" t="s">
        <v>112640</v>
      </c>
      <c r="C24019" s="1">
        <v>291439531</v>
      </c>
      <c r="D24019" t="s">
        <v>261165</v>
      </c>
      <c r="E24019" t="s">
        <v>261166</v>
      </c>
      <c r="F24019" s="1">
        <v>17</v>
      </c>
      <c r="G24019" s="1" t="s">
        <v>112641</v>
      </c>
      <c r="H24019" s="1" t="s">
        <v>112642</v>
      </c>
      <c r="I24019" s="1" t="s">
        <v>112643</v>
      </c>
    </row>
    <row r="24020" spans="1:9" x14ac:dyDescent="0.2">
      <c r="A24020" s="1" t="s">
        <v>112644</v>
      </c>
      <c r="B24020" s="1" t="s">
        <v>112645</v>
      </c>
      <c r="C24020" s="1">
        <v>291415665</v>
      </c>
      <c r="D24020" t="s">
        <v>261165</v>
      </c>
      <c r="E24020" t="s">
        <v>263932</v>
      </c>
      <c r="F24020" s="1">
        <v>63</v>
      </c>
      <c r="G24020" s="1" t="s">
        <v>112646</v>
      </c>
      <c r="H24020" s="1" t="s">
        <v>112647</v>
      </c>
      <c r="I24020" s="1" t="s">
        <v>112648</v>
      </c>
    </row>
    <row r="24021" spans="1:9" x14ac:dyDescent="0.2">
      <c r="A24021" s="1" t="s">
        <v>112649</v>
      </c>
      <c r="B24021" s="1" t="s">
        <v>112650</v>
      </c>
      <c r="C24021" s="1">
        <v>290491541</v>
      </c>
      <c r="D24021" t="s">
        <v>261165</v>
      </c>
      <c r="E24021" t="s">
        <v>263933</v>
      </c>
      <c r="F24021" s="1">
        <v>7</v>
      </c>
      <c r="G24021" s="1" t="s">
        <v>112651</v>
      </c>
      <c r="H24021" s="1" t="s">
        <v>112652</v>
      </c>
      <c r="I24021" s="1" t="s">
        <v>112653</v>
      </c>
    </row>
    <row r="24022" spans="1:9" x14ac:dyDescent="0.2">
      <c r="A24022" s="1" t="s">
        <v>112654</v>
      </c>
      <c r="B24022" s="1" t="s">
        <v>112655</v>
      </c>
      <c r="C24022" s="1">
        <v>291421660</v>
      </c>
      <c r="D24022" t="s">
        <v>261165</v>
      </c>
      <c r="E24022" t="s">
        <v>263934</v>
      </c>
      <c r="F24022" s="1">
        <v>1</v>
      </c>
      <c r="G24022" s="1" t="s">
        <v>112656</v>
      </c>
      <c r="H24022" s="1" t="s">
        <v>112657</v>
      </c>
      <c r="I24022" s="1" t="s">
        <v>112658</v>
      </c>
    </row>
    <row r="24023" spans="1:9" x14ac:dyDescent="0.2">
      <c r="A24023" s="1" t="s">
        <v>112659</v>
      </c>
      <c r="B24023" s="1" t="s">
        <v>112660</v>
      </c>
      <c r="C24023" s="1">
        <v>291416250</v>
      </c>
      <c r="D24023" t="s">
        <v>261165</v>
      </c>
      <c r="E24023" t="s">
        <v>261219</v>
      </c>
      <c r="F24023" s="1">
        <v>1</v>
      </c>
      <c r="G24023" s="1" t="s">
        <v>112661</v>
      </c>
      <c r="H24023" s="1" t="s">
        <v>112662</v>
      </c>
      <c r="I24023" s="1"/>
    </row>
    <row r="24024" spans="1:9" x14ac:dyDescent="0.2">
      <c r="A24024" s="1" t="s">
        <v>112663</v>
      </c>
      <c r="B24024" s="1" t="s">
        <v>112664</v>
      </c>
      <c r="C24024" s="1">
        <v>291431827</v>
      </c>
      <c r="D24024" t="s">
        <v>261165</v>
      </c>
      <c r="E24024" t="s">
        <v>261166</v>
      </c>
      <c r="F24024" s="1">
        <v>9</v>
      </c>
      <c r="G24024" s="1" t="s">
        <v>112665</v>
      </c>
      <c r="H24024" s="1" t="s">
        <v>112666</v>
      </c>
      <c r="I24024" s="1"/>
    </row>
    <row r="24025" spans="1:9" x14ac:dyDescent="0.2">
      <c r="A24025" s="1" t="s">
        <v>112667</v>
      </c>
      <c r="B24025" s="1" t="s">
        <v>112668</v>
      </c>
      <c r="C24025" s="1">
        <v>291441086</v>
      </c>
      <c r="D24025" t="s">
        <v>261165</v>
      </c>
      <c r="E24025" t="s">
        <v>263935</v>
      </c>
      <c r="F24025" s="1">
        <v>3</v>
      </c>
      <c r="G24025" s="1" t="s">
        <v>112669</v>
      </c>
      <c r="H24025" s="1" t="s">
        <v>112670</v>
      </c>
      <c r="I24025" s="1" t="s">
        <v>112671</v>
      </c>
    </row>
    <row r="24026" spans="1:9" x14ac:dyDescent="0.2">
      <c r="A24026" s="1" t="s">
        <v>112672</v>
      </c>
      <c r="B24026" s="1" t="s">
        <v>112673</v>
      </c>
      <c r="C24026" s="1">
        <v>291416672</v>
      </c>
      <c r="D24026" t="s">
        <v>261165</v>
      </c>
      <c r="E24026" t="s">
        <v>263937</v>
      </c>
      <c r="F24026" s="1">
        <v>2</v>
      </c>
      <c r="G24026" s="1" t="s">
        <v>112674</v>
      </c>
      <c r="H24026" s="1" t="s">
        <v>112675</v>
      </c>
      <c r="I24026" s="1" t="s">
        <v>112676</v>
      </c>
    </row>
    <row r="24027" spans="1:9" x14ac:dyDescent="0.2">
      <c r="A24027" s="1" t="s">
        <v>112677</v>
      </c>
      <c r="B24027" s="1" t="s">
        <v>112678</v>
      </c>
      <c r="C24027" s="1">
        <v>290486737</v>
      </c>
      <c r="D24027" t="s">
        <v>261165</v>
      </c>
      <c r="E24027" t="s">
        <v>261166</v>
      </c>
      <c r="F24027" s="1">
        <v>454</v>
      </c>
      <c r="G24027" s="1" t="s">
        <v>112679</v>
      </c>
      <c r="H24027" s="1" t="s">
        <v>112680</v>
      </c>
      <c r="I24027" s="1"/>
    </row>
    <row r="24028" spans="1:9" x14ac:dyDescent="0.2">
      <c r="A24028" s="1" t="s">
        <v>112681</v>
      </c>
      <c r="B24028" s="1" t="s">
        <v>112682</v>
      </c>
      <c r="C24028" s="1">
        <v>291418580</v>
      </c>
      <c r="D24028" t="s">
        <v>261165</v>
      </c>
      <c r="E24028" t="s">
        <v>261166</v>
      </c>
      <c r="F24028" s="1">
        <v>1</v>
      </c>
      <c r="G24028" s="1" t="s">
        <v>112683</v>
      </c>
      <c r="H24028" s="1" t="s">
        <v>112684</v>
      </c>
      <c r="I24028" s="1"/>
    </row>
    <row r="24029" spans="1:9" x14ac:dyDescent="0.2">
      <c r="A24029" s="1" t="s">
        <v>112685</v>
      </c>
      <c r="B24029" s="1" t="s">
        <v>112686</v>
      </c>
      <c r="C24029" s="1">
        <v>291420626</v>
      </c>
      <c r="D24029" t="s">
        <v>261165</v>
      </c>
      <c r="E24029" t="s">
        <v>261166</v>
      </c>
      <c r="F24029" s="1">
        <v>2</v>
      </c>
      <c r="G24029" s="1" t="s">
        <v>112687</v>
      </c>
      <c r="H24029" s="1" t="s">
        <v>112688</v>
      </c>
      <c r="I24029" s="1" t="s">
        <v>112689</v>
      </c>
    </row>
    <row r="24030" spans="1:9" x14ac:dyDescent="0.2">
      <c r="A24030" s="1" t="s">
        <v>112690</v>
      </c>
      <c r="B24030" s="1" t="s">
        <v>112691</v>
      </c>
      <c r="C24030" s="1">
        <v>291418295</v>
      </c>
      <c r="D24030" t="s">
        <v>261165</v>
      </c>
      <c r="E24030" t="s">
        <v>261166</v>
      </c>
      <c r="F24030" s="1">
        <v>1</v>
      </c>
      <c r="G24030" s="1"/>
      <c r="H24030" s="1" t="s">
        <v>112692</v>
      </c>
      <c r="I24030" s="1"/>
    </row>
    <row r="24031" spans="1:9" x14ac:dyDescent="0.2">
      <c r="A24031" s="1" t="s">
        <v>112693</v>
      </c>
      <c r="B24031" s="1" t="s">
        <v>112694</v>
      </c>
      <c r="C24031" s="1">
        <v>291415466</v>
      </c>
      <c r="D24031" t="s">
        <v>261165</v>
      </c>
      <c r="E24031" t="s">
        <v>263932</v>
      </c>
      <c r="F24031" s="1">
        <v>11</v>
      </c>
      <c r="G24031" s="1" t="s">
        <v>112695</v>
      </c>
      <c r="H24031" s="1" t="s">
        <v>112696</v>
      </c>
      <c r="I24031" s="1" t="s">
        <v>112697</v>
      </c>
    </row>
    <row r="24032" spans="1:9" x14ac:dyDescent="0.2">
      <c r="A24032" s="1" t="s">
        <v>112698</v>
      </c>
      <c r="B24032" s="1" t="s">
        <v>112699</v>
      </c>
      <c r="C24032" s="1">
        <v>290525542</v>
      </c>
      <c r="D24032" t="s">
        <v>261165</v>
      </c>
      <c r="E24032" t="s">
        <v>261219</v>
      </c>
      <c r="F24032" s="1">
        <v>3</v>
      </c>
      <c r="G24032" s="1" t="s">
        <v>112700</v>
      </c>
      <c r="H24032" s="1" t="s">
        <v>112701</v>
      </c>
      <c r="I24032" s="1"/>
    </row>
    <row r="24033" spans="1:9" x14ac:dyDescent="0.2">
      <c r="A24033" s="1" t="s">
        <v>112702</v>
      </c>
      <c r="B24033" s="1" t="s">
        <v>112703</v>
      </c>
      <c r="C24033" s="1">
        <v>290522203</v>
      </c>
      <c r="D24033" t="s">
        <v>261165</v>
      </c>
      <c r="E24033" t="s">
        <v>263934</v>
      </c>
      <c r="F24033" s="1">
        <v>1</v>
      </c>
      <c r="G24033" s="1" t="s">
        <v>112704</v>
      </c>
      <c r="H24033" s="1" t="s">
        <v>112705</v>
      </c>
      <c r="I24033" s="1" t="s">
        <v>112706</v>
      </c>
    </row>
    <row r="24034" spans="1:9" x14ac:dyDescent="0.2">
      <c r="A24034" s="1" t="s">
        <v>112707</v>
      </c>
      <c r="B24034" s="1" t="s">
        <v>112708</v>
      </c>
      <c r="C24034" s="1">
        <v>291431563</v>
      </c>
      <c r="D24034" t="s">
        <v>261165</v>
      </c>
      <c r="E24034" t="s">
        <v>261166</v>
      </c>
      <c r="F24034" s="1">
        <v>1</v>
      </c>
      <c r="G24034" s="1" t="s">
        <v>112709</v>
      </c>
      <c r="H24034" s="1" t="s">
        <v>112710</v>
      </c>
      <c r="I24034" s="1" t="s">
        <v>112711</v>
      </c>
    </row>
    <row r="24035" spans="1:9" x14ac:dyDescent="0.2">
      <c r="A24035" s="1" t="s">
        <v>112712</v>
      </c>
      <c r="B24035" s="1" t="s">
        <v>112713</v>
      </c>
      <c r="C24035" s="1">
        <v>290487081</v>
      </c>
      <c r="D24035" t="s">
        <v>261165</v>
      </c>
      <c r="E24035" t="s">
        <v>263932</v>
      </c>
      <c r="F24035" s="1">
        <v>25</v>
      </c>
      <c r="G24035" s="1" t="s">
        <v>112714</v>
      </c>
      <c r="H24035" s="1" t="s">
        <v>112715</v>
      </c>
      <c r="I24035" s="1" t="s">
        <v>112716</v>
      </c>
    </row>
    <row r="24036" spans="1:9" x14ac:dyDescent="0.2">
      <c r="A24036" s="1" t="s">
        <v>112717</v>
      </c>
      <c r="B24036" s="1" t="s">
        <v>112718</v>
      </c>
      <c r="C24036" s="1">
        <v>291426242</v>
      </c>
      <c r="D24036" t="s">
        <v>261165</v>
      </c>
      <c r="E24036" t="s">
        <v>261166</v>
      </c>
      <c r="F24036" s="1">
        <v>264</v>
      </c>
      <c r="G24036" s="1" t="s">
        <v>112719</v>
      </c>
      <c r="H24036" s="1" t="s">
        <v>112720</v>
      </c>
      <c r="I24036" s="1"/>
    </row>
    <row r="24037" spans="1:9" x14ac:dyDescent="0.2">
      <c r="A24037" s="1" t="s">
        <v>112721</v>
      </c>
      <c r="B24037" s="1" t="s">
        <v>112722</v>
      </c>
      <c r="C24037" s="1">
        <v>290481440</v>
      </c>
      <c r="D24037" t="s">
        <v>261165</v>
      </c>
      <c r="E24037" t="s">
        <v>261203</v>
      </c>
      <c r="F24037" s="1">
        <v>12</v>
      </c>
      <c r="G24037" s="1" t="s">
        <v>112723</v>
      </c>
      <c r="H24037" s="1" t="s">
        <v>112724</v>
      </c>
      <c r="I24037" s="1" t="s">
        <v>112725</v>
      </c>
    </row>
    <row r="24038" spans="1:9" x14ac:dyDescent="0.2">
      <c r="A24038" s="1" t="s">
        <v>112726</v>
      </c>
      <c r="B24038" s="1" t="s">
        <v>112727</v>
      </c>
      <c r="C24038" s="1">
        <v>291428739</v>
      </c>
      <c r="D24038" t="s">
        <v>261165</v>
      </c>
      <c r="E24038" t="s">
        <v>114604</v>
      </c>
      <c r="F24038" s="1">
        <v>8</v>
      </c>
      <c r="G24038" s="1" t="s">
        <v>112728</v>
      </c>
      <c r="H24038" s="1" t="s">
        <v>112729</v>
      </c>
      <c r="I24038" s="1" t="s">
        <v>112730</v>
      </c>
    </row>
    <row r="24039" spans="1:9" x14ac:dyDescent="0.2">
      <c r="A24039" s="1" t="s">
        <v>112731</v>
      </c>
      <c r="B24039" s="1" t="s">
        <v>112732</v>
      </c>
      <c r="C24039" s="1">
        <v>290489953</v>
      </c>
      <c r="D24039" t="s">
        <v>261165</v>
      </c>
      <c r="E24039" t="s">
        <v>263935</v>
      </c>
      <c r="F24039" s="1">
        <v>7</v>
      </c>
      <c r="G24039" s="1" t="s">
        <v>112733</v>
      </c>
      <c r="H24039" s="1" t="s">
        <v>112734</v>
      </c>
      <c r="I24039" s="1"/>
    </row>
    <row r="24040" spans="1:9" x14ac:dyDescent="0.2">
      <c r="A24040" s="1" t="s">
        <v>112735</v>
      </c>
      <c r="B24040" s="1" t="s">
        <v>112736</v>
      </c>
      <c r="C24040" s="1">
        <v>291420758</v>
      </c>
      <c r="D24040" t="s">
        <v>261165</v>
      </c>
      <c r="E24040" t="s">
        <v>261166</v>
      </c>
      <c r="F24040" s="1">
        <v>290</v>
      </c>
      <c r="G24040" s="1" t="s">
        <v>112737</v>
      </c>
      <c r="H24040" s="1" t="s">
        <v>112738</v>
      </c>
      <c r="I24040" s="1"/>
    </row>
    <row r="24041" spans="1:9" x14ac:dyDescent="0.2">
      <c r="A24041" s="1" t="s">
        <v>112739</v>
      </c>
      <c r="B24041" s="1" t="s">
        <v>112740</v>
      </c>
      <c r="C24041" s="1">
        <v>290520467</v>
      </c>
      <c r="D24041" t="s">
        <v>261165</v>
      </c>
      <c r="E24041" t="s">
        <v>261166</v>
      </c>
      <c r="F24041" s="1">
        <v>23</v>
      </c>
      <c r="G24041" s="1" t="s">
        <v>112741</v>
      </c>
      <c r="H24041" s="1" t="s">
        <v>112742</v>
      </c>
      <c r="I24041" s="1" t="s">
        <v>112743</v>
      </c>
    </row>
    <row r="24042" spans="1:9" x14ac:dyDescent="0.2">
      <c r="A24042" s="1" t="s">
        <v>112744</v>
      </c>
      <c r="B24042" s="1" t="s">
        <v>112745</v>
      </c>
      <c r="C24042" s="1">
        <v>291419831</v>
      </c>
      <c r="D24042" t="s">
        <v>261165</v>
      </c>
      <c r="E24042" t="s">
        <v>263930</v>
      </c>
      <c r="F24042" s="1">
        <v>7</v>
      </c>
      <c r="G24042" s="1" t="s">
        <v>112746</v>
      </c>
      <c r="H24042" s="1" t="s">
        <v>112747</v>
      </c>
      <c r="I24042" s="1" t="s">
        <v>112748</v>
      </c>
    </row>
    <row r="24043" spans="1:9" x14ac:dyDescent="0.2">
      <c r="A24043" s="1" t="s">
        <v>112749</v>
      </c>
      <c r="B24043" s="1" t="s">
        <v>112750</v>
      </c>
      <c r="C24043" s="1">
        <v>291415915</v>
      </c>
      <c r="D24043" t="s">
        <v>261165</v>
      </c>
      <c r="E24043" t="s">
        <v>263934</v>
      </c>
      <c r="F24043" s="1">
        <v>2</v>
      </c>
      <c r="G24043" s="1" t="s">
        <v>112751</v>
      </c>
      <c r="H24043" s="1" t="s">
        <v>112752</v>
      </c>
      <c r="I24043" s="1" t="s">
        <v>112753</v>
      </c>
    </row>
    <row r="24044" spans="1:9" x14ac:dyDescent="0.2">
      <c r="A24044" s="1" t="s">
        <v>112754</v>
      </c>
      <c r="B24044" s="1" t="s">
        <v>112755</v>
      </c>
      <c r="C24044" s="1">
        <v>290522195</v>
      </c>
      <c r="D24044" t="s">
        <v>261165</v>
      </c>
      <c r="E24044" t="s">
        <v>261166</v>
      </c>
      <c r="F24044" s="1">
        <v>54</v>
      </c>
      <c r="G24044" s="1" t="s">
        <v>112756</v>
      </c>
      <c r="H24044" s="1" t="s">
        <v>112757</v>
      </c>
      <c r="I24044" s="1" t="s">
        <v>112758</v>
      </c>
    </row>
    <row r="24045" spans="1:9" x14ac:dyDescent="0.2">
      <c r="A24045" s="1" t="s">
        <v>112759</v>
      </c>
      <c r="B24045" s="1" t="s">
        <v>112760</v>
      </c>
      <c r="C24045" s="1">
        <v>291035458</v>
      </c>
      <c r="D24045" t="s">
        <v>261165</v>
      </c>
      <c r="E24045" t="s">
        <v>261288</v>
      </c>
      <c r="F24045" s="1">
        <v>7</v>
      </c>
      <c r="G24045" s="1" t="s">
        <v>112761</v>
      </c>
      <c r="H24045" s="1" t="s">
        <v>112762</v>
      </c>
      <c r="I24045" s="1"/>
    </row>
    <row r="24046" spans="1:9" x14ac:dyDescent="0.2">
      <c r="A24046" s="1" t="s">
        <v>112763</v>
      </c>
      <c r="B24046" s="1" t="s">
        <v>112764</v>
      </c>
      <c r="C24046" s="1">
        <v>290526047</v>
      </c>
      <c r="D24046" t="s">
        <v>261165</v>
      </c>
      <c r="E24046" t="s">
        <v>261166</v>
      </c>
      <c r="F24046" s="1">
        <v>5</v>
      </c>
      <c r="G24046" s="1" t="s">
        <v>112765</v>
      </c>
      <c r="H24046" s="1" t="s">
        <v>112766</v>
      </c>
      <c r="I24046" s="1"/>
    </row>
    <row r="24047" spans="1:9" x14ac:dyDescent="0.2">
      <c r="A24047" s="1" t="s">
        <v>112767</v>
      </c>
      <c r="B24047" s="1" t="s">
        <v>112768</v>
      </c>
      <c r="C24047" s="1">
        <v>291421930</v>
      </c>
      <c r="D24047" t="s">
        <v>261165</v>
      </c>
      <c r="E24047" t="s">
        <v>109549</v>
      </c>
      <c r="F24047" s="1">
        <v>9</v>
      </c>
      <c r="G24047" s="1" t="s">
        <v>112769</v>
      </c>
      <c r="H24047" s="1" t="s">
        <v>112770</v>
      </c>
      <c r="I24047" s="1" t="s">
        <v>112771</v>
      </c>
    </row>
    <row r="24048" spans="1:9" x14ac:dyDescent="0.2">
      <c r="A24048" s="1" t="s">
        <v>112772</v>
      </c>
      <c r="B24048" s="1" t="s">
        <v>112773</v>
      </c>
      <c r="C24048" s="1">
        <v>291035305</v>
      </c>
      <c r="D24048" t="s">
        <v>261165</v>
      </c>
      <c r="E24048" t="s">
        <v>263945</v>
      </c>
      <c r="F24048" s="1">
        <v>30</v>
      </c>
      <c r="G24048" s="1" t="s">
        <v>112774</v>
      </c>
      <c r="H24048" s="1" t="s">
        <v>112775</v>
      </c>
      <c r="I24048" s="1"/>
    </row>
    <row r="24049" spans="1:9" x14ac:dyDescent="0.2">
      <c r="A24049" s="1" t="s">
        <v>112776</v>
      </c>
      <c r="B24049" s="1" t="s">
        <v>112777</v>
      </c>
      <c r="C24049" s="1">
        <v>290490135</v>
      </c>
      <c r="D24049" t="s">
        <v>261165</v>
      </c>
      <c r="E24049" t="s">
        <v>261166</v>
      </c>
      <c r="F24049" s="1">
        <v>1</v>
      </c>
      <c r="G24049" s="1" t="s">
        <v>112778</v>
      </c>
      <c r="H24049" s="1" t="s">
        <v>112779</v>
      </c>
      <c r="I24049" s="1"/>
    </row>
    <row r="24050" spans="1:9" x14ac:dyDescent="0.2">
      <c r="A24050" s="1" t="s">
        <v>112780</v>
      </c>
      <c r="B24050" s="1" t="s">
        <v>112781</v>
      </c>
      <c r="C24050" s="1">
        <v>291419691</v>
      </c>
      <c r="D24050" t="s">
        <v>261165</v>
      </c>
      <c r="E24050" t="s">
        <v>261238</v>
      </c>
      <c r="F24050" s="1">
        <v>12</v>
      </c>
      <c r="G24050" s="1" t="s">
        <v>112782</v>
      </c>
      <c r="H24050" s="1" t="s">
        <v>112783</v>
      </c>
      <c r="I24050" s="1" t="s">
        <v>112784</v>
      </c>
    </row>
    <row r="24051" spans="1:9" x14ac:dyDescent="0.2">
      <c r="A24051" s="1" t="s">
        <v>112785</v>
      </c>
      <c r="B24051" s="1" t="s">
        <v>112786</v>
      </c>
      <c r="C24051" s="1">
        <v>290484788</v>
      </c>
      <c r="D24051" t="s">
        <v>261165</v>
      </c>
      <c r="E24051" t="s">
        <v>261219</v>
      </c>
      <c r="F24051" s="1">
        <v>31</v>
      </c>
      <c r="G24051" s="1" t="s">
        <v>112787</v>
      </c>
      <c r="H24051" s="1" t="s">
        <v>112788</v>
      </c>
      <c r="I24051" s="1" t="s">
        <v>112789</v>
      </c>
    </row>
    <row r="24052" spans="1:9" x14ac:dyDescent="0.2">
      <c r="A24052" s="1" t="s">
        <v>112790</v>
      </c>
      <c r="B24052" s="1" t="s">
        <v>112791</v>
      </c>
      <c r="C24052" s="1">
        <v>291035358</v>
      </c>
      <c r="D24052" t="s">
        <v>261165</v>
      </c>
      <c r="E24052" t="s">
        <v>263937</v>
      </c>
      <c r="F24052" s="1">
        <v>12</v>
      </c>
      <c r="G24052" s="1" t="s">
        <v>112792</v>
      </c>
      <c r="H24052" s="1" t="s">
        <v>112793</v>
      </c>
      <c r="I24052" s="1" t="s">
        <v>112794</v>
      </c>
    </row>
    <row r="24053" spans="1:9" x14ac:dyDescent="0.2">
      <c r="A24053" s="1" t="s">
        <v>112795</v>
      </c>
      <c r="B24053" s="1" t="s">
        <v>112796</v>
      </c>
      <c r="C24053" s="1">
        <v>284044593</v>
      </c>
      <c r="D24053" t="s">
        <v>261165</v>
      </c>
      <c r="E24053" t="s">
        <v>261166</v>
      </c>
      <c r="F24053" s="1">
        <v>219</v>
      </c>
      <c r="G24053" s="1" t="s">
        <v>112797</v>
      </c>
      <c r="H24053" s="1" t="s">
        <v>112798</v>
      </c>
      <c r="I24053" s="1" t="s">
        <v>112799</v>
      </c>
    </row>
    <row r="24054" spans="1:9" x14ac:dyDescent="0.2">
      <c r="A24054" s="1" t="s">
        <v>112800</v>
      </c>
      <c r="B24054" s="1" t="s">
        <v>112801</v>
      </c>
      <c r="C24054" s="1">
        <v>291422563</v>
      </c>
      <c r="D24054" t="s">
        <v>261165</v>
      </c>
      <c r="E24054" t="s">
        <v>261166</v>
      </c>
      <c r="F24054" s="1">
        <v>695</v>
      </c>
      <c r="G24054" s="1" t="s">
        <v>112802</v>
      </c>
      <c r="H24054" s="1" t="s">
        <v>112803</v>
      </c>
      <c r="I24054" s="1" t="s">
        <v>112804</v>
      </c>
    </row>
    <row r="24055" spans="1:9" x14ac:dyDescent="0.2">
      <c r="A24055" s="1" t="s">
        <v>112805</v>
      </c>
      <c r="B24055" s="1" t="s">
        <v>112806</v>
      </c>
      <c r="C24055" s="1">
        <v>291420636</v>
      </c>
      <c r="D24055" t="s">
        <v>261165</v>
      </c>
      <c r="E24055" t="s">
        <v>261238</v>
      </c>
      <c r="F24055" s="1">
        <v>22</v>
      </c>
      <c r="G24055" s="1" t="s">
        <v>112807</v>
      </c>
      <c r="H24055" s="1" t="s">
        <v>112808</v>
      </c>
      <c r="I24055" s="1" t="s">
        <v>112809</v>
      </c>
    </row>
    <row r="24056" spans="1:9" x14ac:dyDescent="0.2">
      <c r="A24056" s="1" t="s">
        <v>112810</v>
      </c>
      <c r="B24056" s="1" t="s">
        <v>112811</v>
      </c>
      <c r="C24056" s="1">
        <v>291177397</v>
      </c>
      <c r="D24056" t="s">
        <v>261165</v>
      </c>
      <c r="E24056" t="s">
        <v>261166</v>
      </c>
      <c r="F24056" s="1">
        <v>4</v>
      </c>
      <c r="G24056" s="1" t="s">
        <v>112812</v>
      </c>
      <c r="H24056" s="1" t="s">
        <v>112813</v>
      </c>
      <c r="I24056" s="1" t="s">
        <v>112814</v>
      </c>
    </row>
    <row r="24057" spans="1:9" x14ac:dyDescent="0.2">
      <c r="A24057" s="1" t="s">
        <v>112815</v>
      </c>
      <c r="B24057" s="1" t="s">
        <v>112816</v>
      </c>
      <c r="C24057" s="1">
        <v>291419581</v>
      </c>
      <c r="D24057" t="s">
        <v>261165</v>
      </c>
      <c r="E24057" t="s">
        <v>261166</v>
      </c>
      <c r="F24057" s="1">
        <v>15</v>
      </c>
      <c r="G24057" s="1" t="s">
        <v>112817</v>
      </c>
      <c r="H24057" s="1" t="s">
        <v>112818</v>
      </c>
      <c r="I24057" s="1" t="s">
        <v>112819</v>
      </c>
    </row>
    <row r="24058" spans="1:9" x14ac:dyDescent="0.2">
      <c r="A24058" s="1" t="s">
        <v>112820</v>
      </c>
      <c r="B24058" s="1" t="s">
        <v>112821</v>
      </c>
      <c r="C24058" s="1">
        <v>291421040</v>
      </c>
      <c r="D24058" t="s">
        <v>261165</v>
      </c>
      <c r="E24058" t="s">
        <v>261288</v>
      </c>
      <c r="F24058" s="1">
        <v>99</v>
      </c>
      <c r="G24058" s="1" t="s">
        <v>112822</v>
      </c>
      <c r="H24058" s="1" t="s">
        <v>112823</v>
      </c>
      <c r="I24058" s="1" t="s">
        <v>112824</v>
      </c>
    </row>
    <row r="24059" spans="1:9" x14ac:dyDescent="0.2">
      <c r="A24059" s="1" t="s">
        <v>112825</v>
      </c>
      <c r="B24059" s="1" t="s">
        <v>112826</v>
      </c>
      <c r="C24059" s="1">
        <v>291416091</v>
      </c>
      <c r="D24059" t="s">
        <v>261165</v>
      </c>
      <c r="E24059" t="s">
        <v>263931</v>
      </c>
      <c r="F24059" s="1">
        <v>52</v>
      </c>
      <c r="G24059" s="1" t="s">
        <v>112827</v>
      </c>
      <c r="H24059" s="1" t="s">
        <v>112828</v>
      </c>
      <c r="I24059" s="1" t="s">
        <v>112829</v>
      </c>
    </row>
    <row r="24060" spans="1:9" x14ac:dyDescent="0.2">
      <c r="A24060" s="1" t="s">
        <v>112830</v>
      </c>
      <c r="B24060" s="1" t="s">
        <v>112831</v>
      </c>
      <c r="C24060" s="1">
        <v>291414641</v>
      </c>
      <c r="D24060" t="s">
        <v>261165</v>
      </c>
      <c r="E24060" t="s">
        <v>261166</v>
      </c>
      <c r="F24060" s="1">
        <v>64</v>
      </c>
      <c r="G24060" s="1" t="s">
        <v>112832</v>
      </c>
      <c r="H24060" s="1" t="s">
        <v>112833</v>
      </c>
      <c r="I24060" s="1"/>
    </row>
    <row r="24061" spans="1:9" x14ac:dyDescent="0.2">
      <c r="A24061" s="1" t="s">
        <v>112834</v>
      </c>
      <c r="B24061" s="1" t="s">
        <v>112835</v>
      </c>
      <c r="C24061" s="1">
        <v>291428861</v>
      </c>
      <c r="D24061" t="s">
        <v>261165</v>
      </c>
      <c r="E24061" t="s">
        <v>263947</v>
      </c>
      <c r="F24061" s="1">
        <v>8</v>
      </c>
      <c r="G24061" s="1" t="s">
        <v>112836</v>
      </c>
      <c r="H24061" s="1" t="s">
        <v>112837</v>
      </c>
      <c r="I24061" s="1" t="s">
        <v>112838</v>
      </c>
    </row>
    <row r="24062" spans="1:9" x14ac:dyDescent="0.2">
      <c r="A24062" s="1" t="s">
        <v>112839</v>
      </c>
      <c r="B24062" s="1" t="s">
        <v>112840</v>
      </c>
      <c r="C24062" s="1">
        <v>290521717</v>
      </c>
      <c r="D24062" t="s">
        <v>261165</v>
      </c>
      <c r="E24062" t="s">
        <v>261219</v>
      </c>
      <c r="F24062" s="1">
        <v>64</v>
      </c>
      <c r="G24062" s="1" t="s">
        <v>112841</v>
      </c>
      <c r="H24062" s="1" t="s">
        <v>112842</v>
      </c>
      <c r="I24062" s="1" t="s">
        <v>112843</v>
      </c>
    </row>
    <row r="24063" spans="1:9" x14ac:dyDescent="0.2">
      <c r="A24063" s="1" t="s">
        <v>112844</v>
      </c>
      <c r="B24063" s="1" t="s">
        <v>112845</v>
      </c>
      <c r="C24063" s="1">
        <v>291443694</v>
      </c>
      <c r="D24063" t="s">
        <v>261165</v>
      </c>
      <c r="E24063" t="s">
        <v>263947</v>
      </c>
      <c r="F24063" s="1">
        <v>55</v>
      </c>
      <c r="G24063" s="1" t="s">
        <v>112846</v>
      </c>
      <c r="H24063" s="1" t="s">
        <v>112847</v>
      </c>
      <c r="I24063" s="1" t="s">
        <v>112848</v>
      </c>
    </row>
    <row r="24064" spans="1:9" x14ac:dyDescent="0.2">
      <c r="A24064" s="1" t="s">
        <v>112849</v>
      </c>
      <c r="B24064" s="1" t="s">
        <v>112850</v>
      </c>
      <c r="C24064" s="1">
        <v>290481351</v>
      </c>
      <c r="D24064" t="s">
        <v>261165</v>
      </c>
      <c r="E24064" t="s">
        <v>261166</v>
      </c>
      <c r="F24064" s="1">
        <v>109</v>
      </c>
      <c r="G24064" s="1" t="s">
        <v>112851</v>
      </c>
      <c r="H24064" s="1" t="s">
        <v>112852</v>
      </c>
      <c r="I24064" s="1" t="s">
        <v>112853</v>
      </c>
    </row>
    <row r="24065" spans="1:9" x14ac:dyDescent="0.2">
      <c r="A24065" s="1" t="s">
        <v>112854</v>
      </c>
      <c r="B24065" s="1" t="s">
        <v>112855</v>
      </c>
      <c r="C24065" s="1">
        <v>291423354</v>
      </c>
      <c r="D24065" t="s">
        <v>261165</v>
      </c>
      <c r="E24065" t="s">
        <v>263935</v>
      </c>
      <c r="F24065" s="1">
        <v>1</v>
      </c>
      <c r="G24065" s="1" t="s">
        <v>112856</v>
      </c>
      <c r="H24065" s="1" t="s">
        <v>112857</v>
      </c>
      <c r="I24065" s="1" t="s">
        <v>112858</v>
      </c>
    </row>
    <row r="24066" spans="1:9" x14ac:dyDescent="0.2">
      <c r="A24066" s="1" t="s">
        <v>112859</v>
      </c>
      <c r="B24066" s="1" t="s">
        <v>112860</v>
      </c>
      <c r="C24066" s="1">
        <v>283106117</v>
      </c>
      <c r="D24066" t="s">
        <v>261165</v>
      </c>
      <c r="E24066" t="s">
        <v>261166</v>
      </c>
      <c r="F24066" s="1">
        <v>24</v>
      </c>
      <c r="G24066" s="1" t="s">
        <v>112861</v>
      </c>
      <c r="H24066" s="1" t="s">
        <v>112862</v>
      </c>
      <c r="I24066" s="1"/>
    </row>
    <row r="24067" spans="1:9" x14ac:dyDescent="0.2">
      <c r="A24067" s="1" t="s">
        <v>112863</v>
      </c>
      <c r="B24067" s="1" t="s">
        <v>112864</v>
      </c>
      <c r="C24067" s="1">
        <v>290524263</v>
      </c>
      <c r="D24067" t="s">
        <v>261165</v>
      </c>
      <c r="E24067" t="s">
        <v>261288</v>
      </c>
      <c r="F24067" s="1">
        <v>101</v>
      </c>
      <c r="G24067" s="1" t="s">
        <v>112865</v>
      </c>
      <c r="H24067" s="1" t="s">
        <v>112866</v>
      </c>
      <c r="I24067" s="1" t="s">
        <v>112867</v>
      </c>
    </row>
    <row r="24068" spans="1:9" x14ac:dyDescent="0.2">
      <c r="A24068" s="1" t="s">
        <v>112868</v>
      </c>
      <c r="B24068" s="1" t="s">
        <v>112869</v>
      </c>
      <c r="C24068" s="1">
        <v>291035449</v>
      </c>
      <c r="D24068" t="s">
        <v>261165</v>
      </c>
      <c r="E24068" t="s">
        <v>261166</v>
      </c>
      <c r="F24068" s="1">
        <v>111</v>
      </c>
      <c r="G24068" s="1" t="s">
        <v>112870</v>
      </c>
      <c r="H24068" s="1" t="s">
        <v>112871</v>
      </c>
      <c r="I24068" s="1" t="s">
        <v>112872</v>
      </c>
    </row>
    <row r="24069" spans="1:9" x14ac:dyDescent="0.2">
      <c r="A24069" s="1" t="s">
        <v>112873</v>
      </c>
      <c r="B24069" s="1" t="s">
        <v>112874</v>
      </c>
      <c r="C24069" s="1">
        <v>291419259</v>
      </c>
      <c r="D24069" t="s">
        <v>261165</v>
      </c>
      <c r="E24069" t="s">
        <v>263935</v>
      </c>
      <c r="F24069" s="1">
        <v>1</v>
      </c>
      <c r="G24069" s="1" t="s">
        <v>112875</v>
      </c>
      <c r="H24069" s="1" t="s">
        <v>112876</v>
      </c>
      <c r="I24069" s="1" t="s">
        <v>112877</v>
      </c>
    </row>
    <row r="24070" spans="1:9" x14ac:dyDescent="0.2">
      <c r="A24070" s="1" t="s">
        <v>112878</v>
      </c>
      <c r="B24070" s="1" t="s">
        <v>112879</v>
      </c>
      <c r="C24070" s="1">
        <v>221259522</v>
      </c>
      <c r="D24070" t="s">
        <v>261165</v>
      </c>
      <c r="E24070" t="s">
        <v>263938</v>
      </c>
      <c r="F24070" s="1">
        <v>13</v>
      </c>
      <c r="G24070" s="1" t="s">
        <v>112880</v>
      </c>
      <c r="H24070" s="1" t="s">
        <v>112881</v>
      </c>
      <c r="I24070" s="1"/>
    </row>
    <row r="24071" spans="1:9" x14ac:dyDescent="0.2">
      <c r="A24071" s="1" t="s">
        <v>112882</v>
      </c>
      <c r="B24071" s="1" t="s">
        <v>112883</v>
      </c>
      <c r="C24071" s="1">
        <v>291438980</v>
      </c>
      <c r="D24071" t="s">
        <v>261165</v>
      </c>
      <c r="E24071" t="s">
        <v>263936</v>
      </c>
      <c r="F24071" s="1">
        <v>3</v>
      </c>
      <c r="G24071" s="1" t="s">
        <v>112884</v>
      </c>
      <c r="H24071" s="1" t="s">
        <v>112885</v>
      </c>
      <c r="I24071" s="1" t="s">
        <v>112886</v>
      </c>
    </row>
    <row r="24072" spans="1:9" x14ac:dyDescent="0.2">
      <c r="A24072" s="1" t="s">
        <v>112887</v>
      </c>
      <c r="B24072" s="1" t="s">
        <v>112888</v>
      </c>
      <c r="C24072" s="1">
        <v>290482045</v>
      </c>
      <c r="D24072" t="s">
        <v>261165</v>
      </c>
      <c r="E24072" t="s">
        <v>263946</v>
      </c>
      <c r="F24072" s="1">
        <v>38</v>
      </c>
      <c r="G24072" s="1" t="s">
        <v>112889</v>
      </c>
      <c r="H24072" s="1" t="s">
        <v>112890</v>
      </c>
      <c r="I24072" s="1" t="s">
        <v>112891</v>
      </c>
    </row>
    <row r="24073" spans="1:9" x14ac:dyDescent="0.2">
      <c r="A24073" s="1" t="s">
        <v>112892</v>
      </c>
      <c r="B24073" s="1" t="s">
        <v>112893</v>
      </c>
      <c r="C24073" s="1">
        <v>291444840</v>
      </c>
      <c r="D24073" t="s">
        <v>261165</v>
      </c>
      <c r="E24073" t="s">
        <v>261166</v>
      </c>
      <c r="F24073" s="1">
        <v>94</v>
      </c>
      <c r="G24073" s="1" t="s">
        <v>112894</v>
      </c>
      <c r="H24073" s="1" t="s">
        <v>112895</v>
      </c>
      <c r="I24073" s="1"/>
    </row>
    <row r="24074" spans="1:9" x14ac:dyDescent="0.2">
      <c r="A24074" s="1" t="s">
        <v>112896</v>
      </c>
      <c r="B24074" s="1" t="s">
        <v>112897</v>
      </c>
      <c r="C24074" s="1">
        <v>290483740</v>
      </c>
      <c r="D24074" t="s">
        <v>261165</v>
      </c>
      <c r="E24074" t="s">
        <v>263937</v>
      </c>
      <c r="F24074" s="1">
        <v>257</v>
      </c>
      <c r="G24074" s="1" t="s">
        <v>112898</v>
      </c>
      <c r="H24074" s="1" t="s">
        <v>112899</v>
      </c>
      <c r="I24074" s="1" t="s">
        <v>112900</v>
      </c>
    </row>
    <row r="24075" spans="1:9" x14ac:dyDescent="0.2">
      <c r="A24075" s="1" t="s">
        <v>112901</v>
      </c>
      <c r="B24075" s="1" t="s">
        <v>112902</v>
      </c>
      <c r="C24075" s="1">
        <v>291444839</v>
      </c>
      <c r="D24075" t="s">
        <v>261165</v>
      </c>
      <c r="E24075" t="s">
        <v>261166</v>
      </c>
      <c r="F24075" s="1">
        <v>21</v>
      </c>
      <c r="G24075" s="1" t="s">
        <v>112903</v>
      </c>
      <c r="H24075" s="1" t="s">
        <v>112904</v>
      </c>
      <c r="I24075" s="1"/>
    </row>
    <row r="24076" spans="1:9" x14ac:dyDescent="0.2">
      <c r="A24076" s="1" t="s">
        <v>112905</v>
      </c>
      <c r="B24076" s="1" t="s">
        <v>112906</v>
      </c>
      <c r="C24076" s="1">
        <v>291425137</v>
      </c>
      <c r="D24076" t="s">
        <v>261165</v>
      </c>
      <c r="E24076" t="s">
        <v>261166</v>
      </c>
      <c r="F24076" s="1">
        <v>230</v>
      </c>
      <c r="G24076" s="1" t="s">
        <v>112907</v>
      </c>
      <c r="H24076" s="1" t="s">
        <v>112908</v>
      </c>
      <c r="I24076" s="1" t="s">
        <v>112909</v>
      </c>
    </row>
    <row r="24077" spans="1:9" x14ac:dyDescent="0.2">
      <c r="A24077" s="1" t="s">
        <v>112910</v>
      </c>
      <c r="B24077" s="1" t="s">
        <v>112911</v>
      </c>
      <c r="C24077" s="1">
        <v>290526719</v>
      </c>
      <c r="D24077" t="s">
        <v>261165</v>
      </c>
      <c r="E24077" t="s">
        <v>261288</v>
      </c>
      <c r="F24077" s="1">
        <v>7</v>
      </c>
      <c r="G24077" s="1" t="s">
        <v>112912</v>
      </c>
      <c r="H24077" s="1" t="s">
        <v>112913</v>
      </c>
      <c r="I24077" s="1" t="s">
        <v>112914</v>
      </c>
    </row>
    <row r="24078" spans="1:9" x14ac:dyDescent="0.2">
      <c r="A24078" s="1" t="s">
        <v>112915</v>
      </c>
      <c r="B24078" s="1" t="s">
        <v>112916</v>
      </c>
      <c r="C24078" s="1">
        <v>291414687</v>
      </c>
      <c r="D24078" t="s">
        <v>261165</v>
      </c>
      <c r="E24078" t="s">
        <v>261166</v>
      </c>
      <c r="F24078" s="1">
        <v>4</v>
      </c>
      <c r="G24078" s="1" t="s">
        <v>112917</v>
      </c>
      <c r="H24078" s="1" t="s">
        <v>112918</v>
      </c>
      <c r="I24078" s="1"/>
    </row>
    <row r="24079" spans="1:9" x14ac:dyDescent="0.2">
      <c r="A24079" s="1" t="s">
        <v>112919</v>
      </c>
      <c r="B24079" s="1" t="s">
        <v>112920</v>
      </c>
      <c r="C24079" s="1">
        <v>291431151</v>
      </c>
      <c r="D24079" t="s">
        <v>261165</v>
      </c>
      <c r="E24079" t="s">
        <v>263947</v>
      </c>
      <c r="F24079" s="1">
        <v>2</v>
      </c>
      <c r="G24079" s="1" t="s">
        <v>112921</v>
      </c>
      <c r="H24079" s="1" t="s">
        <v>112922</v>
      </c>
      <c r="I24079" s="1"/>
    </row>
    <row r="24080" spans="1:9" x14ac:dyDescent="0.2">
      <c r="A24080" s="1" t="s">
        <v>112923</v>
      </c>
      <c r="B24080" s="1" t="s">
        <v>112924</v>
      </c>
      <c r="C24080" s="1">
        <v>291414551</v>
      </c>
      <c r="D24080" t="s">
        <v>261165</v>
      </c>
      <c r="E24080" t="s">
        <v>261166</v>
      </c>
      <c r="F24080" s="1">
        <v>36</v>
      </c>
      <c r="G24080" s="1" t="s">
        <v>112925</v>
      </c>
      <c r="H24080" s="1" t="s">
        <v>112926</v>
      </c>
      <c r="I24080" s="1" t="s">
        <v>112927</v>
      </c>
    </row>
    <row r="24081" spans="1:9" x14ac:dyDescent="0.2">
      <c r="A24081" s="1" t="s">
        <v>112928</v>
      </c>
      <c r="B24081" s="1" t="s">
        <v>112929</v>
      </c>
      <c r="C24081" s="1">
        <v>291438495</v>
      </c>
      <c r="D24081" t="s">
        <v>261165</v>
      </c>
      <c r="E24081" t="s">
        <v>261166</v>
      </c>
      <c r="F24081" s="1">
        <v>23</v>
      </c>
      <c r="G24081" s="1" t="s">
        <v>112930</v>
      </c>
      <c r="H24081" s="1" t="s">
        <v>112931</v>
      </c>
      <c r="I24081" s="1" t="s">
        <v>112932</v>
      </c>
    </row>
    <row r="24082" spans="1:9" x14ac:dyDescent="0.2">
      <c r="A24082" s="1" t="s">
        <v>112933</v>
      </c>
      <c r="B24082" s="1" t="s">
        <v>112934</v>
      </c>
      <c r="C24082" s="1">
        <v>291414611</v>
      </c>
      <c r="D24082" t="s">
        <v>261165</v>
      </c>
      <c r="E24082" t="s">
        <v>261166</v>
      </c>
      <c r="F24082" s="1">
        <v>71</v>
      </c>
      <c r="G24082" s="1" t="s">
        <v>112935</v>
      </c>
      <c r="H24082" s="1" t="s">
        <v>112936</v>
      </c>
      <c r="I24082" s="1"/>
    </row>
    <row r="24083" spans="1:9" x14ac:dyDescent="0.2">
      <c r="A24083" s="1" t="s">
        <v>112937</v>
      </c>
      <c r="B24083" s="1" t="s">
        <v>112938</v>
      </c>
      <c r="C24083" s="1">
        <v>291432049</v>
      </c>
      <c r="D24083" t="s">
        <v>261165</v>
      </c>
      <c r="E24083" t="s">
        <v>263950</v>
      </c>
      <c r="F24083" s="1">
        <v>1</v>
      </c>
      <c r="G24083" s="1" t="s">
        <v>112939</v>
      </c>
      <c r="H24083" s="1" t="s">
        <v>112940</v>
      </c>
      <c r="I24083" s="1"/>
    </row>
    <row r="24084" spans="1:9" x14ac:dyDescent="0.2">
      <c r="A24084" s="1" t="s">
        <v>112941</v>
      </c>
      <c r="B24084" s="1" t="s">
        <v>112942</v>
      </c>
      <c r="C24084" s="1">
        <v>290484069</v>
      </c>
      <c r="D24084" t="s">
        <v>261201</v>
      </c>
      <c r="E24084" t="s">
        <v>263944</v>
      </c>
      <c r="F24084" s="1">
        <v>63</v>
      </c>
      <c r="G24084" s="1" t="s">
        <v>112943</v>
      </c>
      <c r="H24084" s="1" t="s">
        <v>112944</v>
      </c>
      <c r="I24084" s="1" t="s">
        <v>112945</v>
      </c>
    </row>
    <row r="24085" spans="1:9" x14ac:dyDescent="0.2">
      <c r="A24085" s="1" t="s">
        <v>112946</v>
      </c>
      <c r="B24085" s="1" t="s">
        <v>112947</v>
      </c>
      <c r="C24085" s="1">
        <v>290522440</v>
      </c>
      <c r="D24085" t="s">
        <v>261165</v>
      </c>
      <c r="E24085" t="s">
        <v>261166</v>
      </c>
      <c r="F24085" s="1">
        <v>33</v>
      </c>
      <c r="G24085" s="1" t="s">
        <v>112948</v>
      </c>
      <c r="H24085" s="1" t="s">
        <v>112949</v>
      </c>
      <c r="I24085" s="1" t="s">
        <v>112950</v>
      </c>
    </row>
    <row r="24086" spans="1:9" x14ac:dyDescent="0.2">
      <c r="A24086" s="1" t="s">
        <v>112951</v>
      </c>
      <c r="B24086" s="1" t="s">
        <v>112952</v>
      </c>
      <c r="C24086" s="1">
        <v>291421707</v>
      </c>
      <c r="D24086" t="s">
        <v>261165</v>
      </c>
      <c r="E24086" t="s">
        <v>261166</v>
      </c>
      <c r="F24086" s="1">
        <v>1</v>
      </c>
      <c r="G24086" s="1" t="s">
        <v>112953</v>
      </c>
      <c r="H24086" s="1" t="s">
        <v>112954</v>
      </c>
      <c r="I24086" s="1" t="s">
        <v>112955</v>
      </c>
    </row>
    <row r="24087" spans="1:9" x14ac:dyDescent="0.2">
      <c r="A24087" s="1" t="s">
        <v>112956</v>
      </c>
      <c r="B24087" s="1" t="s">
        <v>112957</v>
      </c>
      <c r="C24087" s="1">
        <v>291428153</v>
      </c>
      <c r="D24087" t="s">
        <v>261165</v>
      </c>
      <c r="E24087" t="s">
        <v>263952</v>
      </c>
      <c r="F24087" s="1">
        <v>1</v>
      </c>
      <c r="G24087" s="1" t="s">
        <v>112958</v>
      </c>
      <c r="H24087" s="1" t="s">
        <v>112959</v>
      </c>
      <c r="I24087" s="1" t="s">
        <v>112960</v>
      </c>
    </row>
    <row r="24088" spans="1:9" x14ac:dyDescent="0.2">
      <c r="A24088" s="1" t="s">
        <v>112961</v>
      </c>
      <c r="B24088" s="1" t="s">
        <v>112962</v>
      </c>
      <c r="C24088" s="1">
        <v>290525286</v>
      </c>
      <c r="D24088" t="s">
        <v>261165</v>
      </c>
      <c r="E24088" t="s">
        <v>263926</v>
      </c>
      <c r="F24088" s="1">
        <v>1</v>
      </c>
      <c r="G24088" s="1" t="s">
        <v>112963</v>
      </c>
      <c r="H24088" s="1" t="s">
        <v>112964</v>
      </c>
      <c r="I24088" s="1" t="s">
        <v>112965</v>
      </c>
    </row>
    <row r="24089" spans="1:9" x14ac:dyDescent="0.2">
      <c r="A24089" s="1" t="s">
        <v>112966</v>
      </c>
      <c r="B24089" s="1" t="s">
        <v>112967</v>
      </c>
      <c r="C24089" s="1">
        <v>290522017</v>
      </c>
      <c r="D24089" t="s">
        <v>261165</v>
      </c>
      <c r="E24089" t="s">
        <v>117043</v>
      </c>
      <c r="F24089" s="1">
        <v>11</v>
      </c>
      <c r="G24089" s="1" t="s">
        <v>112968</v>
      </c>
      <c r="H24089" s="1" t="s">
        <v>112969</v>
      </c>
      <c r="I24089" s="1" t="s">
        <v>112970</v>
      </c>
    </row>
    <row r="24090" spans="1:9" x14ac:dyDescent="0.2">
      <c r="A24090" s="1" t="s">
        <v>112971</v>
      </c>
      <c r="B24090" s="1" t="s">
        <v>112972</v>
      </c>
      <c r="C24090" s="1">
        <v>291422130</v>
      </c>
      <c r="D24090" t="s">
        <v>261165</v>
      </c>
      <c r="E24090" t="s">
        <v>263953</v>
      </c>
      <c r="F24090" s="1">
        <v>11</v>
      </c>
      <c r="G24090" s="1" t="s">
        <v>112973</v>
      </c>
      <c r="H24090" s="1" t="s">
        <v>112974</v>
      </c>
      <c r="I24090" s="1" t="s">
        <v>112975</v>
      </c>
    </row>
    <row r="24091" spans="1:9" x14ac:dyDescent="0.2">
      <c r="A24091" s="1" t="s">
        <v>112976</v>
      </c>
      <c r="B24091" s="1" t="s">
        <v>112977</v>
      </c>
      <c r="C24091" s="1">
        <v>291428554</v>
      </c>
      <c r="D24091" t="s">
        <v>261165</v>
      </c>
      <c r="E24091" t="s">
        <v>114604</v>
      </c>
      <c r="F24091" s="1">
        <v>4</v>
      </c>
      <c r="G24091" s="1" t="s">
        <v>112978</v>
      </c>
      <c r="H24091" s="1" t="s">
        <v>112979</v>
      </c>
      <c r="I24091" s="1" t="s">
        <v>112980</v>
      </c>
    </row>
    <row r="24092" spans="1:9" x14ac:dyDescent="0.2">
      <c r="A24092" s="1" t="s">
        <v>112981</v>
      </c>
      <c r="B24092" s="1" t="s">
        <v>112982</v>
      </c>
      <c r="C24092" s="1">
        <v>289794734</v>
      </c>
      <c r="D24092" t="s">
        <v>261165</v>
      </c>
      <c r="E24092" t="s">
        <v>263926</v>
      </c>
      <c r="F24092" s="1">
        <v>1</v>
      </c>
      <c r="G24092" s="1"/>
      <c r="H24092" s="1" t="s">
        <v>112983</v>
      </c>
      <c r="I24092" s="1"/>
    </row>
    <row r="24093" spans="1:9" x14ac:dyDescent="0.2">
      <c r="A24093" s="1" t="s">
        <v>112984</v>
      </c>
      <c r="B24093" s="1" t="s">
        <v>112984</v>
      </c>
      <c r="C24093" s="1">
        <v>291419839</v>
      </c>
      <c r="D24093" t="s">
        <v>261165</v>
      </c>
      <c r="E24093" t="s">
        <v>263951</v>
      </c>
      <c r="F24093" s="1">
        <v>1</v>
      </c>
      <c r="G24093" s="1" t="s">
        <v>112985</v>
      </c>
      <c r="H24093" s="1" t="s">
        <v>112986</v>
      </c>
      <c r="I24093" s="1" t="s">
        <v>112987</v>
      </c>
    </row>
    <row r="24094" spans="1:9" x14ac:dyDescent="0.2">
      <c r="A24094" s="1" t="s">
        <v>112988</v>
      </c>
      <c r="B24094" s="1" t="s">
        <v>112989</v>
      </c>
      <c r="C24094" s="1">
        <v>291418587</v>
      </c>
      <c r="D24094" t="s">
        <v>261165</v>
      </c>
      <c r="E24094" t="s">
        <v>261166</v>
      </c>
      <c r="F24094" s="1">
        <v>1</v>
      </c>
      <c r="G24094" s="1" t="s">
        <v>112990</v>
      </c>
      <c r="H24094" s="1" t="s">
        <v>112991</v>
      </c>
      <c r="I24094" s="1"/>
    </row>
    <row r="24095" spans="1:9" x14ac:dyDescent="0.2">
      <c r="A24095" s="1" t="s">
        <v>112992</v>
      </c>
      <c r="B24095" s="1" t="s">
        <v>112993</v>
      </c>
      <c r="C24095" s="1">
        <v>289794735</v>
      </c>
      <c r="D24095" t="s">
        <v>261165</v>
      </c>
      <c r="E24095" t="s">
        <v>261166</v>
      </c>
      <c r="F24095" s="1">
        <v>1</v>
      </c>
      <c r="G24095" s="1"/>
      <c r="H24095" s="1" t="s">
        <v>112994</v>
      </c>
      <c r="I24095" s="1"/>
    </row>
    <row r="24096" spans="1:9" x14ac:dyDescent="0.2">
      <c r="A24096" s="1" t="s">
        <v>112995</v>
      </c>
      <c r="B24096" s="1" t="s">
        <v>112996</v>
      </c>
      <c r="C24096" s="1">
        <v>291428045</v>
      </c>
      <c r="D24096" t="s">
        <v>261165</v>
      </c>
      <c r="E24096" t="s">
        <v>263946</v>
      </c>
      <c r="F24096" s="1">
        <v>1</v>
      </c>
      <c r="G24096" s="1" t="s">
        <v>112997</v>
      </c>
      <c r="H24096" s="1" t="s">
        <v>112998</v>
      </c>
      <c r="I24096" s="1"/>
    </row>
    <row r="24097" spans="1:9" x14ac:dyDescent="0.2">
      <c r="A24097" s="1" t="s">
        <v>112999</v>
      </c>
      <c r="B24097" s="1" t="s">
        <v>113000</v>
      </c>
      <c r="C24097" s="1">
        <v>291433385</v>
      </c>
      <c r="D24097" t="s">
        <v>261165</v>
      </c>
      <c r="E24097" t="s">
        <v>263953</v>
      </c>
      <c r="F24097" s="1">
        <v>8</v>
      </c>
      <c r="G24097" s="1" t="s">
        <v>113001</v>
      </c>
      <c r="H24097" s="1" t="s">
        <v>113002</v>
      </c>
      <c r="I24097" s="1" t="s">
        <v>113003</v>
      </c>
    </row>
    <row r="24098" spans="1:9" x14ac:dyDescent="0.2">
      <c r="A24098" s="1" t="s">
        <v>113004</v>
      </c>
      <c r="B24098" s="1" t="s">
        <v>113005</v>
      </c>
      <c r="C24098" s="1">
        <v>291418072</v>
      </c>
      <c r="D24098" t="s">
        <v>261165</v>
      </c>
      <c r="E24098" t="s">
        <v>261166</v>
      </c>
      <c r="F24098" s="1">
        <v>261</v>
      </c>
      <c r="G24098" s="1" t="s">
        <v>113006</v>
      </c>
      <c r="H24098" s="1" t="s">
        <v>113007</v>
      </c>
      <c r="I24098" s="1" t="s">
        <v>113008</v>
      </c>
    </row>
    <row r="24099" spans="1:9" x14ac:dyDescent="0.2">
      <c r="A24099" s="1" t="s">
        <v>113009</v>
      </c>
      <c r="B24099" s="1" t="s">
        <v>113010</v>
      </c>
      <c r="C24099" s="1">
        <v>291425472</v>
      </c>
      <c r="D24099" t="s">
        <v>261165</v>
      </c>
      <c r="E24099" t="s">
        <v>261166</v>
      </c>
      <c r="F24099" s="1">
        <v>8</v>
      </c>
      <c r="G24099" s="1" t="s">
        <v>113011</v>
      </c>
      <c r="H24099" s="1" t="s">
        <v>113012</v>
      </c>
      <c r="I24099" s="1" t="s">
        <v>113013</v>
      </c>
    </row>
    <row r="24100" spans="1:9" x14ac:dyDescent="0.2">
      <c r="A24100" s="1" t="s">
        <v>113014</v>
      </c>
      <c r="B24100" s="1" t="s">
        <v>113015</v>
      </c>
      <c r="C24100" s="1">
        <v>290520503</v>
      </c>
      <c r="D24100" t="s">
        <v>261165</v>
      </c>
      <c r="E24100" t="s">
        <v>261166</v>
      </c>
      <c r="F24100" s="1">
        <v>1722</v>
      </c>
      <c r="G24100" s="1" t="s">
        <v>113016</v>
      </c>
      <c r="H24100" s="1" t="s">
        <v>113017</v>
      </c>
      <c r="I24100" s="1"/>
    </row>
    <row r="24101" spans="1:9" x14ac:dyDescent="0.2">
      <c r="A24101" s="1" t="s">
        <v>113018</v>
      </c>
      <c r="B24101" s="1" t="s">
        <v>113019</v>
      </c>
      <c r="C24101" s="1">
        <v>291419458</v>
      </c>
      <c r="D24101" t="s">
        <v>261165</v>
      </c>
      <c r="E24101" t="s">
        <v>263948</v>
      </c>
      <c r="F24101" s="1">
        <v>5</v>
      </c>
      <c r="G24101" s="1" t="s">
        <v>113020</v>
      </c>
      <c r="H24101" s="1" t="s">
        <v>113021</v>
      </c>
      <c r="I24101" s="1" t="s">
        <v>113022</v>
      </c>
    </row>
    <row r="24102" spans="1:9" x14ac:dyDescent="0.2">
      <c r="A24102" s="1" t="s">
        <v>113023</v>
      </c>
      <c r="B24102" s="1" t="s">
        <v>113024</v>
      </c>
      <c r="C24102" s="1">
        <v>291429282</v>
      </c>
      <c r="D24102" t="s">
        <v>261165</v>
      </c>
      <c r="E24102" t="s">
        <v>261166</v>
      </c>
      <c r="F24102" s="1">
        <v>149</v>
      </c>
      <c r="G24102" s="1" t="s">
        <v>113025</v>
      </c>
      <c r="H24102" s="1" t="s">
        <v>113026</v>
      </c>
      <c r="I24102" s="1"/>
    </row>
    <row r="24103" spans="1:9" x14ac:dyDescent="0.2">
      <c r="A24103" s="1" t="s">
        <v>113027</v>
      </c>
      <c r="B24103" s="1" t="s">
        <v>113028</v>
      </c>
      <c r="C24103" s="1">
        <v>291417945</v>
      </c>
      <c r="D24103" t="s">
        <v>261165</v>
      </c>
      <c r="E24103" t="s">
        <v>261166</v>
      </c>
      <c r="F24103" s="1">
        <v>28</v>
      </c>
      <c r="G24103" s="1" t="s">
        <v>113029</v>
      </c>
      <c r="H24103" s="1" t="s">
        <v>113030</v>
      </c>
      <c r="I24103" s="1"/>
    </row>
    <row r="24104" spans="1:9" x14ac:dyDescent="0.2">
      <c r="A24104" s="1" t="s">
        <v>113031</v>
      </c>
      <c r="B24104" s="1" t="s">
        <v>113032</v>
      </c>
      <c r="C24104" s="1">
        <v>291177452</v>
      </c>
      <c r="D24104" t="s">
        <v>261165</v>
      </c>
      <c r="E24104" t="s">
        <v>261166</v>
      </c>
      <c r="F24104" s="1">
        <v>11</v>
      </c>
      <c r="G24104" s="1" t="s">
        <v>113033</v>
      </c>
      <c r="H24104" s="1" t="s">
        <v>113034</v>
      </c>
      <c r="I24104" s="1" t="s">
        <v>113035</v>
      </c>
    </row>
    <row r="24105" spans="1:9" x14ac:dyDescent="0.2">
      <c r="A24105" s="1" t="s">
        <v>113036</v>
      </c>
      <c r="B24105" s="1" t="s">
        <v>113037</v>
      </c>
      <c r="C24105" s="1">
        <v>291414348</v>
      </c>
      <c r="D24105" t="s">
        <v>261165</v>
      </c>
      <c r="E24105" t="s">
        <v>263935</v>
      </c>
      <c r="F24105" s="1">
        <v>2</v>
      </c>
      <c r="G24105" s="1" t="s">
        <v>113038</v>
      </c>
      <c r="H24105" s="1" t="s">
        <v>113039</v>
      </c>
      <c r="I24105" s="1" t="s">
        <v>113040</v>
      </c>
    </row>
    <row r="24106" spans="1:9" x14ac:dyDescent="0.2">
      <c r="A24106" s="1" t="s">
        <v>113041</v>
      </c>
      <c r="B24106" s="1" t="s">
        <v>113042</v>
      </c>
      <c r="C24106" s="1">
        <v>290490203</v>
      </c>
      <c r="D24106" t="s">
        <v>261165</v>
      </c>
      <c r="E24106" t="s">
        <v>261200</v>
      </c>
      <c r="F24106" s="1">
        <v>13</v>
      </c>
      <c r="G24106" s="1" t="s">
        <v>113043</v>
      </c>
      <c r="H24106" s="1" t="s">
        <v>113044</v>
      </c>
      <c r="I24106" s="1" t="s">
        <v>113045</v>
      </c>
    </row>
    <row r="24107" spans="1:9" x14ac:dyDescent="0.2">
      <c r="A24107" s="1" t="s">
        <v>113046</v>
      </c>
      <c r="B24107" s="1" t="s">
        <v>113047</v>
      </c>
      <c r="C24107" s="1">
        <v>291418562</v>
      </c>
      <c r="D24107" t="s">
        <v>261165</v>
      </c>
      <c r="E24107" t="s">
        <v>261166</v>
      </c>
      <c r="F24107" s="1">
        <v>17</v>
      </c>
      <c r="G24107" s="1" t="s">
        <v>113048</v>
      </c>
      <c r="H24107" s="1" t="s">
        <v>113049</v>
      </c>
      <c r="I24107" s="1" t="s">
        <v>113050</v>
      </c>
    </row>
    <row r="24108" spans="1:9" x14ac:dyDescent="0.2">
      <c r="A24108" s="1" t="s">
        <v>113051</v>
      </c>
      <c r="B24108" s="1" t="s">
        <v>113052</v>
      </c>
      <c r="C24108" s="1">
        <v>290485390</v>
      </c>
      <c r="D24108" t="s">
        <v>261165</v>
      </c>
      <c r="E24108" t="s">
        <v>109549</v>
      </c>
      <c r="F24108" s="1">
        <v>1</v>
      </c>
      <c r="G24108" s="1" t="s">
        <v>113053</v>
      </c>
      <c r="H24108" s="1" t="s">
        <v>113054</v>
      </c>
      <c r="I24108" s="1" t="s">
        <v>113055</v>
      </c>
    </row>
    <row r="24109" spans="1:9" x14ac:dyDescent="0.2">
      <c r="A24109" s="1" t="s">
        <v>113056</v>
      </c>
      <c r="B24109" s="1" t="s">
        <v>113057</v>
      </c>
      <c r="C24109" s="1">
        <v>289794746</v>
      </c>
      <c r="D24109" t="s">
        <v>261165</v>
      </c>
      <c r="E24109" t="s">
        <v>261219</v>
      </c>
      <c r="F24109" s="1">
        <v>1</v>
      </c>
      <c r="G24109" s="1"/>
      <c r="H24109" s="1" t="s">
        <v>113058</v>
      </c>
      <c r="I24109" s="1"/>
    </row>
    <row r="24110" spans="1:9" x14ac:dyDescent="0.2">
      <c r="A24110" s="1" t="s">
        <v>113059</v>
      </c>
      <c r="B24110" s="1" t="s">
        <v>113060</v>
      </c>
      <c r="C24110" s="1">
        <v>291420133</v>
      </c>
      <c r="D24110" t="s">
        <v>261165</v>
      </c>
      <c r="E24110" t="s">
        <v>263935</v>
      </c>
      <c r="F24110" s="1">
        <v>1</v>
      </c>
      <c r="G24110" s="1" t="s">
        <v>113061</v>
      </c>
      <c r="H24110" s="1" t="s">
        <v>113062</v>
      </c>
      <c r="I24110" s="1"/>
    </row>
    <row r="24111" spans="1:9" x14ac:dyDescent="0.2">
      <c r="A24111" s="1" t="s">
        <v>113063</v>
      </c>
      <c r="B24111" s="1" t="s">
        <v>113064</v>
      </c>
      <c r="C24111" s="1">
        <v>289794748</v>
      </c>
      <c r="D24111" t="s">
        <v>261165</v>
      </c>
      <c r="E24111" t="s">
        <v>263930</v>
      </c>
      <c r="F24111" s="1">
        <v>21</v>
      </c>
      <c r="G24111" s="1" t="s">
        <v>113065</v>
      </c>
      <c r="H24111" s="1" t="s">
        <v>113066</v>
      </c>
      <c r="I24111" s="1"/>
    </row>
    <row r="24112" spans="1:9" x14ac:dyDescent="0.2">
      <c r="A24112" s="1" t="s">
        <v>113067</v>
      </c>
      <c r="B24112" s="1" t="s">
        <v>113068</v>
      </c>
      <c r="C24112" s="1">
        <v>289794752</v>
      </c>
      <c r="D24112" t="s">
        <v>261165</v>
      </c>
      <c r="E24112" t="s">
        <v>263948</v>
      </c>
      <c r="F24112" s="1">
        <v>1</v>
      </c>
      <c r="G24112" s="1" t="s">
        <v>113069</v>
      </c>
      <c r="H24112" s="1" t="s">
        <v>113070</v>
      </c>
      <c r="I24112" s="1" t="s">
        <v>113071</v>
      </c>
    </row>
    <row r="24113" spans="1:9" x14ac:dyDescent="0.2">
      <c r="A24113" s="1" t="s">
        <v>113072</v>
      </c>
      <c r="B24113" s="1" t="s">
        <v>113073</v>
      </c>
      <c r="C24113" s="1">
        <v>290482834</v>
      </c>
      <c r="D24113" t="s">
        <v>261165</v>
      </c>
      <c r="E24113" t="s">
        <v>261200</v>
      </c>
      <c r="F24113" s="1">
        <v>11</v>
      </c>
      <c r="G24113" s="1" t="s">
        <v>113074</v>
      </c>
      <c r="H24113" s="1" t="s">
        <v>113075</v>
      </c>
      <c r="I24113" s="1"/>
    </row>
    <row r="24114" spans="1:9" x14ac:dyDescent="0.2">
      <c r="A24114" s="1" t="s">
        <v>113076</v>
      </c>
      <c r="B24114" s="1" t="s">
        <v>113077</v>
      </c>
      <c r="C24114" s="1">
        <v>290490695</v>
      </c>
      <c r="D24114" t="s">
        <v>261165</v>
      </c>
      <c r="E24114" t="s">
        <v>261166</v>
      </c>
      <c r="F24114" s="1">
        <v>41</v>
      </c>
      <c r="G24114" s="1" t="s">
        <v>113078</v>
      </c>
      <c r="H24114" s="1" t="s">
        <v>113079</v>
      </c>
      <c r="I24114" s="1"/>
    </row>
    <row r="24115" spans="1:9" x14ac:dyDescent="0.2">
      <c r="A24115" s="1" t="s">
        <v>113080</v>
      </c>
      <c r="B24115" s="1" t="s">
        <v>113081</v>
      </c>
      <c r="C24115" s="1">
        <v>291429152</v>
      </c>
      <c r="D24115" t="s">
        <v>261165</v>
      </c>
      <c r="E24115" t="s">
        <v>261166</v>
      </c>
      <c r="F24115" s="1">
        <v>64</v>
      </c>
      <c r="G24115" s="1" t="s">
        <v>113082</v>
      </c>
      <c r="H24115" s="1" t="s">
        <v>113083</v>
      </c>
      <c r="I24115" s="1"/>
    </row>
    <row r="24116" spans="1:9" x14ac:dyDescent="0.2">
      <c r="A24116" s="1" t="s">
        <v>113084</v>
      </c>
      <c r="B24116" s="1" t="s">
        <v>113085</v>
      </c>
      <c r="C24116" s="1">
        <v>290526115</v>
      </c>
      <c r="D24116" t="s">
        <v>261165</v>
      </c>
      <c r="E24116" t="s">
        <v>261200</v>
      </c>
      <c r="F24116" s="1">
        <v>2</v>
      </c>
      <c r="G24116" s="1" t="s">
        <v>113086</v>
      </c>
      <c r="H24116" s="1" t="s">
        <v>113087</v>
      </c>
      <c r="I24116" s="1"/>
    </row>
    <row r="24117" spans="1:9" x14ac:dyDescent="0.2">
      <c r="A24117" s="1" t="s">
        <v>113088</v>
      </c>
      <c r="B24117" s="1" t="s">
        <v>113089</v>
      </c>
      <c r="C24117" s="1">
        <v>290520482</v>
      </c>
      <c r="D24117" t="s">
        <v>261165</v>
      </c>
      <c r="E24117" t="s">
        <v>261166</v>
      </c>
      <c r="F24117" s="1">
        <v>22</v>
      </c>
      <c r="G24117" s="1" t="s">
        <v>113090</v>
      </c>
      <c r="H24117" s="1" t="s">
        <v>113091</v>
      </c>
      <c r="I24117" s="1" t="s">
        <v>113092</v>
      </c>
    </row>
    <row r="24118" spans="1:9" x14ac:dyDescent="0.2">
      <c r="A24118" s="1" t="s">
        <v>113093</v>
      </c>
      <c r="B24118" s="1" t="s">
        <v>113094</v>
      </c>
      <c r="C24118" s="1">
        <v>291437403</v>
      </c>
      <c r="D24118" t="s">
        <v>261165</v>
      </c>
      <c r="E24118" t="s">
        <v>263958</v>
      </c>
      <c r="F24118" s="1">
        <v>2</v>
      </c>
      <c r="G24118" s="1" t="s">
        <v>113095</v>
      </c>
      <c r="H24118" s="1" t="s">
        <v>113096</v>
      </c>
      <c r="I24118" s="1" t="s">
        <v>113097</v>
      </c>
    </row>
    <row r="24119" spans="1:9" x14ac:dyDescent="0.2">
      <c r="A24119" s="1" t="s">
        <v>113098</v>
      </c>
      <c r="B24119" s="1" t="s">
        <v>113099</v>
      </c>
      <c r="C24119" s="1">
        <v>291443747</v>
      </c>
      <c r="D24119" t="s">
        <v>261165</v>
      </c>
      <c r="E24119" t="s">
        <v>261166</v>
      </c>
      <c r="F24119" s="1">
        <v>63</v>
      </c>
      <c r="G24119" s="1" t="s">
        <v>113100</v>
      </c>
      <c r="H24119" s="1" t="s">
        <v>113101</v>
      </c>
      <c r="I24119" s="1" t="s">
        <v>113102</v>
      </c>
    </row>
    <row r="24120" spans="1:9" x14ac:dyDescent="0.2">
      <c r="A24120" s="1" t="s">
        <v>113103</v>
      </c>
      <c r="B24120" s="1" t="s">
        <v>113104</v>
      </c>
      <c r="C24120" s="1">
        <v>290488325</v>
      </c>
      <c r="D24120" t="s">
        <v>261165</v>
      </c>
      <c r="E24120" t="s">
        <v>261166</v>
      </c>
      <c r="F24120" s="1">
        <v>27</v>
      </c>
      <c r="G24120" s="1" t="s">
        <v>113105</v>
      </c>
      <c r="H24120" s="1" t="s">
        <v>113106</v>
      </c>
      <c r="I24120" s="1" t="s">
        <v>113107</v>
      </c>
    </row>
    <row r="24121" spans="1:9" x14ac:dyDescent="0.2">
      <c r="A24121" s="1" t="s">
        <v>113108</v>
      </c>
      <c r="B24121" s="1" t="s">
        <v>113109</v>
      </c>
      <c r="C24121" s="1">
        <v>290487447</v>
      </c>
      <c r="D24121" t="s">
        <v>261165</v>
      </c>
      <c r="E24121" t="s">
        <v>261166</v>
      </c>
      <c r="F24121" s="1">
        <v>6</v>
      </c>
      <c r="G24121" s="1" t="s">
        <v>113110</v>
      </c>
      <c r="H24121" s="1" t="s">
        <v>113111</v>
      </c>
      <c r="I24121" s="1"/>
    </row>
    <row r="24122" spans="1:9" x14ac:dyDescent="0.2">
      <c r="A24122" s="1" t="s">
        <v>113112</v>
      </c>
      <c r="B24122" s="1" t="s">
        <v>113113</v>
      </c>
      <c r="C24122" s="1">
        <v>291035365</v>
      </c>
      <c r="D24122" t="s">
        <v>261165</v>
      </c>
      <c r="E24122" t="s">
        <v>263926</v>
      </c>
      <c r="F24122" s="1">
        <v>21</v>
      </c>
      <c r="G24122" s="1" t="s">
        <v>113114</v>
      </c>
      <c r="H24122" s="1" t="s">
        <v>113115</v>
      </c>
      <c r="I24122" s="1"/>
    </row>
    <row r="24123" spans="1:9" x14ac:dyDescent="0.2">
      <c r="A24123" s="1" t="s">
        <v>113116</v>
      </c>
      <c r="B24123" s="1" t="s">
        <v>113117</v>
      </c>
      <c r="C24123" s="1">
        <v>290520506</v>
      </c>
      <c r="D24123" t="s">
        <v>261165</v>
      </c>
      <c r="E24123" t="s">
        <v>261166</v>
      </c>
      <c r="F24123" s="1">
        <v>442</v>
      </c>
      <c r="G24123" s="1" t="s">
        <v>113118</v>
      </c>
      <c r="H24123" s="1" t="s">
        <v>113119</v>
      </c>
      <c r="I24123" s="1"/>
    </row>
    <row r="24124" spans="1:9" x14ac:dyDescent="0.2">
      <c r="A24124" s="1" t="s">
        <v>113120</v>
      </c>
      <c r="B24124" s="1" t="s">
        <v>113121</v>
      </c>
      <c r="C24124" s="1">
        <v>290490301</v>
      </c>
      <c r="D24124" t="s">
        <v>261165</v>
      </c>
      <c r="E24124" t="s">
        <v>261166</v>
      </c>
      <c r="F24124" s="1">
        <v>27</v>
      </c>
      <c r="G24124" s="1" t="s">
        <v>113122</v>
      </c>
      <c r="H24124" s="1" t="s">
        <v>113123</v>
      </c>
      <c r="I24124" s="1"/>
    </row>
    <row r="24125" spans="1:9" x14ac:dyDescent="0.2">
      <c r="A24125" s="1" t="s">
        <v>113124</v>
      </c>
      <c r="B24125" s="1" t="s">
        <v>113125</v>
      </c>
      <c r="C24125" s="1">
        <v>291439459</v>
      </c>
      <c r="D24125" t="s">
        <v>261165</v>
      </c>
      <c r="E24125" t="s">
        <v>263948</v>
      </c>
      <c r="F24125" s="1">
        <v>1</v>
      </c>
      <c r="G24125" s="1" t="s">
        <v>113126</v>
      </c>
      <c r="H24125" s="1" t="s">
        <v>113127</v>
      </c>
      <c r="I24125" s="1"/>
    </row>
    <row r="24126" spans="1:9" x14ac:dyDescent="0.2">
      <c r="A24126" s="1" t="s">
        <v>113128</v>
      </c>
      <c r="B24126" s="1" t="s">
        <v>113129</v>
      </c>
      <c r="C24126" s="1">
        <v>291414608</v>
      </c>
      <c r="D24126" t="s">
        <v>261165</v>
      </c>
      <c r="E24126" t="s">
        <v>261166</v>
      </c>
      <c r="F24126" s="1">
        <v>65</v>
      </c>
      <c r="G24126" s="1" t="s">
        <v>113130</v>
      </c>
      <c r="H24126" s="1" t="s">
        <v>113131</v>
      </c>
      <c r="I24126" s="1"/>
    </row>
    <row r="24127" spans="1:9" x14ac:dyDescent="0.2">
      <c r="A24127" s="1" t="s">
        <v>113132</v>
      </c>
      <c r="B24127" s="1" t="s">
        <v>113133</v>
      </c>
      <c r="C24127" s="1">
        <v>290482696</v>
      </c>
      <c r="D24127" t="s">
        <v>261165</v>
      </c>
      <c r="E24127" t="s">
        <v>261166</v>
      </c>
      <c r="F24127" s="1">
        <v>24956</v>
      </c>
      <c r="G24127" s="1" t="s">
        <v>113134</v>
      </c>
      <c r="H24127" s="1" t="s">
        <v>113135</v>
      </c>
      <c r="I24127" s="1" t="s">
        <v>113136</v>
      </c>
    </row>
    <row r="24128" spans="1:9" x14ac:dyDescent="0.2">
      <c r="A24128" s="1" t="s">
        <v>113137</v>
      </c>
      <c r="B24128" s="1" t="s">
        <v>113138</v>
      </c>
      <c r="C24128" s="1">
        <v>291432655</v>
      </c>
      <c r="D24128" t="s">
        <v>261165</v>
      </c>
      <c r="E24128" t="s">
        <v>261166</v>
      </c>
      <c r="F24128" s="1">
        <v>1</v>
      </c>
      <c r="G24128" s="1" t="s">
        <v>113139</v>
      </c>
      <c r="H24128" s="1" t="s">
        <v>113140</v>
      </c>
      <c r="I24128" s="1"/>
    </row>
    <row r="24129" spans="1:9" x14ac:dyDescent="0.2">
      <c r="A24129" s="1" t="s">
        <v>113141</v>
      </c>
      <c r="B24129" s="1" t="s">
        <v>113142</v>
      </c>
      <c r="C24129" s="1">
        <v>291418046</v>
      </c>
      <c r="D24129" t="s">
        <v>261165</v>
      </c>
      <c r="E24129" t="s">
        <v>261166</v>
      </c>
      <c r="F24129" s="1">
        <v>2</v>
      </c>
      <c r="G24129" s="1"/>
      <c r="H24129" s="1" t="s">
        <v>113143</v>
      </c>
      <c r="I24129" s="1"/>
    </row>
    <row r="24130" spans="1:9" x14ac:dyDescent="0.2">
      <c r="A24130" s="1" t="s">
        <v>113144</v>
      </c>
      <c r="B24130" s="1" t="s">
        <v>113145</v>
      </c>
      <c r="C24130" s="1">
        <v>291418399</v>
      </c>
      <c r="D24130" t="s">
        <v>261165</v>
      </c>
      <c r="E24130" t="s">
        <v>263935</v>
      </c>
      <c r="F24130" s="1">
        <v>1</v>
      </c>
      <c r="G24130" s="1" t="s">
        <v>113146</v>
      </c>
      <c r="H24130" s="1" t="s">
        <v>113147</v>
      </c>
      <c r="I24130" s="1" t="s">
        <v>113148</v>
      </c>
    </row>
    <row r="24131" spans="1:9" x14ac:dyDescent="0.2">
      <c r="A24131" s="1" t="s">
        <v>113149</v>
      </c>
      <c r="B24131" s="1" t="s">
        <v>113150</v>
      </c>
      <c r="C24131" s="1">
        <v>290491850</v>
      </c>
      <c r="D24131" t="s">
        <v>261165</v>
      </c>
      <c r="E24131" t="s">
        <v>261166</v>
      </c>
      <c r="F24131" s="1">
        <v>7</v>
      </c>
      <c r="G24131" s="1" t="s">
        <v>113151</v>
      </c>
      <c r="H24131" s="1" t="s">
        <v>113152</v>
      </c>
      <c r="I24131" s="1"/>
    </row>
    <row r="24132" spans="1:9" x14ac:dyDescent="0.2">
      <c r="A24132" s="1" t="s">
        <v>28792</v>
      </c>
      <c r="B24132" s="1" t="s">
        <v>113153</v>
      </c>
      <c r="C24132" s="1">
        <v>291435297</v>
      </c>
      <c r="D24132" t="s">
        <v>261165</v>
      </c>
      <c r="E24132" t="s">
        <v>261166</v>
      </c>
      <c r="F24132" s="1">
        <v>6</v>
      </c>
      <c r="G24132" s="1" t="s">
        <v>113154</v>
      </c>
      <c r="H24132" s="1" t="s">
        <v>113155</v>
      </c>
      <c r="I24132" s="1"/>
    </row>
    <row r="24133" spans="1:9" x14ac:dyDescent="0.2">
      <c r="A24133" s="1" t="s">
        <v>113156</v>
      </c>
      <c r="B24133" s="1" t="s">
        <v>113157</v>
      </c>
      <c r="C24133" s="1">
        <v>291418298</v>
      </c>
      <c r="D24133" t="s">
        <v>261165</v>
      </c>
      <c r="E24133" t="s">
        <v>261166</v>
      </c>
      <c r="F24133" s="1">
        <v>67</v>
      </c>
      <c r="G24133" s="1" t="s">
        <v>113158</v>
      </c>
      <c r="H24133" s="1" t="s">
        <v>113159</v>
      </c>
      <c r="I24133" s="1"/>
    </row>
    <row r="24134" spans="1:9" x14ac:dyDescent="0.2">
      <c r="A24134" s="1" t="s">
        <v>113160</v>
      </c>
      <c r="B24134" s="1" t="s">
        <v>113161</v>
      </c>
      <c r="C24134" s="1">
        <v>290487314</v>
      </c>
      <c r="D24134" t="s">
        <v>261165</v>
      </c>
      <c r="E24134" t="s">
        <v>261166</v>
      </c>
      <c r="F24134" s="1">
        <v>1592</v>
      </c>
      <c r="G24134" s="1" t="s">
        <v>113162</v>
      </c>
      <c r="H24134" s="1" t="s">
        <v>113163</v>
      </c>
      <c r="I24134" s="1" t="s">
        <v>113164</v>
      </c>
    </row>
    <row r="24135" spans="1:9" x14ac:dyDescent="0.2">
      <c r="A24135" s="1" t="s">
        <v>113165</v>
      </c>
      <c r="B24135" s="1" t="s">
        <v>113166</v>
      </c>
      <c r="C24135" s="1">
        <v>291426249</v>
      </c>
      <c r="D24135" t="s">
        <v>261165</v>
      </c>
      <c r="E24135" t="s">
        <v>261238</v>
      </c>
      <c r="F24135" s="1">
        <v>1</v>
      </c>
      <c r="G24135" s="1" t="s">
        <v>113167</v>
      </c>
      <c r="H24135" s="1" t="s">
        <v>113168</v>
      </c>
      <c r="I24135" s="1"/>
    </row>
    <row r="24136" spans="1:9" x14ac:dyDescent="0.2">
      <c r="A24136" s="1" t="s">
        <v>113169</v>
      </c>
      <c r="B24136" s="1" t="s">
        <v>113170</v>
      </c>
      <c r="C24136" s="1">
        <v>291417329</v>
      </c>
      <c r="D24136" t="s">
        <v>261165</v>
      </c>
      <c r="E24136" t="s">
        <v>263935</v>
      </c>
      <c r="F24136" s="1">
        <v>12</v>
      </c>
      <c r="G24136" s="1" t="s">
        <v>113171</v>
      </c>
      <c r="H24136" s="1" t="s">
        <v>113172</v>
      </c>
      <c r="I24136" s="1"/>
    </row>
    <row r="24137" spans="1:9" x14ac:dyDescent="0.2">
      <c r="A24137" s="1" t="s">
        <v>113173</v>
      </c>
      <c r="B24137" s="1" t="s">
        <v>113174</v>
      </c>
      <c r="C24137" s="1">
        <v>291414610</v>
      </c>
      <c r="D24137" t="s">
        <v>261165</v>
      </c>
      <c r="E24137" t="s">
        <v>261166</v>
      </c>
      <c r="F24137" s="1">
        <v>9</v>
      </c>
      <c r="G24137" s="1" t="s">
        <v>113175</v>
      </c>
      <c r="H24137" s="1" t="s">
        <v>113176</v>
      </c>
      <c r="I24137" s="1"/>
    </row>
    <row r="24138" spans="1:9" x14ac:dyDescent="0.2">
      <c r="A24138" s="1" t="s">
        <v>113177</v>
      </c>
      <c r="B24138" s="1" t="s">
        <v>113178</v>
      </c>
      <c r="C24138" s="1">
        <v>290482320</v>
      </c>
      <c r="D24138" t="s">
        <v>261165</v>
      </c>
      <c r="E24138" t="s">
        <v>263960</v>
      </c>
      <c r="F24138" s="1">
        <v>51</v>
      </c>
      <c r="G24138" s="1" t="s">
        <v>113179</v>
      </c>
      <c r="H24138" s="1" t="s">
        <v>113180</v>
      </c>
      <c r="I24138" s="1" t="s">
        <v>113181</v>
      </c>
    </row>
    <row r="24139" spans="1:9" x14ac:dyDescent="0.2">
      <c r="A24139" s="1" t="s">
        <v>113182</v>
      </c>
      <c r="B24139" s="1" t="s">
        <v>113183</v>
      </c>
      <c r="C24139" s="1">
        <v>290520837</v>
      </c>
      <c r="D24139" t="s">
        <v>261165</v>
      </c>
      <c r="E24139" t="s">
        <v>261166</v>
      </c>
      <c r="F24139" s="1">
        <v>12</v>
      </c>
      <c r="G24139" s="1" t="s">
        <v>113184</v>
      </c>
      <c r="H24139" s="1" t="s">
        <v>113185</v>
      </c>
      <c r="I24139" s="1" t="s">
        <v>113186</v>
      </c>
    </row>
    <row r="24140" spans="1:9" x14ac:dyDescent="0.2">
      <c r="A24140" s="1" t="s">
        <v>113187</v>
      </c>
      <c r="B24140" s="1" t="s">
        <v>113188</v>
      </c>
      <c r="C24140" s="1">
        <v>291438964</v>
      </c>
      <c r="D24140" t="s">
        <v>261165</v>
      </c>
      <c r="E24140" t="s">
        <v>261166</v>
      </c>
      <c r="F24140" s="1">
        <v>65</v>
      </c>
      <c r="G24140" s="1" t="s">
        <v>113189</v>
      </c>
      <c r="H24140" s="1" t="s">
        <v>113190</v>
      </c>
      <c r="I24140" s="1"/>
    </row>
    <row r="24141" spans="1:9" x14ac:dyDescent="0.2">
      <c r="A24141" s="1" t="s">
        <v>113191</v>
      </c>
      <c r="B24141" s="1" t="s">
        <v>113192</v>
      </c>
      <c r="C24141" s="1">
        <v>290492093</v>
      </c>
      <c r="D24141" t="s">
        <v>261165</v>
      </c>
      <c r="E24141" t="s">
        <v>263961</v>
      </c>
      <c r="F24141" s="1">
        <v>90</v>
      </c>
      <c r="G24141" s="1" t="s">
        <v>113193</v>
      </c>
      <c r="H24141" s="1" t="s">
        <v>113194</v>
      </c>
      <c r="I24141" s="1" t="s">
        <v>113195</v>
      </c>
    </row>
    <row r="24142" spans="1:9" x14ac:dyDescent="0.2">
      <c r="A24142" s="1" t="s">
        <v>113196</v>
      </c>
      <c r="B24142" s="1" t="s">
        <v>113197</v>
      </c>
      <c r="C24142" s="1">
        <v>291431377</v>
      </c>
      <c r="D24142" t="s">
        <v>261165</v>
      </c>
      <c r="E24142" t="s">
        <v>261166</v>
      </c>
      <c r="F24142" s="1">
        <v>13</v>
      </c>
      <c r="G24142" s="1" t="s">
        <v>113198</v>
      </c>
      <c r="H24142" s="1" t="s">
        <v>113199</v>
      </c>
      <c r="I24142" s="1"/>
    </row>
    <row r="24143" spans="1:9" x14ac:dyDescent="0.2">
      <c r="A24143" s="1" t="s">
        <v>113200</v>
      </c>
      <c r="B24143" s="1" t="s">
        <v>113201</v>
      </c>
      <c r="C24143" s="1">
        <v>291420170</v>
      </c>
      <c r="D24143" t="s">
        <v>261165</v>
      </c>
      <c r="E24143" t="s">
        <v>263937</v>
      </c>
      <c r="F24143" s="1">
        <v>335</v>
      </c>
      <c r="G24143" s="1" t="s">
        <v>113202</v>
      </c>
      <c r="H24143" s="1" t="s">
        <v>113203</v>
      </c>
      <c r="I24143" s="1" t="s">
        <v>113204</v>
      </c>
    </row>
    <row r="24144" spans="1:9" x14ac:dyDescent="0.2">
      <c r="A24144" s="1" t="s">
        <v>113205</v>
      </c>
      <c r="B24144" s="1" t="s">
        <v>113206</v>
      </c>
      <c r="C24144" s="1">
        <v>290523832</v>
      </c>
      <c r="D24144" t="s">
        <v>261165</v>
      </c>
      <c r="E24144" t="s">
        <v>261219</v>
      </c>
      <c r="F24144" s="1">
        <v>2</v>
      </c>
      <c r="G24144" s="1" t="s">
        <v>113207</v>
      </c>
      <c r="H24144" s="1" t="s">
        <v>113208</v>
      </c>
      <c r="I24144" s="1" t="s">
        <v>113209</v>
      </c>
    </row>
    <row r="24145" spans="1:9" x14ac:dyDescent="0.2">
      <c r="A24145" s="1" t="s">
        <v>113210</v>
      </c>
      <c r="B24145" s="1" t="s">
        <v>113211</v>
      </c>
      <c r="C24145" s="1">
        <v>283396639</v>
      </c>
      <c r="D24145" t="s">
        <v>261165</v>
      </c>
      <c r="E24145" t="s">
        <v>263927</v>
      </c>
      <c r="F24145" s="1">
        <v>17</v>
      </c>
      <c r="G24145" s="1" t="s">
        <v>113212</v>
      </c>
      <c r="H24145" s="1" t="s">
        <v>113213</v>
      </c>
      <c r="I24145" s="1" t="s">
        <v>113214</v>
      </c>
    </row>
    <row r="24146" spans="1:9" x14ac:dyDescent="0.2">
      <c r="A24146" s="1" t="s">
        <v>113215</v>
      </c>
      <c r="B24146" s="1" t="s">
        <v>113216</v>
      </c>
      <c r="C24146" s="1">
        <v>291427862</v>
      </c>
      <c r="D24146" t="s">
        <v>261165</v>
      </c>
      <c r="E24146" t="s">
        <v>263941</v>
      </c>
      <c r="F24146" s="1">
        <v>4</v>
      </c>
      <c r="G24146" s="1" t="s">
        <v>113217</v>
      </c>
      <c r="H24146" s="1" t="s">
        <v>113218</v>
      </c>
      <c r="I24146" s="1" t="s">
        <v>113219</v>
      </c>
    </row>
    <row r="24147" spans="1:9" x14ac:dyDescent="0.2">
      <c r="A24147" s="1" t="s">
        <v>113220</v>
      </c>
      <c r="B24147" s="1" t="s">
        <v>113221</v>
      </c>
      <c r="C24147" s="1">
        <v>291424239</v>
      </c>
      <c r="D24147" t="s">
        <v>261165</v>
      </c>
      <c r="E24147" t="s">
        <v>263938</v>
      </c>
      <c r="F24147" s="1">
        <v>6</v>
      </c>
      <c r="G24147" s="1" t="s">
        <v>113222</v>
      </c>
      <c r="H24147" s="1" t="s">
        <v>113223</v>
      </c>
      <c r="I24147" s="1" t="s">
        <v>113224</v>
      </c>
    </row>
    <row r="24148" spans="1:9" x14ac:dyDescent="0.2">
      <c r="A24148" s="1" t="s">
        <v>113225</v>
      </c>
      <c r="B24148" s="1" t="s">
        <v>113226</v>
      </c>
      <c r="C24148" s="1">
        <v>283105623</v>
      </c>
      <c r="D24148" t="s">
        <v>261165</v>
      </c>
      <c r="E24148" t="s">
        <v>263951</v>
      </c>
      <c r="F24148" s="1">
        <v>54</v>
      </c>
      <c r="G24148" s="1" t="s">
        <v>113227</v>
      </c>
      <c r="H24148" s="1" t="s">
        <v>113228</v>
      </c>
      <c r="I24148" s="1" t="s">
        <v>113229</v>
      </c>
    </row>
    <row r="24149" spans="1:9" x14ac:dyDescent="0.2">
      <c r="A24149" s="1" t="s">
        <v>113230</v>
      </c>
      <c r="B24149" s="1" t="s">
        <v>113231</v>
      </c>
      <c r="C24149" s="1">
        <v>290481951</v>
      </c>
      <c r="D24149" t="s">
        <v>261165</v>
      </c>
      <c r="E24149" t="s">
        <v>261166</v>
      </c>
      <c r="F24149" s="1">
        <v>19</v>
      </c>
      <c r="G24149" s="1" t="s">
        <v>113232</v>
      </c>
      <c r="H24149" s="1" t="s">
        <v>113233</v>
      </c>
      <c r="I24149" s="1"/>
    </row>
    <row r="24150" spans="1:9" x14ac:dyDescent="0.2">
      <c r="A24150" s="1" t="s">
        <v>113234</v>
      </c>
      <c r="B24150" s="1" t="s">
        <v>113235</v>
      </c>
      <c r="C24150" s="1">
        <v>291427799</v>
      </c>
      <c r="D24150" t="s">
        <v>261165</v>
      </c>
      <c r="E24150" t="s">
        <v>261166</v>
      </c>
      <c r="F24150" s="1">
        <v>3</v>
      </c>
      <c r="G24150" s="1" t="s">
        <v>113236</v>
      </c>
      <c r="H24150" s="1" t="s">
        <v>113237</v>
      </c>
      <c r="I24150" s="1"/>
    </row>
    <row r="24151" spans="1:9" x14ac:dyDescent="0.2">
      <c r="A24151" s="1" t="s">
        <v>113238</v>
      </c>
      <c r="B24151" s="1" t="s">
        <v>113239</v>
      </c>
      <c r="C24151" s="1">
        <v>292001354</v>
      </c>
      <c r="D24151" t="s">
        <v>261165</v>
      </c>
      <c r="E24151" t="s">
        <v>261166</v>
      </c>
      <c r="F24151" s="1">
        <v>49</v>
      </c>
      <c r="G24151" s="1" t="s">
        <v>113240</v>
      </c>
      <c r="H24151" s="1" t="s">
        <v>113241</v>
      </c>
      <c r="I24151" s="1"/>
    </row>
    <row r="24152" spans="1:9" x14ac:dyDescent="0.2">
      <c r="A24152" s="1" t="s">
        <v>113242</v>
      </c>
      <c r="B24152" s="1" t="s">
        <v>113243</v>
      </c>
      <c r="C24152" s="1">
        <v>290484744</v>
      </c>
      <c r="D24152" t="s">
        <v>261165</v>
      </c>
      <c r="E24152" t="s">
        <v>261219</v>
      </c>
      <c r="F24152" s="1">
        <v>7</v>
      </c>
      <c r="G24152" s="1" t="s">
        <v>113244</v>
      </c>
      <c r="H24152" s="1" t="s">
        <v>113245</v>
      </c>
      <c r="I24152" s="1" t="s">
        <v>113246</v>
      </c>
    </row>
    <row r="24153" spans="1:9" x14ac:dyDescent="0.2">
      <c r="A24153" s="1" t="s">
        <v>113247</v>
      </c>
      <c r="B24153" s="1" t="s">
        <v>113248</v>
      </c>
      <c r="C24153" s="1">
        <v>291421080</v>
      </c>
      <c r="D24153" t="s">
        <v>261165</v>
      </c>
      <c r="E24153" t="s">
        <v>263938</v>
      </c>
      <c r="F24153" s="1">
        <v>36</v>
      </c>
      <c r="G24153" s="1" t="s">
        <v>113249</v>
      </c>
      <c r="H24153" s="1" t="s">
        <v>113250</v>
      </c>
      <c r="I24153" s="1" t="s">
        <v>113251</v>
      </c>
    </row>
    <row r="24154" spans="1:9" x14ac:dyDescent="0.2">
      <c r="A24154" s="1" t="s">
        <v>113252</v>
      </c>
      <c r="B24154" s="1" t="s">
        <v>113253</v>
      </c>
      <c r="C24154" s="1">
        <v>290491404</v>
      </c>
      <c r="D24154" t="s">
        <v>261165</v>
      </c>
      <c r="E24154" t="s">
        <v>261166</v>
      </c>
      <c r="F24154" s="1">
        <v>19</v>
      </c>
      <c r="G24154" s="1" t="s">
        <v>113254</v>
      </c>
      <c r="H24154" s="1" t="s">
        <v>113255</v>
      </c>
      <c r="I24154" s="1" t="s">
        <v>113256</v>
      </c>
    </row>
    <row r="24155" spans="1:9" x14ac:dyDescent="0.2">
      <c r="A24155" s="1" t="s">
        <v>113257</v>
      </c>
      <c r="B24155" s="1" t="s">
        <v>113258</v>
      </c>
      <c r="C24155" s="1">
        <v>290521492</v>
      </c>
      <c r="D24155" t="s">
        <v>261165</v>
      </c>
      <c r="E24155" t="s">
        <v>261166</v>
      </c>
      <c r="F24155" s="1">
        <v>3</v>
      </c>
      <c r="G24155" s="1" t="s">
        <v>113259</v>
      </c>
      <c r="H24155" s="1" t="s">
        <v>113260</v>
      </c>
      <c r="I24155" s="1"/>
    </row>
    <row r="24156" spans="1:9" x14ac:dyDescent="0.2">
      <c r="A24156" s="1" t="s">
        <v>113261</v>
      </c>
      <c r="B24156" s="1" t="s">
        <v>113262</v>
      </c>
      <c r="C24156" s="1">
        <v>291425024</v>
      </c>
      <c r="D24156" t="s">
        <v>261165</v>
      </c>
      <c r="E24156" t="s">
        <v>261166</v>
      </c>
      <c r="F24156" s="1">
        <v>1</v>
      </c>
      <c r="G24156" s="1" t="s">
        <v>113263</v>
      </c>
      <c r="H24156" s="1" t="s">
        <v>113264</v>
      </c>
      <c r="I24156" s="1" t="s">
        <v>113265</v>
      </c>
    </row>
    <row r="24157" spans="1:9" x14ac:dyDescent="0.2">
      <c r="A24157" s="1" t="s">
        <v>113266</v>
      </c>
      <c r="B24157" s="1" t="s">
        <v>113267</v>
      </c>
      <c r="C24157" s="1">
        <v>290520693</v>
      </c>
      <c r="D24157" t="s">
        <v>261165</v>
      </c>
      <c r="E24157" t="s">
        <v>263939</v>
      </c>
      <c r="F24157" s="1">
        <v>78</v>
      </c>
      <c r="G24157" s="1" t="s">
        <v>113268</v>
      </c>
      <c r="H24157" s="1" t="s">
        <v>113269</v>
      </c>
      <c r="I24157" s="1" t="s">
        <v>113270</v>
      </c>
    </row>
    <row r="24158" spans="1:9" x14ac:dyDescent="0.2">
      <c r="A24158" s="1" t="s">
        <v>113271</v>
      </c>
      <c r="B24158" s="1" t="s">
        <v>113272</v>
      </c>
      <c r="C24158" s="1">
        <v>283121218</v>
      </c>
      <c r="D24158" t="s">
        <v>261165</v>
      </c>
      <c r="E24158" t="s">
        <v>263926</v>
      </c>
      <c r="F24158" s="1">
        <v>11</v>
      </c>
      <c r="G24158" s="1" t="s">
        <v>113273</v>
      </c>
      <c r="H24158" s="1" t="s">
        <v>113274</v>
      </c>
      <c r="I24158" s="1"/>
    </row>
    <row r="24159" spans="1:9" x14ac:dyDescent="0.2">
      <c r="A24159" s="1" t="s">
        <v>113275</v>
      </c>
      <c r="B24159" s="1" t="s">
        <v>113276</v>
      </c>
      <c r="C24159" s="1">
        <v>290525527</v>
      </c>
      <c r="D24159" t="s">
        <v>261165</v>
      </c>
      <c r="E24159" t="s">
        <v>261166</v>
      </c>
      <c r="F24159" s="1">
        <v>215</v>
      </c>
      <c r="G24159" s="1" t="s">
        <v>113277</v>
      </c>
      <c r="H24159" s="1" t="s">
        <v>113278</v>
      </c>
      <c r="I24159" s="1"/>
    </row>
    <row r="24160" spans="1:9" x14ac:dyDescent="0.2">
      <c r="A24160" s="1" t="s">
        <v>113279</v>
      </c>
      <c r="B24160" s="1" t="s">
        <v>113280</v>
      </c>
      <c r="C24160" s="1">
        <v>291441250</v>
      </c>
      <c r="D24160" t="s">
        <v>261165</v>
      </c>
      <c r="E24160" t="s">
        <v>261166</v>
      </c>
      <c r="F24160" s="1">
        <v>81</v>
      </c>
      <c r="G24160" s="1" t="s">
        <v>113281</v>
      </c>
      <c r="H24160" s="1" t="s">
        <v>113282</v>
      </c>
      <c r="I24160" s="1"/>
    </row>
    <row r="24161" spans="1:9" x14ac:dyDescent="0.2">
      <c r="A24161" s="1" t="s">
        <v>113283</v>
      </c>
      <c r="B24161" s="1" t="s">
        <v>113284</v>
      </c>
      <c r="C24161" s="1">
        <v>290525902</v>
      </c>
      <c r="D24161" t="s">
        <v>261165</v>
      </c>
      <c r="E24161" t="s">
        <v>263931</v>
      </c>
      <c r="F24161" s="1">
        <v>82</v>
      </c>
      <c r="G24161" s="1" t="s">
        <v>113285</v>
      </c>
      <c r="H24161" s="1" t="s">
        <v>113286</v>
      </c>
      <c r="I24161" s="1" t="s">
        <v>113287</v>
      </c>
    </row>
    <row r="24162" spans="1:9" x14ac:dyDescent="0.2">
      <c r="A24162" s="1" t="s">
        <v>113288</v>
      </c>
      <c r="B24162" s="1" t="s">
        <v>113289</v>
      </c>
      <c r="C24162" s="1">
        <v>290483185</v>
      </c>
      <c r="D24162" t="s">
        <v>261165</v>
      </c>
      <c r="E24162" t="s">
        <v>261166</v>
      </c>
      <c r="F24162" s="1">
        <v>150</v>
      </c>
      <c r="G24162" s="1" t="s">
        <v>113290</v>
      </c>
      <c r="H24162" s="1" t="s">
        <v>113291</v>
      </c>
      <c r="I24162" s="1" t="s">
        <v>113292</v>
      </c>
    </row>
    <row r="24163" spans="1:9" x14ac:dyDescent="0.2">
      <c r="A24163" s="1" t="s">
        <v>113293</v>
      </c>
      <c r="B24163" s="1" t="s">
        <v>113294</v>
      </c>
      <c r="C24163" s="1">
        <v>290485410</v>
      </c>
      <c r="D24163" t="s">
        <v>261165</v>
      </c>
      <c r="E24163" t="s">
        <v>263951</v>
      </c>
      <c r="F24163" s="1">
        <v>7</v>
      </c>
      <c r="G24163" s="1" t="s">
        <v>113295</v>
      </c>
      <c r="H24163" s="1" t="s">
        <v>113296</v>
      </c>
      <c r="I24163" s="1"/>
    </row>
    <row r="24164" spans="1:9" x14ac:dyDescent="0.2">
      <c r="A24164" s="1" t="s">
        <v>113297</v>
      </c>
      <c r="B24164" s="1" t="s">
        <v>113298</v>
      </c>
      <c r="C24164" s="1">
        <v>291414617</v>
      </c>
      <c r="D24164" t="s">
        <v>261165</v>
      </c>
      <c r="E24164" t="s">
        <v>261166</v>
      </c>
      <c r="F24164" s="1">
        <v>7</v>
      </c>
      <c r="G24164" s="1" t="s">
        <v>113299</v>
      </c>
      <c r="H24164" s="1" t="s">
        <v>113300</v>
      </c>
      <c r="I24164" s="1" t="s">
        <v>113301</v>
      </c>
    </row>
    <row r="24165" spans="1:9" x14ac:dyDescent="0.2">
      <c r="A24165" s="1" t="s">
        <v>113302</v>
      </c>
      <c r="B24165" s="1" t="s">
        <v>113303</v>
      </c>
      <c r="C24165" s="1">
        <v>291414581</v>
      </c>
      <c r="D24165" t="s">
        <v>261165</v>
      </c>
      <c r="E24165" t="s">
        <v>261166</v>
      </c>
      <c r="F24165" s="1">
        <v>94</v>
      </c>
      <c r="G24165" s="1" t="s">
        <v>113304</v>
      </c>
      <c r="H24165" s="1" t="s">
        <v>113305</v>
      </c>
      <c r="I24165" s="1"/>
    </row>
    <row r="24166" spans="1:9" x14ac:dyDescent="0.2">
      <c r="A24166" s="1" t="s">
        <v>113306</v>
      </c>
      <c r="B24166" s="1" t="s">
        <v>113307</v>
      </c>
      <c r="C24166" s="1">
        <v>283396168</v>
      </c>
      <c r="D24166" t="s">
        <v>261165</v>
      </c>
      <c r="E24166" t="s">
        <v>261166</v>
      </c>
      <c r="F24166" s="1">
        <v>16</v>
      </c>
      <c r="G24166" s="1" t="s">
        <v>113308</v>
      </c>
      <c r="H24166" s="1" t="s">
        <v>113309</v>
      </c>
      <c r="I24166" s="1" t="s">
        <v>113310</v>
      </c>
    </row>
    <row r="24167" spans="1:9" x14ac:dyDescent="0.2">
      <c r="A24167" s="1" t="s">
        <v>113311</v>
      </c>
      <c r="B24167" s="1" t="s">
        <v>113312</v>
      </c>
      <c r="C24167" s="1">
        <v>290492296</v>
      </c>
      <c r="D24167" t="s">
        <v>261165</v>
      </c>
      <c r="E24167" t="s">
        <v>261238</v>
      </c>
      <c r="F24167" s="1">
        <v>1</v>
      </c>
      <c r="G24167" s="1" t="s">
        <v>113313</v>
      </c>
      <c r="H24167" s="1" t="s">
        <v>113314</v>
      </c>
      <c r="I24167" s="1" t="s">
        <v>113315</v>
      </c>
    </row>
    <row r="24168" spans="1:9" x14ac:dyDescent="0.2">
      <c r="A24168" s="1" t="s">
        <v>113316</v>
      </c>
      <c r="B24168" s="1" t="s">
        <v>113317</v>
      </c>
      <c r="C24168" s="1">
        <v>290492206</v>
      </c>
      <c r="D24168" t="s">
        <v>261165</v>
      </c>
      <c r="E24168" t="s">
        <v>263930</v>
      </c>
      <c r="F24168" s="1">
        <v>5</v>
      </c>
      <c r="G24168" s="1" t="s">
        <v>113318</v>
      </c>
      <c r="H24168" s="1" t="s">
        <v>113319</v>
      </c>
      <c r="I24168" s="1" t="s">
        <v>113320</v>
      </c>
    </row>
    <row r="24169" spans="1:9" x14ac:dyDescent="0.2">
      <c r="A24169" s="1" t="s">
        <v>113321</v>
      </c>
      <c r="B24169" s="1" t="s">
        <v>113322</v>
      </c>
      <c r="C24169" s="1">
        <v>290485172</v>
      </c>
      <c r="D24169" t="s">
        <v>261165</v>
      </c>
      <c r="E24169" t="s">
        <v>263933</v>
      </c>
      <c r="F24169" s="1">
        <v>21</v>
      </c>
      <c r="G24169" s="1" t="s">
        <v>113323</v>
      </c>
      <c r="H24169" s="1" t="s">
        <v>113324</v>
      </c>
      <c r="I24169" s="1" t="s">
        <v>113325</v>
      </c>
    </row>
    <row r="24170" spans="1:9" x14ac:dyDescent="0.2">
      <c r="A24170" s="1" t="s">
        <v>113326</v>
      </c>
      <c r="B24170" s="1" t="s">
        <v>113327</v>
      </c>
      <c r="C24170" s="1">
        <v>283481347</v>
      </c>
      <c r="D24170" t="s">
        <v>261165</v>
      </c>
      <c r="E24170" t="s">
        <v>261166</v>
      </c>
      <c r="F24170" s="1">
        <v>168</v>
      </c>
      <c r="G24170" s="1" t="s">
        <v>113328</v>
      </c>
      <c r="H24170" s="1" t="s">
        <v>113329</v>
      </c>
      <c r="I24170" s="1"/>
    </row>
    <row r="24171" spans="1:9" x14ac:dyDescent="0.2">
      <c r="A24171" s="1" t="s">
        <v>113330</v>
      </c>
      <c r="B24171" s="1" t="s">
        <v>113331</v>
      </c>
      <c r="C24171" s="1">
        <v>289794780</v>
      </c>
      <c r="D24171" t="s">
        <v>261165</v>
      </c>
      <c r="E24171" t="s">
        <v>261166</v>
      </c>
      <c r="F24171" s="1">
        <v>4</v>
      </c>
      <c r="G24171" s="1" t="s">
        <v>113332</v>
      </c>
      <c r="H24171" s="1" t="s">
        <v>113333</v>
      </c>
      <c r="I24171" s="1"/>
    </row>
    <row r="24172" spans="1:9" x14ac:dyDescent="0.2">
      <c r="A24172" s="1" t="s">
        <v>113334</v>
      </c>
      <c r="B24172" s="1" t="s">
        <v>113335</v>
      </c>
      <c r="C24172" s="1">
        <v>289794783</v>
      </c>
      <c r="D24172" t="s">
        <v>261165</v>
      </c>
      <c r="E24172" t="s">
        <v>261288</v>
      </c>
      <c r="F24172" s="1">
        <v>1</v>
      </c>
      <c r="G24172" s="1" t="s">
        <v>113336</v>
      </c>
      <c r="H24172" s="1" t="s">
        <v>113337</v>
      </c>
      <c r="I24172" s="1"/>
    </row>
    <row r="24173" spans="1:9" x14ac:dyDescent="0.2">
      <c r="A24173" s="1" t="s">
        <v>113338</v>
      </c>
      <c r="B24173" s="1" t="s">
        <v>113339</v>
      </c>
      <c r="C24173" s="1">
        <v>290525282</v>
      </c>
      <c r="D24173" t="s">
        <v>261165</v>
      </c>
      <c r="E24173" t="s">
        <v>263951</v>
      </c>
      <c r="F24173" s="1">
        <v>4</v>
      </c>
      <c r="G24173" s="1" t="s">
        <v>113340</v>
      </c>
      <c r="H24173" s="1" t="s">
        <v>113341</v>
      </c>
      <c r="I24173" s="1" t="s">
        <v>113342</v>
      </c>
    </row>
    <row r="24174" spans="1:9" x14ac:dyDescent="0.2">
      <c r="A24174" s="1" t="s">
        <v>113343</v>
      </c>
      <c r="B24174" s="1" t="s">
        <v>113344</v>
      </c>
      <c r="C24174" s="1">
        <v>291419183</v>
      </c>
      <c r="D24174" t="s">
        <v>261165</v>
      </c>
      <c r="E24174" t="s">
        <v>263962</v>
      </c>
      <c r="F24174" s="1">
        <v>3</v>
      </c>
      <c r="G24174" s="1" t="s">
        <v>113345</v>
      </c>
      <c r="H24174" s="1" t="s">
        <v>113346</v>
      </c>
      <c r="I24174" s="1"/>
    </row>
    <row r="24175" spans="1:9" x14ac:dyDescent="0.2">
      <c r="A24175" s="1" t="s">
        <v>113347</v>
      </c>
      <c r="B24175" s="1" t="s">
        <v>113348</v>
      </c>
      <c r="C24175" s="1">
        <v>291429512</v>
      </c>
      <c r="D24175" t="s">
        <v>261165</v>
      </c>
      <c r="E24175" t="s">
        <v>261166</v>
      </c>
      <c r="F24175" s="1">
        <v>85</v>
      </c>
      <c r="G24175" s="1" t="s">
        <v>113349</v>
      </c>
      <c r="H24175" s="1" t="s">
        <v>113350</v>
      </c>
      <c r="I24175" s="1" t="s">
        <v>113351</v>
      </c>
    </row>
    <row r="24176" spans="1:9" x14ac:dyDescent="0.2">
      <c r="A24176" s="1" t="s">
        <v>113352</v>
      </c>
      <c r="B24176" s="1" t="s">
        <v>113353</v>
      </c>
      <c r="C24176" s="1">
        <v>291414612</v>
      </c>
      <c r="D24176" t="s">
        <v>261165</v>
      </c>
      <c r="E24176" t="s">
        <v>261166</v>
      </c>
      <c r="F24176" s="1">
        <v>85</v>
      </c>
      <c r="G24176" s="1" t="s">
        <v>113354</v>
      </c>
      <c r="H24176" s="1" t="s">
        <v>113355</v>
      </c>
      <c r="I24176" s="1"/>
    </row>
    <row r="24177" spans="1:9" x14ac:dyDescent="0.2">
      <c r="A24177" s="1" t="s">
        <v>113356</v>
      </c>
      <c r="B24177" s="1" t="s">
        <v>113357</v>
      </c>
      <c r="C24177" s="1">
        <v>291177469</v>
      </c>
      <c r="D24177" t="s">
        <v>261165</v>
      </c>
      <c r="E24177" t="s">
        <v>261166</v>
      </c>
      <c r="F24177" s="1">
        <v>70</v>
      </c>
      <c r="G24177" s="1" t="s">
        <v>113358</v>
      </c>
      <c r="H24177" s="1" t="s">
        <v>113359</v>
      </c>
      <c r="I24177" s="1"/>
    </row>
    <row r="24178" spans="1:9" x14ac:dyDescent="0.2">
      <c r="A24178" s="1" t="s">
        <v>113360</v>
      </c>
      <c r="B24178" s="1" t="s">
        <v>113361</v>
      </c>
      <c r="C24178" s="1">
        <v>291435348</v>
      </c>
      <c r="D24178" t="s">
        <v>261165</v>
      </c>
      <c r="E24178" t="s">
        <v>261166</v>
      </c>
      <c r="F24178" s="1">
        <v>1</v>
      </c>
      <c r="G24178" s="1" t="s">
        <v>113362</v>
      </c>
      <c r="H24178" s="1" t="s">
        <v>113363</v>
      </c>
      <c r="I24178" s="1"/>
    </row>
    <row r="24179" spans="1:9" x14ac:dyDescent="0.2">
      <c r="A24179" s="1" t="s">
        <v>113364</v>
      </c>
      <c r="B24179" s="1" t="s">
        <v>113365</v>
      </c>
      <c r="C24179" s="1">
        <v>290522028</v>
      </c>
      <c r="D24179" t="s">
        <v>261165</v>
      </c>
      <c r="E24179" t="s">
        <v>261166</v>
      </c>
      <c r="F24179" s="1">
        <v>100</v>
      </c>
      <c r="G24179" s="1" t="s">
        <v>113366</v>
      </c>
      <c r="H24179" s="1" t="s">
        <v>113367</v>
      </c>
      <c r="I24179" s="1"/>
    </row>
    <row r="24180" spans="1:9" x14ac:dyDescent="0.2">
      <c r="A24180" s="1" t="s">
        <v>113368</v>
      </c>
      <c r="B24180" s="1" t="s">
        <v>113369</v>
      </c>
      <c r="C24180" s="1">
        <v>291442019</v>
      </c>
      <c r="D24180" t="s">
        <v>261165</v>
      </c>
      <c r="E24180" t="s">
        <v>263963</v>
      </c>
      <c r="F24180" s="1">
        <v>1</v>
      </c>
      <c r="G24180" s="1" t="s">
        <v>113370</v>
      </c>
      <c r="H24180" s="1" t="s">
        <v>113371</v>
      </c>
      <c r="I24180" s="1"/>
    </row>
    <row r="24181" spans="1:9" x14ac:dyDescent="0.2">
      <c r="A24181" s="1" t="s">
        <v>113372</v>
      </c>
      <c r="B24181" s="1" t="s">
        <v>113373</v>
      </c>
      <c r="C24181" s="1">
        <v>291581615</v>
      </c>
      <c r="D24181" t="s">
        <v>261165</v>
      </c>
      <c r="E24181" t="s">
        <v>261166</v>
      </c>
      <c r="F24181" s="1">
        <v>920</v>
      </c>
      <c r="G24181" s="1" t="s">
        <v>113374</v>
      </c>
      <c r="H24181" s="1" t="s">
        <v>113375</v>
      </c>
      <c r="I24181" s="1" t="s">
        <v>113376</v>
      </c>
    </row>
    <row r="24182" spans="1:9" x14ac:dyDescent="0.2">
      <c r="A24182" s="1" t="s">
        <v>113377</v>
      </c>
      <c r="B24182" s="1" t="s">
        <v>113378</v>
      </c>
      <c r="C24182" s="1">
        <v>291434346</v>
      </c>
      <c r="D24182" t="s">
        <v>261165</v>
      </c>
      <c r="E24182" t="s">
        <v>263964</v>
      </c>
      <c r="F24182" s="1">
        <v>130</v>
      </c>
      <c r="G24182" s="1" t="s">
        <v>113379</v>
      </c>
      <c r="H24182" s="1" t="s">
        <v>113380</v>
      </c>
      <c r="I24182" s="1" t="s">
        <v>113381</v>
      </c>
    </row>
    <row r="24183" spans="1:9" x14ac:dyDescent="0.2">
      <c r="A24183" s="1" t="s">
        <v>113382</v>
      </c>
      <c r="B24183" s="1" t="s">
        <v>113383</v>
      </c>
      <c r="C24183" s="1">
        <v>290483642</v>
      </c>
      <c r="D24183" t="s">
        <v>263966</v>
      </c>
      <c r="E24183" t="s">
        <v>263967</v>
      </c>
      <c r="F24183" s="1">
        <v>21</v>
      </c>
      <c r="G24183" s="1" t="s">
        <v>113384</v>
      </c>
      <c r="H24183" s="1" t="s">
        <v>113385</v>
      </c>
      <c r="I24183" s="1" t="s">
        <v>113386</v>
      </c>
    </row>
    <row r="24184" spans="1:9" x14ac:dyDescent="0.2">
      <c r="A24184" s="1" t="s">
        <v>113387</v>
      </c>
      <c r="B24184" s="1" t="s">
        <v>113388</v>
      </c>
      <c r="C24184" s="1">
        <v>291417363</v>
      </c>
      <c r="D24184" t="s">
        <v>261165</v>
      </c>
      <c r="E24184" t="s">
        <v>261166</v>
      </c>
      <c r="F24184" s="1">
        <v>6271</v>
      </c>
      <c r="G24184" s="1" t="s">
        <v>113389</v>
      </c>
      <c r="H24184" s="1" t="s">
        <v>113390</v>
      </c>
      <c r="I24184" s="1"/>
    </row>
    <row r="24185" spans="1:9" x14ac:dyDescent="0.2">
      <c r="A24185" s="1" t="s">
        <v>113391</v>
      </c>
      <c r="B24185" s="1" t="s">
        <v>113392</v>
      </c>
      <c r="C24185" s="1">
        <v>291418372</v>
      </c>
      <c r="D24185" t="s">
        <v>261165</v>
      </c>
      <c r="E24185" t="s">
        <v>263926</v>
      </c>
      <c r="F24185" s="1">
        <v>1</v>
      </c>
      <c r="G24185" s="1" t="s">
        <v>113393</v>
      </c>
      <c r="H24185" s="1" t="s">
        <v>113394</v>
      </c>
      <c r="I24185" s="1" t="s">
        <v>113395</v>
      </c>
    </row>
    <row r="24186" spans="1:9" x14ac:dyDescent="0.2">
      <c r="A24186" s="1" t="s">
        <v>113396</v>
      </c>
      <c r="B24186" s="1" t="s">
        <v>113397</v>
      </c>
      <c r="C24186" s="1">
        <v>291429483</v>
      </c>
      <c r="D24186" t="s">
        <v>261165</v>
      </c>
      <c r="E24186" t="s">
        <v>263935</v>
      </c>
      <c r="F24186" s="1">
        <v>497</v>
      </c>
      <c r="G24186" s="1" t="s">
        <v>113398</v>
      </c>
      <c r="H24186" s="1" t="s">
        <v>113399</v>
      </c>
      <c r="I24186" s="1" t="s">
        <v>113400</v>
      </c>
    </row>
    <row r="24187" spans="1:9" x14ac:dyDescent="0.2">
      <c r="A24187" s="1" t="s">
        <v>113401</v>
      </c>
      <c r="B24187" s="1" t="s">
        <v>113402</v>
      </c>
      <c r="C24187" s="1">
        <v>291177478</v>
      </c>
      <c r="D24187" t="s">
        <v>261165</v>
      </c>
      <c r="E24187" t="s">
        <v>261166</v>
      </c>
      <c r="F24187" s="1">
        <v>11</v>
      </c>
      <c r="G24187" s="1" t="s">
        <v>113403</v>
      </c>
      <c r="H24187" s="1"/>
      <c r="I24187" s="1"/>
    </row>
    <row r="24188" spans="1:9" x14ac:dyDescent="0.2">
      <c r="A24188" s="1" t="s">
        <v>113404</v>
      </c>
      <c r="B24188" s="1" t="s">
        <v>113405</v>
      </c>
      <c r="C24188" s="1">
        <v>290520498</v>
      </c>
      <c r="D24188" t="s">
        <v>261165</v>
      </c>
      <c r="E24188" t="s">
        <v>261166</v>
      </c>
      <c r="F24188" s="1">
        <v>32</v>
      </c>
      <c r="G24188" s="1" t="s">
        <v>113406</v>
      </c>
      <c r="H24188" s="1" t="s">
        <v>113407</v>
      </c>
      <c r="I24188" s="1" t="s">
        <v>113408</v>
      </c>
    </row>
    <row r="24189" spans="1:9" x14ac:dyDescent="0.2">
      <c r="A24189" s="1" t="s">
        <v>113409</v>
      </c>
      <c r="B24189" s="1" t="s">
        <v>113410</v>
      </c>
      <c r="C24189" s="1">
        <v>291443123</v>
      </c>
      <c r="D24189" t="s">
        <v>261165</v>
      </c>
      <c r="E24189" t="s">
        <v>263926</v>
      </c>
      <c r="F24189" s="1">
        <v>3</v>
      </c>
      <c r="G24189" s="1" t="s">
        <v>113411</v>
      </c>
      <c r="H24189" s="1" t="s">
        <v>113412</v>
      </c>
      <c r="I24189" s="1"/>
    </row>
    <row r="24190" spans="1:9" x14ac:dyDescent="0.2">
      <c r="A24190" s="1" t="s">
        <v>113413</v>
      </c>
      <c r="B24190" s="1" t="s">
        <v>113414</v>
      </c>
      <c r="C24190" s="1">
        <v>290491647</v>
      </c>
      <c r="D24190" t="s">
        <v>261165</v>
      </c>
      <c r="E24190" t="s">
        <v>263939</v>
      </c>
      <c r="F24190" s="1">
        <v>3</v>
      </c>
      <c r="G24190" s="1" t="s">
        <v>113415</v>
      </c>
      <c r="H24190" s="1" t="s">
        <v>113416</v>
      </c>
      <c r="I24190" s="1" t="s">
        <v>113417</v>
      </c>
    </row>
    <row r="24191" spans="1:9" x14ac:dyDescent="0.2">
      <c r="A24191" s="1" t="s">
        <v>113418</v>
      </c>
      <c r="B24191" s="1" t="s">
        <v>113419</v>
      </c>
      <c r="C24191" s="1">
        <v>291421429</v>
      </c>
      <c r="D24191" t="s">
        <v>261165</v>
      </c>
      <c r="E24191" t="s">
        <v>261219</v>
      </c>
      <c r="F24191" s="1">
        <v>2</v>
      </c>
      <c r="G24191" s="1" t="s">
        <v>113420</v>
      </c>
      <c r="H24191" s="1" t="s">
        <v>113421</v>
      </c>
      <c r="I24191" s="1" t="s">
        <v>113422</v>
      </c>
    </row>
    <row r="24192" spans="1:9" x14ac:dyDescent="0.2">
      <c r="A24192" s="1" t="s">
        <v>113423</v>
      </c>
      <c r="B24192" s="1" t="s">
        <v>113424</v>
      </c>
      <c r="C24192" s="1">
        <v>290481939</v>
      </c>
      <c r="D24192" t="s">
        <v>261165</v>
      </c>
      <c r="E24192" t="s">
        <v>261166</v>
      </c>
      <c r="F24192" s="1">
        <v>332</v>
      </c>
      <c r="G24192" s="1" t="s">
        <v>113425</v>
      </c>
      <c r="H24192" s="1" t="s">
        <v>113426</v>
      </c>
      <c r="I24192" s="1" t="s">
        <v>113427</v>
      </c>
    </row>
    <row r="24193" spans="1:9" x14ac:dyDescent="0.2">
      <c r="A24193" s="1" t="s">
        <v>113428</v>
      </c>
      <c r="B24193" s="1" t="s">
        <v>113429</v>
      </c>
      <c r="C24193" s="1">
        <v>290483939</v>
      </c>
      <c r="D24193" t="s">
        <v>261165</v>
      </c>
      <c r="E24193" t="s">
        <v>263946</v>
      </c>
      <c r="F24193" s="1">
        <v>407</v>
      </c>
      <c r="G24193" s="1" t="s">
        <v>113430</v>
      </c>
      <c r="H24193" s="1" t="s">
        <v>113431</v>
      </c>
      <c r="I24193" s="1" t="s">
        <v>113432</v>
      </c>
    </row>
    <row r="24194" spans="1:9" x14ac:dyDescent="0.2">
      <c r="A24194" s="1" t="s">
        <v>113433</v>
      </c>
      <c r="B24194" s="1" t="s">
        <v>113434</v>
      </c>
      <c r="C24194" s="1">
        <v>291035303</v>
      </c>
      <c r="D24194" t="s">
        <v>261165</v>
      </c>
      <c r="E24194" t="s">
        <v>261200</v>
      </c>
      <c r="F24194" s="1">
        <v>18</v>
      </c>
      <c r="G24194" s="1" t="s">
        <v>113435</v>
      </c>
      <c r="H24194" s="1" t="s">
        <v>113436</v>
      </c>
      <c r="I24194" s="1"/>
    </row>
    <row r="24195" spans="1:9" x14ac:dyDescent="0.2">
      <c r="A24195" s="1" t="s">
        <v>113437</v>
      </c>
      <c r="B24195" s="1" t="s">
        <v>113438</v>
      </c>
      <c r="C24195" s="1">
        <v>290487064</v>
      </c>
      <c r="D24195" t="s">
        <v>261165</v>
      </c>
      <c r="E24195" t="s">
        <v>261166</v>
      </c>
      <c r="F24195" s="1">
        <v>38</v>
      </c>
      <c r="G24195" s="1" t="s">
        <v>113439</v>
      </c>
      <c r="H24195" s="1" t="s">
        <v>113440</v>
      </c>
      <c r="I24195" s="1" t="s">
        <v>113441</v>
      </c>
    </row>
    <row r="24196" spans="1:9" x14ac:dyDescent="0.2">
      <c r="A24196" s="1" t="s">
        <v>113442</v>
      </c>
      <c r="B24196" s="1" t="s">
        <v>113443</v>
      </c>
      <c r="C24196" s="1">
        <v>291426294</v>
      </c>
      <c r="D24196" t="s">
        <v>261165</v>
      </c>
      <c r="E24196" t="s">
        <v>261166</v>
      </c>
      <c r="F24196" s="1">
        <v>331</v>
      </c>
      <c r="G24196" s="1" t="s">
        <v>113444</v>
      </c>
      <c r="H24196" s="1" t="s">
        <v>113445</v>
      </c>
      <c r="I24196" s="1"/>
    </row>
    <row r="24197" spans="1:9" x14ac:dyDescent="0.2">
      <c r="A24197" s="1" t="s">
        <v>113446</v>
      </c>
      <c r="B24197" s="1" t="s">
        <v>113447</v>
      </c>
      <c r="C24197" s="1">
        <v>291432516</v>
      </c>
      <c r="D24197" t="s">
        <v>261165</v>
      </c>
      <c r="E24197" t="s">
        <v>261166</v>
      </c>
      <c r="F24197" s="1">
        <v>150</v>
      </c>
      <c r="G24197" s="1" t="s">
        <v>113448</v>
      </c>
      <c r="H24197" s="1" t="s">
        <v>113449</v>
      </c>
      <c r="I24197" s="1" t="s">
        <v>113450</v>
      </c>
    </row>
    <row r="24198" spans="1:9" x14ac:dyDescent="0.2">
      <c r="A24198" s="1" t="s">
        <v>113451</v>
      </c>
      <c r="B24198" s="1" t="s">
        <v>113452</v>
      </c>
      <c r="C24198" s="1">
        <v>291424375</v>
      </c>
      <c r="D24198" t="s">
        <v>261165</v>
      </c>
      <c r="E24198" t="s">
        <v>261238</v>
      </c>
      <c r="F24198" s="1">
        <v>4</v>
      </c>
      <c r="G24198" s="1" t="s">
        <v>113453</v>
      </c>
      <c r="H24198" s="1" t="s">
        <v>113454</v>
      </c>
      <c r="I24198" s="1"/>
    </row>
    <row r="24199" spans="1:9" x14ac:dyDescent="0.2">
      <c r="A24199" s="1" t="s">
        <v>113455</v>
      </c>
      <c r="B24199" s="1" t="s">
        <v>113456</v>
      </c>
      <c r="C24199" s="1">
        <v>290489312</v>
      </c>
      <c r="D24199" t="s">
        <v>261165</v>
      </c>
      <c r="E24199" t="s">
        <v>261175</v>
      </c>
      <c r="F24199" s="1">
        <v>52</v>
      </c>
      <c r="G24199" s="1" t="s">
        <v>113457</v>
      </c>
      <c r="H24199" s="1" t="s">
        <v>113458</v>
      </c>
      <c r="I24199" s="1" t="s">
        <v>113459</v>
      </c>
    </row>
    <row r="24200" spans="1:9" x14ac:dyDescent="0.2">
      <c r="A24200" s="1" t="s">
        <v>113460</v>
      </c>
      <c r="B24200" s="1" t="s">
        <v>113461</v>
      </c>
      <c r="C24200" s="1">
        <v>291425854</v>
      </c>
      <c r="D24200" t="s">
        <v>261165</v>
      </c>
      <c r="E24200" t="s">
        <v>261166</v>
      </c>
      <c r="F24200" s="1">
        <v>9</v>
      </c>
      <c r="G24200" s="1" t="s">
        <v>113462</v>
      </c>
      <c r="H24200" s="1" t="s">
        <v>113463</v>
      </c>
      <c r="I24200" s="1"/>
    </row>
    <row r="24201" spans="1:9" x14ac:dyDescent="0.2">
      <c r="A24201" s="1" t="s">
        <v>113464</v>
      </c>
      <c r="B24201" s="1" t="s">
        <v>113465</v>
      </c>
      <c r="C24201" s="1">
        <v>291415857</v>
      </c>
      <c r="D24201" t="s">
        <v>261165</v>
      </c>
      <c r="E24201" t="s">
        <v>263961</v>
      </c>
      <c r="F24201" s="1">
        <v>27</v>
      </c>
      <c r="G24201" s="1" t="s">
        <v>113466</v>
      </c>
      <c r="H24201" s="1" t="s">
        <v>113467</v>
      </c>
      <c r="I24201" s="1" t="s">
        <v>113468</v>
      </c>
    </row>
    <row r="24202" spans="1:9" x14ac:dyDescent="0.2">
      <c r="A24202" s="1" t="s">
        <v>113469</v>
      </c>
      <c r="B24202" s="1" t="s">
        <v>113470</v>
      </c>
      <c r="C24202" s="1">
        <v>291415963</v>
      </c>
      <c r="D24202" t="s">
        <v>261165</v>
      </c>
      <c r="E24202" t="s">
        <v>261166</v>
      </c>
      <c r="F24202" s="1">
        <v>675</v>
      </c>
      <c r="G24202" s="1" t="s">
        <v>113471</v>
      </c>
      <c r="H24202" s="1" t="s">
        <v>113472</v>
      </c>
      <c r="I24202" s="1" t="s">
        <v>113473</v>
      </c>
    </row>
    <row r="24203" spans="1:9" x14ac:dyDescent="0.2">
      <c r="A24203" s="1" t="s">
        <v>113474</v>
      </c>
      <c r="B24203" s="1" t="s">
        <v>113475</v>
      </c>
      <c r="C24203" s="1">
        <v>291432746</v>
      </c>
      <c r="D24203" t="s">
        <v>261165</v>
      </c>
      <c r="E24203" t="s">
        <v>261219</v>
      </c>
      <c r="F24203" s="1">
        <v>276</v>
      </c>
      <c r="G24203" s="1" t="s">
        <v>113476</v>
      </c>
      <c r="H24203" s="1" t="s">
        <v>113477</v>
      </c>
      <c r="I24203" s="1" t="s">
        <v>113478</v>
      </c>
    </row>
    <row r="24204" spans="1:9" x14ac:dyDescent="0.2">
      <c r="A24204" s="1" t="s">
        <v>113479</v>
      </c>
      <c r="B24204" s="1" t="s">
        <v>113480</v>
      </c>
      <c r="C24204" s="1">
        <v>290481973</v>
      </c>
      <c r="D24204" t="s">
        <v>261165</v>
      </c>
      <c r="E24204" t="s">
        <v>261166</v>
      </c>
      <c r="F24204" s="1">
        <v>157</v>
      </c>
      <c r="G24204" s="1" t="s">
        <v>113481</v>
      </c>
      <c r="H24204" s="1" t="s">
        <v>113482</v>
      </c>
      <c r="I24204" s="1" t="s">
        <v>113483</v>
      </c>
    </row>
    <row r="24205" spans="1:9" x14ac:dyDescent="0.2">
      <c r="A24205" s="1" t="s">
        <v>113484</v>
      </c>
      <c r="B24205" s="1" t="s">
        <v>113485</v>
      </c>
      <c r="C24205" s="1">
        <v>291420872</v>
      </c>
      <c r="D24205" t="s">
        <v>261165</v>
      </c>
      <c r="E24205" t="s">
        <v>261166</v>
      </c>
      <c r="F24205" s="1">
        <v>79</v>
      </c>
      <c r="G24205" s="1" t="s">
        <v>113486</v>
      </c>
      <c r="H24205" s="1" t="s">
        <v>113487</v>
      </c>
      <c r="I24205" s="1"/>
    </row>
    <row r="24206" spans="1:9" x14ac:dyDescent="0.2">
      <c r="A24206" s="1" t="s">
        <v>113488</v>
      </c>
      <c r="B24206" s="1" t="s">
        <v>113489</v>
      </c>
      <c r="C24206" s="1">
        <v>291435400</v>
      </c>
      <c r="D24206" t="s">
        <v>261165</v>
      </c>
      <c r="E24206" t="s">
        <v>263938</v>
      </c>
      <c r="F24206" s="1">
        <v>6</v>
      </c>
      <c r="G24206" s="1" t="s">
        <v>113490</v>
      </c>
      <c r="H24206" s="1" t="s">
        <v>113491</v>
      </c>
      <c r="I24206" s="1" t="s">
        <v>113492</v>
      </c>
    </row>
    <row r="24207" spans="1:9" x14ac:dyDescent="0.2">
      <c r="A24207" s="1" t="s">
        <v>113493</v>
      </c>
      <c r="B24207" s="1" t="s">
        <v>113494</v>
      </c>
      <c r="C24207" s="1">
        <v>290491857</v>
      </c>
      <c r="D24207" t="s">
        <v>261165</v>
      </c>
      <c r="E24207" t="s">
        <v>261175</v>
      </c>
      <c r="F24207" s="1">
        <v>92</v>
      </c>
      <c r="G24207" s="1" t="s">
        <v>113495</v>
      </c>
      <c r="H24207" s="1" t="s">
        <v>113496</v>
      </c>
      <c r="I24207" s="1" t="s">
        <v>113497</v>
      </c>
    </row>
    <row r="24208" spans="1:9" x14ac:dyDescent="0.2">
      <c r="A24208" s="1" t="s">
        <v>113498</v>
      </c>
      <c r="B24208" s="1" t="s">
        <v>113499</v>
      </c>
      <c r="C24208" s="1">
        <v>284199673</v>
      </c>
      <c r="D24208" t="s">
        <v>261165</v>
      </c>
      <c r="E24208" t="s">
        <v>114604</v>
      </c>
      <c r="F24208" s="1">
        <v>50</v>
      </c>
      <c r="G24208" s="1" t="s">
        <v>113500</v>
      </c>
      <c r="H24208" s="1" t="s">
        <v>113501</v>
      </c>
      <c r="I24208" s="1" t="s">
        <v>113502</v>
      </c>
    </row>
    <row r="24209" spans="1:9" x14ac:dyDescent="0.2">
      <c r="A24209" s="1" t="s">
        <v>113503</v>
      </c>
      <c r="B24209" s="1" t="s">
        <v>113504</v>
      </c>
      <c r="C24209" s="1">
        <v>291426204</v>
      </c>
      <c r="D24209" t="s">
        <v>261165</v>
      </c>
      <c r="E24209" t="s">
        <v>261166</v>
      </c>
      <c r="F24209" s="1">
        <v>30</v>
      </c>
      <c r="G24209" s="1" t="s">
        <v>113505</v>
      </c>
      <c r="H24209" s="1" t="s">
        <v>113506</v>
      </c>
      <c r="I24209" s="1" t="s">
        <v>113507</v>
      </c>
    </row>
    <row r="24210" spans="1:9" x14ac:dyDescent="0.2">
      <c r="A24210" s="1" t="s">
        <v>113508</v>
      </c>
      <c r="B24210" s="1" t="s">
        <v>113509</v>
      </c>
      <c r="C24210" s="1">
        <v>290485443</v>
      </c>
      <c r="D24210" t="s">
        <v>261165</v>
      </c>
      <c r="E24210" t="s">
        <v>261166</v>
      </c>
      <c r="F24210" s="1">
        <v>46</v>
      </c>
      <c r="G24210" s="1" t="s">
        <v>113510</v>
      </c>
      <c r="H24210" s="1" t="s">
        <v>113511</v>
      </c>
      <c r="I24210" s="1" t="s">
        <v>113512</v>
      </c>
    </row>
    <row r="24211" spans="1:9" x14ac:dyDescent="0.2">
      <c r="A24211" s="1" t="s">
        <v>113513</v>
      </c>
      <c r="B24211" s="1" t="s">
        <v>113514</v>
      </c>
      <c r="C24211" s="1">
        <v>291420683</v>
      </c>
      <c r="D24211" t="s">
        <v>261165</v>
      </c>
      <c r="E24211" t="s">
        <v>263934</v>
      </c>
      <c r="F24211" s="1">
        <v>42</v>
      </c>
      <c r="G24211" s="1" t="s">
        <v>113515</v>
      </c>
      <c r="H24211" s="1" t="s">
        <v>113516</v>
      </c>
      <c r="I24211" s="1" t="s">
        <v>113517</v>
      </c>
    </row>
    <row r="24212" spans="1:9" x14ac:dyDescent="0.2">
      <c r="A24212" s="1" t="s">
        <v>113518</v>
      </c>
      <c r="B24212" s="1" t="s">
        <v>113519</v>
      </c>
      <c r="C24212" s="1">
        <v>291441149</v>
      </c>
      <c r="D24212" t="s">
        <v>261165</v>
      </c>
      <c r="E24212" t="s">
        <v>261166</v>
      </c>
      <c r="F24212" s="1">
        <v>17</v>
      </c>
      <c r="G24212" s="1" t="s">
        <v>113520</v>
      </c>
      <c r="H24212" s="1" t="s">
        <v>113521</v>
      </c>
      <c r="I24212" s="1" t="s">
        <v>113522</v>
      </c>
    </row>
    <row r="24213" spans="1:9" x14ac:dyDescent="0.2">
      <c r="A24213" s="1" t="s">
        <v>113523</v>
      </c>
      <c r="B24213" s="1" t="s">
        <v>113524</v>
      </c>
      <c r="C24213" s="1">
        <v>290524399</v>
      </c>
      <c r="D24213" t="s">
        <v>261165</v>
      </c>
      <c r="E24213" t="s">
        <v>261166</v>
      </c>
      <c r="F24213" s="1">
        <v>9</v>
      </c>
      <c r="G24213" s="1" t="s">
        <v>113525</v>
      </c>
      <c r="H24213" s="1" t="s">
        <v>113526</v>
      </c>
      <c r="I24213" s="1" t="s">
        <v>113527</v>
      </c>
    </row>
    <row r="24214" spans="1:9" x14ac:dyDescent="0.2">
      <c r="A24214" s="1" t="s">
        <v>113528</v>
      </c>
      <c r="B24214" s="1" t="s">
        <v>113529</v>
      </c>
      <c r="C24214" s="1">
        <v>291419862</v>
      </c>
      <c r="D24214" t="s">
        <v>261165</v>
      </c>
      <c r="E24214" t="s">
        <v>261166</v>
      </c>
      <c r="F24214" s="1">
        <v>175</v>
      </c>
      <c r="G24214" s="1" t="s">
        <v>113530</v>
      </c>
      <c r="H24214" s="1" t="s">
        <v>113531</v>
      </c>
      <c r="I24214" s="1"/>
    </row>
    <row r="24215" spans="1:9" x14ac:dyDescent="0.2">
      <c r="A24215" s="1" t="s">
        <v>113532</v>
      </c>
      <c r="B24215" s="1" t="s">
        <v>113533</v>
      </c>
      <c r="C24215" s="1">
        <v>291433219</v>
      </c>
      <c r="D24215" t="s">
        <v>261165</v>
      </c>
      <c r="E24215" t="s">
        <v>263941</v>
      </c>
      <c r="F24215" s="1">
        <v>1</v>
      </c>
      <c r="G24215" s="1" t="s">
        <v>113534</v>
      </c>
      <c r="H24215" s="1" t="s">
        <v>113535</v>
      </c>
      <c r="I24215" s="1" t="s">
        <v>113536</v>
      </c>
    </row>
    <row r="24216" spans="1:9" x14ac:dyDescent="0.2">
      <c r="A24216" s="1" t="s">
        <v>113537</v>
      </c>
      <c r="B24216" s="1" t="s">
        <v>113538</v>
      </c>
      <c r="C24216" s="1">
        <v>291421931</v>
      </c>
      <c r="D24216" t="s">
        <v>261165</v>
      </c>
      <c r="E24216" t="s">
        <v>109549</v>
      </c>
      <c r="F24216" s="1">
        <v>1</v>
      </c>
      <c r="G24216" s="1" t="s">
        <v>113539</v>
      </c>
      <c r="H24216" s="1" t="s">
        <v>113540</v>
      </c>
      <c r="I24216" s="1" t="s">
        <v>113541</v>
      </c>
    </row>
    <row r="24217" spans="1:9" x14ac:dyDescent="0.2">
      <c r="A24217" s="1" t="s">
        <v>113542</v>
      </c>
      <c r="B24217" s="1" t="s">
        <v>113543</v>
      </c>
      <c r="C24217" s="1">
        <v>291429536</v>
      </c>
      <c r="D24217" t="s">
        <v>261165</v>
      </c>
      <c r="E24217" t="s">
        <v>261166</v>
      </c>
      <c r="F24217" s="1">
        <v>57</v>
      </c>
      <c r="G24217" s="1" t="s">
        <v>113544</v>
      </c>
      <c r="H24217" s="1" t="s">
        <v>113545</v>
      </c>
      <c r="I24217" s="1"/>
    </row>
    <row r="24218" spans="1:9" x14ac:dyDescent="0.2">
      <c r="A24218" s="1" t="s">
        <v>113546</v>
      </c>
      <c r="B24218" s="1" t="s">
        <v>113547</v>
      </c>
      <c r="C24218" s="1">
        <v>291417276</v>
      </c>
      <c r="D24218" t="s">
        <v>261165</v>
      </c>
      <c r="E24218" t="s">
        <v>263934</v>
      </c>
      <c r="F24218" s="1">
        <v>1</v>
      </c>
      <c r="G24218" s="1" t="s">
        <v>113548</v>
      </c>
      <c r="H24218" s="1" t="s">
        <v>113549</v>
      </c>
      <c r="I24218" s="1"/>
    </row>
    <row r="24219" spans="1:9" x14ac:dyDescent="0.2">
      <c r="A24219" s="1" t="s">
        <v>113550</v>
      </c>
      <c r="B24219" s="1" t="s">
        <v>113551</v>
      </c>
      <c r="C24219" s="1">
        <v>291414553</v>
      </c>
      <c r="D24219" t="s">
        <v>261165</v>
      </c>
      <c r="E24219" t="s">
        <v>261166</v>
      </c>
      <c r="F24219" s="1">
        <v>1</v>
      </c>
      <c r="G24219" s="1" t="s">
        <v>113552</v>
      </c>
      <c r="H24219" s="1" t="s">
        <v>113553</v>
      </c>
      <c r="I24219" s="1"/>
    </row>
    <row r="24220" spans="1:9" x14ac:dyDescent="0.2">
      <c r="A24220" s="1" t="s">
        <v>113554</v>
      </c>
      <c r="B24220" s="1" t="s">
        <v>113555</v>
      </c>
      <c r="C24220" s="1">
        <v>291431973</v>
      </c>
      <c r="D24220" t="s">
        <v>261165</v>
      </c>
      <c r="E24220" t="s">
        <v>261166</v>
      </c>
      <c r="F24220" s="1">
        <v>9</v>
      </c>
      <c r="G24220" s="1" t="s">
        <v>113556</v>
      </c>
      <c r="H24220" s="1" t="s">
        <v>113557</v>
      </c>
      <c r="I24220" s="1"/>
    </row>
    <row r="24221" spans="1:9" x14ac:dyDescent="0.2">
      <c r="A24221" s="1" t="s">
        <v>113558</v>
      </c>
      <c r="B24221" s="1" t="s">
        <v>113559</v>
      </c>
      <c r="C24221" s="1">
        <v>290489216</v>
      </c>
      <c r="D24221" t="s">
        <v>261165</v>
      </c>
      <c r="E24221" t="s">
        <v>261166</v>
      </c>
      <c r="F24221" s="1">
        <v>118</v>
      </c>
      <c r="G24221" s="1" t="s">
        <v>113560</v>
      </c>
      <c r="H24221" s="1" t="s">
        <v>113561</v>
      </c>
      <c r="I24221" s="1" t="s">
        <v>113562</v>
      </c>
    </row>
    <row r="24222" spans="1:9" x14ac:dyDescent="0.2">
      <c r="A24222" s="1" t="s">
        <v>113563</v>
      </c>
      <c r="B24222" s="1" t="s">
        <v>113564</v>
      </c>
      <c r="C24222" s="1">
        <v>291428009</v>
      </c>
      <c r="D24222" t="s">
        <v>261165</v>
      </c>
      <c r="E24222" t="s">
        <v>261288</v>
      </c>
      <c r="F24222" s="1">
        <v>1</v>
      </c>
      <c r="G24222" s="1" t="s">
        <v>113565</v>
      </c>
      <c r="H24222" s="1" t="s">
        <v>113566</v>
      </c>
      <c r="I24222" s="1" t="s">
        <v>113567</v>
      </c>
    </row>
    <row r="24223" spans="1:9" x14ac:dyDescent="0.2">
      <c r="A24223" s="1" t="s">
        <v>113568</v>
      </c>
      <c r="B24223" s="1" t="s">
        <v>113569</v>
      </c>
      <c r="C24223" s="1">
        <v>291416430</v>
      </c>
      <c r="D24223" t="s">
        <v>261165</v>
      </c>
      <c r="E24223" t="s">
        <v>263965</v>
      </c>
      <c r="F24223" s="1">
        <v>7</v>
      </c>
      <c r="G24223" s="1" t="s">
        <v>113570</v>
      </c>
      <c r="H24223" s="1" t="s">
        <v>113571</v>
      </c>
      <c r="I24223" s="1" t="s">
        <v>113572</v>
      </c>
    </row>
    <row r="24224" spans="1:9" x14ac:dyDescent="0.2">
      <c r="A24224" s="1" t="s">
        <v>113573</v>
      </c>
      <c r="B24224" s="1" t="s">
        <v>113574</v>
      </c>
      <c r="C24224" s="1">
        <v>290491361</v>
      </c>
      <c r="D24224" t="s">
        <v>261165</v>
      </c>
      <c r="E24224" t="s">
        <v>261219</v>
      </c>
      <c r="F24224" s="1">
        <v>1</v>
      </c>
      <c r="G24224" s="1" t="s">
        <v>113575</v>
      </c>
      <c r="H24224" s="1" t="s">
        <v>113576</v>
      </c>
      <c r="I24224" s="1" t="s">
        <v>113577</v>
      </c>
    </row>
    <row r="24225" spans="1:9" x14ac:dyDescent="0.2">
      <c r="A24225" s="1" t="s">
        <v>113578</v>
      </c>
      <c r="B24225" s="1" t="s">
        <v>113579</v>
      </c>
      <c r="C24225" s="1">
        <v>290523815</v>
      </c>
      <c r="D24225" t="s">
        <v>261165</v>
      </c>
      <c r="E24225" t="s">
        <v>261219</v>
      </c>
      <c r="F24225" s="1">
        <v>1</v>
      </c>
      <c r="G24225" s="1" t="s">
        <v>113580</v>
      </c>
      <c r="H24225" s="1" t="s">
        <v>113581</v>
      </c>
      <c r="I24225" s="1" t="s">
        <v>113582</v>
      </c>
    </row>
    <row r="24226" spans="1:9" x14ac:dyDescent="0.2">
      <c r="A24226" s="1" t="s">
        <v>113583</v>
      </c>
      <c r="B24226" s="1" t="s">
        <v>113584</v>
      </c>
      <c r="C24226" s="1">
        <v>291414556</v>
      </c>
      <c r="D24226" t="s">
        <v>261165</v>
      </c>
      <c r="E24226" t="s">
        <v>261166</v>
      </c>
      <c r="F24226" s="1">
        <v>13</v>
      </c>
      <c r="G24226" s="1" t="s">
        <v>113585</v>
      </c>
      <c r="H24226" s="1" t="s">
        <v>113586</v>
      </c>
      <c r="I24226" s="1"/>
    </row>
    <row r="24227" spans="1:9" x14ac:dyDescent="0.2">
      <c r="A24227" s="1" t="s">
        <v>113587</v>
      </c>
      <c r="B24227" s="1" t="s">
        <v>113588</v>
      </c>
      <c r="C24227" s="1">
        <v>290491586</v>
      </c>
      <c r="D24227" t="s">
        <v>261165</v>
      </c>
      <c r="E24227" t="s">
        <v>263947</v>
      </c>
      <c r="F24227" s="1">
        <v>1</v>
      </c>
      <c r="G24227" s="1" t="s">
        <v>113589</v>
      </c>
      <c r="H24227" s="1" t="s">
        <v>113590</v>
      </c>
      <c r="I24227" s="1"/>
    </row>
    <row r="24228" spans="1:9" x14ac:dyDescent="0.2">
      <c r="A24228" s="1" t="s">
        <v>113591</v>
      </c>
      <c r="B24228" s="1" t="s">
        <v>113592</v>
      </c>
      <c r="C24228" s="1">
        <v>291421454</v>
      </c>
      <c r="D24228" t="s">
        <v>261165</v>
      </c>
      <c r="E24228" t="s">
        <v>261166</v>
      </c>
      <c r="F24228" s="1">
        <v>51</v>
      </c>
      <c r="G24228" s="1" t="s">
        <v>113593</v>
      </c>
      <c r="H24228" s="1" t="s">
        <v>113594</v>
      </c>
      <c r="I24228" s="1" t="s">
        <v>113595</v>
      </c>
    </row>
    <row r="24229" spans="1:9" x14ac:dyDescent="0.2">
      <c r="A24229" s="1" t="s">
        <v>113596</v>
      </c>
      <c r="B24229" s="1" t="s">
        <v>113597</v>
      </c>
      <c r="C24229" s="1">
        <v>291428659</v>
      </c>
      <c r="D24229" t="s">
        <v>261165</v>
      </c>
      <c r="E24229" t="s">
        <v>263947</v>
      </c>
      <c r="F24229" s="1">
        <v>1</v>
      </c>
      <c r="G24229" s="1" t="s">
        <v>113598</v>
      </c>
      <c r="H24229" s="1" t="s">
        <v>113599</v>
      </c>
      <c r="I24229" s="1"/>
    </row>
    <row r="24230" spans="1:9" x14ac:dyDescent="0.2">
      <c r="A24230" s="1" t="s">
        <v>113600</v>
      </c>
      <c r="B24230" s="1" t="s">
        <v>113601</v>
      </c>
      <c r="C24230" s="1">
        <v>290487191</v>
      </c>
      <c r="D24230" t="s">
        <v>261165</v>
      </c>
      <c r="E24230" t="s">
        <v>261238</v>
      </c>
      <c r="F24230" s="1">
        <v>166</v>
      </c>
      <c r="G24230" s="1" t="s">
        <v>113602</v>
      </c>
      <c r="H24230" s="1" t="s">
        <v>113603</v>
      </c>
      <c r="I24230" s="1" t="s">
        <v>113604</v>
      </c>
    </row>
    <row r="24231" spans="1:9" x14ac:dyDescent="0.2">
      <c r="A24231" s="1" t="s">
        <v>113605</v>
      </c>
      <c r="B24231" s="1" t="s">
        <v>113606</v>
      </c>
      <c r="C24231" s="1">
        <v>291433828</v>
      </c>
      <c r="D24231" t="s">
        <v>261165</v>
      </c>
      <c r="E24231" t="s">
        <v>263935</v>
      </c>
      <c r="F24231" s="1">
        <v>29</v>
      </c>
      <c r="G24231" s="1" t="s">
        <v>113607</v>
      </c>
      <c r="H24231" s="1" t="s">
        <v>113608</v>
      </c>
      <c r="I24231" s="1" t="s">
        <v>113609</v>
      </c>
    </row>
    <row r="24232" spans="1:9" x14ac:dyDescent="0.2">
      <c r="A24232" s="1" t="s">
        <v>113610</v>
      </c>
      <c r="B24232" s="1" t="s">
        <v>113611</v>
      </c>
      <c r="C24232" s="1">
        <v>290488095</v>
      </c>
      <c r="D24232" t="s">
        <v>261165</v>
      </c>
      <c r="E24232" t="s">
        <v>263935</v>
      </c>
      <c r="F24232" s="1">
        <v>5</v>
      </c>
      <c r="G24232" s="1" t="s">
        <v>113612</v>
      </c>
      <c r="H24232" s="1" t="s">
        <v>113613</v>
      </c>
      <c r="I24232" s="1" t="s">
        <v>113614</v>
      </c>
    </row>
    <row r="24233" spans="1:9" x14ac:dyDescent="0.2">
      <c r="A24233" s="1" t="s">
        <v>113615</v>
      </c>
      <c r="B24233" s="1" t="s">
        <v>113616</v>
      </c>
      <c r="C24233" s="1">
        <v>291418833</v>
      </c>
      <c r="D24233" t="s">
        <v>261165</v>
      </c>
      <c r="E24233" t="s">
        <v>261166</v>
      </c>
      <c r="F24233" s="1">
        <v>57</v>
      </c>
      <c r="G24233" s="1" t="s">
        <v>113617</v>
      </c>
      <c r="H24233" s="1" t="s">
        <v>113618</v>
      </c>
      <c r="I24233" s="1" t="s">
        <v>113619</v>
      </c>
    </row>
    <row r="24234" spans="1:9" ht="409.6" x14ac:dyDescent="0.2">
      <c r="A24234" s="1" t="s">
        <v>113620</v>
      </c>
      <c r="B24234" s="1" t="s">
        <v>113621</v>
      </c>
      <c r="C24234" s="1">
        <v>290524538</v>
      </c>
      <c r="D24234" t="s">
        <v>261165</v>
      </c>
      <c r="E24234" t="s">
        <v>263937</v>
      </c>
      <c r="F24234" s="1">
        <v>6</v>
      </c>
      <c r="G24234" s="1" t="s">
        <v>113622</v>
      </c>
      <c r="H24234" s="2" t="s">
        <v>113623</v>
      </c>
      <c r="I24234" s="1"/>
    </row>
    <row r="24235" spans="1:9" x14ac:dyDescent="0.2">
      <c r="A24235" s="1" t="s">
        <v>5840</v>
      </c>
      <c r="B24235" s="1" t="s">
        <v>113624</v>
      </c>
      <c r="C24235" s="1">
        <v>290524678</v>
      </c>
      <c r="D24235" t="s">
        <v>261165</v>
      </c>
      <c r="E24235" t="s">
        <v>263956</v>
      </c>
      <c r="F24235" s="1">
        <v>15</v>
      </c>
      <c r="G24235" s="1" t="s">
        <v>113625</v>
      </c>
      <c r="H24235" s="1" t="s">
        <v>113626</v>
      </c>
      <c r="I24235" s="1" t="s">
        <v>113627</v>
      </c>
    </row>
    <row r="24236" spans="1:9" x14ac:dyDescent="0.2">
      <c r="A24236" s="1" t="s">
        <v>113628</v>
      </c>
      <c r="B24236" s="1" t="s">
        <v>113629</v>
      </c>
      <c r="C24236" s="1">
        <v>291438473</v>
      </c>
      <c r="D24236" t="s">
        <v>261165</v>
      </c>
      <c r="E24236" t="s">
        <v>261166</v>
      </c>
      <c r="F24236" s="1">
        <v>238</v>
      </c>
      <c r="G24236" s="1" t="s">
        <v>113630</v>
      </c>
      <c r="H24236" s="1" t="s">
        <v>113631</v>
      </c>
      <c r="I24236" s="1"/>
    </row>
    <row r="24237" spans="1:9" x14ac:dyDescent="0.2">
      <c r="A24237" s="1" t="s">
        <v>113632</v>
      </c>
      <c r="B24237" s="1" t="s">
        <v>113633</v>
      </c>
      <c r="C24237" s="1">
        <v>291414289</v>
      </c>
      <c r="D24237" t="s">
        <v>261165</v>
      </c>
      <c r="E24237" t="s">
        <v>263937</v>
      </c>
      <c r="F24237" s="1">
        <v>5</v>
      </c>
      <c r="G24237" s="1" t="s">
        <v>113634</v>
      </c>
      <c r="H24237" s="1" t="s">
        <v>113635</v>
      </c>
      <c r="I24237" s="1" t="s">
        <v>113636</v>
      </c>
    </row>
    <row r="24238" spans="1:9" x14ac:dyDescent="0.2">
      <c r="A24238" s="1" t="s">
        <v>113637</v>
      </c>
      <c r="B24238" s="1" t="s">
        <v>113638</v>
      </c>
      <c r="C24238" s="1">
        <v>291424184</v>
      </c>
      <c r="D24238" t="s">
        <v>261165</v>
      </c>
      <c r="E24238" t="s">
        <v>261166</v>
      </c>
      <c r="F24238" s="1">
        <v>91</v>
      </c>
      <c r="G24238" s="1" t="s">
        <v>113639</v>
      </c>
      <c r="H24238" s="1" t="s">
        <v>113640</v>
      </c>
      <c r="I24238" s="1" t="s">
        <v>113641</v>
      </c>
    </row>
    <row r="24239" spans="1:9" x14ac:dyDescent="0.2">
      <c r="A24239" s="1" t="s">
        <v>113642</v>
      </c>
      <c r="B24239" s="1" t="s">
        <v>113643</v>
      </c>
      <c r="C24239" s="1">
        <v>290481730</v>
      </c>
      <c r="D24239" t="s">
        <v>261165</v>
      </c>
      <c r="E24239" t="s">
        <v>263941</v>
      </c>
      <c r="F24239" s="1">
        <v>14</v>
      </c>
      <c r="G24239" s="1" t="s">
        <v>113644</v>
      </c>
      <c r="H24239" s="1" t="s">
        <v>113645</v>
      </c>
      <c r="I24239" s="1" t="s">
        <v>113646</v>
      </c>
    </row>
    <row r="24240" spans="1:9" x14ac:dyDescent="0.2">
      <c r="A24240" s="1" t="s">
        <v>113647</v>
      </c>
      <c r="B24240" s="1" t="s">
        <v>113648</v>
      </c>
      <c r="C24240" s="1">
        <v>290522026</v>
      </c>
      <c r="D24240" t="s">
        <v>261165</v>
      </c>
      <c r="E24240" t="s">
        <v>261166</v>
      </c>
      <c r="F24240" s="1">
        <v>32</v>
      </c>
      <c r="G24240" s="1" t="s">
        <v>113649</v>
      </c>
      <c r="H24240" s="1" t="s">
        <v>113650</v>
      </c>
      <c r="I24240" s="1" t="s">
        <v>113651</v>
      </c>
    </row>
    <row r="24241" spans="1:9" x14ac:dyDescent="0.2">
      <c r="A24241" s="1" t="s">
        <v>113652</v>
      </c>
      <c r="B24241" s="1" t="s">
        <v>113653</v>
      </c>
      <c r="C24241" s="1">
        <v>285394816</v>
      </c>
      <c r="D24241" t="s">
        <v>261165</v>
      </c>
      <c r="E24241" t="s">
        <v>261166</v>
      </c>
      <c r="F24241" s="1">
        <v>117</v>
      </c>
      <c r="G24241" s="1" t="s">
        <v>113654</v>
      </c>
      <c r="H24241" s="1" t="s">
        <v>113655</v>
      </c>
      <c r="I24241" s="1"/>
    </row>
    <row r="24242" spans="1:9" x14ac:dyDescent="0.2">
      <c r="A24242" s="1" t="s">
        <v>113656</v>
      </c>
      <c r="B24242" s="1" t="s">
        <v>113657</v>
      </c>
      <c r="C24242" s="1">
        <v>290489271</v>
      </c>
      <c r="D24242" t="s">
        <v>261165</v>
      </c>
      <c r="E24242" t="s">
        <v>261166</v>
      </c>
      <c r="F24242" s="1">
        <v>9</v>
      </c>
      <c r="G24242" s="1" t="s">
        <v>113658</v>
      </c>
      <c r="H24242" s="1" t="s">
        <v>113659</v>
      </c>
      <c r="I24242" s="1" t="s">
        <v>113660</v>
      </c>
    </row>
    <row r="24243" spans="1:9" x14ac:dyDescent="0.2">
      <c r="A24243" s="1" t="s">
        <v>113661</v>
      </c>
      <c r="B24243" s="1" t="s">
        <v>113662</v>
      </c>
      <c r="C24243" s="1">
        <v>290489404</v>
      </c>
      <c r="D24243" t="s">
        <v>261165</v>
      </c>
      <c r="E24243" t="s">
        <v>261238</v>
      </c>
      <c r="F24243" s="1">
        <v>10</v>
      </c>
      <c r="G24243" s="1" t="s">
        <v>113663</v>
      </c>
      <c r="H24243" s="1" t="s">
        <v>113664</v>
      </c>
      <c r="I24243" s="1"/>
    </row>
    <row r="24244" spans="1:9" x14ac:dyDescent="0.2">
      <c r="A24244" s="1" t="s">
        <v>113665</v>
      </c>
      <c r="B24244" s="1" t="s">
        <v>113666</v>
      </c>
      <c r="C24244" s="1">
        <v>291432591</v>
      </c>
      <c r="D24244" t="s">
        <v>261165</v>
      </c>
      <c r="E24244" t="s">
        <v>261166</v>
      </c>
      <c r="F24244" s="1">
        <v>23</v>
      </c>
      <c r="G24244" s="1" t="s">
        <v>113667</v>
      </c>
      <c r="H24244" s="1" t="s">
        <v>113668</v>
      </c>
      <c r="I24244" s="1" t="s">
        <v>113669</v>
      </c>
    </row>
    <row r="24245" spans="1:9" x14ac:dyDescent="0.2">
      <c r="A24245" s="1" t="s">
        <v>113670</v>
      </c>
      <c r="B24245" s="1" t="s">
        <v>113671</v>
      </c>
      <c r="C24245" s="1">
        <v>290523813</v>
      </c>
      <c r="D24245" t="s">
        <v>261165</v>
      </c>
      <c r="E24245" t="s">
        <v>261219</v>
      </c>
      <c r="F24245" s="1">
        <v>3</v>
      </c>
      <c r="G24245" s="1" t="s">
        <v>113672</v>
      </c>
      <c r="H24245" s="1" t="s">
        <v>113673</v>
      </c>
      <c r="I24245" s="1" t="s">
        <v>113674</v>
      </c>
    </row>
    <row r="24246" spans="1:9" x14ac:dyDescent="0.2">
      <c r="A24246" s="1" t="s">
        <v>113675</v>
      </c>
      <c r="B24246" s="1" t="s">
        <v>113676</v>
      </c>
      <c r="C24246" s="1">
        <v>291414701</v>
      </c>
      <c r="D24246" t="s">
        <v>261165</v>
      </c>
      <c r="E24246" t="s">
        <v>261166</v>
      </c>
      <c r="F24246" s="1">
        <v>2</v>
      </c>
      <c r="G24246" s="1" t="s">
        <v>113677</v>
      </c>
      <c r="H24246" s="1" t="s">
        <v>113678</v>
      </c>
      <c r="I24246" s="1" t="s">
        <v>113679</v>
      </c>
    </row>
    <row r="24247" spans="1:9" x14ac:dyDescent="0.2">
      <c r="A24247" s="1" t="s">
        <v>113680</v>
      </c>
      <c r="B24247" s="1" t="s">
        <v>113681</v>
      </c>
      <c r="C24247" s="1">
        <v>290524911</v>
      </c>
      <c r="D24247" t="s">
        <v>261165</v>
      </c>
      <c r="E24247" t="s">
        <v>261288</v>
      </c>
      <c r="F24247" s="1">
        <v>1</v>
      </c>
      <c r="G24247" s="1" t="s">
        <v>113682</v>
      </c>
      <c r="H24247" s="1" t="s">
        <v>113683</v>
      </c>
      <c r="I24247" s="1" t="s">
        <v>113684</v>
      </c>
    </row>
    <row r="24248" spans="1:9" x14ac:dyDescent="0.2">
      <c r="A24248" s="1" t="s">
        <v>113685</v>
      </c>
      <c r="B24248" s="1" t="s">
        <v>113686</v>
      </c>
      <c r="C24248" s="1">
        <v>291418547</v>
      </c>
      <c r="D24248" t="s">
        <v>261165</v>
      </c>
      <c r="E24248" t="s">
        <v>261166</v>
      </c>
      <c r="F24248" s="1">
        <v>21</v>
      </c>
      <c r="G24248" s="1" t="s">
        <v>113687</v>
      </c>
      <c r="H24248" s="1" t="s">
        <v>113688</v>
      </c>
      <c r="I24248" s="1" t="s">
        <v>113689</v>
      </c>
    </row>
    <row r="24249" spans="1:9" x14ac:dyDescent="0.2">
      <c r="A24249" s="1" t="s">
        <v>113690</v>
      </c>
      <c r="B24249" s="1" t="s">
        <v>113691</v>
      </c>
      <c r="C24249" s="1">
        <v>291439782</v>
      </c>
      <c r="D24249" t="s">
        <v>261165</v>
      </c>
      <c r="E24249" t="s">
        <v>261166</v>
      </c>
      <c r="F24249" s="1">
        <v>21</v>
      </c>
      <c r="G24249" s="1" t="s">
        <v>113692</v>
      </c>
      <c r="H24249" s="1" t="s">
        <v>113693</v>
      </c>
      <c r="I24249" s="1" t="s">
        <v>113694</v>
      </c>
    </row>
    <row r="24250" spans="1:9" x14ac:dyDescent="0.2">
      <c r="A24250" s="1" t="s">
        <v>113695</v>
      </c>
      <c r="B24250" s="1" t="s">
        <v>113696</v>
      </c>
      <c r="C24250" s="1">
        <v>291424817</v>
      </c>
      <c r="D24250" t="s">
        <v>261165</v>
      </c>
      <c r="E24250" t="s">
        <v>261219</v>
      </c>
      <c r="F24250" s="1">
        <v>41</v>
      </c>
      <c r="G24250" s="1" t="s">
        <v>113697</v>
      </c>
      <c r="H24250" s="1" t="s">
        <v>113698</v>
      </c>
      <c r="I24250" s="1" t="s">
        <v>113699</v>
      </c>
    </row>
    <row r="24251" spans="1:9" x14ac:dyDescent="0.2">
      <c r="A24251" s="1" t="s">
        <v>113700</v>
      </c>
      <c r="B24251" s="1" t="s">
        <v>113701</v>
      </c>
      <c r="C24251" s="1">
        <v>289794811</v>
      </c>
      <c r="D24251" t="s">
        <v>261165</v>
      </c>
      <c r="E24251" t="s">
        <v>261219</v>
      </c>
      <c r="F24251" s="1">
        <v>1</v>
      </c>
      <c r="G24251" s="1" t="s">
        <v>113702</v>
      </c>
      <c r="H24251" s="1" t="s">
        <v>113703</v>
      </c>
      <c r="I24251" s="1"/>
    </row>
    <row r="24252" spans="1:9" x14ac:dyDescent="0.2">
      <c r="A24252" s="1" t="s">
        <v>113704</v>
      </c>
      <c r="B24252" s="1" t="s">
        <v>113705</v>
      </c>
      <c r="C24252" s="1">
        <v>289794814</v>
      </c>
      <c r="D24252" t="s">
        <v>261165</v>
      </c>
      <c r="E24252" t="s">
        <v>261166</v>
      </c>
      <c r="F24252" s="1">
        <v>3</v>
      </c>
      <c r="G24252" s="1" t="s">
        <v>113706</v>
      </c>
      <c r="H24252" s="1" t="s">
        <v>113707</v>
      </c>
      <c r="I24252" s="1"/>
    </row>
    <row r="24253" spans="1:9" x14ac:dyDescent="0.2">
      <c r="A24253" s="1" t="s">
        <v>113709</v>
      </c>
      <c r="B24253" s="1" t="s">
        <v>113710</v>
      </c>
      <c r="C24253" s="1">
        <v>291420231</v>
      </c>
      <c r="D24253" t="s">
        <v>261165</v>
      </c>
      <c r="E24253" t="s">
        <v>263948</v>
      </c>
      <c r="F24253" s="1">
        <v>5</v>
      </c>
      <c r="G24253" s="1" t="s">
        <v>113711</v>
      </c>
      <c r="H24253" s="1" t="s">
        <v>113712</v>
      </c>
      <c r="I24253" s="1" t="s">
        <v>113713</v>
      </c>
    </row>
    <row r="24254" spans="1:9" x14ac:dyDescent="0.2">
      <c r="A24254" s="1" t="s">
        <v>113714</v>
      </c>
      <c r="B24254" s="1" t="s">
        <v>113715</v>
      </c>
      <c r="C24254" s="1">
        <v>291429463</v>
      </c>
      <c r="D24254" t="s">
        <v>261165</v>
      </c>
      <c r="E24254" t="s">
        <v>261166</v>
      </c>
      <c r="F24254" s="1">
        <v>293</v>
      </c>
      <c r="G24254" s="1" t="s">
        <v>113716</v>
      </c>
      <c r="H24254" s="1" t="s">
        <v>113717</v>
      </c>
      <c r="I24254" s="1"/>
    </row>
    <row r="24255" spans="1:9" x14ac:dyDescent="0.2">
      <c r="A24255" s="1" t="s">
        <v>113718</v>
      </c>
      <c r="B24255" s="1" t="s">
        <v>113719</v>
      </c>
      <c r="C24255" s="1">
        <v>290481846</v>
      </c>
      <c r="D24255" t="s">
        <v>261165</v>
      </c>
      <c r="E24255" t="s">
        <v>263968</v>
      </c>
      <c r="F24255" s="1">
        <v>33</v>
      </c>
      <c r="G24255" s="1" t="s">
        <v>113720</v>
      </c>
      <c r="H24255" s="1" t="s">
        <v>113721</v>
      </c>
      <c r="I24255" s="1"/>
    </row>
    <row r="24256" spans="1:9" x14ac:dyDescent="0.2">
      <c r="A24256" s="1" t="s">
        <v>113722</v>
      </c>
      <c r="B24256" s="1" t="s">
        <v>113723</v>
      </c>
      <c r="C24256" s="1">
        <v>290522833</v>
      </c>
      <c r="D24256" t="s">
        <v>261165</v>
      </c>
      <c r="E24256" t="s">
        <v>261166</v>
      </c>
      <c r="F24256" s="1">
        <v>91</v>
      </c>
      <c r="G24256" s="1" t="s">
        <v>113724</v>
      </c>
      <c r="H24256" s="1" t="s">
        <v>113725</v>
      </c>
      <c r="I24256" s="1" t="s">
        <v>113726</v>
      </c>
    </row>
    <row r="24257" spans="1:9" x14ac:dyDescent="0.2">
      <c r="A24257" s="1" t="s">
        <v>113727</v>
      </c>
      <c r="B24257" s="1" t="s">
        <v>113728</v>
      </c>
      <c r="C24257" s="1">
        <v>290487865</v>
      </c>
      <c r="D24257" t="s">
        <v>261165</v>
      </c>
      <c r="E24257" t="s">
        <v>261175</v>
      </c>
      <c r="F24257" s="1">
        <v>119</v>
      </c>
      <c r="G24257" s="1" t="s">
        <v>113729</v>
      </c>
      <c r="H24257" s="1" t="s">
        <v>113730</v>
      </c>
      <c r="I24257" s="1" t="s">
        <v>113731</v>
      </c>
    </row>
    <row r="24258" spans="1:9" x14ac:dyDescent="0.2">
      <c r="A24258" s="1" t="s">
        <v>113732</v>
      </c>
      <c r="B24258" s="1" t="s">
        <v>113733</v>
      </c>
      <c r="C24258" s="1">
        <v>291419440</v>
      </c>
      <c r="D24258" t="s">
        <v>261165</v>
      </c>
      <c r="E24258" t="s">
        <v>263934</v>
      </c>
      <c r="F24258" s="1">
        <v>2</v>
      </c>
      <c r="G24258" s="1" t="s">
        <v>113734</v>
      </c>
      <c r="H24258" s="1" t="s">
        <v>113735</v>
      </c>
      <c r="I24258" s="1" t="s">
        <v>113736</v>
      </c>
    </row>
    <row r="24259" spans="1:9" x14ac:dyDescent="0.2">
      <c r="A24259" s="1" t="s">
        <v>113737</v>
      </c>
      <c r="B24259" s="1" t="s">
        <v>113738</v>
      </c>
      <c r="C24259" s="1">
        <v>290521343</v>
      </c>
      <c r="D24259" t="s">
        <v>261165</v>
      </c>
      <c r="E24259" t="s">
        <v>261166</v>
      </c>
      <c r="F24259" s="1">
        <v>82</v>
      </c>
      <c r="G24259" s="1" t="s">
        <v>113739</v>
      </c>
      <c r="H24259" s="1" t="s">
        <v>113740</v>
      </c>
      <c r="I24259" s="1"/>
    </row>
    <row r="24260" spans="1:9" x14ac:dyDescent="0.2">
      <c r="A24260" s="1" t="s">
        <v>113741</v>
      </c>
      <c r="B24260" s="1" t="s">
        <v>113742</v>
      </c>
      <c r="C24260" s="1">
        <v>290492331</v>
      </c>
      <c r="D24260" t="s">
        <v>261165</v>
      </c>
      <c r="E24260" t="s">
        <v>263932</v>
      </c>
      <c r="F24260" s="1">
        <v>12</v>
      </c>
      <c r="G24260" s="1" t="s">
        <v>113743</v>
      </c>
      <c r="H24260" s="1" t="s">
        <v>113744</v>
      </c>
      <c r="I24260" s="1" t="s">
        <v>113745</v>
      </c>
    </row>
    <row r="24261" spans="1:9" x14ac:dyDescent="0.2">
      <c r="A24261" s="1" t="s">
        <v>113746</v>
      </c>
      <c r="B24261" s="1" t="s">
        <v>113747</v>
      </c>
      <c r="C24261" s="1">
        <v>291439796</v>
      </c>
      <c r="D24261" t="s">
        <v>261165</v>
      </c>
      <c r="E24261" t="s">
        <v>261166</v>
      </c>
      <c r="F24261" s="1">
        <v>67</v>
      </c>
      <c r="G24261" s="1" t="s">
        <v>113748</v>
      </c>
      <c r="H24261" s="1" t="s">
        <v>113749</v>
      </c>
      <c r="I24261" s="1"/>
    </row>
    <row r="24262" spans="1:9" x14ac:dyDescent="0.2">
      <c r="A24262" s="1" t="s">
        <v>113750</v>
      </c>
      <c r="B24262" s="1" t="s">
        <v>113751</v>
      </c>
      <c r="C24262" s="1">
        <v>291414597</v>
      </c>
      <c r="D24262" t="s">
        <v>261165</v>
      </c>
      <c r="E24262" t="s">
        <v>261166</v>
      </c>
      <c r="F24262" s="1">
        <v>98</v>
      </c>
      <c r="G24262" s="1" t="s">
        <v>113752</v>
      </c>
      <c r="H24262" s="1" t="s">
        <v>113753</v>
      </c>
      <c r="I24262" s="1"/>
    </row>
    <row r="24263" spans="1:9" x14ac:dyDescent="0.2">
      <c r="A24263" s="1" t="s">
        <v>113754</v>
      </c>
      <c r="B24263" s="1" t="s">
        <v>113755</v>
      </c>
      <c r="C24263" s="1">
        <v>290491021</v>
      </c>
      <c r="D24263" t="s">
        <v>261165</v>
      </c>
      <c r="E24263" t="s">
        <v>261219</v>
      </c>
      <c r="F24263" s="1">
        <v>11</v>
      </c>
      <c r="G24263" s="1" t="s">
        <v>113756</v>
      </c>
      <c r="H24263" s="1" t="s">
        <v>113757</v>
      </c>
      <c r="I24263" s="1" t="s">
        <v>113758</v>
      </c>
    </row>
    <row r="24264" spans="1:9" x14ac:dyDescent="0.2">
      <c r="A24264" s="1" t="s">
        <v>113759</v>
      </c>
      <c r="B24264" s="1" t="s">
        <v>113760</v>
      </c>
      <c r="C24264" s="1">
        <v>291417179</v>
      </c>
      <c r="D24264" t="s">
        <v>261165</v>
      </c>
      <c r="E24264" t="s">
        <v>263934</v>
      </c>
      <c r="F24264" s="1">
        <v>22</v>
      </c>
      <c r="G24264" s="1" t="s">
        <v>113761</v>
      </c>
      <c r="H24264" s="1" t="s">
        <v>113762</v>
      </c>
      <c r="I24264" s="1" t="s">
        <v>113763</v>
      </c>
    </row>
    <row r="24265" spans="1:9" x14ac:dyDescent="0.2">
      <c r="A24265" s="1" t="s">
        <v>113764</v>
      </c>
      <c r="B24265" s="1" t="s">
        <v>113765</v>
      </c>
      <c r="C24265" s="1">
        <v>291416013</v>
      </c>
      <c r="D24265" t="s">
        <v>261165</v>
      </c>
      <c r="E24265" t="s">
        <v>261166</v>
      </c>
      <c r="F24265" s="1">
        <v>45</v>
      </c>
      <c r="G24265" s="1" t="s">
        <v>113766</v>
      </c>
      <c r="H24265" s="1" t="s">
        <v>113767</v>
      </c>
      <c r="I24265" s="1"/>
    </row>
    <row r="24266" spans="1:9" x14ac:dyDescent="0.2">
      <c r="A24266" s="1" t="s">
        <v>113768</v>
      </c>
      <c r="B24266" s="1" t="s">
        <v>113769</v>
      </c>
      <c r="C24266" s="1">
        <v>291427968</v>
      </c>
      <c r="D24266" t="s">
        <v>261165</v>
      </c>
      <c r="E24266" t="s">
        <v>261166</v>
      </c>
      <c r="F24266" s="1">
        <v>11</v>
      </c>
      <c r="G24266" s="1" t="s">
        <v>113770</v>
      </c>
      <c r="H24266" s="1" t="s">
        <v>113771</v>
      </c>
      <c r="I24266" s="1" t="s">
        <v>113772</v>
      </c>
    </row>
    <row r="24267" spans="1:9" x14ac:dyDescent="0.2">
      <c r="A24267" s="1" t="s">
        <v>113773</v>
      </c>
      <c r="B24267" s="1" t="s">
        <v>113774</v>
      </c>
      <c r="C24267" s="1">
        <v>289794824</v>
      </c>
      <c r="D24267" t="s">
        <v>261165</v>
      </c>
      <c r="E24267" t="s">
        <v>261238</v>
      </c>
      <c r="F24267" s="1">
        <v>1</v>
      </c>
      <c r="G24267" s="1" t="s">
        <v>113775</v>
      </c>
      <c r="H24267" s="1" t="s">
        <v>113776</v>
      </c>
      <c r="I24267" s="1"/>
    </row>
    <row r="24268" spans="1:9" x14ac:dyDescent="0.2">
      <c r="A24268" s="1" t="s">
        <v>113777</v>
      </c>
      <c r="B24268" s="1" t="s">
        <v>113778</v>
      </c>
      <c r="C24268" s="1">
        <v>289794825</v>
      </c>
      <c r="D24268" t="s">
        <v>261165</v>
      </c>
      <c r="E24268" t="s">
        <v>261166</v>
      </c>
      <c r="F24268" s="1">
        <v>3</v>
      </c>
      <c r="G24268" s="1" t="s">
        <v>113779</v>
      </c>
      <c r="H24268" s="1" t="s">
        <v>113780</v>
      </c>
      <c r="I24268" s="1"/>
    </row>
    <row r="24269" spans="1:9" x14ac:dyDescent="0.2">
      <c r="A24269" s="1" t="s">
        <v>113781</v>
      </c>
      <c r="B24269" s="1" t="s">
        <v>113782</v>
      </c>
      <c r="C24269" s="1">
        <v>291420874</v>
      </c>
      <c r="D24269" t="s">
        <v>261165</v>
      </c>
      <c r="E24269" t="s">
        <v>261166</v>
      </c>
      <c r="F24269" s="1">
        <v>19</v>
      </c>
      <c r="G24269" s="1" t="s">
        <v>113783</v>
      </c>
      <c r="H24269" s="1" t="s">
        <v>113784</v>
      </c>
      <c r="I24269" s="1" t="s">
        <v>113785</v>
      </c>
    </row>
    <row r="24270" spans="1:9" x14ac:dyDescent="0.2">
      <c r="A24270" s="1" t="s">
        <v>113786</v>
      </c>
      <c r="B24270" s="1" t="s">
        <v>113787</v>
      </c>
      <c r="C24270" s="1">
        <v>290489559</v>
      </c>
      <c r="D24270" t="s">
        <v>261165</v>
      </c>
      <c r="E24270" t="s">
        <v>263939</v>
      </c>
      <c r="F24270" s="1">
        <v>7</v>
      </c>
      <c r="G24270" s="1" t="s">
        <v>113788</v>
      </c>
      <c r="H24270" s="1" t="s">
        <v>113789</v>
      </c>
      <c r="I24270" s="1" t="s">
        <v>113790</v>
      </c>
    </row>
    <row r="24271" spans="1:9" x14ac:dyDescent="0.2">
      <c r="A24271" s="1" t="s">
        <v>113791</v>
      </c>
      <c r="B24271" s="1" t="s">
        <v>113792</v>
      </c>
      <c r="C24271" s="1">
        <v>289794832</v>
      </c>
      <c r="D24271" t="s">
        <v>261165</v>
      </c>
      <c r="E24271" t="s">
        <v>261166</v>
      </c>
      <c r="F24271" s="1">
        <v>96</v>
      </c>
      <c r="G24271" s="1" t="s">
        <v>113793</v>
      </c>
      <c r="H24271" s="1" t="s">
        <v>113794</v>
      </c>
      <c r="I24271" s="1"/>
    </row>
    <row r="24272" spans="1:9" x14ac:dyDescent="0.2">
      <c r="A24272" s="1" t="s">
        <v>113795</v>
      </c>
      <c r="B24272" s="1" t="s">
        <v>113796</v>
      </c>
      <c r="C24272" s="1">
        <v>291425930</v>
      </c>
      <c r="D24272" t="s">
        <v>261165</v>
      </c>
      <c r="E24272" t="s">
        <v>263961</v>
      </c>
      <c r="F24272" s="1">
        <v>26</v>
      </c>
      <c r="G24272" s="1" t="s">
        <v>113797</v>
      </c>
      <c r="H24272" s="1" t="s">
        <v>113798</v>
      </c>
      <c r="I24272" s="1" t="s">
        <v>113799</v>
      </c>
    </row>
    <row r="24273" spans="1:9" x14ac:dyDescent="0.2">
      <c r="A24273" s="1" t="s">
        <v>113800</v>
      </c>
      <c r="B24273" s="1" t="s">
        <v>113801</v>
      </c>
      <c r="C24273" s="1">
        <v>289794836</v>
      </c>
      <c r="D24273" t="s">
        <v>261165</v>
      </c>
      <c r="E24273" t="s">
        <v>263926</v>
      </c>
      <c r="F24273" s="1">
        <v>1</v>
      </c>
      <c r="G24273" s="1" t="s">
        <v>113802</v>
      </c>
      <c r="H24273" s="1" t="s">
        <v>113803</v>
      </c>
      <c r="I24273" s="1"/>
    </row>
    <row r="24274" spans="1:9" x14ac:dyDescent="0.2">
      <c r="A24274" s="1" t="s">
        <v>113804</v>
      </c>
      <c r="B24274" s="1" t="s">
        <v>113805</v>
      </c>
      <c r="C24274" s="1">
        <v>289794837</v>
      </c>
      <c r="D24274" t="s">
        <v>261165</v>
      </c>
      <c r="E24274" t="s">
        <v>261166</v>
      </c>
      <c r="F24274" s="1">
        <v>2</v>
      </c>
      <c r="G24274" s="1" t="s">
        <v>113806</v>
      </c>
      <c r="H24274" s="1" t="s">
        <v>113807</v>
      </c>
      <c r="I24274" s="1"/>
    </row>
    <row r="24275" spans="1:9" x14ac:dyDescent="0.2">
      <c r="A24275" s="1" t="s">
        <v>113808</v>
      </c>
      <c r="B24275" s="1" t="s">
        <v>113809</v>
      </c>
      <c r="C24275" s="1">
        <v>291440389</v>
      </c>
      <c r="D24275" t="s">
        <v>261165</v>
      </c>
      <c r="E24275" t="s">
        <v>261166</v>
      </c>
      <c r="F24275" s="1">
        <v>17</v>
      </c>
      <c r="G24275" s="1" t="s">
        <v>113810</v>
      </c>
      <c r="H24275" s="1" t="s">
        <v>113811</v>
      </c>
      <c r="I24275" s="1"/>
    </row>
    <row r="24276" spans="1:9" x14ac:dyDescent="0.2">
      <c r="A24276" s="1" t="s">
        <v>113812</v>
      </c>
      <c r="B24276" s="1" t="s">
        <v>113813</v>
      </c>
      <c r="C24276" s="1">
        <v>290526154</v>
      </c>
      <c r="D24276" t="s">
        <v>261165</v>
      </c>
      <c r="E24276" t="s">
        <v>261219</v>
      </c>
      <c r="F24276" s="1">
        <v>1</v>
      </c>
      <c r="G24276" s="1" t="s">
        <v>113814</v>
      </c>
      <c r="H24276" s="1" t="s">
        <v>113815</v>
      </c>
      <c r="I24276" s="1"/>
    </row>
    <row r="24277" spans="1:9" x14ac:dyDescent="0.2">
      <c r="A24277" s="1" t="s">
        <v>113816</v>
      </c>
      <c r="B24277" s="1" t="s">
        <v>113817</v>
      </c>
      <c r="C24277" s="1">
        <v>291426782</v>
      </c>
      <c r="D24277" t="s">
        <v>261165</v>
      </c>
      <c r="E24277" t="s">
        <v>263935</v>
      </c>
      <c r="F24277" s="1">
        <v>32</v>
      </c>
      <c r="G24277" s="1" t="s">
        <v>113818</v>
      </c>
      <c r="H24277" s="1" t="s">
        <v>113819</v>
      </c>
      <c r="I24277" s="1" t="s">
        <v>113820</v>
      </c>
    </row>
    <row r="24278" spans="1:9" x14ac:dyDescent="0.2">
      <c r="A24278" s="1" t="s">
        <v>113821</v>
      </c>
      <c r="B24278" s="1" t="s">
        <v>113822</v>
      </c>
      <c r="C24278" s="1">
        <v>291433720</v>
      </c>
      <c r="D24278" t="s">
        <v>261165</v>
      </c>
      <c r="E24278" t="s">
        <v>263943</v>
      </c>
      <c r="F24278" s="1">
        <v>58</v>
      </c>
      <c r="G24278" s="1" t="s">
        <v>113823</v>
      </c>
      <c r="H24278" s="1" t="s">
        <v>113824</v>
      </c>
      <c r="I24278" s="1" t="s">
        <v>113825</v>
      </c>
    </row>
    <row r="24279" spans="1:9" x14ac:dyDescent="0.2">
      <c r="A24279" s="1" t="s">
        <v>113826</v>
      </c>
      <c r="B24279" s="1" t="s">
        <v>113827</v>
      </c>
      <c r="C24279" s="1">
        <v>291034902</v>
      </c>
      <c r="D24279" t="s">
        <v>261165</v>
      </c>
      <c r="E24279" t="s">
        <v>261175</v>
      </c>
      <c r="F24279" s="1">
        <v>6</v>
      </c>
      <c r="G24279" s="1" t="s">
        <v>113828</v>
      </c>
      <c r="H24279" s="1" t="s">
        <v>113829</v>
      </c>
      <c r="I24279" s="1" t="s">
        <v>113830</v>
      </c>
    </row>
    <row r="24280" spans="1:9" x14ac:dyDescent="0.2">
      <c r="A24280" s="1" t="s">
        <v>113831</v>
      </c>
      <c r="B24280" s="1" t="s">
        <v>113832</v>
      </c>
      <c r="C24280" s="1">
        <v>290481436</v>
      </c>
      <c r="D24280" t="s">
        <v>261165</v>
      </c>
      <c r="E24280" t="s">
        <v>261166</v>
      </c>
      <c r="F24280" s="1">
        <v>415</v>
      </c>
      <c r="G24280" s="1" t="s">
        <v>113833</v>
      </c>
      <c r="H24280" s="1" t="s">
        <v>113834</v>
      </c>
      <c r="I24280" s="1" t="s">
        <v>113835</v>
      </c>
    </row>
    <row r="24281" spans="1:9" x14ac:dyDescent="0.2">
      <c r="A24281" s="1" t="s">
        <v>113836</v>
      </c>
      <c r="B24281" s="1" t="s">
        <v>113837</v>
      </c>
      <c r="C24281" s="1">
        <v>290489424</v>
      </c>
      <c r="D24281" t="s">
        <v>261165</v>
      </c>
      <c r="E24281" t="s">
        <v>263926</v>
      </c>
      <c r="F24281" s="1">
        <v>1</v>
      </c>
      <c r="G24281" s="1" t="s">
        <v>113838</v>
      </c>
      <c r="H24281" s="1" t="s">
        <v>113839</v>
      </c>
      <c r="I24281" s="1" t="s">
        <v>113840</v>
      </c>
    </row>
    <row r="24282" spans="1:9" x14ac:dyDescent="0.2">
      <c r="A24282" s="1" t="s">
        <v>113841</v>
      </c>
      <c r="B24282" s="1" t="s">
        <v>113842</v>
      </c>
      <c r="C24282" s="1">
        <v>290523812</v>
      </c>
      <c r="D24282" t="s">
        <v>261165</v>
      </c>
      <c r="E24282" t="s">
        <v>261219</v>
      </c>
      <c r="F24282" s="1">
        <v>7</v>
      </c>
      <c r="G24282" s="1" t="s">
        <v>113843</v>
      </c>
      <c r="H24282" s="1" t="s">
        <v>113844</v>
      </c>
      <c r="I24282" s="1" t="s">
        <v>113845</v>
      </c>
    </row>
    <row r="24283" spans="1:9" x14ac:dyDescent="0.2">
      <c r="A24283" s="1" t="s">
        <v>113846</v>
      </c>
      <c r="B24283" s="1" t="s">
        <v>113847</v>
      </c>
      <c r="C24283" s="1">
        <v>290524776</v>
      </c>
      <c r="D24283" t="s">
        <v>261165</v>
      </c>
      <c r="E24283" t="s">
        <v>263935</v>
      </c>
      <c r="F24283" s="1">
        <v>1</v>
      </c>
      <c r="G24283" s="1" t="s">
        <v>113848</v>
      </c>
      <c r="H24283" s="1" t="s">
        <v>113849</v>
      </c>
      <c r="I24283" s="1" t="s">
        <v>113850</v>
      </c>
    </row>
    <row r="24284" spans="1:9" x14ac:dyDescent="0.2">
      <c r="A24284" s="1" t="s">
        <v>113851</v>
      </c>
      <c r="B24284" s="1" t="s">
        <v>113852</v>
      </c>
      <c r="C24284" s="1">
        <v>291442592</v>
      </c>
      <c r="D24284" t="s">
        <v>261165</v>
      </c>
      <c r="E24284" t="s">
        <v>261166</v>
      </c>
      <c r="F24284" s="1">
        <v>6</v>
      </c>
      <c r="G24284" s="1" t="s">
        <v>113853</v>
      </c>
      <c r="H24284" s="1" t="s">
        <v>113854</v>
      </c>
      <c r="I24284" s="1"/>
    </row>
    <row r="24285" spans="1:9" x14ac:dyDescent="0.2">
      <c r="A24285" s="1" t="s">
        <v>113855</v>
      </c>
      <c r="B24285" s="1" t="s">
        <v>113856</v>
      </c>
      <c r="C24285" s="1">
        <v>290485505</v>
      </c>
      <c r="D24285" t="s">
        <v>261165</v>
      </c>
      <c r="E24285" t="s">
        <v>263965</v>
      </c>
      <c r="F24285" s="1">
        <v>14</v>
      </c>
      <c r="G24285" s="1" t="s">
        <v>113857</v>
      </c>
      <c r="H24285" s="1" t="s">
        <v>113858</v>
      </c>
      <c r="I24285" s="1" t="s">
        <v>113859</v>
      </c>
    </row>
    <row r="24286" spans="1:9" x14ac:dyDescent="0.2">
      <c r="A24286" s="1" t="s">
        <v>113860</v>
      </c>
      <c r="B24286" s="1" t="s">
        <v>113861</v>
      </c>
      <c r="C24286" s="1">
        <v>290482374</v>
      </c>
      <c r="D24286" t="s">
        <v>261165</v>
      </c>
      <c r="E24286" t="s">
        <v>263961</v>
      </c>
      <c r="F24286" s="1">
        <v>28</v>
      </c>
      <c r="G24286" s="1" t="s">
        <v>113862</v>
      </c>
      <c r="H24286" s="1" t="s">
        <v>113863</v>
      </c>
      <c r="I24286" s="1" t="s">
        <v>113864</v>
      </c>
    </row>
    <row r="24287" spans="1:9" x14ac:dyDescent="0.2">
      <c r="A24287" s="1" t="s">
        <v>113866</v>
      </c>
      <c r="B24287" s="1" t="s">
        <v>113867</v>
      </c>
      <c r="C24287" s="1">
        <v>291424987</v>
      </c>
      <c r="D24287" t="s">
        <v>261165</v>
      </c>
      <c r="E24287" t="s">
        <v>263965</v>
      </c>
      <c r="F24287" s="1">
        <v>53</v>
      </c>
      <c r="G24287" s="1" t="s">
        <v>113868</v>
      </c>
      <c r="H24287" s="1" t="s">
        <v>113869</v>
      </c>
      <c r="I24287" s="1"/>
    </row>
    <row r="24288" spans="1:9" x14ac:dyDescent="0.2">
      <c r="A24288" s="1" t="s">
        <v>113870</v>
      </c>
      <c r="B24288" s="1" t="s">
        <v>113871</v>
      </c>
      <c r="C24288" s="1">
        <v>290488170</v>
      </c>
      <c r="D24288" t="s">
        <v>261165</v>
      </c>
      <c r="E24288" t="s">
        <v>261175</v>
      </c>
      <c r="F24288" s="1">
        <v>1</v>
      </c>
      <c r="G24288" s="1" t="s">
        <v>113872</v>
      </c>
      <c r="H24288" s="1" t="s">
        <v>113873</v>
      </c>
      <c r="I24288" s="1"/>
    </row>
    <row r="24289" spans="1:9" x14ac:dyDescent="0.2">
      <c r="A24289" s="1" t="s">
        <v>113874</v>
      </c>
      <c r="B24289" s="1" t="s">
        <v>113875</v>
      </c>
      <c r="C24289" s="1">
        <v>291417871</v>
      </c>
      <c r="D24289" t="s">
        <v>261165</v>
      </c>
      <c r="E24289" t="s">
        <v>263970</v>
      </c>
      <c r="F24289" s="1">
        <v>26</v>
      </c>
      <c r="G24289" s="1" t="s">
        <v>113876</v>
      </c>
      <c r="H24289" s="1" t="s">
        <v>113877</v>
      </c>
      <c r="I24289" s="1"/>
    </row>
    <row r="24290" spans="1:9" x14ac:dyDescent="0.2">
      <c r="A24290" s="1" t="s">
        <v>113878</v>
      </c>
      <c r="B24290" s="1" t="s">
        <v>113879</v>
      </c>
      <c r="C24290" s="1">
        <v>289794860</v>
      </c>
      <c r="D24290" t="s">
        <v>261165</v>
      </c>
      <c r="E24290" t="s">
        <v>263948</v>
      </c>
      <c r="F24290" s="1">
        <v>1</v>
      </c>
      <c r="G24290" s="1" t="s">
        <v>113880</v>
      </c>
      <c r="H24290" s="1" t="s">
        <v>113881</v>
      </c>
      <c r="I24290" s="1" t="s">
        <v>113880</v>
      </c>
    </row>
    <row r="24291" spans="1:9" x14ac:dyDescent="0.2">
      <c r="A24291" s="1" t="s">
        <v>113882</v>
      </c>
      <c r="B24291" s="1" t="s">
        <v>113883</v>
      </c>
      <c r="C24291" s="1">
        <v>291424344</v>
      </c>
      <c r="D24291" t="s">
        <v>261165</v>
      </c>
      <c r="E24291" t="s">
        <v>263935</v>
      </c>
      <c r="F24291" s="1">
        <v>1</v>
      </c>
      <c r="G24291" s="1" t="s">
        <v>113884</v>
      </c>
      <c r="H24291" s="1" t="s">
        <v>113885</v>
      </c>
      <c r="I24291" s="1"/>
    </row>
    <row r="24292" spans="1:9" x14ac:dyDescent="0.2">
      <c r="A24292" s="1" t="s">
        <v>113886</v>
      </c>
      <c r="B24292" s="1" t="s">
        <v>113887</v>
      </c>
      <c r="C24292" s="1">
        <v>286989469</v>
      </c>
      <c r="D24292" t="s">
        <v>261165</v>
      </c>
      <c r="E24292" t="s">
        <v>263934</v>
      </c>
      <c r="F24292" s="1">
        <v>9</v>
      </c>
      <c r="G24292" s="1" t="s">
        <v>113888</v>
      </c>
      <c r="H24292" s="1" t="s">
        <v>113889</v>
      </c>
      <c r="I24292" s="1" t="s">
        <v>113890</v>
      </c>
    </row>
    <row r="24293" spans="1:9" x14ac:dyDescent="0.2">
      <c r="A24293" s="1" t="s">
        <v>113891</v>
      </c>
      <c r="B24293" s="1" t="s">
        <v>113892</v>
      </c>
      <c r="C24293" s="1">
        <v>291444353</v>
      </c>
      <c r="D24293" t="s">
        <v>261165</v>
      </c>
      <c r="E24293" t="s">
        <v>263934</v>
      </c>
      <c r="F24293" s="1">
        <v>911</v>
      </c>
      <c r="G24293" s="1" t="s">
        <v>113893</v>
      </c>
      <c r="H24293" s="1" t="s">
        <v>113894</v>
      </c>
      <c r="I24293" s="1" t="s">
        <v>113895</v>
      </c>
    </row>
    <row r="24294" spans="1:9" x14ac:dyDescent="0.2">
      <c r="A24294" s="1" t="s">
        <v>113896</v>
      </c>
      <c r="B24294" s="1" t="s">
        <v>113897</v>
      </c>
      <c r="C24294" s="1">
        <v>291417653</v>
      </c>
      <c r="D24294" t="s">
        <v>261165</v>
      </c>
      <c r="E24294" t="s">
        <v>263926</v>
      </c>
      <c r="F24294" s="1">
        <v>6</v>
      </c>
      <c r="G24294" s="1" t="s">
        <v>113898</v>
      </c>
      <c r="H24294" s="1" t="s">
        <v>113899</v>
      </c>
      <c r="I24294" s="1" t="s">
        <v>113900</v>
      </c>
    </row>
    <row r="24295" spans="1:9" x14ac:dyDescent="0.2">
      <c r="A24295" s="1" t="s">
        <v>113901</v>
      </c>
      <c r="B24295" s="1" t="s">
        <v>113902</v>
      </c>
      <c r="C24295" s="1">
        <v>291414609</v>
      </c>
      <c r="D24295" t="s">
        <v>261165</v>
      </c>
      <c r="E24295" t="s">
        <v>261166</v>
      </c>
      <c r="F24295" s="1">
        <v>171</v>
      </c>
      <c r="G24295" s="1" t="s">
        <v>113903</v>
      </c>
      <c r="H24295" s="1" t="s">
        <v>113904</v>
      </c>
      <c r="I24295" s="1"/>
    </row>
    <row r="24296" spans="1:9" x14ac:dyDescent="0.2">
      <c r="A24296" s="1" t="s">
        <v>113905</v>
      </c>
      <c r="B24296" s="1" t="s">
        <v>113906</v>
      </c>
      <c r="C24296" s="1">
        <v>291438628</v>
      </c>
      <c r="D24296" t="s">
        <v>261165</v>
      </c>
      <c r="E24296" t="s">
        <v>261166</v>
      </c>
      <c r="F24296" s="1">
        <v>11</v>
      </c>
      <c r="G24296" s="1" t="s">
        <v>113907</v>
      </c>
      <c r="H24296" s="1" t="s">
        <v>113908</v>
      </c>
      <c r="I24296" s="1" t="s">
        <v>113909</v>
      </c>
    </row>
    <row r="24297" spans="1:9" x14ac:dyDescent="0.2">
      <c r="A24297" s="1" t="s">
        <v>113910</v>
      </c>
      <c r="B24297" s="1" t="s">
        <v>113911</v>
      </c>
      <c r="C24297" s="1">
        <v>290489395</v>
      </c>
      <c r="D24297" t="s">
        <v>261165</v>
      </c>
      <c r="E24297" t="s">
        <v>261166</v>
      </c>
      <c r="F24297" s="1">
        <v>250</v>
      </c>
      <c r="G24297" s="1" t="s">
        <v>113912</v>
      </c>
      <c r="H24297" s="1" t="s">
        <v>113913</v>
      </c>
      <c r="I24297" s="1"/>
    </row>
    <row r="24298" spans="1:9" x14ac:dyDescent="0.2">
      <c r="A24298" s="1" t="s">
        <v>113914</v>
      </c>
      <c r="B24298" s="1" t="s">
        <v>113915</v>
      </c>
      <c r="C24298" s="1">
        <v>291426132</v>
      </c>
      <c r="D24298" t="s">
        <v>261165</v>
      </c>
      <c r="E24298" t="s">
        <v>261166</v>
      </c>
      <c r="F24298" s="1">
        <v>2</v>
      </c>
      <c r="G24298" s="1" t="s">
        <v>113916</v>
      </c>
      <c r="H24298" s="1" t="s">
        <v>113917</v>
      </c>
      <c r="I24298" s="1" t="s">
        <v>113918</v>
      </c>
    </row>
    <row r="24299" spans="1:9" x14ac:dyDescent="0.2">
      <c r="A24299" s="1" t="s">
        <v>113919</v>
      </c>
      <c r="B24299" s="1" t="s">
        <v>113920</v>
      </c>
      <c r="C24299" s="1">
        <v>282935627</v>
      </c>
      <c r="D24299" t="s">
        <v>261165</v>
      </c>
      <c r="E24299" t="s">
        <v>261166</v>
      </c>
      <c r="F24299" s="1">
        <v>14787</v>
      </c>
      <c r="G24299" s="1" t="s">
        <v>113921</v>
      </c>
      <c r="H24299" s="1" t="s">
        <v>113922</v>
      </c>
      <c r="I24299" s="1" t="s">
        <v>113923</v>
      </c>
    </row>
    <row r="24300" spans="1:9" x14ac:dyDescent="0.2">
      <c r="A24300" s="1" t="s">
        <v>113924</v>
      </c>
      <c r="B24300" s="1" t="s">
        <v>113925</v>
      </c>
      <c r="C24300" s="1">
        <v>291438947</v>
      </c>
      <c r="D24300" t="s">
        <v>261165</v>
      </c>
      <c r="E24300" t="s">
        <v>261219</v>
      </c>
      <c r="F24300" s="1">
        <v>8</v>
      </c>
      <c r="G24300" s="1" t="s">
        <v>113926</v>
      </c>
      <c r="H24300" s="1" t="s">
        <v>113927</v>
      </c>
      <c r="I24300" s="1" t="s">
        <v>113928</v>
      </c>
    </row>
    <row r="24301" spans="1:9" x14ac:dyDescent="0.2">
      <c r="A24301" s="1" t="s">
        <v>113929</v>
      </c>
      <c r="B24301" s="1" t="s">
        <v>113930</v>
      </c>
      <c r="C24301" s="1">
        <v>291428030</v>
      </c>
      <c r="D24301" t="s">
        <v>261165</v>
      </c>
      <c r="E24301" t="s">
        <v>263934</v>
      </c>
      <c r="F24301" s="1">
        <v>5</v>
      </c>
      <c r="G24301" s="1" t="s">
        <v>113931</v>
      </c>
      <c r="H24301" s="1" t="s">
        <v>113932</v>
      </c>
      <c r="I24301" s="1" t="s">
        <v>113933</v>
      </c>
    </row>
    <row r="24302" spans="1:9" x14ac:dyDescent="0.2">
      <c r="A24302" s="1" t="s">
        <v>113934</v>
      </c>
      <c r="B24302" s="1" t="s">
        <v>113935</v>
      </c>
      <c r="C24302" s="1">
        <v>290487320</v>
      </c>
      <c r="D24302" t="s">
        <v>261165</v>
      </c>
      <c r="E24302" t="s">
        <v>263935</v>
      </c>
      <c r="F24302" s="1">
        <v>316</v>
      </c>
      <c r="G24302" s="1" t="s">
        <v>113936</v>
      </c>
      <c r="H24302" s="1" t="s">
        <v>113937</v>
      </c>
      <c r="I24302" s="1" t="s">
        <v>113938</v>
      </c>
    </row>
    <row r="24303" spans="1:9" x14ac:dyDescent="0.2">
      <c r="A24303" s="1" t="s">
        <v>113939</v>
      </c>
      <c r="B24303" s="1" t="s">
        <v>113940</v>
      </c>
      <c r="C24303" s="1">
        <v>291435961</v>
      </c>
      <c r="D24303" t="s">
        <v>261165</v>
      </c>
      <c r="E24303" t="s">
        <v>263951</v>
      </c>
      <c r="F24303" s="1">
        <v>3</v>
      </c>
      <c r="G24303" s="1" t="s">
        <v>113941</v>
      </c>
      <c r="H24303" s="1" t="s">
        <v>113942</v>
      </c>
      <c r="I24303" s="1" t="s">
        <v>113943</v>
      </c>
    </row>
    <row r="24304" spans="1:9" x14ac:dyDescent="0.2">
      <c r="A24304" s="1" t="s">
        <v>113944</v>
      </c>
      <c r="B24304" s="1" t="s">
        <v>113945</v>
      </c>
      <c r="C24304" s="1">
        <v>291425187</v>
      </c>
      <c r="D24304" t="s">
        <v>261165</v>
      </c>
      <c r="E24304" t="s">
        <v>261238</v>
      </c>
      <c r="F24304" s="1">
        <v>9</v>
      </c>
      <c r="G24304" s="1" t="s">
        <v>113946</v>
      </c>
      <c r="H24304" s="1" t="s">
        <v>113947</v>
      </c>
      <c r="I24304" s="1"/>
    </row>
    <row r="24305" spans="1:9" x14ac:dyDescent="0.2">
      <c r="A24305" s="1" t="s">
        <v>113948</v>
      </c>
      <c r="B24305" s="1" t="s">
        <v>113949</v>
      </c>
      <c r="C24305" s="1">
        <v>291440637</v>
      </c>
      <c r="D24305" t="s">
        <v>261165</v>
      </c>
      <c r="E24305" t="s">
        <v>261219</v>
      </c>
      <c r="F24305" s="1">
        <v>1</v>
      </c>
      <c r="G24305" s="1" t="s">
        <v>113950</v>
      </c>
      <c r="H24305" s="1" t="s">
        <v>113951</v>
      </c>
      <c r="I24305" s="1" t="s">
        <v>113952</v>
      </c>
    </row>
    <row r="24306" spans="1:9" x14ac:dyDescent="0.2">
      <c r="A24306" s="1" t="s">
        <v>113953</v>
      </c>
      <c r="B24306" s="1" t="s">
        <v>113954</v>
      </c>
      <c r="C24306" s="1">
        <v>290520964</v>
      </c>
      <c r="D24306" t="s">
        <v>261165</v>
      </c>
      <c r="E24306" t="s">
        <v>261175</v>
      </c>
      <c r="F24306" s="1">
        <v>78</v>
      </c>
      <c r="G24306" s="1" t="s">
        <v>113955</v>
      </c>
      <c r="H24306" s="1" t="s">
        <v>113956</v>
      </c>
      <c r="I24306" s="1" t="s">
        <v>113957</v>
      </c>
    </row>
    <row r="24307" spans="1:9" x14ac:dyDescent="0.2">
      <c r="A24307" s="1" t="s">
        <v>113958</v>
      </c>
      <c r="B24307" s="1" t="s">
        <v>113959</v>
      </c>
      <c r="C24307" s="1">
        <v>291421849</v>
      </c>
      <c r="D24307" t="s">
        <v>261165</v>
      </c>
      <c r="E24307" t="s">
        <v>261175</v>
      </c>
      <c r="F24307" s="1">
        <v>5</v>
      </c>
      <c r="G24307" s="1" t="s">
        <v>113960</v>
      </c>
      <c r="H24307" s="1" t="s">
        <v>113961</v>
      </c>
      <c r="I24307" s="1" t="s">
        <v>113962</v>
      </c>
    </row>
    <row r="24308" spans="1:9" x14ac:dyDescent="0.2">
      <c r="A24308" s="1" t="s">
        <v>113963</v>
      </c>
      <c r="B24308" s="1" t="s">
        <v>113964</v>
      </c>
      <c r="C24308" s="1">
        <v>291420335</v>
      </c>
      <c r="D24308" t="s">
        <v>261165</v>
      </c>
      <c r="E24308" t="s">
        <v>263969</v>
      </c>
      <c r="F24308" s="1">
        <v>170</v>
      </c>
      <c r="G24308" s="1" t="s">
        <v>113965</v>
      </c>
      <c r="H24308" s="1" t="s">
        <v>113966</v>
      </c>
      <c r="I24308" s="1"/>
    </row>
    <row r="24309" spans="1:9" x14ac:dyDescent="0.2">
      <c r="A24309" s="1" t="s">
        <v>113967</v>
      </c>
      <c r="B24309" s="1" t="s">
        <v>113968</v>
      </c>
      <c r="C24309" s="1">
        <v>291419558</v>
      </c>
      <c r="D24309" t="s">
        <v>261165</v>
      </c>
      <c r="E24309" t="s">
        <v>261166</v>
      </c>
      <c r="F24309" s="1">
        <v>12</v>
      </c>
      <c r="G24309" s="1" t="s">
        <v>113969</v>
      </c>
      <c r="H24309" s="1" t="s">
        <v>113970</v>
      </c>
      <c r="I24309" s="1" t="s">
        <v>113971</v>
      </c>
    </row>
    <row r="24310" spans="1:9" x14ac:dyDescent="0.2">
      <c r="A24310" s="1" t="s">
        <v>113972</v>
      </c>
      <c r="B24310" s="1" t="s">
        <v>113973</v>
      </c>
      <c r="C24310" s="1">
        <v>290520502</v>
      </c>
      <c r="D24310" t="s">
        <v>261165</v>
      </c>
      <c r="E24310" t="s">
        <v>261166</v>
      </c>
      <c r="F24310" s="1">
        <v>76</v>
      </c>
      <c r="G24310" s="1" t="s">
        <v>113974</v>
      </c>
      <c r="H24310" s="1" t="s">
        <v>113975</v>
      </c>
      <c r="I24310" s="1"/>
    </row>
    <row r="24311" spans="1:9" x14ac:dyDescent="0.2">
      <c r="A24311" s="1" t="s">
        <v>113976</v>
      </c>
      <c r="B24311" s="1" t="s">
        <v>113977</v>
      </c>
      <c r="C24311" s="1">
        <v>290482407</v>
      </c>
      <c r="D24311" t="s">
        <v>261165</v>
      </c>
      <c r="E24311" t="s">
        <v>263965</v>
      </c>
      <c r="F24311" s="1">
        <v>19</v>
      </c>
      <c r="G24311" s="1" t="s">
        <v>113978</v>
      </c>
      <c r="H24311" s="1" t="s">
        <v>113979</v>
      </c>
      <c r="I24311" s="1" t="s">
        <v>113980</v>
      </c>
    </row>
    <row r="24312" spans="1:9" x14ac:dyDescent="0.2">
      <c r="A24312" s="1" t="s">
        <v>113981</v>
      </c>
      <c r="B24312" s="1" t="s">
        <v>113982</v>
      </c>
      <c r="C24312" s="1">
        <v>290520507</v>
      </c>
      <c r="D24312" t="s">
        <v>261165</v>
      </c>
      <c r="E24312" t="s">
        <v>261166</v>
      </c>
      <c r="F24312" s="1">
        <v>199</v>
      </c>
      <c r="G24312" s="1" t="s">
        <v>113983</v>
      </c>
      <c r="H24312" s="1" t="s">
        <v>113984</v>
      </c>
      <c r="I24312" s="1"/>
    </row>
    <row r="24313" spans="1:9" x14ac:dyDescent="0.2">
      <c r="A24313" s="1" t="s">
        <v>113985</v>
      </c>
      <c r="B24313" s="1" t="s">
        <v>113986</v>
      </c>
      <c r="C24313" s="1">
        <v>291428557</v>
      </c>
      <c r="D24313" t="s">
        <v>261165</v>
      </c>
      <c r="E24313" t="s">
        <v>261238</v>
      </c>
      <c r="F24313" s="1">
        <v>1</v>
      </c>
      <c r="G24313" s="1" t="s">
        <v>113987</v>
      </c>
      <c r="H24313" s="1" t="s">
        <v>113988</v>
      </c>
      <c r="I24313" s="1" t="s">
        <v>113989</v>
      </c>
    </row>
    <row r="24314" spans="1:9" x14ac:dyDescent="0.2">
      <c r="A24314" s="1" t="s">
        <v>113990</v>
      </c>
      <c r="B24314" s="1" t="s">
        <v>113991</v>
      </c>
      <c r="C24314" s="1">
        <v>291416881</v>
      </c>
      <c r="D24314" t="s">
        <v>261165</v>
      </c>
      <c r="E24314" t="s">
        <v>261166</v>
      </c>
      <c r="F24314" s="1">
        <v>519</v>
      </c>
      <c r="G24314" s="1" t="s">
        <v>113992</v>
      </c>
      <c r="H24314" s="1" t="s">
        <v>113993</v>
      </c>
      <c r="I24314" s="1" t="s">
        <v>113994</v>
      </c>
    </row>
    <row r="24315" spans="1:9" x14ac:dyDescent="0.2">
      <c r="A24315" s="1" t="s">
        <v>113995</v>
      </c>
      <c r="B24315" s="1" t="s">
        <v>113996</v>
      </c>
      <c r="C24315" s="1">
        <v>291414643</v>
      </c>
      <c r="D24315" t="s">
        <v>261165</v>
      </c>
      <c r="E24315" t="s">
        <v>261166</v>
      </c>
      <c r="F24315" s="1">
        <v>383</v>
      </c>
      <c r="G24315" s="1" t="s">
        <v>113997</v>
      </c>
      <c r="H24315" s="1" t="s">
        <v>113998</v>
      </c>
      <c r="I24315" s="1" t="s">
        <v>113999</v>
      </c>
    </row>
    <row r="24316" spans="1:9" x14ac:dyDescent="0.2">
      <c r="A24316" s="1" t="s">
        <v>114000</v>
      </c>
      <c r="B24316" s="1" t="s">
        <v>114001</v>
      </c>
      <c r="C24316" s="1">
        <v>291444829</v>
      </c>
      <c r="D24316" t="s">
        <v>261165</v>
      </c>
      <c r="E24316" t="s">
        <v>261166</v>
      </c>
      <c r="F24316" s="1">
        <v>31</v>
      </c>
      <c r="G24316" s="1" t="s">
        <v>114002</v>
      </c>
      <c r="H24316" s="1" t="s">
        <v>114003</v>
      </c>
      <c r="I24316" s="1"/>
    </row>
    <row r="24317" spans="1:9" x14ac:dyDescent="0.2">
      <c r="A24317" s="1" t="s">
        <v>114004</v>
      </c>
      <c r="B24317" s="1" t="s">
        <v>114005</v>
      </c>
      <c r="C24317" s="1">
        <v>291438493</v>
      </c>
      <c r="D24317" t="s">
        <v>261165</v>
      </c>
      <c r="E24317" t="s">
        <v>263927</v>
      </c>
      <c r="F24317" s="1">
        <v>47</v>
      </c>
      <c r="G24317" s="1" t="s">
        <v>114006</v>
      </c>
      <c r="H24317" s="1" t="s">
        <v>114007</v>
      </c>
      <c r="I24317" s="1"/>
    </row>
    <row r="24318" spans="1:9" x14ac:dyDescent="0.2">
      <c r="A24318" s="1" t="s">
        <v>114008</v>
      </c>
      <c r="B24318" s="1" t="s">
        <v>114009</v>
      </c>
      <c r="C24318" s="1">
        <v>290520621</v>
      </c>
      <c r="D24318" t="s">
        <v>261165</v>
      </c>
      <c r="E24318" t="s">
        <v>263935</v>
      </c>
      <c r="F24318" s="1">
        <v>1</v>
      </c>
      <c r="G24318" s="1" t="s">
        <v>114010</v>
      </c>
      <c r="H24318" s="1" t="s">
        <v>114011</v>
      </c>
      <c r="I24318" s="1" t="s">
        <v>114012</v>
      </c>
    </row>
    <row r="24319" spans="1:9" x14ac:dyDescent="0.2">
      <c r="A24319" s="1" t="s">
        <v>114013</v>
      </c>
      <c r="B24319" s="1" t="s">
        <v>114014</v>
      </c>
      <c r="C24319" s="1">
        <v>291035076</v>
      </c>
      <c r="D24319" t="s">
        <v>261165</v>
      </c>
      <c r="E24319" t="s">
        <v>261219</v>
      </c>
      <c r="F24319" s="1">
        <v>2</v>
      </c>
      <c r="G24319" s="1" t="s">
        <v>114015</v>
      </c>
      <c r="H24319" s="1" t="s">
        <v>114016</v>
      </c>
      <c r="I24319" s="1" t="s">
        <v>114017</v>
      </c>
    </row>
    <row r="24320" spans="1:9" x14ac:dyDescent="0.2">
      <c r="A24320" s="1" t="s">
        <v>114018</v>
      </c>
      <c r="B24320" s="1" t="s">
        <v>114019</v>
      </c>
      <c r="C24320" s="1">
        <v>291419545</v>
      </c>
      <c r="D24320" t="s">
        <v>261165</v>
      </c>
      <c r="E24320" t="s">
        <v>261219</v>
      </c>
      <c r="F24320" s="1">
        <v>4</v>
      </c>
      <c r="G24320" s="1" t="s">
        <v>114020</v>
      </c>
      <c r="H24320" s="1" t="s">
        <v>114021</v>
      </c>
      <c r="I24320" s="1" t="s">
        <v>114022</v>
      </c>
    </row>
    <row r="24321" spans="1:9" x14ac:dyDescent="0.2">
      <c r="A24321" s="1" t="s">
        <v>114023</v>
      </c>
      <c r="B24321" s="1" t="s">
        <v>114024</v>
      </c>
      <c r="C24321" s="1">
        <v>290484700</v>
      </c>
      <c r="D24321" t="s">
        <v>261165</v>
      </c>
      <c r="E24321" t="s">
        <v>263926</v>
      </c>
      <c r="F24321" s="1">
        <v>22</v>
      </c>
      <c r="G24321" s="1" t="s">
        <v>114025</v>
      </c>
      <c r="H24321" s="1" t="s">
        <v>114026</v>
      </c>
      <c r="I24321" s="1" t="s">
        <v>114027</v>
      </c>
    </row>
    <row r="24322" spans="1:9" x14ac:dyDescent="0.2">
      <c r="A24322" s="1" t="s">
        <v>114028</v>
      </c>
      <c r="B24322" s="1" t="s">
        <v>114029</v>
      </c>
      <c r="C24322" s="1">
        <v>290487369</v>
      </c>
      <c r="D24322" t="s">
        <v>261165</v>
      </c>
      <c r="E24322" t="s">
        <v>263936</v>
      </c>
      <c r="F24322" s="1">
        <v>149</v>
      </c>
      <c r="G24322" s="1" t="s">
        <v>114030</v>
      </c>
      <c r="H24322" s="1" t="s">
        <v>114031</v>
      </c>
      <c r="I24322" s="1" t="s">
        <v>114032</v>
      </c>
    </row>
    <row r="24323" spans="1:9" x14ac:dyDescent="0.2">
      <c r="A24323" s="1" t="s">
        <v>114033</v>
      </c>
      <c r="B24323" s="1" t="s">
        <v>114034</v>
      </c>
      <c r="C24323" s="1">
        <v>291415016</v>
      </c>
      <c r="D24323" t="s">
        <v>261165</v>
      </c>
      <c r="E24323" t="s">
        <v>261203</v>
      </c>
      <c r="F24323" s="1">
        <v>15</v>
      </c>
      <c r="G24323" s="1" t="s">
        <v>114035</v>
      </c>
      <c r="H24323" s="1" t="s">
        <v>114036</v>
      </c>
      <c r="I24323" s="1" t="s">
        <v>114037</v>
      </c>
    </row>
    <row r="24324" spans="1:9" x14ac:dyDescent="0.2">
      <c r="A24324" s="1" t="s">
        <v>114038</v>
      </c>
      <c r="B24324" s="1" t="s">
        <v>114039</v>
      </c>
      <c r="C24324" s="1">
        <v>291433951</v>
      </c>
      <c r="D24324" t="s">
        <v>261165</v>
      </c>
      <c r="E24324" t="s">
        <v>263930</v>
      </c>
      <c r="F24324" s="1">
        <v>1</v>
      </c>
      <c r="G24324" s="1" t="s">
        <v>114040</v>
      </c>
      <c r="H24324" s="1" t="s">
        <v>114041</v>
      </c>
      <c r="I24324" s="1"/>
    </row>
    <row r="24325" spans="1:9" x14ac:dyDescent="0.2">
      <c r="A24325" s="1" t="s">
        <v>114042</v>
      </c>
      <c r="B24325" s="1" t="s">
        <v>114043</v>
      </c>
      <c r="C24325" s="1">
        <v>291418294</v>
      </c>
      <c r="D24325" t="s">
        <v>263971</v>
      </c>
      <c r="E24325" t="s">
        <v>263972</v>
      </c>
      <c r="F24325" s="1">
        <v>1</v>
      </c>
      <c r="G24325" s="1" t="s">
        <v>114044</v>
      </c>
      <c r="H24325" s="1" t="s">
        <v>114045</v>
      </c>
      <c r="I24325" s="1" t="s">
        <v>114046</v>
      </c>
    </row>
    <row r="24326" spans="1:9" x14ac:dyDescent="0.2">
      <c r="A24326" s="1" t="s">
        <v>114047</v>
      </c>
      <c r="B24326" s="1" t="s">
        <v>114048</v>
      </c>
      <c r="C24326" s="1">
        <v>291417983</v>
      </c>
      <c r="D24326" t="s">
        <v>261165</v>
      </c>
      <c r="E24326" t="s">
        <v>261166</v>
      </c>
      <c r="F24326" s="1">
        <v>1</v>
      </c>
      <c r="G24326" s="1" t="s">
        <v>114049</v>
      </c>
      <c r="H24326" s="1" t="s">
        <v>114050</v>
      </c>
      <c r="I24326" s="1"/>
    </row>
    <row r="24327" spans="1:9" x14ac:dyDescent="0.2">
      <c r="A24327" s="1" t="s">
        <v>114051</v>
      </c>
      <c r="B24327" s="1" t="s">
        <v>114052</v>
      </c>
      <c r="C24327" s="1">
        <v>291443562</v>
      </c>
      <c r="D24327" t="s">
        <v>261165</v>
      </c>
      <c r="E24327" t="s">
        <v>261203</v>
      </c>
      <c r="F24327" s="1">
        <v>1</v>
      </c>
      <c r="G24327" s="1" t="s">
        <v>114053</v>
      </c>
      <c r="H24327" s="1" t="s">
        <v>114054</v>
      </c>
      <c r="I24327" s="1" t="s">
        <v>114055</v>
      </c>
    </row>
    <row r="24328" spans="1:9" x14ac:dyDescent="0.2">
      <c r="A24328" s="1" t="s">
        <v>114056</v>
      </c>
      <c r="B24328" s="1" t="s">
        <v>114057</v>
      </c>
      <c r="C24328" s="1">
        <v>290492467</v>
      </c>
      <c r="D24328" t="s">
        <v>261165</v>
      </c>
      <c r="E24328" t="s">
        <v>263935</v>
      </c>
      <c r="F24328" s="1">
        <v>2</v>
      </c>
      <c r="G24328" s="1" t="s">
        <v>114058</v>
      </c>
      <c r="H24328" s="1" t="s">
        <v>114059</v>
      </c>
      <c r="I24328" s="1"/>
    </row>
    <row r="24329" spans="1:9" x14ac:dyDescent="0.2">
      <c r="A24329" s="1" t="s">
        <v>114060</v>
      </c>
      <c r="B24329" s="1" t="s">
        <v>114061</v>
      </c>
      <c r="C24329" s="1">
        <v>290489103</v>
      </c>
      <c r="D24329" t="s">
        <v>261165</v>
      </c>
      <c r="E24329" t="s">
        <v>261166</v>
      </c>
      <c r="F24329" s="1">
        <v>16</v>
      </c>
      <c r="G24329" s="1" t="s">
        <v>114062</v>
      </c>
      <c r="H24329" s="1" t="s">
        <v>114063</v>
      </c>
      <c r="I24329" s="1"/>
    </row>
    <row r="24330" spans="1:9" x14ac:dyDescent="0.2">
      <c r="A24330" s="1" t="s">
        <v>114064</v>
      </c>
      <c r="B24330" s="1" t="s">
        <v>114065</v>
      </c>
      <c r="C24330" s="1">
        <v>290486123</v>
      </c>
      <c r="D24330" t="s">
        <v>261165</v>
      </c>
      <c r="E24330" t="s">
        <v>263961</v>
      </c>
      <c r="F24330" s="1">
        <v>147</v>
      </c>
      <c r="G24330" s="1" t="s">
        <v>114066</v>
      </c>
      <c r="H24330" s="1" t="s">
        <v>114067</v>
      </c>
      <c r="I24330" s="1"/>
    </row>
    <row r="24331" spans="1:9" x14ac:dyDescent="0.2">
      <c r="A24331" s="1" t="s">
        <v>114068</v>
      </c>
      <c r="B24331" s="1" t="s">
        <v>114069</v>
      </c>
      <c r="C24331" s="1">
        <v>290526288</v>
      </c>
      <c r="D24331" t="s">
        <v>261165</v>
      </c>
      <c r="E24331" t="s">
        <v>263926</v>
      </c>
      <c r="F24331" s="1">
        <v>2</v>
      </c>
      <c r="G24331" s="1" t="s">
        <v>114070</v>
      </c>
      <c r="H24331" s="1" t="s">
        <v>114071</v>
      </c>
      <c r="I24331" s="1" t="s">
        <v>114072</v>
      </c>
    </row>
    <row r="24332" spans="1:9" x14ac:dyDescent="0.2">
      <c r="A24332" s="1" t="s">
        <v>114073</v>
      </c>
      <c r="B24332" s="1" t="s">
        <v>114074</v>
      </c>
      <c r="C24332" s="1">
        <v>290483566</v>
      </c>
      <c r="D24332" t="s">
        <v>261165</v>
      </c>
      <c r="E24332" t="s">
        <v>263946</v>
      </c>
      <c r="F24332" s="1">
        <v>26</v>
      </c>
      <c r="G24332" s="1" t="s">
        <v>114075</v>
      </c>
      <c r="H24332" s="1" t="s">
        <v>114076</v>
      </c>
      <c r="I24332" s="1" t="s">
        <v>114077</v>
      </c>
    </row>
    <row r="24333" spans="1:9" x14ac:dyDescent="0.2">
      <c r="A24333" s="1" t="s">
        <v>114078</v>
      </c>
      <c r="B24333" s="1" t="s">
        <v>114079</v>
      </c>
      <c r="C24333" s="1">
        <v>291425837</v>
      </c>
      <c r="D24333" t="s">
        <v>261165</v>
      </c>
      <c r="E24333" t="s">
        <v>261166</v>
      </c>
      <c r="F24333" s="1">
        <v>22920</v>
      </c>
      <c r="G24333" s="1" t="s">
        <v>114080</v>
      </c>
      <c r="H24333" s="1" t="s">
        <v>114081</v>
      </c>
      <c r="I24333" s="1"/>
    </row>
    <row r="24334" spans="1:9" x14ac:dyDescent="0.2">
      <c r="A24334" s="1" t="s">
        <v>114082</v>
      </c>
      <c r="B24334" s="1" t="s">
        <v>114083</v>
      </c>
      <c r="C24334" s="1">
        <v>291420425</v>
      </c>
      <c r="D24334" t="s">
        <v>261165</v>
      </c>
      <c r="E24334" t="s">
        <v>263965</v>
      </c>
      <c r="F24334" s="1">
        <v>26</v>
      </c>
      <c r="G24334" s="1" t="s">
        <v>114084</v>
      </c>
      <c r="H24334" s="1" t="s">
        <v>114085</v>
      </c>
      <c r="I24334" s="1"/>
    </row>
    <row r="24335" spans="1:9" x14ac:dyDescent="0.2">
      <c r="A24335" s="1" t="s">
        <v>114086</v>
      </c>
      <c r="B24335" s="1" t="s">
        <v>114087</v>
      </c>
      <c r="C24335" s="1">
        <v>291420989</v>
      </c>
      <c r="D24335" t="s">
        <v>261165</v>
      </c>
      <c r="E24335" t="s">
        <v>261166</v>
      </c>
      <c r="F24335" s="1">
        <v>19</v>
      </c>
      <c r="G24335" s="1" t="s">
        <v>114088</v>
      </c>
      <c r="H24335" s="1" t="s">
        <v>114089</v>
      </c>
      <c r="I24335" s="1" t="s">
        <v>114090</v>
      </c>
    </row>
    <row r="24336" spans="1:9" x14ac:dyDescent="0.2">
      <c r="A24336" s="1" t="s">
        <v>114091</v>
      </c>
      <c r="B24336" s="1" t="s">
        <v>114092</v>
      </c>
      <c r="C24336" s="1">
        <v>291429296</v>
      </c>
      <c r="D24336" t="s">
        <v>261165</v>
      </c>
      <c r="E24336" t="s">
        <v>261166</v>
      </c>
      <c r="F24336" s="1">
        <v>23</v>
      </c>
      <c r="G24336" s="1" t="s">
        <v>114093</v>
      </c>
      <c r="H24336" s="1" t="s">
        <v>114094</v>
      </c>
      <c r="I24336" s="1"/>
    </row>
    <row r="24337" spans="1:9" x14ac:dyDescent="0.2">
      <c r="A24337" s="1" t="s">
        <v>114095</v>
      </c>
      <c r="B24337" s="1" t="s">
        <v>114096</v>
      </c>
      <c r="C24337" s="1">
        <v>285444512</v>
      </c>
      <c r="D24337" t="s">
        <v>261165</v>
      </c>
      <c r="E24337" t="s">
        <v>261166</v>
      </c>
      <c r="F24337" s="1">
        <v>12</v>
      </c>
      <c r="G24337" s="1" t="s">
        <v>114097</v>
      </c>
      <c r="H24337" s="1" t="s">
        <v>114098</v>
      </c>
      <c r="I24337" s="1" t="s">
        <v>114099</v>
      </c>
    </row>
    <row r="24338" spans="1:9" x14ac:dyDescent="0.2">
      <c r="A24338" s="1" t="s">
        <v>114100</v>
      </c>
      <c r="B24338" s="1" t="s">
        <v>114101</v>
      </c>
      <c r="C24338" s="1">
        <v>290487289</v>
      </c>
      <c r="D24338" t="s">
        <v>261165</v>
      </c>
      <c r="E24338" t="s">
        <v>261166</v>
      </c>
      <c r="F24338" s="1">
        <v>159</v>
      </c>
      <c r="G24338" s="1" t="s">
        <v>114102</v>
      </c>
      <c r="H24338" s="1" t="s">
        <v>114103</v>
      </c>
      <c r="I24338" s="1"/>
    </row>
    <row r="24339" spans="1:9" x14ac:dyDescent="0.2">
      <c r="A24339" s="1" t="s">
        <v>114104</v>
      </c>
      <c r="B24339" s="1" t="s">
        <v>114105</v>
      </c>
      <c r="C24339" s="1">
        <v>291429856</v>
      </c>
      <c r="D24339" t="s">
        <v>261165</v>
      </c>
      <c r="E24339" t="s">
        <v>261166</v>
      </c>
      <c r="F24339" s="1">
        <v>84</v>
      </c>
      <c r="G24339" s="1" t="s">
        <v>114106</v>
      </c>
      <c r="H24339" s="1" t="s">
        <v>114107</v>
      </c>
      <c r="I24339" s="1"/>
    </row>
    <row r="24340" spans="1:9" x14ac:dyDescent="0.2">
      <c r="A24340" s="1" t="s">
        <v>114108</v>
      </c>
      <c r="B24340" s="1" t="s">
        <v>114109</v>
      </c>
      <c r="C24340" s="1">
        <v>291420793</v>
      </c>
      <c r="D24340" t="s">
        <v>261165</v>
      </c>
      <c r="E24340" t="s">
        <v>261288</v>
      </c>
      <c r="F24340" s="1">
        <v>13</v>
      </c>
      <c r="G24340" s="1" t="s">
        <v>114110</v>
      </c>
      <c r="H24340" s="1" t="s">
        <v>114111</v>
      </c>
      <c r="I24340" s="1" t="s">
        <v>114112</v>
      </c>
    </row>
    <row r="24341" spans="1:9" x14ac:dyDescent="0.2">
      <c r="A24341" s="1" t="s">
        <v>114113</v>
      </c>
      <c r="B24341" s="1" t="s">
        <v>114114</v>
      </c>
      <c r="C24341" s="1">
        <v>291418017</v>
      </c>
      <c r="D24341" t="s">
        <v>261165</v>
      </c>
      <c r="E24341" t="s">
        <v>261166</v>
      </c>
      <c r="F24341" s="1">
        <v>358</v>
      </c>
      <c r="G24341" s="1" t="s">
        <v>114115</v>
      </c>
      <c r="H24341" s="1" t="s">
        <v>114116</v>
      </c>
      <c r="I24341" s="1" t="s">
        <v>114117</v>
      </c>
    </row>
    <row r="24342" spans="1:9" x14ac:dyDescent="0.2">
      <c r="A24342" s="1" t="s">
        <v>114118</v>
      </c>
      <c r="B24342" s="1" t="s">
        <v>114119</v>
      </c>
      <c r="C24342" s="1">
        <v>291416217</v>
      </c>
      <c r="D24342" t="s">
        <v>261165</v>
      </c>
      <c r="E24342" t="s">
        <v>261166</v>
      </c>
      <c r="F24342" s="1">
        <v>20</v>
      </c>
      <c r="G24342" s="1" t="s">
        <v>114120</v>
      </c>
      <c r="H24342" s="1" t="s">
        <v>114121</v>
      </c>
      <c r="I24342" s="1" t="s">
        <v>114122</v>
      </c>
    </row>
    <row r="24343" spans="1:9" x14ac:dyDescent="0.2">
      <c r="A24343" s="1" t="s">
        <v>114123</v>
      </c>
      <c r="B24343" s="1" t="s">
        <v>114124</v>
      </c>
      <c r="C24343" s="1">
        <v>291445083</v>
      </c>
      <c r="D24343" t="s">
        <v>261165</v>
      </c>
      <c r="E24343" t="s">
        <v>263973</v>
      </c>
      <c r="F24343" s="1">
        <v>249</v>
      </c>
      <c r="G24343" s="1" t="s">
        <v>114125</v>
      </c>
      <c r="H24343" s="1" t="s">
        <v>114126</v>
      </c>
      <c r="I24343" s="1" t="s">
        <v>114127</v>
      </c>
    </row>
    <row r="24344" spans="1:9" x14ac:dyDescent="0.2">
      <c r="A24344" s="1" t="s">
        <v>114128</v>
      </c>
      <c r="B24344" s="1" t="s">
        <v>114129</v>
      </c>
      <c r="C24344" s="1">
        <v>291419488</v>
      </c>
      <c r="D24344" t="s">
        <v>261165</v>
      </c>
      <c r="E24344" t="s">
        <v>263937</v>
      </c>
      <c r="F24344" s="1">
        <v>90</v>
      </c>
      <c r="G24344" s="1" t="s">
        <v>114130</v>
      </c>
      <c r="H24344" s="1" t="s">
        <v>114131</v>
      </c>
      <c r="I24344" s="1" t="s">
        <v>114132</v>
      </c>
    </row>
    <row r="24345" spans="1:9" x14ac:dyDescent="0.2">
      <c r="A24345" s="1" t="s">
        <v>114133</v>
      </c>
      <c r="B24345" s="1" t="s">
        <v>114134</v>
      </c>
      <c r="C24345" s="1">
        <v>290523196</v>
      </c>
      <c r="D24345" t="s">
        <v>261165</v>
      </c>
      <c r="E24345" t="s">
        <v>261166</v>
      </c>
      <c r="F24345" s="1">
        <v>78</v>
      </c>
      <c r="G24345" s="1" t="s">
        <v>114135</v>
      </c>
      <c r="H24345" s="1" t="s">
        <v>114136</v>
      </c>
      <c r="I24345" s="1"/>
    </row>
    <row r="24346" spans="1:9" x14ac:dyDescent="0.2">
      <c r="A24346" s="1" t="s">
        <v>114137</v>
      </c>
      <c r="B24346" s="1" t="s">
        <v>114138</v>
      </c>
      <c r="C24346" s="1">
        <v>290485484</v>
      </c>
      <c r="D24346" t="s">
        <v>261165</v>
      </c>
      <c r="E24346" t="s">
        <v>263935</v>
      </c>
      <c r="F24346" s="1">
        <v>2</v>
      </c>
      <c r="G24346" s="1" t="s">
        <v>114139</v>
      </c>
      <c r="H24346" s="1" t="s">
        <v>114140</v>
      </c>
      <c r="I24346" s="1"/>
    </row>
    <row r="24347" spans="1:9" x14ac:dyDescent="0.2">
      <c r="A24347" s="1" t="s">
        <v>114141</v>
      </c>
      <c r="B24347" s="1" t="s">
        <v>114142</v>
      </c>
      <c r="C24347" s="1">
        <v>291414628</v>
      </c>
      <c r="D24347" t="s">
        <v>261165</v>
      </c>
      <c r="E24347" t="s">
        <v>261219</v>
      </c>
      <c r="F24347" s="1">
        <v>18</v>
      </c>
      <c r="G24347" s="1" t="s">
        <v>114143</v>
      </c>
      <c r="H24347" s="1" t="s">
        <v>114144</v>
      </c>
      <c r="I24347" s="1" t="s">
        <v>114145</v>
      </c>
    </row>
    <row r="24348" spans="1:9" x14ac:dyDescent="0.2">
      <c r="A24348" s="1" t="s">
        <v>114146</v>
      </c>
      <c r="B24348" s="1" t="s">
        <v>114147</v>
      </c>
      <c r="C24348" s="1">
        <v>290524300</v>
      </c>
      <c r="D24348" t="s">
        <v>261165</v>
      </c>
      <c r="E24348" t="s">
        <v>261288</v>
      </c>
      <c r="F24348" s="1">
        <v>2</v>
      </c>
      <c r="G24348" s="1" t="s">
        <v>114148</v>
      </c>
      <c r="H24348" s="1" t="s">
        <v>114149</v>
      </c>
      <c r="I24348" s="1" t="s">
        <v>114150</v>
      </c>
    </row>
    <row r="24349" spans="1:9" x14ac:dyDescent="0.2">
      <c r="A24349" s="1" t="s">
        <v>114151</v>
      </c>
      <c r="B24349" s="1" t="s">
        <v>114152</v>
      </c>
      <c r="C24349" s="1">
        <v>290525740</v>
      </c>
      <c r="D24349" t="s">
        <v>261165</v>
      </c>
      <c r="E24349" t="s">
        <v>261166</v>
      </c>
      <c r="F24349" s="1">
        <v>1</v>
      </c>
      <c r="G24349" s="1" t="s">
        <v>114153</v>
      </c>
      <c r="H24349" s="1" t="s">
        <v>114154</v>
      </c>
      <c r="I24349" s="1" t="s">
        <v>114155</v>
      </c>
    </row>
    <row r="24350" spans="1:9" x14ac:dyDescent="0.2">
      <c r="A24350" s="1" t="s">
        <v>114156</v>
      </c>
      <c r="B24350" s="1" t="s">
        <v>114157</v>
      </c>
      <c r="C24350" s="1">
        <v>291421494</v>
      </c>
      <c r="D24350" t="s">
        <v>261165</v>
      </c>
      <c r="E24350" t="s">
        <v>261166</v>
      </c>
      <c r="F24350" s="1">
        <v>4473</v>
      </c>
      <c r="G24350" s="1" t="s">
        <v>114158</v>
      </c>
      <c r="H24350" s="1" t="s">
        <v>114159</v>
      </c>
      <c r="I24350" s="1" t="s">
        <v>114160</v>
      </c>
    </row>
    <row r="24351" spans="1:9" x14ac:dyDescent="0.2">
      <c r="A24351" s="1" t="s">
        <v>114161</v>
      </c>
      <c r="B24351" s="1" t="s">
        <v>114162</v>
      </c>
      <c r="C24351" s="1">
        <v>291439302</v>
      </c>
      <c r="D24351" t="s">
        <v>261165</v>
      </c>
      <c r="E24351" t="s">
        <v>263948</v>
      </c>
      <c r="F24351" s="1">
        <v>1</v>
      </c>
      <c r="G24351" s="1" t="s">
        <v>114163</v>
      </c>
      <c r="H24351" s="1" t="s">
        <v>114164</v>
      </c>
      <c r="I24351" s="1"/>
    </row>
    <row r="24352" spans="1:9" x14ac:dyDescent="0.2">
      <c r="A24352" s="1" t="s">
        <v>114165</v>
      </c>
      <c r="B24352" s="1" t="s">
        <v>114166</v>
      </c>
      <c r="C24352" s="1">
        <v>291428166</v>
      </c>
      <c r="D24352" t="s">
        <v>261165</v>
      </c>
      <c r="E24352" t="s">
        <v>263926</v>
      </c>
      <c r="F24352" s="1">
        <v>8</v>
      </c>
      <c r="G24352" s="1" t="s">
        <v>114167</v>
      </c>
      <c r="H24352" s="1" t="s">
        <v>114168</v>
      </c>
      <c r="I24352" s="1" t="s">
        <v>114169</v>
      </c>
    </row>
    <row r="24353" spans="1:9" x14ac:dyDescent="0.2">
      <c r="A24353" s="1" t="s">
        <v>114170</v>
      </c>
      <c r="B24353" s="1" t="s">
        <v>114171</v>
      </c>
      <c r="C24353" s="1">
        <v>291431734</v>
      </c>
      <c r="D24353" t="s">
        <v>261165</v>
      </c>
      <c r="E24353" t="s">
        <v>261166</v>
      </c>
      <c r="F24353" s="1">
        <v>1</v>
      </c>
      <c r="G24353" s="1" t="s">
        <v>114172</v>
      </c>
      <c r="H24353" s="1" t="s">
        <v>114173</v>
      </c>
      <c r="I24353" s="1"/>
    </row>
    <row r="24354" spans="1:9" x14ac:dyDescent="0.2">
      <c r="A24354" s="1" t="s">
        <v>114174</v>
      </c>
      <c r="B24354" s="1" t="s">
        <v>114175</v>
      </c>
      <c r="C24354" s="1">
        <v>291442718</v>
      </c>
      <c r="D24354" t="s">
        <v>261165</v>
      </c>
      <c r="E24354" t="s">
        <v>261166</v>
      </c>
      <c r="F24354" s="1">
        <v>44</v>
      </c>
      <c r="G24354" s="1" t="s">
        <v>114176</v>
      </c>
      <c r="H24354" s="1" t="s">
        <v>114177</v>
      </c>
      <c r="I24354" s="1" t="s">
        <v>114178</v>
      </c>
    </row>
    <row r="24355" spans="1:9" x14ac:dyDescent="0.2">
      <c r="A24355" s="1" t="s">
        <v>114179</v>
      </c>
      <c r="B24355" s="1" t="s">
        <v>114180</v>
      </c>
      <c r="C24355" s="1">
        <v>290483442</v>
      </c>
      <c r="D24355" t="s">
        <v>261165</v>
      </c>
      <c r="E24355" t="s">
        <v>261166</v>
      </c>
      <c r="F24355" s="1">
        <v>78</v>
      </c>
      <c r="G24355" s="1" t="s">
        <v>114181</v>
      </c>
      <c r="H24355" s="1" t="s">
        <v>114182</v>
      </c>
      <c r="I24355" s="1" t="s">
        <v>114183</v>
      </c>
    </row>
    <row r="24356" spans="1:9" x14ac:dyDescent="0.2">
      <c r="A24356" s="1" t="s">
        <v>114184</v>
      </c>
      <c r="B24356" s="1" t="s">
        <v>114185</v>
      </c>
      <c r="C24356" s="1">
        <v>290526296</v>
      </c>
      <c r="D24356" t="s">
        <v>261165</v>
      </c>
      <c r="E24356" t="s">
        <v>263961</v>
      </c>
      <c r="F24356" s="1">
        <v>41</v>
      </c>
      <c r="G24356" s="1" t="s">
        <v>114186</v>
      </c>
      <c r="H24356" s="1" t="s">
        <v>114187</v>
      </c>
      <c r="I24356" s="1" t="s">
        <v>114188</v>
      </c>
    </row>
    <row r="24357" spans="1:9" x14ac:dyDescent="0.2">
      <c r="A24357" s="1" t="s">
        <v>114189</v>
      </c>
      <c r="B24357" s="1" t="s">
        <v>114190</v>
      </c>
      <c r="C24357" s="1">
        <v>291433761</v>
      </c>
      <c r="D24357" t="s">
        <v>261165</v>
      </c>
      <c r="E24357" t="s">
        <v>261238</v>
      </c>
      <c r="F24357" s="1">
        <v>69</v>
      </c>
      <c r="G24357" s="1" t="s">
        <v>114191</v>
      </c>
      <c r="H24357" s="1" t="s">
        <v>114192</v>
      </c>
      <c r="I24357" s="1" t="s">
        <v>114193</v>
      </c>
    </row>
    <row r="24358" spans="1:9" x14ac:dyDescent="0.2">
      <c r="A24358" s="1" t="s">
        <v>114194</v>
      </c>
      <c r="B24358" s="1" t="s">
        <v>114195</v>
      </c>
      <c r="C24358" s="1">
        <v>291419061</v>
      </c>
      <c r="D24358" t="s">
        <v>261165</v>
      </c>
      <c r="E24358" t="s">
        <v>261166</v>
      </c>
      <c r="F24358" s="1">
        <v>13</v>
      </c>
      <c r="G24358" s="1" t="s">
        <v>114196</v>
      </c>
      <c r="H24358" s="1" t="s">
        <v>114197</v>
      </c>
      <c r="I24358" s="1" t="s">
        <v>114198</v>
      </c>
    </row>
    <row r="24359" spans="1:9" x14ac:dyDescent="0.2">
      <c r="A24359" s="1" t="s">
        <v>114199</v>
      </c>
      <c r="B24359" s="1" t="s">
        <v>114200</v>
      </c>
      <c r="C24359" s="1">
        <v>291418632</v>
      </c>
      <c r="D24359" t="s">
        <v>261165</v>
      </c>
      <c r="E24359" t="s">
        <v>263935</v>
      </c>
      <c r="F24359" s="1">
        <v>11</v>
      </c>
      <c r="G24359" s="1" t="s">
        <v>114201</v>
      </c>
      <c r="H24359" s="1" t="s">
        <v>114202</v>
      </c>
      <c r="I24359" s="1"/>
    </row>
    <row r="24360" spans="1:9" x14ac:dyDescent="0.2">
      <c r="A24360" s="1" t="s">
        <v>114203</v>
      </c>
      <c r="B24360" s="1" t="s">
        <v>114204</v>
      </c>
      <c r="C24360" s="1">
        <v>283481222</v>
      </c>
      <c r="D24360" t="s">
        <v>261165</v>
      </c>
      <c r="E24360" t="s">
        <v>263943</v>
      </c>
      <c r="F24360" s="1">
        <v>39</v>
      </c>
      <c r="G24360" s="1" t="s">
        <v>114205</v>
      </c>
      <c r="H24360" s="1" t="s">
        <v>114206</v>
      </c>
      <c r="I24360" s="1" t="s">
        <v>114207</v>
      </c>
    </row>
    <row r="24361" spans="1:9" x14ac:dyDescent="0.2">
      <c r="A24361" s="1" t="s">
        <v>114208</v>
      </c>
      <c r="B24361" s="1" t="s">
        <v>114209</v>
      </c>
      <c r="C24361" s="1">
        <v>291416251</v>
      </c>
      <c r="D24361" t="s">
        <v>261165</v>
      </c>
      <c r="E24361" t="s">
        <v>263961</v>
      </c>
      <c r="F24361" s="1">
        <v>1</v>
      </c>
      <c r="G24361" s="1" t="s">
        <v>114210</v>
      </c>
      <c r="H24361" s="1" t="s">
        <v>114211</v>
      </c>
      <c r="I24361" s="1" t="s">
        <v>114212</v>
      </c>
    </row>
    <row r="24362" spans="1:9" x14ac:dyDescent="0.2">
      <c r="A24362" s="1" t="s">
        <v>114213</v>
      </c>
      <c r="B24362" s="1" t="s">
        <v>114214</v>
      </c>
      <c r="C24362" s="1">
        <v>291419842</v>
      </c>
      <c r="D24362" t="s">
        <v>261165</v>
      </c>
      <c r="E24362" t="s">
        <v>261219</v>
      </c>
      <c r="F24362" s="1">
        <v>1</v>
      </c>
      <c r="G24362" s="1" t="s">
        <v>114215</v>
      </c>
      <c r="H24362" s="1" t="s">
        <v>114216</v>
      </c>
      <c r="I24362" s="1" t="s">
        <v>114217</v>
      </c>
    </row>
    <row r="24363" spans="1:9" x14ac:dyDescent="0.2">
      <c r="A24363" s="1" t="s">
        <v>114218</v>
      </c>
      <c r="B24363" s="1" t="s">
        <v>114219</v>
      </c>
      <c r="C24363" s="1">
        <v>290487397</v>
      </c>
      <c r="D24363" t="s">
        <v>261201</v>
      </c>
      <c r="E24363" t="s">
        <v>263974</v>
      </c>
      <c r="F24363" s="1">
        <v>18</v>
      </c>
      <c r="G24363" s="1" t="s">
        <v>114220</v>
      </c>
      <c r="H24363" s="1" t="s">
        <v>114221</v>
      </c>
      <c r="I24363" s="1" t="s">
        <v>114222</v>
      </c>
    </row>
    <row r="24364" spans="1:9" x14ac:dyDescent="0.2">
      <c r="A24364" s="1" t="s">
        <v>114223</v>
      </c>
      <c r="B24364" s="1" t="s">
        <v>114224</v>
      </c>
      <c r="C24364" s="1">
        <v>291414594</v>
      </c>
      <c r="D24364" t="s">
        <v>261165</v>
      </c>
      <c r="E24364" t="s">
        <v>261166</v>
      </c>
      <c r="F24364" s="1">
        <v>11</v>
      </c>
      <c r="G24364" s="1" t="s">
        <v>114225</v>
      </c>
      <c r="H24364" s="1" t="s">
        <v>114226</v>
      </c>
      <c r="I24364" s="1"/>
    </row>
    <row r="24365" spans="1:9" x14ac:dyDescent="0.2">
      <c r="A24365" s="1" t="s">
        <v>114227</v>
      </c>
      <c r="B24365" s="1" t="s">
        <v>114228</v>
      </c>
      <c r="C24365" s="1">
        <v>136312523</v>
      </c>
      <c r="D24365" t="s">
        <v>261165</v>
      </c>
      <c r="E24365" t="s">
        <v>263951</v>
      </c>
      <c r="F24365" s="1">
        <v>39</v>
      </c>
      <c r="G24365" s="1" t="s">
        <v>114229</v>
      </c>
      <c r="H24365" s="1"/>
      <c r="I24365" s="1" t="s">
        <v>114230</v>
      </c>
    </row>
    <row r="24366" spans="1:9" x14ac:dyDescent="0.2">
      <c r="A24366" s="1" t="s">
        <v>114231</v>
      </c>
      <c r="B24366" s="1" t="s">
        <v>114232</v>
      </c>
      <c r="C24366" s="1">
        <v>290489366</v>
      </c>
      <c r="D24366" t="s">
        <v>261165</v>
      </c>
      <c r="E24366" t="s">
        <v>263934</v>
      </c>
      <c r="F24366" s="1">
        <v>18</v>
      </c>
      <c r="G24366" s="1" t="s">
        <v>114233</v>
      </c>
      <c r="H24366" s="1" t="s">
        <v>114234</v>
      </c>
      <c r="I24366" s="1" t="s">
        <v>114235</v>
      </c>
    </row>
    <row r="24367" spans="1:9" x14ac:dyDescent="0.2">
      <c r="A24367" s="1" t="s">
        <v>114236</v>
      </c>
      <c r="B24367" s="1" t="s">
        <v>114237</v>
      </c>
      <c r="C24367" s="1">
        <v>290488313</v>
      </c>
      <c r="D24367" t="s">
        <v>261165</v>
      </c>
      <c r="E24367" t="s">
        <v>263934</v>
      </c>
      <c r="F24367" s="1">
        <v>12</v>
      </c>
      <c r="G24367" s="1" t="s">
        <v>114238</v>
      </c>
      <c r="H24367" s="1" t="s">
        <v>114239</v>
      </c>
      <c r="I24367" s="1" t="s">
        <v>114240</v>
      </c>
    </row>
    <row r="24368" spans="1:9" x14ac:dyDescent="0.2">
      <c r="A24368" s="1" t="s">
        <v>114241</v>
      </c>
      <c r="B24368" s="1" t="s">
        <v>114242</v>
      </c>
      <c r="C24368" s="1">
        <v>290483454</v>
      </c>
      <c r="D24368" t="s">
        <v>263928</v>
      </c>
      <c r="E24368" t="s">
        <v>263975</v>
      </c>
      <c r="F24368" s="1">
        <v>26</v>
      </c>
      <c r="G24368" s="1" t="s">
        <v>114243</v>
      </c>
      <c r="H24368" s="1" t="s">
        <v>114244</v>
      </c>
      <c r="I24368" s="1" t="s">
        <v>114245</v>
      </c>
    </row>
    <row r="24369" spans="1:9" x14ac:dyDescent="0.2">
      <c r="A24369" s="1" t="s">
        <v>114246</v>
      </c>
      <c r="B24369" s="1" t="s">
        <v>114247</v>
      </c>
      <c r="C24369" s="1">
        <v>291416104</v>
      </c>
      <c r="D24369" t="s">
        <v>261165</v>
      </c>
      <c r="E24369" t="s">
        <v>261166</v>
      </c>
      <c r="F24369" s="1">
        <v>5</v>
      </c>
      <c r="G24369" s="1" t="s">
        <v>114248</v>
      </c>
      <c r="H24369" s="1" t="s">
        <v>114249</v>
      </c>
      <c r="I24369" s="1" t="s">
        <v>114250</v>
      </c>
    </row>
    <row r="24370" spans="1:9" x14ac:dyDescent="0.2">
      <c r="A24370" s="1" t="s">
        <v>114251</v>
      </c>
      <c r="B24370" s="1" t="s">
        <v>114252</v>
      </c>
      <c r="C24370" s="1">
        <v>291428868</v>
      </c>
      <c r="D24370" t="s">
        <v>261165</v>
      </c>
      <c r="E24370" t="s">
        <v>263956</v>
      </c>
      <c r="F24370" s="1">
        <v>1</v>
      </c>
      <c r="G24370" s="1" t="s">
        <v>114253</v>
      </c>
      <c r="H24370" s="1" t="s">
        <v>114254</v>
      </c>
      <c r="I24370" s="1" t="s">
        <v>114253</v>
      </c>
    </row>
    <row r="24371" spans="1:9" x14ac:dyDescent="0.2">
      <c r="A24371" s="1" t="s">
        <v>114255</v>
      </c>
      <c r="B24371" s="1" t="s">
        <v>114256</v>
      </c>
      <c r="C24371" s="1">
        <v>291416237</v>
      </c>
      <c r="D24371" t="s">
        <v>261165</v>
      </c>
      <c r="E24371" t="s">
        <v>261288</v>
      </c>
      <c r="F24371" s="1">
        <v>1</v>
      </c>
      <c r="G24371" s="1" t="s">
        <v>114257</v>
      </c>
      <c r="H24371" s="1" t="s">
        <v>114258</v>
      </c>
      <c r="I24371" s="1" t="s">
        <v>114259</v>
      </c>
    </row>
    <row r="24372" spans="1:9" x14ac:dyDescent="0.2">
      <c r="A24372" s="1" t="s">
        <v>114260</v>
      </c>
      <c r="B24372" s="1" t="s">
        <v>114261</v>
      </c>
      <c r="C24372" s="1">
        <v>291415904</v>
      </c>
      <c r="D24372" t="s">
        <v>261165</v>
      </c>
      <c r="E24372" t="s">
        <v>261166</v>
      </c>
      <c r="F24372" s="1">
        <v>14</v>
      </c>
      <c r="G24372" s="1" t="s">
        <v>114262</v>
      </c>
      <c r="H24372" s="1" t="s">
        <v>114263</v>
      </c>
      <c r="I24372" s="1" t="s">
        <v>114264</v>
      </c>
    </row>
    <row r="24373" spans="1:9" x14ac:dyDescent="0.2">
      <c r="A24373" s="1" t="s">
        <v>114265</v>
      </c>
      <c r="B24373" s="1" t="s">
        <v>114266</v>
      </c>
      <c r="C24373" s="1">
        <v>291445393</v>
      </c>
      <c r="D24373" t="s">
        <v>261165</v>
      </c>
      <c r="E24373" t="s">
        <v>261166</v>
      </c>
      <c r="F24373" s="1">
        <v>8</v>
      </c>
      <c r="G24373" s="1" t="s">
        <v>114267</v>
      </c>
      <c r="H24373" s="1" t="s">
        <v>114268</v>
      </c>
      <c r="I24373" s="1" t="s">
        <v>114269</v>
      </c>
    </row>
    <row r="24374" spans="1:9" x14ac:dyDescent="0.2">
      <c r="A24374" s="1" t="s">
        <v>114270</v>
      </c>
      <c r="B24374" s="1" t="s">
        <v>114271</v>
      </c>
      <c r="C24374" s="1">
        <v>291421560</v>
      </c>
      <c r="D24374" t="s">
        <v>261165</v>
      </c>
      <c r="E24374" t="s">
        <v>261219</v>
      </c>
      <c r="F24374" s="1">
        <v>7</v>
      </c>
      <c r="G24374" s="1" t="s">
        <v>114272</v>
      </c>
      <c r="H24374" s="1" t="s">
        <v>114273</v>
      </c>
      <c r="I24374" s="1" t="s">
        <v>114274</v>
      </c>
    </row>
    <row r="24375" spans="1:9" x14ac:dyDescent="0.2">
      <c r="A24375" s="1" t="s">
        <v>114275</v>
      </c>
      <c r="B24375" s="1" t="s">
        <v>114276</v>
      </c>
      <c r="C24375" s="1">
        <v>291421179</v>
      </c>
      <c r="D24375" t="s">
        <v>261165</v>
      </c>
      <c r="E24375" t="s">
        <v>263935</v>
      </c>
      <c r="F24375" s="1">
        <v>21</v>
      </c>
      <c r="G24375" s="1" t="s">
        <v>114277</v>
      </c>
      <c r="H24375" s="1" t="s">
        <v>114278</v>
      </c>
      <c r="I24375" s="1" t="s">
        <v>114279</v>
      </c>
    </row>
    <row r="24376" spans="1:9" x14ac:dyDescent="0.2">
      <c r="A24376" s="1" t="s">
        <v>114280</v>
      </c>
      <c r="B24376" s="1" t="s">
        <v>114281</v>
      </c>
      <c r="C24376" s="1">
        <v>291443932</v>
      </c>
      <c r="D24376" t="s">
        <v>261165</v>
      </c>
      <c r="E24376" t="s">
        <v>263935</v>
      </c>
      <c r="F24376" s="1">
        <v>325</v>
      </c>
      <c r="G24376" s="1" t="s">
        <v>114282</v>
      </c>
      <c r="H24376" s="1" t="s">
        <v>114283</v>
      </c>
      <c r="I24376" s="1"/>
    </row>
    <row r="24377" spans="1:9" x14ac:dyDescent="0.2">
      <c r="A24377" s="1" t="s">
        <v>114284</v>
      </c>
      <c r="B24377" s="1" t="s">
        <v>114285</v>
      </c>
      <c r="C24377" s="1">
        <v>290491231</v>
      </c>
      <c r="D24377" t="s">
        <v>261165</v>
      </c>
      <c r="E24377" t="s">
        <v>263926</v>
      </c>
      <c r="F24377" s="1">
        <v>2</v>
      </c>
      <c r="G24377" s="1" t="s">
        <v>114286</v>
      </c>
      <c r="H24377" s="1" t="s">
        <v>114287</v>
      </c>
      <c r="I24377" s="1" t="s">
        <v>114288</v>
      </c>
    </row>
    <row r="24378" spans="1:9" x14ac:dyDescent="0.2">
      <c r="A24378" s="1" t="s">
        <v>114289</v>
      </c>
      <c r="B24378" s="1" t="s">
        <v>114290</v>
      </c>
      <c r="C24378" s="1">
        <v>291445610</v>
      </c>
      <c r="D24378" t="s">
        <v>261165</v>
      </c>
      <c r="E24378" t="s">
        <v>263934</v>
      </c>
      <c r="F24378" s="1">
        <v>5</v>
      </c>
      <c r="G24378" s="1" t="s">
        <v>114291</v>
      </c>
      <c r="H24378" s="1" t="s">
        <v>114292</v>
      </c>
      <c r="I24378" s="1" t="s">
        <v>114293</v>
      </c>
    </row>
    <row r="24379" spans="1:9" x14ac:dyDescent="0.2">
      <c r="A24379" s="1" t="s">
        <v>114294</v>
      </c>
      <c r="B24379" s="1" t="s">
        <v>114295</v>
      </c>
      <c r="C24379" s="1">
        <v>291437254</v>
      </c>
      <c r="D24379" t="s">
        <v>261165</v>
      </c>
      <c r="E24379" t="s">
        <v>261166</v>
      </c>
      <c r="F24379" s="1">
        <v>2</v>
      </c>
      <c r="G24379" s="1" t="s">
        <v>114296</v>
      </c>
      <c r="H24379" s="1" t="s">
        <v>114297</v>
      </c>
      <c r="I24379" s="1" t="s">
        <v>114298</v>
      </c>
    </row>
    <row r="24380" spans="1:9" x14ac:dyDescent="0.2">
      <c r="A24380" s="1" t="s">
        <v>114299</v>
      </c>
      <c r="B24380" s="1" t="s">
        <v>114300</v>
      </c>
      <c r="C24380" s="1">
        <v>291427611</v>
      </c>
      <c r="D24380" t="s">
        <v>261165</v>
      </c>
      <c r="E24380" t="s">
        <v>263947</v>
      </c>
      <c r="F24380" s="1">
        <v>1</v>
      </c>
      <c r="G24380" s="1" t="s">
        <v>114301</v>
      </c>
      <c r="H24380" s="1" t="s">
        <v>114302</v>
      </c>
      <c r="I24380" s="1" t="s">
        <v>114303</v>
      </c>
    </row>
    <row r="24381" spans="1:9" x14ac:dyDescent="0.2">
      <c r="A24381" s="1" t="s">
        <v>114304</v>
      </c>
      <c r="B24381" s="1" t="s">
        <v>114305</v>
      </c>
      <c r="C24381" s="1">
        <v>291429560</v>
      </c>
      <c r="D24381" t="s">
        <v>261165</v>
      </c>
      <c r="E24381" t="s">
        <v>261166</v>
      </c>
      <c r="F24381" s="1">
        <v>30</v>
      </c>
      <c r="G24381" s="1" t="s">
        <v>114306</v>
      </c>
      <c r="H24381" s="1" t="s">
        <v>114307</v>
      </c>
      <c r="I24381" s="1"/>
    </row>
    <row r="24382" spans="1:9" x14ac:dyDescent="0.2">
      <c r="A24382" s="1" t="s">
        <v>114308</v>
      </c>
      <c r="B24382" s="1" t="s">
        <v>114309</v>
      </c>
      <c r="C24382" s="1">
        <v>290486447</v>
      </c>
      <c r="D24382" t="s">
        <v>261165</v>
      </c>
      <c r="E24382" t="s">
        <v>263935</v>
      </c>
      <c r="F24382" s="1">
        <v>1</v>
      </c>
      <c r="G24382" s="1" t="s">
        <v>114310</v>
      </c>
      <c r="H24382" s="1" t="s">
        <v>114311</v>
      </c>
      <c r="I24382" s="1" t="s">
        <v>114312</v>
      </c>
    </row>
    <row r="24383" spans="1:9" x14ac:dyDescent="0.2">
      <c r="A24383" s="1" t="s">
        <v>114313</v>
      </c>
      <c r="B24383" s="1" t="s">
        <v>114314</v>
      </c>
      <c r="C24383" s="1">
        <v>290489419</v>
      </c>
      <c r="D24383" t="s">
        <v>261165</v>
      </c>
      <c r="E24383" t="s">
        <v>263951</v>
      </c>
      <c r="F24383" s="1">
        <v>3</v>
      </c>
      <c r="G24383" s="1" t="s">
        <v>114315</v>
      </c>
      <c r="H24383" s="1" t="s">
        <v>114316</v>
      </c>
      <c r="I24383" s="1"/>
    </row>
    <row r="24384" spans="1:9" x14ac:dyDescent="0.2">
      <c r="A24384" s="1" t="s">
        <v>114317</v>
      </c>
      <c r="B24384" s="1" t="s">
        <v>114318</v>
      </c>
      <c r="C24384" s="1">
        <v>291435718</v>
      </c>
      <c r="D24384" t="s">
        <v>261165</v>
      </c>
      <c r="E24384" t="s">
        <v>261166</v>
      </c>
      <c r="F24384" s="1">
        <v>161</v>
      </c>
      <c r="G24384" s="1" t="s">
        <v>114319</v>
      </c>
      <c r="H24384" s="1" t="s">
        <v>114320</v>
      </c>
      <c r="I24384" s="1" t="s">
        <v>114321</v>
      </c>
    </row>
    <row r="24385" spans="1:9" x14ac:dyDescent="0.2">
      <c r="A24385" s="1" t="s">
        <v>114322</v>
      </c>
      <c r="B24385" s="1" t="s">
        <v>114323</v>
      </c>
      <c r="C24385" s="1">
        <v>291420232</v>
      </c>
      <c r="D24385" t="s">
        <v>261165</v>
      </c>
      <c r="E24385" t="s">
        <v>261166</v>
      </c>
      <c r="F24385" s="1">
        <v>18</v>
      </c>
      <c r="G24385" s="1" t="s">
        <v>114324</v>
      </c>
      <c r="H24385" s="1" t="s">
        <v>114325</v>
      </c>
      <c r="I24385" s="1" t="s">
        <v>114326</v>
      </c>
    </row>
    <row r="24386" spans="1:9" x14ac:dyDescent="0.2">
      <c r="A24386" s="1" t="s">
        <v>114327</v>
      </c>
      <c r="B24386" s="1" t="s">
        <v>114328</v>
      </c>
      <c r="C24386" s="1">
        <v>291422980</v>
      </c>
      <c r="D24386" t="s">
        <v>261165</v>
      </c>
      <c r="E24386" t="s">
        <v>263932</v>
      </c>
      <c r="F24386" s="1">
        <v>58</v>
      </c>
      <c r="G24386" s="1" t="s">
        <v>114329</v>
      </c>
      <c r="H24386" s="1" t="s">
        <v>114330</v>
      </c>
      <c r="I24386" s="1" t="s">
        <v>114331</v>
      </c>
    </row>
    <row r="24387" spans="1:9" x14ac:dyDescent="0.2">
      <c r="A24387" s="1" t="s">
        <v>114332</v>
      </c>
      <c r="B24387" s="1" t="s">
        <v>114333</v>
      </c>
      <c r="C24387" s="1">
        <v>283119247</v>
      </c>
      <c r="D24387" t="s">
        <v>261165</v>
      </c>
      <c r="E24387" t="s">
        <v>261166</v>
      </c>
      <c r="F24387" s="1">
        <v>168</v>
      </c>
      <c r="G24387" s="1" t="s">
        <v>114334</v>
      </c>
      <c r="H24387" s="1" t="s">
        <v>114335</v>
      </c>
      <c r="I24387" s="1"/>
    </row>
    <row r="24388" spans="1:9" x14ac:dyDescent="0.2">
      <c r="A24388" s="1" t="s">
        <v>114336</v>
      </c>
      <c r="B24388" s="1" t="s">
        <v>114337</v>
      </c>
      <c r="C24388" s="1">
        <v>290482503</v>
      </c>
      <c r="D24388" t="s">
        <v>261165</v>
      </c>
      <c r="E24388" t="s">
        <v>261166</v>
      </c>
      <c r="F24388" s="1">
        <v>6</v>
      </c>
      <c r="G24388" s="1" t="s">
        <v>114338</v>
      </c>
      <c r="H24388" s="1" t="s">
        <v>114339</v>
      </c>
      <c r="I24388" s="1" t="s">
        <v>114340</v>
      </c>
    </row>
    <row r="24389" spans="1:9" x14ac:dyDescent="0.2">
      <c r="A24389" s="1" t="s">
        <v>114341</v>
      </c>
      <c r="B24389" s="1" t="s">
        <v>114342</v>
      </c>
      <c r="C24389" s="1">
        <v>290481548</v>
      </c>
      <c r="D24389" t="s">
        <v>261165</v>
      </c>
      <c r="E24389" t="s">
        <v>261219</v>
      </c>
      <c r="F24389" s="1">
        <v>9</v>
      </c>
      <c r="G24389" s="1" t="s">
        <v>114343</v>
      </c>
      <c r="H24389" s="1" t="s">
        <v>114344</v>
      </c>
      <c r="I24389" s="1"/>
    </row>
    <row r="24390" spans="1:9" x14ac:dyDescent="0.2">
      <c r="A24390" s="1" t="s">
        <v>114345</v>
      </c>
      <c r="B24390" s="1" t="s">
        <v>114346</v>
      </c>
      <c r="C24390" s="1">
        <v>290484058</v>
      </c>
      <c r="D24390" t="s">
        <v>261165</v>
      </c>
      <c r="E24390" t="s">
        <v>263935</v>
      </c>
      <c r="F24390" s="1">
        <v>17</v>
      </c>
      <c r="G24390" s="1" t="s">
        <v>114347</v>
      </c>
      <c r="H24390" s="1" t="s">
        <v>114348</v>
      </c>
      <c r="I24390" s="1" t="s">
        <v>114349</v>
      </c>
    </row>
    <row r="24391" spans="1:9" x14ac:dyDescent="0.2">
      <c r="A24391" s="1" t="s">
        <v>114350</v>
      </c>
      <c r="B24391" s="1" t="s">
        <v>114351</v>
      </c>
      <c r="C24391" s="1">
        <v>291444867</v>
      </c>
      <c r="D24391" t="s">
        <v>261165</v>
      </c>
      <c r="E24391" t="s">
        <v>261166</v>
      </c>
      <c r="F24391" s="1">
        <v>60</v>
      </c>
      <c r="G24391" s="1" t="s">
        <v>114352</v>
      </c>
      <c r="H24391" s="1" t="s">
        <v>114353</v>
      </c>
      <c r="I24391" s="1"/>
    </row>
    <row r="24392" spans="1:9" x14ac:dyDescent="0.2">
      <c r="A24392" s="1" t="s">
        <v>114354</v>
      </c>
      <c r="B24392" s="1" t="s">
        <v>114355</v>
      </c>
      <c r="C24392" s="1">
        <v>291446130</v>
      </c>
      <c r="D24392" t="s">
        <v>261165</v>
      </c>
      <c r="E24392" t="s">
        <v>261166</v>
      </c>
      <c r="F24392" s="1">
        <v>2</v>
      </c>
      <c r="G24392" s="1" t="s">
        <v>114356</v>
      </c>
      <c r="H24392" s="1" t="s">
        <v>114357</v>
      </c>
      <c r="I24392" s="1"/>
    </row>
    <row r="24393" spans="1:9" x14ac:dyDescent="0.2">
      <c r="A24393" s="1" t="s">
        <v>114358</v>
      </c>
      <c r="B24393" s="1" t="s">
        <v>114359</v>
      </c>
      <c r="C24393" s="1">
        <v>291438068</v>
      </c>
      <c r="D24393" t="s">
        <v>261165</v>
      </c>
      <c r="E24393" t="s">
        <v>261166</v>
      </c>
      <c r="F24393" s="1">
        <v>1</v>
      </c>
      <c r="G24393" s="1" t="s">
        <v>114360</v>
      </c>
      <c r="H24393" s="1" t="s">
        <v>114361</v>
      </c>
      <c r="I24393" s="1"/>
    </row>
    <row r="24394" spans="1:9" x14ac:dyDescent="0.2">
      <c r="A24394" s="1" t="s">
        <v>114362</v>
      </c>
      <c r="B24394" s="1" t="s">
        <v>114363</v>
      </c>
      <c r="C24394" s="1">
        <v>291429861</v>
      </c>
      <c r="D24394" t="s">
        <v>261165</v>
      </c>
      <c r="E24394" t="s">
        <v>261166</v>
      </c>
      <c r="F24394" s="1">
        <v>191</v>
      </c>
      <c r="G24394" s="1" t="s">
        <v>114364</v>
      </c>
      <c r="H24394" s="1" t="s">
        <v>114365</v>
      </c>
      <c r="I24394" s="1"/>
    </row>
    <row r="24395" spans="1:9" x14ac:dyDescent="0.2">
      <c r="A24395" s="1" t="s">
        <v>114366</v>
      </c>
      <c r="B24395" s="1" t="s">
        <v>114367</v>
      </c>
      <c r="C24395" s="1">
        <v>289794905</v>
      </c>
      <c r="D24395" t="s">
        <v>261165</v>
      </c>
      <c r="E24395" t="s">
        <v>261166</v>
      </c>
      <c r="F24395" s="1">
        <v>1</v>
      </c>
      <c r="G24395" s="1" t="s">
        <v>114368</v>
      </c>
      <c r="H24395" s="1" t="s">
        <v>114369</v>
      </c>
      <c r="I24395" s="1"/>
    </row>
    <row r="24396" spans="1:9" x14ac:dyDescent="0.2">
      <c r="A24396" s="1" t="s">
        <v>114370</v>
      </c>
      <c r="B24396" s="1" t="s">
        <v>114371</v>
      </c>
      <c r="C24396" s="1">
        <v>290487784</v>
      </c>
      <c r="D24396" t="s">
        <v>261165</v>
      </c>
      <c r="E24396" t="s">
        <v>261166</v>
      </c>
      <c r="F24396" s="1">
        <v>104</v>
      </c>
      <c r="G24396" s="1" t="s">
        <v>114372</v>
      </c>
      <c r="H24396" s="1" t="s">
        <v>114373</v>
      </c>
      <c r="I24396" s="1" t="s">
        <v>114374</v>
      </c>
    </row>
    <row r="24397" spans="1:9" x14ac:dyDescent="0.2">
      <c r="A24397" s="1" t="s">
        <v>114375</v>
      </c>
      <c r="B24397" s="1" t="s">
        <v>114376</v>
      </c>
      <c r="C24397" s="1">
        <v>291421206</v>
      </c>
      <c r="D24397" t="s">
        <v>261165</v>
      </c>
      <c r="E24397" t="s">
        <v>261219</v>
      </c>
      <c r="F24397" s="1">
        <v>4</v>
      </c>
      <c r="G24397" s="1" t="s">
        <v>114377</v>
      </c>
      <c r="H24397" s="1" t="s">
        <v>114378</v>
      </c>
      <c r="I24397" s="1"/>
    </row>
    <row r="24398" spans="1:9" x14ac:dyDescent="0.2">
      <c r="A24398" s="1" t="s">
        <v>114379</v>
      </c>
      <c r="B24398" s="1" t="s">
        <v>114380</v>
      </c>
      <c r="C24398" s="1">
        <v>291420271</v>
      </c>
      <c r="D24398" t="s">
        <v>261165</v>
      </c>
      <c r="E24398" t="s">
        <v>261175</v>
      </c>
      <c r="F24398" s="1">
        <v>3</v>
      </c>
      <c r="G24398" s="1" t="s">
        <v>114381</v>
      </c>
      <c r="H24398" s="1" t="s">
        <v>114382</v>
      </c>
      <c r="I24398" s="1" t="s">
        <v>114383</v>
      </c>
    </row>
    <row r="24399" spans="1:9" x14ac:dyDescent="0.2">
      <c r="A24399" s="1" t="s">
        <v>114384</v>
      </c>
      <c r="B24399" s="1" t="s">
        <v>114385</v>
      </c>
      <c r="C24399" s="1">
        <v>290483177</v>
      </c>
      <c r="D24399" t="s">
        <v>261165</v>
      </c>
      <c r="E24399" t="s">
        <v>261166</v>
      </c>
      <c r="F24399" s="1">
        <v>305</v>
      </c>
      <c r="G24399" s="1" t="s">
        <v>114386</v>
      </c>
      <c r="H24399" s="1" t="s">
        <v>114387</v>
      </c>
      <c r="I24399" s="1"/>
    </row>
    <row r="24400" spans="1:9" x14ac:dyDescent="0.2">
      <c r="A24400" s="1" t="s">
        <v>114388</v>
      </c>
      <c r="B24400" s="1" t="s">
        <v>114389</v>
      </c>
      <c r="C24400" s="1">
        <v>290521685</v>
      </c>
      <c r="D24400" t="s">
        <v>261165</v>
      </c>
      <c r="E24400" t="s">
        <v>261219</v>
      </c>
      <c r="F24400" s="1">
        <v>3</v>
      </c>
      <c r="G24400" s="1" t="s">
        <v>114390</v>
      </c>
      <c r="H24400" s="1" t="s">
        <v>114391</v>
      </c>
      <c r="I24400" s="1" t="s">
        <v>114392</v>
      </c>
    </row>
    <row r="24401" spans="1:9" x14ac:dyDescent="0.2">
      <c r="A24401" s="1" t="s">
        <v>114393</v>
      </c>
      <c r="B24401" s="1" t="s">
        <v>114394</v>
      </c>
      <c r="C24401" s="1">
        <v>290489556</v>
      </c>
      <c r="D24401" t="s">
        <v>261165</v>
      </c>
      <c r="E24401" t="s">
        <v>261166</v>
      </c>
      <c r="F24401" s="1">
        <v>4</v>
      </c>
      <c r="G24401" s="1" t="s">
        <v>114395</v>
      </c>
      <c r="H24401" s="1" t="s">
        <v>114396</v>
      </c>
      <c r="I24401" s="1"/>
    </row>
    <row r="24402" spans="1:9" x14ac:dyDescent="0.2">
      <c r="A24402" s="1" t="s">
        <v>114397</v>
      </c>
      <c r="B24402" s="1" t="s">
        <v>114398</v>
      </c>
      <c r="C24402" s="1">
        <v>291425857</v>
      </c>
      <c r="D24402" t="s">
        <v>261165</v>
      </c>
      <c r="E24402" t="s">
        <v>261166</v>
      </c>
      <c r="F24402" s="1">
        <v>17</v>
      </c>
      <c r="G24402" s="1" t="s">
        <v>114399</v>
      </c>
      <c r="H24402" s="1" t="s">
        <v>114400</v>
      </c>
      <c r="I24402" s="1"/>
    </row>
    <row r="24403" spans="1:9" x14ac:dyDescent="0.2">
      <c r="A24403" s="1" t="s">
        <v>114401</v>
      </c>
      <c r="B24403" s="1" t="s">
        <v>114402</v>
      </c>
      <c r="C24403" s="1">
        <v>291420077</v>
      </c>
      <c r="D24403" t="s">
        <v>261165</v>
      </c>
      <c r="E24403" t="s">
        <v>263961</v>
      </c>
      <c r="F24403" s="1">
        <v>110</v>
      </c>
      <c r="G24403" s="1" t="s">
        <v>114403</v>
      </c>
      <c r="H24403" s="1" t="s">
        <v>114404</v>
      </c>
      <c r="I24403" s="1"/>
    </row>
    <row r="24404" spans="1:9" x14ac:dyDescent="0.2">
      <c r="A24404" s="1" t="s">
        <v>114405</v>
      </c>
      <c r="B24404" s="1" t="s">
        <v>114406</v>
      </c>
      <c r="C24404" s="1">
        <v>283120770</v>
      </c>
      <c r="D24404" t="s">
        <v>261165</v>
      </c>
      <c r="E24404" t="s">
        <v>261166</v>
      </c>
      <c r="F24404" s="1">
        <v>99</v>
      </c>
      <c r="G24404" s="1" t="s">
        <v>114407</v>
      </c>
      <c r="H24404" s="1" t="s">
        <v>114408</v>
      </c>
      <c r="I24404" s="1"/>
    </row>
    <row r="24405" spans="1:9" x14ac:dyDescent="0.2">
      <c r="A24405" s="1" t="s">
        <v>114409</v>
      </c>
      <c r="B24405" s="1" t="s">
        <v>114410</v>
      </c>
      <c r="C24405" s="1">
        <v>290523843</v>
      </c>
      <c r="D24405" t="s">
        <v>261165</v>
      </c>
      <c r="E24405" t="s">
        <v>261219</v>
      </c>
      <c r="F24405" s="1">
        <v>1</v>
      </c>
      <c r="G24405" s="1" t="s">
        <v>114411</v>
      </c>
      <c r="H24405" s="1" t="s">
        <v>114412</v>
      </c>
      <c r="I24405" s="1"/>
    </row>
    <row r="24406" spans="1:9" x14ac:dyDescent="0.2">
      <c r="A24406" s="1" t="s">
        <v>114413</v>
      </c>
      <c r="B24406" s="1" t="s">
        <v>114414</v>
      </c>
      <c r="C24406" s="1">
        <v>289794912</v>
      </c>
      <c r="D24406" t="s">
        <v>261165</v>
      </c>
      <c r="E24406" t="s">
        <v>261166</v>
      </c>
      <c r="F24406" s="1">
        <v>15</v>
      </c>
      <c r="G24406" s="1" t="s">
        <v>114415</v>
      </c>
      <c r="H24406" s="1" t="s">
        <v>114416</v>
      </c>
      <c r="I24406" s="1"/>
    </row>
    <row r="24407" spans="1:9" x14ac:dyDescent="0.2">
      <c r="A24407" s="1" t="s">
        <v>114417</v>
      </c>
      <c r="B24407" s="1" t="s">
        <v>114418</v>
      </c>
      <c r="C24407" s="1">
        <v>291430024</v>
      </c>
      <c r="D24407" t="s">
        <v>261165</v>
      </c>
      <c r="E24407" t="s">
        <v>263946</v>
      </c>
      <c r="F24407" s="1">
        <v>646</v>
      </c>
      <c r="G24407" s="1" t="s">
        <v>114419</v>
      </c>
      <c r="H24407" s="1" t="s">
        <v>114420</v>
      </c>
      <c r="I24407" s="1"/>
    </row>
    <row r="24408" spans="1:9" x14ac:dyDescent="0.2">
      <c r="A24408" s="1" t="s">
        <v>114421</v>
      </c>
      <c r="B24408" s="1" t="s">
        <v>114422</v>
      </c>
      <c r="C24408" s="1">
        <v>290482473</v>
      </c>
      <c r="D24408" t="s">
        <v>261165</v>
      </c>
      <c r="E24408" t="s">
        <v>263946</v>
      </c>
      <c r="F24408" s="1">
        <v>37</v>
      </c>
      <c r="G24408" s="1" t="s">
        <v>114423</v>
      </c>
      <c r="H24408" s="1" t="s">
        <v>114424</v>
      </c>
      <c r="I24408" s="1" t="s">
        <v>114425</v>
      </c>
    </row>
    <row r="24409" spans="1:9" x14ac:dyDescent="0.2">
      <c r="A24409" s="1" t="s">
        <v>114426</v>
      </c>
      <c r="B24409" s="1" t="s">
        <v>114427</v>
      </c>
      <c r="C24409" s="1">
        <v>291436067</v>
      </c>
      <c r="D24409" t="s">
        <v>261165</v>
      </c>
      <c r="E24409" t="s">
        <v>263965</v>
      </c>
      <c r="F24409" s="1">
        <v>34</v>
      </c>
      <c r="G24409" s="1" t="s">
        <v>114428</v>
      </c>
      <c r="H24409" s="1" t="s">
        <v>114429</v>
      </c>
      <c r="I24409" s="1" t="s">
        <v>114430</v>
      </c>
    </row>
    <row r="24410" spans="1:9" x14ac:dyDescent="0.2">
      <c r="A24410" s="1" t="s">
        <v>114431</v>
      </c>
      <c r="B24410" s="1" t="s">
        <v>114432</v>
      </c>
      <c r="C24410" s="1">
        <v>291422932</v>
      </c>
      <c r="D24410" t="s">
        <v>261165</v>
      </c>
      <c r="E24410" t="s">
        <v>261166</v>
      </c>
      <c r="F24410" s="1">
        <v>6</v>
      </c>
      <c r="G24410" s="1" t="s">
        <v>114433</v>
      </c>
      <c r="H24410" s="1" t="s">
        <v>114434</v>
      </c>
      <c r="I24410" s="1"/>
    </row>
    <row r="24411" spans="1:9" x14ac:dyDescent="0.2">
      <c r="A24411" s="1" t="s">
        <v>114435</v>
      </c>
      <c r="B24411" s="1" t="s">
        <v>114436</v>
      </c>
      <c r="C24411" s="1">
        <v>291429562</v>
      </c>
      <c r="D24411" t="s">
        <v>261165</v>
      </c>
      <c r="E24411" t="s">
        <v>261166</v>
      </c>
      <c r="F24411" s="1">
        <v>16</v>
      </c>
      <c r="G24411" s="1" t="s">
        <v>114437</v>
      </c>
      <c r="H24411" s="1" t="s">
        <v>114438</v>
      </c>
      <c r="I24411" s="1"/>
    </row>
    <row r="24412" spans="1:9" x14ac:dyDescent="0.2">
      <c r="A24412" s="1" t="s">
        <v>114439</v>
      </c>
      <c r="B24412" s="1" t="s">
        <v>114440</v>
      </c>
      <c r="C24412" s="1">
        <v>291414579</v>
      </c>
      <c r="D24412" t="s">
        <v>261165</v>
      </c>
      <c r="E24412" t="s">
        <v>261166</v>
      </c>
      <c r="F24412" s="1">
        <v>13</v>
      </c>
      <c r="G24412" s="1" t="s">
        <v>114441</v>
      </c>
      <c r="H24412" s="1" t="s">
        <v>114442</v>
      </c>
      <c r="I24412" s="1"/>
    </row>
    <row r="24413" spans="1:9" x14ac:dyDescent="0.2">
      <c r="A24413" s="1" t="s">
        <v>114443</v>
      </c>
      <c r="B24413" s="1" t="s">
        <v>114444</v>
      </c>
      <c r="C24413" s="1">
        <v>284008594</v>
      </c>
      <c r="D24413" t="s">
        <v>261165</v>
      </c>
      <c r="E24413" t="s">
        <v>261166</v>
      </c>
      <c r="F24413" s="1">
        <v>375</v>
      </c>
      <c r="G24413" s="1" t="s">
        <v>114445</v>
      </c>
      <c r="H24413" s="1" t="s">
        <v>114446</v>
      </c>
      <c r="I24413" s="1" t="s">
        <v>114447</v>
      </c>
    </row>
    <row r="24414" spans="1:9" x14ac:dyDescent="0.2">
      <c r="A24414" s="1" t="s">
        <v>114448</v>
      </c>
      <c r="B24414" s="1" t="s">
        <v>114449</v>
      </c>
      <c r="C24414" s="1">
        <v>289794925</v>
      </c>
      <c r="D24414" t="s">
        <v>261165</v>
      </c>
      <c r="E24414" t="s">
        <v>261166</v>
      </c>
      <c r="F24414" s="1">
        <v>4</v>
      </c>
      <c r="G24414" s="1" t="s">
        <v>114450</v>
      </c>
      <c r="H24414" s="1" t="s">
        <v>114451</v>
      </c>
      <c r="I24414" s="1"/>
    </row>
    <row r="24415" spans="1:9" x14ac:dyDescent="0.2">
      <c r="A24415" s="1" t="s">
        <v>114452</v>
      </c>
      <c r="B24415" s="1" t="s">
        <v>114453</v>
      </c>
      <c r="C24415" s="1">
        <v>284200815</v>
      </c>
      <c r="D24415" t="s">
        <v>261165</v>
      </c>
      <c r="E24415" t="s">
        <v>263946</v>
      </c>
      <c r="F24415" s="1">
        <v>1</v>
      </c>
      <c r="G24415" s="1" t="s">
        <v>114454</v>
      </c>
      <c r="H24415" s="1" t="s">
        <v>114455</v>
      </c>
      <c r="I24415" s="1"/>
    </row>
    <row r="24416" spans="1:9" x14ac:dyDescent="0.2">
      <c r="A24416" s="1" t="s">
        <v>114456</v>
      </c>
      <c r="B24416" s="1" t="s">
        <v>114457</v>
      </c>
      <c r="C24416" s="1">
        <v>290523852</v>
      </c>
      <c r="D24416" t="s">
        <v>261165</v>
      </c>
      <c r="E24416" t="s">
        <v>261219</v>
      </c>
      <c r="F24416" s="1">
        <v>1</v>
      </c>
      <c r="G24416" s="1" t="s">
        <v>114458</v>
      </c>
      <c r="H24416" s="1" t="s">
        <v>114459</v>
      </c>
      <c r="I24416" s="1" t="s">
        <v>114460</v>
      </c>
    </row>
    <row r="24417" spans="1:9" x14ac:dyDescent="0.2">
      <c r="A24417" s="1" t="s">
        <v>114461</v>
      </c>
      <c r="B24417" s="1" t="s">
        <v>114462</v>
      </c>
      <c r="C24417" s="1">
        <v>290521217</v>
      </c>
      <c r="D24417" t="s">
        <v>261165</v>
      </c>
      <c r="E24417" t="s">
        <v>263968</v>
      </c>
      <c r="F24417" s="1">
        <v>21</v>
      </c>
      <c r="G24417" s="1" t="s">
        <v>114463</v>
      </c>
      <c r="H24417" s="1" t="s">
        <v>114464</v>
      </c>
      <c r="I24417" s="1" t="s">
        <v>114465</v>
      </c>
    </row>
    <row r="24418" spans="1:9" x14ac:dyDescent="0.2">
      <c r="A24418" s="1" t="s">
        <v>114466</v>
      </c>
      <c r="B24418" s="1" t="s">
        <v>114467</v>
      </c>
      <c r="C24418" s="1">
        <v>291035158</v>
      </c>
      <c r="D24418" t="s">
        <v>261165</v>
      </c>
      <c r="E24418" t="s">
        <v>263935</v>
      </c>
      <c r="F24418" s="1">
        <v>1</v>
      </c>
      <c r="G24418" s="1" t="s">
        <v>114468</v>
      </c>
      <c r="H24418" s="1" t="s">
        <v>114469</v>
      </c>
      <c r="I24418" s="1" t="s">
        <v>114470</v>
      </c>
    </row>
    <row r="24419" spans="1:9" x14ac:dyDescent="0.2">
      <c r="A24419" s="1" t="s">
        <v>114471</v>
      </c>
      <c r="B24419" s="1" t="s">
        <v>114472</v>
      </c>
      <c r="C24419" s="1">
        <v>291441771</v>
      </c>
      <c r="D24419" t="s">
        <v>261165</v>
      </c>
      <c r="E24419" t="s">
        <v>114604</v>
      </c>
      <c r="F24419" s="1">
        <v>6</v>
      </c>
      <c r="G24419" s="1" t="s">
        <v>114473</v>
      </c>
      <c r="H24419" s="1" t="s">
        <v>114474</v>
      </c>
      <c r="I24419" s="1" t="s">
        <v>114475</v>
      </c>
    </row>
    <row r="24420" spans="1:9" x14ac:dyDescent="0.2">
      <c r="A24420" s="1" t="s">
        <v>114476</v>
      </c>
      <c r="B24420" s="1" t="s">
        <v>114477</v>
      </c>
      <c r="C24420" s="1">
        <v>291445859</v>
      </c>
      <c r="D24420" t="s">
        <v>261165</v>
      </c>
      <c r="E24420" t="s">
        <v>261238</v>
      </c>
      <c r="F24420" s="1">
        <v>15</v>
      </c>
      <c r="G24420" s="1" t="s">
        <v>114478</v>
      </c>
      <c r="H24420" s="1" t="s">
        <v>114479</v>
      </c>
      <c r="I24420" s="1" t="s">
        <v>114480</v>
      </c>
    </row>
    <row r="24421" spans="1:9" x14ac:dyDescent="0.2">
      <c r="A24421" s="1" t="s">
        <v>114481</v>
      </c>
      <c r="B24421" s="1" t="s">
        <v>114482</v>
      </c>
      <c r="C24421" s="1">
        <v>290520569</v>
      </c>
      <c r="D24421" t="s">
        <v>261165</v>
      </c>
      <c r="E24421" t="s">
        <v>263926</v>
      </c>
      <c r="F24421" s="1">
        <v>5</v>
      </c>
      <c r="G24421" s="1" t="s">
        <v>114483</v>
      </c>
      <c r="H24421" s="1" t="s">
        <v>114484</v>
      </c>
      <c r="I24421" s="1"/>
    </row>
    <row r="24422" spans="1:9" x14ac:dyDescent="0.2">
      <c r="A24422" s="1" t="s">
        <v>114485</v>
      </c>
      <c r="B24422" s="1" t="s">
        <v>114486</v>
      </c>
      <c r="C24422" s="1">
        <v>290483369</v>
      </c>
      <c r="D24422" t="s">
        <v>261165</v>
      </c>
      <c r="E24422" t="s">
        <v>261166</v>
      </c>
      <c r="F24422" s="1">
        <v>57</v>
      </c>
      <c r="G24422" s="1" t="s">
        <v>114487</v>
      </c>
      <c r="H24422" s="1" t="s">
        <v>114488</v>
      </c>
      <c r="I24422" s="1" t="s">
        <v>114489</v>
      </c>
    </row>
    <row r="24423" spans="1:9" x14ac:dyDescent="0.2">
      <c r="A24423" s="1" t="s">
        <v>114490</v>
      </c>
      <c r="B24423" s="1" t="s">
        <v>114491</v>
      </c>
      <c r="C24423" s="1">
        <v>291431336</v>
      </c>
      <c r="D24423" t="s">
        <v>261165</v>
      </c>
      <c r="E24423" t="s">
        <v>261166</v>
      </c>
      <c r="F24423" s="1">
        <v>8</v>
      </c>
      <c r="G24423" s="1" t="s">
        <v>114492</v>
      </c>
      <c r="H24423" s="1" t="s">
        <v>114493</v>
      </c>
      <c r="I24423" s="1"/>
    </row>
    <row r="24424" spans="1:9" x14ac:dyDescent="0.2">
      <c r="A24424" s="1" t="s">
        <v>114494</v>
      </c>
      <c r="B24424" s="1" t="s">
        <v>114495</v>
      </c>
      <c r="C24424" s="1">
        <v>290526185</v>
      </c>
      <c r="D24424" t="s">
        <v>261165</v>
      </c>
      <c r="E24424" t="s">
        <v>261219</v>
      </c>
      <c r="F24424" s="1">
        <v>18</v>
      </c>
      <c r="G24424" s="1" t="s">
        <v>114496</v>
      </c>
      <c r="H24424" s="1" t="s">
        <v>114497</v>
      </c>
      <c r="I24424" s="1"/>
    </row>
    <row r="24425" spans="1:9" x14ac:dyDescent="0.2">
      <c r="A24425" s="1" t="s">
        <v>114498</v>
      </c>
      <c r="B24425" s="1" t="s">
        <v>114499</v>
      </c>
      <c r="C24425" s="1">
        <v>291429797</v>
      </c>
      <c r="D24425" t="s">
        <v>261165</v>
      </c>
      <c r="E24425" t="s">
        <v>263961</v>
      </c>
      <c r="F24425" s="1">
        <v>20</v>
      </c>
      <c r="G24425" s="1" t="s">
        <v>114500</v>
      </c>
      <c r="H24425" s="1" t="s">
        <v>114501</v>
      </c>
      <c r="I24425" s="1" t="s">
        <v>114502</v>
      </c>
    </row>
    <row r="24426" spans="1:9" x14ac:dyDescent="0.2">
      <c r="A24426" s="1" t="s">
        <v>114503</v>
      </c>
      <c r="B24426" s="1" t="s">
        <v>114504</v>
      </c>
      <c r="C24426" s="1">
        <v>291034632</v>
      </c>
      <c r="D24426" t="s">
        <v>261165</v>
      </c>
      <c r="E24426" t="s">
        <v>263959</v>
      </c>
      <c r="F24426" s="1">
        <v>1</v>
      </c>
      <c r="G24426" s="1" t="s">
        <v>114505</v>
      </c>
      <c r="H24426" s="1" t="s">
        <v>114506</v>
      </c>
      <c r="I24426" s="1" t="s">
        <v>114507</v>
      </c>
    </row>
    <row r="24427" spans="1:9" x14ac:dyDescent="0.2">
      <c r="A24427" s="1" t="s">
        <v>114508</v>
      </c>
      <c r="B24427" s="1" t="s">
        <v>114509</v>
      </c>
      <c r="C24427" s="1">
        <v>289794931</v>
      </c>
      <c r="D24427" t="s">
        <v>261165</v>
      </c>
      <c r="E24427" t="s">
        <v>261166</v>
      </c>
      <c r="F24427" s="1">
        <v>13</v>
      </c>
      <c r="G24427" s="1" t="s">
        <v>114510</v>
      </c>
      <c r="H24427" s="1" t="s">
        <v>114511</v>
      </c>
      <c r="I24427" s="1"/>
    </row>
    <row r="24428" spans="1:9" x14ac:dyDescent="0.2">
      <c r="A24428" s="1" t="s">
        <v>114512</v>
      </c>
      <c r="B24428" s="1" t="s">
        <v>114513</v>
      </c>
      <c r="C24428" s="1">
        <v>291425134</v>
      </c>
      <c r="D24428" t="s">
        <v>261165</v>
      </c>
      <c r="E24428" t="s">
        <v>261166</v>
      </c>
      <c r="F24428" s="1">
        <v>49</v>
      </c>
      <c r="G24428" s="1" t="s">
        <v>114514</v>
      </c>
      <c r="H24428" s="1" t="s">
        <v>114515</v>
      </c>
      <c r="I24428" s="1"/>
    </row>
    <row r="24429" spans="1:9" x14ac:dyDescent="0.2">
      <c r="A24429" s="1" t="s">
        <v>114516</v>
      </c>
      <c r="B24429" s="1" t="s">
        <v>114517</v>
      </c>
      <c r="C24429" s="1">
        <v>291416312</v>
      </c>
      <c r="D24429" t="s">
        <v>261165</v>
      </c>
      <c r="E24429" t="s">
        <v>261166</v>
      </c>
      <c r="F24429" s="1">
        <v>1</v>
      </c>
      <c r="G24429" s="1" t="s">
        <v>114518</v>
      </c>
      <c r="H24429" s="1" t="s">
        <v>114519</v>
      </c>
      <c r="I24429" s="1"/>
    </row>
    <row r="24430" spans="1:9" x14ac:dyDescent="0.2">
      <c r="A24430" s="1" t="s">
        <v>114520</v>
      </c>
      <c r="B24430" s="1" t="s">
        <v>114521</v>
      </c>
      <c r="C24430" s="1">
        <v>291430485</v>
      </c>
      <c r="D24430" t="s">
        <v>261165</v>
      </c>
      <c r="E24430" t="s">
        <v>261288</v>
      </c>
      <c r="F24430" s="1">
        <v>1</v>
      </c>
      <c r="G24430" s="1" t="s">
        <v>114522</v>
      </c>
      <c r="H24430" s="1" t="s">
        <v>114523</v>
      </c>
      <c r="I24430" s="1" t="s">
        <v>114524</v>
      </c>
    </row>
    <row r="24431" spans="1:9" x14ac:dyDescent="0.2">
      <c r="A24431" s="1" t="s">
        <v>114525</v>
      </c>
      <c r="B24431" s="1" t="s">
        <v>114526</v>
      </c>
      <c r="C24431" s="1">
        <v>289794940</v>
      </c>
      <c r="D24431" t="s">
        <v>261165</v>
      </c>
      <c r="E24431" t="s">
        <v>117043</v>
      </c>
      <c r="F24431" s="1">
        <v>30</v>
      </c>
      <c r="G24431" s="1" t="s">
        <v>114527</v>
      </c>
      <c r="H24431" s="1" t="s">
        <v>114528</v>
      </c>
      <c r="I24431" s="1" t="s">
        <v>114529</v>
      </c>
    </row>
    <row r="24432" spans="1:9" x14ac:dyDescent="0.2">
      <c r="A24432" s="1" t="s">
        <v>114530</v>
      </c>
      <c r="B24432" s="1" t="s">
        <v>114531</v>
      </c>
      <c r="C24432" s="1">
        <v>291429566</v>
      </c>
      <c r="D24432" t="s">
        <v>261165</v>
      </c>
      <c r="E24432" t="s">
        <v>261166</v>
      </c>
      <c r="F24432" s="1">
        <v>4</v>
      </c>
      <c r="G24432" s="1" t="s">
        <v>114532</v>
      </c>
      <c r="H24432" s="1" t="s">
        <v>114533</v>
      </c>
      <c r="I24432" s="1"/>
    </row>
    <row r="24433" spans="1:9" x14ac:dyDescent="0.2">
      <c r="A24433" s="1" t="s">
        <v>114534</v>
      </c>
      <c r="B24433" s="1" t="s">
        <v>114535</v>
      </c>
      <c r="C24433" s="1">
        <v>291427724</v>
      </c>
      <c r="D24433" t="s">
        <v>261165</v>
      </c>
      <c r="E24433" t="s">
        <v>263977</v>
      </c>
      <c r="F24433" s="1">
        <v>4</v>
      </c>
      <c r="G24433" s="1" t="s">
        <v>114536</v>
      </c>
      <c r="H24433" s="1" t="s">
        <v>114537</v>
      </c>
      <c r="I24433" s="1"/>
    </row>
    <row r="24434" spans="1:9" x14ac:dyDescent="0.2">
      <c r="A24434" s="1" t="s">
        <v>114538</v>
      </c>
      <c r="B24434" s="1" t="s">
        <v>114539</v>
      </c>
      <c r="C24434" s="1">
        <v>290490023</v>
      </c>
      <c r="D24434" t="s">
        <v>261165</v>
      </c>
      <c r="E24434" t="s">
        <v>261219</v>
      </c>
      <c r="F24434" s="1">
        <v>179</v>
      </c>
      <c r="G24434" s="1" t="s">
        <v>114540</v>
      </c>
      <c r="H24434" s="1" t="s">
        <v>114541</v>
      </c>
      <c r="I24434" s="1" t="s">
        <v>114542</v>
      </c>
    </row>
    <row r="24435" spans="1:9" x14ac:dyDescent="0.2">
      <c r="A24435" s="1" t="s">
        <v>114543</v>
      </c>
      <c r="B24435" s="1" t="s">
        <v>114544</v>
      </c>
      <c r="C24435" s="1">
        <v>291427027</v>
      </c>
      <c r="D24435" t="s">
        <v>261165</v>
      </c>
      <c r="E24435" t="s">
        <v>263954</v>
      </c>
      <c r="F24435" s="1">
        <v>2</v>
      </c>
      <c r="G24435" s="1" t="s">
        <v>114545</v>
      </c>
      <c r="H24435" s="1" t="s">
        <v>114546</v>
      </c>
      <c r="I24435" s="1" t="s">
        <v>114547</v>
      </c>
    </row>
    <row r="24436" spans="1:9" x14ac:dyDescent="0.2">
      <c r="A24436" s="1" t="s">
        <v>114548</v>
      </c>
      <c r="B24436" s="1" t="s">
        <v>114549</v>
      </c>
      <c r="C24436" s="1">
        <v>290483071</v>
      </c>
      <c r="D24436" t="s">
        <v>261165</v>
      </c>
      <c r="E24436" t="s">
        <v>261200</v>
      </c>
      <c r="F24436" s="1">
        <v>10</v>
      </c>
      <c r="G24436" s="1" t="s">
        <v>114550</v>
      </c>
      <c r="H24436" s="1" t="s">
        <v>114551</v>
      </c>
      <c r="I24436" s="1" t="s">
        <v>114552</v>
      </c>
    </row>
    <row r="24437" spans="1:9" x14ac:dyDescent="0.2">
      <c r="A24437" s="1" t="s">
        <v>114553</v>
      </c>
      <c r="B24437" s="1" t="s">
        <v>114554</v>
      </c>
      <c r="C24437" s="1">
        <v>291417083</v>
      </c>
      <c r="D24437" t="s">
        <v>261165</v>
      </c>
      <c r="E24437" t="s">
        <v>263937</v>
      </c>
      <c r="F24437" s="1">
        <v>1</v>
      </c>
      <c r="G24437" s="1" t="s">
        <v>114555</v>
      </c>
      <c r="H24437" s="1" t="s">
        <v>114556</v>
      </c>
      <c r="I24437" s="1"/>
    </row>
    <row r="24438" spans="1:9" x14ac:dyDescent="0.2">
      <c r="A24438" s="1" t="s">
        <v>114557</v>
      </c>
      <c r="B24438" s="1" t="s">
        <v>114558</v>
      </c>
      <c r="C24438" s="1">
        <v>290523095</v>
      </c>
      <c r="D24438" t="s">
        <v>261165</v>
      </c>
      <c r="E24438" t="s">
        <v>109549</v>
      </c>
      <c r="F24438" s="1">
        <v>7</v>
      </c>
      <c r="G24438" s="1" t="s">
        <v>114559</v>
      </c>
      <c r="H24438" s="1" t="s">
        <v>114560</v>
      </c>
      <c r="I24438" s="1" t="s">
        <v>114561</v>
      </c>
    </row>
    <row r="24439" spans="1:9" x14ac:dyDescent="0.2">
      <c r="A24439" s="1" t="s">
        <v>114562</v>
      </c>
      <c r="B24439" s="1" t="s">
        <v>114563</v>
      </c>
      <c r="C24439" s="1">
        <v>291426107</v>
      </c>
      <c r="D24439" t="s">
        <v>261165</v>
      </c>
      <c r="E24439" t="s">
        <v>261166</v>
      </c>
      <c r="F24439" s="1">
        <v>12853</v>
      </c>
      <c r="G24439" s="1" t="s">
        <v>114564</v>
      </c>
      <c r="H24439" s="1" t="s">
        <v>114565</v>
      </c>
      <c r="I24439" s="1" t="s">
        <v>114566</v>
      </c>
    </row>
    <row r="24440" spans="1:9" x14ac:dyDescent="0.2">
      <c r="A24440" s="1" t="s">
        <v>114567</v>
      </c>
      <c r="B24440" s="1" t="s">
        <v>114568</v>
      </c>
      <c r="C24440" s="1">
        <v>290481654</v>
      </c>
      <c r="D24440" t="s">
        <v>261165</v>
      </c>
      <c r="E24440" t="s">
        <v>261166</v>
      </c>
      <c r="F24440" s="1">
        <v>37</v>
      </c>
      <c r="G24440" s="1" t="s">
        <v>114569</v>
      </c>
      <c r="H24440" s="1" t="s">
        <v>114570</v>
      </c>
      <c r="I24440" s="1" t="s">
        <v>114571</v>
      </c>
    </row>
    <row r="24441" spans="1:9" x14ac:dyDescent="0.2">
      <c r="A24441" s="1" t="s">
        <v>114572</v>
      </c>
      <c r="B24441" s="1" t="s">
        <v>114573</v>
      </c>
      <c r="C24441" s="1">
        <v>290525737</v>
      </c>
      <c r="D24441" t="s">
        <v>261165</v>
      </c>
      <c r="E24441" t="s">
        <v>261166</v>
      </c>
      <c r="F24441" s="1">
        <v>68</v>
      </c>
      <c r="G24441" s="1" t="s">
        <v>114574</v>
      </c>
      <c r="H24441" s="1" t="s">
        <v>114575</v>
      </c>
      <c r="I24441" s="1" t="s">
        <v>114576</v>
      </c>
    </row>
    <row r="24442" spans="1:9" x14ac:dyDescent="0.2">
      <c r="A24442" s="1" t="s">
        <v>114577</v>
      </c>
      <c r="B24442" s="1" t="s">
        <v>114578</v>
      </c>
      <c r="C24442" s="1">
        <v>290487169</v>
      </c>
      <c r="D24442" t="s">
        <v>261165</v>
      </c>
      <c r="E24442" t="s">
        <v>261166</v>
      </c>
      <c r="F24442" s="1">
        <v>11</v>
      </c>
      <c r="G24442" s="1" t="s">
        <v>114579</v>
      </c>
      <c r="H24442" s="1" t="s">
        <v>114580</v>
      </c>
      <c r="I24442" s="1"/>
    </row>
    <row r="24443" spans="1:9" x14ac:dyDescent="0.2">
      <c r="A24443" s="1" t="s">
        <v>114581</v>
      </c>
      <c r="B24443" s="1" t="s">
        <v>114582</v>
      </c>
      <c r="C24443" s="1">
        <v>291429481</v>
      </c>
      <c r="D24443" t="s">
        <v>261165</v>
      </c>
      <c r="E24443" t="s">
        <v>261166</v>
      </c>
      <c r="F24443" s="1">
        <v>21</v>
      </c>
      <c r="G24443" s="1" t="s">
        <v>114583</v>
      </c>
      <c r="H24443" s="1" t="s">
        <v>114584</v>
      </c>
      <c r="I24443" s="1"/>
    </row>
    <row r="24444" spans="1:9" x14ac:dyDescent="0.2">
      <c r="A24444" s="1" t="s">
        <v>114585</v>
      </c>
      <c r="B24444" s="1" t="s">
        <v>114586</v>
      </c>
      <c r="C24444" s="1">
        <v>290488832</v>
      </c>
      <c r="D24444" t="s">
        <v>261165</v>
      </c>
      <c r="E24444" t="s">
        <v>263937</v>
      </c>
      <c r="F24444" s="1">
        <v>28</v>
      </c>
      <c r="G24444" s="1" t="s">
        <v>114587</v>
      </c>
      <c r="H24444" s="1" t="s">
        <v>114588</v>
      </c>
      <c r="I24444" s="1" t="s">
        <v>114589</v>
      </c>
    </row>
    <row r="24445" spans="1:9" x14ac:dyDescent="0.2">
      <c r="A24445" s="1" t="s">
        <v>114590</v>
      </c>
      <c r="B24445" s="1" t="s">
        <v>114591</v>
      </c>
      <c r="C24445" s="1">
        <v>291428458</v>
      </c>
      <c r="D24445" t="s">
        <v>261165</v>
      </c>
      <c r="E24445" t="s">
        <v>263926</v>
      </c>
      <c r="F24445" s="1">
        <v>1</v>
      </c>
      <c r="G24445" s="1" t="s">
        <v>114592</v>
      </c>
      <c r="H24445" s="1" t="s">
        <v>114593</v>
      </c>
      <c r="I24445" s="1"/>
    </row>
    <row r="24446" spans="1:9" ht="409.6" x14ac:dyDescent="0.2">
      <c r="A24446" s="1" t="s">
        <v>114594</v>
      </c>
      <c r="B24446" s="1" t="s">
        <v>114595</v>
      </c>
      <c r="C24446" s="1">
        <v>291424839</v>
      </c>
      <c r="D24446" t="s">
        <v>261165</v>
      </c>
      <c r="E24446" t="s">
        <v>261166</v>
      </c>
      <c r="F24446" s="1">
        <v>9</v>
      </c>
      <c r="G24446" s="1" t="s">
        <v>114596</v>
      </c>
      <c r="H24446" s="2" t="s">
        <v>114597</v>
      </c>
      <c r="I24446" s="1" t="s">
        <v>114598</v>
      </c>
    </row>
    <row r="24447" spans="1:9" x14ac:dyDescent="0.2">
      <c r="A24447" s="1" t="s">
        <v>114599</v>
      </c>
      <c r="B24447" s="1" t="s">
        <v>114600</v>
      </c>
      <c r="C24447" s="1">
        <v>290520628</v>
      </c>
      <c r="D24447" t="s">
        <v>261165</v>
      </c>
      <c r="E24447" t="s">
        <v>263935</v>
      </c>
      <c r="F24447" s="1">
        <v>33</v>
      </c>
      <c r="G24447" s="1" t="s">
        <v>114601</v>
      </c>
      <c r="H24447" s="1" t="s">
        <v>114602</v>
      </c>
      <c r="I24447" s="1" t="s">
        <v>114603</v>
      </c>
    </row>
    <row r="24448" spans="1:9" x14ac:dyDescent="0.2">
      <c r="A24448" s="1" t="s">
        <v>114605</v>
      </c>
      <c r="B24448" s="1" t="s">
        <v>114606</v>
      </c>
      <c r="C24448" s="1">
        <v>289794944</v>
      </c>
      <c r="D24448" t="s">
        <v>261165</v>
      </c>
      <c r="E24448" t="s">
        <v>261175</v>
      </c>
      <c r="F24448" s="1">
        <v>4</v>
      </c>
      <c r="G24448" s="1" t="s">
        <v>114607</v>
      </c>
      <c r="H24448" s="1" t="s">
        <v>114608</v>
      </c>
      <c r="I24448" s="1"/>
    </row>
    <row r="24449" spans="1:9" x14ac:dyDescent="0.2">
      <c r="A24449" s="1" t="s">
        <v>114609</v>
      </c>
      <c r="B24449" s="1" t="s">
        <v>114610</v>
      </c>
      <c r="C24449" s="1">
        <v>289794945</v>
      </c>
      <c r="D24449" t="s">
        <v>261165</v>
      </c>
      <c r="E24449" t="s">
        <v>263965</v>
      </c>
      <c r="F24449" s="1">
        <v>1</v>
      </c>
      <c r="G24449" s="1"/>
      <c r="H24449" s="1" t="s">
        <v>114611</v>
      </c>
      <c r="I24449" s="1"/>
    </row>
    <row r="24450" spans="1:9" x14ac:dyDescent="0.2">
      <c r="A24450" s="1" t="s">
        <v>114612</v>
      </c>
      <c r="B24450" s="1" t="s">
        <v>114613</v>
      </c>
      <c r="C24450" s="1">
        <v>291444812</v>
      </c>
      <c r="D24450" t="s">
        <v>261165</v>
      </c>
      <c r="E24450" t="s">
        <v>261219</v>
      </c>
      <c r="F24450" s="1">
        <v>39</v>
      </c>
      <c r="G24450" s="1" t="s">
        <v>114614</v>
      </c>
      <c r="H24450" s="1" t="s">
        <v>114615</v>
      </c>
      <c r="I24450" s="1" t="s">
        <v>114616</v>
      </c>
    </row>
    <row r="24451" spans="1:9" x14ac:dyDescent="0.2">
      <c r="A24451" s="1" t="s">
        <v>114617</v>
      </c>
      <c r="B24451" s="1" t="s">
        <v>114618</v>
      </c>
      <c r="C24451" s="1">
        <v>283105553</v>
      </c>
      <c r="D24451" t="s">
        <v>261165</v>
      </c>
      <c r="E24451" t="s">
        <v>261166</v>
      </c>
      <c r="F24451" s="1">
        <v>20</v>
      </c>
      <c r="G24451" s="1" t="s">
        <v>114619</v>
      </c>
      <c r="H24451" s="1" t="s">
        <v>114620</v>
      </c>
      <c r="I24451" s="1" t="s">
        <v>114621</v>
      </c>
    </row>
    <row r="24452" spans="1:9" x14ac:dyDescent="0.2">
      <c r="A24452" s="1" t="s">
        <v>114622</v>
      </c>
      <c r="B24452" s="1" t="s">
        <v>114623</v>
      </c>
      <c r="C24452" s="1">
        <v>291426458</v>
      </c>
      <c r="D24452" t="s">
        <v>261165</v>
      </c>
      <c r="E24452" t="s">
        <v>261166</v>
      </c>
      <c r="F24452" s="1">
        <v>2</v>
      </c>
      <c r="G24452" s="1" t="s">
        <v>114624</v>
      </c>
      <c r="H24452" s="1" t="s">
        <v>114625</v>
      </c>
      <c r="I24452" s="1" t="s">
        <v>114626</v>
      </c>
    </row>
    <row r="24453" spans="1:9" x14ac:dyDescent="0.2">
      <c r="A24453" s="1" t="s">
        <v>114627</v>
      </c>
      <c r="B24453" s="1" t="s">
        <v>114628</v>
      </c>
      <c r="C24453" s="1">
        <v>290244066</v>
      </c>
      <c r="D24453" t="s">
        <v>261165</v>
      </c>
      <c r="E24453" t="s">
        <v>261219</v>
      </c>
      <c r="F24453" s="1">
        <v>7</v>
      </c>
      <c r="G24453" s="1" t="s">
        <v>114629</v>
      </c>
      <c r="H24453" s="1" t="s">
        <v>114630</v>
      </c>
      <c r="I24453" s="1" t="s">
        <v>114631</v>
      </c>
    </row>
    <row r="24454" spans="1:9" x14ac:dyDescent="0.2">
      <c r="A24454" s="1" t="s">
        <v>114632</v>
      </c>
      <c r="B24454" s="1" t="s">
        <v>114633</v>
      </c>
      <c r="C24454" s="1">
        <v>291437496</v>
      </c>
      <c r="D24454" t="s">
        <v>261165</v>
      </c>
      <c r="E24454" t="s">
        <v>261166</v>
      </c>
      <c r="F24454" s="1">
        <v>6</v>
      </c>
      <c r="G24454" s="1" t="s">
        <v>114634</v>
      </c>
      <c r="H24454" s="1" t="s">
        <v>114635</v>
      </c>
      <c r="I24454" s="1"/>
    </row>
    <row r="24455" spans="1:9" x14ac:dyDescent="0.2">
      <c r="A24455" s="1" t="s">
        <v>114636</v>
      </c>
      <c r="B24455" s="1" t="s">
        <v>114637</v>
      </c>
      <c r="C24455" s="1">
        <v>290488033</v>
      </c>
      <c r="D24455" t="s">
        <v>263928</v>
      </c>
      <c r="E24455" t="s">
        <v>263978</v>
      </c>
      <c r="F24455" s="1">
        <v>34</v>
      </c>
      <c r="G24455" s="1" t="s">
        <v>114638</v>
      </c>
      <c r="H24455" s="1" t="s">
        <v>114639</v>
      </c>
      <c r="I24455" s="1" t="s">
        <v>114640</v>
      </c>
    </row>
    <row r="24456" spans="1:9" x14ac:dyDescent="0.2">
      <c r="A24456" s="1" t="s">
        <v>114641</v>
      </c>
      <c r="B24456" s="1" t="s">
        <v>114642</v>
      </c>
      <c r="C24456" s="1">
        <v>290829372</v>
      </c>
      <c r="D24456" t="s">
        <v>261165</v>
      </c>
      <c r="E24456" t="s">
        <v>261288</v>
      </c>
      <c r="F24456" s="1">
        <v>87</v>
      </c>
      <c r="G24456" s="1" t="s">
        <v>114643</v>
      </c>
      <c r="H24456" s="1" t="s">
        <v>114644</v>
      </c>
      <c r="I24456" s="1"/>
    </row>
    <row r="24457" spans="1:9" x14ac:dyDescent="0.2">
      <c r="A24457" s="1" t="s">
        <v>114645</v>
      </c>
      <c r="B24457" s="1" t="s">
        <v>114646</v>
      </c>
      <c r="C24457" s="1">
        <v>290481864</v>
      </c>
      <c r="D24457" t="s">
        <v>261165</v>
      </c>
      <c r="E24457" t="s">
        <v>261166</v>
      </c>
      <c r="F24457" s="1">
        <v>16</v>
      </c>
      <c r="G24457" s="1" t="s">
        <v>114647</v>
      </c>
      <c r="H24457" s="1" t="s">
        <v>114648</v>
      </c>
      <c r="I24457" s="1" t="s">
        <v>114649</v>
      </c>
    </row>
    <row r="24458" spans="1:9" x14ac:dyDescent="0.2">
      <c r="A24458" s="1" t="s">
        <v>114650</v>
      </c>
      <c r="B24458" s="1" t="s">
        <v>114651</v>
      </c>
      <c r="C24458" s="1">
        <v>291444208</v>
      </c>
      <c r="D24458" t="s">
        <v>261165</v>
      </c>
      <c r="E24458" t="s">
        <v>263979</v>
      </c>
      <c r="F24458" s="1">
        <v>1</v>
      </c>
      <c r="G24458" s="1" t="s">
        <v>114652</v>
      </c>
      <c r="H24458" s="1" t="s">
        <v>114653</v>
      </c>
      <c r="I24458" s="1"/>
    </row>
    <row r="24459" spans="1:9" x14ac:dyDescent="0.2">
      <c r="A24459" s="1" t="s">
        <v>114654</v>
      </c>
      <c r="B24459" s="1" t="s">
        <v>114655</v>
      </c>
      <c r="C24459" s="1">
        <v>290520734</v>
      </c>
      <c r="D24459" t="s">
        <v>261165</v>
      </c>
      <c r="E24459" t="s">
        <v>261166</v>
      </c>
      <c r="F24459" s="1">
        <v>13</v>
      </c>
      <c r="G24459" s="1" t="s">
        <v>114656</v>
      </c>
      <c r="H24459" s="1" t="s">
        <v>114657</v>
      </c>
      <c r="I24459" s="1" t="s">
        <v>114658</v>
      </c>
    </row>
    <row r="24460" spans="1:9" x14ac:dyDescent="0.2">
      <c r="A24460" s="1" t="s">
        <v>114659</v>
      </c>
      <c r="B24460" s="1" t="s">
        <v>114660</v>
      </c>
      <c r="C24460" s="1">
        <v>291414619</v>
      </c>
      <c r="D24460" t="s">
        <v>261165</v>
      </c>
      <c r="E24460" t="s">
        <v>261166</v>
      </c>
      <c r="F24460" s="1">
        <v>9</v>
      </c>
      <c r="G24460" s="1" t="s">
        <v>114661</v>
      </c>
      <c r="H24460" s="1" t="s">
        <v>114662</v>
      </c>
      <c r="I24460" s="1" t="s">
        <v>114663</v>
      </c>
    </row>
    <row r="24461" spans="1:9" x14ac:dyDescent="0.2">
      <c r="A24461" s="1" t="s">
        <v>114664</v>
      </c>
      <c r="B24461" s="1" t="s">
        <v>114665</v>
      </c>
      <c r="C24461" s="1">
        <v>291035190</v>
      </c>
      <c r="D24461" t="s">
        <v>261165</v>
      </c>
      <c r="E24461" t="s">
        <v>263935</v>
      </c>
      <c r="F24461" s="1">
        <v>1</v>
      </c>
      <c r="G24461" s="1" t="s">
        <v>114666</v>
      </c>
      <c r="H24461" s="1" t="s">
        <v>114667</v>
      </c>
      <c r="I24461" s="1" t="s">
        <v>114668</v>
      </c>
    </row>
    <row r="24462" spans="1:9" x14ac:dyDescent="0.2">
      <c r="A24462" s="1" t="s">
        <v>114669</v>
      </c>
      <c r="B24462" s="1" t="s">
        <v>114670</v>
      </c>
      <c r="C24462" s="1">
        <v>291435710</v>
      </c>
      <c r="D24462" t="s">
        <v>261165</v>
      </c>
      <c r="E24462" t="s">
        <v>263961</v>
      </c>
      <c r="F24462" s="1">
        <v>2</v>
      </c>
      <c r="G24462" s="1" t="s">
        <v>114671</v>
      </c>
      <c r="H24462" s="1" t="s">
        <v>114672</v>
      </c>
      <c r="I24462" s="1"/>
    </row>
    <row r="24463" spans="1:9" x14ac:dyDescent="0.2">
      <c r="A24463" s="1" t="s">
        <v>114673</v>
      </c>
      <c r="B24463" s="1" t="s">
        <v>114674</v>
      </c>
      <c r="C24463" s="1">
        <v>291414552</v>
      </c>
      <c r="D24463" t="s">
        <v>261165</v>
      </c>
      <c r="E24463" t="s">
        <v>261166</v>
      </c>
      <c r="F24463" s="1">
        <v>16</v>
      </c>
      <c r="G24463" s="1" t="s">
        <v>114675</v>
      </c>
      <c r="H24463" s="1" t="s">
        <v>114676</v>
      </c>
      <c r="I24463" s="1"/>
    </row>
    <row r="24464" spans="1:9" x14ac:dyDescent="0.2">
      <c r="A24464" s="1" t="s">
        <v>114677</v>
      </c>
      <c r="B24464" s="1" t="s">
        <v>114678</v>
      </c>
      <c r="C24464" s="1">
        <v>291444836</v>
      </c>
      <c r="D24464" t="s">
        <v>261165</v>
      </c>
      <c r="E24464" t="s">
        <v>261166</v>
      </c>
      <c r="F24464" s="1">
        <v>27</v>
      </c>
      <c r="G24464" s="1" t="s">
        <v>114679</v>
      </c>
      <c r="H24464" s="1" t="s">
        <v>114680</v>
      </c>
      <c r="I24464" s="1"/>
    </row>
    <row r="24465" spans="1:9" x14ac:dyDescent="0.2">
      <c r="A24465" s="1" t="s">
        <v>114681</v>
      </c>
      <c r="B24465" s="1" t="s">
        <v>114682</v>
      </c>
      <c r="C24465" s="1">
        <v>291435349</v>
      </c>
      <c r="D24465" t="s">
        <v>261165</v>
      </c>
      <c r="E24465" t="s">
        <v>261166</v>
      </c>
      <c r="F24465" s="1">
        <v>6</v>
      </c>
      <c r="G24465" s="1" t="s">
        <v>114683</v>
      </c>
      <c r="H24465" s="1" t="s">
        <v>114684</v>
      </c>
      <c r="I24465" s="1"/>
    </row>
    <row r="24466" spans="1:9" x14ac:dyDescent="0.2">
      <c r="A24466" s="1" t="s">
        <v>114685</v>
      </c>
      <c r="B24466" s="1" t="s">
        <v>114686</v>
      </c>
      <c r="C24466" s="1">
        <v>290490541</v>
      </c>
      <c r="D24466" t="s">
        <v>261165</v>
      </c>
      <c r="E24466" t="s">
        <v>261175</v>
      </c>
      <c r="F24466" s="1">
        <v>3</v>
      </c>
      <c r="G24466" s="1" t="s">
        <v>114687</v>
      </c>
      <c r="H24466" s="1" t="s">
        <v>114688</v>
      </c>
      <c r="I24466" s="1"/>
    </row>
    <row r="24467" spans="1:9" x14ac:dyDescent="0.2">
      <c r="A24467" s="1" t="s">
        <v>114689</v>
      </c>
      <c r="B24467" s="1" t="s">
        <v>114690</v>
      </c>
      <c r="C24467" s="1">
        <v>291035191</v>
      </c>
      <c r="D24467" t="s">
        <v>261165</v>
      </c>
      <c r="E24467" t="s">
        <v>263935</v>
      </c>
      <c r="F24467" s="1">
        <v>7</v>
      </c>
      <c r="G24467" s="1" t="s">
        <v>114691</v>
      </c>
      <c r="H24467" s="1" t="s">
        <v>114692</v>
      </c>
      <c r="I24467" s="1"/>
    </row>
    <row r="24468" spans="1:9" x14ac:dyDescent="0.2">
      <c r="A24468" s="1" t="s">
        <v>114693</v>
      </c>
      <c r="B24468" s="1" t="s">
        <v>114694</v>
      </c>
      <c r="C24468" s="1">
        <v>290491927</v>
      </c>
      <c r="D24468" t="s">
        <v>261165</v>
      </c>
      <c r="E24468" t="s">
        <v>263926</v>
      </c>
      <c r="F24468" s="1">
        <v>1</v>
      </c>
      <c r="G24468" s="1" t="s">
        <v>114695</v>
      </c>
      <c r="H24468" s="1" t="s">
        <v>114696</v>
      </c>
      <c r="I24468" s="1" t="s">
        <v>114697</v>
      </c>
    </row>
    <row r="24469" spans="1:9" x14ac:dyDescent="0.2">
      <c r="A24469" s="1" t="s">
        <v>114698</v>
      </c>
      <c r="B24469" s="1" t="s">
        <v>114699</v>
      </c>
      <c r="C24469" s="1">
        <v>290525338</v>
      </c>
      <c r="D24469" t="s">
        <v>261165</v>
      </c>
      <c r="E24469" t="s">
        <v>263926</v>
      </c>
      <c r="F24469" s="1">
        <v>15</v>
      </c>
      <c r="G24469" s="1" t="s">
        <v>114700</v>
      </c>
      <c r="H24469" s="1" t="s">
        <v>114701</v>
      </c>
      <c r="I24469" s="1" t="s">
        <v>114702</v>
      </c>
    </row>
    <row r="24470" spans="1:9" x14ac:dyDescent="0.2">
      <c r="A24470" s="1" t="s">
        <v>114703</v>
      </c>
      <c r="B24470" s="1" t="s">
        <v>114704</v>
      </c>
      <c r="C24470" s="1">
        <v>284200444</v>
      </c>
      <c r="D24470" t="s">
        <v>261165</v>
      </c>
      <c r="E24470" t="s">
        <v>261288</v>
      </c>
      <c r="F24470" s="1">
        <v>2</v>
      </c>
      <c r="G24470" s="1" t="s">
        <v>114705</v>
      </c>
      <c r="H24470" s="1" t="s">
        <v>114706</v>
      </c>
      <c r="I24470" s="1" t="s">
        <v>114707</v>
      </c>
    </row>
    <row r="24471" spans="1:9" x14ac:dyDescent="0.2">
      <c r="A24471" s="1" t="s">
        <v>114708</v>
      </c>
      <c r="B24471" s="1" t="s">
        <v>114709</v>
      </c>
      <c r="C24471" s="1">
        <v>290521476</v>
      </c>
      <c r="D24471" t="s">
        <v>261165</v>
      </c>
      <c r="E24471" t="s">
        <v>261175</v>
      </c>
      <c r="F24471" s="1">
        <v>2</v>
      </c>
      <c r="G24471" s="1" t="s">
        <v>114710</v>
      </c>
      <c r="H24471" s="1" t="s">
        <v>114711</v>
      </c>
      <c r="I24471" s="1" t="s">
        <v>114712</v>
      </c>
    </row>
    <row r="24472" spans="1:9" x14ac:dyDescent="0.2">
      <c r="A24472" s="1" t="s">
        <v>114713</v>
      </c>
      <c r="B24472" s="1" t="s">
        <v>114714</v>
      </c>
      <c r="C24472" s="1">
        <v>290486984</v>
      </c>
      <c r="D24472" t="s">
        <v>261165</v>
      </c>
      <c r="E24472" t="s">
        <v>263965</v>
      </c>
      <c r="F24472" s="1">
        <v>1</v>
      </c>
      <c r="G24472" s="1" t="s">
        <v>114715</v>
      </c>
      <c r="H24472" s="1" t="s">
        <v>114716</v>
      </c>
      <c r="I24472" s="1" t="s">
        <v>114717</v>
      </c>
    </row>
    <row r="24473" spans="1:9" x14ac:dyDescent="0.2">
      <c r="A24473" s="1" t="s">
        <v>114718</v>
      </c>
      <c r="B24473" s="1" t="s">
        <v>114719</v>
      </c>
      <c r="C24473" s="1">
        <v>291436106</v>
      </c>
      <c r="D24473" t="s">
        <v>261165</v>
      </c>
      <c r="E24473" t="s">
        <v>263965</v>
      </c>
      <c r="F24473" s="1">
        <v>10</v>
      </c>
      <c r="G24473" s="1" t="s">
        <v>114720</v>
      </c>
      <c r="H24473" s="1" t="s">
        <v>114721</v>
      </c>
      <c r="I24473" s="1" t="s">
        <v>114722</v>
      </c>
    </row>
    <row r="24474" spans="1:9" x14ac:dyDescent="0.2">
      <c r="A24474" s="1" t="s">
        <v>114723</v>
      </c>
      <c r="B24474" s="1" t="s">
        <v>114724</v>
      </c>
      <c r="C24474" s="1">
        <v>291034630</v>
      </c>
      <c r="D24474" t="s">
        <v>261165</v>
      </c>
      <c r="E24474" t="s">
        <v>117043</v>
      </c>
      <c r="F24474" s="1">
        <v>50</v>
      </c>
      <c r="G24474" s="1" t="s">
        <v>114725</v>
      </c>
      <c r="H24474" s="1" t="s">
        <v>114726</v>
      </c>
      <c r="I24474" s="1" t="s">
        <v>114727</v>
      </c>
    </row>
    <row r="24475" spans="1:9" x14ac:dyDescent="0.2">
      <c r="A24475" s="1" t="s">
        <v>114728</v>
      </c>
      <c r="B24475" s="1" t="s">
        <v>114729</v>
      </c>
      <c r="C24475" s="1">
        <v>290521625</v>
      </c>
      <c r="D24475" t="s">
        <v>261165</v>
      </c>
      <c r="E24475" t="s">
        <v>261166</v>
      </c>
      <c r="F24475" s="1">
        <v>3</v>
      </c>
      <c r="G24475" s="1" t="s">
        <v>114730</v>
      </c>
      <c r="H24475" s="1" t="s">
        <v>114731</v>
      </c>
      <c r="I24475" s="1" t="s">
        <v>114732</v>
      </c>
    </row>
    <row r="24476" spans="1:9" x14ac:dyDescent="0.2">
      <c r="A24476" s="1" t="s">
        <v>114733</v>
      </c>
      <c r="B24476" s="1" t="s">
        <v>114734</v>
      </c>
      <c r="C24476" s="1">
        <v>291418061</v>
      </c>
      <c r="D24476" t="s">
        <v>261165</v>
      </c>
      <c r="E24476" t="s">
        <v>261166</v>
      </c>
      <c r="F24476" s="1">
        <v>15</v>
      </c>
      <c r="G24476" s="1" t="s">
        <v>114735</v>
      </c>
      <c r="H24476" s="1" t="s">
        <v>114736</v>
      </c>
      <c r="I24476" s="1" t="s">
        <v>114737</v>
      </c>
    </row>
    <row r="24477" spans="1:9" x14ac:dyDescent="0.2">
      <c r="A24477" s="1" t="s">
        <v>114738</v>
      </c>
      <c r="B24477" s="1" t="s">
        <v>114739</v>
      </c>
      <c r="C24477" s="1">
        <v>290522531</v>
      </c>
      <c r="D24477" t="s">
        <v>261165</v>
      </c>
      <c r="E24477" t="s">
        <v>263926</v>
      </c>
      <c r="F24477" s="1">
        <v>3</v>
      </c>
      <c r="G24477" s="1" t="s">
        <v>114740</v>
      </c>
      <c r="H24477" s="1" t="s">
        <v>114741</v>
      </c>
      <c r="I24477" s="1" t="s">
        <v>114742</v>
      </c>
    </row>
    <row r="24478" spans="1:9" x14ac:dyDescent="0.2">
      <c r="A24478" s="1" t="s">
        <v>114743</v>
      </c>
      <c r="B24478" s="1" t="s">
        <v>114744</v>
      </c>
      <c r="C24478" s="1">
        <v>291432770</v>
      </c>
      <c r="D24478" t="s">
        <v>261165</v>
      </c>
      <c r="E24478" t="s">
        <v>261166</v>
      </c>
      <c r="F24478" s="1">
        <v>8</v>
      </c>
      <c r="G24478" s="1" t="s">
        <v>114745</v>
      </c>
      <c r="H24478" s="1" t="s">
        <v>114746</v>
      </c>
      <c r="I24478" s="1" t="s">
        <v>114747</v>
      </c>
    </row>
    <row r="24479" spans="1:9" x14ac:dyDescent="0.2">
      <c r="A24479" s="1" t="s">
        <v>114748</v>
      </c>
      <c r="B24479" s="1" t="s">
        <v>114749</v>
      </c>
      <c r="C24479" s="1">
        <v>291443149</v>
      </c>
      <c r="D24479" t="s">
        <v>261165</v>
      </c>
      <c r="E24479" t="s">
        <v>261166</v>
      </c>
      <c r="F24479" s="1">
        <v>1</v>
      </c>
      <c r="G24479" s="1" t="s">
        <v>114750</v>
      </c>
      <c r="H24479" s="1" t="s">
        <v>114751</v>
      </c>
      <c r="I24479" s="1"/>
    </row>
    <row r="24480" spans="1:9" x14ac:dyDescent="0.2">
      <c r="A24480" s="1" t="s">
        <v>114752</v>
      </c>
      <c r="B24480" s="1" t="s">
        <v>114753</v>
      </c>
      <c r="C24480" s="1">
        <v>289794972</v>
      </c>
      <c r="D24480" t="s">
        <v>261165</v>
      </c>
      <c r="E24480" t="s">
        <v>261166</v>
      </c>
      <c r="F24480" s="1">
        <v>22</v>
      </c>
      <c r="G24480" s="1" t="s">
        <v>114754</v>
      </c>
      <c r="H24480" s="1" t="s">
        <v>114755</v>
      </c>
      <c r="I24480" s="1"/>
    </row>
    <row r="24481" spans="1:9" x14ac:dyDescent="0.2">
      <c r="A24481" s="1" t="s">
        <v>114756</v>
      </c>
      <c r="B24481" s="1" t="s">
        <v>114757</v>
      </c>
      <c r="C24481" s="1">
        <v>291435291</v>
      </c>
      <c r="D24481" t="s">
        <v>261165</v>
      </c>
      <c r="E24481" t="s">
        <v>261166</v>
      </c>
      <c r="F24481" s="1">
        <v>6</v>
      </c>
      <c r="G24481" s="1" t="s">
        <v>114758</v>
      </c>
      <c r="H24481" s="1" t="s">
        <v>114759</v>
      </c>
      <c r="I24481" s="1"/>
    </row>
    <row r="24482" spans="1:9" x14ac:dyDescent="0.2">
      <c r="A24482" s="1" t="s">
        <v>114760</v>
      </c>
      <c r="B24482" s="1" t="s">
        <v>114761</v>
      </c>
      <c r="C24482" s="1">
        <v>283699809</v>
      </c>
      <c r="D24482" t="s">
        <v>261165</v>
      </c>
      <c r="E24482" t="s">
        <v>263953</v>
      </c>
      <c r="F24482" s="1">
        <v>58</v>
      </c>
      <c r="G24482" s="1" t="s">
        <v>114762</v>
      </c>
      <c r="H24482" s="1" t="s">
        <v>114763</v>
      </c>
      <c r="I24482" s="1"/>
    </row>
    <row r="24483" spans="1:9" x14ac:dyDescent="0.2">
      <c r="A24483" s="1" t="s">
        <v>114764</v>
      </c>
      <c r="B24483" s="1" t="s">
        <v>114765</v>
      </c>
      <c r="C24483" s="1">
        <v>291426241</v>
      </c>
      <c r="D24483" t="s">
        <v>261165</v>
      </c>
      <c r="E24483" t="s">
        <v>263934</v>
      </c>
      <c r="F24483" s="1">
        <v>2</v>
      </c>
      <c r="G24483" s="1" t="s">
        <v>114766</v>
      </c>
      <c r="H24483" s="1" t="s">
        <v>114767</v>
      </c>
      <c r="I24483" s="1" t="s">
        <v>114768</v>
      </c>
    </row>
    <row r="24484" spans="1:9" x14ac:dyDescent="0.2">
      <c r="A24484" s="1" t="s">
        <v>114769</v>
      </c>
      <c r="B24484" s="1" t="s">
        <v>114770</v>
      </c>
      <c r="C24484" s="1">
        <v>290525126</v>
      </c>
      <c r="D24484" t="s">
        <v>261165</v>
      </c>
      <c r="E24484" t="s">
        <v>261238</v>
      </c>
      <c r="F24484" s="1">
        <v>26</v>
      </c>
      <c r="G24484" s="1" t="s">
        <v>114771</v>
      </c>
      <c r="H24484" s="1" t="s">
        <v>114772</v>
      </c>
      <c r="I24484" s="1"/>
    </row>
    <row r="24485" spans="1:9" x14ac:dyDescent="0.2">
      <c r="A24485" s="1" t="s">
        <v>114773</v>
      </c>
      <c r="B24485" s="1" t="s">
        <v>114774</v>
      </c>
      <c r="C24485" s="1">
        <v>290489175</v>
      </c>
      <c r="D24485" t="s">
        <v>261165</v>
      </c>
      <c r="E24485" t="s">
        <v>261166</v>
      </c>
      <c r="F24485" s="1">
        <v>116</v>
      </c>
      <c r="G24485" s="1" t="s">
        <v>114775</v>
      </c>
      <c r="H24485" s="1" t="s">
        <v>114776</v>
      </c>
      <c r="I24485" s="1" t="s">
        <v>114777</v>
      </c>
    </row>
    <row r="24486" spans="1:9" x14ac:dyDescent="0.2">
      <c r="A24486" s="1" t="s">
        <v>114778</v>
      </c>
      <c r="B24486" s="1" t="s">
        <v>114779</v>
      </c>
      <c r="C24486" s="1">
        <v>290521337</v>
      </c>
      <c r="D24486" t="s">
        <v>261165</v>
      </c>
      <c r="E24486" t="s">
        <v>261166</v>
      </c>
      <c r="F24486" s="1">
        <v>164</v>
      </c>
      <c r="G24486" s="1" t="s">
        <v>114780</v>
      </c>
      <c r="H24486" s="1" t="s">
        <v>114781</v>
      </c>
      <c r="I24486" s="1"/>
    </row>
    <row r="24487" spans="1:9" x14ac:dyDescent="0.2">
      <c r="A24487" s="1" t="s">
        <v>114782</v>
      </c>
      <c r="B24487" s="1" t="s">
        <v>114783</v>
      </c>
      <c r="C24487" s="1">
        <v>291419060</v>
      </c>
      <c r="D24487" t="s">
        <v>261165</v>
      </c>
      <c r="E24487" t="s">
        <v>261238</v>
      </c>
      <c r="F24487" s="1">
        <v>33</v>
      </c>
      <c r="G24487" s="1" t="s">
        <v>114784</v>
      </c>
      <c r="H24487" s="1" t="s">
        <v>114785</v>
      </c>
      <c r="I24487" s="1" t="s">
        <v>114786</v>
      </c>
    </row>
    <row r="24488" spans="1:9" x14ac:dyDescent="0.2">
      <c r="A24488" s="1" t="s">
        <v>114787</v>
      </c>
      <c r="B24488" s="1" t="s">
        <v>114788</v>
      </c>
      <c r="C24488" s="1">
        <v>291416478</v>
      </c>
      <c r="D24488" t="s">
        <v>261165</v>
      </c>
      <c r="E24488" t="s">
        <v>263926</v>
      </c>
      <c r="F24488" s="1">
        <v>1</v>
      </c>
      <c r="G24488" s="1" t="s">
        <v>114789</v>
      </c>
      <c r="H24488" s="1" t="s">
        <v>114790</v>
      </c>
      <c r="I24488" s="1" t="s">
        <v>114791</v>
      </c>
    </row>
    <row r="24489" spans="1:9" x14ac:dyDescent="0.2">
      <c r="A24489" s="1" t="s">
        <v>114792</v>
      </c>
      <c r="B24489" s="1" t="s">
        <v>114793</v>
      </c>
      <c r="C24489" s="1">
        <v>291427208</v>
      </c>
      <c r="D24489" t="s">
        <v>261165</v>
      </c>
      <c r="E24489" t="s">
        <v>263980</v>
      </c>
      <c r="F24489" s="1">
        <v>2</v>
      </c>
      <c r="G24489" s="1" t="s">
        <v>114794</v>
      </c>
      <c r="H24489" s="1" t="s">
        <v>114795</v>
      </c>
      <c r="I24489" s="1" t="s">
        <v>114796</v>
      </c>
    </row>
    <row r="24490" spans="1:9" x14ac:dyDescent="0.2">
      <c r="A24490" s="1" t="s">
        <v>114797</v>
      </c>
      <c r="B24490" s="1" t="s">
        <v>114798</v>
      </c>
      <c r="C24490" s="1">
        <v>290490727</v>
      </c>
      <c r="D24490" t="s">
        <v>261165</v>
      </c>
      <c r="E24490" t="s">
        <v>261166</v>
      </c>
      <c r="F24490" s="1">
        <v>4</v>
      </c>
      <c r="G24490" s="1" t="s">
        <v>114799</v>
      </c>
      <c r="H24490" s="1" t="s">
        <v>114800</v>
      </c>
      <c r="I24490" s="1"/>
    </row>
    <row r="24491" spans="1:9" x14ac:dyDescent="0.2">
      <c r="A24491" s="1" t="s">
        <v>114801</v>
      </c>
      <c r="B24491" s="1" t="s">
        <v>114802</v>
      </c>
      <c r="C24491" s="1">
        <v>290492189</v>
      </c>
      <c r="D24491" t="s">
        <v>261165</v>
      </c>
      <c r="E24491" t="s">
        <v>261166</v>
      </c>
      <c r="F24491" s="1">
        <v>111</v>
      </c>
      <c r="G24491" s="1" t="s">
        <v>114803</v>
      </c>
      <c r="H24491" s="1" t="s">
        <v>114804</v>
      </c>
      <c r="I24491" s="1" t="s">
        <v>114805</v>
      </c>
    </row>
    <row r="24492" spans="1:9" x14ac:dyDescent="0.2">
      <c r="A24492" s="1" t="s">
        <v>114806</v>
      </c>
      <c r="B24492" s="1" t="s">
        <v>114807</v>
      </c>
      <c r="C24492" s="1">
        <v>291035064</v>
      </c>
      <c r="D24492" t="s">
        <v>261165</v>
      </c>
      <c r="E24492" t="s">
        <v>263935</v>
      </c>
      <c r="F24492" s="1">
        <v>12</v>
      </c>
      <c r="G24492" s="1" t="s">
        <v>114808</v>
      </c>
      <c r="H24492" s="1" t="s">
        <v>114809</v>
      </c>
      <c r="I24492" s="1" t="s">
        <v>114810</v>
      </c>
    </row>
    <row r="24493" spans="1:9" x14ac:dyDescent="0.2">
      <c r="A24493" s="1" t="s">
        <v>114811</v>
      </c>
      <c r="B24493" s="1" t="s">
        <v>114812</v>
      </c>
      <c r="C24493" s="1">
        <v>291431116</v>
      </c>
      <c r="D24493" t="s">
        <v>261165</v>
      </c>
      <c r="E24493" t="s">
        <v>263965</v>
      </c>
      <c r="F24493" s="1">
        <v>10</v>
      </c>
      <c r="G24493" s="1" t="s">
        <v>114813</v>
      </c>
      <c r="H24493" s="1" t="s">
        <v>114814</v>
      </c>
      <c r="I24493" s="1" t="s">
        <v>114815</v>
      </c>
    </row>
    <row r="24494" spans="1:9" x14ac:dyDescent="0.2">
      <c r="A24494" s="1" t="s">
        <v>114816</v>
      </c>
      <c r="B24494" s="1" t="s">
        <v>114817</v>
      </c>
      <c r="C24494" s="1">
        <v>290490311</v>
      </c>
      <c r="D24494" t="s">
        <v>261165</v>
      </c>
      <c r="E24494" t="s">
        <v>261203</v>
      </c>
      <c r="F24494" s="1">
        <v>11</v>
      </c>
      <c r="G24494" s="1" t="s">
        <v>114818</v>
      </c>
      <c r="H24494" s="1" t="s">
        <v>114819</v>
      </c>
      <c r="I24494" s="1" t="s">
        <v>114820</v>
      </c>
    </row>
    <row r="24495" spans="1:9" x14ac:dyDescent="0.2">
      <c r="A24495" s="1" t="s">
        <v>114821</v>
      </c>
      <c r="B24495" s="1" t="s">
        <v>114822</v>
      </c>
      <c r="C24495" s="1">
        <v>291416096</v>
      </c>
      <c r="D24495" t="s">
        <v>261165</v>
      </c>
      <c r="E24495" t="s">
        <v>263959</v>
      </c>
      <c r="F24495" s="1">
        <v>45</v>
      </c>
      <c r="G24495" s="1" t="s">
        <v>114823</v>
      </c>
      <c r="H24495" s="1" t="s">
        <v>114824</v>
      </c>
      <c r="I24495" s="1" t="s">
        <v>114825</v>
      </c>
    </row>
    <row r="24496" spans="1:9" x14ac:dyDescent="0.2">
      <c r="A24496" s="1" t="s">
        <v>114826</v>
      </c>
      <c r="B24496" s="1" t="s">
        <v>114827</v>
      </c>
      <c r="C24496" s="1">
        <v>290489282</v>
      </c>
      <c r="D24496" t="s">
        <v>261165</v>
      </c>
      <c r="E24496" t="s">
        <v>261166</v>
      </c>
      <c r="F24496" s="1">
        <v>8</v>
      </c>
      <c r="G24496" s="1" t="s">
        <v>114828</v>
      </c>
      <c r="H24496" s="1" t="s">
        <v>114829</v>
      </c>
      <c r="I24496" s="1" t="s">
        <v>114830</v>
      </c>
    </row>
    <row r="24497" spans="1:9" x14ac:dyDescent="0.2">
      <c r="A24497" s="1" t="s">
        <v>114831</v>
      </c>
      <c r="B24497" s="1" t="s">
        <v>114832</v>
      </c>
      <c r="C24497" s="1">
        <v>290520740</v>
      </c>
      <c r="D24497" t="s">
        <v>261165</v>
      </c>
      <c r="E24497" t="s">
        <v>261288</v>
      </c>
      <c r="F24497" s="1">
        <v>60</v>
      </c>
      <c r="G24497" s="1" t="s">
        <v>114833</v>
      </c>
      <c r="H24497" s="1" t="s">
        <v>114834</v>
      </c>
      <c r="I24497" s="1" t="s">
        <v>114835</v>
      </c>
    </row>
    <row r="24498" spans="1:9" x14ac:dyDescent="0.2">
      <c r="A24498" s="1" t="s">
        <v>114836</v>
      </c>
      <c r="B24498" s="1" t="s">
        <v>114837</v>
      </c>
      <c r="C24498" s="1">
        <v>291415517</v>
      </c>
      <c r="D24498" t="s">
        <v>261165</v>
      </c>
      <c r="E24498" t="s">
        <v>261166</v>
      </c>
      <c r="F24498" s="1">
        <v>25</v>
      </c>
      <c r="G24498" s="1" t="s">
        <v>114838</v>
      </c>
      <c r="H24498" s="1" t="s">
        <v>114839</v>
      </c>
      <c r="I24498" s="1"/>
    </row>
    <row r="24499" spans="1:9" x14ac:dyDescent="0.2">
      <c r="A24499" s="1" t="s">
        <v>114840</v>
      </c>
      <c r="B24499" s="1" t="s">
        <v>114841</v>
      </c>
      <c r="C24499" s="1">
        <v>291417552</v>
      </c>
      <c r="D24499" t="s">
        <v>261165</v>
      </c>
      <c r="E24499" t="s">
        <v>261166</v>
      </c>
      <c r="F24499" s="1">
        <v>150</v>
      </c>
      <c r="G24499" s="1" t="s">
        <v>114842</v>
      </c>
      <c r="H24499" s="1" t="s">
        <v>114843</v>
      </c>
      <c r="I24499" s="1" t="s">
        <v>114844</v>
      </c>
    </row>
    <row r="24500" spans="1:9" x14ac:dyDescent="0.2">
      <c r="A24500" s="1" t="s">
        <v>114845</v>
      </c>
      <c r="B24500" s="1" t="s">
        <v>114846</v>
      </c>
      <c r="C24500" s="1">
        <v>290488263</v>
      </c>
      <c r="D24500" t="s">
        <v>261165</v>
      </c>
      <c r="E24500" t="s">
        <v>261175</v>
      </c>
      <c r="F24500" s="1">
        <v>2</v>
      </c>
      <c r="G24500" s="1" t="s">
        <v>114847</v>
      </c>
      <c r="H24500" s="1" t="s">
        <v>114848</v>
      </c>
      <c r="I24500" s="1" t="s">
        <v>114849</v>
      </c>
    </row>
    <row r="24501" spans="1:9" x14ac:dyDescent="0.2">
      <c r="A24501" s="1" t="s">
        <v>114850</v>
      </c>
      <c r="B24501" s="1" t="s">
        <v>114851</v>
      </c>
      <c r="C24501" s="1">
        <v>290484644</v>
      </c>
      <c r="D24501" t="s">
        <v>261165</v>
      </c>
      <c r="E24501" t="s">
        <v>263935</v>
      </c>
      <c r="F24501" s="1">
        <v>1</v>
      </c>
      <c r="G24501" s="1" t="s">
        <v>114852</v>
      </c>
      <c r="H24501" s="1" t="s">
        <v>114853</v>
      </c>
      <c r="I24501" s="1"/>
    </row>
    <row r="24502" spans="1:9" x14ac:dyDescent="0.2">
      <c r="A24502" s="1" t="s">
        <v>114854</v>
      </c>
      <c r="B24502" s="1" t="s">
        <v>114855</v>
      </c>
      <c r="C24502" s="1">
        <v>290486291</v>
      </c>
      <c r="D24502" t="s">
        <v>261165</v>
      </c>
      <c r="E24502" t="s">
        <v>261238</v>
      </c>
      <c r="F24502" s="1">
        <v>59</v>
      </c>
      <c r="G24502" s="1" t="s">
        <v>114856</v>
      </c>
      <c r="H24502" s="1" t="s">
        <v>114857</v>
      </c>
      <c r="I24502" s="1"/>
    </row>
    <row r="24503" spans="1:9" x14ac:dyDescent="0.2">
      <c r="A24503" s="1" t="s">
        <v>114858</v>
      </c>
      <c r="B24503" s="1" t="s">
        <v>114859</v>
      </c>
      <c r="C24503" s="1">
        <v>290486183</v>
      </c>
      <c r="D24503" t="s">
        <v>261201</v>
      </c>
      <c r="E24503" t="s">
        <v>263981</v>
      </c>
      <c r="F24503" s="1">
        <v>126</v>
      </c>
      <c r="G24503" s="1" t="s">
        <v>114860</v>
      </c>
      <c r="H24503" s="1" t="s">
        <v>114861</v>
      </c>
      <c r="I24503" s="1" t="s">
        <v>114862</v>
      </c>
    </row>
    <row r="24504" spans="1:9" x14ac:dyDescent="0.2">
      <c r="A24504" s="1" t="s">
        <v>114863</v>
      </c>
      <c r="B24504" s="1" t="s">
        <v>114864</v>
      </c>
      <c r="C24504" s="1">
        <v>290482200</v>
      </c>
      <c r="D24504" t="s">
        <v>261165</v>
      </c>
      <c r="E24504" t="s">
        <v>261166</v>
      </c>
      <c r="F24504" s="1">
        <v>20045</v>
      </c>
      <c r="G24504" s="1" t="s">
        <v>114865</v>
      </c>
      <c r="H24504" s="1" t="s">
        <v>114866</v>
      </c>
      <c r="I24504" s="1" t="s">
        <v>114867</v>
      </c>
    </row>
    <row r="24505" spans="1:9" x14ac:dyDescent="0.2">
      <c r="A24505" s="1" t="s">
        <v>114868</v>
      </c>
      <c r="B24505" s="1" t="s">
        <v>114869</v>
      </c>
      <c r="C24505" s="1">
        <v>290490685</v>
      </c>
      <c r="D24505" t="s">
        <v>261165</v>
      </c>
      <c r="E24505" t="s">
        <v>261166</v>
      </c>
      <c r="F24505" s="1">
        <v>102</v>
      </c>
      <c r="G24505" s="1" t="s">
        <v>114870</v>
      </c>
      <c r="H24505" s="1" t="s">
        <v>114871</v>
      </c>
      <c r="I24505" s="1" t="s">
        <v>114872</v>
      </c>
    </row>
    <row r="24506" spans="1:9" x14ac:dyDescent="0.2">
      <c r="A24506" s="1" t="s">
        <v>114873</v>
      </c>
      <c r="B24506" s="1" t="s">
        <v>114874</v>
      </c>
      <c r="C24506" s="1">
        <v>290484747</v>
      </c>
      <c r="D24506" t="s">
        <v>261165</v>
      </c>
      <c r="E24506" t="s">
        <v>261175</v>
      </c>
      <c r="F24506" s="1">
        <v>89</v>
      </c>
      <c r="G24506" s="1" t="s">
        <v>114875</v>
      </c>
      <c r="H24506" s="1" t="s">
        <v>114876</v>
      </c>
      <c r="I24506" s="1" t="s">
        <v>114877</v>
      </c>
    </row>
    <row r="24507" spans="1:9" x14ac:dyDescent="0.2">
      <c r="A24507" s="1" t="s">
        <v>114878</v>
      </c>
      <c r="B24507" s="1" t="s">
        <v>114879</v>
      </c>
      <c r="C24507" s="1">
        <v>291415584</v>
      </c>
      <c r="D24507" t="s">
        <v>261165</v>
      </c>
      <c r="E24507" t="s">
        <v>263935</v>
      </c>
      <c r="F24507" s="1">
        <v>1</v>
      </c>
      <c r="G24507" s="1" t="s">
        <v>114880</v>
      </c>
      <c r="H24507" s="1" t="s">
        <v>114881</v>
      </c>
      <c r="I24507" s="1" t="s">
        <v>114882</v>
      </c>
    </row>
    <row r="24508" spans="1:9" x14ac:dyDescent="0.2">
      <c r="A24508" s="1" t="s">
        <v>114883</v>
      </c>
      <c r="B24508" s="1" t="s">
        <v>114884</v>
      </c>
      <c r="C24508" s="1">
        <v>290489429</v>
      </c>
      <c r="D24508" t="s">
        <v>261165</v>
      </c>
      <c r="E24508" t="s">
        <v>263937</v>
      </c>
      <c r="F24508" s="1">
        <v>90</v>
      </c>
      <c r="G24508" s="1" t="s">
        <v>114885</v>
      </c>
      <c r="H24508" s="1" t="s">
        <v>114886</v>
      </c>
      <c r="I24508" s="1" t="s">
        <v>114887</v>
      </c>
    </row>
    <row r="24509" spans="1:9" x14ac:dyDescent="0.2">
      <c r="A24509" s="1" t="s">
        <v>114888</v>
      </c>
      <c r="B24509" s="1" t="s">
        <v>114889</v>
      </c>
      <c r="C24509" s="1">
        <v>291418050</v>
      </c>
      <c r="D24509" t="s">
        <v>261165</v>
      </c>
      <c r="E24509" t="s">
        <v>261166</v>
      </c>
      <c r="F24509" s="1">
        <v>1</v>
      </c>
      <c r="G24509" s="1" t="s">
        <v>114890</v>
      </c>
      <c r="H24509" s="1" t="s">
        <v>114891</v>
      </c>
      <c r="I24509" s="1"/>
    </row>
    <row r="24510" spans="1:9" x14ac:dyDescent="0.2">
      <c r="A24510" s="1" t="s">
        <v>114892</v>
      </c>
      <c r="B24510" s="1" t="s">
        <v>114893</v>
      </c>
      <c r="C24510" s="1">
        <v>290490985</v>
      </c>
      <c r="D24510" t="s">
        <v>261165</v>
      </c>
      <c r="E24510" t="s">
        <v>261166</v>
      </c>
      <c r="F24510" s="1">
        <v>5</v>
      </c>
      <c r="G24510" s="1" t="s">
        <v>114894</v>
      </c>
      <c r="H24510" s="1" t="s">
        <v>114895</v>
      </c>
      <c r="I24510" s="1"/>
    </row>
    <row r="24511" spans="1:9" x14ac:dyDescent="0.2">
      <c r="A24511" s="1" t="s">
        <v>114896</v>
      </c>
      <c r="B24511" s="1" t="s">
        <v>114897</v>
      </c>
      <c r="C24511" s="1">
        <v>291415420</v>
      </c>
      <c r="D24511" t="s">
        <v>261165</v>
      </c>
      <c r="E24511" t="s">
        <v>263938</v>
      </c>
      <c r="F24511" s="1">
        <v>6</v>
      </c>
      <c r="G24511" s="1" t="s">
        <v>114898</v>
      </c>
      <c r="H24511" s="1" t="s">
        <v>114899</v>
      </c>
      <c r="I24511" s="1" t="s">
        <v>114900</v>
      </c>
    </row>
    <row r="24512" spans="1:9" x14ac:dyDescent="0.2">
      <c r="A24512" s="1" t="s">
        <v>114901</v>
      </c>
      <c r="B24512" s="1" t="s">
        <v>114902</v>
      </c>
      <c r="C24512" s="1">
        <v>291441443</v>
      </c>
      <c r="D24512" t="s">
        <v>261165</v>
      </c>
      <c r="E24512" t="s">
        <v>261166</v>
      </c>
      <c r="F24512" s="1">
        <v>470</v>
      </c>
      <c r="G24512" s="1" t="s">
        <v>114903</v>
      </c>
      <c r="H24512" s="1" t="s">
        <v>114904</v>
      </c>
      <c r="I24512" s="1" t="s">
        <v>114905</v>
      </c>
    </row>
    <row r="24513" spans="1:9" x14ac:dyDescent="0.2">
      <c r="A24513" s="1" t="s">
        <v>114907</v>
      </c>
      <c r="B24513" s="1" t="s">
        <v>114908</v>
      </c>
      <c r="C24513" s="1">
        <v>290483066</v>
      </c>
      <c r="D24513" t="s">
        <v>261165</v>
      </c>
      <c r="E24513" t="s">
        <v>261166</v>
      </c>
      <c r="F24513" s="1">
        <v>205</v>
      </c>
      <c r="G24513" s="1" t="s">
        <v>114909</v>
      </c>
      <c r="H24513" s="1" t="s">
        <v>114910</v>
      </c>
      <c r="I24513" s="1" t="s">
        <v>114911</v>
      </c>
    </row>
    <row r="24514" spans="1:9" x14ac:dyDescent="0.2">
      <c r="A24514" s="1" t="s">
        <v>114912</v>
      </c>
      <c r="B24514" s="1" t="s">
        <v>114913</v>
      </c>
      <c r="C24514" s="1">
        <v>290490606</v>
      </c>
      <c r="D24514" t="s">
        <v>261165</v>
      </c>
      <c r="E24514" t="s">
        <v>263948</v>
      </c>
      <c r="F24514" s="1">
        <v>18</v>
      </c>
      <c r="G24514" s="1" t="s">
        <v>114914</v>
      </c>
      <c r="H24514" s="1" t="s">
        <v>114915</v>
      </c>
      <c r="I24514" s="1"/>
    </row>
    <row r="24515" spans="1:9" x14ac:dyDescent="0.2">
      <c r="A24515" s="1" t="s">
        <v>114916</v>
      </c>
      <c r="B24515" s="1" t="s">
        <v>114917</v>
      </c>
      <c r="C24515" s="1">
        <v>291420242</v>
      </c>
      <c r="D24515" t="s">
        <v>261165</v>
      </c>
      <c r="E24515" t="s">
        <v>263935</v>
      </c>
      <c r="F24515" s="1">
        <v>2</v>
      </c>
      <c r="G24515" s="1" t="s">
        <v>114918</v>
      </c>
      <c r="H24515" s="1" t="s">
        <v>114919</v>
      </c>
      <c r="I24515" s="1"/>
    </row>
    <row r="24516" spans="1:9" x14ac:dyDescent="0.2">
      <c r="A24516" s="1" t="s">
        <v>114920</v>
      </c>
      <c r="B24516" s="1" t="s">
        <v>114921</v>
      </c>
      <c r="C24516" s="1">
        <v>291035078</v>
      </c>
      <c r="D24516" t="s">
        <v>261165</v>
      </c>
      <c r="E24516" t="s">
        <v>263959</v>
      </c>
      <c r="F24516" s="1">
        <v>1</v>
      </c>
      <c r="G24516" s="1" t="s">
        <v>114922</v>
      </c>
      <c r="H24516" s="1" t="s">
        <v>114923</v>
      </c>
      <c r="I24516" s="1" t="s">
        <v>114924</v>
      </c>
    </row>
    <row r="24517" spans="1:9" x14ac:dyDescent="0.2">
      <c r="A24517" s="1" t="s">
        <v>114925</v>
      </c>
      <c r="B24517" s="1" t="s">
        <v>114926</v>
      </c>
      <c r="C24517" s="1">
        <v>291414700</v>
      </c>
      <c r="D24517" t="s">
        <v>261165</v>
      </c>
      <c r="E24517" t="s">
        <v>261166</v>
      </c>
      <c r="F24517" s="1">
        <v>130</v>
      </c>
      <c r="G24517" s="1" t="s">
        <v>114927</v>
      </c>
      <c r="H24517" s="1" t="s">
        <v>114928</v>
      </c>
      <c r="I24517" s="1"/>
    </row>
    <row r="24518" spans="1:9" x14ac:dyDescent="0.2">
      <c r="A24518" s="1" t="s">
        <v>114929</v>
      </c>
      <c r="B24518" s="1" t="s">
        <v>114930</v>
      </c>
      <c r="C24518" s="1">
        <v>291432020</v>
      </c>
      <c r="D24518" t="s">
        <v>261165</v>
      </c>
      <c r="E24518" t="s">
        <v>263947</v>
      </c>
      <c r="F24518" s="1">
        <v>1</v>
      </c>
      <c r="G24518" s="1"/>
      <c r="H24518" s="1" t="s">
        <v>114931</v>
      </c>
      <c r="I24518" s="1"/>
    </row>
    <row r="24519" spans="1:9" x14ac:dyDescent="0.2">
      <c r="A24519" s="1" t="s">
        <v>458</v>
      </c>
      <c r="B24519" s="1" t="s">
        <v>114932</v>
      </c>
      <c r="C24519" s="1">
        <v>291177470</v>
      </c>
      <c r="D24519" t="s">
        <v>261165</v>
      </c>
      <c r="E24519" t="s">
        <v>261166</v>
      </c>
      <c r="F24519" s="1">
        <v>202</v>
      </c>
      <c r="G24519" s="1" t="s">
        <v>114933</v>
      </c>
      <c r="H24519" s="1" t="s">
        <v>114934</v>
      </c>
      <c r="I24519" s="1" t="s">
        <v>114935</v>
      </c>
    </row>
    <row r="24520" spans="1:9" x14ac:dyDescent="0.2">
      <c r="A24520" s="1" t="s">
        <v>114936</v>
      </c>
      <c r="B24520" s="1" t="s">
        <v>114937</v>
      </c>
      <c r="C24520" s="1">
        <v>290491311</v>
      </c>
      <c r="D24520" t="s">
        <v>261165</v>
      </c>
      <c r="E24520" t="s">
        <v>263926</v>
      </c>
      <c r="F24520" s="1">
        <v>1</v>
      </c>
      <c r="G24520" s="1" t="s">
        <v>114938</v>
      </c>
      <c r="H24520" s="1" t="s">
        <v>114939</v>
      </c>
      <c r="I24520" s="1" t="s">
        <v>114940</v>
      </c>
    </row>
    <row r="24521" spans="1:9" x14ac:dyDescent="0.2">
      <c r="A24521" s="1" t="s">
        <v>114941</v>
      </c>
      <c r="B24521" s="1" t="s">
        <v>114942</v>
      </c>
      <c r="C24521" s="1">
        <v>291425267</v>
      </c>
      <c r="D24521" t="s">
        <v>261165</v>
      </c>
      <c r="E24521" t="s">
        <v>263935</v>
      </c>
      <c r="F24521" s="1">
        <v>3</v>
      </c>
      <c r="G24521" s="1" t="s">
        <v>114943</v>
      </c>
      <c r="H24521" s="1" t="s">
        <v>114944</v>
      </c>
      <c r="I24521" s="1" t="s">
        <v>114945</v>
      </c>
    </row>
    <row r="24522" spans="1:9" x14ac:dyDescent="0.2">
      <c r="A24522" s="1" t="s">
        <v>114946</v>
      </c>
      <c r="B24522" s="1" t="s">
        <v>114947</v>
      </c>
      <c r="C24522" s="1">
        <v>291418556</v>
      </c>
      <c r="D24522" t="s">
        <v>261165</v>
      </c>
      <c r="E24522" t="s">
        <v>261166</v>
      </c>
      <c r="F24522" s="1">
        <v>57</v>
      </c>
      <c r="G24522" s="1" t="s">
        <v>114948</v>
      </c>
      <c r="H24522" s="1" t="s">
        <v>114949</v>
      </c>
      <c r="I24522" s="1" t="s">
        <v>114950</v>
      </c>
    </row>
    <row r="24523" spans="1:9" x14ac:dyDescent="0.2">
      <c r="A24523" s="1" t="s">
        <v>114951</v>
      </c>
      <c r="B24523" s="1" t="s">
        <v>114952</v>
      </c>
      <c r="C24523" s="1">
        <v>291440715</v>
      </c>
      <c r="D24523" t="s">
        <v>261165</v>
      </c>
      <c r="E24523" t="s">
        <v>261238</v>
      </c>
      <c r="F24523" s="1">
        <v>14</v>
      </c>
      <c r="G24523" s="1" t="s">
        <v>114953</v>
      </c>
      <c r="H24523" s="1" t="s">
        <v>114954</v>
      </c>
      <c r="I24523" s="1" t="s">
        <v>114955</v>
      </c>
    </row>
    <row r="24524" spans="1:9" x14ac:dyDescent="0.2">
      <c r="A24524" s="1" t="s">
        <v>114956</v>
      </c>
      <c r="B24524" s="1" t="s">
        <v>114957</v>
      </c>
      <c r="C24524" s="1">
        <v>291415834</v>
      </c>
      <c r="D24524" t="s">
        <v>261165</v>
      </c>
      <c r="E24524" t="s">
        <v>263934</v>
      </c>
      <c r="F24524" s="1">
        <v>15</v>
      </c>
      <c r="G24524" s="1" t="s">
        <v>114958</v>
      </c>
      <c r="H24524" s="1" t="s">
        <v>114959</v>
      </c>
      <c r="I24524" s="1" t="s">
        <v>114960</v>
      </c>
    </row>
    <row r="24525" spans="1:9" x14ac:dyDescent="0.2">
      <c r="A24525" s="1" t="s">
        <v>114961</v>
      </c>
      <c r="B24525" s="1" t="s">
        <v>114962</v>
      </c>
      <c r="C24525" s="1">
        <v>291439710</v>
      </c>
      <c r="D24525" t="s">
        <v>261165</v>
      </c>
      <c r="E24525" t="s">
        <v>263926</v>
      </c>
      <c r="F24525" s="1">
        <v>17</v>
      </c>
      <c r="G24525" s="1" t="s">
        <v>114963</v>
      </c>
      <c r="H24525" s="1" t="s">
        <v>114964</v>
      </c>
      <c r="I24525" s="1" t="s">
        <v>114965</v>
      </c>
    </row>
    <row r="24526" spans="1:9" x14ac:dyDescent="0.2">
      <c r="A24526" s="1" t="s">
        <v>114966</v>
      </c>
      <c r="B24526" s="1" t="s">
        <v>114967</v>
      </c>
      <c r="C24526" s="1">
        <v>290492004</v>
      </c>
      <c r="D24526" t="s">
        <v>261165</v>
      </c>
      <c r="E24526" t="s">
        <v>261219</v>
      </c>
      <c r="F24526" s="1">
        <v>22</v>
      </c>
      <c r="G24526" s="1" t="s">
        <v>114968</v>
      </c>
      <c r="H24526" s="1" t="s">
        <v>114969</v>
      </c>
      <c r="I24526" s="1" t="s">
        <v>114970</v>
      </c>
    </row>
    <row r="24527" spans="1:9" x14ac:dyDescent="0.2">
      <c r="A24527" s="1" t="s">
        <v>114971</v>
      </c>
      <c r="B24527" s="1" t="s">
        <v>114972</v>
      </c>
      <c r="C24527" s="1">
        <v>290481874</v>
      </c>
      <c r="D24527" t="s">
        <v>261165</v>
      </c>
      <c r="E24527" t="s">
        <v>263959</v>
      </c>
      <c r="F24527" s="1">
        <v>23</v>
      </c>
      <c r="G24527" s="1" t="s">
        <v>114973</v>
      </c>
      <c r="H24527" s="1" t="s">
        <v>114974</v>
      </c>
      <c r="I24527" s="1" t="s">
        <v>114975</v>
      </c>
    </row>
    <row r="24528" spans="1:9" x14ac:dyDescent="0.2">
      <c r="A24528" s="1" t="s">
        <v>114976</v>
      </c>
      <c r="B24528" s="1" t="s">
        <v>114977</v>
      </c>
      <c r="C24528" s="1">
        <v>290481956</v>
      </c>
      <c r="D24528" t="s">
        <v>261165</v>
      </c>
      <c r="E24528" t="s">
        <v>261166</v>
      </c>
      <c r="F24528" s="1">
        <v>162</v>
      </c>
      <c r="G24528" s="1" t="s">
        <v>114978</v>
      </c>
      <c r="H24528" s="1" t="s">
        <v>114979</v>
      </c>
      <c r="I24528" s="1" t="s">
        <v>114980</v>
      </c>
    </row>
    <row r="24529" spans="1:9" x14ac:dyDescent="0.2">
      <c r="A24529" s="1" t="s">
        <v>114981</v>
      </c>
      <c r="B24529" s="1" t="s">
        <v>114982</v>
      </c>
      <c r="C24529" s="1">
        <v>290490683</v>
      </c>
      <c r="D24529" t="s">
        <v>261165</v>
      </c>
      <c r="E24529" t="s">
        <v>263965</v>
      </c>
      <c r="F24529" s="1">
        <v>36</v>
      </c>
      <c r="G24529" s="1" t="s">
        <v>114983</v>
      </c>
      <c r="H24529" s="1" t="s">
        <v>114984</v>
      </c>
      <c r="I24529" s="1" t="s">
        <v>114985</v>
      </c>
    </row>
    <row r="24530" spans="1:9" x14ac:dyDescent="0.2">
      <c r="A24530" s="1" t="s">
        <v>114986</v>
      </c>
      <c r="B24530" s="1" t="s">
        <v>114987</v>
      </c>
      <c r="C24530" s="1">
        <v>290489313</v>
      </c>
      <c r="D24530" t="s">
        <v>261165</v>
      </c>
      <c r="E24530" t="s">
        <v>263949</v>
      </c>
      <c r="F24530" s="1">
        <v>4</v>
      </c>
      <c r="G24530" s="1" t="s">
        <v>114988</v>
      </c>
      <c r="H24530" s="1" t="s">
        <v>114989</v>
      </c>
      <c r="I24530" s="1"/>
    </row>
    <row r="24531" spans="1:9" x14ac:dyDescent="0.2">
      <c r="A24531" s="1" t="s">
        <v>114990</v>
      </c>
      <c r="B24531" s="1" t="s">
        <v>114991</v>
      </c>
      <c r="C24531" s="1">
        <v>291425139</v>
      </c>
      <c r="D24531" t="s">
        <v>261165</v>
      </c>
      <c r="E24531" t="s">
        <v>261166</v>
      </c>
      <c r="F24531" s="1">
        <v>1</v>
      </c>
      <c r="G24531" s="1" t="s">
        <v>114992</v>
      </c>
      <c r="H24531" s="1" t="s">
        <v>114993</v>
      </c>
      <c r="I24531" s="1"/>
    </row>
    <row r="24532" spans="1:9" x14ac:dyDescent="0.2">
      <c r="A24532" s="1" t="s">
        <v>114994</v>
      </c>
      <c r="B24532" s="1" t="s">
        <v>114995</v>
      </c>
      <c r="C24532" s="1">
        <v>290490567</v>
      </c>
      <c r="D24532" t="s">
        <v>261165</v>
      </c>
      <c r="E24532" t="s">
        <v>263948</v>
      </c>
      <c r="F24532" s="1">
        <v>4</v>
      </c>
      <c r="G24532" s="1" t="s">
        <v>114996</v>
      </c>
      <c r="H24532" s="1" t="s">
        <v>114997</v>
      </c>
      <c r="I24532" s="1" t="s">
        <v>114998</v>
      </c>
    </row>
    <row r="24533" spans="1:9" x14ac:dyDescent="0.2">
      <c r="A24533" s="1" t="s">
        <v>114999</v>
      </c>
      <c r="B24533" s="1" t="s">
        <v>115000</v>
      </c>
      <c r="C24533" s="1">
        <v>290489489</v>
      </c>
      <c r="D24533" t="s">
        <v>261165</v>
      </c>
      <c r="E24533" t="s">
        <v>263946</v>
      </c>
      <c r="F24533" s="1">
        <v>17</v>
      </c>
      <c r="G24533" s="1" t="s">
        <v>115001</v>
      </c>
      <c r="H24533" s="1" t="s">
        <v>115002</v>
      </c>
      <c r="I24533" s="1" t="s">
        <v>115003</v>
      </c>
    </row>
    <row r="24534" spans="1:9" x14ac:dyDescent="0.2">
      <c r="A24534" s="1" t="s">
        <v>115004</v>
      </c>
      <c r="B24534" s="1" t="s">
        <v>115005</v>
      </c>
      <c r="C24534" s="1">
        <v>291414660</v>
      </c>
      <c r="D24534" t="s">
        <v>261165</v>
      </c>
      <c r="E24534" t="s">
        <v>261166</v>
      </c>
      <c r="F24534" s="1">
        <v>28</v>
      </c>
      <c r="G24534" s="1" t="s">
        <v>115006</v>
      </c>
      <c r="H24534" s="1" t="s">
        <v>115007</v>
      </c>
      <c r="I24534" s="1"/>
    </row>
    <row r="24535" spans="1:9" x14ac:dyDescent="0.2">
      <c r="A24535" s="1" t="s">
        <v>115008</v>
      </c>
      <c r="B24535" s="1" t="s">
        <v>115009</v>
      </c>
      <c r="C24535" s="1">
        <v>291416296</v>
      </c>
      <c r="D24535" t="s">
        <v>261165</v>
      </c>
      <c r="E24535" t="s">
        <v>261166</v>
      </c>
      <c r="F24535" s="1">
        <v>879</v>
      </c>
      <c r="G24535" s="1" t="s">
        <v>115010</v>
      </c>
      <c r="H24535" s="1" t="s">
        <v>115011</v>
      </c>
      <c r="I24535" s="1"/>
    </row>
    <row r="24536" spans="1:9" x14ac:dyDescent="0.2">
      <c r="A24536" s="1" t="s">
        <v>115013</v>
      </c>
      <c r="B24536" s="1" t="s">
        <v>115014</v>
      </c>
      <c r="C24536" s="1">
        <v>291434845</v>
      </c>
      <c r="D24536" t="s">
        <v>261165</v>
      </c>
      <c r="E24536" t="s">
        <v>263959</v>
      </c>
      <c r="F24536" s="1">
        <v>2</v>
      </c>
      <c r="G24536" s="1" t="s">
        <v>115015</v>
      </c>
      <c r="H24536" s="1" t="s">
        <v>115016</v>
      </c>
      <c r="I24536" s="1" t="s">
        <v>115017</v>
      </c>
    </row>
    <row r="24537" spans="1:9" x14ac:dyDescent="0.2">
      <c r="A24537" s="1" t="s">
        <v>115018</v>
      </c>
      <c r="B24537" s="1" t="s">
        <v>115019</v>
      </c>
      <c r="C24537" s="1">
        <v>284271340</v>
      </c>
      <c r="D24537" t="s">
        <v>261165</v>
      </c>
      <c r="E24537" t="s">
        <v>263942</v>
      </c>
      <c r="F24537" s="1">
        <v>36</v>
      </c>
      <c r="G24537" s="1" t="s">
        <v>115020</v>
      </c>
      <c r="H24537" s="1" t="s">
        <v>115021</v>
      </c>
      <c r="I24537" s="1"/>
    </row>
    <row r="24538" spans="1:9" x14ac:dyDescent="0.2">
      <c r="A24538" s="1" t="s">
        <v>115022</v>
      </c>
      <c r="B24538" s="1" t="s">
        <v>115023</v>
      </c>
      <c r="C24538" s="1">
        <v>291444834</v>
      </c>
      <c r="D24538" t="s">
        <v>261165</v>
      </c>
      <c r="E24538" t="s">
        <v>261166</v>
      </c>
      <c r="F24538" s="1">
        <v>42</v>
      </c>
      <c r="G24538" s="1" t="s">
        <v>115024</v>
      </c>
      <c r="H24538" s="1" t="s">
        <v>115025</v>
      </c>
      <c r="I24538" s="1"/>
    </row>
    <row r="24539" spans="1:9" x14ac:dyDescent="0.2">
      <c r="A24539" s="1" t="s">
        <v>115026</v>
      </c>
      <c r="B24539" s="1" t="s">
        <v>115027</v>
      </c>
      <c r="C24539" s="1">
        <v>291420118</v>
      </c>
      <c r="D24539" t="s">
        <v>261165</v>
      </c>
      <c r="E24539" t="s">
        <v>261288</v>
      </c>
      <c r="F24539" s="1">
        <v>17</v>
      </c>
      <c r="G24539" s="1" t="s">
        <v>115028</v>
      </c>
      <c r="H24539" s="1" t="s">
        <v>115029</v>
      </c>
      <c r="I24539" s="1" t="s">
        <v>115030</v>
      </c>
    </row>
    <row r="24540" spans="1:9" x14ac:dyDescent="0.2">
      <c r="A24540" s="1" t="s">
        <v>115031</v>
      </c>
      <c r="B24540" s="1" t="s">
        <v>115032</v>
      </c>
      <c r="C24540" s="1">
        <v>290482668</v>
      </c>
      <c r="D24540" t="s">
        <v>261165</v>
      </c>
      <c r="E24540" t="s">
        <v>261166</v>
      </c>
      <c r="F24540" s="1">
        <v>218</v>
      </c>
      <c r="G24540" s="1" t="s">
        <v>115033</v>
      </c>
      <c r="H24540" s="1" t="s">
        <v>115034</v>
      </c>
      <c r="I24540" s="1"/>
    </row>
    <row r="24541" spans="1:9" x14ac:dyDescent="0.2">
      <c r="A24541" s="1" t="s">
        <v>115035</v>
      </c>
      <c r="B24541" s="1" t="s">
        <v>115036</v>
      </c>
      <c r="C24541" s="1">
        <v>290486913</v>
      </c>
      <c r="D24541" t="s">
        <v>261165</v>
      </c>
      <c r="E24541" t="s">
        <v>263926</v>
      </c>
      <c r="F24541" s="1">
        <v>2</v>
      </c>
      <c r="G24541" s="1" t="s">
        <v>115037</v>
      </c>
      <c r="H24541" s="1" t="s">
        <v>115038</v>
      </c>
      <c r="I24541" s="1" t="s">
        <v>115039</v>
      </c>
    </row>
    <row r="24542" spans="1:9" x14ac:dyDescent="0.2">
      <c r="A24542" s="1" t="s">
        <v>115040</v>
      </c>
      <c r="B24542" s="1" t="s">
        <v>115041</v>
      </c>
      <c r="C24542" s="1">
        <v>279159224</v>
      </c>
      <c r="D24542" t="s">
        <v>261201</v>
      </c>
      <c r="E24542" t="s">
        <v>263982</v>
      </c>
      <c r="F24542" s="1">
        <v>5</v>
      </c>
      <c r="G24542" s="1" t="s">
        <v>115042</v>
      </c>
      <c r="H24542" s="1" t="s">
        <v>115043</v>
      </c>
      <c r="I24542" s="1"/>
    </row>
    <row r="24543" spans="1:9" x14ac:dyDescent="0.2">
      <c r="A24543" s="1" t="s">
        <v>115044</v>
      </c>
      <c r="B24543" s="1" t="s">
        <v>115045</v>
      </c>
      <c r="C24543" s="1">
        <v>291419614</v>
      </c>
      <c r="D24543" t="s">
        <v>261165</v>
      </c>
      <c r="E24543" t="s">
        <v>263965</v>
      </c>
      <c r="F24543" s="1">
        <v>4</v>
      </c>
      <c r="G24543" s="1" t="s">
        <v>115046</v>
      </c>
      <c r="H24543" s="1" t="s">
        <v>115047</v>
      </c>
      <c r="I24543" s="1" t="s">
        <v>115048</v>
      </c>
    </row>
    <row r="24544" spans="1:9" x14ac:dyDescent="0.2">
      <c r="A24544" s="1" t="s">
        <v>115049</v>
      </c>
      <c r="B24544" s="1" t="s">
        <v>115050</v>
      </c>
      <c r="C24544" s="1">
        <v>290482771</v>
      </c>
      <c r="D24544" t="s">
        <v>261165</v>
      </c>
      <c r="E24544" t="s">
        <v>261166</v>
      </c>
      <c r="F24544" s="1">
        <v>35</v>
      </c>
      <c r="G24544" s="1" t="s">
        <v>115051</v>
      </c>
      <c r="H24544" s="1" t="s">
        <v>115052</v>
      </c>
      <c r="I24544" s="1" t="s">
        <v>115053</v>
      </c>
    </row>
    <row r="24545" spans="1:9" x14ac:dyDescent="0.2">
      <c r="A24545" s="1" t="s">
        <v>115054</v>
      </c>
      <c r="B24545" s="1" t="s">
        <v>115055</v>
      </c>
      <c r="C24545" s="1">
        <v>291444070</v>
      </c>
      <c r="D24545" t="s">
        <v>261165</v>
      </c>
      <c r="E24545" t="s">
        <v>261238</v>
      </c>
      <c r="F24545" s="1">
        <v>3</v>
      </c>
      <c r="G24545" s="1" t="s">
        <v>115056</v>
      </c>
      <c r="H24545" s="1" t="s">
        <v>115057</v>
      </c>
      <c r="I24545" s="1" t="s">
        <v>115058</v>
      </c>
    </row>
    <row r="24546" spans="1:9" x14ac:dyDescent="0.2">
      <c r="A24546" s="1" t="s">
        <v>115059</v>
      </c>
      <c r="B24546" s="1" t="s">
        <v>115060</v>
      </c>
      <c r="C24546" s="1">
        <v>283105892</v>
      </c>
      <c r="D24546" t="s">
        <v>261165</v>
      </c>
      <c r="E24546" t="s">
        <v>261166</v>
      </c>
      <c r="F24546" s="1">
        <v>285</v>
      </c>
      <c r="G24546" s="1" t="s">
        <v>115061</v>
      </c>
      <c r="H24546" s="1" t="s">
        <v>115062</v>
      </c>
      <c r="I24546" s="1" t="s">
        <v>115063</v>
      </c>
    </row>
    <row r="24547" spans="1:9" x14ac:dyDescent="0.2">
      <c r="A24547" s="1" t="s">
        <v>115064</v>
      </c>
      <c r="B24547" s="1" t="s">
        <v>115065</v>
      </c>
      <c r="C24547" s="1">
        <v>291428326</v>
      </c>
      <c r="D24547" t="s">
        <v>261165</v>
      </c>
      <c r="E24547" t="s">
        <v>263939</v>
      </c>
      <c r="F24547" s="1">
        <v>1</v>
      </c>
      <c r="G24547" s="1" t="s">
        <v>115066</v>
      </c>
      <c r="H24547" s="1" t="s">
        <v>115067</v>
      </c>
      <c r="I24547" s="1"/>
    </row>
    <row r="24548" spans="1:9" x14ac:dyDescent="0.2">
      <c r="A24548" s="1" t="s">
        <v>115068</v>
      </c>
      <c r="B24548" s="1" t="s">
        <v>115069</v>
      </c>
      <c r="C24548" s="1">
        <v>290491325</v>
      </c>
      <c r="D24548" t="s">
        <v>261165</v>
      </c>
      <c r="E24548" t="s">
        <v>263961</v>
      </c>
      <c r="F24548" s="1">
        <v>10</v>
      </c>
      <c r="G24548" s="1" t="s">
        <v>115070</v>
      </c>
      <c r="H24548" s="1" t="s">
        <v>115071</v>
      </c>
      <c r="I24548" s="1"/>
    </row>
    <row r="24549" spans="1:9" x14ac:dyDescent="0.2">
      <c r="A24549" s="1" t="s">
        <v>115072</v>
      </c>
      <c r="B24549" s="1" t="s">
        <v>115073</v>
      </c>
      <c r="C24549" s="1">
        <v>291425731</v>
      </c>
      <c r="D24549" t="s">
        <v>261165</v>
      </c>
      <c r="E24549" t="s">
        <v>263948</v>
      </c>
      <c r="F24549" s="1">
        <v>9</v>
      </c>
      <c r="G24549" s="1" t="s">
        <v>115074</v>
      </c>
      <c r="H24549" s="1" t="s">
        <v>115075</v>
      </c>
      <c r="I24549" s="1"/>
    </row>
    <row r="24550" spans="1:9" x14ac:dyDescent="0.2">
      <c r="A24550" s="1" t="s">
        <v>115076</v>
      </c>
      <c r="B24550" s="1" t="s">
        <v>115077</v>
      </c>
      <c r="C24550" s="1">
        <v>290490434</v>
      </c>
      <c r="D24550" t="s">
        <v>261165</v>
      </c>
      <c r="E24550" t="s">
        <v>263931</v>
      </c>
      <c r="F24550" s="1">
        <v>1</v>
      </c>
      <c r="G24550" s="1" t="s">
        <v>115078</v>
      </c>
      <c r="H24550" s="1" t="s">
        <v>115079</v>
      </c>
      <c r="I24550" s="1" t="s">
        <v>115080</v>
      </c>
    </row>
    <row r="24551" spans="1:9" x14ac:dyDescent="0.2">
      <c r="A24551" s="1" t="s">
        <v>115081</v>
      </c>
      <c r="B24551" s="1" t="s">
        <v>115082</v>
      </c>
      <c r="C24551" s="1">
        <v>291425856</v>
      </c>
      <c r="D24551" t="s">
        <v>261165</v>
      </c>
      <c r="E24551" t="s">
        <v>261166</v>
      </c>
      <c r="F24551" s="1">
        <v>24</v>
      </c>
      <c r="G24551" s="1" t="s">
        <v>115083</v>
      </c>
      <c r="H24551" s="1" t="s">
        <v>115084</v>
      </c>
      <c r="I24551" s="1"/>
    </row>
    <row r="24552" spans="1:9" x14ac:dyDescent="0.2">
      <c r="A24552" s="1" t="s">
        <v>115085</v>
      </c>
      <c r="B24552" s="1" t="s">
        <v>115086</v>
      </c>
      <c r="C24552" s="1">
        <v>291428245</v>
      </c>
      <c r="D24552" t="s">
        <v>261165</v>
      </c>
      <c r="E24552" t="s">
        <v>261238</v>
      </c>
      <c r="F24552" s="1">
        <v>1</v>
      </c>
      <c r="G24552" s="1" t="s">
        <v>115087</v>
      </c>
      <c r="H24552" s="1" t="s">
        <v>115088</v>
      </c>
      <c r="I24552" s="1"/>
    </row>
    <row r="24553" spans="1:9" x14ac:dyDescent="0.2">
      <c r="A24553" s="1" t="s">
        <v>115089</v>
      </c>
      <c r="B24553" s="1" t="s">
        <v>115090</v>
      </c>
      <c r="C24553" s="1">
        <v>289795031</v>
      </c>
      <c r="D24553" t="s">
        <v>261165</v>
      </c>
      <c r="E24553" t="s">
        <v>261166</v>
      </c>
      <c r="F24553" s="1">
        <v>3</v>
      </c>
      <c r="G24553" s="1" t="s">
        <v>115091</v>
      </c>
      <c r="H24553" s="1" t="s">
        <v>115092</v>
      </c>
      <c r="I24553" s="1"/>
    </row>
    <row r="24554" spans="1:9" x14ac:dyDescent="0.2">
      <c r="A24554" s="1" t="s">
        <v>115093</v>
      </c>
      <c r="B24554" s="1" t="s">
        <v>115094</v>
      </c>
      <c r="C24554" s="1">
        <v>291034499</v>
      </c>
      <c r="D24554" t="s">
        <v>261165</v>
      </c>
      <c r="E24554" t="s">
        <v>261219</v>
      </c>
      <c r="F24554" s="1">
        <v>2</v>
      </c>
      <c r="G24554" s="1" t="s">
        <v>115095</v>
      </c>
      <c r="H24554" s="1" t="s">
        <v>115096</v>
      </c>
      <c r="I24554" s="1" t="s">
        <v>115097</v>
      </c>
    </row>
    <row r="24555" spans="1:9" x14ac:dyDescent="0.2">
      <c r="A24555" s="1" t="s">
        <v>115098</v>
      </c>
      <c r="B24555" s="1" t="s">
        <v>115099</v>
      </c>
      <c r="C24555" s="1">
        <v>290481825</v>
      </c>
      <c r="D24555" t="s">
        <v>261165</v>
      </c>
      <c r="E24555" t="s">
        <v>261166</v>
      </c>
      <c r="F24555" s="1">
        <v>1</v>
      </c>
      <c r="G24555" s="1" t="s">
        <v>115100</v>
      </c>
      <c r="H24555" s="1" t="s">
        <v>115101</v>
      </c>
      <c r="I24555" s="1" t="s">
        <v>115102</v>
      </c>
    </row>
    <row r="24556" spans="1:9" x14ac:dyDescent="0.2">
      <c r="A24556" s="1" t="s">
        <v>115103</v>
      </c>
      <c r="B24556" s="1" t="s">
        <v>115104</v>
      </c>
      <c r="C24556" s="1">
        <v>291424954</v>
      </c>
      <c r="D24556" t="s">
        <v>261165</v>
      </c>
      <c r="E24556" t="s">
        <v>261166</v>
      </c>
      <c r="F24556" s="1">
        <v>15</v>
      </c>
      <c r="G24556" s="1" t="s">
        <v>115105</v>
      </c>
      <c r="H24556" s="1" t="s">
        <v>115106</v>
      </c>
      <c r="I24556" s="1" t="s">
        <v>115107</v>
      </c>
    </row>
    <row r="24557" spans="1:9" x14ac:dyDescent="0.2">
      <c r="A24557" s="1" t="s">
        <v>115108</v>
      </c>
      <c r="B24557" s="1" t="s">
        <v>115109</v>
      </c>
      <c r="C24557" s="1">
        <v>223436646</v>
      </c>
      <c r="D24557" t="s">
        <v>261165</v>
      </c>
      <c r="E24557" t="s">
        <v>261166</v>
      </c>
      <c r="F24557" s="1">
        <v>27</v>
      </c>
      <c r="G24557" s="1" t="s">
        <v>115110</v>
      </c>
      <c r="H24557" s="1" t="s">
        <v>115111</v>
      </c>
      <c r="I24557" s="1" t="s">
        <v>115112</v>
      </c>
    </row>
    <row r="24558" spans="1:9" x14ac:dyDescent="0.2">
      <c r="A24558" s="1" t="s">
        <v>115113</v>
      </c>
      <c r="B24558" s="1" t="s">
        <v>115114</v>
      </c>
      <c r="C24558" s="1">
        <v>291428549</v>
      </c>
      <c r="D24558" t="s">
        <v>261165</v>
      </c>
      <c r="E24558" t="s">
        <v>261288</v>
      </c>
      <c r="F24558" s="1">
        <v>8</v>
      </c>
      <c r="G24558" s="1" t="s">
        <v>115115</v>
      </c>
      <c r="H24558" s="1" t="s">
        <v>115116</v>
      </c>
      <c r="I24558" s="1" t="s">
        <v>115117</v>
      </c>
    </row>
    <row r="24559" spans="1:9" x14ac:dyDescent="0.2">
      <c r="A24559" s="1" t="s">
        <v>115118</v>
      </c>
      <c r="B24559" s="1" t="s">
        <v>115119</v>
      </c>
      <c r="C24559" s="1">
        <v>291433594</v>
      </c>
      <c r="D24559" t="s">
        <v>261165</v>
      </c>
      <c r="E24559" t="s">
        <v>261166</v>
      </c>
      <c r="F24559" s="1">
        <v>455</v>
      </c>
      <c r="G24559" s="1" t="s">
        <v>115120</v>
      </c>
      <c r="H24559" s="1" t="s">
        <v>115121</v>
      </c>
      <c r="I24559" s="1"/>
    </row>
    <row r="24560" spans="1:9" x14ac:dyDescent="0.2">
      <c r="A24560" s="1" t="s">
        <v>115122</v>
      </c>
      <c r="B24560" s="1" t="s">
        <v>115123</v>
      </c>
      <c r="C24560" s="1">
        <v>290526543</v>
      </c>
      <c r="D24560" t="s">
        <v>261165</v>
      </c>
      <c r="E24560" t="s">
        <v>263965</v>
      </c>
      <c r="F24560" s="1">
        <v>15</v>
      </c>
      <c r="G24560" s="1" t="s">
        <v>115124</v>
      </c>
      <c r="H24560" s="1" t="s">
        <v>115125</v>
      </c>
      <c r="I24560" s="1" t="s">
        <v>115126</v>
      </c>
    </row>
    <row r="24561" spans="1:9" x14ac:dyDescent="0.2">
      <c r="A24561" s="1" t="s">
        <v>115127</v>
      </c>
      <c r="B24561" s="1" t="s">
        <v>115128</v>
      </c>
      <c r="C24561" s="1">
        <v>291418054</v>
      </c>
      <c r="D24561" t="s">
        <v>261165</v>
      </c>
      <c r="E24561" t="s">
        <v>261166</v>
      </c>
      <c r="F24561" s="1">
        <v>6</v>
      </c>
      <c r="G24561" s="1" t="s">
        <v>115129</v>
      </c>
      <c r="H24561" s="1" t="s">
        <v>115130</v>
      </c>
      <c r="I24561" s="1"/>
    </row>
    <row r="24562" spans="1:9" x14ac:dyDescent="0.2">
      <c r="A24562" s="1" t="s">
        <v>115131</v>
      </c>
      <c r="B24562" s="1" t="s">
        <v>115132</v>
      </c>
      <c r="C24562" s="1">
        <v>291438335</v>
      </c>
      <c r="D24562" t="s">
        <v>261165</v>
      </c>
      <c r="E24562" t="s">
        <v>261166</v>
      </c>
      <c r="F24562" s="1">
        <v>8</v>
      </c>
      <c r="G24562" s="1" t="s">
        <v>115133</v>
      </c>
      <c r="H24562" s="1" t="s">
        <v>115134</v>
      </c>
      <c r="I24562" s="1"/>
    </row>
    <row r="24563" spans="1:9" x14ac:dyDescent="0.2">
      <c r="A24563" s="1" t="s">
        <v>115135</v>
      </c>
      <c r="B24563" s="1" t="s">
        <v>115136</v>
      </c>
      <c r="C24563" s="1">
        <v>291421681</v>
      </c>
      <c r="D24563" t="s">
        <v>261165</v>
      </c>
      <c r="E24563" t="s">
        <v>261219</v>
      </c>
      <c r="F24563" s="1">
        <v>11</v>
      </c>
      <c r="G24563" s="1" t="s">
        <v>115137</v>
      </c>
      <c r="H24563" s="1" t="s">
        <v>115138</v>
      </c>
      <c r="I24563" s="1"/>
    </row>
    <row r="24564" spans="1:9" x14ac:dyDescent="0.2">
      <c r="A24564" s="1" t="s">
        <v>115139</v>
      </c>
      <c r="B24564" s="1" t="s">
        <v>115140</v>
      </c>
      <c r="C24564" s="1">
        <v>290488266</v>
      </c>
      <c r="D24564" t="s">
        <v>261165</v>
      </c>
      <c r="E24564" t="s">
        <v>261175</v>
      </c>
      <c r="F24564" s="1">
        <v>1</v>
      </c>
      <c r="G24564" s="1" t="s">
        <v>115141</v>
      </c>
      <c r="H24564" s="1" t="s">
        <v>115142</v>
      </c>
      <c r="I24564" s="1" t="s">
        <v>115143</v>
      </c>
    </row>
    <row r="24565" spans="1:9" x14ac:dyDescent="0.2">
      <c r="A24565" s="1" t="s">
        <v>115144</v>
      </c>
      <c r="B24565" s="1" t="s">
        <v>115145</v>
      </c>
      <c r="C24565" s="1">
        <v>291415929</v>
      </c>
      <c r="D24565" t="s">
        <v>261165</v>
      </c>
      <c r="E24565" t="s">
        <v>261166</v>
      </c>
      <c r="F24565" s="1">
        <v>38</v>
      </c>
      <c r="G24565" s="1" t="s">
        <v>115146</v>
      </c>
      <c r="H24565" s="1" t="s">
        <v>115147</v>
      </c>
      <c r="I24565" s="1"/>
    </row>
    <row r="24566" spans="1:9" x14ac:dyDescent="0.2">
      <c r="A24566" s="1" t="s">
        <v>115148</v>
      </c>
      <c r="B24566" s="1" t="s">
        <v>115149</v>
      </c>
      <c r="C24566" s="1">
        <v>290484564</v>
      </c>
      <c r="D24566" t="s">
        <v>261165</v>
      </c>
      <c r="E24566" t="s">
        <v>261166</v>
      </c>
      <c r="F24566" s="1">
        <v>52</v>
      </c>
      <c r="G24566" s="1" t="s">
        <v>115150</v>
      </c>
      <c r="H24566" s="1" t="s">
        <v>115151</v>
      </c>
      <c r="I24566" s="1" t="s">
        <v>115152</v>
      </c>
    </row>
    <row r="24567" spans="1:9" x14ac:dyDescent="0.2">
      <c r="A24567" s="1" t="s">
        <v>115153</v>
      </c>
      <c r="B24567" s="1" t="s">
        <v>115154</v>
      </c>
      <c r="C24567" s="1">
        <v>291420976</v>
      </c>
      <c r="D24567" t="s">
        <v>261165</v>
      </c>
      <c r="E24567" t="s">
        <v>263951</v>
      </c>
      <c r="F24567" s="1">
        <v>4</v>
      </c>
      <c r="G24567" s="1" t="s">
        <v>115155</v>
      </c>
      <c r="H24567" s="1" t="s">
        <v>115156</v>
      </c>
      <c r="I24567" s="1" t="s">
        <v>115157</v>
      </c>
    </row>
    <row r="24568" spans="1:9" x14ac:dyDescent="0.2">
      <c r="A24568" s="1" t="s">
        <v>115158</v>
      </c>
      <c r="B24568" s="1" t="s">
        <v>115159</v>
      </c>
      <c r="C24568" s="1">
        <v>290492302</v>
      </c>
      <c r="D24568" t="s">
        <v>261165</v>
      </c>
      <c r="E24568" t="s">
        <v>263932</v>
      </c>
      <c r="F24568" s="1">
        <v>2</v>
      </c>
      <c r="G24568" s="1" t="s">
        <v>115160</v>
      </c>
      <c r="H24568" s="1" t="s">
        <v>115161</v>
      </c>
      <c r="I24568" s="1"/>
    </row>
    <row r="24569" spans="1:9" x14ac:dyDescent="0.2">
      <c r="A24569" s="1" t="s">
        <v>115162</v>
      </c>
      <c r="B24569" s="1" t="s">
        <v>115163</v>
      </c>
      <c r="C24569" s="1">
        <v>290484044</v>
      </c>
      <c r="D24569" t="s">
        <v>261165</v>
      </c>
      <c r="E24569" t="s">
        <v>261166</v>
      </c>
      <c r="F24569" s="1">
        <v>27</v>
      </c>
      <c r="G24569" s="1" t="s">
        <v>115164</v>
      </c>
      <c r="H24569" s="1" t="s">
        <v>115165</v>
      </c>
      <c r="I24569" s="1" t="s">
        <v>115166</v>
      </c>
    </row>
    <row r="24570" spans="1:9" x14ac:dyDescent="0.2">
      <c r="A24570" s="1" t="s">
        <v>115167</v>
      </c>
      <c r="B24570" s="1" t="s">
        <v>115168</v>
      </c>
      <c r="C24570" s="1">
        <v>291419239</v>
      </c>
      <c r="D24570" t="s">
        <v>261165</v>
      </c>
      <c r="E24570" t="s">
        <v>263937</v>
      </c>
      <c r="F24570" s="1">
        <v>2</v>
      </c>
      <c r="G24570" s="1" t="s">
        <v>115169</v>
      </c>
      <c r="H24570" s="1" t="s">
        <v>115170</v>
      </c>
      <c r="I24570" s="1" t="s">
        <v>115171</v>
      </c>
    </row>
    <row r="24571" spans="1:9" x14ac:dyDescent="0.2">
      <c r="A24571" s="1" t="s">
        <v>115172</v>
      </c>
      <c r="B24571" s="1" t="s">
        <v>115173</v>
      </c>
      <c r="C24571" s="1">
        <v>291415308</v>
      </c>
      <c r="D24571" t="s">
        <v>261165</v>
      </c>
      <c r="E24571" t="s">
        <v>263938</v>
      </c>
      <c r="F24571" s="1">
        <v>3</v>
      </c>
      <c r="G24571" s="1" t="s">
        <v>115174</v>
      </c>
      <c r="H24571" s="1" t="s">
        <v>115175</v>
      </c>
      <c r="I24571" s="1" t="s">
        <v>115176</v>
      </c>
    </row>
    <row r="24572" spans="1:9" x14ac:dyDescent="0.2">
      <c r="A24572" s="1" t="s">
        <v>115177</v>
      </c>
      <c r="B24572" s="1" t="s">
        <v>115178</v>
      </c>
      <c r="C24572" s="1">
        <v>291416398</v>
      </c>
      <c r="D24572" t="s">
        <v>261165</v>
      </c>
      <c r="E24572" t="s">
        <v>263935</v>
      </c>
      <c r="F24572" s="1">
        <v>5</v>
      </c>
      <c r="G24572" s="1" t="s">
        <v>115179</v>
      </c>
      <c r="H24572" s="1" t="s">
        <v>115180</v>
      </c>
      <c r="I24572" s="1" t="s">
        <v>115181</v>
      </c>
    </row>
    <row r="24573" spans="1:9" x14ac:dyDescent="0.2">
      <c r="A24573" s="1" t="s">
        <v>115182</v>
      </c>
      <c r="B24573" s="1" t="s">
        <v>115183</v>
      </c>
      <c r="C24573" s="1">
        <v>290490500</v>
      </c>
      <c r="D24573" t="s">
        <v>261165</v>
      </c>
      <c r="E24573" t="s">
        <v>261166</v>
      </c>
      <c r="F24573" s="1">
        <v>37</v>
      </c>
      <c r="G24573" s="1" t="s">
        <v>115184</v>
      </c>
      <c r="H24573" s="1" t="s">
        <v>115185</v>
      </c>
      <c r="I24573" s="1" t="s">
        <v>115186</v>
      </c>
    </row>
    <row r="24574" spans="1:9" x14ac:dyDescent="0.2">
      <c r="A24574" s="1" t="s">
        <v>115187</v>
      </c>
      <c r="B24574" s="1" t="s">
        <v>115188</v>
      </c>
      <c r="C24574" s="1">
        <v>290521093</v>
      </c>
      <c r="D24574" t="s">
        <v>261165</v>
      </c>
      <c r="E24574" t="s">
        <v>117043</v>
      </c>
      <c r="F24574" s="1">
        <v>8</v>
      </c>
      <c r="G24574" s="1" t="s">
        <v>115189</v>
      </c>
      <c r="H24574" s="1" t="s">
        <v>115190</v>
      </c>
      <c r="I24574" s="1"/>
    </row>
    <row r="24575" spans="1:9" x14ac:dyDescent="0.2">
      <c r="A24575" s="1" t="s">
        <v>115191</v>
      </c>
      <c r="B24575" s="1" t="s">
        <v>115192</v>
      </c>
      <c r="C24575" s="1">
        <v>291417021</v>
      </c>
      <c r="D24575" t="s">
        <v>261165</v>
      </c>
      <c r="E24575" t="s">
        <v>263926</v>
      </c>
      <c r="F24575" s="1">
        <v>4</v>
      </c>
      <c r="G24575" s="1" t="s">
        <v>115193</v>
      </c>
      <c r="H24575" s="1" t="s">
        <v>115194</v>
      </c>
      <c r="I24575" s="1"/>
    </row>
    <row r="24576" spans="1:9" x14ac:dyDescent="0.2">
      <c r="A24576" s="1" t="s">
        <v>115195</v>
      </c>
      <c r="B24576" s="1" t="s">
        <v>115196</v>
      </c>
      <c r="C24576" s="1">
        <v>290491057</v>
      </c>
      <c r="D24576" t="s">
        <v>261165</v>
      </c>
      <c r="E24576" t="s">
        <v>263961</v>
      </c>
      <c r="F24576" s="1">
        <v>71</v>
      </c>
      <c r="G24576" s="1" t="s">
        <v>115197</v>
      </c>
      <c r="H24576" s="1" t="s">
        <v>115198</v>
      </c>
      <c r="I24576" s="1" t="s">
        <v>115199</v>
      </c>
    </row>
    <row r="24577" spans="1:9" x14ac:dyDescent="0.2">
      <c r="A24577" s="1" t="s">
        <v>115200</v>
      </c>
      <c r="B24577" s="1" t="s">
        <v>115201</v>
      </c>
      <c r="C24577" s="1">
        <v>291416140</v>
      </c>
      <c r="D24577" t="s">
        <v>261165</v>
      </c>
      <c r="E24577" t="s">
        <v>263934</v>
      </c>
      <c r="F24577" s="1">
        <v>43</v>
      </c>
      <c r="G24577" s="1" t="s">
        <v>115202</v>
      </c>
      <c r="H24577" s="1" t="s">
        <v>115203</v>
      </c>
      <c r="I24577" s="1" t="s">
        <v>115204</v>
      </c>
    </row>
    <row r="24578" spans="1:9" x14ac:dyDescent="0.2">
      <c r="A24578" s="1" t="s">
        <v>115205</v>
      </c>
      <c r="B24578" s="1" t="s">
        <v>115206</v>
      </c>
      <c r="C24578" s="1">
        <v>290487337</v>
      </c>
      <c r="D24578" t="s">
        <v>261165</v>
      </c>
      <c r="E24578" t="s">
        <v>261200</v>
      </c>
      <c r="F24578" s="1">
        <v>48</v>
      </c>
      <c r="G24578" s="1" t="s">
        <v>115207</v>
      </c>
      <c r="H24578" s="1" t="s">
        <v>115208</v>
      </c>
      <c r="I24578" s="1" t="s">
        <v>115209</v>
      </c>
    </row>
    <row r="24579" spans="1:9" x14ac:dyDescent="0.2">
      <c r="A24579" s="1" t="s">
        <v>115210</v>
      </c>
      <c r="B24579" s="1" t="s">
        <v>115211</v>
      </c>
      <c r="C24579" s="1">
        <v>291419318</v>
      </c>
      <c r="D24579" t="s">
        <v>261201</v>
      </c>
      <c r="E24579" t="s">
        <v>263982</v>
      </c>
      <c r="F24579" s="1">
        <v>29</v>
      </c>
      <c r="G24579" s="1" t="s">
        <v>115212</v>
      </c>
      <c r="H24579" s="1" t="s">
        <v>115213</v>
      </c>
      <c r="I24579" s="1" t="s">
        <v>115214</v>
      </c>
    </row>
    <row r="24580" spans="1:9" x14ac:dyDescent="0.2">
      <c r="A24580" s="1" t="s">
        <v>115215</v>
      </c>
      <c r="B24580" s="1" t="s">
        <v>115216</v>
      </c>
      <c r="C24580" s="1">
        <v>290489147</v>
      </c>
      <c r="D24580" t="s">
        <v>261165</v>
      </c>
      <c r="E24580" t="s">
        <v>261238</v>
      </c>
      <c r="F24580" s="1">
        <v>16</v>
      </c>
      <c r="G24580" s="1" t="s">
        <v>115217</v>
      </c>
      <c r="H24580" s="1" t="s">
        <v>115218</v>
      </c>
      <c r="I24580" s="1" t="s">
        <v>115219</v>
      </c>
    </row>
    <row r="24581" spans="1:9" x14ac:dyDescent="0.2">
      <c r="A24581" s="1" t="s">
        <v>115220</v>
      </c>
      <c r="B24581" s="1" t="s">
        <v>115221</v>
      </c>
      <c r="C24581" s="1">
        <v>290520592</v>
      </c>
      <c r="D24581" t="s">
        <v>261165</v>
      </c>
      <c r="E24581" t="s">
        <v>261219</v>
      </c>
      <c r="F24581" s="1">
        <v>23</v>
      </c>
      <c r="G24581" s="1" t="s">
        <v>115222</v>
      </c>
      <c r="H24581" s="1" t="s">
        <v>115223</v>
      </c>
      <c r="I24581" s="1" t="s">
        <v>115224</v>
      </c>
    </row>
    <row r="24582" spans="1:9" x14ac:dyDescent="0.2">
      <c r="A24582" s="1" t="s">
        <v>115225</v>
      </c>
      <c r="B24582" s="1" t="s">
        <v>115226</v>
      </c>
      <c r="C24582" s="1">
        <v>291437417</v>
      </c>
      <c r="D24582" t="s">
        <v>261165</v>
      </c>
      <c r="E24582" t="s">
        <v>261166</v>
      </c>
      <c r="F24582" s="1">
        <v>393</v>
      </c>
      <c r="G24582" s="1" t="s">
        <v>115227</v>
      </c>
      <c r="H24582" s="1" t="s">
        <v>115228</v>
      </c>
      <c r="I24582" s="1" t="s">
        <v>115229</v>
      </c>
    </row>
    <row r="24583" spans="1:9" x14ac:dyDescent="0.2">
      <c r="A24583" s="1" t="s">
        <v>115230</v>
      </c>
      <c r="B24583" s="1" t="s">
        <v>115231</v>
      </c>
      <c r="C24583" s="1">
        <v>290520718</v>
      </c>
      <c r="D24583" t="s">
        <v>261165</v>
      </c>
      <c r="E24583" t="s">
        <v>263938</v>
      </c>
      <c r="F24583" s="1">
        <v>4</v>
      </c>
      <c r="G24583" s="1" t="s">
        <v>115232</v>
      </c>
      <c r="H24583" s="1" t="s">
        <v>115233</v>
      </c>
      <c r="I24583" s="1"/>
    </row>
    <row r="24584" spans="1:9" x14ac:dyDescent="0.2">
      <c r="A24584" s="1" t="s">
        <v>115234</v>
      </c>
      <c r="B24584" s="1" t="s">
        <v>115235</v>
      </c>
      <c r="C24584" s="1">
        <v>291424551</v>
      </c>
      <c r="D24584" t="s">
        <v>261165</v>
      </c>
      <c r="E24584" t="s">
        <v>261219</v>
      </c>
      <c r="F24584" s="1">
        <v>1</v>
      </c>
      <c r="G24584" s="1" t="s">
        <v>115236</v>
      </c>
      <c r="H24584" s="1" t="s">
        <v>115237</v>
      </c>
      <c r="I24584" s="1"/>
    </row>
    <row r="24585" spans="1:9" x14ac:dyDescent="0.2">
      <c r="A24585" s="1" t="s">
        <v>115238</v>
      </c>
      <c r="B24585" s="1" t="s">
        <v>115239</v>
      </c>
      <c r="C24585" s="1">
        <v>291424775</v>
      </c>
      <c r="D24585" t="s">
        <v>261165</v>
      </c>
      <c r="E24585" t="s">
        <v>261166</v>
      </c>
      <c r="F24585" s="1">
        <v>6</v>
      </c>
      <c r="G24585" s="1" t="s">
        <v>115240</v>
      </c>
      <c r="H24585" s="1" t="s">
        <v>115241</v>
      </c>
      <c r="I24585" s="1"/>
    </row>
    <row r="24586" spans="1:9" x14ac:dyDescent="0.2">
      <c r="A24586" s="1" t="s">
        <v>115242</v>
      </c>
      <c r="B24586" s="1" t="s">
        <v>115243</v>
      </c>
      <c r="C24586" s="1">
        <v>290490286</v>
      </c>
      <c r="D24586" t="s">
        <v>261165</v>
      </c>
      <c r="E24586" t="s">
        <v>261166</v>
      </c>
      <c r="F24586" s="1">
        <v>7</v>
      </c>
      <c r="G24586" s="1" t="s">
        <v>115244</v>
      </c>
      <c r="H24586" s="1" t="s">
        <v>115245</v>
      </c>
      <c r="I24586" s="1" t="s">
        <v>115246</v>
      </c>
    </row>
    <row r="24587" spans="1:9" x14ac:dyDescent="0.2">
      <c r="A24587" s="1" t="s">
        <v>115247</v>
      </c>
      <c r="B24587" s="1" t="s">
        <v>115248</v>
      </c>
      <c r="C24587" s="1">
        <v>291446341</v>
      </c>
      <c r="D24587" t="s">
        <v>261165</v>
      </c>
      <c r="E24587" t="s">
        <v>261166</v>
      </c>
      <c r="F24587" s="1">
        <v>37</v>
      </c>
      <c r="G24587" s="1" t="s">
        <v>115249</v>
      </c>
      <c r="H24587" s="1" t="s">
        <v>115250</v>
      </c>
      <c r="I24587" s="1"/>
    </row>
    <row r="24588" spans="1:9" x14ac:dyDescent="0.2">
      <c r="A24588" s="1" t="s">
        <v>115251</v>
      </c>
      <c r="B24588" s="1" t="s">
        <v>115252</v>
      </c>
      <c r="C24588" s="1">
        <v>291419972</v>
      </c>
      <c r="D24588" t="s">
        <v>261165</v>
      </c>
      <c r="E24588" t="s">
        <v>263951</v>
      </c>
      <c r="F24588" s="1">
        <v>1</v>
      </c>
      <c r="G24588" s="1" t="s">
        <v>115253</v>
      </c>
      <c r="H24588" s="1" t="s">
        <v>115254</v>
      </c>
      <c r="I24588" s="1" t="s">
        <v>115255</v>
      </c>
    </row>
    <row r="24589" spans="1:9" x14ac:dyDescent="0.2">
      <c r="A24589" s="1" t="s">
        <v>115256</v>
      </c>
      <c r="B24589" s="1" t="s">
        <v>115257</v>
      </c>
      <c r="C24589" s="1">
        <v>290522524</v>
      </c>
      <c r="D24589" t="s">
        <v>261165</v>
      </c>
      <c r="E24589" t="s">
        <v>261166</v>
      </c>
      <c r="F24589" s="1">
        <v>9</v>
      </c>
      <c r="G24589" s="1" t="s">
        <v>115258</v>
      </c>
      <c r="H24589" s="1" t="s">
        <v>115259</v>
      </c>
      <c r="I24589" s="1"/>
    </row>
    <row r="24590" spans="1:9" x14ac:dyDescent="0.2">
      <c r="A24590" s="1" t="s">
        <v>115260</v>
      </c>
      <c r="B24590" s="1" t="s">
        <v>115261</v>
      </c>
      <c r="C24590" s="1">
        <v>291415722</v>
      </c>
      <c r="D24590" t="s">
        <v>261165</v>
      </c>
      <c r="E24590" t="s">
        <v>263926</v>
      </c>
      <c r="F24590" s="1">
        <v>1</v>
      </c>
      <c r="G24590" s="1" t="s">
        <v>115262</v>
      </c>
      <c r="H24590" s="1" t="s">
        <v>115263</v>
      </c>
      <c r="I24590" s="1" t="s">
        <v>115264</v>
      </c>
    </row>
    <row r="24591" spans="1:9" x14ac:dyDescent="0.2">
      <c r="A24591" s="1" t="s">
        <v>115265</v>
      </c>
      <c r="B24591" s="1" t="s">
        <v>115266</v>
      </c>
      <c r="C24591" s="1">
        <v>291422030</v>
      </c>
      <c r="D24591" t="s">
        <v>261165</v>
      </c>
      <c r="E24591" t="s">
        <v>263959</v>
      </c>
      <c r="F24591" s="1">
        <v>2</v>
      </c>
      <c r="G24591" s="1" t="s">
        <v>115267</v>
      </c>
      <c r="H24591" s="1" t="s">
        <v>115268</v>
      </c>
      <c r="I24591" s="1"/>
    </row>
    <row r="24592" spans="1:9" x14ac:dyDescent="0.2">
      <c r="A24592" s="1" t="s">
        <v>115269</v>
      </c>
      <c r="B24592" s="1" t="s">
        <v>115270</v>
      </c>
      <c r="C24592" s="1">
        <v>291035170</v>
      </c>
      <c r="D24592" t="s">
        <v>261165</v>
      </c>
      <c r="E24592" t="s">
        <v>263935</v>
      </c>
      <c r="F24592" s="1">
        <v>2</v>
      </c>
      <c r="G24592" s="1" t="s">
        <v>115271</v>
      </c>
      <c r="H24592" s="1" t="s">
        <v>115272</v>
      </c>
      <c r="I24592" s="1"/>
    </row>
    <row r="24593" spans="1:9" x14ac:dyDescent="0.2">
      <c r="A24593" s="1" t="s">
        <v>115273</v>
      </c>
      <c r="B24593" s="1" t="s">
        <v>115274</v>
      </c>
      <c r="C24593" s="1">
        <v>290490700</v>
      </c>
      <c r="D24593" t="s">
        <v>261165</v>
      </c>
      <c r="E24593" t="s">
        <v>261166</v>
      </c>
      <c r="F24593" s="1">
        <v>176</v>
      </c>
      <c r="G24593" s="1" t="s">
        <v>115275</v>
      </c>
      <c r="H24593" s="1" t="s">
        <v>115276</v>
      </c>
      <c r="I24593" s="1" t="s">
        <v>115277</v>
      </c>
    </row>
    <row r="24594" spans="1:9" x14ac:dyDescent="0.2">
      <c r="A24594" s="1" t="s">
        <v>115278</v>
      </c>
      <c r="B24594" s="1" t="s">
        <v>115279</v>
      </c>
      <c r="C24594" s="1">
        <v>291436879</v>
      </c>
      <c r="D24594" t="s">
        <v>261165</v>
      </c>
      <c r="E24594" t="s">
        <v>261166</v>
      </c>
      <c r="F24594" s="1">
        <v>20</v>
      </c>
      <c r="G24594" s="1" t="s">
        <v>115280</v>
      </c>
      <c r="H24594" s="1" t="s">
        <v>115281</v>
      </c>
      <c r="I24594" s="1"/>
    </row>
    <row r="24595" spans="1:9" x14ac:dyDescent="0.2">
      <c r="A24595" s="1" t="s">
        <v>115282</v>
      </c>
      <c r="B24595" s="1" t="s">
        <v>115283</v>
      </c>
      <c r="C24595" s="1">
        <v>291419908</v>
      </c>
      <c r="D24595" t="s">
        <v>261165</v>
      </c>
      <c r="E24595" t="s">
        <v>261219</v>
      </c>
      <c r="F24595" s="1">
        <v>59</v>
      </c>
      <c r="G24595" s="1" t="s">
        <v>115284</v>
      </c>
      <c r="H24595" s="1" t="s">
        <v>115285</v>
      </c>
      <c r="I24595" s="1" t="s">
        <v>115286</v>
      </c>
    </row>
    <row r="24596" spans="1:9" x14ac:dyDescent="0.2">
      <c r="A24596" s="1" t="s">
        <v>115287</v>
      </c>
      <c r="B24596" s="1" t="s">
        <v>115288</v>
      </c>
      <c r="C24596" s="1">
        <v>290526760</v>
      </c>
      <c r="D24596" t="s">
        <v>261165</v>
      </c>
      <c r="E24596" t="s">
        <v>263961</v>
      </c>
      <c r="F24596" s="1">
        <v>10</v>
      </c>
      <c r="G24596" s="1" t="s">
        <v>115289</v>
      </c>
      <c r="H24596" s="1" t="s">
        <v>115290</v>
      </c>
      <c r="I24596" s="1" t="s">
        <v>115291</v>
      </c>
    </row>
    <row r="24597" spans="1:9" x14ac:dyDescent="0.2">
      <c r="A24597" s="1" t="s">
        <v>115292</v>
      </c>
      <c r="B24597" s="1" t="s">
        <v>115293</v>
      </c>
      <c r="C24597" s="1">
        <v>290829150</v>
      </c>
      <c r="D24597" t="s">
        <v>261165</v>
      </c>
      <c r="E24597" t="s">
        <v>261200</v>
      </c>
      <c r="F24597" s="1">
        <v>79</v>
      </c>
      <c r="G24597" s="1" t="s">
        <v>115294</v>
      </c>
      <c r="H24597" s="1" t="s">
        <v>115295</v>
      </c>
      <c r="I24597" s="1" t="s">
        <v>115296</v>
      </c>
    </row>
    <row r="24598" spans="1:9" x14ac:dyDescent="0.2">
      <c r="A24598" s="1" t="s">
        <v>115297</v>
      </c>
      <c r="B24598" s="1" t="s">
        <v>115298</v>
      </c>
      <c r="C24598" s="1">
        <v>291432421</v>
      </c>
      <c r="D24598" t="s">
        <v>261165</v>
      </c>
      <c r="E24598" t="s">
        <v>261166</v>
      </c>
      <c r="F24598" s="1">
        <v>17</v>
      </c>
      <c r="G24598" s="1" t="s">
        <v>115299</v>
      </c>
      <c r="H24598" s="1" t="s">
        <v>115300</v>
      </c>
      <c r="I24598" s="1" t="s">
        <v>115301</v>
      </c>
    </row>
    <row r="24599" spans="1:9" x14ac:dyDescent="0.2">
      <c r="A24599" s="1" t="s">
        <v>115302</v>
      </c>
      <c r="B24599" s="1" t="s">
        <v>115303</v>
      </c>
      <c r="C24599" s="1">
        <v>283763573</v>
      </c>
      <c r="D24599" t="s">
        <v>261165</v>
      </c>
      <c r="E24599" t="s">
        <v>261238</v>
      </c>
      <c r="F24599" s="1">
        <v>3</v>
      </c>
      <c r="G24599" s="1" t="s">
        <v>115304</v>
      </c>
      <c r="H24599" s="1" t="s">
        <v>115305</v>
      </c>
      <c r="I24599" s="1" t="s">
        <v>115306</v>
      </c>
    </row>
    <row r="24600" spans="1:9" x14ac:dyDescent="0.2">
      <c r="A24600" s="1" t="s">
        <v>115307</v>
      </c>
      <c r="B24600" s="1" t="s">
        <v>115308</v>
      </c>
      <c r="C24600" s="1">
        <v>290489819</v>
      </c>
      <c r="D24600" t="s">
        <v>261165</v>
      </c>
      <c r="E24600" t="s">
        <v>263959</v>
      </c>
      <c r="F24600" s="1">
        <v>51</v>
      </c>
      <c r="G24600" s="1" t="s">
        <v>115309</v>
      </c>
      <c r="H24600" s="1" t="s">
        <v>115310</v>
      </c>
      <c r="I24600" s="1" t="s">
        <v>115311</v>
      </c>
    </row>
    <row r="24601" spans="1:9" x14ac:dyDescent="0.2">
      <c r="A24601" s="1" t="s">
        <v>115312</v>
      </c>
      <c r="B24601" s="1" t="s">
        <v>115313</v>
      </c>
      <c r="C24601" s="1">
        <v>290492041</v>
      </c>
      <c r="D24601" t="s">
        <v>261165</v>
      </c>
      <c r="E24601" t="s">
        <v>261166</v>
      </c>
      <c r="F24601" s="1">
        <v>6</v>
      </c>
      <c r="G24601" s="1" t="s">
        <v>115314</v>
      </c>
      <c r="H24601" s="1" t="s">
        <v>115315</v>
      </c>
      <c r="I24601" s="1" t="s">
        <v>115316</v>
      </c>
    </row>
    <row r="24602" spans="1:9" x14ac:dyDescent="0.2">
      <c r="A24602" s="1" t="s">
        <v>115317</v>
      </c>
      <c r="B24602" s="1" t="s">
        <v>115318</v>
      </c>
      <c r="C24602" s="1">
        <v>290521527</v>
      </c>
      <c r="D24602" t="s">
        <v>261165</v>
      </c>
      <c r="E24602" t="s">
        <v>261166</v>
      </c>
      <c r="F24602" s="1">
        <v>604</v>
      </c>
      <c r="G24602" s="1" t="s">
        <v>115319</v>
      </c>
      <c r="H24602" s="1" t="s">
        <v>115320</v>
      </c>
      <c r="I24602" s="1"/>
    </row>
    <row r="24603" spans="1:9" x14ac:dyDescent="0.2">
      <c r="A24603" s="1" t="s">
        <v>115321</v>
      </c>
      <c r="B24603" s="1" t="s">
        <v>115322</v>
      </c>
      <c r="C24603" s="1">
        <v>291035077</v>
      </c>
      <c r="D24603" t="s">
        <v>261165</v>
      </c>
      <c r="E24603" t="s">
        <v>261219</v>
      </c>
      <c r="F24603" s="1">
        <v>2</v>
      </c>
      <c r="G24603" s="1" t="s">
        <v>115323</v>
      </c>
      <c r="H24603" s="1" t="s">
        <v>115324</v>
      </c>
      <c r="I24603" s="1" t="s">
        <v>115325</v>
      </c>
    </row>
    <row r="24604" spans="1:9" x14ac:dyDescent="0.2">
      <c r="A24604" s="1" t="s">
        <v>115326</v>
      </c>
      <c r="B24604" s="1" t="s">
        <v>115327</v>
      </c>
      <c r="C24604" s="1">
        <v>290524272</v>
      </c>
      <c r="D24604" t="s">
        <v>261165</v>
      </c>
      <c r="E24604" t="s">
        <v>263926</v>
      </c>
      <c r="F24604" s="1">
        <v>2</v>
      </c>
      <c r="G24604" s="1" t="s">
        <v>115328</v>
      </c>
      <c r="H24604" s="1" t="s">
        <v>115329</v>
      </c>
      <c r="I24604" s="1"/>
    </row>
    <row r="24605" spans="1:9" x14ac:dyDescent="0.2">
      <c r="A24605" s="1" t="s">
        <v>115330</v>
      </c>
      <c r="B24605" s="1" t="s">
        <v>115331</v>
      </c>
      <c r="C24605" s="1">
        <v>290521205</v>
      </c>
      <c r="D24605" t="s">
        <v>261165</v>
      </c>
      <c r="E24605" t="s">
        <v>263939</v>
      </c>
      <c r="F24605" s="1">
        <v>21</v>
      </c>
      <c r="G24605" s="1" t="s">
        <v>115332</v>
      </c>
      <c r="H24605" s="1" t="s">
        <v>115333</v>
      </c>
      <c r="I24605" s="1" t="s">
        <v>115334</v>
      </c>
    </row>
    <row r="24606" spans="1:9" x14ac:dyDescent="0.2">
      <c r="A24606" s="1" t="s">
        <v>115335</v>
      </c>
      <c r="B24606" s="1" t="s">
        <v>115336</v>
      </c>
      <c r="C24606" s="1">
        <v>290492039</v>
      </c>
      <c r="D24606" t="s">
        <v>261165</v>
      </c>
      <c r="E24606" t="s">
        <v>263939</v>
      </c>
      <c r="F24606" s="1">
        <v>65</v>
      </c>
      <c r="G24606" s="1" t="s">
        <v>115337</v>
      </c>
      <c r="H24606" s="1" t="s">
        <v>115338</v>
      </c>
      <c r="I24606" s="1" t="s">
        <v>115339</v>
      </c>
    </row>
    <row r="24607" spans="1:9" x14ac:dyDescent="0.2">
      <c r="A24607" s="1" t="s">
        <v>115340</v>
      </c>
      <c r="B24607" s="1" t="s">
        <v>115341</v>
      </c>
      <c r="C24607" s="1">
        <v>291416485</v>
      </c>
      <c r="D24607" t="s">
        <v>261165</v>
      </c>
      <c r="E24607" t="s">
        <v>263926</v>
      </c>
      <c r="F24607" s="1">
        <v>24</v>
      </c>
      <c r="G24607" s="1" t="s">
        <v>115342</v>
      </c>
      <c r="H24607" s="1" t="s">
        <v>115343</v>
      </c>
      <c r="I24607" s="1"/>
    </row>
    <row r="24608" spans="1:9" x14ac:dyDescent="0.2">
      <c r="A24608" s="1" t="s">
        <v>115344</v>
      </c>
      <c r="B24608" s="1" t="s">
        <v>115345</v>
      </c>
      <c r="C24608" s="1">
        <v>291438639</v>
      </c>
      <c r="D24608" t="s">
        <v>261165</v>
      </c>
      <c r="E24608" t="s">
        <v>263935</v>
      </c>
      <c r="F24608" s="1">
        <v>145</v>
      </c>
      <c r="G24608" s="1" t="s">
        <v>115346</v>
      </c>
      <c r="H24608" s="1" t="s">
        <v>115347</v>
      </c>
      <c r="I24608" s="1" t="s">
        <v>115348</v>
      </c>
    </row>
    <row r="24609" spans="1:9" x14ac:dyDescent="0.2">
      <c r="A24609" s="1" t="s">
        <v>115349</v>
      </c>
      <c r="B24609" s="1" t="s">
        <v>115350</v>
      </c>
      <c r="C24609" s="1">
        <v>291416701</v>
      </c>
      <c r="D24609" t="s">
        <v>261165</v>
      </c>
      <c r="E24609" t="s">
        <v>261175</v>
      </c>
      <c r="F24609" s="1">
        <v>184</v>
      </c>
      <c r="G24609" s="1" t="s">
        <v>115351</v>
      </c>
      <c r="H24609" s="1" t="s">
        <v>115352</v>
      </c>
      <c r="I24609" s="1"/>
    </row>
    <row r="24610" spans="1:9" x14ac:dyDescent="0.2">
      <c r="A24610" s="1" t="s">
        <v>115353</v>
      </c>
      <c r="B24610" s="1" t="s">
        <v>115354</v>
      </c>
      <c r="C24610" s="1">
        <v>291429434</v>
      </c>
      <c r="D24610" t="s">
        <v>261165</v>
      </c>
      <c r="E24610" t="s">
        <v>261166</v>
      </c>
      <c r="F24610" s="1">
        <v>8</v>
      </c>
      <c r="G24610" s="1" t="s">
        <v>115355</v>
      </c>
      <c r="H24610" s="1" t="s">
        <v>115356</v>
      </c>
      <c r="I24610" s="1"/>
    </row>
    <row r="24611" spans="1:9" x14ac:dyDescent="0.2">
      <c r="A24611" s="1" t="s">
        <v>115357</v>
      </c>
      <c r="B24611" s="1" t="s">
        <v>115358</v>
      </c>
      <c r="C24611" s="1">
        <v>291444077</v>
      </c>
      <c r="D24611" t="s">
        <v>261165</v>
      </c>
      <c r="E24611" t="s">
        <v>261166</v>
      </c>
      <c r="F24611" s="1">
        <v>17</v>
      </c>
      <c r="G24611" s="1" t="s">
        <v>115359</v>
      </c>
      <c r="H24611" s="1" t="s">
        <v>115360</v>
      </c>
      <c r="I24611" s="1" t="s">
        <v>115361</v>
      </c>
    </row>
    <row r="24612" spans="1:9" x14ac:dyDescent="0.2">
      <c r="A24612" s="1" t="s">
        <v>115362</v>
      </c>
      <c r="B24612" s="1" t="s">
        <v>115363</v>
      </c>
      <c r="C24612" s="1">
        <v>283480876</v>
      </c>
      <c r="D24612" t="s">
        <v>261165</v>
      </c>
      <c r="E24612" t="s">
        <v>261166</v>
      </c>
      <c r="F24612" s="1">
        <v>136</v>
      </c>
      <c r="G24612" s="1" t="s">
        <v>115364</v>
      </c>
      <c r="H24612" s="1" t="s">
        <v>115365</v>
      </c>
      <c r="I24612" s="1" t="s">
        <v>115366</v>
      </c>
    </row>
    <row r="24613" spans="1:9" x14ac:dyDescent="0.2">
      <c r="A24613" s="1" t="s">
        <v>115367</v>
      </c>
      <c r="B24613" s="1" t="s">
        <v>115368</v>
      </c>
      <c r="C24613" s="1">
        <v>290520472</v>
      </c>
      <c r="D24613" t="s">
        <v>261165</v>
      </c>
      <c r="E24613" t="s">
        <v>261166</v>
      </c>
      <c r="F24613" s="1">
        <v>141</v>
      </c>
      <c r="G24613" s="1" t="s">
        <v>115369</v>
      </c>
      <c r="H24613" s="1" t="s">
        <v>115370</v>
      </c>
      <c r="I24613" s="1"/>
    </row>
    <row r="24614" spans="1:9" x14ac:dyDescent="0.2">
      <c r="A24614" s="1" t="s">
        <v>115371</v>
      </c>
      <c r="B24614" s="1" t="s">
        <v>115372</v>
      </c>
      <c r="C24614" s="1">
        <v>291431974</v>
      </c>
      <c r="D24614" t="s">
        <v>261165</v>
      </c>
      <c r="E24614" t="s">
        <v>261166</v>
      </c>
      <c r="F24614" s="1">
        <v>66</v>
      </c>
      <c r="G24614" s="1" t="s">
        <v>115373</v>
      </c>
      <c r="H24614" s="1" t="s">
        <v>115374</v>
      </c>
      <c r="I24614" s="1" t="s">
        <v>115375</v>
      </c>
    </row>
    <row r="24615" spans="1:9" x14ac:dyDescent="0.2">
      <c r="A24615" s="1" t="s">
        <v>115376</v>
      </c>
      <c r="B24615" s="1" t="s">
        <v>115377</v>
      </c>
      <c r="C24615" s="1">
        <v>291428023</v>
      </c>
      <c r="D24615" t="s">
        <v>261165</v>
      </c>
      <c r="E24615" t="s">
        <v>261238</v>
      </c>
      <c r="F24615" s="1">
        <v>4</v>
      </c>
      <c r="G24615" s="1" t="s">
        <v>115378</v>
      </c>
      <c r="H24615" s="1" t="s">
        <v>115379</v>
      </c>
      <c r="I24615" s="1"/>
    </row>
    <row r="24616" spans="1:9" x14ac:dyDescent="0.2">
      <c r="A24616" s="1" t="s">
        <v>115380</v>
      </c>
      <c r="B24616" s="1" t="s">
        <v>115381</v>
      </c>
      <c r="C24616" s="1">
        <v>290490072</v>
      </c>
      <c r="D24616" t="s">
        <v>261165</v>
      </c>
      <c r="E24616" t="s">
        <v>261238</v>
      </c>
      <c r="F24616" s="1">
        <v>22</v>
      </c>
      <c r="G24616" s="1" t="s">
        <v>115382</v>
      </c>
      <c r="H24616" s="1" t="s">
        <v>115383</v>
      </c>
      <c r="I24616" s="1" t="s">
        <v>115384</v>
      </c>
    </row>
    <row r="24617" spans="1:9" x14ac:dyDescent="0.2">
      <c r="A24617" s="1" t="s">
        <v>115385</v>
      </c>
      <c r="B24617" s="1" t="s">
        <v>115386</v>
      </c>
      <c r="C24617" s="1">
        <v>291441288</v>
      </c>
      <c r="D24617" t="s">
        <v>261165</v>
      </c>
      <c r="E24617" t="s">
        <v>261166</v>
      </c>
      <c r="F24617" s="1">
        <v>1</v>
      </c>
      <c r="G24617" s="1" t="s">
        <v>115387</v>
      </c>
      <c r="H24617" s="1" t="s">
        <v>115388</v>
      </c>
      <c r="I24617" s="1"/>
    </row>
    <row r="24618" spans="1:9" x14ac:dyDescent="0.2">
      <c r="A24618" s="1" t="s">
        <v>115389</v>
      </c>
      <c r="B24618" s="1" t="s">
        <v>115390</v>
      </c>
      <c r="C24618" s="1">
        <v>290488150</v>
      </c>
      <c r="D24618" t="s">
        <v>263966</v>
      </c>
      <c r="E24618" t="s">
        <v>263983</v>
      </c>
      <c r="F24618" s="1">
        <v>10</v>
      </c>
      <c r="G24618" s="1" t="s">
        <v>115391</v>
      </c>
      <c r="H24618" s="1" t="s">
        <v>115392</v>
      </c>
      <c r="I24618" s="1" t="s">
        <v>115393</v>
      </c>
    </row>
    <row r="24619" spans="1:9" x14ac:dyDescent="0.2">
      <c r="A24619" s="1" t="s">
        <v>115394</v>
      </c>
      <c r="B24619" s="1" t="s">
        <v>115395</v>
      </c>
      <c r="C24619" s="1">
        <v>290486921</v>
      </c>
      <c r="D24619" t="s">
        <v>261165</v>
      </c>
      <c r="E24619" t="s">
        <v>263951</v>
      </c>
      <c r="F24619" s="1">
        <v>15</v>
      </c>
      <c r="G24619" s="1" t="s">
        <v>115396</v>
      </c>
      <c r="H24619" s="1" t="s">
        <v>115397</v>
      </c>
      <c r="I24619" s="1" t="s">
        <v>115398</v>
      </c>
    </row>
    <row r="24620" spans="1:9" x14ac:dyDescent="0.2">
      <c r="A24620" s="1" t="s">
        <v>115399</v>
      </c>
      <c r="B24620" s="1" t="s">
        <v>115400</v>
      </c>
      <c r="C24620" s="1">
        <v>291440388</v>
      </c>
      <c r="D24620" t="s">
        <v>261165</v>
      </c>
      <c r="E24620" t="s">
        <v>261166</v>
      </c>
      <c r="F24620" s="1">
        <v>47</v>
      </c>
      <c r="G24620" s="1" t="s">
        <v>115401</v>
      </c>
      <c r="H24620" s="1" t="s">
        <v>115402</v>
      </c>
      <c r="I24620" s="1"/>
    </row>
    <row r="24621" spans="1:9" x14ac:dyDescent="0.2">
      <c r="A24621" s="1" t="s">
        <v>115403</v>
      </c>
      <c r="B24621" s="1" t="s">
        <v>115404</v>
      </c>
      <c r="C24621" s="1">
        <v>290484717</v>
      </c>
      <c r="D24621" t="s">
        <v>261165</v>
      </c>
      <c r="E24621" t="s">
        <v>263935</v>
      </c>
      <c r="F24621" s="1">
        <v>1</v>
      </c>
      <c r="G24621" s="1" t="s">
        <v>115405</v>
      </c>
      <c r="H24621" s="1" t="s">
        <v>115406</v>
      </c>
      <c r="I24621" s="1" t="s">
        <v>115407</v>
      </c>
    </row>
    <row r="24622" spans="1:9" x14ac:dyDescent="0.2">
      <c r="A24622" s="1" t="s">
        <v>115408</v>
      </c>
      <c r="B24622" s="1" t="s">
        <v>115409</v>
      </c>
      <c r="C24622" s="1">
        <v>291435395</v>
      </c>
      <c r="D24622" t="s">
        <v>261165</v>
      </c>
      <c r="E24622" t="s">
        <v>261166</v>
      </c>
      <c r="F24622" s="1">
        <v>157</v>
      </c>
      <c r="G24622" s="1" t="s">
        <v>115410</v>
      </c>
      <c r="H24622" s="1" t="s">
        <v>115411</v>
      </c>
      <c r="I24622" s="1"/>
    </row>
    <row r="24623" spans="1:9" x14ac:dyDescent="0.2">
      <c r="A24623" s="1" t="s">
        <v>115412</v>
      </c>
      <c r="B24623" s="1" t="s">
        <v>115413</v>
      </c>
      <c r="C24623" s="1">
        <v>291414893</v>
      </c>
      <c r="D24623" t="s">
        <v>261165</v>
      </c>
      <c r="E24623" t="s">
        <v>263965</v>
      </c>
      <c r="F24623" s="1">
        <v>7</v>
      </c>
      <c r="G24623" s="1" t="s">
        <v>115414</v>
      </c>
      <c r="H24623" s="1" t="s">
        <v>115415</v>
      </c>
      <c r="I24623" s="1" t="s">
        <v>115416</v>
      </c>
    </row>
    <row r="24624" spans="1:9" x14ac:dyDescent="0.2">
      <c r="A24624" s="1" t="s">
        <v>115417</v>
      </c>
      <c r="B24624" s="1" t="s">
        <v>115418</v>
      </c>
      <c r="C24624" s="1">
        <v>290525301</v>
      </c>
      <c r="D24624" t="s">
        <v>261165</v>
      </c>
      <c r="E24624" t="s">
        <v>263951</v>
      </c>
      <c r="F24624" s="1">
        <v>5</v>
      </c>
      <c r="G24624" s="1" t="s">
        <v>115419</v>
      </c>
      <c r="H24624" s="1" t="s">
        <v>115420</v>
      </c>
      <c r="I24624" s="1" t="s">
        <v>115421</v>
      </c>
    </row>
    <row r="24625" spans="1:9" x14ac:dyDescent="0.2">
      <c r="A24625" s="1" t="s">
        <v>115422</v>
      </c>
      <c r="B24625" s="1" t="s">
        <v>115423</v>
      </c>
      <c r="C24625" s="1">
        <v>291440385</v>
      </c>
      <c r="D24625" t="s">
        <v>261165</v>
      </c>
      <c r="E24625" t="s">
        <v>261166</v>
      </c>
      <c r="F24625" s="1">
        <v>1</v>
      </c>
      <c r="G24625" s="1" t="s">
        <v>115424</v>
      </c>
      <c r="H24625" s="1" t="s">
        <v>115425</v>
      </c>
      <c r="I24625" s="1"/>
    </row>
    <row r="24626" spans="1:9" x14ac:dyDescent="0.2">
      <c r="A24626" s="1" t="s">
        <v>115426</v>
      </c>
      <c r="B24626" s="1" t="s">
        <v>115427</v>
      </c>
      <c r="C24626" s="1">
        <v>290484652</v>
      </c>
      <c r="D24626" t="s">
        <v>261165</v>
      </c>
      <c r="E24626" t="s">
        <v>261238</v>
      </c>
      <c r="F24626" s="1">
        <v>1</v>
      </c>
      <c r="G24626" s="1" t="s">
        <v>115428</v>
      </c>
      <c r="H24626" s="1" t="s">
        <v>115429</v>
      </c>
      <c r="I24626" s="1" t="s">
        <v>115430</v>
      </c>
    </row>
    <row r="24627" spans="1:9" x14ac:dyDescent="0.2">
      <c r="A24627" s="1" t="s">
        <v>115431</v>
      </c>
      <c r="B24627" s="1" t="s">
        <v>115432</v>
      </c>
      <c r="C24627" s="1">
        <v>290520375</v>
      </c>
      <c r="D24627" t="s">
        <v>261165</v>
      </c>
      <c r="E24627" t="s">
        <v>263940</v>
      </c>
      <c r="F24627" s="1">
        <v>333</v>
      </c>
      <c r="G24627" s="1" t="s">
        <v>115433</v>
      </c>
      <c r="H24627" s="1" t="s">
        <v>115434</v>
      </c>
      <c r="I24627" s="1" t="s">
        <v>115435</v>
      </c>
    </row>
    <row r="24628" spans="1:9" x14ac:dyDescent="0.2">
      <c r="A24628" s="1" t="s">
        <v>115436</v>
      </c>
      <c r="B24628" s="1" t="s">
        <v>115437</v>
      </c>
      <c r="C24628" s="1">
        <v>290488964</v>
      </c>
      <c r="D24628" t="s">
        <v>261165</v>
      </c>
      <c r="E24628" t="s">
        <v>263926</v>
      </c>
      <c r="F24628" s="1">
        <v>12</v>
      </c>
      <c r="G24628" s="1" t="s">
        <v>115438</v>
      </c>
      <c r="H24628" s="1" t="s">
        <v>115439</v>
      </c>
      <c r="I24628" s="1" t="s">
        <v>115440</v>
      </c>
    </row>
    <row r="24629" spans="1:9" x14ac:dyDescent="0.2">
      <c r="A24629" s="1" t="s">
        <v>115441</v>
      </c>
      <c r="B24629" s="1" t="s">
        <v>115442</v>
      </c>
      <c r="C24629" s="1">
        <v>290488321</v>
      </c>
      <c r="D24629" t="s">
        <v>261165</v>
      </c>
      <c r="E24629" t="s">
        <v>261166</v>
      </c>
      <c r="F24629" s="1">
        <v>129</v>
      </c>
      <c r="G24629" s="1" t="s">
        <v>115443</v>
      </c>
      <c r="H24629" s="1" t="s">
        <v>115444</v>
      </c>
      <c r="I24629" s="1" t="s">
        <v>115445</v>
      </c>
    </row>
    <row r="24630" spans="1:9" x14ac:dyDescent="0.2">
      <c r="A24630" s="1" t="s">
        <v>115446</v>
      </c>
      <c r="B24630" s="1" t="s">
        <v>115447</v>
      </c>
      <c r="C24630" s="1">
        <v>291432319</v>
      </c>
      <c r="D24630" t="s">
        <v>261165</v>
      </c>
      <c r="E24630" t="s">
        <v>261166</v>
      </c>
      <c r="F24630" s="1">
        <v>16</v>
      </c>
      <c r="G24630" s="1" t="s">
        <v>115448</v>
      </c>
      <c r="H24630" s="1" t="s">
        <v>115449</v>
      </c>
      <c r="I24630" s="1" t="s">
        <v>115450</v>
      </c>
    </row>
    <row r="24631" spans="1:9" x14ac:dyDescent="0.2">
      <c r="A24631" s="1" t="s">
        <v>115451</v>
      </c>
      <c r="B24631" s="1" t="s">
        <v>115452</v>
      </c>
      <c r="C24631" s="1">
        <v>291420123</v>
      </c>
      <c r="D24631" t="s">
        <v>261165</v>
      </c>
      <c r="E24631" t="s">
        <v>263951</v>
      </c>
      <c r="F24631" s="1">
        <v>17</v>
      </c>
      <c r="G24631" s="1" t="s">
        <v>115453</v>
      </c>
      <c r="H24631" s="1" t="s">
        <v>115454</v>
      </c>
      <c r="I24631" s="1" t="s">
        <v>115455</v>
      </c>
    </row>
    <row r="24632" spans="1:9" x14ac:dyDescent="0.2">
      <c r="A24632" s="1" t="s">
        <v>115456</v>
      </c>
      <c r="B24632" s="1" t="s">
        <v>115457</v>
      </c>
      <c r="C24632" s="1">
        <v>291421221</v>
      </c>
      <c r="D24632" t="s">
        <v>261165</v>
      </c>
      <c r="E24632" t="s">
        <v>261166</v>
      </c>
      <c r="F24632" s="1">
        <v>130</v>
      </c>
      <c r="G24632" s="1" t="s">
        <v>115458</v>
      </c>
      <c r="H24632" s="1" t="s">
        <v>115459</v>
      </c>
      <c r="I24632" s="1" t="s">
        <v>115460</v>
      </c>
    </row>
    <row r="24633" spans="1:9" x14ac:dyDescent="0.2">
      <c r="A24633" s="1" t="s">
        <v>115461</v>
      </c>
      <c r="B24633" s="1" t="s">
        <v>115462</v>
      </c>
      <c r="C24633" s="1">
        <v>291420112</v>
      </c>
      <c r="D24633" t="s">
        <v>261165</v>
      </c>
      <c r="E24633" t="s">
        <v>261219</v>
      </c>
      <c r="F24633" s="1">
        <v>3</v>
      </c>
      <c r="G24633" s="1" t="s">
        <v>115463</v>
      </c>
      <c r="H24633" s="1" t="s">
        <v>115464</v>
      </c>
      <c r="I24633" s="1" t="s">
        <v>115465</v>
      </c>
    </row>
    <row r="24634" spans="1:9" x14ac:dyDescent="0.2">
      <c r="A24634" s="1" t="s">
        <v>115466</v>
      </c>
      <c r="B24634" s="1" t="s">
        <v>115467</v>
      </c>
      <c r="C24634" s="1">
        <v>291441308</v>
      </c>
      <c r="D24634" t="s">
        <v>261165</v>
      </c>
      <c r="E24634" t="s">
        <v>261166</v>
      </c>
      <c r="F24634" s="1">
        <v>31</v>
      </c>
      <c r="G24634" s="1" t="s">
        <v>115468</v>
      </c>
      <c r="H24634" s="1" t="s">
        <v>115469</v>
      </c>
      <c r="I24634" s="1"/>
    </row>
    <row r="24635" spans="1:9" x14ac:dyDescent="0.2">
      <c r="A24635" s="1" t="s">
        <v>115470</v>
      </c>
      <c r="B24635" s="1" t="s">
        <v>115471</v>
      </c>
      <c r="C24635" s="1">
        <v>291415692</v>
      </c>
      <c r="D24635" t="s">
        <v>261165</v>
      </c>
      <c r="E24635" t="s">
        <v>261203</v>
      </c>
      <c r="F24635" s="1">
        <v>1</v>
      </c>
      <c r="G24635" s="1" t="s">
        <v>115472</v>
      </c>
      <c r="H24635" s="1" t="s">
        <v>115473</v>
      </c>
      <c r="I24635" s="1" t="s">
        <v>115474</v>
      </c>
    </row>
    <row r="24636" spans="1:9" x14ac:dyDescent="0.2">
      <c r="A24636" s="1" t="s">
        <v>115475</v>
      </c>
      <c r="B24636" s="1" t="s">
        <v>115476</v>
      </c>
      <c r="C24636" s="1">
        <v>290483229</v>
      </c>
      <c r="D24636" t="s">
        <v>261165</v>
      </c>
      <c r="E24636" t="s">
        <v>261288</v>
      </c>
      <c r="F24636" s="1">
        <v>5</v>
      </c>
      <c r="G24636" s="1" t="s">
        <v>115477</v>
      </c>
      <c r="H24636" s="1" t="s">
        <v>115478</v>
      </c>
      <c r="I24636" s="1"/>
    </row>
    <row r="24637" spans="1:9" x14ac:dyDescent="0.2">
      <c r="A24637" s="1" t="s">
        <v>115479</v>
      </c>
      <c r="B24637" s="1" t="s">
        <v>115480</v>
      </c>
      <c r="C24637" s="1">
        <v>290523289</v>
      </c>
      <c r="D24637" t="s">
        <v>261165</v>
      </c>
      <c r="E24637" t="s">
        <v>261166</v>
      </c>
      <c r="F24637" s="1">
        <v>17</v>
      </c>
      <c r="G24637" s="1" t="s">
        <v>115481</v>
      </c>
      <c r="H24637" s="1" t="s">
        <v>115482</v>
      </c>
      <c r="I24637" s="1" t="s">
        <v>115483</v>
      </c>
    </row>
    <row r="24638" spans="1:9" x14ac:dyDescent="0.2">
      <c r="A24638" s="1" t="s">
        <v>115484</v>
      </c>
      <c r="B24638" s="1" t="s">
        <v>115485</v>
      </c>
      <c r="C24638" s="1">
        <v>291426313</v>
      </c>
      <c r="D24638" t="s">
        <v>261165</v>
      </c>
      <c r="E24638" t="s">
        <v>261288</v>
      </c>
      <c r="F24638" s="1">
        <v>9</v>
      </c>
      <c r="G24638" s="1" t="s">
        <v>115486</v>
      </c>
      <c r="H24638" s="1" t="s">
        <v>115487</v>
      </c>
      <c r="I24638" s="1" t="s">
        <v>115488</v>
      </c>
    </row>
    <row r="24639" spans="1:9" x14ac:dyDescent="0.2">
      <c r="A24639" s="1" t="s">
        <v>115489</v>
      </c>
      <c r="B24639" s="1" t="s">
        <v>115490</v>
      </c>
      <c r="C24639" s="1">
        <v>291417433</v>
      </c>
      <c r="D24639" t="s">
        <v>261165</v>
      </c>
      <c r="E24639" t="s">
        <v>263985</v>
      </c>
      <c r="F24639" s="1">
        <v>19</v>
      </c>
      <c r="G24639" s="1" t="s">
        <v>115491</v>
      </c>
      <c r="H24639" s="1" t="s">
        <v>115492</v>
      </c>
      <c r="I24639" s="1" t="s">
        <v>115493</v>
      </c>
    </row>
    <row r="24640" spans="1:9" x14ac:dyDescent="0.2">
      <c r="A24640" s="1" t="s">
        <v>115494</v>
      </c>
      <c r="B24640" s="1" t="s">
        <v>115495</v>
      </c>
      <c r="C24640" s="1">
        <v>290481800</v>
      </c>
      <c r="D24640" t="s">
        <v>263966</v>
      </c>
      <c r="E24640" t="s">
        <v>263986</v>
      </c>
      <c r="F24640" s="1">
        <v>304</v>
      </c>
      <c r="G24640" s="1" t="s">
        <v>115496</v>
      </c>
      <c r="H24640" s="1" t="s">
        <v>115497</v>
      </c>
      <c r="I24640" s="1" t="s">
        <v>115498</v>
      </c>
    </row>
    <row r="24641" spans="1:9" x14ac:dyDescent="0.2">
      <c r="A24641" s="1" t="s">
        <v>115499</v>
      </c>
      <c r="B24641" s="1" t="s">
        <v>115500</v>
      </c>
      <c r="C24641" s="1">
        <v>291415071</v>
      </c>
      <c r="D24641" t="s">
        <v>261165</v>
      </c>
      <c r="E24641" t="s">
        <v>261219</v>
      </c>
      <c r="F24641" s="1">
        <v>1</v>
      </c>
      <c r="G24641" s="1" t="s">
        <v>115501</v>
      </c>
      <c r="H24641" s="1" t="s">
        <v>115502</v>
      </c>
      <c r="I24641" s="1" t="s">
        <v>115503</v>
      </c>
    </row>
    <row r="24642" spans="1:9" x14ac:dyDescent="0.2">
      <c r="A24642" s="1" t="s">
        <v>115504</v>
      </c>
      <c r="B24642" s="1" t="s">
        <v>115505</v>
      </c>
      <c r="C24642" s="1">
        <v>290523839</v>
      </c>
      <c r="D24642" t="s">
        <v>261165</v>
      </c>
      <c r="E24642" t="s">
        <v>261219</v>
      </c>
      <c r="F24642" s="1">
        <v>1</v>
      </c>
      <c r="G24642" s="1" t="s">
        <v>115506</v>
      </c>
      <c r="H24642" s="1" t="s">
        <v>115507</v>
      </c>
      <c r="I24642" s="1" t="s">
        <v>115508</v>
      </c>
    </row>
    <row r="24643" spans="1:9" x14ac:dyDescent="0.2">
      <c r="A24643" s="1" t="s">
        <v>115509</v>
      </c>
      <c r="B24643" s="1" t="s">
        <v>115510</v>
      </c>
      <c r="C24643" s="1">
        <v>291417657</v>
      </c>
      <c r="D24643" t="s">
        <v>261165</v>
      </c>
      <c r="E24643" t="s">
        <v>261166</v>
      </c>
      <c r="F24643" s="1">
        <v>79</v>
      </c>
      <c r="G24643" s="1" t="s">
        <v>115511</v>
      </c>
      <c r="H24643" s="1" t="s">
        <v>115512</v>
      </c>
      <c r="I24643" s="1" t="s">
        <v>115513</v>
      </c>
    </row>
    <row r="24644" spans="1:9" x14ac:dyDescent="0.2">
      <c r="A24644" s="1" t="s">
        <v>115514</v>
      </c>
      <c r="B24644" s="1" t="s">
        <v>115515</v>
      </c>
      <c r="C24644" s="1">
        <v>290523345</v>
      </c>
      <c r="D24644" t="s">
        <v>261201</v>
      </c>
      <c r="E24644" t="s">
        <v>263981</v>
      </c>
      <c r="F24644" s="1">
        <v>16</v>
      </c>
      <c r="G24644" s="1" t="s">
        <v>115516</v>
      </c>
      <c r="H24644" s="1" t="s">
        <v>115517</v>
      </c>
      <c r="I24644" s="1" t="s">
        <v>115518</v>
      </c>
    </row>
    <row r="24645" spans="1:9" x14ac:dyDescent="0.2">
      <c r="A24645" s="1" t="s">
        <v>115519</v>
      </c>
      <c r="B24645" s="1" t="s">
        <v>115520</v>
      </c>
      <c r="C24645" s="1">
        <v>291425727</v>
      </c>
      <c r="D24645" t="s">
        <v>261165</v>
      </c>
      <c r="E24645" t="s">
        <v>261288</v>
      </c>
      <c r="F24645" s="1">
        <v>3</v>
      </c>
      <c r="G24645" s="1" t="s">
        <v>115521</v>
      </c>
      <c r="H24645" s="1" t="s">
        <v>115522</v>
      </c>
      <c r="I24645" s="1" t="s">
        <v>115523</v>
      </c>
    </row>
    <row r="24646" spans="1:9" x14ac:dyDescent="0.2">
      <c r="A24646" s="1" t="s">
        <v>115524</v>
      </c>
      <c r="B24646" s="1" t="s">
        <v>115525</v>
      </c>
      <c r="C24646" s="1">
        <v>291436855</v>
      </c>
      <c r="D24646" t="s">
        <v>261165</v>
      </c>
      <c r="E24646" t="s">
        <v>261166</v>
      </c>
      <c r="F24646" s="1">
        <v>14</v>
      </c>
      <c r="G24646" s="1" t="s">
        <v>115526</v>
      </c>
      <c r="H24646" s="1" t="s">
        <v>115527</v>
      </c>
      <c r="I24646" s="1" t="s">
        <v>115528</v>
      </c>
    </row>
    <row r="24647" spans="1:9" x14ac:dyDescent="0.2">
      <c r="A24647" s="1" t="s">
        <v>115529</v>
      </c>
      <c r="B24647" s="1" t="s">
        <v>115530</v>
      </c>
      <c r="C24647" s="1">
        <v>291422470</v>
      </c>
      <c r="D24647" t="s">
        <v>261165</v>
      </c>
      <c r="E24647" t="s">
        <v>261219</v>
      </c>
      <c r="F24647" s="1">
        <v>3</v>
      </c>
      <c r="G24647" s="1" t="s">
        <v>115531</v>
      </c>
      <c r="H24647" s="1" t="s">
        <v>115532</v>
      </c>
      <c r="I24647" s="1" t="s">
        <v>115533</v>
      </c>
    </row>
    <row r="24648" spans="1:9" x14ac:dyDescent="0.2">
      <c r="A24648" s="1" t="s">
        <v>115534</v>
      </c>
      <c r="B24648" s="1" t="s">
        <v>115535</v>
      </c>
      <c r="C24648" s="1">
        <v>291418869</v>
      </c>
      <c r="D24648" t="s">
        <v>261165</v>
      </c>
      <c r="E24648" t="s">
        <v>261166</v>
      </c>
      <c r="F24648" s="1">
        <v>14</v>
      </c>
      <c r="G24648" s="1" t="s">
        <v>115536</v>
      </c>
      <c r="H24648" s="1" t="s">
        <v>115537</v>
      </c>
      <c r="I24648" s="1"/>
    </row>
    <row r="24649" spans="1:9" x14ac:dyDescent="0.2">
      <c r="A24649" s="1" t="s">
        <v>115538</v>
      </c>
      <c r="B24649" s="1" t="s">
        <v>115539</v>
      </c>
      <c r="C24649" s="1">
        <v>291438166</v>
      </c>
      <c r="D24649" t="s">
        <v>261165</v>
      </c>
      <c r="E24649" t="s">
        <v>261166</v>
      </c>
      <c r="F24649" s="1">
        <v>6</v>
      </c>
      <c r="G24649" s="1" t="s">
        <v>115540</v>
      </c>
      <c r="H24649" s="1" t="s">
        <v>115541</v>
      </c>
      <c r="I24649" s="1"/>
    </row>
    <row r="24650" spans="1:9" x14ac:dyDescent="0.2">
      <c r="A24650" s="1" t="s">
        <v>115542</v>
      </c>
      <c r="B24650" s="1" t="s">
        <v>115543</v>
      </c>
      <c r="C24650" s="1">
        <v>291427613</v>
      </c>
      <c r="D24650" t="s">
        <v>261165</v>
      </c>
      <c r="E24650" t="s">
        <v>261219</v>
      </c>
      <c r="F24650" s="1">
        <v>3</v>
      </c>
      <c r="G24650" s="1" t="s">
        <v>115544</v>
      </c>
      <c r="H24650" s="1" t="s">
        <v>115545</v>
      </c>
      <c r="I24650" s="1" t="s">
        <v>115546</v>
      </c>
    </row>
    <row r="24651" spans="1:9" x14ac:dyDescent="0.2">
      <c r="A24651" s="1" t="s">
        <v>115547</v>
      </c>
      <c r="B24651" s="1" t="s">
        <v>115548</v>
      </c>
      <c r="C24651" s="1">
        <v>290484754</v>
      </c>
      <c r="D24651" t="s">
        <v>261165</v>
      </c>
      <c r="E24651" t="s">
        <v>261219</v>
      </c>
      <c r="F24651" s="1">
        <v>2</v>
      </c>
      <c r="G24651" s="1" t="s">
        <v>115549</v>
      </c>
      <c r="H24651" s="1" t="s">
        <v>115550</v>
      </c>
      <c r="I24651" s="1" t="s">
        <v>115551</v>
      </c>
    </row>
    <row r="24652" spans="1:9" x14ac:dyDescent="0.2">
      <c r="A24652" s="1" t="s">
        <v>115552</v>
      </c>
      <c r="B24652" s="1" t="s">
        <v>115553</v>
      </c>
      <c r="C24652" s="1">
        <v>291418010</v>
      </c>
      <c r="D24652" t="s">
        <v>261165</v>
      </c>
      <c r="E24652" t="s">
        <v>261166</v>
      </c>
      <c r="F24652" s="1">
        <v>2841</v>
      </c>
      <c r="G24652" s="1" t="s">
        <v>115554</v>
      </c>
      <c r="H24652" s="1" t="s">
        <v>115555</v>
      </c>
      <c r="I24652" s="1" t="s">
        <v>115556</v>
      </c>
    </row>
    <row r="24653" spans="1:9" x14ac:dyDescent="0.2">
      <c r="A24653" s="1" t="s">
        <v>115557</v>
      </c>
      <c r="B24653" s="1" t="s">
        <v>115558</v>
      </c>
      <c r="C24653" s="1">
        <v>290490087</v>
      </c>
      <c r="D24653" t="s">
        <v>261165</v>
      </c>
      <c r="E24653" t="s">
        <v>263943</v>
      </c>
      <c r="F24653" s="1">
        <v>1</v>
      </c>
      <c r="G24653" s="1" t="s">
        <v>115559</v>
      </c>
      <c r="H24653" s="1" t="s">
        <v>115560</v>
      </c>
      <c r="I24653" s="1" t="s">
        <v>115561</v>
      </c>
    </row>
    <row r="24654" spans="1:9" x14ac:dyDescent="0.2">
      <c r="A24654" s="1" t="s">
        <v>115562</v>
      </c>
      <c r="B24654" s="1" t="s">
        <v>115563</v>
      </c>
      <c r="C24654" s="1">
        <v>290489047</v>
      </c>
      <c r="D24654" t="s">
        <v>261165</v>
      </c>
      <c r="E24654" t="s">
        <v>261288</v>
      </c>
      <c r="F24654" s="1">
        <v>4</v>
      </c>
      <c r="G24654" s="1" t="s">
        <v>115564</v>
      </c>
      <c r="H24654" s="1" t="s">
        <v>115565</v>
      </c>
      <c r="I24654" s="1" t="s">
        <v>115566</v>
      </c>
    </row>
    <row r="24655" spans="1:9" x14ac:dyDescent="0.2">
      <c r="A24655" s="1" t="s">
        <v>115567</v>
      </c>
      <c r="B24655" s="1" t="s">
        <v>115568</v>
      </c>
      <c r="C24655" s="1">
        <v>291436113</v>
      </c>
      <c r="D24655" t="s">
        <v>261165</v>
      </c>
      <c r="E24655" t="s">
        <v>263959</v>
      </c>
      <c r="F24655" s="1">
        <v>20</v>
      </c>
      <c r="G24655" s="1" t="s">
        <v>115569</v>
      </c>
      <c r="H24655" s="1" t="s">
        <v>115570</v>
      </c>
      <c r="I24655" s="1" t="s">
        <v>115571</v>
      </c>
    </row>
    <row r="24656" spans="1:9" x14ac:dyDescent="0.2">
      <c r="A24656" s="1" t="s">
        <v>115572</v>
      </c>
      <c r="B24656" s="1" t="s">
        <v>115573</v>
      </c>
      <c r="C24656" s="1">
        <v>291418059</v>
      </c>
      <c r="D24656" t="s">
        <v>261165</v>
      </c>
      <c r="E24656" t="s">
        <v>261166</v>
      </c>
      <c r="F24656" s="1">
        <v>30</v>
      </c>
      <c r="G24656" s="1" t="s">
        <v>115574</v>
      </c>
      <c r="H24656" s="1" t="s">
        <v>115575</v>
      </c>
      <c r="I24656" s="1" t="s">
        <v>115576</v>
      </c>
    </row>
    <row r="24657" spans="1:9" x14ac:dyDescent="0.2">
      <c r="A24657" s="1" t="s">
        <v>115577</v>
      </c>
      <c r="B24657" s="1" t="s">
        <v>115578</v>
      </c>
      <c r="C24657" s="1">
        <v>291430043</v>
      </c>
      <c r="D24657" t="s">
        <v>261165</v>
      </c>
      <c r="E24657" t="s">
        <v>263936</v>
      </c>
      <c r="F24657" s="1">
        <v>1</v>
      </c>
      <c r="G24657" s="1" t="s">
        <v>115579</v>
      </c>
      <c r="H24657" s="1" t="s">
        <v>115580</v>
      </c>
      <c r="I24657" s="1" t="s">
        <v>115581</v>
      </c>
    </row>
    <row r="24658" spans="1:9" x14ac:dyDescent="0.2">
      <c r="A24658" s="1" t="s">
        <v>115582</v>
      </c>
      <c r="B24658" s="1" t="s">
        <v>115583</v>
      </c>
      <c r="C24658" s="1">
        <v>291430046</v>
      </c>
      <c r="D24658" t="s">
        <v>261165</v>
      </c>
      <c r="E24658" t="s">
        <v>263936</v>
      </c>
      <c r="F24658" s="1">
        <v>19</v>
      </c>
      <c r="G24658" s="1" t="s">
        <v>115584</v>
      </c>
      <c r="H24658" s="1" t="s">
        <v>115585</v>
      </c>
      <c r="I24658" s="1" t="s">
        <v>115586</v>
      </c>
    </row>
    <row r="24659" spans="1:9" x14ac:dyDescent="0.2">
      <c r="A24659" s="1" t="s">
        <v>115587</v>
      </c>
      <c r="B24659" s="1" t="s">
        <v>115588</v>
      </c>
      <c r="C24659" s="1">
        <v>291417434</v>
      </c>
      <c r="D24659" t="s">
        <v>261165</v>
      </c>
      <c r="E24659" t="s">
        <v>263935</v>
      </c>
      <c r="F24659" s="1">
        <v>5009</v>
      </c>
      <c r="G24659" s="1" t="s">
        <v>115589</v>
      </c>
      <c r="H24659" s="1" t="s">
        <v>115590</v>
      </c>
      <c r="I24659" s="1" t="s">
        <v>115591</v>
      </c>
    </row>
    <row r="24660" spans="1:9" x14ac:dyDescent="0.2">
      <c r="A24660" s="1" t="s">
        <v>115592</v>
      </c>
      <c r="B24660" s="1" t="s">
        <v>115593</v>
      </c>
      <c r="C24660" s="1">
        <v>291438072</v>
      </c>
      <c r="D24660" t="s">
        <v>261165</v>
      </c>
      <c r="E24660" t="s">
        <v>261238</v>
      </c>
      <c r="F24660" s="1">
        <v>6</v>
      </c>
      <c r="G24660" s="1" t="s">
        <v>115594</v>
      </c>
      <c r="H24660" s="1" t="s">
        <v>115595</v>
      </c>
      <c r="I24660" s="1" t="s">
        <v>115596</v>
      </c>
    </row>
    <row r="24661" spans="1:9" x14ac:dyDescent="0.2">
      <c r="A24661" s="1" t="s">
        <v>115597</v>
      </c>
      <c r="B24661" s="1" t="s">
        <v>115598</v>
      </c>
      <c r="C24661" s="1">
        <v>291425747</v>
      </c>
      <c r="D24661" t="s">
        <v>263987</v>
      </c>
      <c r="E24661" t="s">
        <v>263988</v>
      </c>
      <c r="F24661" s="1">
        <v>57</v>
      </c>
      <c r="G24661" s="1" t="s">
        <v>115599</v>
      </c>
      <c r="H24661" s="1" t="s">
        <v>115600</v>
      </c>
      <c r="I24661" s="1"/>
    </row>
    <row r="24662" spans="1:9" x14ac:dyDescent="0.2">
      <c r="A24662" s="1" t="s">
        <v>115601</v>
      </c>
      <c r="B24662" s="1" t="s">
        <v>115602</v>
      </c>
      <c r="C24662" s="1">
        <v>290482219</v>
      </c>
      <c r="D24662" t="s">
        <v>261165</v>
      </c>
      <c r="E24662" t="s">
        <v>263936</v>
      </c>
      <c r="F24662" s="1">
        <v>14</v>
      </c>
      <c r="G24662" s="1" t="s">
        <v>115603</v>
      </c>
      <c r="H24662" s="1" t="s">
        <v>115604</v>
      </c>
      <c r="I24662" s="1"/>
    </row>
    <row r="24663" spans="1:9" x14ac:dyDescent="0.2">
      <c r="A24663" s="1" t="s">
        <v>115605</v>
      </c>
      <c r="B24663" s="1" t="s">
        <v>115606</v>
      </c>
      <c r="C24663" s="1">
        <v>291444828</v>
      </c>
      <c r="D24663" t="s">
        <v>261165</v>
      </c>
      <c r="E24663" t="s">
        <v>261166</v>
      </c>
      <c r="F24663" s="1">
        <v>49</v>
      </c>
      <c r="G24663" s="1" t="s">
        <v>115607</v>
      </c>
      <c r="H24663" s="1" t="s">
        <v>115608</v>
      </c>
      <c r="I24663" s="1"/>
    </row>
    <row r="24664" spans="1:9" x14ac:dyDescent="0.2">
      <c r="A24664" s="1" t="s">
        <v>115609</v>
      </c>
      <c r="B24664" s="1" t="s">
        <v>115610</v>
      </c>
      <c r="C24664" s="1">
        <v>291427525</v>
      </c>
      <c r="D24664" t="s">
        <v>261165</v>
      </c>
      <c r="E24664" t="s">
        <v>261166</v>
      </c>
      <c r="F24664" s="1">
        <v>525</v>
      </c>
      <c r="G24664" s="1" t="s">
        <v>115611</v>
      </c>
      <c r="H24664" s="1" t="s">
        <v>115612</v>
      </c>
      <c r="I24664" s="1"/>
    </row>
    <row r="24665" spans="1:9" x14ac:dyDescent="0.2">
      <c r="A24665" s="1" t="s">
        <v>115613</v>
      </c>
      <c r="B24665" s="1" t="s">
        <v>115614</v>
      </c>
      <c r="C24665" s="1">
        <v>290489161</v>
      </c>
      <c r="D24665" t="s">
        <v>261165</v>
      </c>
      <c r="E24665" t="s">
        <v>263946</v>
      </c>
      <c r="F24665" s="1">
        <v>8</v>
      </c>
      <c r="G24665" s="1" t="s">
        <v>115615</v>
      </c>
      <c r="H24665" s="1" t="s">
        <v>115616</v>
      </c>
      <c r="I24665" s="1" t="s">
        <v>115617</v>
      </c>
    </row>
    <row r="24666" spans="1:9" x14ac:dyDescent="0.2">
      <c r="A24666" s="1" t="s">
        <v>115618</v>
      </c>
      <c r="B24666" s="1" t="s">
        <v>115619</v>
      </c>
      <c r="C24666" s="1">
        <v>291436843</v>
      </c>
      <c r="D24666" t="s">
        <v>261165</v>
      </c>
      <c r="E24666" t="s">
        <v>261166</v>
      </c>
      <c r="F24666" s="1">
        <v>3</v>
      </c>
      <c r="G24666" s="1" t="s">
        <v>115620</v>
      </c>
      <c r="H24666" s="1" t="s">
        <v>115621</v>
      </c>
      <c r="I24666" s="1"/>
    </row>
    <row r="24667" spans="1:9" x14ac:dyDescent="0.2">
      <c r="A24667" s="1" t="s">
        <v>115622</v>
      </c>
      <c r="B24667" s="1" t="s">
        <v>115623</v>
      </c>
      <c r="C24667" s="1">
        <v>291431969</v>
      </c>
      <c r="D24667" t="s">
        <v>261165</v>
      </c>
      <c r="E24667" t="s">
        <v>263934</v>
      </c>
      <c r="F24667" s="1">
        <v>15</v>
      </c>
      <c r="G24667" s="1" t="s">
        <v>115624</v>
      </c>
      <c r="H24667" s="1" t="s">
        <v>115625</v>
      </c>
      <c r="I24667" s="1" t="s">
        <v>115626</v>
      </c>
    </row>
    <row r="24668" spans="1:9" x14ac:dyDescent="0.2">
      <c r="A24668" s="1" t="s">
        <v>115627</v>
      </c>
      <c r="B24668" s="1" t="s">
        <v>115628</v>
      </c>
      <c r="C24668" s="1">
        <v>291428982</v>
      </c>
      <c r="D24668" t="s">
        <v>261165</v>
      </c>
      <c r="E24668" t="s">
        <v>261166</v>
      </c>
      <c r="F24668" s="1">
        <v>51</v>
      </c>
      <c r="G24668" s="1" t="s">
        <v>115629</v>
      </c>
      <c r="H24668" s="1" t="s">
        <v>115630</v>
      </c>
      <c r="I24668" s="1" t="s">
        <v>115631</v>
      </c>
    </row>
    <row r="24669" spans="1:9" x14ac:dyDescent="0.2">
      <c r="A24669" s="1" t="s">
        <v>115632</v>
      </c>
      <c r="B24669" s="1" t="s">
        <v>115633</v>
      </c>
      <c r="C24669" s="1">
        <v>290487951</v>
      </c>
      <c r="D24669" t="s">
        <v>261165</v>
      </c>
      <c r="E24669" t="s">
        <v>261166</v>
      </c>
      <c r="F24669" s="1">
        <v>5</v>
      </c>
      <c r="G24669" s="1" t="s">
        <v>115634</v>
      </c>
      <c r="H24669" s="1" t="s">
        <v>115635</v>
      </c>
      <c r="I24669" s="1"/>
    </row>
    <row r="24670" spans="1:9" x14ac:dyDescent="0.2">
      <c r="A24670" s="1" t="s">
        <v>115636</v>
      </c>
      <c r="B24670" s="1" t="s">
        <v>115637</v>
      </c>
      <c r="C24670" s="1">
        <v>290485873</v>
      </c>
      <c r="D24670" t="s">
        <v>261165</v>
      </c>
      <c r="E24670" t="s">
        <v>261166</v>
      </c>
      <c r="F24670" s="1">
        <v>3</v>
      </c>
      <c r="G24670" s="1" t="s">
        <v>115638</v>
      </c>
      <c r="H24670" s="1" t="s">
        <v>115639</v>
      </c>
      <c r="I24670" s="1"/>
    </row>
    <row r="24671" spans="1:9" x14ac:dyDescent="0.2">
      <c r="A24671" s="1" t="s">
        <v>115640</v>
      </c>
      <c r="B24671" s="1" t="s">
        <v>115641</v>
      </c>
      <c r="C24671" s="1">
        <v>291440196</v>
      </c>
      <c r="D24671" t="s">
        <v>261201</v>
      </c>
      <c r="E24671" t="s">
        <v>263989</v>
      </c>
      <c r="F24671" s="1">
        <v>38</v>
      </c>
      <c r="G24671" s="1" t="s">
        <v>115642</v>
      </c>
      <c r="H24671" s="1" t="s">
        <v>115643</v>
      </c>
      <c r="I24671" s="1" t="s">
        <v>115644</v>
      </c>
    </row>
    <row r="24672" spans="1:9" x14ac:dyDescent="0.2">
      <c r="A24672" s="1" t="s">
        <v>115645</v>
      </c>
      <c r="B24672" s="1" t="s">
        <v>115646</v>
      </c>
      <c r="C24672" s="1">
        <v>284200491</v>
      </c>
      <c r="D24672" t="s">
        <v>261165</v>
      </c>
      <c r="E24672" t="s">
        <v>263949</v>
      </c>
      <c r="F24672" s="1">
        <v>10</v>
      </c>
      <c r="G24672" s="1" t="s">
        <v>115647</v>
      </c>
      <c r="H24672" s="1" t="s">
        <v>115648</v>
      </c>
      <c r="I24672" s="1" t="s">
        <v>115649</v>
      </c>
    </row>
    <row r="24673" spans="1:9" x14ac:dyDescent="0.2">
      <c r="A24673" s="1" t="s">
        <v>115650</v>
      </c>
      <c r="B24673" s="1" t="s">
        <v>115651</v>
      </c>
      <c r="C24673" s="1">
        <v>290491457</v>
      </c>
      <c r="D24673" t="s">
        <v>261165</v>
      </c>
      <c r="E24673" t="s">
        <v>261219</v>
      </c>
      <c r="F24673" s="1">
        <v>4</v>
      </c>
      <c r="G24673" s="1" t="s">
        <v>115652</v>
      </c>
      <c r="H24673" s="1" t="s">
        <v>115653</v>
      </c>
      <c r="I24673" s="1" t="s">
        <v>115654</v>
      </c>
    </row>
    <row r="24674" spans="1:9" x14ac:dyDescent="0.2">
      <c r="A24674" s="1" t="s">
        <v>115655</v>
      </c>
      <c r="B24674" s="1" t="s">
        <v>115656</v>
      </c>
      <c r="C24674" s="1">
        <v>291035199</v>
      </c>
      <c r="D24674" t="s">
        <v>261165</v>
      </c>
      <c r="E24674" t="s">
        <v>263935</v>
      </c>
      <c r="F24674" s="1">
        <v>10</v>
      </c>
      <c r="G24674" s="1" t="s">
        <v>115657</v>
      </c>
      <c r="H24674" s="1" t="s">
        <v>115658</v>
      </c>
      <c r="I24674" s="1" t="s">
        <v>115659</v>
      </c>
    </row>
    <row r="24675" spans="1:9" x14ac:dyDescent="0.2">
      <c r="A24675" s="1" t="s">
        <v>115660</v>
      </c>
      <c r="B24675" s="1" t="s">
        <v>115661</v>
      </c>
      <c r="C24675" s="1">
        <v>291417828</v>
      </c>
      <c r="D24675" t="s">
        <v>261165</v>
      </c>
      <c r="E24675" t="s">
        <v>263935</v>
      </c>
      <c r="F24675" s="1">
        <v>1</v>
      </c>
      <c r="G24675" s="1" t="s">
        <v>115662</v>
      </c>
      <c r="H24675" s="1" t="s">
        <v>115663</v>
      </c>
      <c r="I24675" s="1" t="s">
        <v>115664</v>
      </c>
    </row>
    <row r="24676" spans="1:9" x14ac:dyDescent="0.2">
      <c r="A24676" s="1" t="s">
        <v>115665</v>
      </c>
      <c r="B24676" s="1" t="s">
        <v>115666</v>
      </c>
      <c r="C24676" s="1">
        <v>290489382</v>
      </c>
      <c r="D24676" t="s">
        <v>261165</v>
      </c>
      <c r="E24676" t="s">
        <v>263965</v>
      </c>
      <c r="F24676" s="1">
        <v>128</v>
      </c>
      <c r="G24676" s="1" t="s">
        <v>115667</v>
      </c>
      <c r="H24676" s="1" t="s">
        <v>115668</v>
      </c>
      <c r="I24676" s="1" t="s">
        <v>115669</v>
      </c>
    </row>
    <row r="24677" spans="1:9" x14ac:dyDescent="0.2">
      <c r="A24677" s="1" t="s">
        <v>115670</v>
      </c>
      <c r="B24677" s="1" t="s">
        <v>115671</v>
      </c>
      <c r="C24677" s="1">
        <v>291434766</v>
      </c>
      <c r="D24677" t="s">
        <v>261165</v>
      </c>
      <c r="E24677" t="s">
        <v>263951</v>
      </c>
      <c r="F24677" s="1">
        <v>1</v>
      </c>
      <c r="G24677" s="1" t="s">
        <v>115672</v>
      </c>
      <c r="H24677" s="1" t="s">
        <v>115673</v>
      </c>
      <c r="I24677" s="1"/>
    </row>
    <row r="24678" spans="1:9" x14ac:dyDescent="0.2">
      <c r="A24678" s="1" t="s">
        <v>115674</v>
      </c>
      <c r="B24678" s="1" t="s">
        <v>115675</v>
      </c>
      <c r="C24678" s="1">
        <v>291429280</v>
      </c>
      <c r="D24678" t="s">
        <v>261165</v>
      </c>
      <c r="E24678" t="s">
        <v>261166</v>
      </c>
      <c r="F24678" s="1">
        <v>18</v>
      </c>
      <c r="G24678" s="1" t="s">
        <v>115676</v>
      </c>
      <c r="H24678" s="1" t="s">
        <v>115677</v>
      </c>
      <c r="I24678" s="1"/>
    </row>
    <row r="24679" spans="1:9" x14ac:dyDescent="0.2">
      <c r="A24679" s="1" t="s">
        <v>115678</v>
      </c>
      <c r="B24679" s="1" t="s">
        <v>115679</v>
      </c>
      <c r="C24679" s="1">
        <v>291441040</v>
      </c>
      <c r="D24679" t="s">
        <v>261165</v>
      </c>
      <c r="E24679" t="s">
        <v>261166</v>
      </c>
      <c r="F24679" s="1">
        <v>10</v>
      </c>
      <c r="G24679" s="1" t="s">
        <v>115680</v>
      </c>
      <c r="H24679" s="1" t="s">
        <v>115681</v>
      </c>
      <c r="I24679" s="1"/>
    </row>
    <row r="24680" spans="1:9" x14ac:dyDescent="0.2">
      <c r="A24680" s="1" t="s">
        <v>115682</v>
      </c>
      <c r="B24680" s="1" t="s">
        <v>115683</v>
      </c>
      <c r="C24680" s="1">
        <v>291428162</v>
      </c>
      <c r="D24680" t="s">
        <v>261165</v>
      </c>
      <c r="E24680" t="s">
        <v>263935</v>
      </c>
      <c r="F24680" s="1">
        <v>1</v>
      </c>
      <c r="G24680" s="1" t="s">
        <v>115684</v>
      </c>
      <c r="H24680" s="1" t="s">
        <v>115685</v>
      </c>
      <c r="I24680" s="1"/>
    </row>
    <row r="24681" spans="1:9" x14ac:dyDescent="0.2">
      <c r="A24681" s="1" t="s">
        <v>115686</v>
      </c>
      <c r="B24681" s="1" t="s">
        <v>115687</v>
      </c>
      <c r="C24681" s="1">
        <v>290488622</v>
      </c>
      <c r="D24681" t="s">
        <v>261165</v>
      </c>
      <c r="E24681" t="s">
        <v>261166</v>
      </c>
      <c r="F24681" s="1">
        <v>7</v>
      </c>
      <c r="G24681" s="1" t="s">
        <v>115688</v>
      </c>
      <c r="H24681" s="1" t="s">
        <v>115689</v>
      </c>
      <c r="I24681" s="1" t="s">
        <v>115690</v>
      </c>
    </row>
    <row r="24682" spans="1:9" x14ac:dyDescent="0.2">
      <c r="A24682" s="1" t="s">
        <v>115691</v>
      </c>
      <c r="B24682" s="1" t="s">
        <v>115692</v>
      </c>
      <c r="C24682" s="1">
        <v>291415029</v>
      </c>
      <c r="D24682" t="s">
        <v>261165</v>
      </c>
      <c r="E24682" t="s">
        <v>263959</v>
      </c>
      <c r="F24682" s="1">
        <v>1</v>
      </c>
      <c r="G24682" s="1" t="s">
        <v>115693</v>
      </c>
      <c r="H24682" s="1" t="s">
        <v>115694</v>
      </c>
      <c r="I24682" s="1" t="s">
        <v>115695</v>
      </c>
    </row>
    <row r="24683" spans="1:9" x14ac:dyDescent="0.2">
      <c r="A24683" s="1" t="s">
        <v>115696</v>
      </c>
      <c r="B24683" s="1" t="s">
        <v>115697</v>
      </c>
      <c r="C24683" s="1">
        <v>290490636</v>
      </c>
      <c r="D24683" t="s">
        <v>261165</v>
      </c>
      <c r="E24683" t="s">
        <v>263932</v>
      </c>
      <c r="F24683" s="1">
        <v>4</v>
      </c>
      <c r="G24683" s="1" t="s">
        <v>115698</v>
      </c>
      <c r="H24683" s="1" t="s">
        <v>115699</v>
      </c>
      <c r="I24683" s="1"/>
    </row>
    <row r="24684" spans="1:9" x14ac:dyDescent="0.2">
      <c r="A24684" s="1" t="s">
        <v>115700</v>
      </c>
      <c r="B24684" s="1" t="s">
        <v>115701</v>
      </c>
      <c r="C24684" s="1">
        <v>291438476</v>
      </c>
      <c r="D24684" t="s">
        <v>261165</v>
      </c>
      <c r="E24684" t="s">
        <v>261166</v>
      </c>
      <c r="F24684" s="1">
        <v>69</v>
      </c>
      <c r="G24684" s="1" t="s">
        <v>115702</v>
      </c>
      <c r="H24684" s="1" t="s">
        <v>115703</v>
      </c>
      <c r="I24684" s="1"/>
    </row>
    <row r="24685" spans="1:9" x14ac:dyDescent="0.2">
      <c r="A24685" s="1" t="s">
        <v>115704</v>
      </c>
      <c r="B24685" s="1" t="s">
        <v>115705</v>
      </c>
      <c r="C24685" s="1">
        <v>291434764</v>
      </c>
      <c r="D24685" t="s">
        <v>261165</v>
      </c>
      <c r="E24685" t="s">
        <v>263951</v>
      </c>
      <c r="F24685" s="1">
        <v>5</v>
      </c>
      <c r="G24685" s="1" t="s">
        <v>115706</v>
      </c>
      <c r="H24685" s="1" t="s">
        <v>115707</v>
      </c>
      <c r="I24685" s="1"/>
    </row>
    <row r="24686" spans="1:9" x14ac:dyDescent="0.2">
      <c r="A24686" s="1" t="s">
        <v>115708</v>
      </c>
      <c r="B24686" s="1" t="s">
        <v>115709</v>
      </c>
      <c r="C24686" s="1">
        <v>290524737</v>
      </c>
      <c r="D24686" t="s">
        <v>261165</v>
      </c>
      <c r="E24686" t="s">
        <v>261238</v>
      </c>
      <c r="F24686" s="1">
        <v>1</v>
      </c>
      <c r="G24686" s="1" t="s">
        <v>115710</v>
      </c>
      <c r="H24686" s="1" t="s">
        <v>115711</v>
      </c>
      <c r="I24686" s="1"/>
    </row>
    <row r="24687" spans="1:9" x14ac:dyDescent="0.2">
      <c r="A24687" s="1" t="s">
        <v>115712</v>
      </c>
      <c r="B24687" s="1" t="s">
        <v>115713</v>
      </c>
      <c r="C24687" s="1">
        <v>290524679</v>
      </c>
      <c r="D24687" t="s">
        <v>261165</v>
      </c>
      <c r="E24687" t="s">
        <v>263956</v>
      </c>
      <c r="F24687" s="1">
        <v>7</v>
      </c>
      <c r="G24687" s="1" t="s">
        <v>115714</v>
      </c>
      <c r="H24687" s="1" t="s">
        <v>115715</v>
      </c>
      <c r="I24687" s="1" t="s">
        <v>115716</v>
      </c>
    </row>
    <row r="24688" spans="1:9" x14ac:dyDescent="0.2">
      <c r="A24688" s="1" t="s">
        <v>115717</v>
      </c>
      <c r="B24688" s="1" t="s">
        <v>115718</v>
      </c>
      <c r="C24688" s="1">
        <v>290490565</v>
      </c>
      <c r="D24688" t="s">
        <v>261165</v>
      </c>
      <c r="E24688" t="s">
        <v>263939</v>
      </c>
      <c r="F24688" s="1">
        <v>5</v>
      </c>
      <c r="G24688" s="1" t="s">
        <v>115719</v>
      </c>
      <c r="H24688" s="1" t="s">
        <v>115720</v>
      </c>
      <c r="I24688" s="1"/>
    </row>
    <row r="24689" spans="1:9" x14ac:dyDescent="0.2">
      <c r="A24689" s="1" t="s">
        <v>115721</v>
      </c>
      <c r="B24689" s="1" t="s">
        <v>115722</v>
      </c>
      <c r="C24689" s="1">
        <v>291417281</v>
      </c>
      <c r="D24689" t="s">
        <v>261165</v>
      </c>
      <c r="E24689" t="s">
        <v>261219</v>
      </c>
      <c r="F24689" s="1">
        <v>2</v>
      </c>
      <c r="G24689" s="1" t="s">
        <v>115723</v>
      </c>
      <c r="H24689" s="1" t="s">
        <v>115724</v>
      </c>
      <c r="I24689" s="1" t="s">
        <v>115725</v>
      </c>
    </row>
    <row r="24690" spans="1:9" x14ac:dyDescent="0.2">
      <c r="A24690" s="1" t="s">
        <v>115726</v>
      </c>
      <c r="B24690" s="1" t="s">
        <v>115727</v>
      </c>
      <c r="C24690" s="1">
        <v>290483250</v>
      </c>
      <c r="D24690" t="s">
        <v>261165</v>
      </c>
      <c r="E24690" t="s">
        <v>261166</v>
      </c>
      <c r="F24690" s="1">
        <v>8</v>
      </c>
      <c r="G24690" s="1" t="s">
        <v>115728</v>
      </c>
      <c r="H24690" s="1" t="s">
        <v>115729</v>
      </c>
      <c r="I24690" s="1"/>
    </row>
    <row r="24691" spans="1:9" x14ac:dyDescent="0.2">
      <c r="A24691" s="1" t="s">
        <v>115730</v>
      </c>
      <c r="B24691" s="1" t="s">
        <v>115731</v>
      </c>
      <c r="C24691" s="1">
        <v>290525587</v>
      </c>
      <c r="D24691" t="s">
        <v>261165</v>
      </c>
      <c r="E24691" t="s">
        <v>263935</v>
      </c>
      <c r="F24691" s="1">
        <v>3</v>
      </c>
      <c r="G24691" s="1" t="s">
        <v>115732</v>
      </c>
      <c r="H24691" s="1" t="s">
        <v>115733</v>
      </c>
      <c r="I24691" s="1" t="s">
        <v>115734</v>
      </c>
    </row>
    <row r="24692" spans="1:9" x14ac:dyDescent="0.2">
      <c r="A24692" s="1" t="s">
        <v>115735</v>
      </c>
      <c r="B24692" s="1" t="s">
        <v>115736</v>
      </c>
      <c r="C24692" s="1">
        <v>291429510</v>
      </c>
      <c r="D24692" t="s">
        <v>261165</v>
      </c>
      <c r="E24692" t="s">
        <v>261166</v>
      </c>
      <c r="F24692" s="1">
        <v>4</v>
      </c>
      <c r="G24692" s="1" t="s">
        <v>115737</v>
      </c>
      <c r="H24692" s="1" t="s">
        <v>115738</v>
      </c>
      <c r="I24692" s="1"/>
    </row>
    <row r="24693" spans="1:9" x14ac:dyDescent="0.2">
      <c r="A24693" s="1" t="s">
        <v>115739</v>
      </c>
      <c r="B24693" s="1" t="s">
        <v>115740</v>
      </c>
      <c r="C24693" s="1">
        <v>291034989</v>
      </c>
      <c r="D24693" t="s">
        <v>261165</v>
      </c>
      <c r="E24693" t="s">
        <v>261288</v>
      </c>
      <c r="F24693" s="1">
        <v>5</v>
      </c>
      <c r="G24693" s="1" t="s">
        <v>115741</v>
      </c>
      <c r="H24693" s="1" t="s">
        <v>115742</v>
      </c>
      <c r="I24693" s="1" t="s">
        <v>115743</v>
      </c>
    </row>
    <row r="24694" spans="1:9" x14ac:dyDescent="0.2">
      <c r="A24694" s="1" t="s">
        <v>115744</v>
      </c>
      <c r="B24694" s="1" t="s">
        <v>115745</v>
      </c>
      <c r="C24694" s="1">
        <v>291419197</v>
      </c>
      <c r="D24694" t="s">
        <v>261165</v>
      </c>
      <c r="E24694" t="s">
        <v>263951</v>
      </c>
      <c r="F24694" s="1">
        <v>4</v>
      </c>
      <c r="G24694" s="1" t="s">
        <v>115746</v>
      </c>
      <c r="H24694" s="1" t="s">
        <v>115747</v>
      </c>
      <c r="I24694" s="1" t="s">
        <v>115748</v>
      </c>
    </row>
    <row r="24695" spans="1:9" x14ac:dyDescent="0.2">
      <c r="A24695" s="1" t="s">
        <v>115749</v>
      </c>
      <c r="B24695" s="1" t="s">
        <v>115750</v>
      </c>
      <c r="C24695" s="1">
        <v>290525945</v>
      </c>
      <c r="D24695" t="s">
        <v>261165</v>
      </c>
      <c r="E24695" t="s">
        <v>263955</v>
      </c>
      <c r="F24695" s="1">
        <v>7</v>
      </c>
      <c r="G24695" s="1" t="s">
        <v>115751</v>
      </c>
      <c r="H24695" s="1" t="s">
        <v>115752</v>
      </c>
      <c r="I24695" s="1"/>
    </row>
    <row r="24696" spans="1:9" x14ac:dyDescent="0.2">
      <c r="A24696" s="1" t="s">
        <v>115753</v>
      </c>
      <c r="B24696" s="1" t="s">
        <v>115754</v>
      </c>
      <c r="C24696" s="1">
        <v>291428808</v>
      </c>
      <c r="D24696" t="s">
        <v>261165</v>
      </c>
      <c r="E24696" t="s">
        <v>114604</v>
      </c>
      <c r="F24696" s="1">
        <v>12</v>
      </c>
      <c r="G24696" s="1" t="s">
        <v>115755</v>
      </c>
      <c r="H24696" s="1" t="s">
        <v>115756</v>
      </c>
      <c r="I24696" s="1" t="s">
        <v>115757</v>
      </c>
    </row>
    <row r="24697" spans="1:9" x14ac:dyDescent="0.2">
      <c r="A24697" s="1" t="s">
        <v>113708</v>
      </c>
      <c r="B24697" s="1" t="s">
        <v>115758</v>
      </c>
      <c r="C24697" s="1">
        <v>291446076</v>
      </c>
      <c r="D24697" t="s">
        <v>261165</v>
      </c>
      <c r="E24697" t="s">
        <v>261166</v>
      </c>
      <c r="F24697" s="1">
        <v>9</v>
      </c>
      <c r="G24697" s="1" t="s">
        <v>115759</v>
      </c>
      <c r="H24697" s="1" t="s">
        <v>115760</v>
      </c>
      <c r="I24697" s="1" t="s">
        <v>115761</v>
      </c>
    </row>
    <row r="24698" spans="1:9" x14ac:dyDescent="0.2">
      <c r="A24698" s="1" t="s">
        <v>115762</v>
      </c>
      <c r="B24698" s="1" t="s">
        <v>115763</v>
      </c>
      <c r="C24698" s="1">
        <v>291419349</v>
      </c>
      <c r="D24698" t="s">
        <v>261165</v>
      </c>
      <c r="E24698" t="s">
        <v>263949</v>
      </c>
      <c r="F24698" s="1">
        <v>45</v>
      </c>
      <c r="G24698" s="1" t="s">
        <v>115764</v>
      </c>
      <c r="H24698" s="1" t="s">
        <v>115765</v>
      </c>
      <c r="I24698" s="1" t="s">
        <v>115766</v>
      </c>
    </row>
    <row r="24699" spans="1:9" x14ac:dyDescent="0.2">
      <c r="A24699" s="1" t="s">
        <v>115768</v>
      </c>
      <c r="B24699" s="1" t="s">
        <v>115769</v>
      </c>
      <c r="C24699" s="1">
        <v>290487107</v>
      </c>
      <c r="D24699" t="s">
        <v>261165</v>
      </c>
      <c r="E24699" t="s">
        <v>261166</v>
      </c>
      <c r="F24699" s="1">
        <v>171</v>
      </c>
      <c r="G24699" s="1" t="s">
        <v>115770</v>
      </c>
      <c r="H24699" s="1" t="s">
        <v>115771</v>
      </c>
      <c r="I24699" s="1" t="s">
        <v>115772</v>
      </c>
    </row>
    <row r="24700" spans="1:9" x14ac:dyDescent="0.2">
      <c r="A24700" s="1" t="s">
        <v>115773</v>
      </c>
      <c r="B24700" s="1" t="s">
        <v>115774</v>
      </c>
      <c r="C24700" s="1">
        <v>291440320</v>
      </c>
      <c r="D24700" t="s">
        <v>261165</v>
      </c>
      <c r="E24700" t="s">
        <v>263935</v>
      </c>
      <c r="F24700" s="1">
        <v>25</v>
      </c>
      <c r="G24700" s="1" t="s">
        <v>115775</v>
      </c>
      <c r="H24700" s="1" t="s">
        <v>115776</v>
      </c>
      <c r="I24700" s="1" t="s">
        <v>115777</v>
      </c>
    </row>
    <row r="24701" spans="1:9" x14ac:dyDescent="0.2">
      <c r="A24701" s="1" t="s">
        <v>115778</v>
      </c>
      <c r="B24701" s="1" t="s">
        <v>115779</v>
      </c>
      <c r="C24701" s="1">
        <v>290524563</v>
      </c>
      <c r="D24701" t="s">
        <v>261165</v>
      </c>
      <c r="E24701" t="s">
        <v>263937</v>
      </c>
      <c r="F24701" s="1">
        <v>10</v>
      </c>
      <c r="G24701" s="1" t="s">
        <v>115780</v>
      </c>
      <c r="H24701" s="1" t="s">
        <v>115781</v>
      </c>
      <c r="I24701" s="1" t="s">
        <v>115782</v>
      </c>
    </row>
    <row r="24702" spans="1:9" x14ac:dyDescent="0.2">
      <c r="A24702" s="1" t="s">
        <v>115783</v>
      </c>
      <c r="B24702" s="1" t="s">
        <v>115784</v>
      </c>
      <c r="C24702" s="1">
        <v>291430921</v>
      </c>
      <c r="D24702" t="s">
        <v>261165</v>
      </c>
      <c r="E24702" t="s">
        <v>263930</v>
      </c>
      <c r="F24702" s="1">
        <v>4</v>
      </c>
      <c r="G24702" s="1" t="s">
        <v>115785</v>
      </c>
      <c r="H24702" s="1" t="s">
        <v>115786</v>
      </c>
      <c r="I24702" s="1" t="s">
        <v>115787</v>
      </c>
    </row>
    <row r="24703" spans="1:9" x14ac:dyDescent="0.2">
      <c r="A24703" s="1" t="s">
        <v>115788</v>
      </c>
      <c r="B24703" s="1" t="s">
        <v>115789</v>
      </c>
      <c r="C24703" s="1">
        <v>291427524</v>
      </c>
      <c r="D24703" t="s">
        <v>261165</v>
      </c>
      <c r="E24703" t="s">
        <v>261166</v>
      </c>
      <c r="F24703" s="1">
        <v>150</v>
      </c>
      <c r="G24703" s="1" t="s">
        <v>115790</v>
      </c>
      <c r="H24703" s="1" t="s">
        <v>115791</v>
      </c>
      <c r="I24703" s="1"/>
    </row>
    <row r="24704" spans="1:9" x14ac:dyDescent="0.2">
      <c r="A24704" s="1" t="s">
        <v>115792</v>
      </c>
      <c r="B24704" s="1" t="s">
        <v>115793</v>
      </c>
      <c r="C24704" s="1">
        <v>291420090</v>
      </c>
      <c r="D24704" t="s">
        <v>261165</v>
      </c>
      <c r="E24704" t="s">
        <v>263948</v>
      </c>
      <c r="F24704" s="1">
        <v>6</v>
      </c>
      <c r="G24704" s="1" t="s">
        <v>115794</v>
      </c>
      <c r="H24704" s="1" t="s">
        <v>115795</v>
      </c>
      <c r="I24704" s="1" t="s">
        <v>115796</v>
      </c>
    </row>
    <row r="24705" spans="1:9" x14ac:dyDescent="0.2">
      <c r="A24705" s="1" t="s">
        <v>115797</v>
      </c>
      <c r="B24705" s="1" t="s">
        <v>115798</v>
      </c>
      <c r="C24705" s="1">
        <v>290491652</v>
      </c>
      <c r="D24705" t="s">
        <v>261165</v>
      </c>
      <c r="E24705" t="s">
        <v>263938</v>
      </c>
      <c r="F24705" s="1">
        <v>7</v>
      </c>
      <c r="G24705" s="1" t="s">
        <v>115799</v>
      </c>
      <c r="H24705" s="1" t="s">
        <v>115800</v>
      </c>
      <c r="I24705" s="1" t="s">
        <v>115801</v>
      </c>
    </row>
    <row r="24706" spans="1:9" x14ac:dyDescent="0.2">
      <c r="A24706" s="1" t="s">
        <v>115802</v>
      </c>
      <c r="B24706" s="1" t="s">
        <v>115803</v>
      </c>
      <c r="C24706" s="1">
        <v>291034636</v>
      </c>
      <c r="D24706" t="s">
        <v>261165</v>
      </c>
      <c r="E24706" t="s">
        <v>117043</v>
      </c>
      <c r="F24706" s="1">
        <v>1</v>
      </c>
      <c r="G24706" s="1" t="s">
        <v>115804</v>
      </c>
      <c r="H24706" s="1" t="s">
        <v>115805</v>
      </c>
      <c r="I24706" s="1"/>
    </row>
    <row r="24707" spans="1:9" x14ac:dyDescent="0.2">
      <c r="A24707" s="1" t="s">
        <v>115806</v>
      </c>
      <c r="B24707" s="1" t="s">
        <v>115807</v>
      </c>
      <c r="C24707" s="1">
        <v>291422376</v>
      </c>
      <c r="D24707" t="s">
        <v>261165</v>
      </c>
      <c r="E24707" t="s">
        <v>263927</v>
      </c>
      <c r="F24707" s="1">
        <v>9</v>
      </c>
      <c r="G24707" s="1" t="s">
        <v>115808</v>
      </c>
      <c r="H24707" s="1" t="s">
        <v>115809</v>
      </c>
      <c r="I24707" s="1" t="s">
        <v>115810</v>
      </c>
    </row>
    <row r="24708" spans="1:9" x14ac:dyDescent="0.2">
      <c r="A24708" s="1" t="s">
        <v>115811</v>
      </c>
      <c r="B24708" s="1" t="s">
        <v>115812</v>
      </c>
      <c r="C24708" s="1">
        <v>290523838</v>
      </c>
      <c r="D24708" t="s">
        <v>261165</v>
      </c>
      <c r="E24708" t="s">
        <v>261219</v>
      </c>
      <c r="F24708" s="1">
        <v>1</v>
      </c>
      <c r="G24708" s="1" t="s">
        <v>115813</v>
      </c>
      <c r="H24708" s="1" t="s">
        <v>115814</v>
      </c>
      <c r="I24708" s="1" t="s">
        <v>115815</v>
      </c>
    </row>
    <row r="24709" spans="1:9" x14ac:dyDescent="0.2">
      <c r="A24709" s="1" t="s">
        <v>115816</v>
      </c>
      <c r="B24709" s="1" t="s">
        <v>115817</v>
      </c>
      <c r="C24709" s="1">
        <v>284008576</v>
      </c>
      <c r="D24709" t="s">
        <v>261201</v>
      </c>
      <c r="E24709" t="s">
        <v>263981</v>
      </c>
      <c r="F24709" s="1">
        <v>735</v>
      </c>
      <c r="G24709" s="1" t="s">
        <v>115818</v>
      </c>
      <c r="H24709" s="1" t="s">
        <v>115819</v>
      </c>
      <c r="I24709" s="1" t="s">
        <v>115820</v>
      </c>
    </row>
    <row r="24710" spans="1:9" x14ac:dyDescent="0.2">
      <c r="A24710" s="1" t="s">
        <v>115821</v>
      </c>
      <c r="B24710" s="1" t="s">
        <v>115822</v>
      </c>
      <c r="C24710" s="1">
        <v>283396598</v>
      </c>
      <c r="D24710" t="s">
        <v>261165</v>
      </c>
      <c r="E24710" t="s">
        <v>261166</v>
      </c>
      <c r="F24710" s="1">
        <v>146</v>
      </c>
      <c r="G24710" s="1" t="s">
        <v>115823</v>
      </c>
      <c r="H24710" s="1" t="s">
        <v>115824</v>
      </c>
      <c r="I24710" s="1" t="s">
        <v>115825</v>
      </c>
    </row>
    <row r="24711" spans="1:9" x14ac:dyDescent="0.2">
      <c r="A24711" s="1" t="s">
        <v>115826</v>
      </c>
      <c r="B24711" s="1" t="s">
        <v>115827</v>
      </c>
      <c r="C24711" s="1">
        <v>291414133</v>
      </c>
      <c r="D24711" t="s">
        <v>261165</v>
      </c>
      <c r="E24711" t="s">
        <v>261288</v>
      </c>
      <c r="F24711" s="1">
        <v>71</v>
      </c>
      <c r="G24711" s="1" t="s">
        <v>115828</v>
      </c>
      <c r="H24711" s="1" t="s">
        <v>115829</v>
      </c>
      <c r="I24711" s="1"/>
    </row>
    <row r="24712" spans="1:9" x14ac:dyDescent="0.2">
      <c r="A24712" s="1" t="s">
        <v>115830</v>
      </c>
      <c r="B24712" s="1" t="s">
        <v>115831</v>
      </c>
      <c r="C24712" s="1">
        <v>291418149</v>
      </c>
      <c r="D24712" t="s">
        <v>261165</v>
      </c>
      <c r="E24712" t="s">
        <v>263948</v>
      </c>
      <c r="F24712" s="1">
        <v>1</v>
      </c>
      <c r="G24712" s="1" t="s">
        <v>115832</v>
      </c>
      <c r="H24712" s="1" t="s">
        <v>115833</v>
      </c>
      <c r="I24712" s="1"/>
    </row>
    <row r="24713" spans="1:9" x14ac:dyDescent="0.2">
      <c r="A24713" s="1" t="s">
        <v>115834</v>
      </c>
      <c r="B24713" s="1" t="s">
        <v>115835</v>
      </c>
      <c r="C24713" s="1">
        <v>290490694</v>
      </c>
      <c r="D24713" t="s">
        <v>261165</v>
      </c>
      <c r="E24713" t="s">
        <v>261166</v>
      </c>
      <c r="F24713" s="1">
        <v>66</v>
      </c>
      <c r="G24713" s="1" t="s">
        <v>115836</v>
      </c>
      <c r="H24713" s="1" t="s">
        <v>115837</v>
      </c>
      <c r="I24713" s="1"/>
    </row>
    <row r="24714" spans="1:9" x14ac:dyDescent="0.2">
      <c r="A24714" s="1" t="s">
        <v>115838</v>
      </c>
      <c r="B24714" s="1" t="s">
        <v>115839</v>
      </c>
      <c r="C24714" s="1">
        <v>291434106</v>
      </c>
      <c r="D24714" t="s">
        <v>261165</v>
      </c>
      <c r="E24714" t="s">
        <v>261175</v>
      </c>
      <c r="F24714" s="1">
        <v>1</v>
      </c>
      <c r="G24714" s="1" t="s">
        <v>115840</v>
      </c>
      <c r="H24714" s="1" t="s">
        <v>115841</v>
      </c>
      <c r="I24714" s="1"/>
    </row>
    <row r="24715" spans="1:9" x14ac:dyDescent="0.2">
      <c r="A24715" s="1" t="s">
        <v>115842</v>
      </c>
      <c r="B24715" s="1" t="s">
        <v>115843</v>
      </c>
      <c r="C24715" s="1">
        <v>290523219</v>
      </c>
      <c r="D24715" t="s">
        <v>261165</v>
      </c>
      <c r="E24715" t="s">
        <v>261166</v>
      </c>
      <c r="F24715" s="1">
        <v>10149</v>
      </c>
      <c r="G24715" s="1" t="s">
        <v>115844</v>
      </c>
      <c r="H24715" s="1" t="s">
        <v>115845</v>
      </c>
      <c r="I24715" s="1"/>
    </row>
    <row r="24716" spans="1:9" x14ac:dyDescent="0.2">
      <c r="A24716" s="1" t="s">
        <v>115846</v>
      </c>
      <c r="B24716" s="1" t="s">
        <v>115847</v>
      </c>
      <c r="C24716" s="1">
        <v>289795286</v>
      </c>
      <c r="D24716" t="s">
        <v>261165</v>
      </c>
      <c r="E24716" t="s">
        <v>261219</v>
      </c>
      <c r="F24716" s="1">
        <v>1</v>
      </c>
      <c r="G24716" s="1" t="s">
        <v>115848</v>
      </c>
      <c r="H24716" s="1" t="s">
        <v>115849</v>
      </c>
      <c r="I24716" s="1"/>
    </row>
    <row r="24717" spans="1:9" x14ac:dyDescent="0.2">
      <c r="A24717" s="1" t="s">
        <v>115850</v>
      </c>
      <c r="B24717" s="1" t="s">
        <v>115851</v>
      </c>
      <c r="C24717" s="1">
        <v>291428720</v>
      </c>
      <c r="D24717" t="s">
        <v>261165</v>
      </c>
      <c r="E24717" t="s">
        <v>263932</v>
      </c>
      <c r="F24717" s="1">
        <v>5</v>
      </c>
      <c r="G24717" s="1" t="s">
        <v>115852</v>
      </c>
      <c r="H24717" s="1" t="s">
        <v>115853</v>
      </c>
      <c r="I24717" s="1" t="s">
        <v>115854</v>
      </c>
    </row>
    <row r="24718" spans="1:9" x14ac:dyDescent="0.2">
      <c r="A24718" s="1" t="s">
        <v>115855</v>
      </c>
      <c r="B24718" s="1" t="s">
        <v>115856</v>
      </c>
      <c r="C24718" s="1">
        <v>291427420</v>
      </c>
      <c r="D24718" t="s">
        <v>261165</v>
      </c>
      <c r="E24718" t="s">
        <v>263948</v>
      </c>
      <c r="F24718" s="1">
        <v>4</v>
      </c>
      <c r="G24718" s="1" t="s">
        <v>115857</v>
      </c>
      <c r="H24718" s="1" t="s">
        <v>115858</v>
      </c>
      <c r="I24718" s="1" t="s">
        <v>115859</v>
      </c>
    </row>
    <row r="24719" spans="1:9" x14ac:dyDescent="0.2">
      <c r="A24719" s="1" t="s">
        <v>115860</v>
      </c>
      <c r="B24719" s="1" t="s">
        <v>115861</v>
      </c>
      <c r="C24719" s="1">
        <v>290487955</v>
      </c>
      <c r="D24719" t="s">
        <v>261165</v>
      </c>
      <c r="E24719" t="s">
        <v>263990</v>
      </c>
      <c r="F24719" s="1">
        <v>101</v>
      </c>
      <c r="G24719" s="1" t="s">
        <v>115862</v>
      </c>
      <c r="H24719" s="1" t="s">
        <v>115863</v>
      </c>
      <c r="I24719" s="1" t="s">
        <v>115864</v>
      </c>
    </row>
    <row r="24720" spans="1:9" x14ac:dyDescent="0.2">
      <c r="A24720" s="1" t="s">
        <v>91698</v>
      </c>
      <c r="B24720" s="1" t="s">
        <v>115865</v>
      </c>
      <c r="C24720" s="1">
        <v>291414603</v>
      </c>
      <c r="D24720" t="s">
        <v>261165</v>
      </c>
      <c r="E24720" t="s">
        <v>261166</v>
      </c>
      <c r="F24720" s="1">
        <v>3</v>
      </c>
      <c r="G24720" s="1" t="s">
        <v>115866</v>
      </c>
      <c r="H24720" s="1" t="s">
        <v>115867</v>
      </c>
      <c r="I24720" s="1" t="s">
        <v>115868</v>
      </c>
    </row>
    <row r="24721" spans="1:9" x14ac:dyDescent="0.2">
      <c r="A24721" s="1" t="s">
        <v>115869</v>
      </c>
      <c r="B24721" s="1" t="s">
        <v>115870</v>
      </c>
      <c r="C24721" s="1">
        <v>290492188</v>
      </c>
      <c r="D24721" t="s">
        <v>261165</v>
      </c>
      <c r="E24721" t="s">
        <v>261219</v>
      </c>
      <c r="F24721" s="1">
        <v>2</v>
      </c>
      <c r="G24721" s="1" t="s">
        <v>115871</v>
      </c>
      <c r="H24721" s="1" t="s">
        <v>115872</v>
      </c>
      <c r="I24721" s="1" t="s">
        <v>115873</v>
      </c>
    </row>
    <row r="24722" spans="1:9" x14ac:dyDescent="0.2">
      <c r="A24722" s="1" t="s">
        <v>115874</v>
      </c>
      <c r="B24722" s="1" t="s">
        <v>115875</v>
      </c>
      <c r="C24722" s="1">
        <v>291424351</v>
      </c>
      <c r="D24722" t="s">
        <v>261165</v>
      </c>
      <c r="E24722" t="s">
        <v>263948</v>
      </c>
      <c r="F24722" s="1">
        <v>5</v>
      </c>
      <c r="G24722" s="1" t="s">
        <v>115876</v>
      </c>
      <c r="H24722" s="1" t="s">
        <v>115877</v>
      </c>
      <c r="I24722" s="1" t="s">
        <v>115874</v>
      </c>
    </row>
    <row r="24723" spans="1:9" x14ac:dyDescent="0.2">
      <c r="A24723" s="1" t="s">
        <v>115878</v>
      </c>
      <c r="B24723" s="1" t="s">
        <v>115879</v>
      </c>
      <c r="C24723" s="1">
        <v>291435402</v>
      </c>
      <c r="D24723" t="s">
        <v>261165</v>
      </c>
      <c r="E24723" t="s">
        <v>261166</v>
      </c>
      <c r="F24723" s="1">
        <v>53</v>
      </c>
      <c r="G24723" s="1" t="s">
        <v>115880</v>
      </c>
      <c r="H24723" s="1" t="s">
        <v>115881</v>
      </c>
      <c r="I24723" s="1" t="s">
        <v>115882</v>
      </c>
    </row>
    <row r="24724" spans="1:9" x14ac:dyDescent="0.2">
      <c r="A24724" s="1" t="s">
        <v>115883</v>
      </c>
      <c r="B24724" s="1" t="s">
        <v>115884</v>
      </c>
      <c r="C24724" s="1">
        <v>289795299</v>
      </c>
      <c r="D24724" t="s">
        <v>261201</v>
      </c>
      <c r="E24724" t="s">
        <v>263981</v>
      </c>
      <c r="F24724" s="1">
        <v>1</v>
      </c>
      <c r="G24724" s="1" t="s">
        <v>115885</v>
      </c>
      <c r="H24724" s="1" t="s">
        <v>115886</v>
      </c>
      <c r="I24724" s="1" t="s">
        <v>115887</v>
      </c>
    </row>
    <row r="24725" spans="1:9" x14ac:dyDescent="0.2">
      <c r="A24725" s="1" t="s">
        <v>115888</v>
      </c>
      <c r="B24725" s="1" t="s">
        <v>115889</v>
      </c>
      <c r="C24725" s="1">
        <v>291417936</v>
      </c>
      <c r="D24725" t="s">
        <v>261165</v>
      </c>
      <c r="E24725" t="s">
        <v>261166</v>
      </c>
      <c r="F24725" s="1">
        <v>2</v>
      </c>
      <c r="G24725" s="1" t="s">
        <v>115890</v>
      </c>
      <c r="H24725" s="1" t="s">
        <v>115891</v>
      </c>
      <c r="I24725" s="1"/>
    </row>
    <row r="24726" spans="1:9" x14ac:dyDescent="0.2">
      <c r="A24726" s="1" t="s">
        <v>115892</v>
      </c>
      <c r="B24726" s="1" t="s">
        <v>115893</v>
      </c>
      <c r="C24726" s="1">
        <v>291421149</v>
      </c>
      <c r="D24726" t="s">
        <v>261165</v>
      </c>
      <c r="E24726" t="s">
        <v>263938</v>
      </c>
      <c r="F24726" s="1">
        <v>1</v>
      </c>
      <c r="G24726" s="1" t="s">
        <v>115894</v>
      </c>
      <c r="H24726" s="1" t="s">
        <v>115895</v>
      </c>
      <c r="I24726" s="1"/>
    </row>
    <row r="24727" spans="1:9" x14ac:dyDescent="0.2">
      <c r="A24727" s="1" t="s">
        <v>115896</v>
      </c>
      <c r="B24727" s="1" t="s">
        <v>115897</v>
      </c>
      <c r="C24727" s="1">
        <v>289795301</v>
      </c>
      <c r="D24727" t="s">
        <v>261165</v>
      </c>
      <c r="E24727" t="s">
        <v>261166</v>
      </c>
      <c r="F24727" s="1">
        <v>9</v>
      </c>
      <c r="G24727" s="1" t="s">
        <v>115898</v>
      </c>
      <c r="H24727" s="1" t="s">
        <v>115899</v>
      </c>
      <c r="I24727" s="1"/>
    </row>
    <row r="24728" spans="1:9" x14ac:dyDescent="0.2">
      <c r="A24728" s="1" t="s">
        <v>115900</v>
      </c>
      <c r="B24728" s="1" t="s">
        <v>115901</v>
      </c>
      <c r="C24728" s="1">
        <v>290521234</v>
      </c>
      <c r="D24728" t="s">
        <v>261165</v>
      </c>
      <c r="E24728" t="s">
        <v>261238</v>
      </c>
      <c r="F24728" s="1">
        <v>1</v>
      </c>
      <c r="G24728" s="1" t="s">
        <v>115902</v>
      </c>
      <c r="H24728" s="1" t="s">
        <v>115903</v>
      </c>
      <c r="I24728" s="1" t="s">
        <v>115904</v>
      </c>
    </row>
    <row r="24729" spans="1:9" x14ac:dyDescent="0.2">
      <c r="A24729" s="1" t="s">
        <v>115905</v>
      </c>
      <c r="B24729" s="1" t="s">
        <v>115906</v>
      </c>
      <c r="C24729" s="1">
        <v>291428679</v>
      </c>
      <c r="D24729" t="s">
        <v>261165</v>
      </c>
      <c r="E24729" t="s">
        <v>263935</v>
      </c>
      <c r="F24729" s="1">
        <v>16</v>
      </c>
      <c r="G24729" s="1" t="s">
        <v>115907</v>
      </c>
      <c r="H24729" s="1" t="s">
        <v>115908</v>
      </c>
      <c r="I24729" s="1"/>
    </row>
    <row r="24730" spans="1:9" x14ac:dyDescent="0.2">
      <c r="A24730" s="1" t="s">
        <v>115909</v>
      </c>
      <c r="B24730" s="1" t="s">
        <v>115910</v>
      </c>
      <c r="C24730" s="1">
        <v>291445664</v>
      </c>
      <c r="D24730" t="s">
        <v>261165</v>
      </c>
      <c r="E24730" t="s">
        <v>261238</v>
      </c>
      <c r="F24730" s="1">
        <v>20</v>
      </c>
      <c r="G24730" s="1" t="s">
        <v>115911</v>
      </c>
      <c r="H24730" s="1" t="s">
        <v>115912</v>
      </c>
      <c r="I24730" s="1" t="s">
        <v>115913</v>
      </c>
    </row>
    <row r="24731" spans="1:9" x14ac:dyDescent="0.2">
      <c r="A24731" s="1" t="s">
        <v>115914</v>
      </c>
      <c r="B24731" s="1" t="s">
        <v>115915</v>
      </c>
      <c r="C24731" s="1">
        <v>291441310</v>
      </c>
      <c r="D24731" t="s">
        <v>261165</v>
      </c>
      <c r="E24731" t="s">
        <v>261166</v>
      </c>
      <c r="F24731" s="1">
        <v>1</v>
      </c>
      <c r="G24731" s="1" t="s">
        <v>115916</v>
      </c>
      <c r="H24731" s="1" t="s">
        <v>115917</v>
      </c>
      <c r="I24731" s="1"/>
    </row>
    <row r="24732" spans="1:9" x14ac:dyDescent="0.2">
      <c r="A24732" s="1" t="s">
        <v>115918</v>
      </c>
      <c r="B24732" s="1" t="s">
        <v>115919</v>
      </c>
      <c r="C24732" s="1">
        <v>290525683</v>
      </c>
      <c r="D24732" t="s">
        <v>261165</v>
      </c>
      <c r="E24732" t="s">
        <v>261219</v>
      </c>
      <c r="F24732" s="1">
        <v>98</v>
      </c>
      <c r="G24732" s="1" t="s">
        <v>115920</v>
      </c>
      <c r="H24732" s="1" t="s">
        <v>115921</v>
      </c>
      <c r="I24732" s="1" t="s">
        <v>115922</v>
      </c>
    </row>
    <row r="24733" spans="1:9" x14ac:dyDescent="0.2">
      <c r="A24733" s="1" t="s">
        <v>115923</v>
      </c>
      <c r="B24733" s="1" t="s">
        <v>115924</v>
      </c>
      <c r="C24733" s="1">
        <v>291445343</v>
      </c>
      <c r="D24733" t="s">
        <v>261165</v>
      </c>
      <c r="E24733" t="s">
        <v>261166</v>
      </c>
      <c r="F24733" s="1">
        <v>27064</v>
      </c>
      <c r="G24733" s="1" t="s">
        <v>115925</v>
      </c>
      <c r="H24733" s="1" t="s">
        <v>115926</v>
      </c>
      <c r="I24733" s="1" t="s">
        <v>115927</v>
      </c>
    </row>
    <row r="24734" spans="1:9" x14ac:dyDescent="0.2">
      <c r="A24734" s="1" t="s">
        <v>115928</v>
      </c>
      <c r="B24734" s="1" t="s">
        <v>115929</v>
      </c>
      <c r="C24734" s="1">
        <v>289795309</v>
      </c>
      <c r="D24734" t="s">
        <v>261165</v>
      </c>
      <c r="E24734" t="s">
        <v>261166</v>
      </c>
      <c r="F24734" s="1">
        <v>2</v>
      </c>
      <c r="G24734" s="1" t="s">
        <v>115930</v>
      </c>
      <c r="H24734" s="1" t="s">
        <v>115931</v>
      </c>
      <c r="I24734" s="1"/>
    </row>
    <row r="24735" spans="1:9" x14ac:dyDescent="0.2">
      <c r="A24735" s="1" t="s">
        <v>115932</v>
      </c>
      <c r="B24735" s="1" t="s">
        <v>115933</v>
      </c>
      <c r="C24735" s="1">
        <v>291419119</v>
      </c>
      <c r="D24735" t="s">
        <v>261165</v>
      </c>
      <c r="E24735" t="s">
        <v>263940</v>
      </c>
      <c r="F24735" s="1">
        <v>2</v>
      </c>
      <c r="G24735" s="1" t="s">
        <v>115934</v>
      </c>
      <c r="H24735" s="1" t="s">
        <v>115935</v>
      </c>
      <c r="I24735" s="1"/>
    </row>
    <row r="24736" spans="1:9" x14ac:dyDescent="0.2">
      <c r="A24736" s="1" t="s">
        <v>115936</v>
      </c>
      <c r="B24736" s="1" t="s">
        <v>115937</v>
      </c>
      <c r="C24736" s="1">
        <v>291444831</v>
      </c>
      <c r="D24736" t="s">
        <v>261165</v>
      </c>
      <c r="E24736" t="s">
        <v>261166</v>
      </c>
      <c r="F24736" s="1">
        <v>72</v>
      </c>
      <c r="G24736" s="1" t="s">
        <v>115938</v>
      </c>
      <c r="H24736" s="1" t="s">
        <v>115939</v>
      </c>
      <c r="I24736" s="1"/>
    </row>
    <row r="24737" spans="1:9" x14ac:dyDescent="0.2">
      <c r="A24737" s="1" t="s">
        <v>115940</v>
      </c>
      <c r="B24737" s="1" t="s">
        <v>115941</v>
      </c>
      <c r="C24737" s="1">
        <v>291427617</v>
      </c>
      <c r="D24737" t="s">
        <v>261165</v>
      </c>
      <c r="E24737" t="s">
        <v>261219</v>
      </c>
      <c r="F24737" s="1">
        <v>42</v>
      </c>
      <c r="G24737" s="1" t="s">
        <v>115942</v>
      </c>
      <c r="H24737" s="1" t="s">
        <v>115943</v>
      </c>
      <c r="I24737" s="1"/>
    </row>
    <row r="24738" spans="1:9" x14ac:dyDescent="0.2">
      <c r="A24738" s="1" t="s">
        <v>115944</v>
      </c>
      <c r="B24738" s="1" t="s">
        <v>115945</v>
      </c>
      <c r="C24738" s="1">
        <v>291421170</v>
      </c>
      <c r="D24738" t="s">
        <v>261165</v>
      </c>
      <c r="E24738" t="s">
        <v>263926</v>
      </c>
      <c r="F24738" s="1">
        <v>1</v>
      </c>
      <c r="G24738" s="1" t="s">
        <v>115946</v>
      </c>
      <c r="H24738" s="1" t="s">
        <v>115947</v>
      </c>
      <c r="I24738" s="1" t="s">
        <v>115948</v>
      </c>
    </row>
    <row r="24739" spans="1:9" x14ac:dyDescent="0.2">
      <c r="A24739" s="1" t="s">
        <v>115949</v>
      </c>
      <c r="B24739" s="1" t="s">
        <v>115950</v>
      </c>
      <c r="C24739" s="1">
        <v>291444038</v>
      </c>
      <c r="D24739" t="s">
        <v>261165</v>
      </c>
      <c r="E24739" t="s">
        <v>263935</v>
      </c>
      <c r="F24739" s="1">
        <v>11</v>
      </c>
      <c r="G24739" s="1" t="s">
        <v>115951</v>
      </c>
      <c r="H24739" s="1" t="s">
        <v>115952</v>
      </c>
      <c r="I24739" s="1" t="s">
        <v>115953</v>
      </c>
    </row>
    <row r="24740" spans="1:9" x14ac:dyDescent="0.2">
      <c r="A24740" s="1" t="s">
        <v>115954</v>
      </c>
      <c r="B24740" s="1" t="s">
        <v>115955</v>
      </c>
      <c r="C24740" s="1">
        <v>291446602</v>
      </c>
      <c r="D24740" t="s">
        <v>261165</v>
      </c>
      <c r="E24740" t="s">
        <v>263951</v>
      </c>
      <c r="F24740" s="1">
        <v>19</v>
      </c>
      <c r="G24740" s="1" t="s">
        <v>115956</v>
      </c>
      <c r="H24740" s="1" t="s">
        <v>115957</v>
      </c>
      <c r="I24740" s="1"/>
    </row>
    <row r="24741" spans="1:9" x14ac:dyDescent="0.2">
      <c r="A24741" s="1" t="s">
        <v>115958</v>
      </c>
      <c r="B24741" s="1" t="s">
        <v>115959</v>
      </c>
      <c r="C24741" s="1">
        <v>290525560</v>
      </c>
      <c r="D24741" t="s">
        <v>261165</v>
      </c>
      <c r="E24741" t="s">
        <v>263948</v>
      </c>
      <c r="F24741" s="1">
        <v>19</v>
      </c>
      <c r="G24741" s="1" t="s">
        <v>115960</v>
      </c>
      <c r="H24741" s="1" t="s">
        <v>115961</v>
      </c>
      <c r="I24741" s="1" t="s">
        <v>115962</v>
      </c>
    </row>
    <row r="24742" spans="1:9" x14ac:dyDescent="0.2">
      <c r="A24742" s="1" t="s">
        <v>115963</v>
      </c>
      <c r="B24742" s="1" t="s">
        <v>115964</v>
      </c>
      <c r="C24742" s="1">
        <v>290521837</v>
      </c>
      <c r="D24742" t="s">
        <v>261165</v>
      </c>
      <c r="E24742" t="s">
        <v>261166</v>
      </c>
      <c r="F24742" s="1">
        <v>114</v>
      </c>
      <c r="G24742" s="1" t="s">
        <v>115965</v>
      </c>
      <c r="H24742" s="1" t="s">
        <v>115966</v>
      </c>
      <c r="I24742" s="1" t="s">
        <v>115967</v>
      </c>
    </row>
    <row r="24743" spans="1:9" x14ac:dyDescent="0.2">
      <c r="A24743" s="1" t="s">
        <v>115968</v>
      </c>
      <c r="B24743" s="1" t="s">
        <v>115969</v>
      </c>
      <c r="C24743" s="1">
        <v>290488327</v>
      </c>
      <c r="D24743" t="s">
        <v>261165</v>
      </c>
      <c r="E24743" t="s">
        <v>261166</v>
      </c>
      <c r="F24743" s="1">
        <v>136</v>
      </c>
      <c r="G24743" s="1" t="s">
        <v>115970</v>
      </c>
      <c r="H24743" s="1" t="s">
        <v>115971</v>
      </c>
      <c r="I24743" s="1" t="s">
        <v>115972</v>
      </c>
    </row>
    <row r="24744" spans="1:9" x14ac:dyDescent="0.2">
      <c r="A24744" s="1" t="s">
        <v>115973</v>
      </c>
      <c r="B24744" s="1" t="s">
        <v>115974</v>
      </c>
      <c r="C24744" s="1">
        <v>290489279</v>
      </c>
      <c r="D24744" t="s">
        <v>261165</v>
      </c>
      <c r="E24744" t="s">
        <v>261166</v>
      </c>
      <c r="F24744" s="1">
        <v>1</v>
      </c>
      <c r="G24744" s="1" t="s">
        <v>115975</v>
      </c>
      <c r="H24744" s="1" t="s">
        <v>115976</v>
      </c>
      <c r="I24744" s="1"/>
    </row>
    <row r="24745" spans="1:9" x14ac:dyDescent="0.2">
      <c r="A24745" s="1" t="s">
        <v>115977</v>
      </c>
      <c r="B24745" s="1" t="s">
        <v>115978</v>
      </c>
      <c r="C24745" s="1">
        <v>290489922</v>
      </c>
      <c r="D24745" t="s">
        <v>261165</v>
      </c>
      <c r="E24745" t="s">
        <v>261166</v>
      </c>
      <c r="F24745" s="1">
        <v>83</v>
      </c>
      <c r="G24745" s="1" t="s">
        <v>115979</v>
      </c>
      <c r="H24745" s="1" t="s">
        <v>115980</v>
      </c>
      <c r="I24745" s="1" t="s">
        <v>115981</v>
      </c>
    </row>
    <row r="24746" spans="1:9" x14ac:dyDescent="0.2">
      <c r="A24746" s="1" t="s">
        <v>115982</v>
      </c>
      <c r="B24746" s="1" t="s">
        <v>115983</v>
      </c>
      <c r="C24746" s="1">
        <v>291414361</v>
      </c>
      <c r="D24746" t="s">
        <v>261165</v>
      </c>
      <c r="E24746" t="s">
        <v>261219</v>
      </c>
      <c r="F24746" s="1">
        <v>3</v>
      </c>
      <c r="G24746" s="1" t="s">
        <v>115984</v>
      </c>
      <c r="H24746" s="1" t="s">
        <v>115985</v>
      </c>
      <c r="I24746" s="1" t="s">
        <v>115986</v>
      </c>
    </row>
    <row r="24747" spans="1:9" x14ac:dyDescent="0.2">
      <c r="A24747" s="1" t="s">
        <v>115987</v>
      </c>
      <c r="B24747" s="1" t="s">
        <v>115988</v>
      </c>
      <c r="C24747" s="1">
        <v>291034642</v>
      </c>
      <c r="D24747" t="s">
        <v>261165</v>
      </c>
      <c r="E24747" t="s">
        <v>261219</v>
      </c>
      <c r="F24747" s="1">
        <v>1</v>
      </c>
      <c r="G24747" s="1" t="s">
        <v>115989</v>
      </c>
      <c r="H24747" s="1" t="s">
        <v>115990</v>
      </c>
      <c r="I24747" s="1" t="s">
        <v>115991</v>
      </c>
    </row>
    <row r="24748" spans="1:9" x14ac:dyDescent="0.2">
      <c r="A24748" s="1" t="s">
        <v>115992</v>
      </c>
      <c r="B24748" s="1" t="s">
        <v>115993</v>
      </c>
      <c r="C24748" s="1">
        <v>291035188</v>
      </c>
      <c r="D24748" t="s">
        <v>261165</v>
      </c>
      <c r="E24748" t="s">
        <v>263935</v>
      </c>
      <c r="F24748" s="1">
        <v>1</v>
      </c>
      <c r="G24748" s="1" t="s">
        <v>115994</v>
      </c>
      <c r="H24748" s="1" t="s">
        <v>115995</v>
      </c>
      <c r="I24748" s="1" t="s">
        <v>115996</v>
      </c>
    </row>
    <row r="24749" spans="1:9" x14ac:dyDescent="0.2">
      <c r="A24749" s="1" t="s">
        <v>115997</v>
      </c>
      <c r="B24749" s="1" t="s">
        <v>115998</v>
      </c>
      <c r="C24749" s="1">
        <v>290492193</v>
      </c>
      <c r="D24749" t="s">
        <v>261165</v>
      </c>
      <c r="E24749" t="s">
        <v>261166</v>
      </c>
      <c r="F24749" s="1">
        <v>246</v>
      </c>
      <c r="G24749" s="1" t="s">
        <v>115999</v>
      </c>
      <c r="H24749" s="1" t="s">
        <v>116000</v>
      </c>
      <c r="I24749" s="1" t="s">
        <v>116001</v>
      </c>
    </row>
    <row r="24750" spans="1:9" x14ac:dyDescent="0.2">
      <c r="A24750" s="1" t="s">
        <v>116002</v>
      </c>
      <c r="B24750" s="1" t="s">
        <v>116003</v>
      </c>
      <c r="C24750" s="1">
        <v>290521165</v>
      </c>
      <c r="D24750" t="s">
        <v>261165</v>
      </c>
      <c r="E24750" t="s">
        <v>261166</v>
      </c>
      <c r="F24750" s="1">
        <v>1</v>
      </c>
      <c r="G24750" s="1" t="s">
        <v>116004</v>
      </c>
      <c r="H24750" s="1" t="s">
        <v>116005</v>
      </c>
      <c r="I24750" s="1" t="s">
        <v>116006</v>
      </c>
    </row>
    <row r="24751" spans="1:9" x14ac:dyDescent="0.2">
      <c r="A24751" s="1" t="s">
        <v>116007</v>
      </c>
      <c r="B24751" s="1" t="s">
        <v>116008</v>
      </c>
      <c r="C24751" s="1">
        <v>290481995</v>
      </c>
      <c r="D24751" t="s">
        <v>261165</v>
      </c>
      <c r="E24751" t="s">
        <v>261166</v>
      </c>
      <c r="F24751" s="1">
        <v>113</v>
      </c>
      <c r="G24751" s="1" t="s">
        <v>116009</v>
      </c>
      <c r="H24751" s="1" t="s">
        <v>116010</v>
      </c>
      <c r="I24751" s="1" t="s">
        <v>116011</v>
      </c>
    </row>
    <row r="24752" spans="1:9" x14ac:dyDescent="0.2">
      <c r="A24752" s="1" t="s">
        <v>116012</v>
      </c>
      <c r="B24752" s="1" t="s">
        <v>116013</v>
      </c>
      <c r="C24752" s="1">
        <v>291435276</v>
      </c>
      <c r="D24752" t="s">
        <v>261165</v>
      </c>
      <c r="E24752" t="s">
        <v>263946</v>
      </c>
      <c r="F24752" s="1">
        <v>10</v>
      </c>
      <c r="G24752" s="1" t="s">
        <v>116014</v>
      </c>
      <c r="H24752" s="1" t="s">
        <v>116015</v>
      </c>
      <c r="I24752" s="1" t="s">
        <v>116016</v>
      </c>
    </row>
    <row r="24753" spans="1:9" x14ac:dyDescent="0.2">
      <c r="A24753" s="1" t="s">
        <v>116017</v>
      </c>
      <c r="B24753" s="1" t="s">
        <v>116018</v>
      </c>
      <c r="C24753" s="1">
        <v>291418868</v>
      </c>
      <c r="D24753" t="s">
        <v>261165</v>
      </c>
      <c r="E24753" t="s">
        <v>261166</v>
      </c>
      <c r="F24753" s="1">
        <v>105</v>
      </c>
      <c r="G24753" s="1" t="s">
        <v>116019</v>
      </c>
      <c r="H24753" s="1" t="s">
        <v>116020</v>
      </c>
      <c r="I24753" s="1"/>
    </row>
    <row r="24754" spans="1:9" x14ac:dyDescent="0.2">
      <c r="A24754" s="1" t="s">
        <v>116021</v>
      </c>
      <c r="B24754" s="1" t="s">
        <v>116022</v>
      </c>
      <c r="C24754" s="1">
        <v>291431789</v>
      </c>
      <c r="D24754" t="s">
        <v>261165</v>
      </c>
      <c r="E24754" t="s">
        <v>261166</v>
      </c>
      <c r="F24754" s="1">
        <v>28</v>
      </c>
      <c r="G24754" s="1" t="s">
        <v>116023</v>
      </c>
      <c r="H24754" s="1" t="s">
        <v>116024</v>
      </c>
      <c r="I24754" s="1" t="s">
        <v>116025</v>
      </c>
    </row>
    <row r="24755" spans="1:9" x14ac:dyDescent="0.2">
      <c r="A24755" s="1" t="s">
        <v>116026</v>
      </c>
      <c r="B24755" s="1" t="s">
        <v>116027</v>
      </c>
      <c r="C24755" s="1">
        <v>291419880</v>
      </c>
      <c r="D24755" t="s">
        <v>261165</v>
      </c>
      <c r="E24755" t="s">
        <v>261166</v>
      </c>
      <c r="F24755" s="1">
        <v>16</v>
      </c>
      <c r="G24755" s="1" t="s">
        <v>116028</v>
      </c>
      <c r="H24755" s="1" t="s">
        <v>116029</v>
      </c>
      <c r="I24755" s="1" t="s">
        <v>116030</v>
      </c>
    </row>
    <row r="24756" spans="1:9" x14ac:dyDescent="0.2">
      <c r="A24756" s="1" t="s">
        <v>116031</v>
      </c>
      <c r="B24756" s="1" t="s">
        <v>116032</v>
      </c>
      <c r="C24756" s="1">
        <v>291441029</v>
      </c>
      <c r="D24756" t="s">
        <v>261165</v>
      </c>
      <c r="E24756" t="s">
        <v>261166</v>
      </c>
      <c r="F24756" s="1">
        <v>10</v>
      </c>
      <c r="G24756" s="1" t="s">
        <v>116033</v>
      </c>
      <c r="H24756" s="1" t="s">
        <v>116034</v>
      </c>
      <c r="I24756" s="1"/>
    </row>
    <row r="24757" spans="1:9" x14ac:dyDescent="0.2">
      <c r="A24757" s="1" t="s">
        <v>116035</v>
      </c>
      <c r="B24757" s="1" t="s">
        <v>116036</v>
      </c>
      <c r="C24757" s="1">
        <v>291034936</v>
      </c>
      <c r="D24757" t="s">
        <v>261165</v>
      </c>
      <c r="E24757" t="s">
        <v>261219</v>
      </c>
      <c r="F24757" s="1">
        <v>6</v>
      </c>
      <c r="G24757" s="1" t="s">
        <v>116037</v>
      </c>
      <c r="H24757" s="1" t="s">
        <v>116038</v>
      </c>
      <c r="I24757" s="1"/>
    </row>
    <row r="24758" spans="1:9" x14ac:dyDescent="0.2">
      <c r="A24758" s="1" t="s">
        <v>116039</v>
      </c>
      <c r="B24758" s="1" t="s">
        <v>116040</v>
      </c>
      <c r="C24758" s="1">
        <v>291425681</v>
      </c>
      <c r="D24758" t="s">
        <v>261165</v>
      </c>
      <c r="E24758" t="s">
        <v>261166</v>
      </c>
      <c r="F24758" s="1">
        <v>24</v>
      </c>
      <c r="G24758" s="1" t="s">
        <v>116041</v>
      </c>
      <c r="H24758" s="1" t="s">
        <v>116042</v>
      </c>
      <c r="I24758" s="1" t="s">
        <v>116043</v>
      </c>
    </row>
    <row r="24759" spans="1:9" x14ac:dyDescent="0.2">
      <c r="A24759" s="1" t="s">
        <v>116044</v>
      </c>
      <c r="B24759" s="1" t="s">
        <v>116045</v>
      </c>
      <c r="C24759" s="1">
        <v>290487386</v>
      </c>
      <c r="D24759" t="s">
        <v>261165</v>
      </c>
      <c r="E24759" t="s">
        <v>261166</v>
      </c>
      <c r="F24759" s="1">
        <v>14</v>
      </c>
      <c r="G24759" s="1" t="s">
        <v>116046</v>
      </c>
      <c r="H24759" s="1" t="s">
        <v>116047</v>
      </c>
      <c r="I24759" s="1"/>
    </row>
    <row r="24760" spans="1:9" x14ac:dyDescent="0.2">
      <c r="A24760" s="1" t="s">
        <v>116048</v>
      </c>
      <c r="B24760" s="1" t="s">
        <v>116049</v>
      </c>
      <c r="C24760" s="1">
        <v>291428784</v>
      </c>
      <c r="D24760" t="s">
        <v>261165</v>
      </c>
      <c r="E24760" t="s">
        <v>263968</v>
      </c>
      <c r="F24760" s="1">
        <v>1</v>
      </c>
      <c r="G24760" s="1" t="s">
        <v>116050</v>
      </c>
      <c r="H24760" s="1" t="s">
        <v>116051</v>
      </c>
      <c r="I24760" s="1" t="s">
        <v>116052</v>
      </c>
    </row>
    <row r="24761" spans="1:9" x14ac:dyDescent="0.2">
      <c r="A24761" s="1" t="s">
        <v>116053</v>
      </c>
      <c r="B24761" s="1" t="s">
        <v>116054</v>
      </c>
      <c r="C24761" s="1">
        <v>290487448</v>
      </c>
      <c r="D24761" t="s">
        <v>261165</v>
      </c>
      <c r="E24761" t="s">
        <v>261166</v>
      </c>
      <c r="F24761" s="1">
        <v>12</v>
      </c>
      <c r="G24761" s="1" t="s">
        <v>116055</v>
      </c>
      <c r="H24761" s="1" t="s">
        <v>116056</v>
      </c>
      <c r="I24761" s="1"/>
    </row>
    <row r="24762" spans="1:9" x14ac:dyDescent="0.2">
      <c r="A24762" s="1" t="s">
        <v>116057</v>
      </c>
      <c r="B24762" s="1" t="s">
        <v>116058</v>
      </c>
      <c r="C24762" s="1">
        <v>291034901</v>
      </c>
      <c r="D24762" t="s">
        <v>261165</v>
      </c>
      <c r="E24762" t="s">
        <v>261175</v>
      </c>
      <c r="F24762" s="1">
        <v>1</v>
      </c>
      <c r="G24762" s="1" t="s">
        <v>116059</v>
      </c>
      <c r="H24762" s="1" t="s">
        <v>116060</v>
      </c>
      <c r="I24762" s="1" t="s">
        <v>116061</v>
      </c>
    </row>
    <row r="24763" spans="1:9" x14ac:dyDescent="0.2">
      <c r="A24763" s="1" t="s">
        <v>106557</v>
      </c>
      <c r="B24763" s="1" t="s">
        <v>116062</v>
      </c>
      <c r="C24763" s="1">
        <v>290483734</v>
      </c>
      <c r="D24763" t="s">
        <v>261165</v>
      </c>
      <c r="E24763" t="s">
        <v>261166</v>
      </c>
      <c r="F24763" s="1">
        <v>1</v>
      </c>
      <c r="G24763" s="1" t="s">
        <v>116063</v>
      </c>
      <c r="H24763" s="1" t="s">
        <v>116064</v>
      </c>
      <c r="I24763" s="1" t="s">
        <v>116065</v>
      </c>
    </row>
    <row r="24764" spans="1:9" x14ac:dyDescent="0.2">
      <c r="A24764" s="1" t="s">
        <v>116066</v>
      </c>
      <c r="B24764" s="1" t="s">
        <v>116067</v>
      </c>
      <c r="C24764" s="1">
        <v>291436924</v>
      </c>
      <c r="D24764" t="s">
        <v>261165</v>
      </c>
      <c r="E24764" t="s">
        <v>261166</v>
      </c>
      <c r="F24764" s="1">
        <v>4</v>
      </c>
      <c r="G24764" s="1" t="s">
        <v>116068</v>
      </c>
      <c r="H24764" s="1" t="s">
        <v>116069</v>
      </c>
      <c r="I24764" s="1" t="s">
        <v>116070</v>
      </c>
    </row>
    <row r="24765" spans="1:9" x14ac:dyDescent="0.2">
      <c r="A24765" s="1" t="s">
        <v>116071</v>
      </c>
      <c r="B24765" s="1" t="s">
        <v>116072</v>
      </c>
      <c r="C24765" s="1">
        <v>290482146</v>
      </c>
      <c r="D24765" t="s">
        <v>261165</v>
      </c>
      <c r="E24765" t="s">
        <v>261166</v>
      </c>
      <c r="F24765" s="1">
        <v>56</v>
      </c>
      <c r="G24765" s="1" t="s">
        <v>116073</v>
      </c>
      <c r="H24765" s="1" t="s">
        <v>116074</v>
      </c>
      <c r="I24765" s="1" t="s">
        <v>116075</v>
      </c>
    </row>
    <row r="24766" spans="1:9" x14ac:dyDescent="0.2">
      <c r="A24766" s="1" t="s">
        <v>116076</v>
      </c>
      <c r="B24766" s="1" t="s">
        <v>116077</v>
      </c>
      <c r="C24766" s="1">
        <v>291417258</v>
      </c>
      <c r="D24766" t="s">
        <v>261165</v>
      </c>
      <c r="E24766" t="s">
        <v>263947</v>
      </c>
      <c r="F24766" s="1">
        <v>1</v>
      </c>
      <c r="G24766" s="1" t="s">
        <v>116078</v>
      </c>
      <c r="H24766" s="1" t="s">
        <v>116079</v>
      </c>
      <c r="I24766" s="1" t="s">
        <v>116080</v>
      </c>
    </row>
    <row r="24767" spans="1:9" x14ac:dyDescent="0.2">
      <c r="A24767" s="1" t="s">
        <v>116081</v>
      </c>
      <c r="B24767" s="1" t="s">
        <v>116082</v>
      </c>
      <c r="C24767" s="1">
        <v>290525594</v>
      </c>
      <c r="D24767" t="s">
        <v>261165</v>
      </c>
      <c r="E24767" t="s">
        <v>261166</v>
      </c>
      <c r="F24767" s="1">
        <v>23</v>
      </c>
      <c r="G24767" s="1" t="s">
        <v>116083</v>
      </c>
      <c r="H24767" s="1" t="s">
        <v>116084</v>
      </c>
      <c r="I24767" s="1" t="s">
        <v>116085</v>
      </c>
    </row>
    <row r="24768" spans="1:9" x14ac:dyDescent="0.2">
      <c r="A24768" s="1" t="s">
        <v>116086</v>
      </c>
      <c r="B24768" s="1" t="s">
        <v>116087</v>
      </c>
      <c r="C24768" s="1">
        <v>291440022</v>
      </c>
      <c r="D24768" t="s">
        <v>261165</v>
      </c>
      <c r="E24768" t="s">
        <v>263948</v>
      </c>
      <c r="F24768" s="1">
        <v>1</v>
      </c>
      <c r="G24768" s="1" t="s">
        <v>116088</v>
      </c>
      <c r="H24768" s="1" t="s">
        <v>116089</v>
      </c>
      <c r="I24768" s="1" t="s">
        <v>116090</v>
      </c>
    </row>
    <row r="24769" spans="1:9" x14ac:dyDescent="0.2">
      <c r="A24769" s="1" t="s">
        <v>116091</v>
      </c>
      <c r="B24769" s="1" t="s">
        <v>116092</v>
      </c>
      <c r="C24769" s="1">
        <v>290490958</v>
      </c>
      <c r="D24769" t="s">
        <v>261165</v>
      </c>
      <c r="E24769" t="s">
        <v>263961</v>
      </c>
      <c r="F24769" s="1">
        <v>3</v>
      </c>
      <c r="G24769" s="1" t="s">
        <v>116093</v>
      </c>
      <c r="H24769" s="1" t="s">
        <v>116094</v>
      </c>
      <c r="I24769" s="1"/>
    </row>
    <row r="24770" spans="1:9" x14ac:dyDescent="0.2">
      <c r="A24770" s="1" t="s">
        <v>116095</v>
      </c>
      <c r="B24770" s="1" t="s">
        <v>116096</v>
      </c>
      <c r="C24770" s="1">
        <v>291415991</v>
      </c>
      <c r="D24770" t="s">
        <v>261165</v>
      </c>
      <c r="E24770" t="s">
        <v>261166</v>
      </c>
      <c r="F24770" s="1">
        <v>333</v>
      </c>
      <c r="G24770" s="1" t="s">
        <v>116097</v>
      </c>
      <c r="H24770" s="1" t="s">
        <v>116098</v>
      </c>
      <c r="I24770" s="1" t="s">
        <v>116099</v>
      </c>
    </row>
    <row r="24771" spans="1:9" x14ac:dyDescent="0.2">
      <c r="A24771" s="1" t="s">
        <v>116100</v>
      </c>
      <c r="B24771" s="1" t="s">
        <v>116101</v>
      </c>
      <c r="C24771" s="1">
        <v>290487996</v>
      </c>
      <c r="D24771" t="s">
        <v>261165</v>
      </c>
      <c r="E24771" t="s">
        <v>263946</v>
      </c>
      <c r="F24771" s="1">
        <v>116</v>
      </c>
      <c r="G24771" s="1" t="s">
        <v>116102</v>
      </c>
      <c r="H24771" s="1" t="s">
        <v>116103</v>
      </c>
      <c r="I24771" s="1" t="s">
        <v>116104</v>
      </c>
    </row>
    <row r="24772" spans="1:9" x14ac:dyDescent="0.2">
      <c r="A24772" s="1" t="s">
        <v>116105</v>
      </c>
      <c r="B24772" s="1" t="s">
        <v>116106</v>
      </c>
      <c r="C24772" s="1">
        <v>290484085</v>
      </c>
      <c r="D24772" t="s">
        <v>261165</v>
      </c>
      <c r="E24772" t="s">
        <v>261166</v>
      </c>
      <c r="F24772" s="1">
        <v>67</v>
      </c>
      <c r="G24772" s="1" t="s">
        <v>116107</v>
      </c>
      <c r="H24772" s="1" t="s">
        <v>116108</v>
      </c>
      <c r="I24772" s="1" t="s">
        <v>116109</v>
      </c>
    </row>
    <row r="24773" spans="1:9" x14ac:dyDescent="0.2">
      <c r="A24773" s="1" t="s">
        <v>116110</v>
      </c>
      <c r="B24773" s="1" t="s">
        <v>116111</v>
      </c>
      <c r="C24773" s="1">
        <v>291415947</v>
      </c>
      <c r="D24773" t="s">
        <v>261165</v>
      </c>
      <c r="E24773" t="s">
        <v>263959</v>
      </c>
      <c r="F24773" s="1">
        <v>15</v>
      </c>
      <c r="G24773" s="1" t="s">
        <v>116112</v>
      </c>
      <c r="H24773" s="1" t="s">
        <v>116113</v>
      </c>
      <c r="I24773" s="1" t="s">
        <v>116114</v>
      </c>
    </row>
    <row r="24774" spans="1:9" x14ac:dyDescent="0.2">
      <c r="A24774" s="1" t="s">
        <v>116115</v>
      </c>
      <c r="B24774" s="1" t="s">
        <v>116116</v>
      </c>
      <c r="C24774" s="1">
        <v>290521877</v>
      </c>
      <c r="D24774" t="s">
        <v>261165</v>
      </c>
      <c r="E24774" t="s">
        <v>261166</v>
      </c>
      <c r="F24774" s="1">
        <v>8541</v>
      </c>
      <c r="G24774" s="1" t="s">
        <v>116117</v>
      </c>
      <c r="H24774" s="1" t="s">
        <v>116118</v>
      </c>
      <c r="I24774" s="1" t="s">
        <v>116119</v>
      </c>
    </row>
    <row r="24775" spans="1:9" x14ac:dyDescent="0.2">
      <c r="A24775" s="1" t="s">
        <v>116120</v>
      </c>
      <c r="B24775" s="1" t="s">
        <v>116121</v>
      </c>
      <c r="C24775" s="1">
        <v>291442988</v>
      </c>
      <c r="D24775" t="s">
        <v>261165</v>
      </c>
      <c r="E24775" t="s">
        <v>263951</v>
      </c>
      <c r="F24775" s="1">
        <v>3</v>
      </c>
      <c r="G24775" s="1" t="s">
        <v>116122</v>
      </c>
      <c r="H24775" s="1" t="s">
        <v>116123</v>
      </c>
      <c r="I24775" s="1" t="s">
        <v>116124</v>
      </c>
    </row>
    <row r="24776" spans="1:9" x14ac:dyDescent="0.2">
      <c r="A24776" s="1" t="s">
        <v>116125</v>
      </c>
      <c r="B24776" s="1" t="s">
        <v>116126</v>
      </c>
      <c r="C24776" s="1">
        <v>290489051</v>
      </c>
      <c r="D24776" t="s">
        <v>261165</v>
      </c>
      <c r="E24776" t="s">
        <v>263934</v>
      </c>
      <c r="F24776" s="1">
        <v>2</v>
      </c>
      <c r="G24776" s="1" t="s">
        <v>116127</v>
      </c>
      <c r="H24776" s="1" t="s">
        <v>116128</v>
      </c>
      <c r="I24776" s="1" t="s">
        <v>116129</v>
      </c>
    </row>
    <row r="24777" spans="1:9" x14ac:dyDescent="0.2">
      <c r="A24777" s="1" t="s">
        <v>116130</v>
      </c>
      <c r="B24777" s="1" t="s">
        <v>116131</v>
      </c>
      <c r="C24777" s="1">
        <v>291436562</v>
      </c>
      <c r="D24777" t="s">
        <v>261165</v>
      </c>
      <c r="E24777" t="s">
        <v>261166</v>
      </c>
      <c r="F24777" s="1">
        <v>21</v>
      </c>
      <c r="G24777" s="1" t="s">
        <v>116132</v>
      </c>
      <c r="H24777" s="1" t="s">
        <v>116133</v>
      </c>
      <c r="I24777" s="1" t="s">
        <v>116134</v>
      </c>
    </row>
    <row r="24778" spans="1:9" x14ac:dyDescent="0.2">
      <c r="A24778" s="1" t="s">
        <v>116135</v>
      </c>
      <c r="B24778" s="1" t="s">
        <v>116136</v>
      </c>
      <c r="C24778" s="1">
        <v>291429525</v>
      </c>
      <c r="D24778" t="s">
        <v>261165</v>
      </c>
      <c r="E24778" t="s">
        <v>261166</v>
      </c>
      <c r="F24778" s="1">
        <v>31</v>
      </c>
      <c r="G24778" s="1" t="s">
        <v>116137</v>
      </c>
      <c r="H24778" s="1" t="s">
        <v>116138</v>
      </c>
      <c r="I24778" s="1"/>
    </row>
    <row r="24779" spans="1:9" x14ac:dyDescent="0.2">
      <c r="A24779" s="1" t="s">
        <v>116139</v>
      </c>
      <c r="B24779" s="1" t="s">
        <v>116140</v>
      </c>
      <c r="C24779" s="1">
        <v>291438544</v>
      </c>
      <c r="D24779" t="s">
        <v>261165</v>
      </c>
      <c r="E24779" t="s">
        <v>263948</v>
      </c>
      <c r="F24779" s="1">
        <v>2</v>
      </c>
      <c r="G24779" s="1" t="s">
        <v>116141</v>
      </c>
      <c r="H24779" s="1" t="s">
        <v>116142</v>
      </c>
      <c r="I24779" s="1"/>
    </row>
    <row r="24780" spans="1:9" x14ac:dyDescent="0.2">
      <c r="A24780" s="1" t="s">
        <v>116143</v>
      </c>
      <c r="B24780" s="1" t="s">
        <v>116144</v>
      </c>
      <c r="C24780" s="1">
        <v>290526542</v>
      </c>
      <c r="D24780" t="s">
        <v>261165</v>
      </c>
      <c r="E24780" t="s">
        <v>261288</v>
      </c>
      <c r="F24780" s="1">
        <v>1</v>
      </c>
      <c r="G24780" s="1" t="s">
        <v>116145</v>
      </c>
      <c r="H24780" s="1" t="s">
        <v>116146</v>
      </c>
      <c r="I24780" s="1" t="s">
        <v>116147</v>
      </c>
    </row>
    <row r="24781" spans="1:9" x14ac:dyDescent="0.2">
      <c r="A24781" s="1" t="s">
        <v>116148</v>
      </c>
      <c r="B24781" s="1" t="s">
        <v>116149</v>
      </c>
      <c r="C24781" s="1">
        <v>290489065</v>
      </c>
      <c r="D24781" t="s">
        <v>261165</v>
      </c>
      <c r="E24781" t="s">
        <v>263954</v>
      </c>
      <c r="F24781" s="1">
        <v>1059</v>
      </c>
      <c r="G24781" s="1" t="s">
        <v>116150</v>
      </c>
      <c r="H24781" s="1" t="s">
        <v>116151</v>
      </c>
      <c r="I24781" s="1" t="s">
        <v>116152</v>
      </c>
    </row>
    <row r="24782" spans="1:9" x14ac:dyDescent="0.2">
      <c r="A24782" s="1" t="s">
        <v>116153</v>
      </c>
      <c r="B24782" s="1" t="s">
        <v>116154</v>
      </c>
      <c r="C24782" s="1">
        <v>290490490</v>
      </c>
      <c r="D24782" t="s">
        <v>261165</v>
      </c>
      <c r="E24782" t="s">
        <v>261166</v>
      </c>
      <c r="F24782" s="1">
        <v>2</v>
      </c>
      <c r="G24782" s="1" t="s">
        <v>116155</v>
      </c>
      <c r="H24782" s="1" t="s">
        <v>116156</v>
      </c>
      <c r="I24782" s="1" t="s">
        <v>116157</v>
      </c>
    </row>
    <row r="24783" spans="1:9" x14ac:dyDescent="0.2">
      <c r="A24783" s="1" t="s">
        <v>116158</v>
      </c>
      <c r="B24783" s="1" t="s">
        <v>116159</v>
      </c>
      <c r="C24783" s="1">
        <v>290490305</v>
      </c>
      <c r="D24783" t="s">
        <v>263966</v>
      </c>
      <c r="E24783" t="s">
        <v>263991</v>
      </c>
      <c r="F24783" s="1">
        <v>10</v>
      </c>
      <c r="G24783" s="1" t="s">
        <v>116160</v>
      </c>
      <c r="H24783" s="1" t="s">
        <v>116161</v>
      </c>
      <c r="I24783" s="1" t="s">
        <v>116162</v>
      </c>
    </row>
    <row r="24784" spans="1:9" x14ac:dyDescent="0.2">
      <c r="A24784" s="1" t="s">
        <v>116163</v>
      </c>
      <c r="B24784" s="1" t="s">
        <v>116164</v>
      </c>
      <c r="C24784" s="1">
        <v>291414852</v>
      </c>
      <c r="D24784" t="s">
        <v>261165</v>
      </c>
      <c r="E24784" t="s">
        <v>261166</v>
      </c>
      <c r="F24784" s="1">
        <v>23</v>
      </c>
      <c r="G24784" s="1" t="s">
        <v>116165</v>
      </c>
      <c r="H24784" s="1" t="s">
        <v>116166</v>
      </c>
      <c r="I24784" s="1" t="s">
        <v>116167</v>
      </c>
    </row>
    <row r="24785" spans="1:9" x14ac:dyDescent="0.2">
      <c r="A24785" s="1" t="s">
        <v>116168</v>
      </c>
      <c r="B24785" s="1" t="s">
        <v>116169</v>
      </c>
      <c r="C24785" s="1">
        <v>291420386</v>
      </c>
      <c r="D24785" t="s">
        <v>261165</v>
      </c>
      <c r="E24785" t="s">
        <v>261203</v>
      </c>
      <c r="F24785" s="1">
        <v>1</v>
      </c>
      <c r="G24785" s="1" t="s">
        <v>116170</v>
      </c>
      <c r="H24785" s="1" t="s">
        <v>116171</v>
      </c>
      <c r="I24785" s="1"/>
    </row>
    <row r="24786" spans="1:9" x14ac:dyDescent="0.2">
      <c r="A24786" s="1" t="s">
        <v>116172</v>
      </c>
      <c r="B24786" s="1" t="s">
        <v>116173</v>
      </c>
      <c r="C24786" s="1">
        <v>1535795</v>
      </c>
      <c r="D24786" t="s">
        <v>263928</v>
      </c>
      <c r="E24786" t="s">
        <v>263992</v>
      </c>
      <c r="F24786" s="1">
        <v>708</v>
      </c>
      <c r="G24786" s="1" t="s">
        <v>116174</v>
      </c>
      <c r="H24786" s="1" t="s">
        <v>116175</v>
      </c>
      <c r="I24786" s="1" t="s">
        <v>116176</v>
      </c>
    </row>
    <row r="24787" spans="1:9" x14ac:dyDescent="0.2">
      <c r="A24787" s="1" t="s">
        <v>116177</v>
      </c>
      <c r="B24787" s="1" t="s">
        <v>116178</v>
      </c>
      <c r="C24787" s="1">
        <v>282935116</v>
      </c>
      <c r="D24787" t="s">
        <v>261165</v>
      </c>
      <c r="E24787" t="s">
        <v>263946</v>
      </c>
      <c r="F24787" s="1">
        <v>6322</v>
      </c>
      <c r="G24787" s="1" t="s">
        <v>116179</v>
      </c>
      <c r="H24787" s="1" t="s">
        <v>116180</v>
      </c>
      <c r="I24787" s="1" t="s">
        <v>116181</v>
      </c>
    </row>
    <row r="24788" spans="1:9" x14ac:dyDescent="0.2">
      <c r="A24788" s="1" t="s">
        <v>116182</v>
      </c>
      <c r="B24788" s="1" t="s">
        <v>116183</v>
      </c>
      <c r="C24788" s="1">
        <v>291436864</v>
      </c>
      <c r="D24788" t="s">
        <v>261165</v>
      </c>
      <c r="E24788" t="s">
        <v>261166</v>
      </c>
      <c r="F24788" s="1">
        <v>258</v>
      </c>
      <c r="G24788" s="1" t="s">
        <v>116184</v>
      </c>
      <c r="H24788" s="1" t="s">
        <v>116185</v>
      </c>
      <c r="I24788" s="1" t="s">
        <v>116186</v>
      </c>
    </row>
    <row r="24789" spans="1:9" x14ac:dyDescent="0.2">
      <c r="A24789" s="1" t="s">
        <v>116187</v>
      </c>
      <c r="B24789" s="1" t="s">
        <v>116188</v>
      </c>
      <c r="C24789" s="1">
        <v>290482894</v>
      </c>
      <c r="D24789" t="s">
        <v>261165</v>
      </c>
      <c r="E24789" t="s">
        <v>261166</v>
      </c>
      <c r="F24789" s="1">
        <v>133</v>
      </c>
      <c r="G24789" s="1" t="s">
        <v>116189</v>
      </c>
      <c r="H24789" s="1" t="s">
        <v>116190</v>
      </c>
      <c r="I24789" s="1"/>
    </row>
    <row r="24790" spans="1:9" x14ac:dyDescent="0.2">
      <c r="A24790" s="1" t="s">
        <v>116191</v>
      </c>
      <c r="B24790" s="1" t="s">
        <v>116192</v>
      </c>
      <c r="C24790" s="1">
        <v>291439300</v>
      </c>
      <c r="D24790" t="s">
        <v>261165</v>
      </c>
      <c r="E24790" t="s">
        <v>263926</v>
      </c>
      <c r="F24790" s="1">
        <v>1</v>
      </c>
      <c r="G24790" s="1" t="s">
        <v>116193</v>
      </c>
      <c r="H24790" s="1" t="s">
        <v>116194</v>
      </c>
      <c r="I24790" s="1"/>
    </row>
    <row r="24791" spans="1:9" x14ac:dyDescent="0.2">
      <c r="A24791" s="1" t="s">
        <v>116195</v>
      </c>
      <c r="B24791" s="1" t="s">
        <v>116196</v>
      </c>
      <c r="C24791" s="1">
        <v>291418563</v>
      </c>
      <c r="D24791" t="s">
        <v>261165</v>
      </c>
      <c r="E24791" t="s">
        <v>261166</v>
      </c>
      <c r="F24791" s="1">
        <v>1</v>
      </c>
      <c r="G24791" s="1"/>
      <c r="H24791" s="1" t="s">
        <v>116197</v>
      </c>
      <c r="I24791" s="1"/>
    </row>
    <row r="24792" spans="1:9" x14ac:dyDescent="0.2">
      <c r="A24792" s="1" t="s">
        <v>116198</v>
      </c>
      <c r="B24792" s="1" t="s">
        <v>116199</v>
      </c>
      <c r="C24792" s="1">
        <v>290525788</v>
      </c>
      <c r="D24792" t="s">
        <v>261165</v>
      </c>
      <c r="E24792" t="s">
        <v>261166</v>
      </c>
      <c r="F24792" s="1">
        <v>5</v>
      </c>
      <c r="G24792" s="1" t="s">
        <v>116200</v>
      </c>
      <c r="H24792" s="1" t="s">
        <v>116201</v>
      </c>
      <c r="I24792" s="1"/>
    </row>
    <row r="24793" spans="1:9" x14ac:dyDescent="0.2">
      <c r="A24793" s="1" t="s">
        <v>116202</v>
      </c>
      <c r="B24793" s="1" t="s">
        <v>116203</v>
      </c>
      <c r="C24793" s="1">
        <v>291421432</v>
      </c>
      <c r="D24793" t="s">
        <v>261165</v>
      </c>
      <c r="E24793" t="s">
        <v>261166</v>
      </c>
      <c r="F24793" s="1">
        <v>14</v>
      </c>
      <c r="G24793" s="1" t="s">
        <v>116204</v>
      </c>
      <c r="H24793" s="1" t="s">
        <v>116205</v>
      </c>
      <c r="I24793" s="1"/>
    </row>
    <row r="24794" spans="1:9" x14ac:dyDescent="0.2">
      <c r="A24794" s="1" t="s">
        <v>116206</v>
      </c>
      <c r="B24794" s="1" t="s">
        <v>116207</v>
      </c>
      <c r="C24794" s="1">
        <v>291034497</v>
      </c>
      <c r="D24794" t="s">
        <v>261165</v>
      </c>
      <c r="E24794" t="s">
        <v>263927</v>
      </c>
      <c r="F24794" s="1">
        <v>2</v>
      </c>
      <c r="G24794" s="1" t="s">
        <v>116208</v>
      </c>
      <c r="H24794" s="1" t="s">
        <v>116209</v>
      </c>
      <c r="I24794" s="1" t="s">
        <v>116210</v>
      </c>
    </row>
    <row r="24795" spans="1:9" x14ac:dyDescent="0.2">
      <c r="A24795" s="1" t="s">
        <v>116211</v>
      </c>
      <c r="B24795" s="1" t="s">
        <v>116212</v>
      </c>
      <c r="C24795" s="1">
        <v>291443061</v>
      </c>
      <c r="D24795" t="s">
        <v>261165</v>
      </c>
      <c r="E24795" t="s">
        <v>263926</v>
      </c>
      <c r="F24795" s="1">
        <v>4</v>
      </c>
      <c r="G24795" s="1" t="s">
        <v>116213</v>
      </c>
      <c r="H24795" s="1" t="s">
        <v>116214</v>
      </c>
      <c r="I24795" s="1" t="s">
        <v>116215</v>
      </c>
    </row>
    <row r="24796" spans="1:9" x14ac:dyDescent="0.2">
      <c r="A24796" s="1" t="s">
        <v>116216</v>
      </c>
      <c r="B24796" s="1" t="s">
        <v>116217</v>
      </c>
      <c r="C24796" s="1">
        <v>291432115</v>
      </c>
      <c r="D24796" t="s">
        <v>261165</v>
      </c>
      <c r="E24796" t="s">
        <v>261166</v>
      </c>
      <c r="F24796" s="1">
        <v>1</v>
      </c>
      <c r="G24796" s="1" t="s">
        <v>116218</v>
      </c>
      <c r="H24796" s="1" t="s">
        <v>116219</v>
      </c>
      <c r="I24796" s="1" t="s">
        <v>116220</v>
      </c>
    </row>
    <row r="24797" spans="1:9" x14ac:dyDescent="0.2">
      <c r="A24797" s="1" t="s">
        <v>116221</v>
      </c>
      <c r="B24797" s="1" t="s">
        <v>116222</v>
      </c>
      <c r="C24797" s="1">
        <v>283106114</v>
      </c>
      <c r="D24797" t="s">
        <v>261165</v>
      </c>
      <c r="E24797" t="s">
        <v>261166</v>
      </c>
      <c r="F24797" s="1">
        <v>56</v>
      </c>
      <c r="G24797" s="1" t="s">
        <v>116223</v>
      </c>
      <c r="H24797" s="1" t="s">
        <v>116224</v>
      </c>
      <c r="I24797" s="1" t="s">
        <v>116225</v>
      </c>
    </row>
    <row r="24798" spans="1:9" x14ac:dyDescent="0.2">
      <c r="A24798" s="1" t="s">
        <v>116226</v>
      </c>
      <c r="B24798" s="1" t="s">
        <v>116227</v>
      </c>
      <c r="C24798" s="1">
        <v>291418436</v>
      </c>
      <c r="D24798" t="s">
        <v>261165</v>
      </c>
      <c r="E24798" t="s">
        <v>261166</v>
      </c>
      <c r="F24798" s="1">
        <v>1</v>
      </c>
      <c r="G24798" s="1" t="s">
        <v>116228</v>
      </c>
      <c r="H24798" s="1" t="s">
        <v>116229</v>
      </c>
      <c r="I24798" s="1" t="s">
        <v>116230</v>
      </c>
    </row>
    <row r="24799" spans="1:9" x14ac:dyDescent="0.2">
      <c r="A24799" s="1" t="s">
        <v>116231</v>
      </c>
      <c r="B24799" s="1" t="s">
        <v>116232</v>
      </c>
      <c r="C24799" s="1">
        <v>290520510</v>
      </c>
      <c r="D24799" t="s">
        <v>261165</v>
      </c>
      <c r="E24799" t="s">
        <v>261166</v>
      </c>
      <c r="F24799" s="1">
        <v>166</v>
      </c>
      <c r="G24799" s="1" t="s">
        <v>116233</v>
      </c>
      <c r="H24799" s="1" t="s">
        <v>116234</v>
      </c>
      <c r="I24799" s="1" t="s">
        <v>116235</v>
      </c>
    </row>
    <row r="24800" spans="1:9" x14ac:dyDescent="0.2">
      <c r="A24800" s="1" t="s">
        <v>116236</v>
      </c>
      <c r="B24800" s="1" t="s">
        <v>116237</v>
      </c>
      <c r="C24800" s="1">
        <v>291442374</v>
      </c>
      <c r="D24800" t="s">
        <v>261165</v>
      </c>
      <c r="E24800" t="s">
        <v>263935</v>
      </c>
      <c r="F24800" s="1">
        <v>26</v>
      </c>
      <c r="G24800" s="1" t="s">
        <v>116238</v>
      </c>
      <c r="H24800" s="1" t="s">
        <v>116239</v>
      </c>
      <c r="I24800" s="1" t="s">
        <v>116240</v>
      </c>
    </row>
    <row r="24801" spans="1:9" x14ac:dyDescent="0.2">
      <c r="A24801" s="1" t="s">
        <v>116241</v>
      </c>
      <c r="B24801" s="1" t="s">
        <v>116242</v>
      </c>
      <c r="C24801" s="1">
        <v>291415868</v>
      </c>
      <c r="D24801" t="s">
        <v>261165</v>
      </c>
      <c r="E24801" t="s">
        <v>261166</v>
      </c>
      <c r="F24801" s="1">
        <v>45</v>
      </c>
      <c r="G24801" s="1" t="s">
        <v>116243</v>
      </c>
      <c r="H24801" s="1" t="s">
        <v>116244</v>
      </c>
      <c r="I24801" s="1" t="s">
        <v>116245</v>
      </c>
    </row>
    <row r="24802" spans="1:9" x14ac:dyDescent="0.2">
      <c r="A24802" s="1" t="s">
        <v>116246</v>
      </c>
      <c r="B24802" s="1" t="s">
        <v>116247</v>
      </c>
      <c r="C24802" s="1">
        <v>291416677</v>
      </c>
      <c r="D24802" t="s">
        <v>261165</v>
      </c>
      <c r="E24802" t="s">
        <v>263949</v>
      </c>
      <c r="F24802" s="1">
        <v>17</v>
      </c>
      <c r="G24802" s="1" t="s">
        <v>116248</v>
      </c>
      <c r="H24802" s="1" t="s">
        <v>116249</v>
      </c>
      <c r="I24802" s="1" t="s">
        <v>116250</v>
      </c>
    </row>
    <row r="24803" spans="1:9" x14ac:dyDescent="0.2">
      <c r="A24803" s="1" t="s">
        <v>116251</v>
      </c>
      <c r="B24803" s="1" t="s">
        <v>116252</v>
      </c>
      <c r="C24803" s="1">
        <v>290488642</v>
      </c>
      <c r="D24803" t="s">
        <v>261165</v>
      </c>
      <c r="E24803" t="s">
        <v>263961</v>
      </c>
      <c r="F24803" s="1">
        <v>15</v>
      </c>
      <c r="G24803" s="1" t="s">
        <v>116253</v>
      </c>
      <c r="H24803" s="1" t="s">
        <v>116254</v>
      </c>
      <c r="I24803" s="1" t="s">
        <v>116255</v>
      </c>
    </row>
    <row r="24804" spans="1:9" x14ac:dyDescent="0.2">
      <c r="A24804" s="1" t="s">
        <v>116256</v>
      </c>
      <c r="B24804" s="1" t="s">
        <v>116257</v>
      </c>
      <c r="C24804" s="1">
        <v>290525735</v>
      </c>
      <c r="D24804" t="s">
        <v>261165</v>
      </c>
      <c r="E24804" t="s">
        <v>261166</v>
      </c>
      <c r="F24804" s="1">
        <v>22</v>
      </c>
      <c r="G24804" s="1" t="s">
        <v>116258</v>
      </c>
      <c r="H24804" s="1" t="s">
        <v>116259</v>
      </c>
      <c r="I24804" s="1"/>
    </row>
    <row r="24805" spans="1:9" x14ac:dyDescent="0.2">
      <c r="A24805" s="1" t="s">
        <v>116260</v>
      </c>
      <c r="B24805" s="1" t="s">
        <v>116261</v>
      </c>
      <c r="C24805" s="1">
        <v>291420288</v>
      </c>
      <c r="D24805" t="s">
        <v>261165</v>
      </c>
      <c r="E24805" t="s">
        <v>263949</v>
      </c>
      <c r="F24805" s="1">
        <v>1</v>
      </c>
      <c r="G24805" s="1" t="s">
        <v>116262</v>
      </c>
      <c r="H24805" s="1" t="s">
        <v>116263</v>
      </c>
      <c r="I24805" s="1" t="s">
        <v>116264</v>
      </c>
    </row>
    <row r="24806" spans="1:9" x14ac:dyDescent="0.2">
      <c r="A24806" s="1" t="s">
        <v>116265</v>
      </c>
      <c r="B24806" s="1" t="s">
        <v>116266</v>
      </c>
      <c r="C24806" s="1">
        <v>291439028</v>
      </c>
      <c r="D24806" t="s">
        <v>261165</v>
      </c>
      <c r="E24806" t="s">
        <v>261219</v>
      </c>
      <c r="F24806" s="1">
        <v>3</v>
      </c>
      <c r="G24806" s="1" t="s">
        <v>116267</v>
      </c>
      <c r="H24806" s="1" t="s">
        <v>116268</v>
      </c>
      <c r="I24806" s="1" t="s">
        <v>116269</v>
      </c>
    </row>
    <row r="24807" spans="1:9" x14ac:dyDescent="0.2">
      <c r="A24807" s="1" t="s">
        <v>116270</v>
      </c>
      <c r="B24807" s="1" t="s">
        <v>116271</v>
      </c>
      <c r="C24807" s="1">
        <v>290488736</v>
      </c>
      <c r="D24807" t="s">
        <v>261165</v>
      </c>
      <c r="E24807" t="s">
        <v>263927</v>
      </c>
      <c r="F24807" s="1">
        <v>124</v>
      </c>
      <c r="G24807" s="1" t="s">
        <v>116272</v>
      </c>
      <c r="H24807" s="1" t="s">
        <v>116273</v>
      </c>
      <c r="I24807" s="1" t="s">
        <v>116274</v>
      </c>
    </row>
    <row r="24808" spans="1:9" x14ac:dyDescent="0.2">
      <c r="A24808" s="1" t="s">
        <v>116275</v>
      </c>
      <c r="B24808" s="1" t="s">
        <v>116276</v>
      </c>
      <c r="C24808" s="1">
        <v>291035171</v>
      </c>
      <c r="D24808" t="s">
        <v>261165</v>
      </c>
      <c r="E24808" t="s">
        <v>263935</v>
      </c>
      <c r="F24808" s="1">
        <v>1</v>
      </c>
      <c r="G24808" s="1" t="s">
        <v>116277</v>
      </c>
      <c r="H24808" s="1" t="s">
        <v>116278</v>
      </c>
      <c r="I24808" s="1" t="s">
        <v>116279</v>
      </c>
    </row>
    <row r="24809" spans="1:9" x14ac:dyDescent="0.2">
      <c r="A24809" s="1" t="s">
        <v>116280</v>
      </c>
      <c r="B24809" s="1" t="s">
        <v>116281</v>
      </c>
      <c r="C24809" s="1">
        <v>290483816</v>
      </c>
      <c r="D24809" t="s">
        <v>261165</v>
      </c>
      <c r="E24809" t="s">
        <v>261238</v>
      </c>
      <c r="F24809" s="1">
        <v>11</v>
      </c>
      <c r="G24809" s="1" t="s">
        <v>116282</v>
      </c>
      <c r="H24809" s="1" t="s">
        <v>116283</v>
      </c>
      <c r="I24809" s="1" t="s">
        <v>116284</v>
      </c>
    </row>
    <row r="24810" spans="1:9" x14ac:dyDescent="0.2">
      <c r="A24810" s="1" t="s">
        <v>116285</v>
      </c>
      <c r="B24810" s="1" t="s">
        <v>116286</v>
      </c>
      <c r="C24810" s="1">
        <v>290492318</v>
      </c>
      <c r="D24810" t="s">
        <v>261165</v>
      </c>
      <c r="E24810" t="s">
        <v>261238</v>
      </c>
      <c r="F24810" s="1">
        <v>1</v>
      </c>
      <c r="G24810" s="1" t="s">
        <v>116287</v>
      </c>
      <c r="H24810" s="1" t="s">
        <v>116288</v>
      </c>
      <c r="I24810" s="1"/>
    </row>
    <row r="24811" spans="1:9" x14ac:dyDescent="0.2">
      <c r="A24811" s="1" t="s">
        <v>116289</v>
      </c>
      <c r="B24811" s="1" t="s">
        <v>116290</v>
      </c>
      <c r="C24811" s="1">
        <v>291418796</v>
      </c>
      <c r="D24811" t="s">
        <v>261165</v>
      </c>
      <c r="E24811" t="s">
        <v>261166</v>
      </c>
      <c r="F24811" s="1">
        <v>697</v>
      </c>
      <c r="G24811" s="1" t="s">
        <v>116291</v>
      </c>
      <c r="H24811" s="1" t="s">
        <v>116292</v>
      </c>
      <c r="I24811" s="1"/>
    </row>
    <row r="24812" spans="1:9" x14ac:dyDescent="0.2">
      <c r="A24812" s="1" t="s">
        <v>116293</v>
      </c>
      <c r="B24812" s="1" t="s">
        <v>116294</v>
      </c>
      <c r="C24812" s="1">
        <v>290525121</v>
      </c>
      <c r="D24812" t="s">
        <v>261165</v>
      </c>
      <c r="E24812" t="s">
        <v>261238</v>
      </c>
      <c r="F24812" s="1">
        <v>1</v>
      </c>
      <c r="G24812" s="1" t="s">
        <v>116295</v>
      </c>
      <c r="H24812" s="1" t="s">
        <v>116296</v>
      </c>
      <c r="I24812" s="1" t="s">
        <v>116297</v>
      </c>
    </row>
    <row r="24813" spans="1:9" x14ac:dyDescent="0.2">
      <c r="A24813" s="1" t="s">
        <v>116298</v>
      </c>
      <c r="B24813" s="1" t="s">
        <v>116299</v>
      </c>
      <c r="C24813" s="1">
        <v>291437164</v>
      </c>
      <c r="D24813" t="s">
        <v>261165</v>
      </c>
      <c r="E24813" t="s">
        <v>261166</v>
      </c>
      <c r="F24813" s="1">
        <v>9</v>
      </c>
      <c r="G24813" s="1" t="s">
        <v>116300</v>
      </c>
      <c r="H24813" s="1" t="s">
        <v>116301</v>
      </c>
      <c r="I24813" s="1"/>
    </row>
    <row r="24814" spans="1:9" x14ac:dyDescent="0.2">
      <c r="A24814" s="1" t="s">
        <v>116302</v>
      </c>
      <c r="B24814" s="1" t="s">
        <v>116303</v>
      </c>
      <c r="C24814" s="1">
        <v>291424446</v>
      </c>
      <c r="D24814" t="s">
        <v>261165</v>
      </c>
      <c r="E24814" t="s">
        <v>263935</v>
      </c>
      <c r="F24814" s="1">
        <v>33</v>
      </c>
      <c r="G24814" s="1" t="s">
        <v>116304</v>
      </c>
      <c r="H24814" s="1" t="s">
        <v>116305</v>
      </c>
      <c r="I24814" s="1" t="s">
        <v>116306</v>
      </c>
    </row>
    <row r="24815" spans="1:9" x14ac:dyDescent="0.2">
      <c r="A24815" s="1" t="s">
        <v>116307</v>
      </c>
      <c r="B24815" s="1" t="s">
        <v>116308</v>
      </c>
      <c r="C24815" s="1">
        <v>291428604</v>
      </c>
      <c r="D24815" t="s">
        <v>261165</v>
      </c>
      <c r="E24815" t="s">
        <v>263968</v>
      </c>
      <c r="F24815" s="1">
        <v>1</v>
      </c>
      <c r="G24815" s="1" t="s">
        <v>116309</v>
      </c>
      <c r="H24815" s="1" t="s">
        <v>116310</v>
      </c>
      <c r="I24815" s="1"/>
    </row>
    <row r="24816" spans="1:9" x14ac:dyDescent="0.2">
      <c r="A24816" s="1" t="s">
        <v>116311</v>
      </c>
      <c r="B24816" s="1" t="s">
        <v>116312</v>
      </c>
      <c r="C24816" s="1">
        <v>291423413</v>
      </c>
      <c r="D24816" t="s">
        <v>261201</v>
      </c>
      <c r="E24816" t="s">
        <v>263993</v>
      </c>
      <c r="F24816" s="1">
        <v>204</v>
      </c>
      <c r="G24816" s="1" t="s">
        <v>116313</v>
      </c>
      <c r="H24816" s="1" t="s">
        <v>116314</v>
      </c>
      <c r="I24816" s="1" t="s">
        <v>116315</v>
      </c>
    </row>
    <row r="24817" spans="1:9" x14ac:dyDescent="0.2">
      <c r="A24817" s="1" t="s">
        <v>116316</v>
      </c>
      <c r="B24817" s="1" t="s">
        <v>116317</v>
      </c>
      <c r="C24817" s="1">
        <v>291414598</v>
      </c>
      <c r="D24817" t="s">
        <v>261165</v>
      </c>
      <c r="E24817" t="s">
        <v>261166</v>
      </c>
      <c r="F24817" s="1">
        <v>179</v>
      </c>
      <c r="G24817" s="1" t="s">
        <v>116318</v>
      </c>
      <c r="H24817" s="1" t="s">
        <v>116319</v>
      </c>
      <c r="I24817" s="1" t="s">
        <v>116320</v>
      </c>
    </row>
    <row r="24818" spans="1:9" x14ac:dyDescent="0.2">
      <c r="A24818" s="1" t="s">
        <v>116321</v>
      </c>
      <c r="B24818" s="1" t="s">
        <v>116322</v>
      </c>
      <c r="C24818" s="1">
        <v>291427418</v>
      </c>
      <c r="D24818" t="s">
        <v>261165</v>
      </c>
      <c r="E24818" t="s">
        <v>263930</v>
      </c>
      <c r="F24818" s="1">
        <v>1</v>
      </c>
      <c r="G24818" s="1" t="s">
        <v>116323</v>
      </c>
      <c r="H24818" s="1" t="s">
        <v>116324</v>
      </c>
      <c r="I24818" s="1"/>
    </row>
    <row r="24819" spans="1:9" x14ac:dyDescent="0.2">
      <c r="A24819" s="1" t="s">
        <v>116325</v>
      </c>
      <c r="B24819" s="1" t="s">
        <v>116326</v>
      </c>
      <c r="C24819" s="1">
        <v>290521578</v>
      </c>
      <c r="D24819" t="s">
        <v>261165</v>
      </c>
      <c r="E24819" t="s">
        <v>261166</v>
      </c>
      <c r="F24819" s="1">
        <v>20900</v>
      </c>
      <c r="G24819" s="1" t="s">
        <v>116327</v>
      </c>
      <c r="H24819" s="1" t="s">
        <v>116328</v>
      </c>
      <c r="I24819" s="1"/>
    </row>
    <row r="24820" spans="1:9" x14ac:dyDescent="0.2">
      <c r="A24820" s="1" t="s">
        <v>116329</v>
      </c>
      <c r="B24820" s="1" t="s">
        <v>116330</v>
      </c>
      <c r="C24820" s="1">
        <v>291419391</v>
      </c>
      <c r="D24820" t="s">
        <v>261165</v>
      </c>
      <c r="E24820" t="s">
        <v>263935</v>
      </c>
      <c r="F24820" s="1">
        <v>2</v>
      </c>
      <c r="G24820" s="1" t="s">
        <v>116331</v>
      </c>
      <c r="H24820" s="1" t="s">
        <v>116332</v>
      </c>
      <c r="I24820" s="1"/>
    </row>
    <row r="24821" spans="1:9" x14ac:dyDescent="0.2">
      <c r="A24821" s="1" t="s">
        <v>116333</v>
      </c>
      <c r="B24821" s="1" t="s">
        <v>116334</v>
      </c>
      <c r="C24821" s="1">
        <v>290522020</v>
      </c>
      <c r="D24821" t="s">
        <v>261165</v>
      </c>
      <c r="E24821" t="s">
        <v>261166</v>
      </c>
      <c r="F24821" s="1">
        <v>3</v>
      </c>
      <c r="G24821" s="1" t="s">
        <v>116335</v>
      </c>
      <c r="H24821" s="1" t="s">
        <v>116336</v>
      </c>
      <c r="I24821" s="1" t="s">
        <v>116337</v>
      </c>
    </row>
    <row r="24822" spans="1:9" x14ac:dyDescent="0.2">
      <c r="A24822" s="1" t="s">
        <v>116338</v>
      </c>
      <c r="B24822" s="1" t="s">
        <v>116339</v>
      </c>
      <c r="C24822" s="1">
        <v>291444300</v>
      </c>
      <c r="D24822" t="s">
        <v>261165</v>
      </c>
      <c r="E24822" t="s">
        <v>263926</v>
      </c>
      <c r="F24822" s="1">
        <v>5</v>
      </c>
      <c r="G24822" s="1" t="s">
        <v>116340</v>
      </c>
      <c r="H24822" s="1" t="s">
        <v>116341</v>
      </c>
      <c r="I24822" s="1" t="s">
        <v>116342</v>
      </c>
    </row>
    <row r="24823" spans="1:9" x14ac:dyDescent="0.2">
      <c r="A24823" s="1" t="s">
        <v>116343</v>
      </c>
      <c r="B24823" s="1" t="s">
        <v>116344</v>
      </c>
      <c r="C24823" s="1">
        <v>290488248</v>
      </c>
      <c r="D24823" t="s">
        <v>261165</v>
      </c>
      <c r="E24823" t="s">
        <v>261175</v>
      </c>
      <c r="F24823" s="1">
        <v>1</v>
      </c>
      <c r="G24823" s="1" t="s">
        <v>116345</v>
      </c>
      <c r="H24823" s="1" t="s">
        <v>116346</v>
      </c>
      <c r="I24823" s="1"/>
    </row>
    <row r="24824" spans="1:9" x14ac:dyDescent="0.2">
      <c r="A24824" s="1" t="s">
        <v>116347</v>
      </c>
      <c r="B24824" s="1" t="s">
        <v>116348</v>
      </c>
      <c r="C24824" s="1">
        <v>285397679</v>
      </c>
      <c r="D24824" t="s">
        <v>261165</v>
      </c>
      <c r="E24824" t="s">
        <v>261166</v>
      </c>
      <c r="F24824" s="1">
        <v>67</v>
      </c>
      <c r="G24824" s="1" t="s">
        <v>116349</v>
      </c>
      <c r="H24824" s="1" t="s">
        <v>116350</v>
      </c>
      <c r="I24824" s="1"/>
    </row>
    <row r="24825" spans="1:9" x14ac:dyDescent="0.2">
      <c r="A24825" s="1" t="s">
        <v>116351</v>
      </c>
      <c r="B24825" s="1" t="s">
        <v>116352</v>
      </c>
      <c r="C24825" s="1">
        <v>291414637</v>
      </c>
      <c r="D24825" t="s">
        <v>261165</v>
      </c>
      <c r="E24825" t="s">
        <v>261166</v>
      </c>
      <c r="F24825" s="1">
        <v>2</v>
      </c>
      <c r="G24825" s="1" t="s">
        <v>116353</v>
      </c>
      <c r="H24825" s="1" t="s">
        <v>116354</v>
      </c>
      <c r="I24825" s="1"/>
    </row>
    <row r="24826" spans="1:9" x14ac:dyDescent="0.2">
      <c r="A24826" s="1" t="s">
        <v>116355</v>
      </c>
      <c r="B24826" s="1" t="s">
        <v>116356</v>
      </c>
      <c r="C24826" s="1">
        <v>289795336</v>
      </c>
      <c r="D24826" t="s">
        <v>261165</v>
      </c>
      <c r="E24826" t="s">
        <v>261219</v>
      </c>
      <c r="F24826" s="1">
        <v>1</v>
      </c>
      <c r="G24826" s="1" t="s">
        <v>116357</v>
      </c>
      <c r="H24826" s="1" t="s">
        <v>116358</v>
      </c>
      <c r="I24826" s="1"/>
    </row>
    <row r="24827" spans="1:9" x14ac:dyDescent="0.2">
      <c r="A24827" s="1" t="s">
        <v>116359</v>
      </c>
      <c r="B24827" s="1" t="s">
        <v>116360</v>
      </c>
      <c r="C24827" s="1">
        <v>282618770</v>
      </c>
      <c r="D24827" t="s">
        <v>261165</v>
      </c>
      <c r="E24827" t="s">
        <v>261166</v>
      </c>
      <c r="F24827" s="1">
        <v>1439</v>
      </c>
      <c r="G24827" s="1" t="s">
        <v>116361</v>
      </c>
      <c r="H24827" s="1" t="s">
        <v>116362</v>
      </c>
      <c r="I24827" s="1" t="s">
        <v>116363</v>
      </c>
    </row>
    <row r="24828" spans="1:9" x14ac:dyDescent="0.2">
      <c r="A24828" s="1" t="s">
        <v>116364</v>
      </c>
      <c r="B24828" s="1" t="s">
        <v>116365</v>
      </c>
      <c r="C24828" s="1">
        <v>291434982</v>
      </c>
      <c r="D24828" t="s">
        <v>261165</v>
      </c>
      <c r="E24828" t="s">
        <v>261166</v>
      </c>
      <c r="F24828" s="1">
        <v>1</v>
      </c>
      <c r="G24828" s="1" t="s">
        <v>116366</v>
      </c>
      <c r="H24828" s="1" t="s">
        <v>116367</v>
      </c>
      <c r="I24828" s="1" t="s">
        <v>116368</v>
      </c>
    </row>
    <row r="24829" spans="1:9" x14ac:dyDescent="0.2">
      <c r="A24829" s="1" t="s">
        <v>116369</v>
      </c>
      <c r="B24829" s="1" t="s">
        <v>116370</v>
      </c>
      <c r="C24829" s="1">
        <v>291035179</v>
      </c>
      <c r="D24829" t="s">
        <v>261165</v>
      </c>
      <c r="E24829" t="s">
        <v>263935</v>
      </c>
      <c r="F24829" s="1">
        <v>2</v>
      </c>
      <c r="G24829" s="1" t="s">
        <v>116371</v>
      </c>
      <c r="H24829" s="1" t="s">
        <v>116372</v>
      </c>
      <c r="I24829" s="1"/>
    </row>
    <row r="24830" spans="1:9" x14ac:dyDescent="0.2">
      <c r="A24830" s="1" t="s">
        <v>116373</v>
      </c>
      <c r="B24830" s="1" t="s">
        <v>116374</v>
      </c>
      <c r="C24830" s="1">
        <v>291418363</v>
      </c>
      <c r="D24830" t="s">
        <v>261165</v>
      </c>
      <c r="E24830" t="s">
        <v>261219</v>
      </c>
      <c r="F24830" s="1">
        <v>13</v>
      </c>
      <c r="G24830" s="1" t="s">
        <v>116375</v>
      </c>
      <c r="H24830" s="1" t="s">
        <v>116376</v>
      </c>
      <c r="I24830" s="1"/>
    </row>
    <row r="24831" spans="1:9" x14ac:dyDescent="0.2">
      <c r="A24831" s="1" t="s">
        <v>116377</v>
      </c>
      <c r="B24831" s="1" t="s">
        <v>116378</v>
      </c>
      <c r="C24831" s="1">
        <v>290490393</v>
      </c>
      <c r="D24831" t="s">
        <v>261165</v>
      </c>
      <c r="E24831" t="s">
        <v>261166</v>
      </c>
      <c r="F24831" s="1">
        <v>4</v>
      </c>
      <c r="G24831" s="1" t="s">
        <v>116379</v>
      </c>
      <c r="H24831" s="1" t="s">
        <v>116380</v>
      </c>
      <c r="I24831" s="1"/>
    </row>
    <row r="24832" spans="1:9" x14ac:dyDescent="0.2">
      <c r="A24832" s="1" t="s">
        <v>96287</v>
      </c>
      <c r="B24832" s="1" t="s">
        <v>116381</v>
      </c>
      <c r="C24832" s="1">
        <v>291427233</v>
      </c>
      <c r="D24832" t="s">
        <v>261165</v>
      </c>
      <c r="E24832" t="s">
        <v>263959</v>
      </c>
      <c r="F24832" s="1">
        <v>5</v>
      </c>
      <c r="G24832" s="1" t="s">
        <v>116382</v>
      </c>
      <c r="H24832" s="1" t="s">
        <v>116383</v>
      </c>
      <c r="I24832" s="1" t="s">
        <v>116384</v>
      </c>
    </row>
    <row r="24833" spans="1:9" x14ac:dyDescent="0.2">
      <c r="A24833" s="1" t="s">
        <v>116385</v>
      </c>
      <c r="B24833" s="1" t="s">
        <v>116386</v>
      </c>
      <c r="C24833" s="1">
        <v>291416020</v>
      </c>
      <c r="D24833" t="s">
        <v>261165</v>
      </c>
      <c r="E24833" t="s">
        <v>261166</v>
      </c>
      <c r="F24833" s="1">
        <v>22</v>
      </c>
      <c r="G24833" s="1" t="s">
        <v>116387</v>
      </c>
      <c r="H24833" s="1" t="s">
        <v>116388</v>
      </c>
      <c r="I24833" s="1" t="s">
        <v>116389</v>
      </c>
    </row>
    <row r="24834" spans="1:9" x14ac:dyDescent="0.2">
      <c r="A24834" s="1" t="s">
        <v>116390</v>
      </c>
      <c r="B24834" s="1" t="s">
        <v>116391</v>
      </c>
      <c r="C24834" s="1">
        <v>291444842</v>
      </c>
      <c r="D24834" t="s">
        <v>261165</v>
      </c>
      <c r="E24834" t="s">
        <v>261166</v>
      </c>
      <c r="F24834" s="1">
        <v>34</v>
      </c>
      <c r="G24834" s="1" t="s">
        <v>116392</v>
      </c>
      <c r="H24834" s="1" t="s">
        <v>116393</v>
      </c>
      <c r="I24834" s="1"/>
    </row>
    <row r="24835" spans="1:9" x14ac:dyDescent="0.2">
      <c r="A24835" s="1" t="s">
        <v>116394</v>
      </c>
      <c r="B24835" s="1" t="s">
        <v>116395</v>
      </c>
      <c r="C24835" s="1">
        <v>291432444</v>
      </c>
      <c r="D24835" t="s">
        <v>261165</v>
      </c>
      <c r="E24835" t="s">
        <v>261166</v>
      </c>
      <c r="F24835" s="1">
        <v>21</v>
      </c>
      <c r="G24835" s="1" t="s">
        <v>116396</v>
      </c>
      <c r="H24835" s="1" t="s">
        <v>116397</v>
      </c>
      <c r="I24835" s="1" t="s">
        <v>116398</v>
      </c>
    </row>
    <row r="24836" spans="1:9" x14ac:dyDescent="0.2">
      <c r="A24836" s="1" t="s">
        <v>116399</v>
      </c>
      <c r="B24836" s="1" t="s">
        <v>116400</v>
      </c>
      <c r="C24836" s="1">
        <v>290484139</v>
      </c>
      <c r="D24836" t="s">
        <v>261165</v>
      </c>
      <c r="E24836" t="s">
        <v>261166</v>
      </c>
      <c r="F24836" s="1">
        <v>4</v>
      </c>
      <c r="G24836" s="1" t="s">
        <v>116401</v>
      </c>
      <c r="H24836" s="1" t="s">
        <v>116402</v>
      </c>
      <c r="I24836" s="1" t="s">
        <v>116403</v>
      </c>
    </row>
    <row r="24837" spans="1:9" x14ac:dyDescent="0.2">
      <c r="A24837" s="1" t="s">
        <v>116404</v>
      </c>
      <c r="B24837" s="1" t="s">
        <v>116405</v>
      </c>
      <c r="C24837" s="1">
        <v>290491243</v>
      </c>
      <c r="D24837" t="s">
        <v>261165</v>
      </c>
      <c r="E24837" t="s">
        <v>261238</v>
      </c>
      <c r="F24837" s="1">
        <v>95</v>
      </c>
      <c r="G24837" s="1" t="s">
        <v>116406</v>
      </c>
      <c r="H24837" s="1" t="s">
        <v>116407</v>
      </c>
      <c r="I24837" s="1" t="s">
        <v>116408</v>
      </c>
    </row>
    <row r="24838" spans="1:9" x14ac:dyDescent="0.2">
      <c r="A24838" s="1" t="s">
        <v>116409</v>
      </c>
      <c r="B24838" s="1" t="s">
        <v>116410</v>
      </c>
      <c r="C24838" s="1">
        <v>290484639</v>
      </c>
      <c r="D24838" t="s">
        <v>261165</v>
      </c>
      <c r="E24838" t="s">
        <v>263935</v>
      </c>
      <c r="F24838" s="1">
        <v>1</v>
      </c>
      <c r="G24838" s="1" t="s">
        <v>116411</v>
      </c>
      <c r="H24838" s="1" t="s">
        <v>116412</v>
      </c>
      <c r="I24838" s="1"/>
    </row>
    <row r="24839" spans="1:9" x14ac:dyDescent="0.2">
      <c r="A24839" s="1" t="s">
        <v>116413</v>
      </c>
      <c r="B24839" s="1" t="s">
        <v>116414</v>
      </c>
      <c r="C24839" s="1">
        <v>291417086</v>
      </c>
      <c r="D24839" t="s">
        <v>261165</v>
      </c>
      <c r="E24839" t="s">
        <v>263948</v>
      </c>
      <c r="F24839" s="1">
        <v>3</v>
      </c>
      <c r="G24839" s="1" t="s">
        <v>116415</v>
      </c>
      <c r="H24839" s="1" t="s">
        <v>116416</v>
      </c>
      <c r="I24839" s="1"/>
    </row>
    <row r="24840" spans="1:9" x14ac:dyDescent="0.2">
      <c r="A24840" s="1" t="s">
        <v>116417</v>
      </c>
      <c r="B24840" s="1" t="s">
        <v>116418</v>
      </c>
      <c r="C24840" s="1">
        <v>291418038</v>
      </c>
      <c r="D24840" t="s">
        <v>261165</v>
      </c>
      <c r="E24840" t="s">
        <v>261166</v>
      </c>
      <c r="F24840" s="1">
        <v>13</v>
      </c>
      <c r="G24840" s="1" t="s">
        <v>116419</v>
      </c>
      <c r="H24840" s="1" t="s">
        <v>116420</v>
      </c>
      <c r="I24840" s="1" t="s">
        <v>116421</v>
      </c>
    </row>
    <row r="24841" spans="1:9" x14ac:dyDescent="0.2">
      <c r="A24841" s="1" t="s">
        <v>116422</v>
      </c>
      <c r="B24841" s="1" t="s">
        <v>116423</v>
      </c>
      <c r="C24841" s="1">
        <v>290523109</v>
      </c>
      <c r="D24841" t="s">
        <v>261165</v>
      </c>
      <c r="E24841" t="s">
        <v>261238</v>
      </c>
      <c r="F24841" s="1">
        <v>8</v>
      </c>
      <c r="G24841" s="1" t="s">
        <v>116424</v>
      </c>
      <c r="H24841" s="1" t="s">
        <v>116425</v>
      </c>
      <c r="I24841" s="1" t="s">
        <v>116426</v>
      </c>
    </row>
    <row r="24842" spans="1:9" x14ac:dyDescent="0.2">
      <c r="A24842" s="1" t="s">
        <v>116427</v>
      </c>
      <c r="B24842" s="1" t="s">
        <v>116428</v>
      </c>
      <c r="C24842" s="1">
        <v>291434983</v>
      </c>
      <c r="D24842" t="s">
        <v>261165</v>
      </c>
      <c r="E24842" t="s">
        <v>261288</v>
      </c>
      <c r="F24842" s="1">
        <v>5</v>
      </c>
      <c r="G24842" s="1" t="s">
        <v>116429</v>
      </c>
      <c r="H24842" s="1" t="s">
        <v>116430</v>
      </c>
      <c r="I24842" s="1" t="s">
        <v>116431</v>
      </c>
    </row>
    <row r="24843" spans="1:9" x14ac:dyDescent="0.2">
      <c r="A24843" s="1" t="s">
        <v>39600</v>
      </c>
      <c r="B24843" s="1" t="s">
        <v>116432</v>
      </c>
      <c r="C24843" s="1">
        <v>284128680</v>
      </c>
      <c r="D24843" t="s">
        <v>261165</v>
      </c>
      <c r="E24843" t="s">
        <v>263937</v>
      </c>
      <c r="F24843" s="1">
        <v>16</v>
      </c>
      <c r="G24843" s="1" t="s">
        <v>116433</v>
      </c>
      <c r="H24843" s="1" t="s">
        <v>116434</v>
      </c>
      <c r="I24843" s="1" t="s">
        <v>116435</v>
      </c>
    </row>
    <row r="24844" spans="1:9" x14ac:dyDescent="0.2">
      <c r="A24844" s="1" t="s">
        <v>116436</v>
      </c>
      <c r="B24844" s="1" t="s">
        <v>116437</v>
      </c>
      <c r="C24844" s="1">
        <v>291438414</v>
      </c>
      <c r="D24844" t="s">
        <v>261165</v>
      </c>
      <c r="E24844" t="s">
        <v>263939</v>
      </c>
      <c r="F24844" s="1">
        <v>2</v>
      </c>
      <c r="G24844" s="1" t="s">
        <v>116438</v>
      </c>
      <c r="H24844" s="1" t="s">
        <v>116439</v>
      </c>
      <c r="I24844" s="1" t="s">
        <v>116440</v>
      </c>
    </row>
    <row r="24845" spans="1:9" x14ac:dyDescent="0.2">
      <c r="A24845" s="1" t="s">
        <v>116441</v>
      </c>
      <c r="B24845" s="1" t="s">
        <v>116442</v>
      </c>
      <c r="C24845" s="1">
        <v>290523842</v>
      </c>
      <c r="D24845" t="s">
        <v>261165</v>
      </c>
      <c r="E24845" t="s">
        <v>261219</v>
      </c>
      <c r="F24845" s="1">
        <v>1</v>
      </c>
      <c r="G24845" s="1" t="s">
        <v>116443</v>
      </c>
      <c r="H24845" s="1" t="s">
        <v>116444</v>
      </c>
      <c r="I24845" s="1" t="s">
        <v>116445</v>
      </c>
    </row>
    <row r="24846" spans="1:9" x14ac:dyDescent="0.2">
      <c r="A24846" s="1" t="s">
        <v>116446</v>
      </c>
      <c r="B24846" s="1" t="s">
        <v>116447</v>
      </c>
      <c r="C24846" s="1">
        <v>290486276</v>
      </c>
      <c r="D24846" t="s">
        <v>261165</v>
      </c>
      <c r="E24846" t="s">
        <v>261238</v>
      </c>
      <c r="F24846" s="1">
        <v>18</v>
      </c>
      <c r="G24846" s="1" t="s">
        <v>116448</v>
      </c>
      <c r="H24846" s="1" t="s">
        <v>116449</v>
      </c>
      <c r="I24846" s="1" t="s">
        <v>116450</v>
      </c>
    </row>
    <row r="24847" spans="1:9" x14ac:dyDescent="0.2">
      <c r="A24847" s="1" t="s">
        <v>116451</v>
      </c>
      <c r="B24847" s="1" t="s">
        <v>116452</v>
      </c>
      <c r="C24847" s="1">
        <v>291416510</v>
      </c>
      <c r="D24847" t="s">
        <v>261165</v>
      </c>
      <c r="E24847" t="s">
        <v>261219</v>
      </c>
      <c r="F24847" s="1">
        <v>4</v>
      </c>
      <c r="G24847" s="1" t="s">
        <v>116453</v>
      </c>
      <c r="H24847" s="1" t="s">
        <v>116454</v>
      </c>
      <c r="I24847" s="1"/>
    </row>
    <row r="24848" spans="1:9" x14ac:dyDescent="0.2">
      <c r="A24848" s="1" t="s">
        <v>116455</v>
      </c>
      <c r="B24848" s="1" t="s">
        <v>116456</v>
      </c>
      <c r="C24848" s="1">
        <v>290481842</v>
      </c>
      <c r="D24848" t="s">
        <v>261165</v>
      </c>
      <c r="E24848" t="s">
        <v>261166</v>
      </c>
      <c r="F24848" s="1">
        <v>5</v>
      </c>
      <c r="G24848" s="1" t="s">
        <v>116457</v>
      </c>
      <c r="H24848" s="1" t="s">
        <v>116458</v>
      </c>
      <c r="I24848" s="1" t="s">
        <v>116459</v>
      </c>
    </row>
    <row r="24849" spans="1:9" x14ac:dyDescent="0.2">
      <c r="A24849" s="1" t="s">
        <v>116460</v>
      </c>
      <c r="B24849" s="1" t="s">
        <v>116461</v>
      </c>
      <c r="C24849" s="1">
        <v>290522744</v>
      </c>
      <c r="D24849" t="s">
        <v>261165</v>
      </c>
      <c r="E24849" t="s">
        <v>263935</v>
      </c>
      <c r="F24849" s="1">
        <v>36</v>
      </c>
      <c r="G24849" s="1" t="s">
        <v>116462</v>
      </c>
      <c r="H24849" s="1" t="s">
        <v>116463</v>
      </c>
      <c r="I24849" s="1" t="s">
        <v>116464</v>
      </c>
    </row>
    <row r="24850" spans="1:9" x14ac:dyDescent="0.2">
      <c r="A24850" s="1" t="s">
        <v>116465</v>
      </c>
      <c r="B24850" s="1" t="s">
        <v>116466</v>
      </c>
      <c r="C24850" s="1">
        <v>291418660</v>
      </c>
      <c r="D24850" t="s">
        <v>261165</v>
      </c>
      <c r="E24850" t="s">
        <v>263940</v>
      </c>
      <c r="F24850" s="1">
        <v>17</v>
      </c>
      <c r="G24850" s="1" t="s">
        <v>116467</v>
      </c>
      <c r="H24850" s="1" t="s">
        <v>116468</v>
      </c>
      <c r="I24850" s="1" t="s">
        <v>116469</v>
      </c>
    </row>
    <row r="24851" spans="1:9" x14ac:dyDescent="0.2">
      <c r="A24851" s="1" t="s">
        <v>116470</v>
      </c>
      <c r="B24851" s="1" t="s">
        <v>116471</v>
      </c>
      <c r="C24851" s="1">
        <v>290481385</v>
      </c>
      <c r="D24851" t="s">
        <v>261165</v>
      </c>
      <c r="E24851" t="s">
        <v>261166</v>
      </c>
      <c r="F24851" s="1">
        <v>1332</v>
      </c>
      <c r="G24851" s="1" t="s">
        <v>116472</v>
      </c>
      <c r="H24851" s="1" t="s">
        <v>116473</v>
      </c>
      <c r="I24851" s="1"/>
    </row>
    <row r="24852" spans="1:9" x14ac:dyDescent="0.2">
      <c r="A24852" s="1" t="s">
        <v>116474</v>
      </c>
      <c r="B24852" s="1" t="s">
        <v>116475</v>
      </c>
      <c r="C24852" s="1">
        <v>291417940</v>
      </c>
      <c r="D24852" t="s">
        <v>261165</v>
      </c>
      <c r="E24852" t="s">
        <v>261166</v>
      </c>
      <c r="F24852" s="1">
        <v>1</v>
      </c>
      <c r="G24852" s="1" t="s">
        <v>116476</v>
      </c>
      <c r="H24852" s="1" t="s">
        <v>116477</v>
      </c>
      <c r="I24852" s="1"/>
    </row>
    <row r="24853" spans="1:9" x14ac:dyDescent="0.2">
      <c r="A24853" s="1" t="s">
        <v>116478</v>
      </c>
      <c r="B24853" s="1" t="s">
        <v>116479</v>
      </c>
      <c r="C24853" s="1">
        <v>290482334</v>
      </c>
      <c r="D24853" t="s">
        <v>263928</v>
      </c>
      <c r="E24853" t="s">
        <v>263929</v>
      </c>
      <c r="F24853" s="1">
        <v>9206</v>
      </c>
      <c r="G24853" s="1" t="s">
        <v>116480</v>
      </c>
      <c r="H24853" s="1" t="s">
        <v>116481</v>
      </c>
      <c r="I24853" s="1" t="s">
        <v>116482</v>
      </c>
    </row>
    <row r="24854" spans="1:9" x14ac:dyDescent="0.2">
      <c r="A24854" s="1" t="s">
        <v>116483</v>
      </c>
      <c r="B24854" s="1" t="s">
        <v>116484</v>
      </c>
      <c r="C24854" s="1">
        <v>291035356</v>
      </c>
      <c r="D24854" t="s">
        <v>261165</v>
      </c>
      <c r="E24854" t="s">
        <v>263932</v>
      </c>
      <c r="F24854" s="1">
        <v>84</v>
      </c>
      <c r="G24854" s="1" t="s">
        <v>116485</v>
      </c>
      <c r="H24854" s="1" t="s">
        <v>116486</v>
      </c>
      <c r="I24854" s="1"/>
    </row>
    <row r="24855" spans="1:9" x14ac:dyDescent="0.2">
      <c r="A24855" s="1" t="s">
        <v>116487</v>
      </c>
      <c r="B24855" s="1" t="s">
        <v>116488</v>
      </c>
      <c r="C24855" s="1">
        <v>291436951</v>
      </c>
      <c r="D24855" t="s">
        <v>261165</v>
      </c>
      <c r="E24855" t="s">
        <v>263937</v>
      </c>
      <c r="F24855" s="1">
        <v>489</v>
      </c>
      <c r="G24855" s="1" t="s">
        <v>116489</v>
      </c>
      <c r="H24855" s="1" t="s">
        <v>116490</v>
      </c>
      <c r="I24855" s="1" t="s">
        <v>116491</v>
      </c>
    </row>
    <row r="24856" spans="1:9" x14ac:dyDescent="0.2">
      <c r="A24856" s="1" t="s">
        <v>116492</v>
      </c>
      <c r="B24856" s="1" t="s">
        <v>116493</v>
      </c>
      <c r="C24856" s="1">
        <v>291445298</v>
      </c>
      <c r="D24856" t="s">
        <v>261165</v>
      </c>
      <c r="E24856" t="s">
        <v>261166</v>
      </c>
      <c r="F24856" s="1">
        <v>201</v>
      </c>
      <c r="G24856" s="1" t="s">
        <v>116494</v>
      </c>
      <c r="H24856" s="1" t="s">
        <v>116495</v>
      </c>
      <c r="I24856" s="1" t="s">
        <v>116496</v>
      </c>
    </row>
    <row r="24857" spans="1:9" x14ac:dyDescent="0.2">
      <c r="A24857" s="1" t="s">
        <v>116497</v>
      </c>
      <c r="B24857" s="1" t="s">
        <v>116498</v>
      </c>
      <c r="C24857" s="1">
        <v>291419358</v>
      </c>
      <c r="D24857" t="s">
        <v>261165</v>
      </c>
      <c r="E24857" t="s">
        <v>263940</v>
      </c>
      <c r="F24857" s="1">
        <v>17</v>
      </c>
      <c r="G24857" s="1" t="s">
        <v>116499</v>
      </c>
      <c r="H24857" s="1" t="s">
        <v>116500</v>
      </c>
      <c r="I24857" s="1" t="s">
        <v>116501</v>
      </c>
    </row>
    <row r="24858" spans="1:9" x14ac:dyDescent="0.2">
      <c r="A24858" s="1" t="s">
        <v>116502</v>
      </c>
      <c r="B24858" s="1" t="s">
        <v>116503</v>
      </c>
      <c r="C24858" s="1">
        <v>290526761</v>
      </c>
      <c r="D24858" t="s">
        <v>261165</v>
      </c>
      <c r="E24858" t="s">
        <v>263961</v>
      </c>
      <c r="F24858" s="1">
        <v>28</v>
      </c>
      <c r="G24858" s="1" t="s">
        <v>116504</v>
      </c>
      <c r="H24858" s="1" t="s">
        <v>116505</v>
      </c>
      <c r="I24858" s="1" t="s">
        <v>116506</v>
      </c>
    </row>
    <row r="24859" spans="1:9" x14ac:dyDescent="0.2">
      <c r="A24859" s="1" t="s">
        <v>116507</v>
      </c>
      <c r="B24859" s="1" t="s">
        <v>116508</v>
      </c>
      <c r="C24859" s="1">
        <v>291429534</v>
      </c>
      <c r="D24859" t="s">
        <v>261165</v>
      </c>
      <c r="E24859" t="s">
        <v>261166</v>
      </c>
      <c r="F24859" s="1">
        <v>6</v>
      </c>
      <c r="G24859" s="1" t="s">
        <v>116509</v>
      </c>
      <c r="H24859" s="1" t="s">
        <v>116510</v>
      </c>
      <c r="I24859" s="1"/>
    </row>
    <row r="24860" spans="1:9" x14ac:dyDescent="0.2">
      <c r="A24860" s="1" t="s">
        <v>116511</v>
      </c>
      <c r="B24860" s="1" t="s">
        <v>116512</v>
      </c>
      <c r="C24860" s="1">
        <v>291439888</v>
      </c>
      <c r="D24860" t="s">
        <v>261165</v>
      </c>
      <c r="E24860" t="s">
        <v>263926</v>
      </c>
      <c r="F24860" s="1">
        <v>1</v>
      </c>
      <c r="G24860" s="1" t="s">
        <v>116513</v>
      </c>
      <c r="H24860" s="1" t="s">
        <v>116514</v>
      </c>
      <c r="I24860" s="1" t="s">
        <v>116515</v>
      </c>
    </row>
    <row r="24861" spans="1:9" x14ac:dyDescent="0.2">
      <c r="A24861" s="1" t="s">
        <v>116516</v>
      </c>
      <c r="B24861" s="1" t="s">
        <v>116517</v>
      </c>
      <c r="C24861" s="1">
        <v>291438417</v>
      </c>
      <c r="D24861" t="s">
        <v>261201</v>
      </c>
      <c r="E24861" t="s">
        <v>263982</v>
      </c>
      <c r="F24861" s="1">
        <v>52</v>
      </c>
      <c r="G24861" s="1" t="s">
        <v>116518</v>
      </c>
      <c r="H24861" s="1" t="s">
        <v>116519</v>
      </c>
      <c r="I24861" s="1" t="s">
        <v>116520</v>
      </c>
    </row>
    <row r="24862" spans="1:9" x14ac:dyDescent="0.2">
      <c r="A24862" s="1" t="s">
        <v>116521</v>
      </c>
      <c r="B24862" s="1" t="s">
        <v>116522</v>
      </c>
      <c r="C24862" s="1">
        <v>290486314</v>
      </c>
      <c r="D24862" t="s">
        <v>261165</v>
      </c>
      <c r="E24862" t="s">
        <v>261166</v>
      </c>
      <c r="F24862" s="1">
        <v>57</v>
      </c>
      <c r="G24862" s="1" t="s">
        <v>116523</v>
      </c>
      <c r="H24862" s="1" t="s">
        <v>116524</v>
      </c>
      <c r="I24862" s="1" t="s">
        <v>116525</v>
      </c>
    </row>
    <row r="24863" spans="1:9" x14ac:dyDescent="0.2">
      <c r="A24863" s="1" t="s">
        <v>116526</v>
      </c>
      <c r="B24863" s="1" t="s">
        <v>116527</v>
      </c>
      <c r="C24863" s="1">
        <v>290489045</v>
      </c>
      <c r="D24863" t="s">
        <v>261165</v>
      </c>
      <c r="E24863" t="s">
        <v>263937</v>
      </c>
      <c r="F24863" s="1">
        <v>60</v>
      </c>
      <c r="G24863" s="1" t="s">
        <v>116528</v>
      </c>
      <c r="H24863" s="1" t="s">
        <v>116529</v>
      </c>
      <c r="I24863" s="1" t="s">
        <v>116530</v>
      </c>
    </row>
    <row r="24864" spans="1:9" x14ac:dyDescent="0.2">
      <c r="A24864" s="1" t="s">
        <v>116531</v>
      </c>
      <c r="B24864" s="1" t="s">
        <v>116532</v>
      </c>
      <c r="C24864" s="1">
        <v>283106432</v>
      </c>
      <c r="D24864" t="s">
        <v>261201</v>
      </c>
      <c r="E24864" t="s">
        <v>263994</v>
      </c>
      <c r="F24864" s="1">
        <v>546</v>
      </c>
      <c r="G24864" s="1" t="s">
        <v>116533</v>
      </c>
      <c r="H24864" s="1" t="s">
        <v>116534</v>
      </c>
      <c r="I24864" s="1" t="s">
        <v>116535</v>
      </c>
    </row>
    <row r="24865" spans="1:9" x14ac:dyDescent="0.2">
      <c r="A24865" s="1" t="s">
        <v>116536</v>
      </c>
      <c r="B24865" s="1" t="s">
        <v>116537</v>
      </c>
      <c r="C24865" s="1">
        <v>290483819</v>
      </c>
      <c r="D24865" t="s">
        <v>261165</v>
      </c>
      <c r="E24865" t="s">
        <v>261166</v>
      </c>
      <c r="F24865" s="1">
        <v>50</v>
      </c>
      <c r="G24865" s="1" t="s">
        <v>116538</v>
      </c>
      <c r="H24865" s="1" t="s">
        <v>116539</v>
      </c>
      <c r="I24865" s="1"/>
    </row>
    <row r="24866" spans="1:9" x14ac:dyDescent="0.2">
      <c r="A24866" s="1" t="s">
        <v>116540</v>
      </c>
      <c r="B24866" s="1" t="s">
        <v>116541</v>
      </c>
      <c r="C24866" s="1">
        <v>291419860</v>
      </c>
      <c r="D24866" t="s">
        <v>261165</v>
      </c>
      <c r="E24866" t="s">
        <v>261238</v>
      </c>
      <c r="F24866" s="1">
        <v>95</v>
      </c>
      <c r="G24866" s="1" t="s">
        <v>116542</v>
      </c>
      <c r="H24866" s="1" t="s">
        <v>116543</v>
      </c>
      <c r="I24866" s="1" t="s">
        <v>116544</v>
      </c>
    </row>
    <row r="24867" spans="1:9" x14ac:dyDescent="0.2">
      <c r="A24867" s="1" t="s">
        <v>116545</v>
      </c>
      <c r="B24867" s="1" t="s">
        <v>116546</v>
      </c>
      <c r="C24867" s="1">
        <v>268023906</v>
      </c>
      <c r="D24867" t="s">
        <v>261165</v>
      </c>
      <c r="E24867" t="s">
        <v>261288</v>
      </c>
      <c r="F24867" s="1">
        <v>17</v>
      </c>
      <c r="G24867" s="1" t="s">
        <v>116547</v>
      </c>
      <c r="H24867" s="1" t="s">
        <v>116548</v>
      </c>
      <c r="I24867" s="1" t="s">
        <v>116549</v>
      </c>
    </row>
    <row r="24868" spans="1:9" x14ac:dyDescent="0.2">
      <c r="A24868" s="1" t="s">
        <v>116550</v>
      </c>
      <c r="B24868" s="1" t="s">
        <v>116551</v>
      </c>
      <c r="C24868" s="1">
        <v>290522377</v>
      </c>
      <c r="D24868" t="s">
        <v>261165</v>
      </c>
      <c r="E24868" t="s">
        <v>263946</v>
      </c>
      <c r="F24868" s="1">
        <v>14</v>
      </c>
      <c r="G24868" s="1" t="s">
        <v>116552</v>
      </c>
      <c r="H24868" s="1" t="s">
        <v>116553</v>
      </c>
      <c r="I24868" s="1" t="s">
        <v>116554</v>
      </c>
    </row>
    <row r="24869" spans="1:9" x14ac:dyDescent="0.2">
      <c r="A24869" s="1" t="s">
        <v>116555</v>
      </c>
      <c r="B24869" s="1" t="s">
        <v>116556</v>
      </c>
      <c r="C24869" s="1">
        <v>290489541</v>
      </c>
      <c r="D24869" t="s">
        <v>261165</v>
      </c>
      <c r="E24869" t="s">
        <v>261166</v>
      </c>
      <c r="F24869" s="1">
        <v>7</v>
      </c>
      <c r="G24869" s="1" t="s">
        <v>116557</v>
      </c>
      <c r="H24869" s="1" t="s">
        <v>116558</v>
      </c>
      <c r="I24869" s="1"/>
    </row>
    <row r="24870" spans="1:9" x14ac:dyDescent="0.2">
      <c r="A24870" s="1" t="s">
        <v>116559</v>
      </c>
      <c r="B24870" s="1" t="s">
        <v>116560</v>
      </c>
      <c r="C24870" s="1">
        <v>291424366</v>
      </c>
      <c r="D24870" t="s">
        <v>261165</v>
      </c>
      <c r="E24870" t="s">
        <v>261219</v>
      </c>
      <c r="F24870" s="1">
        <v>13</v>
      </c>
      <c r="G24870" s="1" t="s">
        <v>116561</v>
      </c>
      <c r="H24870" s="1" t="s">
        <v>116562</v>
      </c>
      <c r="I24870" s="1" t="s">
        <v>116563</v>
      </c>
    </row>
    <row r="24871" spans="1:9" x14ac:dyDescent="0.2">
      <c r="A24871" s="1" t="s">
        <v>116564</v>
      </c>
      <c r="B24871" s="1" t="s">
        <v>116565</v>
      </c>
      <c r="C24871" s="1">
        <v>283480926</v>
      </c>
      <c r="D24871" t="s">
        <v>261165</v>
      </c>
      <c r="E24871" t="s">
        <v>261166</v>
      </c>
      <c r="F24871" s="1">
        <v>159</v>
      </c>
      <c r="G24871" s="1" t="s">
        <v>116566</v>
      </c>
      <c r="H24871" s="1" t="s">
        <v>116567</v>
      </c>
      <c r="I24871" s="1" t="s">
        <v>116568</v>
      </c>
    </row>
    <row r="24872" spans="1:9" x14ac:dyDescent="0.2">
      <c r="A24872" s="1" t="s">
        <v>116569</v>
      </c>
      <c r="B24872" s="1" t="s">
        <v>116570</v>
      </c>
      <c r="C24872" s="1">
        <v>290481931</v>
      </c>
      <c r="D24872" t="s">
        <v>261165</v>
      </c>
      <c r="E24872" t="s">
        <v>261219</v>
      </c>
      <c r="F24872" s="1">
        <v>33</v>
      </c>
      <c r="G24872" s="1" t="s">
        <v>116571</v>
      </c>
      <c r="H24872" s="1" t="s">
        <v>116572</v>
      </c>
      <c r="I24872" s="1" t="s">
        <v>116573</v>
      </c>
    </row>
    <row r="24873" spans="1:9" x14ac:dyDescent="0.2">
      <c r="A24873" s="1" t="s">
        <v>116574</v>
      </c>
      <c r="B24873" s="1" t="s">
        <v>116575</v>
      </c>
      <c r="C24873" s="1">
        <v>290482836</v>
      </c>
      <c r="D24873" t="s">
        <v>261165</v>
      </c>
      <c r="E24873" t="s">
        <v>263931</v>
      </c>
      <c r="F24873" s="1">
        <v>98</v>
      </c>
      <c r="G24873" s="1" t="s">
        <v>116576</v>
      </c>
      <c r="H24873" s="1" t="s">
        <v>116577</v>
      </c>
      <c r="I24873" s="1" t="s">
        <v>116578</v>
      </c>
    </row>
    <row r="24874" spans="1:9" x14ac:dyDescent="0.2">
      <c r="A24874" s="1" t="s">
        <v>116579</v>
      </c>
      <c r="B24874" s="1" t="s">
        <v>116580</v>
      </c>
      <c r="C24874" s="1">
        <v>291428258</v>
      </c>
      <c r="D24874" t="s">
        <v>261165</v>
      </c>
      <c r="E24874" t="s">
        <v>261238</v>
      </c>
      <c r="F24874" s="1">
        <v>1</v>
      </c>
      <c r="G24874" s="1" t="s">
        <v>116581</v>
      </c>
      <c r="H24874" s="1" t="s">
        <v>116582</v>
      </c>
      <c r="I24874" s="1" t="s">
        <v>116583</v>
      </c>
    </row>
    <row r="24875" spans="1:9" x14ac:dyDescent="0.2">
      <c r="A24875" s="1" t="s">
        <v>116584</v>
      </c>
      <c r="B24875" s="1" t="s">
        <v>116585</v>
      </c>
      <c r="C24875" s="1">
        <v>291420833</v>
      </c>
      <c r="D24875" t="s">
        <v>261165</v>
      </c>
      <c r="E24875" t="s">
        <v>261288</v>
      </c>
      <c r="F24875" s="1">
        <v>194</v>
      </c>
      <c r="G24875" s="1" t="s">
        <v>116586</v>
      </c>
      <c r="H24875" s="1" t="s">
        <v>116587</v>
      </c>
      <c r="I24875" s="1" t="s">
        <v>116588</v>
      </c>
    </row>
    <row r="24876" spans="1:9" x14ac:dyDescent="0.2">
      <c r="A24876" s="1" t="s">
        <v>116589</v>
      </c>
      <c r="B24876" s="1" t="s">
        <v>116590</v>
      </c>
      <c r="C24876" s="1">
        <v>292000340</v>
      </c>
      <c r="D24876" t="s">
        <v>261165</v>
      </c>
      <c r="E24876" t="s">
        <v>263953</v>
      </c>
      <c r="F24876" s="1">
        <v>17</v>
      </c>
      <c r="G24876" s="1" t="s">
        <v>116591</v>
      </c>
      <c r="H24876" s="1" t="s">
        <v>116592</v>
      </c>
      <c r="I24876" s="1"/>
    </row>
    <row r="24877" spans="1:9" x14ac:dyDescent="0.2">
      <c r="A24877" s="1" t="s">
        <v>116593</v>
      </c>
      <c r="B24877" s="1" t="s">
        <v>116594</v>
      </c>
      <c r="C24877" s="1">
        <v>291414020</v>
      </c>
      <c r="D24877" t="s">
        <v>261165</v>
      </c>
      <c r="E24877" t="s">
        <v>261238</v>
      </c>
      <c r="F24877" s="1">
        <v>3</v>
      </c>
      <c r="G24877" s="1" t="s">
        <v>116595</v>
      </c>
      <c r="H24877" s="1" t="s">
        <v>116596</v>
      </c>
      <c r="I24877" s="1"/>
    </row>
    <row r="24878" spans="1:9" x14ac:dyDescent="0.2">
      <c r="A24878" s="1" t="s">
        <v>116597</v>
      </c>
      <c r="B24878" s="1" t="s">
        <v>116598</v>
      </c>
      <c r="C24878" s="1">
        <v>291425885</v>
      </c>
      <c r="D24878" t="s">
        <v>261165</v>
      </c>
      <c r="E24878" t="s">
        <v>261166</v>
      </c>
      <c r="F24878" s="1">
        <v>10</v>
      </c>
      <c r="G24878" s="1" t="s">
        <v>116599</v>
      </c>
      <c r="H24878" s="1" t="s">
        <v>116600</v>
      </c>
      <c r="I24878" s="1" t="s">
        <v>116601</v>
      </c>
    </row>
    <row r="24879" spans="1:9" x14ac:dyDescent="0.2">
      <c r="A24879" s="1" t="s">
        <v>116602</v>
      </c>
      <c r="B24879" s="1" t="s">
        <v>116603</v>
      </c>
      <c r="C24879" s="1">
        <v>291433000</v>
      </c>
      <c r="D24879" t="s">
        <v>261165</v>
      </c>
      <c r="E24879" t="s">
        <v>261166</v>
      </c>
      <c r="F24879" s="1">
        <v>73</v>
      </c>
      <c r="G24879" s="1" t="s">
        <v>116604</v>
      </c>
      <c r="H24879" s="1" t="s">
        <v>116605</v>
      </c>
      <c r="I24879" s="1" t="s">
        <v>116606</v>
      </c>
    </row>
    <row r="24880" spans="1:9" x14ac:dyDescent="0.2">
      <c r="A24880" s="1" t="s">
        <v>116607</v>
      </c>
      <c r="B24880" s="1" t="s">
        <v>116608</v>
      </c>
      <c r="C24880" s="1">
        <v>291414592</v>
      </c>
      <c r="D24880" t="s">
        <v>261165</v>
      </c>
      <c r="E24880" t="s">
        <v>261166</v>
      </c>
      <c r="F24880" s="1">
        <v>43</v>
      </c>
      <c r="G24880" s="1" t="s">
        <v>116609</v>
      </c>
      <c r="H24880" s="1" t="s">
        <v>116610</v>
      </c>
      <c r="I24880" s="1"/>
    </row>
    <row r="24881" spans="1:9" x14ac:dyDescent="0.2">
      <c r="A24881" s="1" t="s">
        <v>116611</v>
      </c>
      <c r="B24881" s="1" t="s">
        <v>116612</v>
      </c>
      <c r="C24881" s="1">
        <v>291421435</v>
      </c>
      <c r="D24881" t="s">
        <v>263966</v>
      </c>
      <c r="E24881" t="s">
        <v>263995</v>
      </c>
      <c r="F24881" s="1">
        <v>120</v>
      </c>
      <c r="G24881" s="1" t="s">
        <v>116613</v>
      </c>
      <c r="H24881" s="1" t="s">
        <v>116614</v>
      </c>
      <c r="I24881" s="1" t="s">
        <v>116615</v>
      </c>
    </row>
    <row r="24882" spans="1:9" x14ac:dyDescent="0.2">
      <c r="A24882" s="1" t="s">
        <v>116616</v>
      </c>
      <c r="B24882" s="1" t="s">
        <v>116617</v>
      </c>
      <c r="C24882" s="1">
        <v>290489448</v>
      </c>
      <c r="D24882" t="s">
        <v>261165</v>
      </c>
      <c r="E24882" t="s">
        <v>263939</v>
      </c>
      <c r="F24882" s="1">
        <v>5</v>
      </c>
      <c r="G24882" s="1" t="s">
        <v>116618</v>
      </c>
      <c r="H24882" s="1" t="s">
        <v>116619</v>
      </c>
      <c r="I24882" s="1" t="s">
        <v>116620</v>
      </c>
    </row>
    <row r="24883" spans="1:9" x14ac:dyDescent="0.2">
      <c r="A24883" s="1" t="s">
        <v>116621</v>
      </c>
      <c r="B24883" s="1" t="s">
        <v>116622</v>
      </c>
      <c r="C24883" s="1">
        <v>291446269</v>
      </c>
      <c r="D24883" t="s">
        <v>261165</v>
      </c>
      <c r="E24883" t="s">
        <v>261166</v>
      </c>
      <c r="F24883" s="1">
        <v>8</v>
      </c>
      <c r="G24883" s="1" t="s">
        <v>116623</v>
      </c>
      <c r="H24883" s="1" t="s">
        <v>116624</v>
      </c>
      <c r="I24883" s="1" t="s">
        <v>116625</v>
      </c>
    </row>
    <row r="24884" spans="1:9" x14ac:dyDescent="0.2">
      <c r="A24884" s="1" t="s">
        <v>116626</v>
      </c>
      <c r="B24884" s="1" t="s">
        <v>116627</v>
      </c>
      <c r="C24884" s="1">
        <v>290481425</v>
      </c>
      <c r="D24884" t="s">
        <v>263966</v>
      </c>
      <c r="E24884" t="s">
        <v>263996</v>
      </c>
      <c r="F24884" s="1">
        <v>19</v>
      </c>
      <c r="G24884" s="1" t="s">
        <v>116628</v>
      </c>
      <c r="H24884" s="1" t="s">
        <v>116629</v>
      </c>
      <c r="I24884" s="1" t="s">
        <v>116630</v>
      </c>
    </row>
    <row r="24885" spans="1:9" x14ac:dyDescent="0.2">
      <c r="A24885" s="1" t="s">
        <v>3740</v>
      </c>
      <c r="B24885" s="1" t="s">
        <v>116631</v>
      </c>
      <c r="C24885" s="1">
        <v>291418550</v>
      </c>
      <c r="D24885" t="s">
        <v>261165</v>
      </c>
      <c r="E24885" t="s">
        <v>261166</v>
      </c>
      <c r="F24885" s="1">
        <v>14</v>
      </c>
      <c r="G24885" s="1" t="s">
        <v>116632</v>
      </c>
      <c r="H24885" s="1" t="s">
        <v>116633</v>
      </c>
      <c r="I24885" s="1" t="s">
        <v>116634</v>
      </c>
    </row>
    <row r="24886" spans="1:9" x14ac:dyDescent="0.2">
      <c r="A24886" s="1" t="s">
        <v>116635</v>
      </c>
      <c r="B24886" s="1" t="s">
        <v>116636</v>
      </c>
      <c r="C24886" s="1">
        <v>290523853</v>
      </c>
      <c r="D24886" t="s">
        <v>261165</v>
      </c>
      <c r="E24886" t="s">
        <v>261219</v>
      </c>
      <c r="F24886" s="1">
        <v>1</v>
      </c>
      <c r="G24886" s="1" t="s">
        <v>116637</v>
      </c>
      <c r="H24886" s="1" t="s">
        <v>116638</v>
      </c>
      <c r="I24886" s="1" t="s">
        <v>116639</v>
      </c>
    </row>
    <row r="24887" spans="1:9" x14ac:dyDescent="0.2">
      <c r="A24887" s="1" t="s">
        <v>116640</v>
      </c>
      <c r="B24887" s="1" t="s">
        <v>116641</v>
      </c>
      <c r="C24887" s="1">
        <v>290485757</v>
      </c>
      <c r="D24887" t="s">
        <v>261165</v>
      </c>
      <c r="E24887" t="s">
        <v>261166</v>
      </c>
      <c r="F24887" s="1">
        <v>14</v>
      </c>
      <c r="G24887" s="1" t="s">
        <v>116642</v>
      </c>
      <c r="H24887" s="1" t="s">
        <v>116643</v>
      </c>
      <c r="I24887" s="1"/>
    </row>
    <row r="24888" spans="1:9" x14ac:dyDescent="0.2">
      <c r="A24888" s="1" t="s">
        <v>116644</v>
      </c>
      <c r="B24888" s="1" t="s">
        <v>116645</v>
      </c>
      <c r="C24888" s="1">
        <v>291432247</v>
      </c>
      <c r="D24888" t="s">
        <v>261165</v>
      </c>
      <c r="E24888" t="s">
        <v>263930</v>
      </c>
      <c r="F24888" s="1">
        <v>1</v>
      </c>
      <c r="G24888" s="1" t="s">
        <v>116646</v>
      </c>
      <c r="H24888" s="1" t="s">
        <v>116647</v>
      </c>
      <c r="I24888" s="1" t="s">
        <v>116648</v>
      </c>
    </row>
    <row r="24889" spans="1:9" x14ac:dyDescent="0.2">
      <c r="A24889" s="1" t="s">
        <v>116649</v>
      </c>
      <c r="B24889" s="1" t="s">
        <v>116650</v>
      </c>
      <c r="C24889" s="1">
        <v>290486618</v>
      </c>
      <c r="D24889" t="s">
        <v>261165</v>
      </c>
      <c r="E24889" t="s">
        <v>261219</v>
      </c>
      <c r="F24889" s="1">
        <v>34</v>
      </c>
      <c r="G24889" s="1" t="s">
        <v>116651</v>
      </c>
      <c r="H24889" s="1" t="s">
        <v>116652</v>
      </c>
      <c r="I24889" s="1" t="s">
        <v>116653</v>
      </c>
    </row>
    <row r="24890" spans="1:9" x14ac:dyDescent="0.2">
      <c r="A24890" s="1" t="s">
        <v>116654</v>
      </c>
      <c r="B24890" s="1" t="s">
        <v>116655</v>
      </c>
      <c r="C24890" s="1">
        <v>291425788</v>
      </c>
      <c r="D24890" t="s">
        <v>261165</v>
      </c>
      <c r="E24890" t="s">
        <v>261166</v>
      </c>
      <c r="F24890" s="1">
        <v>77</v>
      </c>
      <c r="G24890" s="1" t="s">
        <v>116656</v>
      </c>
      <c r="H24890" s="1" t="s">
        <v>116657</v>
      </c>
      <c r="I24890" s="1" t="s">
        <v>116658</v>
      </c>
    </row>
    <row r="24891" spans="1:9" x14ac:dyDescent="0.2">
      <c r="A24891" s="1" t="s">
        <v>116659</v>
      </c>
      <c r="B24891" s="1" t="s">
        <v>116660</v>
      </c>
      <c r="C24891" s="1">
        <v>290488167</v>
      </c>
      <c r="D24891" t="s">
        <v>261165</v>
      </c>
      <c r="E24891" t="s">
        <v>261175</v>
      </c>
      <c r="F24891" s="1">
        <v>59</v>
      </c>
      <c r="G24891" s="1" t="s">
        <v>116661</v>
      </c>
      <c r="H24891" s="1" t="s">
        <v>116662</v>
      </c>
      <c r="I24891" s="1" t="s">
        <v>116663</v>
      </c>
    </row>
    <row r="24892" spans="1:9" x14ac:dyDescent="0.2">
      <c r="A24892" s="1" t="s">
        <v>116664</v>
      </c>
      <c r="B24892" s="1" t="s">
        <v>116665</v>
      </c>
      <c r="C24892" s="1">
        <v>291414904</v>
      </c>
      <c r="D24892" t="s">
        <v>261165</v>
      </c>
      <c r="E24892" t="s">
        <v>261166</v>
      </c>
      <c r="F24892" s="1">
        <v>17</v>
      </c>
      <c r="G24892" s="1" t="s">
        <v>116666</v>
      </c>
      <c r="H24892" s="1" t="s">
        <v>116667</v>
      </c>
      <c r="I24892" s="1"/>
    </row>
    <row r="24893" spans="1:9" x14ac:dyDescent="0.2">
      <c r="A24893" s="1" t="s">
        <v>116668</v>
      </c>
      <c r="B24893" s="1" t="s">
        <v>116669</v>
      </c>
      <c r="C24893" s="1">
        <v>291418777</v>
      </c>
      <c r="D24893" t="s">
        <v>261165</v>
      </c>
      <c r="E24893" t="s">
        <v>261166</v>
      </c>
      <c r="F24893" s="1">
        <v>70</v>
      </c>
      <c r="G24893" s="1" t="s">
        <v>116670</v>
      </c>
      <c r="H24893" s="1" t="s">
        <v>116671</v>
      </c>
      <c r="I24893" s="1"/>
    </row>
    <row r="24894" spans="1:9" x14ac:dyDescent="0.2">
      <c r="A24894" s="1" t="s">
        <v>116672</v>
      </c>
      <c r="B24894" s="1" t="s">
        <v>116673</v>
      </c>
      <c r="C24894" s="1">
        <v>291417453</v>
      </c>
      <c r="D24894" t="s">
        <v>261165</v>
      </c>
      <c r="E24894" t="s">
        <v>261219</v>
      </c>
      <c r="F24894" s="1">
        <v>1</v>
      </c>
      <c r="G24894" s="1" t="s">
        <v>116674</v>
      </c>
      <c r="H24894" s="1" t="s">
        <v>116675</v>
      </c>
      <c r="I24894" s="1" t="s">
        <v>116676</v>
      </c>
    </row>
    <row r="24895" spans="1:9" x14ac:dyDescent="0.2">
      <c r="A24895" s="1" t="s">
        <v>116677</v>
      </c>
      <c r="B24895" s="1" t="s">
        <v>116678</v>
      </c>
      <c r="C24895" s="1">
        <v>290482630</v>
      </c>
      <c r="D24895" t="s">
        <v>261165</v>
      </c>
      <c r="E24895" t="s">
        <v>261166</v>
      </c>
      <c r="F24895" s="1">
        <v>139</v>
      </c>
      <c r="G24895" s="1" t="s">
        <v>116679</v>
      </c>
      <c r="H24895" s="1" t="s">
        <v>116680</v>
      </c>
      <c r="I24895" s="1" t="s">
        <v>116681</v>
      </c>
    </row>
    <row r="24896" spans="1:9" x14ac:dyDescent="0.2">
      <c r="A24896" s="1" t="s">
        <v>116682</v>
      </c>
      <c r="B24896" s="1" t="s">
        <v>116683</v>
      </c>
      <c r="C24896" s="1">
        <v>291422868</v>
      </c>
      <c r="D24896" t="s">
        <v>261165</v>
      </c>
      <c r="E24896" t="s">
        <v>261175</v>
      </c>
      <c r="F24896" s="1">
        <v>9</v>
      </c>
      <c r="G24896" s="1" t="s">
        <v>116684</v>
      </c>
      <c r="H24896" s="1" t="s">
        <v>116685</v>
      </c>
      <c r="I24896" s="1" t="s">
        <v>116686</v>
      </c>
    </row>
    <row r="24897" spans="1:9" x14ac:dyDescent="0.2">
      <c r="A24897" s="1" t="s">
        <v>116687</v>
      </c>
      <c r="B24897" s="1" t="s">
        <v>116688</v>
      </c>
      <c r="C24897" s="1">
        <v>290482013</v>
      </c>
      <c r="D24897" t="s">
        <v>261165</v>
      </c>
      <c r="E24897" t="s">
        <v>263961</v>
      </c>
      <c r="F24897" s="1">
        <v>156</v>
      </c>
      <c r="G24897" s="1" t="s">
        <v>116689</v>
      </c>
      <c r="H24897" s="1" t="s">
        <v>116690</v>
      </c>
      <c r="I24897" s="1" t="s">
        <v>116691</v>
      </c>
    </row>
    <row r="24898" spans="1:9" x14ac:dyDescent="0.2">
      <c r="A24898" s="1" t="s">
        <v>116692</v>
      </c>
      <c r="B24898" s="1" t="s">
        <v>116693</v>
      </c>
      <c r="C24898" s="1">
        <v>290482497</v>
      </c>
      <c r="D24898" t="s">
        <v>261165</v>
      </c>
      <c r="E24898" t="s">
        <v>261166</v>
      </c>
      <c r="F24898" s="1">
        <v>11</v>
      </c>
      <c r="G24898" s="1" t="s">
        <v>116694</v>
      </c>
      <c r="H24898" s="1" t="s">
        <v>116695</v>
      </c>
      <c r="I24898" s="1" t="s">
        <v>116696</v>
      </c>
    </row>
    <row r="24899" spans="1:9" x14ac:dyDescent="0.2">
      <c r="A24899" s="1" t="s">
        <v>116697</v>
      </c>
      <c r="B24899" s="1" t="s">
        <v>116698</v>
      </c>
      <c r="C24899" s="1">
        <v>291419039</v>
      </c>
      <c r="D24899" t="s">
        <v>261165</v>
      </c>
      <c r="E24899" t="s">
        <v>261219</v>
      </c>
      <c r="F24899" s="1">
        <v>1</v>
      </c>
      <c r="G24899" s="1" t="s">
        <v>116699</v>
      </c>
      <c r="H24899" s="1" t="s">
        <v>116700</v>
      </c>
      <c r="I24899" s="1" t="s">
        <v>116701</v>
      </c>
    </row>
    <row r="24900" spans="1:9" x14ac:dyDescent="0.2">
      <c r="A24900" s="1" t="s">
        <v>116702</v>
      </c>
      <c r="B24900" s="1" t="s">
        <v>116703</v>
      </c>
      <c r="C24900" s="1">
        <v>291414471</v>
      </c>
      <c r="D24900" t="s">
        <v>261165</v>
      </c>
      <c r="E24900" t="s">
        <v>261166</v>
      </c>
      <c r="F24900" s="1">
        <v>2</v>
      </c>
      <c r="G24900" s="1" t="s">
        <v>116704</v>
      </c>
      <c r="H24900" s="1" t="s">
        <v>116705</v>
      </c>
      <c r="I24900" s="1" t="s">
        <v>116706</v>
      </c>
    </row>
    <row r="24901" spans="1:9" x14ac:dyDescent="0.2">
      <c r="A24901" s="1" t="s">
        <v>116707</v>
      </c>
      <c r="B24901" s="1" t="s">
        <v>116708</v>
      </c>
      <c r="C24901" s="1">
        <v>290525534</v>
      </c>
      <c r="D24901" t="s">
        <v>261165</v>
      </c>
      <c r="E24901" t="s">
        <v>263947</v>
      </c>
      <c r="F24901" s="1">
        <v>4</v>
      </c>
      <c r="G24901" s="1" t="s">
        <v>116709</v>
      </c>
      <c r="H24901" s="1" t="s">
        <v>116710</v>
      </c>
      <c r="I24901" s="1" t="s">
        <v>116711</v>
      </c>
    </row>
    <row r="24902" spans="1:9" x14ac:dyDescent="0.2">
      <c r="A24902" s="1" t="s">
        <v>116712</v>
      </c>
      <c r="B24902" s="1" t="s">
        <v>116713</v>
      </c>
      <c r="C24902" s="1">
        <v>290520796</v>
      </c>
      <c r="D24902" t="s">
        <v>261165</v>
      </c>
      <c r="E24902" t="s">
        <v>263935</v>
      </c>
      <c r="F24902" s="1">
        <v>5</v>
      </c>
      <c r="G24902" s="1" t="s">
        <v>116714</v>
      </c>
      <c r="H24902" s="1" t="s">
        <v>116715</v>
      </c>
      <c r="I24902" s="1" t="s">
        <v>116716</v>
      </c>
    </row>
    <row r="24903" spans="1:9" x14ac:dyDescent="0.2">
      <c r="A24903" s="1" t="s">
        <v>116717</v>
      </c>
      <c r="B24903" s="1" t="s">
        <v>116718</v>
      </c>
      <c r="C24903" s="1">
        <v>290488267</v>
      </c>
      <c r="D24903" t="s">
        <v>261165</v>
      </c>
      <c r="E24903" t="s">
        <v>261175</v>
      </c>
      <c r="F24903" s="1">
        <v>1</v>
      </c>
      <c r="G24903" s="1" t="s">
        <v>116719</v>
      </c>
      <c r="H24903" s="1" t="s">
        <v>116720</v>
      </c>
      <c r="I24903" s="1"/>
    </row>
    <row r="24904" spans="1:9" x14ac:dyDescent="0.2">
      <c r="A24904" s="1" t="s">
        <v>116721</v>
      </c>
      <c r="B24904" s="1" t="s">
        <v>116722</v>
      </c>
      <c r="C24904" s="1">
        <v>290520497</v>
      </c>
      <c r="D24904" t="s">
        <v>261165</v>
      </c>
      <c r="E24904" t="s">
        <v>261166</v>
      </c>
      <c r="F24904" s="1">
        <v>20</v>
      </c>
      <c r="G24904" s="1" t="s">
        <v>116723</v>
      </c>
      <c r="H24904" s="1" t="s">
        <v>116724</v>
      </c>
      <c r="I24904" s="1" t="s">
        <v>116725</v>
      </c>
    </row>
    <row r="24905" spans="1:9" x14ac:dyDescent="0.2">
      <c r="A24905" s="1" t="s">
        <v>116726</v>
      </c>
      <c r="B24905" s="1" t="s">
        <v>116727</v>
      </c>
      <c r="C24905" s="1">
        <v>291432043</v>
      </c>
      <c r="D24905" t="s">
        <v>261165</v>
      </c>
      <c r="E24905" t="s">
        <v>263926</v>
      </c>
      <c r="F24905" s="1">
        <v>2</v>
      </c>
      <c r="G24905" s="1" t="s">
        <v>116728</v>
      </c>
      <c r="H24905" s="1" t="s">
        <v>116729</v>
      </c>
      <c r="I24905" s="1" t="s">
        <v>116730</v>
      </c>
    </row>
    <row r="24906" spans="1:9" x14ac:dyDescent="0.2">
      <c r="A24906" s="1" t="s">
        <v>116731</v>
      </c>
      <c r="B24906" s="1" t="s">
        <v>116732</v>
      </c>
      <c r="C24906" s="1">
        <v>291425012</v>
      </c>
      <c r="D24906" t="s">
        <v>261165</v>
      </c>
      <c r="E24906" t="s">
        <v>263935</v>
      </c>
      <c r="F24906" s="1">
        <v>10</v>
      </c>
      <c r="G24906" s="1" t="s">
        <v>116733</v>
      </c>
      <c r="H24906" s="1" t="s">
        <v>116734</v>
      </c>
      <c r="I24906" s="1" t="s">
        <v>116735</v>
      </c>
    </row>
    <row r="24907" spans="1:9" x14ac:dyDescent="0.2">
      <c r="A24907" s="1" t="s">
        <v>116736</v>
      </c>
      <c r="B24907" s="1" t="s">
        <v>116737</v>
      </c>
      <c r="C24907" s="1">
        <v>290484088</v>
      </c>
      <c r="D24907" t="s">
        <v>261165</v>
      </c>
      <c r="E24907" t="s">
        <v>261219</v>
      </c>
      <c r="F24907" s="1">
        <v>4</v>
      </c>
      <c r="G24907" s="1" t="s">
        <v>116738</v>
      </c>
      <c r="H24907" s="1" t="s">
        <v>116739</v>
      </c>
      <c r="I24907" s="1" t="s">
        <v>116740</v>
      </c>
    </row>
    <row r="24908" spans="1:9" x14ac:dyDescent="0.2">
      <c r="A24908" s="1" t="s">
        <v>116741</v>
      </c>
      <c r="B24908" s="1" t="s">
        <v>116742</v>
      </c>
      <c r="C24908" s="1">
        <v>290523821</v>
      </c>
      <c r="D24908" t="s">
        <v>261165</v>
      </c>
      <c r="E24908" t="s">
        <v>261219</v>
      </c>
      <c r="F24908" s="1">
        <v>14</v>
      </c>
      <c r="G24908" s="1" t="s">
        <v>116743</v>
      </c>
      <c r="H24908" s="1" t="s">
        <v>116744</v>
      </c>
      <c r="I24908" s="1" t="s">
        <v>116745</v>
      </c>
    </row>
    <row r="24909" spans="1:9" x14ac:dyDescent="0.2">
      <c r="A24909" s="1" t="s">
        <v>116746</v>
      </c>
      <c r="B24909" s="1" t="s">
        <v>116747</v>
      </c>
      <c r="C24909" s="1">
        <v>290483709</v>
      </c>
      <c r="D24909" t="s">
        <v>261165</v>
      </c>
      <c r="E24909" t="s">
        <v>261166</v>
      </c>
      <c r="F24909" s="1">
        <v>94</v>
      </c>
      <c r="G24909" s="1" t="s">
        <v>116748</v>
      </c>
      <c r="H24909" s="1" t="s">
        <v>116749</v>
      </c>
      <c r="I24909" s="1" t="s">
        <v>116750</v>
      </c>
    </row>
    <row r="24910" spans="1:9" x14ac:dyDescent="0.2">
      <c r="A24910" s="1" t="s">
        <v>116751</v>
      </c>
      <c r="B24910" s="1" t="s">
        <v>116752</v>
      </c>
      <c r="C24910" s="1">
        <v>291442959</v>
      </c>
      <c r="D24910" t="s">
        <v>261165</v>
      </c>
      <c r="E24910" t="s">
        <v>263939</v>
      </c>
      <c r="F24910" s="1">
        <v>1</v>
      </c>
      <c r="G24910" s="1" t="s">
        <v>116753</v>
      </c>
      <c r="H24910" s="1" t="s">
        <v>116754</v>
      </c>
      <c r="I24910" s="1" t="s">
        <v>116755</v>
      </c>
    </row>
    <row r="24911" spans="1:9" x14ac:dyDescent="0.2">
      <c r="A24911" s="1" t="s">
        <v>116756</v>
      </c>
      <c r="B24911" s="1" t="s">
        <v>116757</v>
      </c>
      <c r="C24911" s="1">
        <v>290521152</v>
      </c>
      <c r="D24911" t="s">
        <v>261165</v>
      </c>
      <c r="E24911" t="s">
        <v>261166</v>
      </c>
      <c r="F24911" s="1">
        <v>91</v>
      </c>
      <c r="G24911" s="1" t="s">
        <v>116758</v>
      </c>
      <c r="H24911" s="1" t="s">
        <v>116759</v>
      </c>
      <c r="I24911" s="1" t="s">
        <v>116760</v>
      </c>
    </row>
    <row r="24912" spans="1:9" x14ac:dyDescent="0.2">
      <c r="A24912" s="1" t="s">
        <v>116761</v>
      </c>
      <c r="B24912" s="1" t="s">
        <v>116762</v>
      </c>
      <c r="C24912" s="1">
        <v>290482645</v>
      </c>
      <c r="D24912" t="s">
        <v>261165</v>
      </c>
      <c r="E24912" t="s">
        <v>263926</v>
      </c>
      <c r="F24912" s="1">
        <v>227</v>
      </c>
      <c r="G24912" s="1" t="s">
        <v>116763</v>
      </c>
      <c r="H24912" s="1" t="s">
        <v>116764</v>
      </c>
      <c r="I24912" s="1" t="s">
        <v>116765</v>
      </c>
    </row>
    <row r="24913" spans="1:9" x14ac:dyDescent="0.2">
      <c r="A24913" s="1" t="s">
        <v>116766</v>
      </c>
      <c r="B24913" s="1" t="s">
        <v>116767</v>
      </c>
      <c r="C24913" s="1">
        <v>290492141</v>
      </c>
      <c r="D24913" t="s">
        <v>261165</v>
      </c>
      <c r="E24913" t="s">
        <v>261166</v>
      </c>
      <c r="F24913" s="1">
        <v>58</v>
      </c>
      <c r="G24913" s="1" t="s">
        <v>116768</v>
      </c>
      <c r="H24913" s="1" t="s">
        <v>116769</v>
      </c>
      <c r="I24913" s="1"/>
    </row>
    <row r="24914" spans="1:9" x14ac:dyDescent="0.2">
      <c r="A24914" s="1" t="s">
        <v>116770</v>
      </c>
      <c r="B24914" s="1" t="s">
        <v>116771</v>
      </c>
      <c r="C24914" s="1">
        <v>291428256</v>
      </c>
      <c r="D24914" t="s">
        <v>261165</v>
      </c>
      <c r="E24914" t="s">
        <v>263968</v>
      </c>
      <c r="F24914" s="1">
        <v>1</v>
      </c>
      <c r="G24914" s="1" t="s">
        <v>116772</v>
      </c>
      <c r="H24914" s="1" t="s">
        <v>116773</v>
      </c>
      <c r="I24914" s="1" t="s">
        <v>116774</v>
      </c>
    </row>
    <row r="24915" spans="1:9" x14ac:dyDescent="0.2">
      <c r="A24915" s="1" t="s">
        <v>116775</v>
      </c>
      <c r="B24915" s="1" t="s">
        <v>116776</v>
      </c>
      <c r="C24915" s="1">
        <v>291430842</v>
      </c>
      <c r="D24915" t="s">
        <v>261165</v>
      </c>
      <c r="E24915" t="s">
        <v>261219</v>
      </c>
      <c r="F24915" s="1">
        <v>2</v>
      </c>
      <c r="G24915" s="1" t="s">
        <v>116777</v>
      </c>
      <c r="H24915" s="1" t="s">
        <v>116778</v>
      </c>
      <c r="I24915" s="1" t="s">
        <v>116779</v>
      </c>
    </row>
    <row r="24916" spans="1:9" x14ac:dyDescent="0.2">
      <c r="A24916" s="1" t="s">
        <v>116780</v>
      </c>
      <c r="B24916" s="1" t="s">
        <v>116781</v>
      </c>
      <c r="C24916" s="1">
        <v>290486087</v>
      </c>
      <c r="D24916" t="s">
        <v>261165</v>
      </c>
      <c r="E24916" t="s">
        <v>261166</v>
      </c>
      <c r="F24916" s="1">
        <v>1</v>
      </c>
      <c r="G24916" s="1" t="s">
        <v>116782</v>
      </c>
      <c r="H24916" s="1" t="s">
        <v>116783</v>
      </c>
      <c r="I24916" s="1"/>
    </row>
    <row r="24917" spans="1:9" x14ac:dyDescent="0.2">
      <c r="A24917" s="1" t="s">
        <v>116784</v>
      </c>
      <c r="B24917" s="1" t="s">
        <v>116785</v>
      </c>
      <c r="C24917" s="1">
        <v>291428701</v>
      </c>
      <c r="D24917" t="s">
        <v>261165</v>
      </c>
      <c r="E24917" t="s">
        <v>263935</v>
      </c>
      <c r="F24917" s="1">
        <v>1</v>
      </c>
      <c r="G24917" s="1" t="s">
        <v>116786</v>
      </c>
      <c r="H24917" s="1" t="s">
        <v>116787</v>
      </c>
      <c r="I24917" s="1" t="s">
        <v>116788</v>
      </c>
    </row>
    <row r="24918" spans="1:9" x14ac:dyDescent="0.2">
      <c r="A24918" s="1" t="s">
        <v>116789</v>
      </c>
      <c r="B24918" s="1" t="s">
        <v>116790</v>
      </c>
      <c r="C24918" s="1">
        <v>290492006</v>
      </c>
      <c r="D24918" t="s">
        <v>261165</v>
      </c>
      <c r="E24918" t="s">
        <v>261166</v>
      </c>
      <c r="F24918" s="1">
        <v>57</v>
      </c>
      <c r="G24918" s="1" t="s">
        <v>116791</v>
      </c>
      <c r="H24918" s="1" t="s">
        <v>116792</v>
      </c>
      <c r="I24918" s="1" t="s">
        <v>116793</v>
      </c>
    </row>
    <row r="24919" spans="1:9" x14ac:dyDescent="0.2">
      <c r="A24919" s="1" t="s">
        <v>116794</v>
      </c>
      <c r="B24919" s="1" t="s">
        <v>116794</v>
      </c>
      <c r="C24919" s="1">
        <v>290525758</v>
      </c>
      <c r="D24919" t="s">
        <v>261165</v>
      </c>
      <c r="E24919" t="s">
        <v>263934</v>
      </c>
      <c r="F24919" s="1">
        <v>5</v>
      </c>
      <c r="G24919" s="1" t="s">
        <v>116795</v>
      </c>
      <c r="H24919" s="1" t="s">
        <v>116796</v>
      </c>
      <c r="I24919" s="1" t="s">
        <v>116797</v>
      </c>
    </row>
    <row r="24920" spans="1:9" x14ac:dyDescent="0.2">
      <c r="A24920" s="1" t="s">
        <v>116798</v>
      </c>
      <c r="B24920" s="1" t="s">
        <v>116799</v>
      </c>
      <c r="C24920" s="1">
        <v>290486234</v>
      </c>
      <c r="D24920" t="s">
        <v>261165</v>
      </c>
      <c r="E24920" t="s">
        <v>263961</v>
      </c>
      <c r="F24920" s="1">
        <v>4</v>
      </c>
      <c r="G24920" s="1" t="s">
        <v>116800</v>
      </c>
      <c r="H24920" s="1" t="s">
        <v>116801</v>
      </c>
      <c r="I24920" s="1"/>
    </row>
    <row r="24921" spans="1:9" x14ac:dyDescent="0.2">
      <c r="A24921" s="1" t="s">
        <v>116802</v>
      </c>
      <c r="B24921" s="1" t="s">
        <v>116803</v>
      </c>
      <c r="C24921" s="1">
        <v>290490711</v>
      </c>
      <c r="D24921" t="s">
        <v>261165</v>
      </c>
      <c r="E24921" t="s">
        <v>261166</v>
      </c>
      <c r="F24921" s="1">
        <v>1</v>
      </c>
      <c r="G24921" s="1" t="s">
        <v>116804</v>
      </c>
      <c r="H24921" s="1" t="s">
        <v>116805</v>
      </c>
      <c r="I24921" s="1" t="s">
        <v>116806</v>
      </c>
    </row>
    <row r="24922" spans="1:9" x14ac:dyDescent="0.2">
      <c r="A24922" s="1" t="s">
        <v>116807</v>
      </c>
      <c r="B24922" s="1" t="s">
        <v>116808</v>
      </c>
      <c r="C24922" s="1">
        <v>291443566</v>
      </c>
      <c r="D24922" t="s">
        <v>261165</v>
      </c>
      <c r="E24922" t="s">
        <v>261288</v>
      </c>
      <c r="F24922" s="1">
        <v>1</v>
      </c>
      <c r="G24922" s="1" t="s">
        <v>116809</v>
      </c>
      <c r="H24922" s="1" t="s">
        <v>116810</v>
      </c>
      <c r="I24922" s="1" t="s">
        <v>116811</v>
      </c>
    </row>
    <row r="24923" spans="1:9" x14ac:dyDescent="0.2">
      <c r="A24923" s="1" t="s">
        <v>116812</v>
      </c>
      <c r="B24923" s="1" t="s">
        <v>116813</v>
      </c>
      <c r="C24923" s="1">
        <v>291419751</v>
      </c>
      <c r="D24923" t="s">
        <v>261165</v>
      </c>
      <c r="E24923" t="s">
        <v>263965</v>
      </c>
      <c r="F24923" s="1">
        <v>1</v>
      </c>
      <c r="G24923" s="1" t="s">
        <v>116814</v>
      </c>
      <c r="H24923" s="1" t="s">
        <v>116815</v>
      </c>
      <c r="I24923" s="1" t="s">
        <v>116816</v>
      </c>
    </row>
    <row r="24924" spans="1:9" x14ac:dyDescent="0.2">
      <c r="A24924" s="1" t="s">
        <v>116817</v>
      </c>
      <c r="B24924" s="1" t="s">
        <v>116818</v>
      </c>
      <c r="C24924" s="1">
        <v>291418027</v>
      </c>
      <c r="D24924" t="s">
        <v>261165</v>
      </c>
      <c r="E24924" t="s">
        <v>261166</v>
      </c>
      <c r="F24924" s="1">
        <v>1</v>
      </c>
      <c r="G24924" s="1" t="s">
        <v>116819</v>
      </c>
      <c r="H24924" s="1" t="s">
        <v>116820</v>
      </c>
      <c r="I24924" s="1" t="s">
        <v>116821</v>
      </c>
    </row>
    <row r="24925" spans="1:9" x14ac:dyDescent="0.2">
      <c r="A24925" s="1" t="s">
        <v>116822</v>
      </c>
      <c r="B24925" s="1" t="s">
        <v>116823</v>
      </c>
      <c r="C24925" s="1">
        <v>204073125</v>
      </c>
      <c r="D24925" t="s">
        <v>261165</v>
      </c>
      <c r="E24925" t="s">
        <v>261166</v>
      </c>
      <c r="F24925" s="1">
        <v>25</v>
      </c>
      <c r="G24925" s="1" t="s">
        <v>116824</v>
      </c>
      <c r="H24925" s="1" t="s">
        <v>116825</v>
      </c>
      <c r="I24925" s="1"/>
    </row>
    <row r="24926" spans="1:9" x14ac:dyDescent="0.2">
      <c r="A24926" s="1" t="s">
        <v>116826</v>
      </c>
      <c r="B24926" s="1" t="s">
        <v>116827</v>
      </c>
      <c r="C24926" s="1">
        <v>291414615</v>
      </c>
      <c r="D24926" t="s">
        <v>261165</v>
      </c>
      <c r="E24926" t="s">
        <v>261166</v>
      </c>
      <c r="F24926" s="1">
        <v>16</v>
      </c>
      <c r="G24926" s="1" t="s">
        <v>116828</v>
      </c>
      <c r="H24926" s="1" t="s">
        <v>116829</v>
      </c>
      <c r="I24926" s="1" t="s">
        <v>116830</v>
      </c>
    </row>
    <row r="24927" spans="1:9" x14ac:dyDescent="0.2">
      <c r="A24927" s="1" t="s">
        <v>116831</v>
      </c>
      <c r="B24927" s="1" t="s">
        <v>116832</v>
      </c>
      <c r="C24927" s="1">
        <v>291438238</v>
      </c>
      <c r="D24927" t="s">
        <v>261165</v>
      </c>
      <c r="E24927" t="s">
        <v>261175</v>
      </c>
      <c r="F24927" s="1">
        <v>6</v>
      </c>
      <c r="G24927" s="1" t="s">
        <v>116833</v>
      </c>
      <c r="H24927" s="1" t="s">
        <v>116834</v>
      </c>
      <c r="I24927" s="1" t="s">
        <v>116835</v>
      </c>
    </row>
    <row r="24928" spans="1:9" x14ac:dyDescent="0.2">
      <c r="A24928" s="1" t="s">
        <v>116836</v>
      </c>
      <c r="B24928" s="1" t="s">
        <v>116837</v>
      </c>
      <c r="C24928" s="1">
        <v>290522312</v>
      </c>
      <c r="D24928" t="s">
        <v>261165</v>
      </c>
      <c r="E24928" t="s">
        <v>261166</v>
      </c>
      <c r="F24928" s="1">
        <v>36</v>
      </c>
      <c r="G24928" s="1" t="s">
        <v>116838</v>
      </c>
      <c r="H24928" s="1" t="s">
        <v>116839</v>
      </c>
      <c r="I24928" s="1" t="s">
        <v>116840</v>
      </c>
    </row>
    <row r="24929" spans="1:9" x14ac:dyDescent="0.2">
      <c r="A24929" s="1" t="s">
        <v>116841</v>
      </c>
      <c r="B24929" s="1" t="s">
        <v>116842</v>
      </c>
      <c r="C24929" s="1">
        <v>291415445</v>
      </c>
      <c r="D24929" t="s">
        <v>261165</v>
      </c>
      <c r="E24929" t="s">
        <v>261288</v>
      </c>
      <c r="F24929" s="1">
        <v>9</v>
      </c>
      <c r="G24929" s="1" t="s">
        <v>116843</v>
      </c>
      <c r="H24929" s="1" t="s">
        <v>116844</v>
      </c>
      <c r="I24929" s="1"/>
    </row>
    <row r="24930" spans="1:9" x14ac:dyDescent="0.2">
      <c r="A24930" s="1" t="s">
        <v>116845</v>
      </c>
      <c r="B24930" s="1" t="s">
        <v>116846</v>
      </c>
      <c r="C24930" s="1">
        <v>291417409</v>
      </c>
      <c r="D24930" t="s">
        <v>261201</v>
      </c>
      <c r="E24930" t="s">
        <v>263981</v>
      </c>
      <c r="F24930" s="1">
        <v>2</v>
      </c>
      <c r="G24930" s="1" t="s">
        <v>116847</v>
      </c>
      <c r="H24930" s="1" t="s">
        <v>116848</v>
      </c>
      <c r="I24930" s="1" t="s">
        <v>116849</v>
      </c>
    </row>
    <row r="24931" spans="1:9" x14ac:dyDescent="0.2">
      <c r="A24931" s="1" t="s">
        <v>116850</v>
      </c>
      <c r="B24931" s="1" t="s">
        <v>116851</v>
      </c>
      <c r="C24931" s="1">
        <v>290481940</v>
      </c>
      <c r="D24931" t="s">
        <v>261165</v>
      </c>
      <c r="E24931" t="s">
        <v>261166</v>
      </c>
      <c r="F24931" s="1">
        <v>68</v>
      </c>
      <c r="G24931" s="1" t="s">
        <v>116852</v>
      </c>
      <c r="H24931" s="1" t="s">
        <v>116853</v>
      </c>
      <c r="I24931" s="1" t="s">
        <v>116854</v>
      </c>
    </row>
    <row r="24932" spans="1:9" x14ac:dyDescent="0.2">
      <c r="A24932" s="1" t="s">
        <v>116855</v>
      </c>
      <c r="B24932" s="1" t="s">
        <v>116856</v>
      </c>
      <c r="C24932" s="1">
        <v>291443125</v>
      </c>
      <c r="D24932" t="s">
        <v>261165</v>
      </c>
      <c r="E24932" t="s">
        <v>261288</v>
      </c>
      <c r="F24932" s="1">
        <v>3</v>
      </c>
      <c r="G24932" s="1" t="s">
        <v>116857</v>
      </c>
      <c r="H24932" s="1" t="s">
        <v>116858</v>
      </c>
      <c r="I24932" s="1" t="s">
        <v>116859</v>
      </c>
    </row>
    <row r="24933" spans="1:9" x14ac:dyDescent="0.2">
      <c r="A24933" s="1" t="s">
        <v>116860</v>
      </c>
      <c r="B24933" s="1" t="s">
        <v>116861</v>
      </c>
      <c r="C24933" s="1">
        <v>290482292</v>
      </c>
      <c r="D24933" t="s">
        <v>261165</v>
      </c>
      <c r="E24933" t="s">
        <v>263935</v>
      </c>
      <c r="F24933" s="1">
        <v>15</v>
      </c>
      <c r="G24933" s="1" t="s">
        <v>116862</v>
      </c>
      <c r="H24933" s="1" t="s">
        <v>116863</v>
      </c>
      <c r="I24933" s="1" t="s">
        <v>116864</v>
      </c>
    </row>
    <row r="24934" spans="1:9" x14ac:dyDescent="0.2">
      <c r="A24934" s="1" t="s">
        <v>116865</v>
      </c>
      <c r="B24934" s="1" t="s">
        <v>116866</v>
      </c>
      <c r="C24934" s="1">
        <v>291416735</v>
      </c>
      <c r="D24934" t="s">
        <v>261165</v>
      </c>
      <c r="E24934" t="s">
        <v>263926</v>
      </c>
      <c r="F24934" s="1">
        <v>2</v>
      </c>
      <c r="G24934" s="1" t="s">
        <v>116867</v>
      </c>
      <c r="H24934" s="1" t="s">
        <v>116868</v>
      </c>
      <c r="I24934" s="1" t="s">
        <v>116869</v>
      </c>
    </row>
    <row r="24935" spans="1:9" x14ac:dyDescent="0.2">
      <c r="A24935" s="1" t="s">
        <v>116870</v>
      </c>
      <c r="B24935" s="1" t="s">
        <v>116871</v>
      </c>
      <c r="C24935" s="1">
        <v>291428515</v>
      </c>
      <c r="D24935" t="s">
        <v>261165</v>
      </c>
      <c r="E24935" t="s">
        <v>263931</v>
      </c>
      <c r="F24935" s="1">
        <v>1</v>
      </c>
      <c r="G24935" s="1" t="s">
        <v>116872</v>
      </c>
      <c r="H24935" s="1" t="s">
        <v>116873</v>
      </c>
      <c r="I24935" s="1" t="s">
        <v>116874</v>
      </c>
    </row>
    <row r="24936" spans="1:9" x14ac:dyDescent="0.2">
      <c r="A24936" s="1" t="s">
        <v>116875</v>
      </c>
      <c r="B24936" s="1" t="s">
        <v>116876</v>
      </c>
      <c r="C24936" s="1">
        <v>291416006</v>
      </c>
      <c r="D24936" t="s">
        <v>261165</v>
      </c>
      <c r="E24936" t="s">
        <v>261166</v>
      </c>
      <c r="F24936" s="1">
        <v>43</v>
      </c>
      <c r="G24936" s="1" t="s">
        <v>116877</v>
      </c>
      <c r="H24936" s="1" t="s">
        <v>116878</v>
      </c>
      <c r="I24936" s="1" t="s">
        <v>116879</v>
      </c>
    </row>
    <row r="24937" spans="1:9" x14ac:dyDescent="0.2">
      <c r="A24937" s="1" t="s">
        <v>116880</v>
      </c>
      <c r="B24937" s="1" t="s">
        <v>116881</v>
      </c>
      <c r="C24937" s="1">
        <v>291418063</v>
      </c>
      <c r="D24937" t="s">
        <v>261165</v>
      </c>
      <c r="E24937" t="s">
        <v>261166</v>
      </c>
      <c r="F24937" s="1">
        <v>4</v>
      </c>
      <c r="G24937" s="1" t="s">
        <v>116882</v>
      </c>
      <c r="H24937" s="1" t="s">
        <v>116883</v>
      </c>
      <c r="I24937" s="1"/>
    </row>
    <row r="24938" spans="1:9" x14ac:dyDescent="0.2">
      <c r="A24938" s="1" t="s">
        <v>116884</v>
      </c>
      <c r="B24938" s="1" t="s">
        <v>116885</v>
      </c>
      <c r="C24938" s="1">
        <v>291034643</v>
      </c>
      <c r="D24938" t="s">
        <v>261165</v>
      </c>
      <c r="E24938" t="s">
        <v>261219</v>
      </c>
      <c r="F24938" s="1">
        <v>1</v>
      </c>
      <c r="G24938" s="1" t="s">
        <v>116886</v>
      </c>
      <c r="H24938" s="1" t="s">
        <v>116887</v>
      </c>
      <c r="I24938" s="1" t="s">
        <v>116888</v>
      </c>
    </row>
    <row r="24939" spans="1:9" x14ac:dyDescent="0.2">
      <c r="A24939" s="1" t="s">
        <v>116889</v>
      </c>
      <c r="B24939" s="1" t="s">
        <v>116890</v>
      </c>
      <c r="C24939" s="1">
        <v>290520374</v>
      </c>
      <c r="D24939" t="s">
        <v>261165</v>
      </c>
      <c r="E24939" t="s">
        <v>261166</v>
      </c>
      <c r="F24939" s="1">
        <v>9</v>
      </c>
      <c r="G24939" s="1" t="s">
        <v>116891</v>
      </c>
      <c r="H24939" s="1" t="s">
        <v>116892</v>
      </c>
      <c r="I24939" s="1"/>
    </row>
    <row r="24940" spans="1:9" x14ac:dyDescent="0.2">
      <c r="A24940" s="1" t="s">
        <v>116893</v>
      </c>
      <c r="B24940" s="1" t="s">
        <v>116894</v>
      </c>
      <c r="C24940" s="1">
        <v>290521437</v>
      </c>
      <c r="D24940" t="s">
        <v>261165</v>
      </c>
      <c r="E24940" t="s">
        <v>263935</v>
      </c>
      <c r="F24940" s="1">
        <v>10</v>
      </c>
      <c r="G24940" s="1" t="s">
        <v>116895</v>
      </c>
      <c r="H24940" s="1" t="s">
        <v>116896</v>
      </c>
      <c r="I24940" s="1" t="s">
        <v>116897</v>
      </c>
    </row>
    <row r="24941" spans="1:9" x14ac:dyDescent="0.2">
      <c r="A24941" s="1" t="s">
        <v>116898</v>
      </c>
      <c r="B24941" s="1" t="s">
        <v>116899</v>
      </c>
      <c r="C24941" s="1">
        <v>290487522</v>
      </c>
      <c r="D24941" t="s">
        <v>261165</v>
      </c>
      <c r="E24941" t="s">
        <v>261219</v>
      </c>
      <c r="F24941" s="1">
        <v>13</v>
      </c>
      <c r="G24941" s="1" t="s">
        <v>116900</v>
      </c>
      <c r="H24941" s="1" t="s">
        <v>116901</v>
      </c>
      <c r="I24941" s="1" t="s">
        <v>116902</v>
      </c>
    </row>
    <row r="24942" spans="1:9" x14ac:dyDescent="0.2">
      <c r="A24942" s="1" t="s">
        <v>116903</v>
      </c>
      <c r="B24942" s="1" t="s">
        <v>116904</v>
      </c>
      <c r="C24942" s="1">
        <v>290489485</v>
      </c>
      <c r="D24942" t="s">
        <v>261165</v>
      </c>
      <c r="E24942" t="s">
        <v>261166</v>
      </c>
      <c r="F24942" s="1">
        <v>762</v>
      </c>
      <c r="G24942" s="1" t="s">
        <v>116905</v>
      </c>
      <c r="H24942" s="1" t="s">
        <v>116906</v>
      </c>
      <c r="I24942" s="1" t="s">
        <v>116907</v>
      </c>
    </row>
    <row r="24943" spans="1:9" x14ac:dyDescent="0.2">
      <c r="A24943" s="1" t="s">
        <v>116908</v>
      </c>
      <c r="B24943" s="1" t="s">
        <v>116909</v>
      </c>
      <c r="C24943" s="1">
        <v>290521963</v>
      </c>
      <c r="D24943" t="s">
        <v>261165</v>
      </c>
      <c r="E24943" t="s">
        <v>261166</v>
      </c>
      <c r="F24943" s="1">
        <v>4</v>
      </c>
      <c r="G24943" s="1" t="s">
        <v>116910</v>
      </c>
      <c r="H24943" s="1" t="s">
        <v>116911</v>
      </c>
      <c r="I24943" s="1" t="s">
        <v>116912</v>
      </c>
    </row>
    <row r="24944" spans="1:9" x14ac:dyDescent="0.2">
      <c r="A24944" s="1" t="s">
        <v>116913</v>
      </c>
      <c r="B24944" s="1" t="s">
        <v>116914</v>
      </c>
      <c r="C24944" s="1">
        <v>291428518</v>
      </c>
      <c r="D24944" t="s">
        <v>261165</v>
      </c>
      <c r="E24944" t="s">
        <v>263931</v>
      </c>
      <c r="F24944" s="1">
        <v>1</v>
      </c>
      <c r="G24944" s="1" t="s">
        <v>116915</v>
      </c>
      <c r="H24944" s="1" t="s">
        <v>116916</v>
      </c>
      <c r="I24944" s="1"/>
    </row>
    <row r="24945" spans="1:9" x14ac:dyDescent="0.2">
      <c r="A24945" s="1" t="s">
        <v>116917</v>
      </c>
      <c r="B24945" s="1" t="s">
        <v>116918</v>
      </c>
      <c r="C24945" s="1">
        <v>291445122</v>
      </c>
      <c r="D24945" t="s">
        <v>261165</v>
      </c>
      <c r="E24945" t="s">
        <v>261166</v>
      </c>
      <c r="F24945" s="1">
        <v>38</v>
      </c>
      <c r="G24945" s="1" t="s">
        <v>116919</v>
      </c>
      <c r="H24945" s="1" t="s">
        <v>116920</v>
      </c>
      <c r="I24945" s="1" t="s">
        <v>116921</v>
      </c>
    </row>
    <row r="24946" spans="1:9" x14ac:dyDescent="0.2">
      <c r="A24946" s="1" t="s">
        <v>116922</v>
      </c>
      <c r="B24946" s="1" t="s">
        <v>116923</v>
      </c>
      <c r="C24946" s="1">
        <v>291416443</v>
      </c>
      <c r="D24946" t="s">
        <v>261165</v>
      </c>
      <c r="E24946" t="s">
        <v>261288</v>
      </c>
      <c r="F24946" s="1">
        <v>1</v>
      </c>
      <c r="G24946" s="1" t="s">
        <v>116924</v>
      </c>
      <c r="H24946" s="1" t="s">
        <v>116925</v>
      </c>
      <c r="I24946" s="1"/>
    </row>
    <row r="24947" spans="1:9" x14ac:dyDescent="0.2">
      <c r="A24947" s="1" t="s">
        <v>116926</v>
      </c>
      <c r="B24947" s="1" t="s">
        <v>116927</v>
      </c>
      <c r="C24947" s="1">
        <v>291035178</v>
      </c>
      <c r="D24947" t="s">
        <v>261165</v>
      </c>
      <c r="E24947" t="s">
        <v>263935</v>
      </c>
      <c r="F24947" s="1">
        <v>4</v>
      </c>
      <c r="G24947" s="1"/>
      <c r="H24947" s="1" t="s">
        <v>116928</v>
      </c>
      <c r="I24947" s="1"/>
    </row>
    <row r="24948" spans="1:9" x14ac:dyDescent="0.2">
      <c r="A24948" s="1" t="s">
        <v>116929</v>
      </c>
      <c r="B24948" s="1" t="s">
        <v>116930</v>
      </c>
      <c r="C24948" s="1">
        <v>289795414</v>
      </c>
      <c r="D24948" t="s">
        <v>261165</v>
      </c>
      <c r="E24948" t="s">
        <v>261166</v>
      </c>
      <c r="F24948" s="1">
        <v>13</v>
      </c>
      <c r="G24948" s="1" t="s">
        <v>116931</v>
      </c>
      <c r="H24948" s="1" t="s">
        <v>116932</v>
      </c>
      <c r="I24948" s="1"/>
    </row>
    <row r="24949" spans="1:9" x14ac:dyDescent="0.2">
      <c r="A24949" s="1" t="s">
        <v>116933</v>
      </c>
      <c r="B24949" s="1" t="s">
        <v>116934</v>
      </c>
      <c r="C24949" s="1">
        <v>291419961</v>
      </c>
      <c r="D24949" t="s">
        <v>261165</v>
      </c>
      <c r="E24949" t="s">
        <v>261166</v>
      </c>
      <c r="F24949" s="1">
        <v>29</v>
      </c>
      <c r="G24949" s="1" t="s">
        <v>116935</v>
      </c>
      <c r="H24949" s="1" t="s">
        <v>116936</v>
      </c>
      <c r="I24949" s="1" t="s">
        <v>116937</v>
      </c>
    </row>
    <row r="24950" spans="1:9" x14ac:dyDescent="0.2">
      <c r="A24950" s="1" t="s">
        <v>116938</v>
      </c>
      <c r="B24950" s="1" t="s">
        <v>116939</v>
      </c>
      <c r="C24950" s="1">
        <v>290490544</v>
      </c>
      <c r="D24950" t="s">
        <v>261165</v>
      </c>
      <c r="E24950" t="s">
        <v>261166</v>
      </c>
      <c r="F24950" s="1">
        <v>9</v>
      </c>
      <c r="G24950" s="1" t="s">
        <v>116940</v>
      </c>
      <c r="H24950" s="1" t="s">
        <v>116941</v>
      </c>
      <c r="I24950" s="1" t="s">
        <v>116942</v>
      </c>
    </row>
    <row r="24951" spans="1:9" x14ac:dyDescent="0.2">
      <c r="A24951" s="1" t="s">
        <v>116943</v>
      </c>
      <c r="B24951" s="1" t="s">
        <v>116944</v>
      </c>
      <c r="C24951" s="1">
        <v>291440860</v>
      </c>
      <c r="D24951" t="s">
        <v>261165</v>
      </c>
      <c r="E24951" t="s">
        <v>261175</v>
      </c>
      <c r="F24951" s="1">
        <v>27</v>
      </c>
      <c r="G24951" s="1" t="s">
        <v>116945</v>
      </c>
      <c r="H24951" s="1" t="s">
        <v>116946</v>
      </c>
      <c r="I24951" s="1" t="s">
        <v>116947</v>
      </c>
    </row>
    <row r="24952" spans="1:9" x14ac:dyDescent="0.2">
      <c r="A24952" s="1" t="s">
        <v>116948</v>
      </c>
      <c r="B24952" s="1" t="s">
        <v>116949</v>
      </c>
      <c r="C24952" s="1">
        <v>291414550</v>
      </c>
      <c r="D24952" t="s">
        <v>261165</v>
      </c>
      <c r="E24952" t="s">
        <v>261166</v>
      </c>
      <c r="F24952" s="1">
        <v>5</v>
      </c>
      <c r="G24952" s="1" t="s">
        <v>116950</v>
      </c>
      <c r="H24952" s="1" t="s">
        <v>116951</v>
      </c>
      <c r="I24952" s="1" t="s">
        <v>116952</v>
      </c>
    </row>
    <row r="24953" spans="1:9" x14ac:dyDescent="0.2">
      <c r="A24953" s="1" t="s">
        <v>116953</v>
      </c>
      <c r="B24953" s="1" t="s">
        <v>116954</v>
      </c>
      <c r="C24953" s="1">
        <v>290523836</v>
      </c>
      <c r="D24953" t="s">
        <v>261165</v>
      </c>
      <c r="E24953" t="s">
        <v>261219</v>
      </c>
      <c r="F24953" s="1">
        <v>9</v>
      </c>
      <c r="G24953" s="1" t="s">
        <v>116955</v>
      </c>
      <c r="H24953" s="1" t="s">
        <v>116956</v>
      </c>
      <c r="I24953" s="1" t="s">
        <v>116957</v>
      </c>
    </row>
    <row r="24954" spans="1:9" x14ac:dyDescent="0.2">
      <c r="A24954" s="1" t="s">
        <v>116958</v>
      </c>
      <c r="B24954" s="1" t="s">
        <v>116959</v>
      </c>
      <c r="C24954" s="1">
        <v>291418560</v>
      </c>
      <c r="D24954" t="s">
        <v>261165</v>
      </c>
      <c r="E24954" t="s">
        <v>261166</v>
      </c>
      <c r="F24954" s="1">
        <v>2</v>
      </c>
      <c r="G24954" s="1" t="s">
        <v>116960</v>
      </c>
      <c r="H24954" s="1" t="s">
        <v>116961</v>
      </c>
      <c r="I24954" s="1" t="s">
        <v>116962</v>
      </c>
    </row>
    <row r="24955" spans="1:9" x14ac:dyDescent="0.2">
      <c r="A24955" s="1" t="s">
        <v>116963</v>
      </c>
      <c r="B24955" s="1" t="s">
        <v>116964</v>
      </c>
      <c r="C24955" s="1">
        <v>291444677</v>
      </c>
      <c r="D24955" t="s">
        <v>261165</v>
      </c>
      <c r="E24955" t="s">
        <v>261166</v>
      </c>
      <c r="F24955" s="1">
        <v>21</v>
      </c>
      <c r="G24955" s="1" t="s">
        <v>116965</v>
      </c>
      <c r="H24955" s="1" t="s">
        <v>116966</v>
      </c>
      <c r="I24955" s="1" t="s">
        <v>116967</v>
      </c>
    </row>
    <row r="24956" spans="1:9" x14ac:dyDescent="0.2">
      <c r="A24956" s="1" t="s">
        <v>116968</v>
      </c>
      <c r="B24956" s="1" t="s">
        <v>116969</v>
      </c>
      <c r="C24956" s="1">
        <v>291414616</v>
      </c>
      <c r="D24956" t="s">
        <v>261165</v>
      </c>
      <c r="E24956" t="s">
        <v>261166</v>
      </c>
      <c r="F24956" s="1">
        <v>4</v>
      </c>
      <c r="G24956" s="1" t="s">
        <v>116970</v>
      </c>
      <c r="H24956" s="1" t="s">
        <v>116971</v>
      </c>
      <c r="I24956" s="1" t="s">
        <v>116972</v>
      </c>
    </row>
    <row r="24957" spans="1:9" x14ac:dyDescent="0.2">
      <c r="A24957" s="1" t="s">
        <v>116973</v>
      </c>
      <c r="B24957" s="1" t="s">
        <v>116974</v>
      </c>
      <c r="C24957" s="1">
        <v>291422070</v>
      </c>
      <c r="D24957" t="s">
        <v>261165</v>
      </c>
      <c r="E24957" t="s">
        <v>261219</v>
      </c>
      <c r="F24957" s="1">
        <v>8</v>
      </c>
      <c r="G24957" s="1" t="s">
        <v>116975</v>
      </c>
      <c r="H24957" s="1" t="s">
        <v>116976</v>
      </c>
      <c r="I24957" s="1"/>
    </row>
    <row r="24958" spans="1:9" x14ac:dyDescent="0.2">
      <c r="A24958" s="1" t="s">
        <v>116977</v>
      </c>
      <c r="B24958" s="1" t="s">
        <v>116978</v>
      </c>
      <c r="C24958" s="1">
        <v>289795418</v>
      </c>
      <c r="D24958" t="s">
        <v>261165</v>
      </c>
      <c r="E24958" t="s">
        <v>261200</v>
      </c>
      <c r="F24958" s="1">
        <v>23</v>
      </c>
      <c r="G24958" s="1" t="s">
        <v>116979</v>
      </c>
      <c r="H24958" s="1" t="s">
        <v>116980</v>
      </c>
      <c r="I24958" s="1"/>
    </row>
    <row r="24959" spans="1:9" x14ac:dyDescent="0.2">
      <c r="A24959" s="1" t="s">
        <v>116981</v>
      </c>
      <c r="B24959" s="1" t="s">
        <v>116982</v>
      </c>
      <c r="C24959" s="1">
        <v>291424381</v>
      </c>
      <c r="D24959" t="s">
        <v>261165</v>
      </c>
      <c r="E24959" t="s">
        <v>263939</v>
      </c>
      <c r="F24959" s="1">
        <v>6</v>
      </c>
      <c r="G24959" s="1" t="s">
        <v>116983</v>
      </c>
      <c r="H24959" s="1" t="s">
        <v>116984</v>
      </c>
      <c r="I24959" s="1" t="s">
        <v>116985</v>
      </c>
    </row>
    <row r="24960" spans="1:9" x14ac:dyDescent="0.2">
      <c r="A24960" s="1" t="s">
        <v>116986</v>
      </c>
      <c r="B24960" s="1" t="s">
        <v>116987</v>
      </c>
      <c r="C24960" s="1">
        <v>290491165</v>
      </c>
      <c r="D24960" t="s">
        <v>261165</v>
      </c>
      <c r="E24960" t="s">
        <v>263937</v>
      </c>
      <c r="F24960" s="1">
        <v>23</v>
      </c>
      <c r="G24960" s="1" t="s">
        <v>116988</v>
      </c>
      <c r="H24960" s="1" t="s">
        <v>116989</v>
      </c>
      <c r="I24960" s="1" t="s">
        <v>116990</v>
      </c>
    </row>
    <row r="24961" spans="1:9" x14ac:dyDescent="0.2">
      <c r="A24961" s="1" t="s">
        <v>116991</v>
      </c>
      <c r="B24961" s="1" t="s">
        <v>116992</v>
      </c>
      <c r="C24961" s="1">
        <v>263322609</v>
      </c>
      <c r="D24961" t="s">
        <v>261165</v>
      </c>
      <c r="E24961" t="s">
        <v>263956</v>
      </c>
      <c r="F24961" s="1">
        <v>70</v>
      </c>
      <c r="G24961" s="1" t="s">
        <v>116993</v>
      </c>
      <c r="H24961" s="1" t="s">
        <v>116994</v>
      </c>
      <c r="I24961" s="1" t="s">
        <v>116995</v>
      </c>
    </row>
    <row r="24962" spans="1:9" x14ac:dyDescent="0.2">
      <c r="A24962" s="1" t="s">
        <v>116996</v>
      </c>
      <c r="B24962" s="1" t="s">
        <v>116997</v>
      </c>
      <c r="C24962" s="1">
        <v>291425647</v>
      </c>
      <c r="D24962" t="s">
        <v>261165</v>
      </c>
      <c r="E24962" t="s">
        <v>261219</v>
      </c>
      <c r="F24962" s="1">
        <v>14</v>
      </c>
      <c r="G24962" s="1" t="s">
        <v>116998</v>
      </c>
      <c r="H24962" s="1" t="s">
        <v>116999</v>
      </c>
      <c r="I24962" s="1" t="s">
        <v>117000</v>
      </c>
    </row>
    <row r="24963" spans="1:9" x14ac:dyDescent="0.2">
      <c r="A24963" s="1" t="s">
        <v>117001</v>
      </c>
      <c r="B24963" s="1" t="s">
        <v>117002</v>
      </c>
      <c r="C24963" s="1">
        <v>291034659</v>
      </c>
      <c r="D24963" t="s">
        <v>261165</v>
      </c>
      <c r="E24963" t="s">
        <v>261219</v>
      </c>
      <c r="F24963" s="1">
        <v>19</v>
      </c>
      <c r="G24963" s="1" t="s">
        <v>117003</v>
      </c>
      <c r="H24963" s="1" t="s">
        <v>117004</v>
      </c>
      <c r="I24963" s="1"/>
    </row>
    <row r="24964" spans="1:9" x14ac:dyDescent="0.2">
      <c r="A24964" s="1" t="s">
        <v>117005</v>
      </c>
      <c r="B24964" s="1" t="s">
        <v>117006</v>
      </c>
      <c r="C24964" s="1">
        <v>291441676</v>
      </c>
      <c r="D24964" t="s">
        <v>261165</v>
      </c>
      <c r="E24964" t="s">
        <v>263926</v>
      </c>
      <c r="F24964" s="1">
        <v>1</v>
      </c>
      <c r="G24964" s="1" t="s">
        <v>117007</v>
      </c>
      <c r="H24964" s="1" t="s">
        <v>117008</v>
      </c>
      <c r="I24964" s="1" t="s">
        <v>117009</v>
      </c>
    </row>
    <row r="24965" spans="1:9" x14ac:dyDescent="0.2">
      <c r="A24965" s="1" t="s">
        <v>117010</v>
      </c>
      <c r="B24965" s="1" t="s">
        <v>117011</v>
      </c>
      <c r="C24965" s="1">
        <v>290482300</v>
      </c>
      <c r="D24965" t="s">
        <v>261165</v>
      </c>
      <c r="E24965" t="s">
        <v>263951</v>
      </c>
      <c r="F24965" s="1">
        <v>15</v>
      </c>
      <c r="G24965" s="1" t="s">
        <v>117012</v>
      </c>
      <c r="H24965" s="1" t="s">
        <v>117013</v>
      </c>
      <c r="I24965" s="1" t="s">
        <v>117014</v>
      </c>
    </row>
    <row r="24966" spans="1:9" x14ac:dyDescent="0.2">
      <c r="A24966" s="1" t="s">
        <v>117015</v>
      </c>
      <c r="B24966" s="1" t="s">
        <v>117016</v>
      </c>
      <c r="C24966" s="1">
        <v>290492534</v>
      </c>
      <c r="D24966" t="s">
        <v>261165</v>
      </c>
      <c r="E24966" t="s">
        <v>263965</v>
      </c>
      <c r="F24966" s="1">
        <v>64</v>
      </c>
      <c r="G24966" s="1" t="s">
        <v>117017</v>
      </c>
      <c r="H24966" s="1" t="s">
        <v>117018</v>
      </c>
      <c r="I24966" s="1" t="s">
        <v>117019</v>
      </c>
    </row>
    <row r="24967" spans="1:9" x14ac:dyDescent="0.2">
      <c r="A24967" s="1" t="s">
        <v>117020</v>
      </c>
      <c r="B24967" s="1" t="s">
        <v>117021</v>
      </c>
      <c r="C24967" s="1">
        <v>290483222</v>
      </c>
      <c r="D24967" t="s">
        <v>261165</v>
      </c>
      <c r="E24967" t="s">
        <v>263936</v>
      </c>
      <c r="F24967" s="1">
        <v>101</v>
      </c>
      <c r="G24967" s="1" t="s">
        <v>117022</v>
      </c>
      <c r="H24967" s="1" t="s">
        <v>117023</v>
      </c>
      <c r="I24967" s="1" t="s">
        <v>117024</v>
      </c>
    </row>
    <row r="24968" spans="1:9" x14ac:dyDescent="0.2">
      <c r="A24968" s="1" t="s">
        <v>117025</v>
      </c>
      <c r="B24968" s="1" t="s">
        <v>117026</v>
      </c>
      <c r="C24968" s="1">
        <v>290523841</v>
      </c>
      <c r="D24968" t="s">
        <v>261165</v>
      </c>
      <c r="E24968" t="s">
        <v>261219</v>
      </c>
      <c r="F24968" s="1">
        <v>1</v>
      </c>
      <c r="G24968" s="1" t="s">
        <v>117027</v>
      </c>
      <c r="H24968" s="1" t="s">
        <v>117028</v>
      </c>
      <c r="I24968" s="1" t="s">
        <v>117029</v>
      </c>
    </row>
    <row r="24969" spans="1:9" x14ac:dyDescent="0.2">
      <c r="A24969" s="1" t="s">
        <v>117030</v>
      </c>
      <c r="B24969" s="1" t="s">
        <v>117031</v>
      </c>
      <c r="C24969" s="1">
        <v>291419428</v>
      </c>
      <c r="D24969" t="s">
        <v>261165</v>
      </c>
      <c r="E24969" t="s">
        <v>263934</v>
      </c>
      <c r="F24969" s="1">
        <v>1</v>
      </c>
      <c r="G24969" s="1" t="s">
        <v>117032</v>
      </c>
      <c r="H24969" s="1" t="s">
        <v>117033</v>
      </c>
      <c r="I24969" s="1" t="s">
        <v>117034</v>
      </c>
    </row>
    <row r="24970" spans="1:9" x14ac:dyDescent="0.2">
      <c r="A24970" s="1" t="s">
        <v>117035</v>
      </c>
      <c r="B24970" s="1" t="s">
        <v>117036</v>
      </c>
      <c r="C24970" s="1">
        <v>291433569</v>
      </c>
      <c r="D24970" t="s">
        <v>261165</v>
      </c>
      <c r="E24970" t="s">
        <v>261166</v>
      </c>
      <c r="F24970" s="1">
        <v>3</v>
      </c>
      <c r="G24970" s="1" t="s">
        <v>117037</v>
      </c>
      <c r="H24970" s="1" t="s">
        <v>117038</v>
      </c>
      <c r="I24970" s="1"/>
    </row>
    <row r="24971" spans="1:9" x14ac:dyDescent="0.2">
      <c r="A24971" s="1" t="s">
        <v>117039</v>
      </c>
      <c r="B24971" s="1" t="s">
        <v>117040</v>
      </c>
      <c r="C24971" s="1">
        <v>289795425</v>
      </c>
      <c r="D24971" t="s">
        <v>261165</v>
      </c>
      <c r="E24971" t="s">
        <v>261166</v>
      </c>
      <c r="F24971" s="1">
        <v>2</v>
      </c>
      <c r="G24971" s="1" t="s">
        <v>117041</v>
      </c>
      <c r="H24971" s="1" t="s">
        <v>117042</v>
      </c>
      <c r="I24971" s="1"/>
    </row>
    <row r="24972" spans="1:9" x14ac:dyDescent="0.2">
      <c r="A24972" s="1" t="s">
        <v>117043</v>
      </c>
      <c r="B24972" s="1" t="s">
        <v>117044</v>
      </c>
      <c r="C24972" s="1">
        <v>291424787</v>
      </c>
      <c r="D24972" t="s">
        <v>261165</v>
      </c>
      <c r="E24972" t="s">
        <v>117043</v>
      </c>
      <c r="F24972" s="1">
        <v>10</v>
      </c>
      <c r="G24972" s="1" t="s">
        <v>117045</v>
      </c>
      <c r="H24972" s="1" t="s">
        <v>117046</v>
      </c>
      <c r="I24972" s="1" t="s">
        <v>117047</v>
      </c>
    </row>
    <row r="24973" spans="1:9" x14ac:dyDescent="0.2">
      <c r="A24973" s="1" t="s">
        <v>117048</v>
      </c>
      <c r="B24973" s="1" t="s">
        <v>117049</v>
      </c>
      <c r="C24973" s="1">
        <v>290489277</v>
      </c>
      <c r="D24973" t="s">
        <v>261165</v>
      </c>
      <c r="E24973" t="s">
        <v>261166</v>
      </c>
      <c r="F24973" s="1">
        <v>1</v>
      </c>
      <c r="G24973" s="1" t="s">
        <v>117050</v>
      </c>
      <c r="H24973" s="1" t="s">
        <v>117051</v>
      </c>
      <c r="I24973" s="1"/>
    </row>
    <row r="24974" spans="1:9" x14ac:dyDescent="0.2">
      <c r="A24974" s="1" t="s">
        <v>117052</v>
      </c>
      <c r="B24974" s="1" t="s">
        <v>117053</v>
      </c>
      <c r="C24974" s="1">
        <v>290489280</v>
      </c>
      <c r="D24974" t="s">
        <v>261165</v>
      </c>
      <c r="E24974" t="s">
        <v>261166</v>
      </c>
      <c r="F24974" s="1">
        <v>4</v>
      </c>
      <c r="G24974" s="1" t="s">
        <v>117054</v>
      </c>
      <c r="H24974" s="1" t="s">
        <v>117055</v>
      </c>
      <c r="I24974" s="1" t="s">
        <v>117056</v>
      </c>
    </row>
    <row r="24975" spans="1:9" x14ac:dyDescent="0.2">
      <c r="A24975" s="1" t="s">
        <v>117057</v>
      </c>
      <c r="B24975" s="1" t="s">
        <v>117058</v>
      </c>
      <c r="C24975" s="1">
        <v>291427630</v>
      </c>
      <c r="D24975" t="s">
        <v>261165</v>
      </c>
      <c r="E24975" t="s">
        <v>263932</v>
      </c>
      <c r="F24975" s="1">
        <v>2</v>
      </c>
      <c r="G24975" s="1" t="s">
        <v>117059</v>
      </c>
      <c r="H24975" s="1" t="s">
        <v>117060</v>
      </c>
      <c r="I24975" s="1"/>
    </row>
    <row r="24976" spans="1:9" x14ac:dyDescent="0.2">
      <c r="A24976" s="1" t="s">
        <v>117061</v>
      </c>
      <c r="B24976" s="1" t="s">
        <v>117062</v>
      </c>
      <c r="C24976" s="1">
        <v>291414557</v>
      </c>
      <c r="D24976" t="s">
        <v>261165</v>
      </c>
      <c r="E24976" t="s">
        <v>261166</v>
      </c>
      <c r="F24976" s="1">
        <v>9</v>
      </c>
      <c r="G24976" s="1" t="s">
        <v>117063</v>
      </c>
      <c r="H24976" s="1" t="s">
        <v>117064</v>
      </c>
      <c r="I24976" s="1"/>
    </row>
    <row r="24977" spans="1:9" x14ac:dyDescent="0.2">
      <c r="A24977" s="1" t="s">
        <v>117065</v>
      </c>
      <c r="B24977" s="1" t="s">
        <v>117066</v>
      </c>
      <c r="C24977" s="1">
        <v>290525532</v>
      </c>
      <c r="D24977" t="s">
        <v>261165</v>
      </c>
      <c r="E24977" t="s">
        <v>261166</v>
      </c>
      <c r="F24977" s="1">
        <v>324</v>
      </c>
      <c r="G24977" s="1" t="s">
        <v>117067</v>
      </c>
      <c r="H24977" s="1" t="s">
        <v>117068</v>
      </c>
      <c r="I24977" s="1" t="s">
        <v>117069</v>
      </c>
    </row>
    <row r="24978" spans="1:9" x14ac:dyDescent="0.2">
      <c r="A24978" s="1" t="s">
        <v>117070</v>
      </c>
      <c r="B24978" s="1" t="s">
        <v>117071</v>
      </c>
      <c r="C24978" s="1">
        <v>290523844</v>
      </c>
      <c r="D24978" t="s">
        <v>261165</v>
      </c>
      <c r="E24978" t="s">
        <v>261219</v>
      </c>
      <c r="F24978" s="1">
        <v>1</v>
      </c>
      <c r="G24978" s="1" t="s">
        <v>117072</v>
      </c>
      <c r="H24978" s="1" t="s">
        <v>117073</v>
      </c>
      <c r="I24978" s="1"/>
    </row>
    <row r="24979" spans="1:9" x14ac:dyDescent="0.2">
      <c r="A24979" s="1" t="s">
        <v>117074</v>
      </c>
      <c r="B24979" s="1" t="s">
        <v>117075</v>
      </c>
      <c r="C24979" s="1">
        <v>290521806</v>
      </c>
      <c r="D24979" t="s">
        <v>261165</v>
      </c>
      <c r="E24979" t="s">
        <v>261166</v>
      </c>
      <c r="F24979" s="1">
        <v>14</v>
      </c>
      <c r="G24979" s="1" t="s">
        <v>117076</v>
      </c>
      <c r="H24979" s="1" t="s">
        <v>117077</v>
      </c>
      <c r="I24979" s="1"/>
    </row>
    <row r="24980" spans="1:9" x14ac:dyDescent="0.2">
      <c r="A24980" s="1" t="s">
        <v>117078</v>
      </c>
      <c r="B24980" s="1" t="s">
        <v>117079</v>
      </c>
      <c r="C24980" s="1">
        <v>291416818</v>
      </c>
      <c r="D24980" t="s">
        <v>261165</v>
      </c>
      <c r="E24980" t="s">
        <v>263939</v>
      </c>
      <c r="F24980" s="1">
        <v>6</v>
      </c>
      <c r="G24980" s="1" t="s">
        <v>117080</v>
      </c>
      <c r="H24980" s="1" t="s">
        <v>117081</v>
      </c>
      <c r="I24980" s="1"/>
    </row>
    <row r="24981" spans="1:9" x14ac:dyDescent="0.2">
      <c r="A24981" s="1" t="s">
        <v>117082</v>
      </c>
      <c r="B24981" s="1" t="s">
        <v>117083</v>
      </c>
      <c r="C24981" s="1">
        <v>291436371</v>
      </c>
      <c r="D24981" t="s">
        <v>261165</v>
      </c>
      <c r="E24981" t="s">
        <v>261166</v>
      </c>
      <c r="F24981" s="1">
        <v>7</v>
      </c>
      <c r="G24981" s="1" t="s">
        <v>117084</v>
      </c>
      <c r="H24981" s="1" t="s">
        <v>117085</v>
      </c>
      <c r="I24981" s="1" t="s">
        <v>117086</v>
      </c>
    </row>
    <row r="24982" spans="1:9" x14ac:dyDescent="0.2">
      <c r="A24982" s="1" t="s">
        <v>117087</v>
      </c>
      <c r="B24982" s="1" t="s">
        <v>117088</v>
      </c>
      <c r="C24982" s="1">
        <v>291414779</v>
      </c>
      <c r="D24982" t="s">
        <v>261165</v>
      </c>
      <c r="E24982" t="s">
        <v>261166</v>
      </c>
      <c r="F24982" s="1">
        <v>13</v>
      </c>
      <c r="G24982" s="1" t="s">
        <v>117089</v>
      </c>
      <c r="H24982" s="1" t="s">
        <v>117090</v>
      </c>
      <c r="I24982" s="1"/>
    </row>
    <row r="24983" spans="1:9" x14ac:dyDescent="0.2">
      <c r="A24983" s="1" t="s">
        <v>117091</v>
      </c>
      <c r="B24983" s="1" t="s">
        <v>117092</v>
      </c>
      <c r="C24983" s="1">
        <v>291426384</v>
      </c>
      <c r="D24983" t="s">
        <v>261165</v>
      </c>
      <c r="E24983" t="s">
        <v>261166</v>
      </c>
      <c r="F24983" s="1">
        <v>24</v>
      </c>
      <c r="G24983" s="1" t="s">
        <v>117093</v>
      </c>
      <c r="H24983" s="1" t="s">
        <v>117094</v>
      </c>
      <c r="I24983" s="1"/>
    </row>
    <row r="24984" spans="1:9" x14ac:dyDescent="0.2">
      <c r="A24984" s="1" t="s">
        <v>117095</v>
      </c>
      <c r="B24984" s="1" t="s">
        <v>117096</v>
      </c>
      <c r="C24984" s="1">
        <v>291427454</v>
      </c>
      <c r="D24984" t="s">
        <v>261165</v>
      </c>
      <c r="E24984" t="s">
        <v>261175</v>
      </c>
      <c r="F24984" s="1">
        <v>9</v>
      </c>
      <c r="G24984" s="1" t="s">
        <v>117097</v>
      </c>
      <c r="H24984" s="1" t="s">
        <v>117098</v>
      </c>
      <c r="I24984" s="1" t="s">
        <v>117099</v>
      </c>
    </row>
    <row r="24985" spans="1:9" x14ac:dyDescent="0.2">
      <c r="A24985" s="1" t="s">
        <v>117100</v>
      </c>
      <c r="B24985" s="1" t="s">
        <v>117101</v>
      </c>
      <c r="C24985" s="1">
        <v>289795438</v>
      </c>
      <c r="D24985" t="s">
        <v>261165</v>
      </c>
      <c r="E24985" t="s">
        <v>263926</v>
      </c>
      <c r="F24985" s="1">
        <v>1</v>
      </c>
      <c r="G24985" s="1"/>
      <c r="H24985" s="1" t="s">
        <v>117102</v>
      </c>
      <c r="I24985" s="1"/>
    </row>
    <row r="24986" spans="1:9" x14ac:dyDescent="0.2">
      <c r="A24986" s="1" t="s">
        <v>117103</v>
      </c>
      <c r="B24986" s="1" t="s">
        <v>117104</v>
      </c>
      <c r="C24986" s="1">
        <v>290525114</v>
      </c>
      <c r="D24986" t="s">
        <v>261165</v>
      </c>
      <c r="E24986" t="s">
        <v>263948</v>
      </c>
      <c r="F24986" s="1">
        <v>2</v>
      </c>
      <c r="G24986" s="1" t="s">
        <v>117105</v>
      </c>
      <c r="H24986" s="1" t="s">
        <v>117106</v>
      </c>
      <c r="I24986" s="1" t="s">
        <v>117107</v>
      </c>
    </row>
    <row r="24987" spans="1:9" x14ac:dyDescent="0.2">
      <c r="A24987" s="1" t="s">
        <v>117108</v>
      </c>
      <c r="B24987" s="1" t="s">
        <v>117109</v>
      </c>
      <c r="C24987" s="1">
        <v>289795442</v>
      </c>
      <c r="D24987" t="s">
        <v>261165</v>
      </c>
      <c r="E24987" t="s">
        <v>263947</v>
      </c>
      <c r="F24987" s="1">
        <v>1</v>
      </c>
      <c r="G24987" s="1" t="s">
        <v>117110</v>
      </c>
      <c r="H24987" s="1" t="s">
        <v>117111</v>
      </c>
      <c r="I24987" s="1" t="s">
        <v>117112</v>
      </c>
    </row>
    <row r="24988" spans="1:9" x14ac:dyDescent="0.2">
      <c r="A24988" s="1" t="s">
        <v>117113</v>
      </c>
      <c r="B24988" s="1" t="s">
        <v>117114</v>
      </c>
      <c r="C24988" s="1">
        <v>290492320</v>
      </c>
      <c r="D24988" t="s">
        <v>261165</v>
      </c>
      <c r="E24988" t="s">
        <v>261288</v>
      </c>
      <c r="F24988" s="1">
        <v>1</v>
      </c>
      <c r="G24988" s="1" t="s">
        <v>117115</v>
      </c>
      <c r="H24988" s="1" t="s">
        <v>117116</v>
      </c>
      <c r="I24988" s="1"/>
    </row>
    <row r="24989" spans="1:9" x14ac:dyDescent="0.2">
      <c r="A24989" s="1" t="s">
        <v>117117</v>
      </c>
      <c r="B24989" s="1" t="s">
        <v>117118</v>
      </c>
      <c r="C24989" s="1">
        <v>291444904</v>
      </c>
      <c r="D24989" t="s">
        <v>261165</v>
      </c>
      <c r="E24989" t="s">
        <v>263959</v>
      </c>
      <c r="F24989" s="1">
        <v>137</v>
      </c>
      <c r="G24989" s="1" t="s">
        <v>117119</v>
      </c>
      <c r="H24989" s="1" t="s">
        <v>117120</v>
      </c>
      <c r="I24989" s="1" t="s">
        <v>117121</v>
      </c>
    </row>
    <row r="24990" spans="1:9" x14ac:dyDescent="0.2">
      <c r="A24990" s="1" t="s">
        <v>117122</v>
      </c>
      <c r="B24990" s="1" t="s">
        <v>117123</v>
      </c>
      <c r="C24990" s="1">
        <v>289795443</v>
      </c>
      <c r="D24990" t="s">
        <v>261165</v>
      </c>
      <c r="E24990" t="s">
        <v>261219</v>
      </c>
      <c r="F24990" s="1">
        <v>3</v>
      </c>
      <c r="G24990" s="1"/>
      <c r="H24990" s="1" t="s">
        <v>117124</v>
      </c>
      <c r="I24990" s="1"/>
    </row>
    <row r="24991" spans="1:9" x14ac:dyDescent="0.2">
      <c r="A24991" s="1" t="s">
        <v>117125</v>
      </c>
      <c r="B24991" s="1" t="s">
        <v>117126</v>
      </c>
      <c r="C24991" s="1">
        <v>290484632</v>
      </c>
      <c r="D24991" t="s">
        <v>261201</v>
      </c>
      <c r="E24991" t="s">
        <v>263997</v>
      </c>
      <c r="F24991" s="1">
        <v>4</v>
      </c>
      <c r="G24991" s="1" t="s">
        <v>117127</v>
      </c>
      <c r="H24991" s="1" t="s">
        <v>117128</v>
      </c>
      <c r="I24991" s="1" t="s">
        <v>117129</v>
      </c>
    </row>
    <row r="24992" spans="1:9" x14ac:dyDescent="0.2">
      <c r="A24992" s="1" t="s">
        <v>117130</v>
      </c>
      <c r="B24992" s="1" t="s">
        <v>117131</v>
      </c>
      <c r="C24992" s="1">
        <v>289795444</v>
      </c>
      <c r="D24992" t="s">
        <v>261165</v>
      </c>
      <c r="E24992" t="s">
        <v>261175</v>
      </c>
      <c r="F24992" s="1">
        <v>1</v>
      </c>
      <c r="G24992" s="1"/>
      <c r="H24992" s="1" t="s">
        <v>117132</v>
      </c>
      <c r="I24992" s="1"/>
    </row>
    <row r="24993" spans="1:9" x14ac:dyDescent="0.2">
      <c r="A24993" s="1" t="s">
        <v>117133</v>
      </c>
      <c r="B24993" s="1" t="s">
        <v>117134</v>
      </c>
      <c r="C24993" s="1">
        <v>291428229</v>
      </c>
      <c r="D24993" t="s">
        <v>261165</v>
      </c>
      <c r="E24993" t="s">
        <v>263948</v>
      </c>
      <c r="F24993" s="1">
        <v>1</v>
      </c>
      <c r="G24993" s="1" t="s">
        <v>117135</v>
      </c>
      <c r="H24993" s="1" t="s">
        <v>117136</v>
      </c>
      <c r="I24993" s="1"/>
    </row>
    <row r="24994" spans="1:9" x14ac:dyDescent="0.2">
      <c r="A24994" s="1" t="s">
        <v>117137</v>
      </c>
      <c r="B24994" s="1" t="s">
        <v>117138</v>
      </c>
      <c r="C24994" s="1">
        <v>291438624</v>
      </c>
      <c r="D24994" t="s">
        <v>261165</v>
      </c>
      <c r="E24994" t="s">
        <v>261166</v>
      </c>
      <c r="F24994" s="1">
        <v>42</v>
      </c>
      <c r="G24994" s="1" t="s">
        <v>117139</v>
      </c>
      <c r="H24994" s="1" t="s">
        <v>117140</v>
      </c>
      <c r="I24994" s="1" t="s">
        <v>117141</v>
      </c>
    </row>
    <row r="24995" spans="1:9" x14ac:dyDescent="0.2">
      <c r="A24995" s="1" t="s">
        <v>117142</v>
      </c>
      <c r="B24995" s="1" t="s">
        <v>117143</v>
      </c>
      <c r="C24995" s="1">
        <v>291446752</v>
      </c>
      <c r="D24995" t="s">
        <v>261165</v>
      </c>
      <c r="E24995" t="s">
        <v>261175</v>
      </c>
      <c r="F24995" s="1">
        <v>8</v>
      </c>
      <c r="G24995" s="1" t="s">
        <v>117144</v>
      </c>
      <c r="H24995" s="1" t="s">
        <v>117145</v>
      </c>
      <c r="I24995" s="1" t="s">
        <v>117146</v>
      </c>
    </row>
    <row r="24996" spans="1:9" x14ac:dyDescent="0.2">
      <c r="A24996" s="1" t="s">
        <v>117147</v>
      </c>
      <c r="B24996" s="1" t="s">
        <v>117147</v>
      </c>
      <c r="C24996" s="1">
        <v>291419583</v>
      </c>
      <c r="D24996" t="s">
        <v>261165</v>
      </c>
      <c r="E24996" t="s">
        <v>263946</v>
      </c>
      <c r="F24996" s="1">
        <v>4</v>
      </c>
      <c r="G24996" s="1" t="s">
        <v>117148</v>
      </c>
      <c r="H24996" s="1" t="s">
        <v>117149</v>
      </c>
      <c r="I24996" s="1" t="s">
        <v>117150</v>
      </c>
    </row>
    <row r="24997" spans="1:9" x14ac:dyDescent="0.2">
      <c r="A24997" s="1" t="s">
        <v>117151</v>
      </c>
      <c r="B24997" s="1" t="s">
        <v>117152</v>
      </c>
      <c r="C24997" s="1">
        <v>291416484</v>
      </c>
      <c r="D24997" t="s">
        <v>261165</v>
      </c>
      <c r="E24997" t="s">
        <v>263926</v>
      </c>
      <c r="F24997" s="1">
        <v>2</v>
      </c>
      <c r="G24997" s="1" t="s">
        <v>117153</v>
      </c>
      <c r="H24997" s="1" t="s">
        <v>117154</v>
      </c>
      <c r="I24997" s="1" t="s">
        <v>117155</v>
      </c>
    </row>
    <row r="24998" spans="1:9" x14ac:dyDescent="0.2">
      <c r="A24998" s="1" t="s">
        <v>117156</v>
      </c>
      <c r="B24998" s="1" t="s">
        <v>117157</v>
      </c>
      <c r="C24998" s="1">
        <v>289795450</v>
      </c>
      <c r="D24998" t="s">
        <v>261165</v>
      </c>
      <c r="E24998" t="s">
        <v>261166</v>
      </c>
      <c r="F24998" s="1">
        <v>7</v>
      </c>
      <c r="G24998" s="1" t="s">
        <v>117158</v>
      </c>
      <c r="H24998" s="1" t="s">
        <v>117159</v>
      </c>
      <c r="I24998" s="1"/>
    </row>
    <row r="24999" spans="1:9" x14ac:dyDescent="0.2">
      <c r="A24999" s="1" t="s">
        <v>117160</v>
      </c>
      <c r="B24999" s="1" t="s">
        <v>117161</v>
      </c>
      <c r="C24999" s="1">
        <v>291415593</v>
      </c>
      <c r="D24999" t="s">
        <v>261165</v>
      </c>
      <c r="E24999" t="s">
        <v>263935</v>
      </c>
      <c r="F24999" s="1">
        <v>1</v>
      </c>
      <c r="G24999" s="1" t="s">
        <v>117162</v>
      </c>
      <c r="H24999" s="1" t="s">
        <v>117163</v>
      </c>
      <c r="I24999" s="1"/>
    </row>
    <row r="25000" spans="1:9" x14ac:dyDescent="0.2">
      <c r="A25000" s="1" t="s">
        <v>117164</v>
      </c>
      <c r="B25000" s="1" t="s">
        <v>117165</v>
      </c>
      <c r="C25000" s="1">
        <v>290523830</v>
      </c>
      <c r="D25000" t="s">
        <v>261165</v>
      </c>
      <c r="E25000" t="s">
        <v>261219</v>
      </c>
      <c r="F25000" s="1">
        <v>13</v>
      </c>
      <c r="G25000" s="1" t="s">
        <v>117166</v>
      </c>
      <c r="H25000" s="1" t="s">
        <v>117167</v>
      </c>
      <c r="I25000" s="1" t="s">
        <v>117168</v>
      </c>
    </row>
    <row r="25001" spans="1:9" x14ac:dyDescent="0.2">
      <c r="A25001" s="1" t="s">
        <v>117169</v>
      </c>
      <c r="B25001" s="1" t="s">
        <v>117170</v>
      </c>
      <c r="C25001" s="1">
        <v>290482556</v>
      </c>
      <c r="D25001" t="s">
        <v>261165</v>
      </c>
      <c r="E25001" t="s">
        <v>263965</v>
      </c>
      <c r="F25001" s="1">
        <v>24</v>
      </c>
      <c r="G25001" s="1" t="s">
        <v>117171</v>
      </c>
      <c r="H25001" s="1" t="s">
        <v>117172</v>
      </c>
      <c r="I25001" s="1"/>
    </row>
    <row r="25002" spans="1:9" x14ac:dyDescent="0.2">
      <c r="A25002" s="1" t="s">
        <v>117173</v>
      </c>
      <c r="B25002" s="1" t="s">
        <v>117174</v>
      </c>
      <c r="C25002" s="1">
        <v>291421540</v>
      </c>
      <c r="D25002" t="s">
        <v>261165</v>
      </c>
      <c r="E25002" t="s">
        <v>261166</v>
      </c>
      <c r="F25002" s="1">
        <v>26</v>
      </c>
      <c r="G25002" s="1" t="s">
        <v>117175</v>
      </c>
      <c r="H25002" s="1" t="s">
        <v>117176</v>
      </c>
      <c r="I25002" s="1" t="s">
        <v>117177</v>
      </c>
    </row>
    <row r="25003" spans="1:9" x14ac:dyDescent="0.2">
      <c r="A25003" s="1" t="s">
        <v>117178</v>
      </c>
      <c r="B25003" s="1" t="s">
        <v>117179</v>
      </c>
      <c r="C25003" s="1">
        <v>290521832</v>
      </c>
      <c r="D25003" t="s">
        <v>261165</v>
      </c>
      <c r="E25003" t="s">
        <v>261166</v>
      </c>
      <c r="F25003" s="1">
        <v>1</v>
      </c>
      <c r="G25003" s="1" t="s">
        <v>117180</v>
      </c>
      <c r="H25003" s="1" t="s">
        <v>117181</v>
      </c>
      <c r="I25003" s="1"/>
    </row>
    <row r="25004" spans="1:9" x14ac:dyDescent="0.2">
      <c r="A25004" s="1" t="s">
        <v>117182</v>
      </c>
      <c r="B25004" s="1" t="s">
        <v>117183</v>
      </c>
      <c r="C25004" s="1">
        <v>291416078</v>
      </c>
      <c r="D25004" t="s">
        <v>261165</v>
      </c>
      <c r="E25004" t="s">
        <v>263949</v>
      </c>
      <c r="F25004" s="1">
        <v>11</v>
      </c>
      <c r="G25004" s="1" t="s">
        <v>117184</v>
      </c>
      <c r="H25004" s="1" t="s">
        <v>117185</v>
      </c>
      <c r="I25004" s="1" t="s">
        <v>117186</v>
      </c>
    </row>
    <row r="25005" spans="1:9" x14ac:dyDescent="0.2">
      <c r="A25005" s="1" t="s">
        <v>117187</v>
      </c>
      <c r="B25005" s="1" t="s">
        <v>117188</v>
      </c>
      <c r="C25005" s="1">
        <v>291431904</v>
      </c>
      <c r="D25005" t="s">
        <v>261165</v>
      </c>
      <c r="E25005" t="s">
        <v>261288</v>
      </c>
      <c r="F25005" s="1">
        <v>19</v>
      </c>
      <c r="G25005" s="1" t="s">
        <v>117189</v>
      </c>
      <c r="H25005" s="1" t="s">
        <v>117190</v>
      </c>
      <c r="I25005" s="1"/>
    </row>
    <row r="25006" spans="1:9" x14ac:dyDescent="0.2">
      <c r="A25006" s="1" t="s">
        <v>117191</v>
      </c>
      <c r="B25006" s="1" t="s">
        <v>117192</v>
      </c>
      <c r="C25006" s="1">
        <v>291435712</v>
      </c>
      <c r="D25006" t="s">
        <v>261165</v>
      </c>
      <c r="E25006" t="s">
        <v>263961</v>
      </c>
      <c r="F25006" s="1">
        <v>20</v>
      </c>
      <c r="G25006" s="1" t="s">
        <v>117193</v>
      </c>
      <c r="H25006" s="1" t="s">
        <v>117194</v>
      </c>
      <c r="I25006" s="1" t="s">
        <v>117195</v>
      </c>
    </row>
    <row r="25007" spans="1:9" x14ac:dyDescent="0.2">
      <c r="A25007" s="1" t="s">
        <v>117196</v>
      </c>
      <c r="B25007" s="1" t="s">
        <v>117197</v>
      </c>
      <c r="C25007" s="1">
        <v>291035180</v>
      </c>
      <c r="D25007" t="s">
        <v>261165</v>
      </c>
      <c r="E25007" t="s">
        <v>263935</v>
      </c>
      <c r="F25007" s="1">
        <v>4</v>
      </c>
      <c r="G25007" s="1" t="s">
        <v>117198</v>
      </c>
      <c r="H25007" s="1" t="s">
        <v>117199</v>
      </c>
      <c r="I25007" s="1"/>
    </row>
    <row r="25008" spans="1:9" x14ac:dyDescent="0.2">
      <c r="A25008" s="1" t="s">
        <v>117200</v>
      </c>
      <c r="B25008" s="1" t="s">
        <v>117201</v>
      </c>
      <c r="C25008" s="1">
        <v>290520683</v>
      </c>
      <c r="D25008" t="s">
        <v>261165</v>
      </c>
      <c r="E25008" t="s">
        <v>261166</v>
      </c>
      <c r="F25008" s="1">
        <v>143</v>
      </c>
      <c r="G25008" s="1" t="s">
        <v>117202</v>
      </c>
      <c r="H25008" s="1" t="s">
        <v>117203</v>
      </c>
      <c r="I25008" s="1"/>
    </row>
    <row r="25009" spans="1:9" x14ac:dyDescent="0.2">
      <c r="A25009" s="1" t="s">
        <v>117204</v>
      </c>
      <c r="B25009" s="1" t="s">
        <v>117205</v>
      </c>
      <c r="C25009" s="1">
        <v>290523963</v>
      </c>
      <c r="D25009" t="s">
        <v>261165</v>
      </c>
      <c r="E25009" t="s">
        <v>261175</v>
      </c>
      <c r="F25009" s="1">
        <v>21</v>
      </c>
      <c r="G25009" s="1" t="s">
        <v>117206</v>
      </c>
      <c r="H25009" s="1" t="s">
        <v>117207</v>
      </c>
      <c r="I25009" s="1" t="s">
        <v>117208</v>
      </c>
    </row>
    <row r="25010" spans="1:9" x14ac:dyDescent="0.2">
      <c r="A25010" s="1" t="s">
        <v>117209</v>
      </c>
      <c r="B25010" s="1" t="s">
        <v>117210</v>
      </c>
      <c r="C25010" s="1">
        <v>290483310</v>
      </c>
      <c r="D25010" t="s">
        <v>261165</v>
      </c>
      <c r="E25010" t="s">
        <v>263946</v>
      </c>
      <c r="F25010" s="1">
        <v>117</v>
      </c>
      <c r="G25010" s="1" t="s">
        <v>117211</v>
      </c>
      <c r="H25010" s="1" t="s">
        <v>117212</v>
      </c>
      <c r="I25010" s="1" t="s">
        <v>117213</v>
      </c>
    </row>
    <row r="25011" spans="1:9" x14ac:dyDescent="0.2">
      <c r="A25011" s="1" t="s">
        <v>117214</v>
      </c>
      <c r="B25011" s="1" t="s">
        <v>117215</v>
      </c>
      <c r="C25011" s="1">
        <v>290523811</v>
      </c>
      <c r="D25011" t="s">
        <v>261165</v>
      </c>
      <c r="E25011" t="s">
        <v>261219</v>
      </c>
      <c r="F25011" s="1">
        <v>2</v>
      </c>
      <c r="G25011" s="1" t="s">
        <v>117216</v>
      </c>
      <c r="H25011" s="1" t="s">
        <v>117217</v>
      </c>
      <c r="I25011" s="1" t="s">
        <v>117218</v>
      </c>
    </row>
    <row r="25012" spans="1:9" x14ac:dyDescent="0.2">
      <c r="A25012" s="1" t="s">
        <v>117219</v>
      </c>
      <c r="B25012" s="1" t="s">
        <v>117220</v>
      </c>
      <c r="C25012" s="1">
        <v>290526539</v>
      </c>
      <c r="D25012" t="s">
        <v>261165</v>
      </c>
      <c r="E25012" t="s">
        <v>263965</v>
      </c>
      <c r="F25012" s="1">
        <v>2</v>
      </c>
      <c r="G25012" s="1" t="s">
        <v>117221</v>
      </c>
      <c r="H25012" s="1" t="s">
        <v>117222</v>
      </c>
      <c r="I25012" s="1" t="s">
        <v>117223</v>
      </c>
    </row>
    <row r="25013" spans="1:9" x14ac:dyDescent="0.2">
      <c r="A25013" s="1" t="s">
        <v>117224</v>
      </c>
      <c r="B25013" s="1" t="s">
        <v>117225</v>
      </c>
      <c r="C25013" s="1">
        <v>291414591</v>
      </c>
      <c r="D25013" t="s">
        <v>261165</v>
      </c>
      <c r="E25013" t="s">
        <v>261166</v>
      </c>
      <c r="F25013" s="1">
        <v>10</v>
      </c>
      <c r="G25013" s="1" t="s">
        <v>117226</v>
      </c>
      <c r="H25013" s="1" t="s">
        <v>117227</v>
      </c>
      <c r="I25013" s="1"/>
    </row>
    <row r="25014" spans="1:9" x14ac:dyDescent="0.2">
      <c r="A25014" s="1" t="s">
        <v>117228</v>
      </c>
      <c r="B25014" s="1" t="s">
        <v>117229</v>
      </c>
      <c r="C25014" s="1">
        <v>290490836</v>
      </c>
      <c r="D25014" t="s">
        <v>261165</v>
      </c>
      <c r="E25014" t="s">
        <v>261238</v>
      </c>
      <c r="F25014" s="1">
        <v>2</v>
      </c>
      <c r="G25014" s="1" t="s">
        <v>117230</v>
      </c>
      <c r="H25014" s="1" t="s">
        <v>117231</v>
      </c>
      <c r="I25014" s="1" t="s">
        <v>117232</v>
      </c>
    </row>
    <row r="25015" spans="1:9" x14ac:dyDescent="0.2">
      <c r="A25015" s="1" t="s">
        <v>117233</v>
      </c>
      <c r="B25015" s="1" t="s">
        <v>117234</v>
      </c>
      <c r="C25015" s="1">
        <v>290491352</v>
      </c>
      <c r="D25015" t="s">
        <v>261165</v>
      </c>
      <c r="E25015" t="s">
        <v>263961</v>
      </c>
      <c r="F25015" s="1">
        <v>1</v>
      </c>
      <c r="G25015" s="1" t="s">
        <v>117235</v>
      </c>
      <c r="H25015" s="1" t="s">
        <v>117236</v>
      </c>
      <c r="I25015" s="1" t="s">
        <v>117237</v>
      </c>
    </row>
    <row r="25016" spans="1:9" x14ac:dyDescent="0.2">
      <c r="A25016" s="1" t="s">
        <v>117238</v>
      </c>
      <c r="B25016" s="1" t="s">
        <v>117239</v>
      </c>
      <c r="C25016" s="1">
        <v>291441072</v>
      </c>
      <c r="D25016" t="s">
        <v>261165</v>
      </c>
      <c r="E25016" t="s">
        <v>263935</v>
      </c>
      <c r="F25016" s="1">
        <v>87</v>
      </c>
      <c r="G25016" s="1" t="s">
        <v>117240</v>
      </c>
      <c r="H25016" s="1" t="s">
        <v>117241</v>
      </c>
      <c r="I25016" s="1"/>
    </row>
    <row r="25017" spans="1:9" x14ac:dyDescent="0.2">
      <c r="A25017" s="1" t="s">
        <v>117242</v>
      </c>
      <c r="B25017" s="1" t="s">
        <v>117243</v>
      </c>
      <c r="C25017" s="1">
        <v>282935480</v>
      </c>
      <c r="D25017" t="s">
        <v>261165</v>
      </c>
      <c r="E25017" t="s">
        <v>263940</v>
      </c>
      <c r="F25017" s="1">
        <v>176</v>
      </c>
      <c r="G25017" s="1" t="s">
        <v>117244</v>
      </c>
      <c r="H25017" s="1" t="s">
        <v>117245</v>
      </c>
      <c r="I25017" s="1" t="s">
        <v>117246</v>
      </c>
    </row>
    <row r="25018" spans="1:9" x14ac:dyDescent="0.2">
      <c r="A25018" s="1" t="s">
        <v>117247</v>
      </c>
      <c r="B25018" s="1" t="s">
        <v>117248</v>
      </c>
      <c r="C25018" s="1">
        <v>291441525</v>
      </c>
      <c r="D25018" t="s">
        <v>261165</v>
      </c>
      <c r="E25018" t="s">
        <v>263948</v>
      </c>
      <c r="F25018" s="1">
        <v>1</v>
      </c>
      <c r="G25018" s="1" t="s">
        <v>117249</v>
      </c>
      <c r="H25018" s="1" t="s">
        <v>117250</v>
      </c>
      <c r="I25018" s="1"/>
    </row>
    <row r="25019" spans="1:9" x14ac:dyDescent="0.2">
      <c r="A25019" s="1" t="s">
        <v>117251</v>
      </c>
      <c r="B25019" s="1" t="s">
        <v>117252</v>
      </c>
      <c r="C25019" s="1">
        <v>291414664</v>
      </c>
      <c r="D25019" t="s">
        <v>261165</v>
      </c>
      <c r="E25019" t="s">
        <v>261166</v>
      </c>
      <c r="F25019" s="1">
        <v>2</v>
      </c>
      <c r="G25019" s="1" t="s">
        <v>117253</v>
      </c>
      <c r="H25019" s="1" t="s">
        <v>117254</v>
      </c>
      <c r="I25019" s="1"/>
    </row>
    <row r="25020" spans="1:9" x14ac:dyDescent="0.2">
      <c r="A25020" s="1" t="s">
        <v>117255</v>
      </c>
      <c r="B25020" s="1" t="s">
        <v>117256</v>
      </c>
      <c r="C25020" s="1">
        <v>291446340</v>
      </c>
      <c r="D25020" t="s">
        <v>261165</v>
      </c>
      <c r="E25020" t="s">
        <v>261219</v>
      </c>
      <c r="F25020" s="1">
        <v>11</v>
      </c>
      <c r="G25020" s="1" t="s">
        <v>117257</v>
      </c>
      <c r="H25020" s="1" t="s">
        <v>117258</v>
      </c>
      <c r="I25020" s="1" t="s">
        <v>117259</v>
      </c>
    </row>
    <row r="25021" spans="1:9" x14ac:dyDescent="0.2">
      <c r="A25021" s="1" t="s">
        <v>117260</v>
      </c>
      <c r="B25021" s="1" t="s">
        <v>117261</v>
      </c>
      <c r="C25021" s="1">
        <v>291414461</v>
      </c>
      <c r="D25021" t="s">
        <v>261165</v>
      </c>
      <c r="E25021" t="s">
        <v>261166</v>
      </c>
      <c r="F25021" s="1">
        <v>3</v>
      </c>
      <c r="G25021" s="1" t="s">
        <v>117262</v>
      </c>
      <c r="H25021" s="1" t="s">
        <v>117263</v>
      </c>
      <c r="I25021" s="1"/>
    </row>
    <row r="25022" spans="1:9" x14ac:dyDescent="0.2">
      <c r="A25022" s="1" t="s">
        <v>117264</v>
      </c>
      <c r="B25022" s="1" t="s">
        <v>117265</v>
      </c>
      <c r="C25022" s="1">
        <v>291440917</v>
      </c>
      <c r="D25022" t="s">
        <v>261165</v>
      </c>
      <c r="E25022" t="s">
        <v>263926</v>
      </c>
      <c r="F25022" s="1">
        <v>438</v>
      </c>
      <c r="G25022" s="1" t="s">
        <v>117266</v>
      </c>
      <c r="H25022" s="1" t="s">
        <v>117267</v>
      </c>
      <c r="I25022" s="1" t="s">
        <v>117268</v>
      </c>
    </row>
    <row r="25023" spans="1:9" x14ac:dyDescent="0.2">
      <c r="A25023" s="1" t="s">
        <v>117269</v>
      </c>
      <c r="B25023" s="1" t="s">
        <v>117270</v>
      </c>
      <c r="C25023" s="1">
        <v>290483266</v>
      </c>
      <c r="D25023" t="s">
        <v>261165</v>
      </c>
      <c r="E25023" t="s">
        <v>263947</v>
      </c>
      <c r="F25023" s="1">
        <v>4</v>
      </c>
      <c r="G25023" s="1" t="s">
        <v>117271</v>
      </c>
      <c r="H25023" s="1" t="s">
        <v>117272</v>
      </c>
      <c r="I25023" s="1"/>
    </row>
    <row r="25024" spans="1:9" x14ac:dyDescent="0.2">
      <c r="A25024" s="1" t="s">
        <v>117273</v>
      </c>
      <c r="B25024" s="1" t="s">
        <v>117274</v>
      </c>
      <c r="C25024" s="1">
        <v>290491944</v>
      </c>
      <c r="D25024" t="s">
        <v>261165</v>
      </c>
      <c r="E25024" t="s">
        <v>263946</v>
      </c>
      <c r="F25024" s="1">
        <v>39</v>
      </c>
      <c r="G25024" s="1" t="s">
        <v>117275</v>
      </c>
      <c r="H25024" s="1" t="s">
        <v>117276</v>
      </c>
      <c r="I25024" s="1" t="s">
        <v>117277</v>
      </c>
    </row>
    <row r="25025" spans="1:9" x14ac:dyDescent="0.2">
      <c r="A25025" s="1" t="s">
        <v>117278</v>
      </c>
      <c r="B25025" s="1" t="s">
        <v>117279</v>
      </c>
      <c r="C25025" s="1">
        <v>290525951</v>
      </c>
      <c r="D25025" t="s">
        <v>261165</v>
      </c>
      <c r="E25025" t="s">
        <v>263955</v>
      </c>
      <c r="F25025" s="1">
        <v>7</v>
      </c>
      <c r="G25025" s="1" t="s">
        <v>117280</v>
      </c>
      <c r="H25025" s="1" t="s">
        <v>117281</v>
      </c>
      <c r="I25025" s="1"/>
    </row>
    <row r="25026" spans="1:9" x14ac:dyDescent="0.2">
      <c r="A25026" s="1" t="s">
        <v>86131</v>
      </c>
      <c r="B25026" s="1" t="s">
        <v>117282</v>
      </c>
      <c r="C25026" s="1">
        <v>291435050</v>
      </c>
      <c r="D25026" t="s">
        <v>261165</v>
      </c>
      <c r="E25026" t="s">
        <v>261166</v>
      </c>
      <c r="F25026" s="1">
        <v>151</v>
      </c>
      <c r="G25026" s="1" t="s">
        <v>117283</v>
      </c>
      <c r="H25026" s="1" t="s">
        <v>117284</v>
      </c>
      <c r="I25026" s="1"/>
    </row>
    <row r="25027" spans="1:9" x14ac:dyDescent="0.2">
      <c r="A25027" s="1" t="s">
        <v>117285</v>
      </c>
      <c r="B25027" s="1" t="s">
        <v>117286</v>
      </c>
      <c r="C25027" s="1">
        <v>289795459</v>
      </c>
      <c r="D25027" t="s">
        <v>261165</v>
      </c>
      <c r="E25027" t="s">
        <v>261166</v>
      </c>
      <c r="F25027" s="1">
        <v>11</v>
      </c>
      <c r="G25027" s="1" t="s">
        <v>117287</v>
      </c>
      <c r="H25027" s="1" t="s">
        <v>117288</v>
      </c>
      <c r="I25027" s="1"/>
    </row>
    <row r="25028" spans="1:9" x14ac:dyDescent="0.2">
      <c r="A25028" s="1" t="s">
        <v>117289</v>
      </c>
      <c r="B25028" s="1" t="s">
        <v>117290</v>
      </c>
      <c r="C25028" s="1">
        <v>291419628</v>
      </c>
      <c r="D25028" t="s">
        <v>261165</v>
      </c>
      <c r="E25028" t="s">
        <v>263935</v>
      </c>
      <c r="F25028" s="1">
        <v>10</v>
      </c>
      <c r="G25028" s="1" t="s">
        <v>117291</v>
      </c>
      <c r="H25028" s="1" t="s">
        <v>117292</v>
      </c>
      <c r="I25028" s="1" t="s">
        <v>117293</v>
      </c>
    </row>
    <row r="25029" spans="1:9" x14ac:dyDescent="0.2">
      <c r="A25029" s="1" t="s">
        <v>117294</v>
      </c>
      <c r="B25029" s="1" t="s">
        <v>117295</v>
      </c>
      <c r="C25029" s="1">
        <v>290486958</v>
      </c>
      <c r="D25029" t="s">
        <v>261165</v>
      </c>
      <c r="E25029" t="s">
        <v>263935</v>
      </c>
      <c r="F25029" s="1">
        <v>1</v>
      </c>
      <c r="G25029" s="1" t="s">
        <v>117296</v>
      </c>
      <c r="H25029" s="1" t="s">
        <v>117297</v>
      </c>
      <c r="I25029" s="1"/>
    </row>
    <row r="25030" spans="1:9" x14ac:dyDescent="0.2">
      <c r="A25030" s="1" t="s">
        <v>117298</v>
      </c>
      <c r="B25030" s="1" t="s">
        <v>117299</v>
      </c>
      <c r="C25030" s="1">
        <v>290525276</v>
      </c>
      <c r="D25030" t="s">
        <v>261165</v>
      </c>
      <c r="E25030" t="s">
        <v>263968</v>
      </c>
      <c r="F25030" s="1">
        <v>4</v>
      </c>
      <c r="G25030" s="1" t="s">
        <v>117300</v>
      </c>
      <c r="H25030" s="1" t="s">
        <v>117301</v>
      </c>
      <c r="I25030" s="1" t="s">
        <v>117302</v>
      </c>
    </row>
    <row r="25031" spans="1:9" x14ac:dyDescent="0.2">
      <c r="A25031" s="1" t="s">
        <v>117303</v>
      </c>
      <c r="B25031" s="1" t="s">
        <v>117304</v>
      </c>
      <c r="C25031" s="1">
        <v>290486973</v>
      </c>
      <c r="D25031" t="s">
        <v>261165</v>
      </c>
      <c r="E25031" t="s">
        <v>263935</v>
      </c>
      <c r="F25031" s="1">
        <v>2</v>
      </c>
      <c r="G25031" s="1" t="s">
        <v>117305</v>
      </c>
      <c r="H25031" s="1" t="s">
        <v>117306</v>
      </c>
      <c r="I25031" s="1" t="s">
        <v>117307</v>
      </c>
    </row>
    <row r="25032" spans="1:9" x14ac:dyDescent="0.2">
      <c r="A25032" s="1" t="s">
        <v>117308</v>
      </c>
      <c r="B25032" s="1" t="s">
        <v>117309</v>
      </c>
      <c r="C25032" s="1">
        <v>291415069</v>
      </c>
      <c r="D25032" t="s">
        <v>261165</v>
      </c>
      <c r="E25032" t="s">
        <v>261219</v>
      </c>
      <c r="F25032" s="1">
        <v>8</v>
      </c>
      <c r="G25032" s="1" t="s">
        <v>117310</v>
      </c>
      <c r="H25032" s="1" t="s">
        <v>117311</v>
      </c>
      <c r="I25032" s="1"/>
    </row>
    <row r="25033" spans="1:9" x14ac:dyDescent="0.2">
      <c r="A25033" s="1" t="s">
        <v>117312</v>
      </c>
      <c r="B25033" s="1" t="s">
        <v>117313</v>
      </c>
      <c r="C25033" s="1">
        <v>290485127</v>
      </c>
      <c r="D25033" t="s">
        <v>261165</v>
      </c>
      <c r="E25033" t="s">
        <v>263998</v>
      </c>
      <c r="F25033" s="1">
        <v>8</v>
      </c>
      <c r="G25033" s="1" t="s">
        <v>117314</v>
      </c>
      <c r="H25033" s="1" t="s">
        <v>117315</v>
      </c>
      <c r="I25033" s="1" t="s">
        <v>117316</v>
      </c>
    </row>
    <row r="25034" spans="1:9" x14ac:dyDescent="0.2">
      <c r="A25034" s="1" t="s">
        <v>117317</v>
      </c>
      <c r="B25034" s="1" t="s">
        <v>117318</v>
      </c>
      <c r="C25034" s="1">
        <v>291428830</v>
      </c>
      <c r="D25034" t="s">
        <v>261165</v>
      </c>
      <c r="E25034" t="s">
        <v>263926</v>
      </c>
      <c r="F25034" s="1">
        <v>1</v>
      </c>
      <c r="G25034" s="1" t="s">
        <v>117319</v>
      </c>
      <c r="H25034" s="1" t="s">
        <v>117320</v>
      </c>
      <c r="I25034" s="1" t="s">
        <v>117321</v>
      </c>
    </row>
    <row r="25035" spans="1:9" x14ac:dyDescent="0.2">
      <c r="A25035" s="1" t="s">
        <v>117322</v>
      </c>
      <c r="B25035" s="1" t="s">
        <v>117323</v>
      </c>
      <c r="C25035" s="1">
        <v>290481960</v>
      </c>
      <c r="D25035" t="s">
        <v>261165</v>
      </c>
      <c r="E25035" t="s">
        <v>261166</v>
      </c>
      <c r="F25035" s="1">
        <v>4</v>
      </c>
      <c r="G25035" s="1" t="s">
        <v>117324</v>
      </c>
      <c r="H25035" s="1" t="s">
        <v>117325</v>
      </c>
      <c r="I25035" s="1"/>
    </row>
    <row r="25036" spans="1:9" x14ac:dyDescent="0.2">
      <c r="A25036" s="1" t="s">
        <v>117326</v>
      </c>
      <c r="B25036" s="1" t="s">
        <v>117327</v>
      </c>
      <c r="C25036" s="1">
        <v>291419341</v>
      </c>
      <c r="D25036" t="s">
        <v>261165</v>
      </c>
      <c r="E25036" t="s">
        <v>263926</v>
      </c>
      <c r="F25036" s="1">
        <v>7</v>
      </c>
      <c r="G25036" s="1" t="s">
        <v>117328</v>
      </c>
      <c r="H25036" s="1" t="s">
        <v>117329</v>
      </c>
      <c r="I25036" s="1"/>
    </row>
    <row r="25037" spans="1:9" x14ac:dyDescent="0.2">
      <c r="A25037" s="1" t="s">
        <v>117330</v>
      </c>
      <c r="B25037" s="1" t="s">
        <v>117331</v>
      </c>
      <c r="C25037" s="1">
        <v>291439753</v>
      </c>
      <c r="D25037" t="s">
        <v>261165</v>
      </c>
      <c r="E25037" t="s">
        <v>261166</v>
      </c>
      <c r="F25037" s="1">
        <v>180</v>
      </c>
      <c r="G25037" s="1" t="s">
        <v>117332</v>
      </c>
      <c r="H25037" s="1" t="s">
        <v>117333</v>
      </c>
      <c r="I25037" s="1" t="s">
        <v>117334</v>
      </c>
    </row>
    <row r="25038" spans="1:9" x14ac:dyDescent="0.2">
      <c r="A25038" s="1" t="s">
        <v>117335</v>
      </c>
      <c r="B25038" s="1" t="s">
        <v>117336</v>
      </c>
      <c r="C25038" s="1">
        <v>291431130</v>
      </c>
      <c r="D25038" t="s">
        <v>261165</v>
      </c>
      <c r="E25038" t="s">
        <v>263926</v>
      </c>
      <c r="F25038" s="1">
        <v>1</v>
      </c>
      <c r="G25038" s="1" t="s">
        <v>117337</v>
      </c>
      <c r="H25038" s="1" t="s">
        <v>117338</v>
      </c>
      <c r="I25038" s="1" t="s">
        <v>117339</v>
      </c>
    </row>
    <row r="25039" spans="1:9" x14ac:dyDescent="0.2">
      <c r="A25039" s="1" t="s">
        <v>117340</v>
      </c>
      <c r="B25039" s="1" t="s">
        <v>117341</v>
      </c>
      <c r="C25039" s="1">
        <v>285624685</v>
      </c>
      <c r="D25039" t="s">
        <v>261165</v>
      </c>
      <c r="E25039" t="s">
        <v>263938</v>
      </c>
      <c r="F25039" s="1">
        <v>4</v>
      </c>
      <c r="G25039" s="1" t="s">
        <v>117342</v>
      </c>
      <c r="H25039" s="1"/>
      <c r="I25039" s="1" t="s">
        <v>117343</v>
      </c>
    </row>
    <row r="25040" spans="1:9" x14ac:dyDescent="0.2">
      <c r="A25040" s="1" t="s">
        <v>117344</v>
      </c>
      <c r="B25040" s="1" t="s">
        <v>117345</v>
      </c>
      <c r="C25040" s="1">
        <v>290484435</v>
      </c>
      <c r="D25040" t="s">
        <v>261165</v>
      </c>
      <c r="E25040" t="s">
        <v>263961</v>
      </c>
      <c r="F25040" s="1">
        <v>25</v>
      </c>
      <c r="G25040" s="1" t="s">
        <v>117346</v>
      </c>
      <c r="H25040" s="1" t="s">
        <v>117347</v>
      </c>
      <c r="I25040" s="1" t="s">
        <v>117348</v>
      </c>
    </row>
    <row r="25041" spans="1:9" x14ac:dyDescent="0.2">
      <c r="A25041" s="1" t="s">
        <v>117349</v>
      </c>
      <c r="B25041" s="1" t="s">
        <v>117350</v>
      </c>
      <c r="C25041" s="1">
        <v>291420257</v>
      </c>
      <c r="D25041" t="s">
        <v>261165</v>
      </c>
      <c r="E25041" t="s">
        <v>263959</v>
      </c>
      <c r="F25041" s="1">
        <v>1</v>
      </c>
      <c r="G25041" s="1" t="s">
        <v>117351</v>
      </c>
      <c r="H25041" s="1" t="s">
        <v>117352</v>
      </c>
      <c r="I25041" s="1" t="s">
        <v>117353</v>
      </c>
    </row>
    <row r="25042" spans="1:9" x14ac:dyDescent="0.2">
      <c r="A25042" s="1" t="s">
        <v>117354</v>
      </c>
      <c r="B25042" s="1" t="s">
        <v>117355</v>
      </c>
      <c r="C25042" s="1">
        <v>291414180</v>
      </c>
      <c r="D25042" t="s">
        <v>263966</v>
      </c>
      <c r="E25042" t="s">
        <v>263999</v>
      </c>
      <c r="F25042" s="1">
        <v>1</v>
      </c>
      <c r="G25042" s="1" t="s">
        <v>117356</v>
      </c>
      <c r="H25042" s="1" t="s">
        <v>117357</v>
      </c>
      <c r="I25042" s="1" t="s">
        <v>117358</v>
      </c>
    </row>
    <row r="25043" spans="1:9" x14ac:dyDescent="0.2">
      <c r="A25043" s="1" t="s">
        <v>117359</v>
      </c>
      <c r="B25043" s="1" t="s">
        <v>117360</v>
      </c>
      <c r="C25043" s="1">
        <v>290525941</v>
      </c>
      <c r="D25043" t="s">
        <v>261165</v>
      </c>
      <c r="E25043" t="s">
        <v>261200</v>
      </c>
      <c r="F25043" s="1">
        <v>13</v>
      </c>
      <c r="G25043" s="1" t="s">
        <v>117361</v>
      </c>
      <c r="H25043" s="1" t="s">
        <v>117362</v>
      </c>
      <c r="I25043" s="1"/>
    </row>
    <row r="25044" spans="1:9" x14ac:dyDescent="0.2">
      <c r="A25044" s="1" t="s">
        <v>117363</v>
      </c>
      <c r="B25044" s="1" t="s">
        <v>117364</v>
      </c>
      <c r="C25044" s="1">
        <v>291422956</v>
      </c>
      <c r="D25044" t="s">
        <v>261165</v>
      </c>
      <c r="E25044" t="s">
        <v>261166</v>
      </c>
      <c r="F25044" s="1">
        <v>9</v>
      </c>
      <c r="G25044" s="1" t="s">
        <v>117365</v>
      </c>
      <c r="H25044" s="1" t="s">
        <v>117366</v>
      </c>
      <c r="I25044" s="1" t="s">
        <v>117367</v>
      </c>
    </row>
    <row r="25045" spans="1:9" x14ac:dyDescent="0.2">
      <c r="A25045" s="1" t="s">
        <v>117368</v>
      </c>
      <c r="B25045" s="1" t="s">
        <v>117369</v>
      </c>
      <c r="C25045" s="1">
        <v>290481781</v>
      </c>
      <c r="D25045" t="s">
        <v>261165</v>
      </c>
      <c r="E25045" t="s">
        <v>261166</v>
      </c>
      <c r="F25045" s="1">
        <v>16</v>
      </c>
      <c r="G25045" s="1" t="s">
        <v>117370</v>
      </c>
      <c r="H25045" s="1" t="s">
        <v>117371</v>
      </c>
      <c r="I25045" s="1" t="s">
        <v>117372</v>
      </c>
    </row>
    <row r="25046" spans="1:9" x14ac:dyDescent="0.2">
      <c r="A25046" s="1" t="s">
        <v>117373</v>
      </c>
      <c r="B25046" s="1" t="s">
        <v>117374</v>
      </c>
      <c r="C25046" s="1">
        <v>290489285</v>
      </c>
      <c r="D25046" t="s">
        <v>261165</v>
      </c>
      <c r="E25046" t="s">
        <v>263956</v>
      </c>
      <c r="F25046" s="1">
        <v>30</v>
      </c>
      <c r="G25046" s="1" t="s">
        <v>117375</v>
      </c>
      <c r="H25046" s="1" t="s">
        <v>117376</v>
      </c>
      <c r="I25046" s="1" t="s">
        <v>117377</v>
      </c>
    </row>
    <row r="25047" spans="1:9" x14ac:dyDescent="0.2">
      <c r="A25047" s="1" t="s">
        <v>117378</v>
      </c>
      <c r="B25047" s="1" t="s">
        <v>117379</v>
      </c>
      <c r="C25047" s="1">
        <v>291418559</v>
      </c>
      <c r="D25047" t="s">
        <v>261165</v>
      </c>
      <c r="E25047" t="s">
        <v>261166</v>
      </c>
      <c r="F25047" s="1">
        <v>1</v>
      </c>
      <c r="G25047" s="1" t="s">
        <v>117380</v>
      </c>
      <c r="H25047" s="1" t="s">
        <v>117381</v>
      </c>
      <c r="I25047" s="1"/>
    </row>
    <row r="25048" spans="1:9" x14ac:dyDescent="0.2">
      <c r="A25048" s="1" t="s">
        <v>117382</v>
      </c>
      <c r="B25048" s="1" t="s">
        <v>117383</v>
      </c>
      <c r="C25048" s="1">
        <v>290486494</v>
      </c>
      <c r="D25048" t="s">
        <v>261165</v>
      </c>
      <c r="E25048" t="s">
        <v>263965</v>
      </c>
      <c r="F25048" s="1">
        <v>367</v>
      </c>
      <c r="G25048" s="1" t="s">
        <v>117384</v>
      </c>
      <c r="H25048" s="1" t="s">
        <v>117385</v>
      </c>
      <c r="I25048" s="1" t="s">
        <v>117386</v>
      </c>
    </row>
    <row r="25049" spans="1:9" x14ac:dyDescent="0.2">
      <c r="A25049" s="1" t="s">
        <v>117387</v>
      </c>
      <c r="B25049" s="1" t="s">
        <v>117388</v>
      </c>
      <c r="C25049" s="1">
        <v>291439419</v>
      </c>
      <c r="D25049" t="s">
        <v>261165</v>
      </c>
      <c r="E25049" t="s">
        <v>261166</v>
      </c>
      <c r="F25049" s="1">
        <v>1</v>
      </c>
      <c r="G25049" s="1" t="s">
        <v>117389</v>
      </c>
      <c r="H25049" s="1" t="s">
        <v>117390</v>
      </c>
      <c r="I25049" s="1" t="s">
        <v>117391</v>
      </c>
    </row>
    <row r="25050" spans="1:9" x14ac:dyDescent="0.2">
      <c r="A25050" s="1" t="s">
        <v>117392</v>
      </c>
      <c r="B25050" s="1" t="s">
        <v>117393</v>
      </c>
      <c r="C25050" s="1">
        <v>290489816</v>
      </c>
      <c r="D25050" t="s">
        <v>261165</v>
      </c>
      <c r="E25050" t="s">
        <v>261166</v>
      </c>
      <c r="F25050" s="1">
        <v>45</v>
      </c>
      <c r="G25050" s="1" t="s">
        <v>117394</v>
      </c>
      <c r="H25050" s="1" t="s">
        <v>117395</v>
      </c>
      <c r="I25050" s="1" t="s">
        <v>117396</v>
      </c>
    </row>
    <row r="25051" spans="1:9" x14ac:dyDescent="0.2">
      <c r="A25051" s="1" t="s">
        <v>117397</v>
      </c>
      <c r="B25051" s="1" t="s">
        <v>117398</v>
      </c>
      <c r="C25051" s="1">
        <v>291415748</v>
      </c>
      <c r="D25051" t="s">
        <v>261165</v>
      </c>
      <c r="E25051" t="s">
        <v>261166</v>
      </c>
      <c r="F25051" s="1">
        <v>3</v>
      </c>
      <c r="G25051" s="1" t="s">
        <v>117399</v>
      </c>
      <c r="H25051" s="1" t="s">
        <v>117400</v>
      </c>
      <c r="I25051" s="1" t="s">
        <v>117401</v>
      </c>
    </row>
    <row r="25052" spans="1:9" x14ac:dyDescent="0.2">
      <c r="A25052" s="1" t="s">
        <v>117402</v>
      </c>
      <c r="B25052" s="1" t="s">
        <v>117403</v>
      </c>
      <c r="C25052" s="1">
        <v>291422912</v>
      </c>
      <c r="D25052" t="s">
        <v>261165</v>
      </c>
      <c r="E25052" t="s">
        <v>261166</v>
      </c>
      <c r="F25052" s="1">
        <v>92</v>
      </c>
      <c r="G25052" s="1" t="s">
        <v>117404</v>
      </c>
      <c r="H25052" s="1" t="s">
        <v>117405</v>
      </c>
      <c r="I25052" s="1" t="s">
        <v>117406</v>
      </c>
    </row>
    <row r="25053" spans="1:9" x14ac:dyDescent="0.2">
      <c r="A25053" s="1" t="s">
        <v>117407</v>
      </c>
      <c r="B25053" s="1" t="s">
        <v>117408</v>
      </c>
      <c r="C25053" s="1">
        <v>290521788</v>
      </c>
      <c r="D25053" t="s">
        <v>261165</v>
      </c>
      <c r="E25053" t="s">
        <v>263935</v>
      </c>
      <c r="F25053" s="1">
        <v>5</v>
      </c>
      <c r="G25053" s="1" t="s">
        <v>117409</v>
      </c>
      <c r="H25053" s="1" t="s">
        <v>117410</v>
      </c>
      <c r="I25053" s="1"/>
    </row>
    <row r="25054" spans="1:9" x14ac:dyDescent="0.2">
      <c r="A25054" s="1" t="s">
        <v>117411</v>
      </c>
      <c r="B25054" s="1" t="s">
        <v>117412</v>
      </c>
      <c r="C25054" s="1">
        <v>290525281</v>
      </c>
      <c r="D25054" t="s">
        <v>261165</v>
      </c>
      <c r="E25054" t="s">
        <v>263926</v>
      </c>
      <c r="F25054" s="1">
        <v>2</v>
      </c>
      <c r="G25054" s="1" t="s">
        <v>117413</v>
      </c>
      <c r="H25054" s="1" t="s">
        <v>117414</v>
      </c>
      <c r="I25054" s="1"/>
    </row>
    <row r="25055" spans="1:9" x14ac:dyDescent="0.2">
      <c r="A25055" s="1" t="s">
        <v>117415</v>
      </c>
      <c r="B25055" s="1" t="s">
        <v>117416</v>
      </c>
      <c r="C25055" s="1">
        <v>290490429</v>
      </c>
      <c r="D25055" t="s">
        <v>261165</v>
      </c>
      <c r="E25055" t="s">
        <v>261219</v>
      </c>
      <c r="F25055" s="1">
        <v>2</v>
      </c>
      <c r="G25055" s="1" t="s">
        <v>117417</v>
      </c>
      <c r="H25055" s="1" t="s">
        <v>117418</v>
      </c>
      <c r="I25055" s="1"/>
    </row>
    <row r="25056" spans="1:9" x14ac:dyDescent="0.2">
      <c r="A25056" s="1" t="s">
        <v>117419</v>
      </c>
      <c r="B25056" s="1" t="s">
        <v>117420</v>
      </c>
      <c r="C25056" s="1">
        <v>291035197</v>
      </c>
      <c r="D25056" t="s">
        <v>261165</v>
      </c>
      <c r="E25056" t="s">
        <v>263935</v>
      </c>
      <c r="F25056" s="1">
        <v>3</v>
      </c>
      <c r="G25056" s="1" t="s">
        <v>117421</v>
      </c>
      <c r="H25056" s="1" t="s">
        <v>117422</v>
      </c>
      <c r="I25056" s="1" t="s">
        <v>117423</v>
      </c>
    </row>
    <row r="25057" spans="1:9" x14ac:dyDescent="0.2">
      <c r="A25057" s="1" t="s">
        <v>117424</v>
      </c>
      <c r="B25057" s="1" t="s">
        <v>117425</v>
      </c>
      <c r="C25057" s="1">
        <v>289795477</v>
      </c>
      <c r="D25057" t="s">
        <v>261165</v>
      </c>
      <c r="E25057" t="s">
        <v>263934</v>
      </c>
      <c r="F25057" s="1">
        <v>1</v>
      </c>
      <c r="G25057" s="1" t="s">
        <v>117426</v>
      </c>
      <c r="H25057" s="1" t="s">
        <v>117427</v>
      </c>
      <c r="I25057" s="1"/>
    </row>
    <row r="25058" spans="1:9" x14ac:dyDescent="0.2">
      <c r="A25058" s="1" t="s">
        <v>117428</v>
      </c>
      <c r="B25058" s="1" t="s">
        <v>117429</v>
      </c>
      <c r="C25058" s="1">
        <v>291444832</v>
      </c>
      <c r="D25058" t="s">
        <v>261165</v>
      </c>
      <c r="E25058" t="s">
        <v>261166</v>
      </c>
      <c r="F25058" s="1">
        <v>31</v>
      </c>
      <c r="G25058" s="1" t="s">
        <v>117430</v>
      </c>
      <c r="H25058" s="1" t="s">
        <v>117431</v>
      </c>
      <c r="I25058" s="1"/>
    </row>
    <row r="25059" spans="1:9" x14ac:dyDescent="0.2">
      <c r="A25059" s="1" t="s">
        <v>117432</v>
      </c>
      <c r="B25059" s="1" t="s">
        <v>117433</v>
      </c>
      <c r="C25059" s="1">
        <v>291429476</v>
      </c>
      <c r="D25059" t="s">
        <v>261165</v>
      </c>
      <c r="E25059" t="s">
        <v>261166</v>
      </c>
      <c r="F25059" s="1">
        <v>23</v>
      </c>
      <c r="G25059" s="1" t="s">
        <v>117434</v>
      </c>
      <c r="H25059" s="1" t="s">
        <v>117435</v>
      </c>
      <c r="I25059" s="1"/>
    </row>
    <row r="25060" spans="1:9" x14ac:dyDescent="0.2">
      <c r="A25060" s="1" t="s">
        <v>117436</v>
      </c>
      <c r="B25060" s="1" t="s">
        <v>117437</v>
      </c>
      <c r="C25060" s="1">
        <v>291428136</v>
      </c>
      <c r="D25060" t="s">
        <v>261165</v>
      </c>
      <c r="E25060" t="s">
        <v>261238</v>
      </c>
      <c r="F25060" s="1">
        <v>7</v>
      </c>
      <c r="G25060" s="1" t="s">
        <v>117438</v>
      </c>
      <c r="H25060" s="1" t="s">
        <v>117439</v>
      </c>
      <c r="I25060" s="1" t="s">
        <v>117440</v>
      </c>
    </row>
    <row r="25061" spans="1:9" x14ac:dyDescent="0.2">
      <c r="A25061" s="1" t="s">
        <v>117441</v>
      </c>
      <c r="B25061" s="1" t="s">
        <v>117442</v>
      </c>
      <c r="C25061" s="1">
        <v>290521635</v>
      </c>
      <c r="D25061" t="s">
        <v>261165</v>
      </c>
      <c r="E25061" t="s">
        <v>263935</v>
      </c>
      <c r="F25061" s="1">
        <v>27</v>
      </c>
      <c r="G25061" s="1" t="s">
        <v>117443</v>
      </c>
      <c r="H25061" s="1" t="s">
        <v>117444</v>
      </c>
      <c r="I25061" s="1"/>
    </row>
    <row r="25062" spans="1:9" x14ac:dyDescent="0.2">
      <c r="A25062" s="1" t="s">
        <v>117445</v>
      </c>
      <c r="B25062" s="1" t="s">
        <v>117446</v>
      </c>
      <c r="C25062" s="1">
        <v>291427453</v>
      </c>
      <c r="D25062" t="s">
        <v>261165</v>
      </c>
      <c r="E25062" t="s">
        <v>261175</v>
      </c>
      <c r="F25062" s="1">
        <v>6</v>
      </c>
      <c r="G25062" s="1" t="s">
        <v>117447</v>
      </c>
      <c r="H25062" s="1" t="s">
        <v>117448</v>
      </c>
      <c r="I25062" s="1"/>
    </row>
    <row r="25063" spans="1:9" x14ac:dyDescent="0.2">
      <c r="A25063" s="1" t="s">
        <v>117449</v>
      </c>
      <c r="B25063" s="1" t="s">
        <v>117450</v>
      </c>
      <c r="C25063" s="1">
        <v>290481934</v>
      </c>
      <c r="D25063" t="s">
        <v>261165</v>
      </c>
      <c r="E25063" t="s">
        <v>261166</v>
      </c>
      <c r="F25063" s="1">
        <v>1342</v>
      </c>
      <c r="G25063" s="1" t="s">
        <v>117451</v>
      </c>
      <c r="H25063" s="1" t="s">
        <v>117452</v>
      </c>
      <c r="I25063" s="1" t="s">
        <v>117453</v>
      </c>
    </row>
    <row r="25064" spans="1:9" x14ac:dyDescent="0.2">
      <c r="A25064" s="1" t="s">
        <v>117454</v>
      </c>
      <c r="B25064" s="1" t="s">
        <v>117455</v>
      </c>
      <c r="C25064" s="1">
        <v>289795498</v>
      </c>
      <c r="D25064" t="s">
        <v>261165</v>
      </c>
      <c r="E25064" t="s">
        <v>261166</v>
      </c>
      <c r="F25064" s="1">
        <v>2</v>
      </c>
      <c r="G25064" s="1" t="s">
        <v>117456</v>
      </c>
      <c r="H25064" s="1" t="s">
        <v>117457</v>
      </c>
      <c r="I25064" s="1"/>
    </row>
    <row r="25065" spans="1:9" x14ac:dyDescent="0.2">
      <c r="A25065" s="1" t="s">
        <v>117458</v>
      </c>
      <c r="B25065" s="1" t="s">
        <v>117459</v>
      </c>
      <c r="C25065" s="1">
        <v>291035185</v>
      </c>
      <c r="D25065" t="s">
        <v>261165</v>
      </c>
      <c r="E25065" t="s">
        <v>263935</v>
      </c>
      <c r="F25065" s="1">
        <v>2</v>
      </c>
      <c r="G25065" s="1" t="s">
        <v>117460</v>
      </c>
      <c r="H25065" s="1" t="s">
        <v>117461</v>
      </c>
      <c r="I25065" s="1"/>
    </row>
    <row r="25066" spans="1:9" x14ac:dyDescent="0.2">
      <c r="A25066" s="1" t="s">
        <v>117462</v>
      </c>
      <c r="B25066" s="1" t="s">
        <v>117463</v>
      </c>
      <c r="C25066" s="1">
        <v>291430955</v>
      </c>
      <c r="D25066" t="s">
        <v>261165</v>
      </c>
      <c r="E25066" t="s">
        <v>261219</v>
      </c>
      <c r="F25066" s="1">
        <v>7</v>
      </c>
      <c r="G25066" s="1" t="s">
        <v>117464</v>
      </c>
      <c r="H25066" s="1" t="s">
        <v>117465</v>
      </c>
      <c r="I25066" s="1"/>
    </row>
    <row r="25067" spans="1:9" x14ac:dyDescent="0.2">
      <c r="A25067" s="1" t="s">
        <v>117466</v>
      </c>
      <c r="B25067" s="1" t="s">
        <v>117467</v>
      </c>
      <c r="C25067" s="1">
        <v>291414680</v>
      </c>
      <c r="D25067" t="s">
        <v>261165</v>
      </c>
      <c r="E25067" t="s">
        <v>261166</v>
      </c>
      <c r="F25067" s="1">
        <v>56</v>
      </c>
      <c r="G25067" s="1" t="s">
        <v>117468</v>
      </c>
      <c r="H25067" s="1" t="s">
        <v>117469</v>
      </c>
      <c r="I25067" s="1" t="s">
        <v>117470</v>
      </c>
    </row>
    <row r="25068" spans="1:9" x14ac:dyDescent="0.2">
      <c r="A25068" s="1" t="s">
        <v>117471</v>
      </c>
      <c r="B25068" s="1" t="s">
        <v>117472</v>
      </c>
      <c r="C25068" s="1">
        <v>291432182</v>
      </c>
      <c r="D25068" t="s">
        <v>261165</v>
      </c>
      <c r="E25068" t="s">
        <v>263951</v>
      </c>
      <c r="F25068" s="1">
        <v>1</v>
      </c>
      <c r="G25068" s="1" t="s">
        <v>117473</v>
      </c>
      <c r="H25068" s="1" t="s">
        <v>117474</v>
      </c>
      <c r="I25068" s="1" t="s">
        <v>117475</v>
      </c>
    </row>
    <row r="25069" spans="1:9" x14ac:dyDescent="0.2">
      <c r="A25069" s="1" t="s">
        <v>117476</v>
      </c>
      <c r="B25069" s="1" t="s">
        <v>117477</v>
      </c>
      <c r="C25069" s="1">
        <v>291445508</v>
      </c>
      <c r="D25069" t="s">
        <v>261165</v>
      </c>
      <c r="E25069" t="s">
        <v>261166</v>
      </c>
      <c r="F25069" s="1">
        <v>27</v>
      </c>
      <c r="G25069" s="1" t="s">
        <v>117478</v>
      </c>
      <c r="H25069" s="1" t="s">
        <v>117479</v>
      </c>
      <c r="I25069" s="1"/>
    </row>
    <row r="25070" spans="1:9" x14ac:dyDescent="0.2">
      <c r="A25070" s="1" t="s">
        <v>117480</v>
      </c>
      <c r="B25070" s="1" t="s">
        <v>117481</v>
      </c>
      <c r="C25070" s="1">
        <v>291440881</v>
      </c>
      <c r="D25070" t="s">
        <v>261165</v>
      </c>
      <c r="E25070" t="s">
        <v>261166</v>
      </c>
      <c r="F25070" s="1">
        <v>5</v>
      </c>
      <c r="G25070" s="1" t="s">
        <v>117482</v>
      </c>
      <c r="H25070" s="1" t="s">
        <v>117483</v>
      </c>
      <c r="I25070" s="1"/>
    </row>
    <row r="25071" spans="1:9" x14ac:dyDescent="0.2">
      <c r="A25071" s="1" t="s">
        <v>117484</v>
      </c>
      <c r="B25071" s="1" t="s">
        <v>117485</v>
      </c>
      <c r="C25071" s="1">
        <v>290485550</v>
      </c>
      <c r="D25071" t="s">
        <v>261165</v>
      </c>
      <c r="E25071" t="s">
        <v>263934</v>
      </c>
      <c r="F25071" s="1">
        <v>12</v>
      </c>
      <c r="G25071" s="1" t="s">
        <v>117486</v>
      </c>
      <c r="H25071" s="1" t="s">
        <v>117487</v>
      </c>
      <c r="I25071" s="1" t="s">
        <v>117488</v>
      </c>
    </row>
    <row r="25072" spans="1:9" x14ac:dyDescent="0.2">
      <c r="A25072" s="1" t="s">
        <v>117489</v>
      </c>
      <c r="B25072" s="1" t="s">
        <v>117490</v>
      </c>
      <c r="C25072" s="1">
        <v>290525265</v>
      </c>
      <c r="D25072" t="s">
        <v>261165</v>
      </c>
      <c r="E25072" t="s">
        <v>109549</v>
      </c>
      <c r="F25072" s="1">
        <v>12</v>
      </c>
      <c r="G25072" s="1" t="s">
        <v>117491</v>
      </c>
      <c r="H25072" s="1" t="s">
        <v>117492</v>
      </c>
      <c r="I25072" s="1" t="s">
        <v>117493</v>
      </c>
    </row>
    <row r="25073" spans="1:9" x14ac:dyDescent="0.2">
      <c r="A25073" s="1" t="s">
        <v>117494</v>
      </c>
      <c r="B25073" s="1" t="s">
        <v>117495</v>
      </c>
      <c r="C25073" s="1">
        <v>291429642</v>
      </c>
      <c r="D25073" t="s">
        <v>261165</v>
      </c>
      <c r="E25073" t="s">
        <v>261166</v>
      </c>
      <c r="F25073" s="1">
        <v>45</v>
      </c>
      <c r="G25073" s="1" t="s">
        <v>117496</v>
      </c>
      <c r="H25073" s="1" t="s">
        <v>117497</v>
      </c>
      <c r="I25073" s="1" t="s">
        <v>117498</v>
      </c>
    </row>
    <row r="25074" spans="1:9" x14ac:dyDescent="0.2">
      <c r="A25074" s="1" t="s">
        <v>117499</v>
      </c>
      <c r="B25074" s="1" t="s">
        <v>117500</v>
      </c>
      <c r="C25074" s="1">
        <v>290488318</v>
      </c>
      <c r="D25074" t="s">
        <v>261165</v>
      </c>
      <c r="E25074" t="s">
        <v>261166</v>
      </c>
      <c r="F25074" s="1">
        <v>7</v>
      </c>
      <c r="G25074" s="1" t="s">
        <v>117501</v>
      </c>
      <c r="H25074" s="1" t="s">
        <v>117502</v>
      </c>
      <c r="I25074" s="1"/>
    </row>
    <row r="25075" spans="1:9" x14ac:dyDescent="0.2">
      <c r="A25075" s="1" t="s">
        <v>117503</v>
      </c>
      <c r="B25075" s="1" t="s">
        <v>117504</v>
      </c>
      <c r="C25075" s="1">
        <v>291428566</v>
      </c>
      <c r="D25075" t="s">
        <v>261165</v>
      </c>
      <c r="E25075" t="s">
        <v>261288</v>
      </c>
      <c r="F25075" s="1">
        <v>4</v>
      </c>
      <c r="G25075" s="1" t="s">
        <v>117505</v>
      </c>
      <c r="H25075" s="1" t="s">
        <v>117506</v>
      </c>
      <c r="I25075" s="1" t="s">
        <v>117507</v>
      </c>
    </row>
    <row r="25076" spans="1:9" x14ac:dyDescent="0.2">
      <c r="A25076" s="1" t="s">
        <v>117508</v>
      </c>
      <c r="B25076" s="1" t="s">
        <v>117509</v>
      </c>
      <c r="C25076" s="1">
        <v>291415832</v>
      </c>
      <c r="D25076" t="s">
        <v>261165</v>
      </c>
      <c r="E25076" t="s">
        <v>261238</v>
      </c>
      <c r="F25076" s="1">
        <v>10</v>
      </c>
      <c r="G25076" s="1" t="s">
        <v>117510</v>
      </c>
      <c r="H25076" s="1" t="s">
        <v>117511</v>
      </c>
      <c r="I25076" s="1" t="s">
        <v>117512</v>
      </c>
    </row>
    <row r="25077" spans="1:9" x14ac:dyDescent="0.2">
      <c r="A25077" s="1" t="s">
        <v>117513</v>
      </c>
      <c r="B25077" s="1" t="s">
        <v>117514</v>
      </c>
      <c r="C25077" s="1">
        <v>291427456</v>
      </c>
      <c r="D25077" t="s">
        <v>261165</v>
      </c>
      <c r="E25077" t="s">
        <v>263961</v>
      </c>
      <c r="F25077" s="1">
        <v>6</v>
      </c>
      <c r="G25077" s="1" t="s">
        <v>117515</v>
      </c>
      <c r="H25077" s="1" t="s">
        <v>117516</v>
      </c>
      <c r="I25077" s="1" t="s">
        <v>117517</v>
      </c>
    </row>
    <row r="25078" spans="1:9" x14ac:dyDescent="0.2">
      <c r="A25078" s="1" t="s">
        <v>117518</v>
      </c>
      <c r="B25078" s="1" t="s">
        <v>117519</v>
      </c>
      <c r="C25078" s="1">
        <v>291424756</v>
      </c>
      <c r="D25078" t="s">
        <v>261165</v>
      </c>
      <c r="E25078" t="s">
        <v>261166</v>
      </c>
      <c r="F25078" s="1">
        <v>11</v>
      </c>
      <c r="G25078" s="1" t="s">
        <v>117520</v>
      </c>
      <c r="H25078" s="1" t="s">
        <v>117521</v>
      </c>
      <c r="I25078" s="1" t="s">
        <v>117522</v>
      </c>
    </row>
    <row r="25079" spans="1:9" x14ac:dyDescent="0.2">
      <c r="A25079" s="1" t="s">
        <v>117523</v>
      </c>
      <c r="B25079" s="1" t="s">
        <v>117524</v>
      </c>
      <c r="C25079" s="1">
        <v>291437754</v>
      </c>
      <c r="D25079" t="s">
        <v>261165</v>
      </c>
      <c r="E25079" t="s">
        <v>261166</v>
      </c>
      <c r="F25079" s="1">
        <v>7</v>
      </c>
      <c r="G25079" s="1" t="s">
        <v>117525</v>
      </c>
      <c r="H25079" s="1" t="s">
        <v>117526</v>
      </c>
      <c r="I25079" s="1" t="s">
        <v>117527</v>
      </c>
    </row>
    <row r="25080" spans="1:9" x14ac:dyDescent="0.2">
      <c r="A25080" s="1" t="s">
        <v>117528</v>
      </c>
      <c r="B25080" s="1" t="s">
        <v>117529</v>
      </c>
      <c r="C25080" s="1">
        <v>290483487</v>
      </c>
      <c r="D25080" t="s">
        <v>261165</v>
      </c>
      <c r="E25080" t="s">
        <v>261166</v>
      </c>
      <c r="F25080" s="1">
        <v>30</v>
      </c>
      <c r="G25080" s="1" t="s">
        <v>117530</v>
      </c>
      <c r="H25080" s="1" t="s">
        <v>117531</v>
      </c>
      <c r="I25080" s="1"/>
    </row>
    <row r="25081" spans="1:9" x14ac:dyDescent="0.2">
      <c r="A25081" s="1" t="s">
        <v>117532</v>
      </c>
      <c r="B25081" s="1" t="s">
        <v>117533</v>
      </c>
      <c r="C25081" s="1">
        <v>290521436</v>
      </c>
      <c r="D25081" t="s">
        <v>261165</v>
      </c>
      <c r="E25081" t="s">
        <v>263939</v>
      </c>
      <c r="F25081" s="1">
        <v>1</v>
      </c>
      <c r="G25081" s="1" t="s">
        <v>117534</v>
      </c>
      <c r="H25081" s="1" t="s">
        <v>117535</v>
      </c>
      <c r="I25081" s="1" t="s">
        <v>117536</v>
      </c>
    </row>
    <row r="25082" spans="1:9" x14ac:dyDescent="0.2">
      <c r="A25082" s="1" t="s">
        <v>117537</v>
      </c>
      <c r="B25082" s="1" t="s">
        <v>117538</v>
      </c>
      <c r="C25082" s="1">
        <v>291437067</v>
      </c>
      <c r="D25082" t="s">
        <v>261165</v>
      </c>
      <c r="E25082" t="s">
        <v>263926</v>
      </c>
      <c r="F25082" s="1">
        <v>1</v>
      </c>
      <c r="G25082" s="1" t="s">
        <v>117539</v>
      </c>
      <c r="H25082" s="1" t="s">
        <v>117540</v>
      </c>
      <c r="I25082" s="1" t="s">
        <v>117541</v>
      </c>
    </row>
    <row r="25083" spans="1:9" x14ac:dyDescent="0.2">
      <c r="A25083" s="1" t="s">
        <v>117542</v>
      </c>
      <c r="B25083" s="1" t="s">
        <v>117543</v>
      </c>
      <c r="C25083" s="1">
        <v>291443312</v>
      </c>
      <c r="D25083" t="s">
        <v>261165</v>
      </c>
      <c r="E25083" t="s">
        <v>261166</v>
      </c>
      <c r="F25083" s="1">
        <v>1</v>
      </c>
      <c r="G25083" s="1" t="s">
        <v>117544</v>
      </c>
      <c r="H25083" s="1" t="s">
        <v>117545</v>
      </c>
      <c r="I25083" s="1"/>
    </row>
    <row r="25084" spans="1:9" x14ac:dyDescent="0.2">
      <c r="A25084" s="1" t="s">
        <v>117546</v>
      </c>
      <c r="B25084" s="1" t="s">
        <v>117547</v>
      </c>
      <c r="C25084" s="1">
        <v>290487502</v>
      </c>
      <c r="D25084" t="s">
        <v>261165</v>
      </c>
      <c r="E25084" t="s">
        <v>261166</v>
      </c>
      <c r="F25084" s="1">
        <v>59</v>
      </c>
      <c r="G25084" s="1" t="s">
        <v>117548</v>
      </c>
      <c r="H25084" s="1" t="s">
        <v>117549</v>
      </c>
      <c r="I25084" s="1"/>
    </row>
    <row r="25085" spans="1:9" x14ac:dyDescent="0.2">
      <c r="A25085" s="1" t="s">
        <v>117550</v>
      </c>
      <c r="B25085" s="1" t="s">
        <v>117551</v>
      </c>
      <c r="C25085" s="1">
        <v>291437866</v>
      </c>
      <c r="D25085" t="s">
        <v>261165</v>
      </c>
      <c r="E25085" t="s">
        <v>261166</v>
      </c>
      <c r="F25085" s="1">
        <v>55</v>
      </c>
      <c r="G25085" s="1" t="s">
        <v>117552</v>
      </c>
      <c r="H25085" s="1" t="s">
        <v>117553</v>
      </c>
      <c r="I25085" s="1" t="s">
        <v>117554</v>
      </c>
    </row>
    <row r="25086" spans="1:9" x14ac:dyDescent="0.2">
      <c r="A25086" s="1" t="s">
        <v>117555</v>
      </c>
      <c r="B25086" s="1" t="s">
        <v>117556</v>
      </c>
      <c r="C25086" s="1">
        <v>289795518</v>
      </c>
      <c r="D25086" t="s">
        <v>261165</v>
      </c>
      <c r="E25086" t="s">
        <v>261166</v>
      </c>
      <c r="F25086" s="1">
        <v>4</v>
      </c>
      <c r="G25086" s="1" t="s">
        <v>117557</v>
      </c>
      <c r="H25086" s="1" t="s">
        <v>117558</v>
      </c>
      <c r="I25086" s="1"/>
    </row>
    <row r="25087" spans="1:9" x14ac:dyDescent="0.2">
      <c r="A25087" s="1" t="s">
        <v>117559</v>
      </c>
      <c r="B25087" s="1" t="s">
        <v>117560</v>
      </c>
      <c r="C25087" s="1">
        <v>291035196</v>
      </c>
      <c r="D25087" t="s">
        <v>261165</v>
      </c>
      <c r="E25087" t="s">
        <v>263935</v>
      </c>
      <c r="F25087" s="1">
        <v>1</v>
      </c>
      <c r="G25087" s="1" t="s">
        <v>117561</v>
      </c>
      <c r="H25087" s="1" t="s">
        <v>117562</v>
      </c>
      <c r="I25087" s="1" t="s">
        <v>117563</v>
      </c>
    </row>
    <row r="25088" spans="1:9" x14ac:dyDescent="0.2">
      <c r="A25088" s="1" t="s">
        <v>117564</v>
      </c>
      <c r="B25088" s="1" t="s">
        <v>117565</v>
      </c>
      <c r="C25088" s="1">
        <v>291588308</v>
      </c>
      <c r="D25088" t="s">
        <v>261165</v>
      </c>
      <c r="E25088" t="s">
        <v>263926</v>
      </c>
      <c r="F25088" s="1">
        <v>1</v>
      </c>
      <c r="G25088" s="1" t="s">
        <v>117566</v>
      </c>
      <c r="H25088" s="1" t="s">
        <v>117567</v>
      </c>
      <c r="I25088" s="1"/>
    </row>
    <row r="25089" spans="1:9" x14ac:dyDescent="0.2">
      <c r="A25089" s="1" t="s">
        <v>117568</v>
      </c>
      <c r="B25089" s="1" t="s">
        <v>117569</v>
      </c>
      <c r="C25089" s="1">
        <v>290484669</v>
      </c>
      <c r="D25089" t="s">
        <v>261165</v>
      </c>
      <c r="E25089" t="s">
        <v>263935</v>
      </c>
      <c r="F25089" s="1">
        <v>20</v>
      </c>
      <c r="G25089" s="1" t="s">
        <v>117570</v>
      </c>
      <c r="H25089" s="1" t="s">
        <v>117571</v>
      </c>
      <c r="I25089" s="1" t="s">
        <v>117572</v>
      </c>
    </row>
    <row r="25090" spans="1:9" x14ac:dyDescent="0.2">
      <c r="A25090" s="1" t="s">
        <v>117573</v>
      </c>
      <c r="B25090" s="1" t="s">
        <v>117574</v>
      </c>
      <c r="C25090" s="1">
        <v>291420403</v>
      </c>
      <c r="D25090" t="s">
        <v>261165</v>
      </c>
      <c r="E25090" t="s">
        <v>263927</v>
      </c>
      <c r="F25090" s="1">
        <v>1</v>
      </c>
      <c r="G25090" s="1" t="s">
        <v>117575</v>
      </c>
      <c r="H25090" s="1" t="s">
        <v>117576</v>
      </c>
      <c r="I25090" s="1" t="s">
        <v>117577</v>
      </c>
    </row>
    <row r="25091" spans="1:9" x14ac:dyDescent="0.2">
      <c r="A25091" s="1" t="s">
        <v>117578</v>
      </c>
      <c r="B25091" s="1" t="s">
        <v>117579</v>
      </c>
      <c r="C25091" s="1">
        <v>291418575</v>
      </c>
      <c r="D25091" t="s">
        <v>261165</v>
      </c>
      <c r="E25091" t="s">
        <v>261166</v>
      </c>
      <c r="F25091" s="1">
        <v>25</v>
      </c>
      <c r="G25091" s="1" t="s">
        <v>117580</v>
      </c>
      <c r="H25091" s="1" t="s">
        <v>117581</v>
      </c>
      <c r="I25091" s="1" t="s">
        <v>117582</v>
      </c>
    </row>
    <row r="25092" spans="1:9" x14ac:dyDescent="0.2">
      <c r="A25092" s="1" t="s">
        <v>117583</v>
      </c>
      <c r="B25092" s="1" t="s">
        <v>117584</v>
      </c>
      <c r="C25092" s="1">
        <v>290485850</v>
      </c>
      <c r="D25092" t="s">
        <v>261165</v>
      </c>
      <c r="E25092" t="s">
        <v>261219</v>
      </c>
      <c r="F25092" s="1">
        <v>4</v>
      </c>
      <c r="G25092" s="1" t="s">
        <v>117585</v>
      </c>
      <c r="H25092" s="1" t="s">
        <v>117586</v>
      </c>
      <c r="I25092" s="1" t="s">
        <v>117587</v>
      </c>
    </row>
    <row r="25093" spans="1:9" x14ac:dyDescent="0.2">
      <c r="A25093" s="1" t="s">
        <v>117588</v>
      </c>
      <c r="B25093" s="1" t="s">
        <v>117589</v>
      </c>
      <c r="C25093" s="1">
        <v>290522527</v>
      </c>
      <c r="D25093" t="s">
        <v>261165</v>
      </c>
      <c r="E25093" t="s">
        <v>261166</v>
      </c>
      <c r="F25093" s="1">
        <v>97</v>
      </c>
      <c r="G25093" s="1" t="s">
        <v>117590</v>
      </c>
      <c r="H25093" s="1" t="s">
        <v>117591</v>
      </c>
      <c r="I25093" s="1" t="s">
        <v>117592</v>
      </c>
    </row>
    <row r="25094" spans="1:9" x14ac:dyDescent="0.2">
      <c r="A25094" s="1" t="s">
        <v>117593</v>
      </c>
      <c r="B25094" s="1" t="s">
        <v>117594</v>
      </c>
      <c r="C25094" s="1">
        <v>290488677</v>
      </c>
      <c r="D25094" t="s">
        <v>261165</v>
      </c>
      <c r="E25094" t="s">
        <v>261166</v>
      </c>
      <c r="F25094" s="1">
        <v>14</v>
      </c>
      <c r="G25094" s="1" t="s">
        <v>117595</v>
      </c>
      <c r="H25094" s="1" t="s">
        <v>117596</v>
      </c>
      <c r="I25094" s="1" t="s">
        <v>117597</v>
      </c>
    </row>
    <row r="25095" spans="1:9" x14ac:dyDescent="0.2">
      <c r="A25095" s="1" t="s">
        <v>117598</v>
      </c>
      <c r="B25095" s="1" t="s">
        <v>117599</v>
      </c>
      <c r="C25095" s="1">
        <v>291439405</v>
      </c>
      <c r="D25095" t="s">
        <v>261165</v>
      </c>
      <c r="E25095" t="s">
        <v>263926</v>
      </c>
      <c r="F25095" s="1">
        <v>9</v>
      </c>
      <c r="G25095" s="1" t="s">
        <v>117600</v>
      </c>
      <c r="H25095" s="1" t="s">
        <v>117601</v>
      </c>
      <c r="I25095" s="1" t="s">
        <v>117602</v>
      </c>
    </row>
    <row r="25096" spans="1:9" x14ac:dyDescent="0.2">
      <c r="A25096" s="1" t="s">
        <v>117603</v>
      </c>
      <c r="B25096" s="1" t="s">
        <v>117604</v>
      </c>
      <c r="C25096" s="1">
        <v>291418540</v>
      </c>
      <c r="D25096" t="s">
        <v>261165</v>
      </c>
      <c r="E25096" t="s">
        <v>117043</v>
      </c>
      <c r="F25096" s="1">
        <v>39</v>
      </c>
      <c r="G25096" s="1" t="s">
        <v>117605</v>
      </c>
      <c r="H25096" s="1" t="s">
        <v>117606</v>
      </c>
      <c r="I25096" s="1" t="s">
        <v>117607</v>
      </c>
    </row>
    <row r="25097" spans="1:9" x14ac:dyDescent="0.2">
      <c r="A25097" s="1" t="s">
        <v>117608</v>
      </c>
      <c r="B25097" s="1" t="s">
        <v>117609</v>
      </c>
      <c r="C25097" s="1">
        <v>290487407</v>
      </c>
      <c r="D25097" t="s">
        <v>261165</v>
      </c>
      <c r="E25097" t="s">
        <v>261166</v>
      </c>
      <c r="F25097" s="1">
        <v>8</v>
      </c>
      <c r="G25097" s="1" t="s">
        <v>117610</v>
      </c>
      <c r="H25097" s="1" t="s">
        <v>117611</v>
      </c>
      <c r="I25097" s="1" t="s">
        <v>117612</v>
      </c>
    </row>
    <row r="25098" spans="1:9" x14ac:dyDescent="0.2">
      <c r="A25098" s="1" t="s">
        <v>117613</v>
      </c>
      <c r="B25098" s="1" t="s">
        <v>117614</v>
      </c>
      <c r="C25098" s="1">
        <v>290524522</v>
      </c>
      <c r="D25098" t="s">
        <v>261165</v>
      </c>
      <c r="E25098" t="s">
        <v>261238</v>
      </c>
      <c r="F25098" s="1">
        <v>1</v>
      </c>
      <c r="G25098" s="1" t="s">
        <v>117615</v>
      </c>
      <c r="H25098" s="1" t="s">
        <v>117616</v>
      </c>
      <c r="I25098" s="1" t="s">
        <v>117617</v>
      </c>
    </row>
    <row r="25099" spans="1:9" x14ac:dyDescent="0.2">
      <c r="A25099" s="1" t="s">
        <v>117618</v>
      </c>
      <c r="B25099" s="1" t="s">
        <v>117619</v>
      </c>
      <c r="C25099" s="1">
        <v>291419904</v>
      </c>
      <c r="D25099" t="s">
        <v>261165</v>
      </c>
      <c r="E25099" t="s">
        <v>263936</v>
      </c>
      <c r="F25099" s="1">
        <v>7</v>
      </c>
      <c r="G25099" s="1" t="s">
        <v>117620</v>
      </c>
      <c r="H25099" s="1" t="s">
        <v>117621</v>
      </c>
      <c r="I25099" s="1"/>
    </row>
    <row r="25100" spans="1:9" x14ac:dyDescent="0.2">
      <c r="A25100" s="1" t="s">
        <v>117622</v>
      </c>
      <c r="B25100" s="1" t="s">
        <v>117623</v>
      </c>
      <c r="C25100" s="1">
        <v>291590031</v>
      </c>
      <c r="D25100" t="s">
        <v>261165</v>
      </c>
      <c r="E25100" t="s">
        <v>261288</v>
      </c>
      <c r="F25100" s="1">
        <v>11</v>
      </c>
      <c r="G25100" s="1" t="s">
        <v>117624</v>
      </c>
      <c r="H25100" s="1" t="s">
        <v>117625</v>
      </c>
      <c r="I25100" s="1" t="s">
        <v>117626</v>
      </c>
    </row>
    <row r="25101" spans="1:9" x14ac:dyDescent="0.2">
      <c r="A25101" s="1" t="s">
        <v>117627</v>
      </c>
      <c r="B25101" s="1" t="s">
        <v>117628</v>
      </c>
      <c r="C25101" s="1">
        <v>291441272</v>
      </c>
      <c r="D25101" t="s">
        <v>261165</v>
      </c>
      <c r="E25101" t="s">
        <v>261166</v>
      </c>
      <c r="F25101" s="1">
        <v>4</v>
      </c>
      <c r="G25101" s="1" t="s">
        <v>117629</v>
      </c>
      <c r="H25101" s="1" t="s">
        <v>117630</v>
      </c>
      <c r="I25101" s="1"/>
    </row>
    <row r="25102" spans="1:9" x14ac:dyDescent="0.2">
      <c r="A25102" s="1" t="s">
        <v>117631</v>
      </c>
      <c r="B25102" s="1" t="s">
        <v>117632</v>
      </c>
      <c r="C25102" s="1">
        <v>290486301</v>
      </c>
      <c r="D25102" t="s">
        <v>261165</v>
      </c>
      <c r="E25102" t="s">
        <v>261175</v>
      </c>
      <c r="F25102" s="1">
        <v>4</v>
      </c>
      <c r="G25102" s="1" t="s">
        <v>117633</v>
      </c>
      <c r="H25102" s="1" t="s">
        <v>117634</v>
      </c>
      <c r="I25102" s="1" t="s">
        <v>117635</v>
      </c>
    </row>
    <row r="25103" spans="1:9" x14ac:dyDescent="0.2">
      <c r="A25103" s="1" t="s">
        <v>117636</v>
      </c>
      <c r="B25103" s="1" t="s">
        <v>117637</v>
      </c>
      <c r="C25103" s="1">
        <v>290481368</v>
      </c>
      <c r="D25103" t="s">
        <v>261165</v>
      </c>
      <c r="E25103" t="s">
        <v>261175</v>
      </c>
      <c r="F25103" s="1">
        <v>23</v>
      </c>
      <c r="G25103" s="1" t="s">
        <v>117638</v>
      </c>
      <c r="H25103" s="1" t="s">
        <v>117639</v>
      </c>
      <c r="I25103" s="1" t="s">
        <v>117640</v>
      </c>
    </row>
    <row r="25104" spans="1:9" x14ac:dyDescent="0.2">
      <c r="A25104" s="1" t="s">
        <v>117641</v>
      </c>
      <c r="B25104" s="1" t="s">
        <v>117642</v>
      </c>
      <c r="C25104" s="1">
        <v>291445765</v>
      </c>
      <c r="D25104" t="s">
        <v>261165</v>
      </c>
      <c r="E25104" t="s">
        <v>264000</v>
      </c>
      <c r="F25104" s="1">
        <v>6</v>
      </c>
      <c r="G25104" s="1" t="s">
        <v>117643</v>
      </c>
      <c r="H25104" s="1" t="s">
        <v>117644</v>
      </c>
      <c r="I25104" s="1" t="s">
        <v>117645</v>
      </c>
    </row>
    <row r="25105" spans="1:9" x14ac:dyDescent="0.2">
      <c r="A25105" s="1" t="s">
        <v>117646</v>
      </c>
      <c r="B25105" s="1" t="s">
        <v>117647</v>
      </c>
      <c r="C25105" s="1">
        <v>290481682</v>
      </c>
      <c r="D25105" t="s">
        <v>261165</v>
      </c>
      <c r="E25105" t="s">
        <v>261166</v>
      </c>
      <c r="F25105" s="1">
        <v>400</v>
      </c>
      <c r="G25105" s="1" t="s">
        <v>117648</v>
      </c>
      <c r="H25105" s="1" t="s">
        <v>117649</v>
      </c>
      <c r="I25105" s="1" t="s">
        <v>117650</v>
      </c>
    </row>
    <row r="25106" spans="1:9" x14ac:dyDescent="0.2">
      <c r="A25106" s="1" t="s">
        <v>117651</v>
      </c>
      <c r="B25106" s="1" t="s">
        <v>117652</v>
      </c>
      <c r="C25106" s="1">
        <v>290488047</v>
      </c>
      <c r="D25106" t="s">
        <v>261165</v>
      </c>
      <c r="E25106" t="s">
        <v>263927</v>
      </c>
      <c r="F25106" s="1">
        <v>9</v>
      </c>
      <c r="G25106" s="1" t="s">
        <v>117653</v>
      </c>
      <c r="H25106" s="1" t="s">
        <v>117654</v>
      </c>
      <c r="I25106" s="1" t="s">
        <v>117655</v>
      </c>
    </row>
    <row r="25107" spans="1:9" x14ac:dyDescent="0.2">
      <c r="A25107" s="1" t="s">
        <v>117656</v>
      </c>
      <c r="B25107" s="1" t="s">
        <v>117657</v>
      </c>
      <c r="C25107" s="1">
        <v>291418644</v>
      </c>
      <c r="D25107" t="s">
        <v>261165</v>
      </c>
      <c r="E25107" t="s">
        <v>263926</v>
      </c>
      <c r="F25107" s="1">
        <v>3</v>
      </c>
      <c r="G25107" s="1" t="s">
        <v>117658</v>
      </c>
      <c r="H25107" s="1" t="s">
        <v>117659</v>
      </c>
      <c r="I25107" s="1" t="s">
        <v>117660</v>
      </c>
    </row>
    <row r="25108" spans="1:9" x14ac:dyDescent="0.2">
      <c r="A25108" s="1" t="s">
        <v>117661</v>
      </c>
      <c r="B25108" s="1" t="s">
        <v>117662</v>
      </c>
      <c r="C25108" s="1">
        <v>284199309</v>
      </c>
      <c r="D25108" t="s">
        <v>261165</v>
      </c>
      <c r="E25108" t="s">
        <v>261288</v>
      </c>
      <c r="F25108" s="1">
        <v>2</v>
      </c>
      <c r="G25108" s="1" t="s">
        <v>117663</v>
      </c>
      <c r="H25108" s="1" t="s">
        <v>117664</v>
      </c>
      <c r="I25108" s="1"/>
    </row>
    <row r="25109" spans="1:9" x14ac:dyDescent="0.2">
      <c r="A25109" s="1" t="s">
        <v>117665</v>
      </c>
      <c r="B25109" s="1" t="s">
        <v>117666</v>
      </c>
      <c r="C25109" s="1">
        <v>290489900</v>
      </c>
      <c r="D25109" t="s">
        <v>261165</v>
      </c>
      <c r="E25109" t="s">
        <v>263939</v>
      </c>
      <c r="F25109" s="1">
        <v>54</v>
      </c>
      <c r="G25109" s="1" t="s">
        <v>117667</v>
      </c>
      <c r="H25109" s="1" t="s">
        <v>117668</v>
      </c>
      <c r="I25109" s="1" t="s">
        <v>117669</v>
      </c>
    </row>
    <row r="25110" spans="1:9" x14ac:dyDescent="0.2">
      <c r="A25110" s="1" t="s">
        <v>117670</v>
      </c>
      <c r="B25110" s="1" t="s">
        <v>117671</v>
      </c>
      <c r="C25110" s="1">
        <v>291425750</v>
      </c>
      <c r="D25110" t="s">
        <v>261165</v>
      </c>
      <c r="E25110" t="s">
        <v>261166</v>
      </c>
      <c r="F25110" s="1">
        <v>22</v>
      </c>
      <c r="G25110" s="1" t="s">
        <v>117672</v>
      </c>
      <c r="H25110" s="1" t="s">
        <v>117673</v>
      </c>
      <c r="I25110" s="1" t="s">
        <v>117674</v>
      </c>
    </row>
    <row r="25111" spans="1:9" x14ac:dyDescent="0.2">
      <c r="A25111" s="1" t="s">
        <v>117675</v>
      </c>
      <c r="B25111" s="1" t="s">
        <v>117676</v>
      </c>
      <c r="C25111" s="1">
        <v>291437456</v>
      </c>
      <c r="D25111" t="s">
        <v>261165</v>
      </c>
      <c r="E25111" t="s">
        <v>261166</v>
      </c>
      <c r="F25111" s="1">
        <v>33</v>
      </c>
      <c r="G25111" s="1" t="s">
        <v>117677</v>
      </c>
      <c r="H25111" s="1" t="s">
        <v>117678</v>
      </c>
      <c r="I25111" s="1"/>
    </row>
    <row r="25112" spans="1:9" x14ac:dyDescent="0.2">
      <c r="A25112" s="1" t="s">
        <v>117679</v>
      </c>
      <c r="B25112" s="1" t="s">
        <v>117680</v>
      </c>
      <c r="C25112" s="1">
        <v>291425888</v>
      </c>
      <c r="D25112" t="s">
        <v>261165</v>
      </c>
      <c r="E25112" t="s">
        <v>261166</v>
      </c>
      <c r="F25112" s="1">
        <v>185</v>
      </c>
      <c r="G25112" s="1" t="s">
        <v>117681</v>
      </c>
      <c r="H25112" s="1" t="s">
        <v>117682</v>
      </c>
      <c r="I25112" s="1" t="s">
        <v>117683</v>
      </c>
    </row>
    <row r="25113" spans="1:9" x14ac:dyDescent="0.2">
      <c r="A25113" s="1" t="s">
        <v>117684</v>
      </c>
      <c r="B25113" s="1" t="s">
        <v>117685</v>
      </c>
      <c r="C25113" s="1">
        <v>290487177</v>
      </c>
      <c r="D25113" t="s">
        <v>261165</v>
      </c>
      <c r="E25113" t="s">
        <v>263959</v>
      </c>
      <c r="F25113" s="1">
        <v>8</v>
      </c>
      <c r="G25113" s="1" t="s">
        <v>117686</v>
      </c>
      <c r="H25113" s="1" t="s">
        <v>117687</v>
      </c>
      <c r="I25113" s="1" t="s">
        <v>117688</v>
      </c>
    </row>
    <row r="25114" spans="1:9" x14ac:dyDescent="0.2">
      <c r="A25114" s="1" t="s">
        <v>117689</v>
      </c>
      <c r="B25114" s="1" t="s">
        <v>117690</v>
      </c>
      <c r="C25114" s="1">
        <v>291426831</v>
      </c>
      <c r="D25114" t="s">
        <v>261165</v>
      </c>
      <c r="E25114" t="s">
        <v>261166</v>
      </c>
      <c r="F25114" s="1">
        <v>67</v>
      </c>
      <c r="G25114" s="1" t="s">
        <v>117691</v>
      </c>
      <c r="H25114" s="1" t="s">
        <v>117692</v>
      </c>
      <c r="I25114" s="1" t="s">
        <v>117693</v>
      </c>
    </row>
    <row r="25115" spans="1:9" x14ac:dyDescent="0.2">
      <c r="A25115" s="1" t="s">
        <v>117694</v>
      </c>
      <c r="B25115" s="1" t="s">
        <v>117695</v>
      </c>
      <c r="C25115" s="1">
        <v>290524927</v>
      </c>
      <c r="D25115" t="s">
        <v>261165</v>
      </c>
      <c r="E25115" t="s">
        <v>263948</v>
      </c>
      <c r="F25115" s="1">
        <v>8</v>
      </c>
      <c r="G25115" s="1" t="s">
        <v>117696</v>
      </c>
      <c r="H25115" s="1" t="s">
        <v>117697</v>
      </c>
      <c r="I25115" s="1"/>
    </row>
    <row r="25116" spans="1:9" x14ac:dyDescent="0.2">
      <c r="A25116" s="1" t="s">
        <v>117698</v>
      </c>
      <c r="B25116" s="1" t="s">
        <v>117699</v>
      </c>
      <c r="C25116" s="1">
        <v>291035165</v>
      </c>
      <c r="D25116" t="s">
        <v>261165</v>
      </c>
      <c r="E25116" t="s">
        <v>263935</v>
      </c>
      <c r="F25116" s="1">
        <v>22</v>
      </c>
      <c r="G25116" s="1" t="s">
        <v>117700</v>
      </c>
      <c r="H25116" s="1" t="s">
        <v>117701</v>
      </c>
      <c r="I25116" s="1" t="s">
        <v>117702</v>
      </c>
    </row>
    <row r="25117" spans="1:9" x14ac:dyDescent="0.2">
      <c r="A25117" s="1" t="s">
        <v>117703</v>
      </c>
      <c r="B25117" s="1" t="s">
        <v>117704</v>
      </c>
      <c r="C25117" s="1">
        <v>291434390</v>
      </c>
      <c r="D25117" t="s">
        <v>261165</v>
      </c>
      <c r="E25117" t="s">
        <v>261166</v>
      </c>
      <c r="F25117" s="1">
        <v>6</v>
      </c>
      <c r="G25117" s="1" t="s">
        <v>117705</v>
      </c>
      <c r="H25117" s="1" t="s">
        <v>117706</v>
      </c>
      <c r="I25117" s="1" t="s">
        <v>117707</v>
      </c>
    </row>
    <row r="25118" spans="1:9" x14ac:dyDescent="0.2">
      <c r="A25118" s="1" t="s">
        <v>117708</v>
      </c>
      <c r="B25118" s="1" t="s">
        <v>117709</v>
      </c>
      <c r="C25118" s="1">
        <v>291035059</v>
      </c>
      <c r="D25118" t="s">
        <v>261165</v>
      </c>
      <c r="E25118" t="s">
        <v>263948</v>
      </c>
      <c r="F25118" s="1">
        <v>1</v>
      </c>
      <c r="G25118" s="1" t="s">
        <v>117710</v>
      </c>
      <c r="H25118" s="1" t="s">
        <v>117711</v>
      </c>
      <c r="I25118" s="1"/>
    </row>
    <row r="25119" spans="1:9" x14ac:dyDescent="0.2">
      <c r="A25119" s="1" t="s">
        <v>117712</v>
      </c>
      <c r="B25119" s="1" t="s">
        <v>117713</v>
      </c>
      <c r="C25119" s="1">
        <v>290490826</v>
      </c>
      <c r="D25119" t="s">
        <v>261165</v>
      </c>
      <c r="E25119" t="s">
        <v>261166</v>
      </c>
      <c r="F25119" s="1">
        <v>1</v>
      </c>
      <c r="G25119" s="1" t="s">
        <v>117714</v>
      </c>
      <c r="H25119" s="1" t="s">
        <v>117715</v>
      </c>
      <c r="I25119" s="1"/>
    </row>
    <row r="25120" spans="1:9" x14ac:dyDescent="0.2">
      <c r="A25120" s="1" t="s">
        <v>117716</v>
      </c>
      <c r="B25120" s="1" t="s">
        <v>117717</v>
      </c>
      <c r="C25120" s="1">
        <v>291428578</v>
      </c>
      <c r="D25120" t="s">
        <v>261165</v>
      </c>
      <c r="E25120" t="s">
        <v>261288</v>
      </c>
      <c r="F25120" s="1">
        <v>1</v>
      </c>
      <c r="G25120" s="1" t="s">
        <v>117718</v>
      </c>
      <c r="H25120" s="1" t="s">
        <v>117719</v>
      </c>
      <c r="I25120" s="1" t="s">
        <v>117720</v>
      </c>
    </row>
    <row r="25121" spans="1:9" x14ac:dyDescent="0.2">
      <c r="A25121" s="1" t="s">
        <v>117721</v>
      </c>
      <c r="B25121" s="1" t="s">
        <v>117722</v>
      </c>
      <c r="C25121" s="1">
        <v>290523820</v>
      </c>
      <c r="D25121" t="s">
        <v>261165</v>
      </c>
      <c r="E25121" t="s">
        <v>261219</v>
      </c>
      <c r="F25121" s="1">
        <v>1</v>
      </c>
      <c r="G25121" s="1" t="s">
        <v>117723</v>
      </c>
      <c r="H25121" s="1" t="s">
        <v>117724</v>
      </c>
      <c r="I25121" s="1"/>
    </row>
    <row r="25122" spans="1:9" x14ac:dyDescent="0.2">
      <c r="A25122" s="1" t="s">
        <v>117725</v>
      </c>
      <c r="B25122" s="1" t="s">
        <v>117726</v>
      </c>
      <c r="C25122" s="1">
        <v>285442693</v>
      </c>
      <c r="D25122" t="s">
        <v>261165</v>
      </c>
      <c r="E25122" t="s">
        <v>261219</v>
      </c>
      <c r="F25122" s="1">
        <v>2</v>
      </c>
      <c r="G25122" s="1" t="s">
        <v>117727</v>
      </c>
      <c r="H25122" s="1" t="s">
        <v>117728</v>
      </c>
      <c r="I25122" s="1" t="s">
        <v>117729</v>
      </c>
    </row>
    <row r="25123" spans="1:9" x14ac:dyDescent="0.2">
      <c r="A25123" s="1" t="s">
        <v>117730</v>
      </c>
      <c r="B25123" s="1" t="s">
        <v>117731</v>
      </c>
      <c r="C25123" s="1">
        <v>291415544</v>
      </c>
      <c r="D25123" t="s">
        <v>261165</v>
      </c>
      <c r="E25123" t="s">
        <v>261166</v>
      </c>
      <c r="F25123" s="1">
        <v>65</v>
      </c>
      <c r="G25123" s="1" t="s">
        <v>117732</v>
      </c>
      <c r="H25123" s="1" t="s">
        <v>117733</v>
      </c>
      <c r="I25123" s="1"/>
    </row>
    <row r="25124" spans="1:9" x14ac:dyDescent="0.2">
      <c r="A25124" s="1" t="s">
        <v>117734</v>
      </c>
      <c r="B25124" s="1" t="s">
        <v>117735</v>
      </c>
      <c r="C25124" s="1">
        <v>291417686</v>
      </c>
      <c r="D25124" t="s">
        <v>261165</v>
      </c>
      <c r="E25124" t="s">
        <v>261166</v>
      </c>
      <c r="F25124" s="1">
        <v>21</v>
      </c>
      <c r="G25124" s="1" t="s">
        <v>117736</v>
      </c>
      <c r="H25124" s="1" t="s">
        <v>117737</v>
      </c>
      <c r="I25124" s="1" t="s">
        <v>117738</v>
      </c>
    </row>
    <row r="25125" spans="1:9" x14ac:dyDescent="0.2">
      <c r="A25125" s="1" t="s">
        <v>117739</v>
      </c>
      <c r="B25125" s="1" t="s">
        <v>117740</v>
      </c>
      <c r="C25125" s="1">
        <v>290489276</v>
      </c>
      <c r="D25125" t="s">
        <v>261165</v>
      </c>
      <c r="E25125" t="s">
        <v>261166</v>
      </c>
      <c r="F25125" s="1">
        <v>2</v>
      </c>
      <c r="G25125" s="1" t="s">
        <v>117741</v>
      </c>
      <c r="H25125" s="1" t="s">
        <v>117742</v>
      </c>
      <c r="I25125" s="1" t="s">
        <v>117743</v>
      </c>
    </row>
    <row r="25126" spans="1:9" x14ac:dyDescent="0.2">
      <c r="A25126" s="1" t="s">
        <v>117744</v>
      </c>
      <c r="B25126" s="1" t="s">
        <v>117745</v>
      </c>
      <c r="C25126" s="1">
        <v>290523824</v>
      </c>
      <c r="D25126" t="s">
        <v>261165</v>
      </c>
      <c r="E25126" t="s">
        <v>261219</v>
      </c>
      <c r="F25126" s="1">
        <v>33</v>
      </c>
      <c r="G25126" s="1" t="s">
        <v>117746</v>
      </c>
      <c r="H25126" s="1" t="s">
        <v>117747</v>
      </c>
      <c r="I25126" s="1" t="s">
        <v>117748</v>
      </c>
    </row>
    <row r="25127" spans="1:9" x14ac:dyDescent="0.2">
      <c r="A25127" s="1" t="s">
        <v>117749</v>
      </c>
      <c r="B25127" s="1" t="s">
        <v>117750</v>
      </c>
      <c r="C25127" s="1">
        <v>290492545</v>
      </c>
      <c r="D25127" t="s">
        <v>261165</v>
      </c>
      <c r="E25127" t="s">
        <v>261166</v>
      </c>
      <c r="F25127" s="1">
        <v>814</v>
      </c>
      <c r="G25127" s="1" t="s">
        <v>117751</v>
      </c>
      <c r="H25127" s="1" t="s">
        <v>117752</v>
      </c>
      <c r="I25127" s="1" t="s">
        <v>117753</v>
      </c>
    </row>
    <row r="25128" spans="1:9" x14ac:dyDescent="0.2">
      <c r="A25128" s="1" t="s">
        <v>117754</v>
      </c>
      <c r="B25128" s="1" t="s">
        <v>117755</v>
      </c>
      <c r="C25128" s="1">
        <v>291430303</v>
      </c>
      <c r="D25128" t="s">
        <v>261165</v>
      </c>
      <c r="E25128" t="s">
        <v>263959</v>
      </c>
      <c r="F25128" s="1">
        <v>1</v>
      </c>
      <c r="G25128" s="1" t="s">
        <v>117756</v>
      </c>
      <c r="H25128" s="1" t="s">
        <v>117757</v>
      </c>
      <c r="I25128" s="1" t="s">
        <v>117758</v>
      </c>
    </row>
    <row r="25129" spans="1:9" x14ac:dyDescent="0.2">
      <c r="A25129" s="1" t="s">
        <v>117759</v>
      </c>
      <c r="B25129" s="1" t="s">
        <v>117760</v>
      </c>
      <c r="C25129" s="1">
        <v>291430009</v>
      </c>
      <c r="D25129" t="s">
        <v>261165</v>
      </c>
      <c r="E25129" t="s">
        <v>263947</v>
      </c>
      <c r="F25129" s="1">
        <v>1</v>
      </c>
      <c r="G25129" s="1" t="s">
        <v>117761</v>
      </c>
      <c r="H25129" s="1" t="s">
        <v>117762</v>
      </c>
      <c r="I25129" s="1" t="s">
        <v>117763</v>
      </c>
    </row>
    <row r="25130" spans="1:9" x14ac:dyDescent="0.2">
      <c r="A25130" s="1" t="s">
        <v>117764</v>
      </c>
      <c r="B25130" s="1" t="s">
        <v>117765</v>
      </c>
      <c r="C25130" s="1">
        <v>290488902</v>
      </c>
      <c r="D25130" t="s">
        <v>261165</v>
      </c>
      <c r="E25130" t="s">
        <v>261219</v>
      </c>
      <c r="F25130" s="1">
        <v>30</v>
      </c>
      <c r="G25130" s="1" t="s">
        <v>117766</v>
      </c>
      <c r="H25130" s="1" t="s">
        <v>117767</v>
      </c>
      <c r="I25130" s="1" t="s">
        <v>117768</v>
      </c>
    </row>
    <row r="25131" spans="1:9" x14ac:dyDescent="0.2">
      <c r="A25131" s="1" t="s">
        <v>117769</v>
      </c>
      <c r="B25131" s="1" t="s">
        <v>117770</v>
      </c>
      <c r="C25131" s="1">
        <v>291425661</v>
      </c>
      <c r="D25131" t="s">
        <v>261165</v>
      </c>
      <c r="E25131" t="s">
        <v>263935</v>
      </c>
      <c r="F25131" s="1">
        <v>6</v>
      </c>
      <c r="G25131" s="1" t="s">
        <v>117771</v>
      </c>
      <c r="H25131" s="1" t="s">
        <v>117772</v>
      </c>
      <c r="I25131" s="1" t="s">
        <v>117773</v>
      </c>
    </row>
    <row r="25132" spans="1:9" x14ac:dyDescent="0.2">
      <c r="A25132" s="1" t="s">
        <v>117774</v>
      </c>
      <c r="B25132" s="1" t="s">
        <v>117775</v>
      </c>
      <c r="C25132" s="1">
        <v>290523251</v>
      </c>
      <c r="D25132" t="s">
        <v>261165</v>
      </c>
      <c r="E25132" t="s">
        <v>263959</v>
      </c>
      <c r="F25132" s="1">
        <v>43</v>
      </c>
      <c r="G25132" s="1" t="s">
        <v>117776</v>
      </c>
      <c r="H25132" s="1" t="s">
        <v>117777</v>
      </c>
      <c r="I25132" s="1" t="s">
        <v>117778</v>
      </c>
    </row>
    <row r="25133" spans="1:9" x14ac:dyDescent="0.2">
      <c r="A25133" s="1" t="s">
        <v>117779</v>
      </c>
      <c r="B25133" s="1" t="s">
        <v>117780</v>
      </c>
      <c r="C25133" s="1">
        <v>290483679</v>
      </c>
      <c r="D25133" t="s">
        <v>261165</v>
      </c>
      <c r="E25133" t="s">
        <v>261203</v>
      </c>
      <c r="F25133" s="1">
        <v>17</v>
      </c>
      <c r="G25133" s="1" t="s">
        <v>117781</v>
      </c>
      <c r="H25133" s="1" t="s">
        <v>117782</v>
      </c>
      <c r="I25133" s="1" t="s">
        <v>117783</v>
      </c>
    </row>
    <row r="25134" spans="1:9" x14ac:dyDescent="0.2">
      <c r="A25134" s="1" t="s">
        <v>117784</v>
      </c>
      <c r="B25134" s="1" t="s">
        <v>117785</v>
      </c>
      <c r="C25134" s="1">
        <v>291446302</v>
      </c>
      <c r="D25134" t="s">
        <v>261165</v>
      </c>
      <c r="E25134" t="s">
        <v>263926</v>
      </c>
      <c r="F25134" s="1">
        <v>8</v>
      </c>
      <c r="G25134" s="1" t="s">
        <v>117786</v>
      </c>
      <c r="H25134" s="1" t="s">
        <v>117787</v>
      </c>
      <c r="I25134" s="1" t="s">
        <v>117788</v>
      </c>
    </row>
    <row r="25135" spans="1:9" x14ac:dyDescent="0.2">
      <c r="A25135" s="1" t="s">
        <v>117789</v>
      </c>
      <c r="B25135" s="1" t="s">
        <v>117790</v>
      </c>
      <c r="C25135" s="1">
        <v>290490304</v>
      </c>
      <c r="D25135" t="s">
        <v>261165</v>
      </c>
      <c r="E25135" t="s">
        <v>261166</v>
      </c>
      <c r="F25135" s="1">
        <v>146</v>
      </c>
      <c r="G25135" s="1" t="s">
        <v>117791</v>
      </c>
      <c r="H25135" s="1" t="s">
        <v>117792</v>
      </c>
      <c r="I25135" s="1" t="s">
        <v>117793</v>
      </c>
    </row>
    <row r="25136" spans="1:9" x14ac:dyDescent="0.2">
      <c r="A25136" s="1" t="s">
        <v>117794</v>
      </c>
      <c r="B25136" s="1" t="s">
        <v>117795</v>
      </c>
      <c r="C25136" s="1">
        <v>291432407</v>
      </c>
      <c r="D25136" t="s">
        <v>261165</v>
      </c>
      <c r="E25136" t="s">
        <v>261166</v>
      </c>
      <c r="F25136" s="1">
        <v>7</v>
      </c>
      <c r="G25136" s="1" t="s">
        <v>117796</v>
      </c>
      <c r="H25136" s="1" t="s">
        <v>117797</v>
      </c>
      <c r="I25136" s="1"/>
    </row>
    <row r="25137" spans="1:9" x14ac:dyDescent="0.2">
      <c r="A25137" s="1" t="s">
        <v>117798</v>
      </c>
      <c r="B25137" s="1" t="s">
        <v>117799</v>
      </c>
      <c r="C25137" s="1">
        <v>290491895</v>
      </c>
      <c r="D25137" t="s">
        <v>261165</v>
      </c>
      <c r="E25137" t="s">
        <v>261166</v>
      </c>
      <c r="F25137" s="1">
        <v>3</v>
      </c>
      <c r="G25137" s="1" t="s">
        <v>117800</v>
      </c>
      <c r="H25137" s="1" t="s">
        <v>117801</v>
      </c>
      <c r="I25137" s="1" t="s">
        <v>117802</v>
      </c>
    </row>
    <row r="25138" spans="1:9" x14ac:dyDescent="0.2">
      <c r="A25138" s="1" t="s">
        <v>117803</v>
      </c>
      <c r="B25138" s="1" t="s">
        <v>117804</v>
      </c>
      <c r="C25138" s="1">
        <v>283119862</v>
      </c>
      <c r="D25138" t="s">
        <v>261165</v>
      </c>
      <c r="E25138" t="s">
        <v>263965</v>
      </c>
      <c r="F25138" s="1">
        <v>65</v>
      </c>
      <c r="G25138" s="1" t="s">
        <v>117805</v>
      </c>
      <c r="H25138" s="1" t="s">
        <v>117806</v>
      </c>
      <c r="I25138" s="1" t="s">
        <v>117807</v>
      </c>
    </row>
    <row r="25139" spans="1:9" x14ac:dyDescent="0.2">
      <c r="A25139" s="1" t="s">
        <v>117808</v>
      </c>
      <c r="B25139" s="1" t="s">
        <v>117809</v>
      </c>
      <c r="C25139" s="1">
        <v>290490234</v>
      </c>
      <c r="D25139" t="s">
        <v>261165</v>
      </c>
      <c r="E25139" t="s">
        <v>261166</v>
      </c>
      <c r="F25139" s="1">
        <v>2979</v>
      </c>
      <c r="G25139" s="1" t="s">
        <v>117810</v>
      </c>
      <c r="H25139" s="1" t="s">
        <v>117811</v>
      </c>
      <c r="I25139" s="1" t="s">
        <v>117812</v>
      </c>
    </row>
    <row r="25140" spans="1:9" x14ac:dyDescent="0.2">
      <c r="A25140" s="1" t="s">
        <v>117813</v>
      </c>
      <c r="B25140" s="1" t="s">
        <v>117814</v>
      </c>
      <c r="C25140" s="1">
        <v>290487119</v>
      </c>
      <c r="D25140" t="s">
        <v>261165</v>
      </c>
      <c r="E25140" t="s">
        <v>261166</v>
      </c>
      <c r="F25140" s="1">
        <v>46</v>
      </c>
      <c r="G25140" s="1" t="s">
        <v>117815</v>
      </c>
      <c r="H25140" s="1" t="s">
        <v>117816</v>
      </c>
      <c r="I25140" s="1"/>
    </row>
    <row r="25141" spans="1:9" x14ac:dyDescent="0.2">
      <c r="A25141" s="1" t="s">
        <v>117817</v>
      </c>
      <c r="B25141" s="1" t="s">
        <v>117818</v>
      </c>
      <c r="C25141" s="1">
        <v>290491251</v>
      </c>
      <c r="D25141" t="s">
        <v>261165</v>
      </c>
      <c r="E25141" t="s">
        <v>261288</v>
      </c>
      <c r="F25141" s="1">
        <v>76</v>
      </c>
      <c r="G25141" s="1" t="s">
        <v>117819</v>
      </c>
      <c r="H25141" s="1" t="s">
        <v>117820</v>
      </c>
      <c r="I25141" s="1" t="s">
        <v>117821</v>
      </c>
    </row>
    <row r="25142" spans="1:9" x14ac:dyDescent="0.2">
      <c r="A25142" s="1" t="s">
        <v>117822</v>
      </c>
      <c r="B25142" s="1" t="s">
        <v>117823</v>
      </c>
      <c r="C25142" s="1">
        <v>291422808</v>
      </c>
      <c r="D25142" t="s">
        <v>261165</v>
      </c>
      <c r="E25142" t="s">
        <v>263959</v>
      </c>
      <c r="F25142" s="1">
        <v>2</v>
      </c>
      <c r="G25142" s="1" t="s">
        <v>117824</v>
      </c>
      <c r="H25142" s="1" t="s">
        <v>117825</v>
      </c>
      <c r="I25142" s="1" t="s">
        <v>117826</v>
      </c>
    </row>
    <row r="25143" spans="1:9" x14ac:dyDescent="0.2">
      <c r="A25143" s="1" t="s">
        <v>117827</v>
      </c>
      <c r="B25143" s="1" t="s">
        <v>117828</v>
      </c>
      <c r="C25143" s="1">
        <v>290484660</v>
      </c>
      <c r="D25143" t="s">
        <v>261165</v>
      </c>
      <c r="E25143" t="s">
        <v>263935</v>
      </c>
      <c r="F25143" s="1">
        <v>1</v>
      </c>
      <c r="G25143" s="1" t="s">
        <v>117829</v>
      </c>
      <c r="H25143" s="1" t="s">
        <v>117830</v>
      </c>
      <c r="I25143" s="1" t="s">
        <v>117831</v>
      </c>
    </row>
    <row r="25144" spans="1:9" x14ac:dyDescent="0.2">
      <c r="A25144" s="1" t="s">
        <v>117832</v>
      </c>
      <c r="B25144" s="1" t="s">
        <v>117833</v>
      </c>
      <c r="C25144" s="1">
        <v>290484210</v>
      </c>
      <c r="D25144" t="s">
        <v>261165</v>
      </c>
      <c r="E25144" t="s">
        <v>263940</v>
      </c>
      <c r="F25144" s="1">
        <v>23</v>
      </c>
      <c r="G25144" s="1" t="s">
        <v>117834</v>
      </c>
      <c r="H25144" s="1" t="s">
        <v>117835</v>
      </c>
      <c r="I25144" s="1" t="s">
        <v>117836</v>
      </c>
    </row>
    <row r="25145" spans="1:9" x14ac:dyDescent="0.2">
      <c r="A25145" s="1" t="s">
        <v>117837</v>
      </c>
      <c r="B25145" s="1" t="s">
        <v>117838</v>
      </c>
      <c r="C25145" s="1">
        <v>290483137</v>
      </c>
      <c r="D25145" t="s">
        <v>261165</v>
      </c>
      <c r="E25145" t="s">
        <v>261166</v>
      </c>
      <c r="F25145" s="1">
        <v>1</v>
      </c>
      <c r="G25145" s="1" t="s">
        <v>117839</v>
      </c>
      <c r="H25145" s="1" t="s">
        <v>117840</v>
      </c>
      <c r="I25145" s="1" t="s">
        <v>117841</v>
      </c>
    </row>
    <row r="25146" spans="1:9" x14ac:dyDescent="0.2">
      <c r="A25146" s="1" t="s">
        <v>117842</v>
      </c>
      <c r="B25146" s="1" t="s">
        <v>117843</v>
      </c>
      <c r="C25146" s="1">
        <v>290485313</v>
      </c>
      <c r="D25146" t="s">
        <v>261165</v>
      </c>
      <c r="E25146" t="s">
        <v>263946</v>
      </c>
      <c r="F25146" s="1">
        <v>11</v>
      </c>
      <c r="G25146" s="1" t="s">
        <v>117844</v>
      </c>
      <c r="H25146" s="1" t="s">
        <v>117845</v>
      </c>
      <c r="I25146" s="1" t="s">
        <v>117846</v>
      </c>
    </row>
    <row r="25147" spans="1:9" x14ac:dyDescent="0.2">
      <c r="A25147" s="1" t="s">
        <v>117847</v>
      </c>
      <c r="B25147" s="1" t="s">
        <v>117848</v>
      </c>
      <c r="C25147" s="1">
        <v>291436012</v>
      </c>
      <c r="D25147" t="s">
        <v>261165</v>
      </c>
      <c r="E25147" t="s">
        <v>261288</v>
      </c>
      <c r="F25147" s="1">
        <v>17</v>
      </c>
      <c r="G25147" s="1" t="s">
        <v>117849</v>
      </c>
      <c r="H25147" s="1" t="s">
        <v>117850</v>
      </c>
      <c r="I25147" s="1"/>
    </row>
    <row r="25148" spans="1:9" x14ac:dyDescent="0.2">
      <c r="A25148" s="1" t="s">
        <v>117851</v>
      </c>
      <c r="B25148" s="1" t="s">
        <v>117852</v>
      </c>
      <c r="C25148" s="1">
        <v>290483975</v>
      </c>
      <c r="D25148" t="s">
        <v>261165</v>
      </c>
      <c r="E25148" t="s">
        <v>261166</v>
      </c>
      <c r="F25148" s="1">
        <v>1235</v>
      </c>
      <c r="G25148" s="1" t="s">
        <v>117853</v>
      </c>
      <c r="H25148" s="1" t="s">
        <v>117854</v>
      </c>
      <c r="I25148" s="1" t="s">
        <v>117855</v>
      </c>
    </row>
    <row r="25149" spans="1:9" x14ac:dyDescent="0.2">
      <c r="A25149" s="1" t="s">
        <v>117856</v>
      </c>
      <c r="B25149" s="1" t="s">
        <v>117857</v>
      </c>
      <c r="C25149" s="1">
        <v>291433714</v>
      </c>
      <c r="D25149" t="s">
        <v>261165</v>
      </c>
      <c r="E25149" t="s">
        <v>261166</v>
      </c>
      <c r="F25149" s="1">
        <v>797</v>
      </c>
      <c r="G25149" s="1" t="s">
        <v>117858</v>
      </c>
      <c r="H25149" s="1" t="s">
        <v>117859</v>
      </c>
      <c r="I25149" s="1" t="s">
        <v>117860</v>
      </c>
    </row>
    <row r="25150" spans="1:9" x14ac:dyDescent="0.2">
      <c r="A25150" s="1" t="s">
        <v>117861</v>
      </c>
      <c r="B25150" s="1" t="s">
        <v>117862</v>
      </c>
      <c r="C25150" s="1">
        <v>291415282</v>
      </c>
      <c r="D25150" t="s">
        <v>261165</v>
      </c>
      <c r="E25150" t="s">
        <v>263939</v>
      </c>
      <c r="F25150" s="1">
        <v>30</v>
      </c>
      <c r="G25150" s="1" t="s">
        <v>117863</v>
      </c>
      <c r="H25150" s="1" t="s">
        <v>117864</v>
      </c>
      <c r="I25150" s="1"/>
    </row>
    <row r="25151" spans="1:9" x14ac:dyDescent="0.2">
      <c r="A25151" s="1" t="s">
        <v>117865</v>
      </c>
      <c r="B25151" s="1" t="s">
        <v>117866</v>
      </c>
      <c r="C25151" s="1">
        <v>291418430</v>
      </c>
      <c r="D25151" t="s">
        <v>261165</v>
      </c>
      <c r="E25151" t="s">
        <v>263935</v>
      </c>
      <c r="F25151" s="1">
        <v>38</v>
      </c>
      <c r="G25151" s="1" t="s">
        <v>117867</v>
      </c>
      <c r="H25151" s="1" t="s">
        <v>117868</v>
      </c>
      <c r="I25151" s="1" t="s">
        <v>117869</v>
      </c>
    </row>
    <row r="25152" spans="1:9" x14ac:dyDescent="0.2">
      <c r="A25152" s="1" t="s">
        <v>117870</v>
      </c>
      <c r="B25152" s="1" t="s">
        <v>117871</v>
      </c>
      <c r="C25152" s="1">
        <v>291443770</v>
      </c>
      <c r="D25152" t="s">
        <v>261165</v>
      </c>
      <c r="E25152" t="s">
        <v>263948</v>
      </c>
      <c r="F25152" s="1">
        <v>1</v>
      </c>
      <c r="G25152" s="1" t="s">
        <v>117872</v>
      </c>
      <c r="H25152" s="1" t="s">
        <v>117873</v>
      </c>
      <c r="I25152" s="1"/>
    </row>
    <row r="25153" spans="1:9" x14ac:dyDescent="0.2">
      <c r="A25153" s="1" t="s">
        <v>117874</v>
      </c>
      <c r="B25153" s="1" t="s">
        <v>117875</v>
      </c>
      <c r="C25153" s="1">
        <v>291420554</v>
      </c>
      <c r="D25153" t="s">
        <v>261165</v>
      </c>
      <c r="E25153" t="s">
        <v>264001</v>
      </c>
      <c r="F25153" s="1">
        <v>1</v>
      </c>
      <c r="G25153" s="1" t="s">
        <v>117876</v>
      </c>
      <c r="H25153" s="1" t="s">
        <v>117877</v>
      </c>
      <c r="I25153" s="1" t="s">
        <v>117878</v>
      </c>
    </row>
    <row r="25154" spans="1:9" x14ac:dyDescent="0.2">
      <c r="A25154" s="1" t="s">
        <v>117879</v>
      </c>
      <c r="B25154" s="1" t="s">
        <v>117880</v>
      </c>
      <c r="C25154" s="1">
        <v>283888415</v>
      </c>
      <c r="D25154" t="s">
        <v>261165</v>
      </c>
      <c r="E25154" t="s">
        <v>261166</v>
      </c>
      <c r="F25154" s="1">
        <v>2105</v>
      </c>
      <c r="G25154" s="1" t="s">
        <v>117881</v>
      </c>
      <c r="H25154" s="1" t="s">
        <v>117882</v>
      </c>
      <c r="I25154" s="1" t="s">
        <v>117883</v>
      </c>
    </row>
    <row r="25155" spans="1:9" x14ac:dyDescent="0.2">
      <c r="A25155" s="1" t="s">
        <v>117884</v>
      </c>
      <c r="B25155" s="1" t="s">
        <v>117885</v>
      </c>
      <c r="C25155" s="1">
        <v>290486719</v>
      </c>
      <c r="D25155" t="s">
        <v>261165</v>
      </c>
      <c r="E25155" t="s">
        <v>263935</v>
      </c>
      <c r="F25155" s="1">
        <v>29</v>
      </c>
      <c r="G25155" s="1" t="s">
        <v>117886</v>
      </c>
      <c r="H25155" s="1" t="s">
        <v>117887</v>
      </c>
      <c r="I25155" s="1" t="s">
        <v>117888</v>
      </c>
    </row>
    <row r="25156" spans="1:9" x14ac:dyDescent="0.2">
      <c r="A25156" s="1" t="s">
        <v>117889</v>
      </c>
      <c r="B25156" s="1" t="s">
        <v>117890</v>
      </c>
      <c r="C25156" s="1">
        <v>291420433</v>
      </c>
      <c r="D25156" t="s">
        <v>261165</v>
      </c>
      <c r="E25156" t="s">
        <v>263965</v>
      </c>
      <c r="F25156" s="1">
        <v>2</v>
      </c>
      <c r="G25156" s="1" t="s">
        <v>117891</v>
      </c>
      <c r="H25156" s="1" t="s">
        <v>117892</v>
      </c>
      <c r="I25156" s="1" t="s">
        <v>117893</v>
      </c>
    </row>
    <row r="25157" spans="1:9" x14ac:dyDescent="0.2">
      <c r="A25157" s="1" t="s">
        <v>117894</v>
      </c>
      <c r="B25157" s="1" t="s">
        <v>117895</v>
      </c>
      <c r="C25157" s="1">
        <v>290521664</v>
      </c>
      <c r="D25157" t="s">
        <v>261165</v>
      </c>
      <c r="E25157" t="s">
        <v>117043</v>
      </c>
      <c r="F25157" s="1">
        <v>2</v>
      </c>
      <c r="G25157" s="1" t="s">
        <v>117896</v>
      </c>
      <c r="H25157" s="1" t="s">
        <v>117897</v>
      </c>
      <c r="I25157" s="1" t="s">
        <v>117898</v>
      </c>
    </row>
    <row r="25158" spans="1:9" x14ac:dyDescent="0.2">
      <c r="A25158" s="1" t="s">
        <v>117899</v>
      </c>
      <c r="B25158" s="1" t="s">
        <v>117900</v>
      </c>
      <c r="C25158" s="1">
        <v>291035174</v>
      </c>
      <c r="D25158" t="s">
        <v>261165</v>
      </c>
      <c r="E25158" t="s">
        <v>263935</v>
      </c>
      <c r="F25158" s="1">
        <v>3</v>
      </c>
      <c r="G25158" s="1" t="s">
        <v>117901</v>
      </c>
      <c r="H25158" s="1" t="s">
        <v>117902</v>
      </c>
      <c r="I25158" s="1"/>
    </row>
    <row r="25159" spans="1:9" x14ac:dyDescent="0.2">
      <c r="A25159" s="1" t="s">
        <v>117903</v>
      </c>
      <c r="B25159" s="1" t="s">
        <v>117904</v>
      </c>
      <c r="C25159" s="1">
        <v>290487615</v>
      </c>
      <c r="D25159" t="s">
        <v>261165</v>
      </c>
      <c r="E25159" t="s">
        <v>261166</v>
      </c>
      <c r="F25159" s="1">
        <v>109</v>
      </c>
      <c r="G25159" s="1" t="s">
        <v>117905</v>
      </c>
      <c r="H25159" s="1" t="s">
        <v>117906</v>
      </c>
      <c r="I25159" s="1"/>
    </row>
    <row r="25160" spans="1:9" x14ac:dyDescent="0.2">
      <c r="A25160" s="1" t="s">
        <v>117907</v>
      </c>
      <c r="B25160" s="1" t="s">
        <v>117908</v>
      </c>
      <c r="C25160" s="1">
        <v>291431070</v>
      </c>
      <c r="D25160" t="s">
        <v>261165</v>
      </c>
      <c r="E25160" t="s">
        <v>261238</v>
      </c>
      <c r="F25160" s="1">
        <v>9</v>
      </c>
      <c r="G25160" s="1" t="s">
        <v>117909</v>
      </c>
      <c r="H25160" s="1" t="s">
        <v>117910</v>
      </c>
      <c r="I25160" s="1" t="s">
        <v>117911</v>
      </c>
    </row>
    <row r="25161" spans="1:9" x14ac:dyDescent="0.2">
      <c r="A25161" s="1" t="s">
        <v>117912</v>
      </c>
      <c r="B25161" s="1" t="s">
        <v>117912</v>
      </c>
      <c r="C25161" s="1">
        <v>290523850</v>
      </c>
      <c r="D25161" t="s">
        <v>261165</v>
      </c>
      <c r="E25161" t="s">
        <v>261219</v>
      </c>
      <c r="F25161" s="1">
        <v>2</v>
      </c>
      <c r="G25161" s="1" t="s">
        <v>117913</v>
      </c>
      <c r="H25161" s="1" t="s">
        <v>117914</v>
      </c>
      <c r="I25161" s="1" t="s">
        <v>117915</v>
      </c>
    </row>
    <row r="25162" spans="1:9" x14ac:dyDescent="0.2">
      <c r="A25162" s="1" t="s">
        <v>117916</v>
      </c>
      <c r="B25162" s="1" t="s">
        <v>117917</v>
      </c>
      <c r="C25162" s="1">
        <v>291425732</v>
      </c>
      <c r="D25162" t="s">
        <v>261165</v>
      </c>
      <c r="E25162" t="s">
        <v>261166</v>
      </c>
      <c r="F25162" s="1">
        <v>22</v>
      </c>
      <c r="G25162" s="1" t="s">
        <v>117918</v>
      </c>
      <c r="H25162" s="1" t="s">
        <v>117919</v>
      </c>
      <c r="I25162" s="1" t="s">
        <v>117920</v>
      </c>
    </row>
    <row r="25163" spans="1:9" x14ac:dyDescent="0.2">
      <c r="A25163" s="1" t="s">
        <v>117921</v>
      </c>
      <c r="B25163" s="1" t="s">
        <v>117922</v>
      </c>
      <c r="C25163" s="1">
        <v>291415359</v>
      </c>
      <c r="D25163" t="s">
        <v>261165</v>
      </c>
      <c r="E25163" t="s">
        <v>261166</v>
      </c>
      <c r="F25163" s="1">
        <v>14</v>
      </c>
      <c r="G25163" s="1" t="s">
        <v>117923</v>
      </c>
      <c r="H25163" s="1" t="s">
        <v>117924</v>
      </c>
      <c r="I25163" s="1"/>
    </row>
    <row r="25164" spans="1:9" x14ac:dyDescent="0.2">
      <c r="A25164" s="1" t="s">
        <v>117925</v>
      </c>
      <c r="B25164" s="1" t="s">
        <v>117926</v>
      </c>
      <c r="C25164" s="1">
        <v>291441496</v>
      </c>
      <c r="D25164" t="s">
        <v>263966</v>
      </c>
      <c r="E25164" t="s">
        <v>264002</v>
      </c>
      <c r="F25164" s="1">
        <v>76</v>
      </c>
      <c r="G25164" s="1" t="s">
        <v>117927</v>
      </c>
      <c r="H25164" s="1" t="s">
        <v>117928</v>
      </c>
      <c r="I25164" s="1"/>
    </row>
    <row r="25165" spans="1:9" x14ac:dyDescent="0.2">
      <c r="A25165" s="1" t="s">
        <v>117929</v>
      </c>
      <c r="B25165" s="1" t="s">
        <v>117930</v>
      </c>
      <c r="C25165" s="1">
        <v>290481915</v>
      </c>
      <c r="D25165" t="s">
        <v>261165</v>
      </c>
      <c r="E25165" t="s">
        <v>263930</v>
      </c>
      <c r="F25165" s="1">
        <v>1</v>
      </c>
      <c r="G25165" s="1" t="s">
        <v>117931</v>
      </c>
      <c r="H25165" s="1" t="s">
        <v>117932</v>
      </c>
      <c r="I25165" s="1" t="s">
        <v>117933</v>
      </c>
    </row>
    <row r="25166" spans="1:9" x14ac:dyDescent="0.2">
      <c r="A25166" s="1" t="s">
        <v>117934</v>
      </c>
      <c r="B25166" s="1" t="s">
        <v>117935</v>
      </c>
      <c r="C25166" s="1">
        <v>290491090</v>
      </c>
      <c r="D25166" t="s">
        <v>261165</v>
      </c>
      <c r="E25166" t="s">
        <v>263927</v>
      </c>
      <c r="F25166" s="1">
        <v>25</v>
      </c>
      <c r="G25166" s="1" t="s">
        <v>117936</v>
      </c>
      <c r="H25166" s="1" t="s">
        <v>117937</v>
      </c>
      <c r="I25166" s="1" t="s">
        <v>117938</v>
      </c>
    </row>
    <row r="25167" spans="1:9" x14ac:dyDescent="0.2">
      <c r="A25167" s="1" t="s">
        <v>117939</v>
      </c>
      <c r="B25167" s="1" t="s">
        <v>117940</v>
      </c>
      <c r="C25167" s="1">
        <v>291420589</v>
      </c>
      <c r="D25167" t="s">
        <v>261165</v>
      </c>
      <c r="E25167" t="s">
        <v>263926</v>
      </c>
      <c r="F25167" s="1">
        <v>1</v>
      </c>
      <c r="G25167" s="1" t="s">
        <v>117941</v>
      </c>
      <c r="H25167" s="1" t="s">
        <v>117942</v>
      </c>
      <c r="I25167" s="1" t="s">
        <v>117943</v>
      </c>
    </row>
    <row r="25168" spans="1:9" x14ac:dyDescent="0.2">
      <c r="A25168" s="1" t="s">
        <v>117944</v>
      </c>
      <c r="B25168" s="1" t="s">
        <v>117945</v>
      </c>
      <c r="C25168" s="1">
        <v>291420590</v>
      </c>
      <c r="D25168" t="s">
        <v>261165</v>
      </c>
      <c r="E25168" t="s">
        <v>263951</v>
      </c>
      <c r="F25168" s="1">
        <v>2</v>
      </c>
      <c r="G25168" s="1" t="s">
        <v>117946</v>
      </c>
      <c r="H25168" s="1" t="s">
        <v>117947</v>
      </c>
      <c r="I25168" s="1"/>
    </row>
    <row r="25169" spans="1:9" x14ac:dyDescent="0.2">
      <c r="A25169" s="1" t="s">
        <v>117948</v>
      </c>
      <c r="B25169" s="1" t="s">
        <v>117949</v>
      </c>
      <c r="C25169" s="1">
        <v>291444846</v>
      </c>
      <c r="D25169" t="s">
        <v>261165</v>
      </c>
      <c r="E25169" t="s">
        <v>261166</v>
      </c>
      <c r="F25169" s="1">
        <v>56</v>
      </c>
      <c r="G25169" s="1" t="s">
        <v>117950</v>
      </c>
      <c r="H25169" s="1" t="s">
        <v>117951</v>
      </c>
      <c r="I25169" s="1"/>
    </row>
    <row r="25170" spans="1:9" x14ac:dyDescent="0.2">
      <c r="A25170" s="1" t="s">
        <v>117952</v>
      </c>
      <c r="B25170" s="1" t="s">
        <v>117953</v>
      </c>
      <c r="C25170" s="1">
        <v>290522546</v>
      </c>
      <c r="D25170" t="s">
        <v>261165</v>
      </c>
      <c r="E25170" t="s">
        <v>261166</v>
      </c>
      <c r="F25170" s="1">
        <v>74</v>
      </c>
      <c r="G25170" s="1" t="s">
        <v>117954</v>
      </c>
      <c r="H25170" s="1" t="s">
        <v>117955</v>
      </c>
      <c r="I25170" s="1"/>
    </row>
    <row r="25171" spans="1:9" x14ac:dyDescent="0.2">
      <c r="A25171" s="1" t="s">
        <v>117956</v>
      </c>
      <c r="B25171" s="1" t="s">
        <v>117957</v>
      </c>
      <c r="C25171" s="1">
        <v>284130077</v>
      </c>
      <c r="D25171" t="s">
        <v>261165</v>
      </c>
      <c r="E25171" t="s">
        <v>261166</v>
      </c>
      <c r="F25171" s="1">
        <v>6</v>
      </c>
      <c r="G25171" s="1" t="s">
        <v>117958</v>
      </c>
      <c r="H25171" s="1" t="s">
        <v>117959</v>
      </c>
      <c r="I25171" s="1" t="s">
        <v>117960</v>
      </c>
    </row>
    <row r="25172" spans="1:9" x14ac:dyDescent="0.2">
      <c r="A25172" s="1" t="s">
        <v>117961</v>
      </c>
      <c r="B25172" s="1" t="s">
        <v>117962</v>
      </c>
      <c r="C25172" s="1">
        <v>290520535</v>
      </c>
      <c r="D25172" t="s">
        <v>261165</v>
      </c>
      <c r="E25172" t="s">
        <v>261166</v>
      </c>
      <c r="F25172" s="1">
        <v>5</v>
      </c>
      <c r="G25172" s="1" t="s">
        <v>117963</v>
      </c>
      <c r="H25172" s="1" t="s">
        <v>117964</v>
      </c>
      <c r="I25172" s="1"/>
    </row>
    <row r="25173" spans="1:9" x14ac:dyDescent="0.2">
      <c r="A25173" s="1" t="s">
        <v>117965</v>
      </c>
      <c r="B25173" s="1" t="s">
        <v>117966</v>
      </c>
      <c r="C25173" s="1">
        <v>291419262</v>
      </c>
      <c r="D25173" t="s">
        <v>261165</v>
      </c>
      <c r="E25173" t="s">
        <v>261200</v>
      </c>
      <c r="F25173" s="1">
        <v>15</v>
      </c>
      <c r="G25173" s="1" t="s">
        <v>117967</v>
      </c>
      <c r="H25173" s="1" t="s">
        <v>117968</v>
      </c>
      <c r="I25173" s="1"/>
    </row>
    <row r="25174" spans="1:9" x14ac:dyDescent="0.2">
      <c r="A25174" s="1" t="s">
        <v>117969</v>
      </c>
      <c r="B25174" s="1" t="s">
        <v>117970</v>
      </c>
      <c r="C25174" s="1">
        <v>291427861</v>
      </c>
      <c r="D25174" t="s">
        <v>261165</v>
      </c>
      <c r="E25174" t="s">
        <v>263947</v>
      </c>
      <c r="F25174" s="1">
        <v>1</v>
      </c>
      <c r="G25174" s="1" t="s">
        <v>117971</v>
      </c>
      <c r="H25174" s="1" t="s">
        <v>117972</v>
      </c>
      <c r="I25174" s="1"/>
    </row>
    <row r="25175" spans="1:9" x14ac:dyDescent="0.2">
      <c r="A25175" s="1" t="s">
        <v>117973</v>
      </c>
      <c r="B25175" s="1" t="s">
        <v>117974</v>
      </c>
      <c r="C25175" s="1">
        <v>290492682</v>
      </c>
      <c r="D25175" t="s">
        <v>261165</v>
      </c>
      <c r="E25175" t="s">
        <v>263968</v>
      </c>
      <c r="F25175" s="1">
        <v>12</v>
      </c>
      <c r="G25175" s="1" t="s">
        <v>117975</v>
      </c>
      <c r="H25175" s="1" t="s">
        <v>117976</v>
      </c>
      <c r="I25175" s="1" t="s">
        <v>117977</v>
      </c>
    </row>
    <row r="25176" spans="1:9" x14ac:dyDescent="0.2">
      <c r="A25176" s="1" t="s">
        <v>117978</v>
      </c>
      <c r="B25176" s="1" t="s">
        <v>117979</v>
      </c>
      <c r="C25176" s="1">
        <v>290488246</v>
      </c>
      <c r="D25176" t="s">
        <v>261165</v>
      </c>
      <c r="E25176" t="s">
        <v>261175</v>
      </c>
      <c r="F25176" s="1">
        <v>6</v>
      </c>
      <c r="G25176" s="1" t="s">
        <v>117980</v>
      </c>
      <c r="H25176" s="1" t="s">
        <v>117981</v>
      </c>
      <c r="I25176" s="1"/>
    </row>
    <row r="25177" spans="1:9" x14ac:dyDescent="0.2">
      <c r="A25177" s="1" t="s">
        <v>117982</v>
      </c>
      <c r="B25177" s="1" t="s">
        <v>117983</v>
      </c>
      <c r="C25177" s="1">
        <v>283115901</v>
      </c>
      <c r="D25177" t="s">
        <v>261165</v>
      </c>
      <c r="E25177" t="s">
        <v>261166</v>
      </c>
      <c r="F25177" s="1">
        <v>1425</v>
      </c>
      <c r="G25177" s="1" t="s">
        <v>117984</v>
      </c>
      <c r="H25177" s="1" t="s">
        <v>117985</v>
      </c>
      <c r="I25177" s="1" t="s">
        <v>117986</v>
      </c>
    </row>
    <row r="25178" spans="1:9" x14ac:dyDescent="0.2">
      <c r="A25178" s="1" t="s">
        <v>117987</v>
      </c>
      <c r="B25178" s="1" t="s">
        <v>117988</v>
      </c>
      <c r="C25178" s="1">
        <v>291034633</v>
      </c>
      <c r="D25178" t="s">
        <v>261165</v>
      </c>
      <c r="E25178" t="s">
        <v>117043</v>
      </c>
      <c r="F25178" s="1">
        <v>1</v>
      </c>
      <c r="G25178" s="1" t="s">
        <v>117989</v>
      </c>
      <c r="H25178" s="1" t="s">
        <v>117990</v>
      </c>
      <c r="I25178" s="1" t="s">
        <v>117991</v>
      </c>
    </row>
    <row r="25179" spans="1:9" x14ac:dyDescent="0.2">
      <c r="A25179" s="1" t="s">
        <v>117992</v>
      </c>
      <c r="B25179" s="1" t="s">
        <v>117993</v>
      </c>
      <c r="C25179" s="1">
        <v>291418432</v>
      </c>
      <c r="D25179" t="s">
        <v>261165</v>
      </c>
      <c r="E25179" t="s">
        <v>263935</v>
      </c>
      <c r="F25179" s="1">
        <v>1</v>
      </c>
      <c r="G25179" s="1" t="s">
        <v>117994</v>
      </c>
      <c r="H25179" s="1" t="s">
        <v>117995</v>
      </c>
      <c r="I25179" s="1" t="s">
        <v>117996</v>
      </c>
    </row>
    <row r="25180" spans="1:9" x14ac:dyDescent="0.2">
      <c r="A25180" s="1" t="s">
        <v>117997</v>
      </c>
      <c r="B25180" s="1" t="s">
        <v>117998</v>
      </c>
      <c r="C25180" s="1">
        <v>291420155</v>
      </c>
      <c r="D25180" t="s">
        <v>261165</v>
      </c>
      <c r="E25180" t="s">
        <v>263965</v>
      </c>
      <c r="F25180" s="1">
        <v>31</v>
      </c>
      <c r="G25180" s="1" t="s">
        <v>117999</v>
      </c>
      <c r="H25180" s="1" t="s">
        <v>118000</v>
      </c>
      <c r="I25180" s="1" t="s">
        <v>118001</v>
      </c>
    </row>
    <row r="25181" spans="1:9" x14ac:dyDescent="0.2">
      <c r="A25181" s="1" t="s">
        <v>118002</v>
      </c>
      <c r="B25181" s="1" t="s">
        <v>118003</v>
      </c>
      <c r="C25181" s="1">
        <v>291421070</v>
      </c>
      <c r="D25181" t="s">
        <v>261165</v>
      </c>
      <c r="E25181" t="s">
        <v>263938</v>
      </c>
      <c r="F25181" s="1">
        <v>6</v>
      </c>
      <c r="G25181" s="1" t="s">
        <v>118004</v>
      </c>
      <c r="H25181" s="1" t="s">
        <v>118005</v>
      </c>
      <c r="I25181" s="1" t="s">
        <v>118006</v>
      </c>
    </row>
    <row r="25182" spans="1:9" x14ac:dyDescent="0.2">
      <c r="A25182" s="1" t="s">
        <v>118007</v>
      </c>
      <c r="B25182" s="1" t="s">
        <v>118008</v>
      </c>
      <c r="C25182" s="1">
        <v>290489950</v>
      </c>
      <c r="D25182" t="s">
        <v>261165</v>
      </c>
      <c r="E25182" t="s">
        <v>261219</v>
      </c>
      <c r="F25182" s="1">
        <v>2</v>
      </c>
      <c r="G25182" s="1" t="s">
        <v>118009</v>
      </c>
      <c r="H25182" s="1" t="s">
        <v>118010</v>
      </c>
      <c r="I25182" s="1" t="s">
        <v>118011</v>
      </c>
    </row>
    <row r="25183" spans="1:9" x14ac:dyDescent="0.2">
      <c r="A25183" s="1" t="s">
        <v>118012</v>
      </c>
      <c r="B25183" s="1" t="s">
        <v>118013</v>
      </c>
      <c r="C25183" s="1">
        <v>290522487</v>
      </c>
      <c r="D25183" t="s">
        <v>261165</v>
      </c>
      <c r="E25183" t="s">
        <v>261175</v>
      </c>
      <c r="F25183" s="1">
        <v>3</v>
      </c>
      <c r="G25183" s="1" t="s">
        <v>118014</v>
      </c>
      <c r="H25183" s="1" t="s">
        <v>118015</v>
      </c>
      <c r="I25183" s="1" t="s">
        <v>118016</v>
      </c>
    </row>
    <row r="25184" spans="1:9" x14ac:dyDescent="0.2">
      <c r="A25184" s="1" t="s">
        <v>118017</v>
      </c>
      <c r="B25184" s="1" t="s">
        <v>118018</v>
      </c>
      <c r="C25184" s="1">
        <v>291428143</v>
      </c>
      <c r="D25184" t="s">
        <v>261165</v>
      </c>
      <c r="E25184" t="s">
        <v>263939</v>
      </c>
      <c r="F25184" s="1">
        <v>1</v>
      </c>
      <c r="G25184" s="1" t="s">
        <v>118019</v>
      </c>
      <c r="H25184" s="1" t="s">
        <v>118020</v>
      </c>
      <c r="I25184" s="1" t="s">
        <v>118021</v>
      </c>
    </row>
    <row r="25185" spans="1:9" x14ac:dyDescent="0.2">
      <c r="A25185" s="1" t="s">
        <v>118022</v>
      </c>
      <c r="B25185" s="1" t="s">
        <v>118023</v>
      </c>
      <c r="C25185" s="1">
        <v>291177531</v>
      </c>
      <c r="D25185" t="s">
        <v>261165</v>
      </c>
      <c r="E25185" t="s">
        <v>261166</v>
      </c>
      <c r="F25185" s="1">
        <v>158</v>
      </c>
      <c r="G25185" s="1" t="s">
        <v>118024</v>
      </c>
      <c r="H25185" s="1" t="s">
        <v>118025</v>
      </c>
      <c r="I25185" s="1"/>
    </row>
    <row r="25186" spans="1:9" x14ac:dyDescent="0.2">
      <c r="A25186" s="1" t="s">
        <v>118026</v>
      </c>
      <c r="B25186" s="1" t="s">
        <v>118027</v>
      </c>
      <c r="C25186" s="1">
        <v>290491040</v>
      </c>
      <c r="D25186" t="s">
        <v>261165</v>
      </c>
      <c r="E25186" t="s">
        <v>261166</v>
      </c>
      <c r="F25186" s="1">
        <v>6</v>
      </c>
      <c r="G25186" s="1" t="s">
        <v>118028</v>
      </c>
      <c r="H25186" s="1" t="s">
        <v>118029</v>
      </c>
      <c r="I25186" s="1" t="s">
        <v>118030</v>
      </c>
    </row>
    <row r="25187" spans="1:9" x14ac:dyDescent="0.2">
      <c r="A25187" s="1" t="s">
        <v>118031</v>
      </c>
      <c r="B25187" s="1" t="s">
        <v>118032</v>
      </c>
      <c r="C25187" s="1">
        <v>291441074</v>
      </c>
      <c r="D25187" t="s">
        <v>261165</v>
      </c>
      <c r="E25187" t="s">
        <v>263926</v>
      </c>
      <c r="F25187" s="1">
        <v>29</v>
      </c>
      <c r="G25187" s="1" t="s">
        <v>118033</v>
      </c>
      <c r="H25187" s="1" t="s">
        <v>118034</v>
      </c>
      <c r="I25187" s="1" t="s">
        <v>118035</v>
      </c>
    </row>
    <row r="25188" spans="1:9" x14ac:dyDescent="0.2">
      <c r="A25188" s="1" t="s">
        <v>118036</v>
      </c>
      <c r="B25188" s="1" t="s">
        <v>118037</v>
      </c>
      <c r="C25188" s="1">
        <v>291426939</v>
      </c>
      <c r="D25188" t="s">
        <v>261165</v>
      </c>
      <c r="E25188" t="s">
        <v>261166</v>
      </c>
      <c r="F25188" s="1">
        <v>9</v>
      </c>
      <c r="G25188" s="1" t="s">
        <v>118038</v>
      </c>
      <c r="H25188" s="1" t="s">
        <v>118039</v>
      </c>
      <c r="I25188" s="1" t="s">
        <v>118040</v>
      </c>
    </row>
    <row r="25189" spans="1:9" x14ac:dyDescent="0.2">
      <c r="A25189" s="1" t="s">
        <v>118041</v>
      </c>
      <c r="B25189" s="1" t="s">
        <v>118042</v>
      </c>
      <c r="C25189" s="1">
        <v>290521626</v>
      </c>
      <c r="D25189" t="s">
        <v>261165</v>
      </c>
      <c r="E25189" t="s">
        <v>261238</v>
      </c>
      <c r="F25189" s="1">
        <v>32</v>
      </c>
      <c r="G25189" s="1" t="s">
        <v>118043</v>
      </c>
      <c r="H25189" s="1" t="s">
        <v>118044</v>
      </c>
      <c r="I25189" s="1" t="s">
        <v>118045</v>
      </c>
    </row>
    <row r="25190" spans="1:9" x14ac:dyDescent="0.2">
      <c r="A25190" s="1" t="s">
        <v>118046</v>
      </c>
      <c r="B25190" s="1" t="s">
        <v>118047</v>
      </c>
      <c r="C25190" s="1">
        <v>291445593</v>
      </c>
      <c r="D25190" t="s">
        <v>261165</v>
      </c>
      <c r="E25190" t="s">
        <v>261166</v>
      </c>
      <c r="F25190" s="1">
        <v>258</v>
      </c>
      <c r="G25190" s="1" t="s">
        <v>118048</v>
      </c>
      <c r="H25190" s="1" t="s">
        <v>118049</v>
      </c>
      <c r="I25190" s="1"/>
    </row>
    <row r="25191" spans="1:9" x14ac:dyDescent="0.2">
      <c r="A25191" s="1" t="s">
        <v>118050</v>
      </c>
      <c r="B25191" s="1" t="s">
        <v>118051</v>
      </c>
      <c r="C25191" s="1">
        <v>291415448</v>
      </c>
      <c r="D25191" t="s">
        <v>261165</v>
      </c>
      <c r="E25191" t="s">
        <v>263956</v>
      </c>
      <c r="F25191" s="1">
        <v>5</v>
      </c>
      <c r="G25191" s="1" t="s">
        <v>118052</v>
      </c>
      <c r="H25191" s="1" t="s">
        <v>118053</v>
      </c>
      <c r="I25191" s="1"/>
    </row>
    <row r="25192" spans="1:9" x14ac:dyDescent="0.2">
      <c r="A25192" s="1" t="s">
        <v>118054</v>
      </c>
      <c r="B25192" s="1" t="s">
        <v>118055</v>
      </c>
      <c r="C25192" s="1">
        <v>291437335</v>
      </c>
      <c r="D25192" t="s">
        <v>261165</v>
      </c>
      <c r="E25192" t="s">
        <v>261166</v>
      </c>
      <c r="F25192" s="1">
        <v>8</v>
      </c>
      <c r="G25192" s="1" t="s">
        <v>118056</v>
      </c>
      <c r="H25192" s="1" t="s">
        <v>118057</v>
      </c>
      <c r="I25192" s="1"/>
    </row>
    <row r="25193" spans="1:9" x14ac:dyDescent="0.2">
      <c r="A25193" s="1" t="s">
        <v>118058</v>
      </c>
      <c r="B25193" s="1" t="s">
        <v>118059</v>
      </c>
      <c r="C25193" s="1">
        <v>291416618</v>
      </c>
      <c r="D25193" t="s">
        <v>261165</v>
      </c>
      <c r="E25193" t="s">
        <v>263935</v>
      </c>
      <c r="F25193" s="1">
        <v>1</v>
      </c>
      <c r="G25193" s="1" t="s">
        <v>118060</v>
      </c>
      <c r="H25193" s="1" t="s">
        <v>118061</v>
      </c>
      <c r="I25193" s="1"/>
    </row>
    <row r="25194" spans="1:9" x14ac:dyDescent="0.2">
      <c r="A25194" s="1" t="s">
        <v>118062</v>
      </c>
      <c r="B25194" s="1" t="s">
        <v>118063</v>
      </c>
      <c r="C25194" s="1">
        <v>284200324</v>
      </c>
      <c r="D25194" t="s">
        <v>261165</v>
      </c>
      <c r="E25194" t="s">
        <v>261238</v>
      </c>
      <c r="F25194" s="1">
        <v>28</v>
      </c>
      <c r="G25194" s="1" t="s">
        <v>118064</v>
      </c>
      <c r="H25194" s="1" t="s">
        <v>118065</v>
      </c>
      <c r="I25194" s="1" t="s">
        <v>118066</v>
      </c>
    </row>
    <row r="25195" spans="1:9" x14ac:dyDescent="0.2">
      <c r="A25195" s="1" t="s">
        <v>118067</v>
      </c>
      <c r="B25195" s="1" t="s">
        <v>118068</v>
      </c>
      <c r="C25195" s="1">
        <v>290482710</v>
      </c>
      <c r="D25195" t="s">
        <v>261165</v>
      </c>
      <c r="E25195" t="s">
        <v>263959</v>
      </c>
      <c r="F25195" s="1">
        <v>1</v>
      </c>
      <c r="G25195" s="1" t="s">
        <v>118069</v>
      </c>
      <c r="H25195" s="1" t="s">
        <v>118070</v>
      </c>
      <c r="I25195" s="1" t="s">
        <v>118071</v>
      </c>
    </row>
    <row r="25196" spans="1:9" x14ac:dyDescent="0.2">
      <c r="A25196" s="1" t="s">
        <v>118072</v>
      </c>
      <c r="B25196" s="1" t="s">
        <v>118073</v>
      </c>
      <c r="C25196" s="1">
        <v>290520920</v>
      </c>
      <c r="D25196" t="s">
        <v>261165</v>
      </c>
      <c r="E25196" t="s">
        <v>261166</v>
      </c>
      <c r="F25196" s="1">
        <v>14</v>
      </c>
      <c r="G25196" s="1" t="s">
        <v>118074</v>
      </c>
      <c r="H25196" s="1" t="s">
        <v>118075</v>
      </c>
      <c r="I25196" s="1"/>
    </row>
    <row r="25197" spans="1:9" x14ac:dyDescent="0.2">
      <c r="A25197" s="1" t="s">
        <v>118076</v>
      </c>
      <c r="B25197" s="1" t="s">
        <v>118077</v>
      </c>
      <c r="C25197" s="1">
        <v>291418491</v>
      </c>
      <c r="D25197" t="s">
        <v>261165</v>
      </c>
      <c r="E25197" t="s">
        <v>261219</v>
      </c>
      <c r="F25197" s="1">
        <v>1</v>
      </c>
      <c r="G25197" s="1" t="s">
        <v>118078</v>
      </c>
      <c r="H25197" s="1" t="s">
        <v>118079</v>
      </c>
      <c r="I25197" s="1" t="s">
        <v>118080</v>
      </c>
    </row>
    <row r="25198" spans="1:9" x14ac:dyDescent="0.2">
      <c r="A25198" s="1" t="s">
        <v>118081</v>
      </c>
      <c r="B25198" s="1" t="s">
        <v>118082</v>
      </c>
      <c r="C25198" s="1">
        <v>290523818</v>
      </c>
      <c r="D25198" t="s">
        <v>261165</v>
      </c>
      <c r="E25198" t="s">
        <v>261219</v>
      </c>
      <c r="F25198" s="1">
        <v>11</v>
      </c>
      <c r="G25198" s="1" t="s">
        <v>118083</v>
      </c>
      <c r="H25198" s="1" t="s">
        <v>118084</v>
      </c>
      <c r="I25198" s="1" t="s">
        <v>118085</v>
      </c>
    </row>
    <row r="25199" spans="1:9" x14ac:dyDescent="0.2">
      <c r="A25199" s="1" t="s">
        <v>118086</v>
      </c>
      <c r="B25199" s="1" t="s">
        <v>118087</v>
      </c>
      <c r="C25199" s="1">
        <v>289795572</v>
      </c>
      <c r="D25199" t="s">
        <v>261165</v>
      </c>
      <c r="E25199" t="s">
        <v>261166</v>
      </c>
      <c r="F25199" s="1">
        <v>19</v>
      </c>
      <c r="G25199" s="1" t="s">
        <v>118088</v>
      </c>
      <c r="H25199" s="1" t="s">
        <v>118089</v>
      </c>
      <c r="I25199" s="1"/>
    </row>
    <row r="25200" spans="1:9" x14ac:dyDescent="0.2">
      <c r="A25200" s="1" t="s">
        <v>118090</v>
      </c>
      <c r="B25200" s="1" t="s">
        <v>118091</v>
      </c>
      <c r="C25200" s="1">
        <v>291424410</v>
      </c>
      <c r="D25200" t="s">
        <v>261165</v>
      </c>
      <c r="E25200" t="s">
        <v>263934</v>
      </c>
      <c r="F25200" s="1">
        <v>2</v>
      </c>
      <c r="G25200" s="1" t="s">
        <v>118092</v>
      </c>
      <c r="H25200" s="1" t="s">
        <v>118093</v>
      </c>
      <c r="I25200" s="1"/>
    </row>
    <row r="25201" spans="1:9" x14ac:dyDescent="0.2">
      <c r="A25201" s="1" t="s">
        <v>118094</v>
      </c>
      <c r="B25201" s="1" t="s">
        <v>118095</v>
      </c>
      <c r="C25201" s="1">
        <v>291428964</v>
      </c>
      <c r="D25201" t="s">
        <v>261165</v>
      </c>
      <c r="E25201" t="s">
        <v>263943</v>
      </c>
      <c r="F25201" s="1">
        <v>14</v>
      </c>
      <c r="G25201" s="1" t="s">
        <v>118096</v>
      </c>
      <c r="H25201" s="1" t="s">
        <v>118097</v>
      </c>
      <c r="I25201" s="1" t="s">
        <v>118098</v>
      </c>
    </row>
    <row r="25202" spans="1:9" x14ac:dyDescent="0.2">
      <c r="A25202" s="1" t="s">
        <v>118099</v>
      </c>
      <c r="B25202" s="1" t="s">
        <v>118100</v>
      </c>
      <c r="C25202" s="1">
        <v>290487443</v>
      </c>
      <c r="D25202" t="s">
        <v>261165</v>
      </c>
      <c r="E25202" t="s">
        <v>261166</v>
      </c>
      <c r="F25202" s="1">
        <v>14</v>
      </c>
      <c r="G25202" s="1" t="s">
        <v>118101</v>
      </c>
      <c r="H25202" s="1" t="s">
        <v>118102</v>
      </c>
      <c r="I25202" s="1"/>
    </row>
    <row r="25203" spans="1:9" x14ac:dyDescent="0.2">
      <c r="A25203" s="1" t="s">
        <v>118103</v>
      </c>
      <c r="B25203" s="1" t="s">
        <v>118104</v>
      </c>
      <c r="C25203" s="1">
        <v>291035312</v>
      </c>
      <c r="D25203" t="s">
        <v>261165</v>
      </c>
      <c r="E25203" t="s">
        <v>261219</v>
      </c>
      <c r="F25203" s="1">
        <v>19</v>
      </c>
      <c r="G25203" s="1" t="s">
        <v>118105</v>
      </c>
      <c r="H25203" s="1" t="s">
        <v>118106</v>
      </c>
      <c r="I25203" s="1" t="s">
        <v>118107</v>
      </c>
    </row>
    <row r="25204" spans="1:9" x14ac:dyDescent="0.2">
      <c r="A25204" s="1" t="s">
        <v>118108</v>
      </c>
      <c r="B25204" s="1" t="s">
        <v>118109</v>
      </c>
      <c r="C25204" s="1">
        <v>291430579</v>
      </c>
      <c r="D25204" t="s">
        <v>261165</v>
      </c>
      <c r="E25204" t="s">
        <v>263932</v>
      </c>
      <c r="F25204" s="1">
        <v>13</v>
      </c>
      <c r="G25204" s="1" t="s">
        <v>118110</v>
      </c>
      <c r="H25204" s="1" t="s">
        <v>118111</v>
      </c>
      <c r="I25204" s="1" t="s">
        <v>118112</v>
      </c>
    </row>
    <row r="25205" spans="1:9" x14ac:dyDescent="0.2">
      <c r="A25205" s="1" t="s">
        <v>118113</v>
      </c>
      <c r="B25205" s="1" t="s">
        <v>118114</v>
      </c>
      <c r="C25205" s="1">
        <v>290520390</v>
      </c>
      <c r="D25205" t="s">
        <v>261165</v>
      </c>
      <c r="E25205" t="s">
        <v>261166</v>
      </c>
      <c r="F25205" s="1">
        <v>49</v>
      </c>
      <c r="G25205" s="1" t="s">
        <v>118115</v>
      </c>
      <c r="H25205" s="1" t="s">
        <v>118116</v>
      </c>
      <c r="I25205" s="1" t="s">
        <v>118117</v>
      </c>
    </row>
    <row r="25206" spans="1:9" x14ac:dyDescent="0.2">
      <c r="A25206" s="1" t="s">
        <v>118118</v>
      </c>
      <c r="B25206" s="1" t="s">
        <v>118119</v>
      </c>
      <c r="C25206" s="1">
        <v>283106976</v>
      </c>
      <c r="D25206" t="s">
        <v>261165</v>
      </c>
      <c r="E25206" t="s">
        <v>263965</v>
      </c>
      <c r="F25206" s="1">
        <v>6</v>
      </c>
      <c r="G25206" s="1" t="s">
        <v>118120</v>
      </c>
      <c r="H25206" s="1" t="s">
        <v>118121</v>
      </c>
      <c r="I25206" s="1" t="s">
        <v>118122</v>
      </c>
    </row>
    <row r="25207" spans="1:9" x14ac:dyDescent="0.2">
      <c r="A25207" s="1" t="s">
        <v>118123</v>
      </c>
      <c r="B25207" s="1" t="s">
        <v>118124</v>
      </c>
      <c r="C25207" s="1">
        <v>290481409</v>
      </c>
      <c r="D25207" t="s">
        <v>261165</v>
      </c>
      <c r="E25207" t="s">
        <v>261166</v>
      </c>
      <c r="F25207" s="1">
        <v>19</v>
      </c>
      <c r="G25207" s="1" t="s">
        <v>118125</v>
      </c>
      <c r="H25207" s="1" t="s">
        <v>118126</v>
      </c>
      <c r="I25207" s="1" t="s">
        <v>118127</v>
      </c>
    </row>
    <row r="25208" spans="1:9" x14ac:dyDescent="0.2">
      <c r="A25208" s="1" t="s">
        <v>118128</v>
      </c>
      <c r="B25208" s="1" t="s">
        <v>118129</v>
      </c>
      <c r="C25208" s="1">
        <v>291428268</v>
      </c>
      <c r="D25208" t="s">
        <v>261165</v>
      </c>
      <c r="E25208" t="s">
        <v>117043</v>
      </c>
      <c r="F25208" s="1">
        <v>14</v>
      </c>
      <c r="G25208" s="1" t="s">
        <v>118130</v>
      </c>
      <c r="H25208" s="1" t="s">
        <v>118131</v>
      </c>
      <c r="I25208" s="1" t="s">
        <v>118132</v>
      </c>
    </row>
    <row r="25209" spans="1:9" x14ac:dyDescent="0.2">
      <c r="A25209" s="1" t="s">
        <v>118133</v>
      </c>
      <c r="B25209" s="1" t="s">
        <v>118134</v>
      </c>
      <c r="C25209" s="1">
        <v>290488822</v>
      </c>
      <c r="D25209" t="s">
        <v>261165</v>
      </c>
      <c r="E25209" t="s">
        <v>261166</v>
      </c>
      <c r="F25209" s="1">
        <v>50</v>
      </c>
      <c r="G25209" s="1" t="s">
        <v>118135</v>
      </c>
      <c r="H25209" s="1" t="s">
        <v>118136</v>
      </c>
      <c r="I25209" s="1" t="s">
        <v>118137</v>
      </c>
    </row>
    <row r="25210" spans="1:9" x14ac:dyDescent="0.2">
      <c r="A25210" s="1" t="s">
        <v>118138</v>
      </c>
      <c r="B25210" s="1" t="s">
        <v>118139</v>
      </c>
      <c r="C25210" s="1">
        <v>290487311</v>
      </c>
      <c r="D25210" t="s">
        <v>261165</v>
      </c>
      <c r="E25210" t="s">
        <v>261219</v>
      </c>
      <c r="F25210" s="1">
        <v>77</v>
      </c>
      <c r="G25210" s="1" t="s">
        <v>118140</v>
      </c>
      <c r="H25210" s="1" t="s">
        <v>118141</v>
      </c>
      <c r="I25210" s="1" t="s">
        <v>118142</v>
      </c>
    </row>
    <row r="25211" spans="1:9" x14ac:dyDescent="0.2">
      <c r="A25211" s="1" t="s">
        <v>118143</v>
      </c>
      <c r="B25211" s="1" t="s">
        <v>118144</v>
      </c>
      <c r="C25211" s="1">
        <v>289795580</v>
      </c>
      <c r="D25211" t="s">
        <v>261165</v>
      </c>
      <c r="E25211" t="s">
        <v>261219</v>
      </c>
      <c r="F25211" s="1">
        <v>1</v>
      </c>
      <c r="G25211" s="1" t="s">
        <v>118145</v>
      </c>
      <c r="H25211" s="1" t="s">
        <v>118146</v>
      </c>
      <c r="I25211" s="1"/>
    </row>
    <row r="25212" spans="1:9" x14ac:dyDescent="0.2">
      <c r="A25212" s="1" t="s">
        <v>118147</v>
      </c>
      <c r="B25212" s="1" t="s">
        <v>118148</v>
      </c>
      <c r="C25212" s="1">
        <v>289795581</v>
      </c>
      <c r="D25212" t="s">
        <v>261165</v>
      </c>
      <c r="E25212" t="s">
        <v>261288</v>
      </c>
      <c r="F25212" s="1">
        <v>5</v>
      </c>
      <c r="G25212" s="1" t="s">
        <v>118149</v>
      </c>
      <c r="H25212" s="1" t="s">
        <v>118150</v>
      </c>
      <c r="I25212" s="1"/>
    </row>
    <row r="25213" spans="1:9" x14ac:dyDescent="0.2">
      <c r="A25213" s="1" t="s">
        <v>118151</v>
      </c>
      <c r="B25213" s="1" t="s">
        <v>118152</v>
      </c>
      <c r="C25213" s="1">
        <v>290481895</v>
      </c>
      <c r="D25213" t="s">
        <v>261165</v>
      </c>
      <c r="E25213" t="s">
        <v>263926</v>
      </c>
      <c r="F25213" s="1">
        <v>32</v>
      </c>
      <c r="G25213" s="1" t="s">
        <v>118153</v>
      </c>
      <c r="H25213" s="1" t="s">
        <v>118154</v>
      </c>
      <c r="I25213" s="1" t="s">
        <v>118155</v>
      </c>
    </row>
    <row r="25214" spans="1:9" x14ac:dyDescent="0.2">
      <c r="A25214" s="1" t="s">
        <v>118156</v>
      </c>
      <c r="B25214" s="1" t="s">
        <v>118157</v>
      </c>
      <c r="C25214" s="1">
        <v>290489598</v>
      </c>
      <c r="D25214" t="s">
        <v>263966</v>
      </c>
      <c r="E25214" t="s">
        <v>263976</v>
      </c>
      <c r="F25214" s="1">
        <v>17</v>
      </c>
      <c r="G25214" s="1" t="s">
        <v>118158</v>
      </c>
      <c r="H25214" s="1" t="s">
        <v>118159</v>
      </c>
      <c r="I25214" s="1"/>
    </row>
    <row r="25215" spans="1:9" x14ac:dyDescent="0.2">
      <c r="A25215" s="1" t="s">
        <v>118160</v>
      </c>
      <c r="B25215" s="1" t="s">
        <v>118161</v>
      </c>
      <c r="C25215" s="1">
        <v>290525124</v>
      </c>
      <c r="D25215" t="s">
        <v>261165</v>
      </c>
      <c r="E25215" t="s">
        <v>261203</v>
      </c>
      <c r="F25215" s="1">
        <v>1</v>
      </c>
      <c r="G25215" s="1" t="s">
        <v>118162</v>
      </c>
      <c r="H25215" s="1" t="s">
        <v>118163</v>
      </c>
      <c r="I25215" s="1" t="s">
        <v>118164</v>
      </c>
    </row>
    <row r="25216" spans="1:9" x14ac:dyDescent="0.2">
      <c r="A25216" s="1" t="s">
        <v>118165</v>
      </c>
      <c r="B25216" s="1" t="s">
        <v>118166</v>
      </c>
      <c r="C25216" s="1">
        <v>291419847</v>
      </c>
      <c r="D25216" t="s">
        <v>261165</v>
      </c>
      <c r="E25216" t="s">
        <v>261288</v>
      </c>
      <c r="F25216" s="1">
        <v>3</v>
      </c>
      <c r="G25216" s="1" t="s">
        <v>118167</v>
      </c>
      <c r="H25216" s="1" t="s">
        <v>118168</v>
      </c>
      <c r="I25216" s="1"/>
    </row>
    <row r="25217" spans="1:9" x14ac:dyDescent="0.2">
      <c r="A25217" s="1" t="s">
        <v>118169</v>
      </c>
      <c r="B25217" s="1" t="s">
        <v>118170</v>
      </c>
      <c r="C25217" s="1">
        <v>291426253</v>
      </c>
      <c r="D25217" t="s">
        <v>261165</v>
      </c>
      <c r="E25217" t="s">
        <v>263935</v>
      </c>
      <c r="F25217" s="1">
        <v>2</v>
      </c>
      <c r="G25217" s="1" t="s">
        <v>118171</v>
      </c>
      <c r="H25217" s="1" t="s">
        <v>118172</v>
      </c>
      <c r="I25217" s="1" t="s">
        <v>118173</v>
      </c>
    </row>
    <row r="25218" spans="1:9" x14ac:dyDescent="0.2">
      <c r="A25218" s="1" t="s">
        <v>118174</v>
      </c>
      <c r="B25218" s="1" t="s">
        <v>118175</v>
      </c>
      <c r="C25218" s="1">
        <v>290482435</v>
      </c>
      <c r="D25218" t="s">
        <v>261165</v>
      </c>
      <c r="E25218" t="s">
        <v>261166</v>
      </c>
      <c r="F25218" s="1">
        <v>16</v>
      </c>
      <c r="G25218" s="1" t="s">
        <v>118176</v>
      </c>
      <c r="H25218" s="1" t="s">
        <v>118177</v>
      </c>
      <c r="I25218" s="1" t="s">
        <v>118178</v>
      </c>
    </row>
    <row r="25219" spans="1:9" x14ac:dyDescent="0.2">
      <c r="A25219" s="1" t="s">
        <v>118179</v>
      </c>
      <c r="B25219" s="1" t="s">
        <v>118180</v>
      </c>
      <c r="C25219" s="1">
        <v>291430305</v>
      </c>
      <c r="D25219" t="s">
        <v>261165</v>
      </c>
      <c r="E25219" t="s">
        <v>263953</v>
      </c>
      <c r="F25219" s="1">
        <v>40</v>
      </c>
      <c r="G25219" s="1" t="s">
        <v>118181</v>
      </c>
      <c r="H25219" s="1" t="s">
        <v>118182</v>
      </c>
      <c r="I25219" s="1" t="s">
        <v>118183</v>
      </c>
    </row>
    <row r="25220" spans="1:9" x14ac:dyDescent="0.2">
      <c r="A25220" s="1" t="s">
        <v>118184</v>
      </c>
      <c r="B25220" s="1" t="s">
        <v>118185</v>
      </c>
      <c r="C25220" s="1">
        <v>291418670</v>
      </c>
      <c r="D25220" t="s">
        <v>261165</v>
      </c>
      <c r="E25220" t="s">
        <v>263926</v>
      </c>
      <c r="F25220" s="1">
        <v>13</v>
      </c>
      <c r="G25220" s="1" t="s">
        <v>118186</v>
      </c>
      <c r="H25220" s="1" t="s">
        <v>118187</v>
      </c>
      <c r="I25220" s="1" t="s">
        <v>118188</v>
      </c>
    </row>
    <row r="25221" spans="1:9" x14ac:dyDescent="0.2">
      <c r="A25221" s="1" t="s">
        <v>118189</v>
      </c>
      <c r="B25221" s="1" t="s">
        <v>118190</v>
      </c>
      <c r="C25221" s="1">
        <v>291429284</v>
      </c>
      <c r="D25221" t="s">
        <v>261165</v>
      </c>
      <c r="E25221" t="s">
        <v>261166</v>
      </c>
      <c r="F25221" s="1">
        <v>160</v>
      </c>
      <c r="G25221" s="1" t="s">
        <v>118191</v>
      </c>
      <c r="H25221" s="1" t="s">
        <v>118192</v>
      </c>
      <c r="I25221" s="1"/>
    </row>
    <row r="25222" spans="1:9" x14ac:dyDescent="0.2">
      <c r="A25222" s="1" t="s">
        <v>118193</v>
      </c>
      <c r="B25222" s="1" t="s">
        <v>118194</v>
      </c>
      <c r="C25222" s="1">
        <v>291434927</v>
      </c>
      <c r="D25222" t="s">
        <v>261165</v>
      </c>
      <c r="E25222" t="s">
        <v>263935</v>
      </c>
      <c r="F25222" s="1">
        <v>15</v>
      </c>
      <c r="G25222" s="1" t="s">
        <v>118195</v>
      </c>
      <c r="H25222" s="1" t="s">
        <v>118196</v>
      </c>
      <c r="I25222" s="1"/>
    </row>
    <row r="25223" spans="1:9" x14ac:dyDescent="0.2">
      <c r="A25223" s="1" t="s">
        <v>118197</v>
      </c>
      <c r="B25223" s="1" t="s">
        <v>118198</v>
      </c>
      <c r="C25223" s="1">
        <v>290484665</v>
      </c>
      <c r="D25223" t="s">
        <v>261165</v>
      </c>
      <c r="E25223" t="s">
        <v>263935</v>
      </c>
      <c r="F25223" s="1">
        <v>10</v>
      </c>
      <c r="G25223" s="1" t="s">
        <v>118199</v>
      </c>
      <c r="H25223" s="1" t="s">
        <v>118200</v>
      </c>
      <c r="I25223" s="1" t="s">
        <v>118201</v>
      </c>
    </row>
    <row r="25224" spans="1:9" x14ac:dyDescent="0.2">
      <c r="A25224" s="1" t="s">
        <v>118202</v>
      </c>
      <c r="B25224" s="1" t="s">
        <v>118203</v>
      </c>
      <c r="C25224" s="1">
        <v>290484535</v>
      </c>
      <c r="D25224" t="s">
        <v>261165</v>
      </c>
      <c r="E25224" t="s">
        <v>263959</v>
      </c>
      <c r="F25224" s="1">
        <v>138</v>
      </c>
      <c r="G25224" s="1" t="s">
        <v>118204</v>
      </c>
      <c r="H25224" s="1" t="s">
        <v>118205</v>
      </c>
      <c r="I25224" s="1" t="s">
        <v>118206</v>
      </c>
    </row>
    <row r="25225" spans="1:9" x14ac:dyDescent="0.2">
      <c r="A25225" s="1" t="s">
        <v>118207</v>
      </c>
      <c r="B25225" s="1" t="s">
        <v>118208</v>
      </c>
      <c r="C25225" s="1">
        <v>291426050</v>
      </c>
      <c r="D25225" t="s">
        <v>261165</v>
      </c>
      <c r="E25225" t="s">
        <v>263941</v>
      </c>
      <c r="F25225" s="1">
        <v>20</v>
      </c>
      <c r="G25225" s="1" t="s">
        <v>118209</v>
      </c>
      <c r="H25225" s="1" t="s">
        <v>118210</v>
      </c>
      <c r="I25225" s="1" t="s">
        <v>118211</v>
      </c>
    </row>
    <row r="25226" spans="1:9" x14ac:dyDescent="0.2">
      <c r="A25226" s="1" t="s">
        <v>118212</v>
      </c>
      <c r="B25226" s="1" t="s">
        <v>118213</v>
      </c>
      <c r="C25226" s="1">
        <v>291419891</v>
      </c>
      <c r="D25226" t="s">
        <v>261201</v>
      </c>
      <c r="E25226" t="s">
        <v>264003</v>
      </c>
      <c r="F25226" s="1">
        <v>1380</v>
      </c>
      <c r="G25226" s="1" t="s">
        <v>118214</v>
      </c>
      <c r="H25226" s="1" t="s">
        <v>118215</v>
      </c>
      <c r="I25226" s="1"/>
    </row>
    <row r="25227" spans="1:9" x14ac:dyDescent="0.2">
      <c r="A25227" s="1" t="s">
        <v>118216</v>
      </c>
      <c r="B25227" s="1" t="s">
        <v>118217</v>
      </c>
      <c r="C25227" s="1">
        <v>290492340</v>
      </c>
      <c r="D25227" t="s">
        <v>261165</v>
      </c>
      <c r="E25227" t="s">
        <v>261166</v>
      </c>
      <c r="F25227" s="1">
        <v>7</v>
      </c>
      <c r="G25227" s="1" t="s">
        <v>118218</v>
      </c>
      <c r="H25227" s="1" t="s">
        <v>118219</v>
      </c>
      <c r="I25227" s="1" t="s">
        <v>118220</v>
      </c>
    </row>
    <row r="25228" spans="1:9" x14ac:dyDescent="0.2">
      <c r="A25228" s="1" t="s">
        <v>118221</v>
      </c>
      <c r="B25228" s="1" t="s">
        <v>118222</v>
      </c>
      <c r="C25228" s="1">
        <v>282935360</v>
      </c>
      <c r="D25228" t="s">
        <v>261165</v>
      </c>
      <c r="E25228" t="s">
        <v>263937</v>
      </c>
      <c r="F25228" s="1">
        <v>370</v>
      </c>
      <c r="G25228" s="1" t="s">
        <v>118223</v>
      </c>
      <c r="H25228" s="1" t="s">
        <v>118224</v>
      </c>
      <c r="I25228" s="1" t="s">
        <v>118225</v>
      </c>
    </row>
    <row r="25229" spans="1:9" x14ac:dyDescent="0.2">
      <c r="A25229" s="1" t="s">
        <v>118226</v>
      </c>
      <c r="B25229" s="1" t="s">
        <v>118227</v>
      </c>
      <c r="C25229" s="1">
        <v>291417950</v>
      </c>
      <c r="D25229" t="s">
        <v>261165</v>
      </c>
      <c r="E25229" t="s">
        <v>261175</v>
      </c>
      <c r="F25229" s="1">
        <v>7</v>
      </c>
      <c r="G25229" s="1" t="s">
        <v>118228</v>
      </c>
      <c r="H25229" s="1" t="s">
        <v>118229</v>
      </c>
      <c r="I25229" s="1" t="s">
        <v>118230</v>
      </c>
    </row>
    <row r="25230" spans="1:9" x14ac:dyDescent="0.2">
      <c r="A25230" s="1" t="s">
        <v>118231</v>
      </c>
      <c r="B25230" s="1" t="s">
        <v>118232</v>
      </c>
      <c r="C25230" s="1">
        <v>291434319</v>
      </c>
      <c r="D25230" t="s">
        <v>261165</v>
      </c>
      <c r="E25230" t="s">
        <v>261219</v>
      </c>
      <c r="F25230" s="1">
        <v>28</v>
      </c>
      <c r="G25230" s="1" t="s">
        <v>118233</v>
      </c>
      <c r="H25230" s="1" t="s">
        <v>118234</v>
      </c>
      <c r="I25230" s="1"/>
    </row>
    <row r="25231" spans="1:9" x14ac:dyDescent="0.2">
      <c r="A25231" s="1" t="s">
        <v>118235</v>
      </c>
      <c r="B25231" s="1" t="s">
        <v>118236</v>
      </c>
      <c r="C25231" s="1">
        <v>290520633</v>
      </c>
      <c r="D25231" t="s">
        <v>261165</v>
      </c>
      <c r="E25231" t="s">
        <v>263937</v>
      </c>
      <c r="F25231" s="1">
        <v>7</v>
      </c>
      <c r="G25231" s="1" t="s">
        <v>118237</v>
      </c>
      <c r="H25231" s="1" t="s">
        <v>118238</v>
      </c>
      <c r="I25231" s="1" t="s">
        <v>118239</v>
      </c>
    </row>
    <row r="25232" spans="1:9" x14ac:dyDescent="0.2">
      <c r="A25232" s="1" t="s">
        <v>118240</v>
      </c>
      <c r="B25232" s="1" t="s">
        <v>118241</v>
      </c>
      <c r="C25232" s="1">
        <v>290484666</v>
      </c>
      <c r="D25232" t="s">
        <v>261165</v>
      </c>
      <c r="E25232" t="s">
        <v>263935</v>
      </c>
      <c r="F25232" s="1">
        <v>1</v>
      </c>
      <c r="G25232" s="1" t="s">
        <v>118242</v>
      </c>
      <c r="H25232" s="1" t="s">
        <v>118243</v>
      </c>
      <c r="I25232" s="1" t="s">
        <v>118244</v>
      </c>
    </row>
    <row r="25233" spans="1:9" x14ac:dyDescent="0.2">
      <c r="A25233" s="1" t="s">
        <v>118245</v>
      </c>
      <c r="B25233" s="1" t="s">
        <v>118246</v>
      </c>
      <c r="C25233" s="1">
        <v>290488746</v>
      </c>
      <c r="D25233" t="s">
        <v>261165</v>
      </c>
      <c r="E25233" t="s">
        <v>261175</v>
      </c>
      <c r="F25233" s="1">
        <v>46</v>
      </c>
      <c r="G25233" s="1" t="s">
        <v>118247</v>
      </c>
      <c r="H25233" s="1" t="s">
        <v>118248</v>
      </c>
      <c r="I25233" s="1" t="s">
        <v>118249</v>
      </c>
    </row>
    <row r="25234" spans="1:9" x14ac:dyDescent="0.2">
      <c r="A25234" s="1" t="s">
        <v>118250</v>
      </c>
      <c r="B25234" s="1" t="s">
        <v>118251</v>
      </c>
      <c r="C25234" s="1">
        <v>1544309</v>
      </c>
      <c r="D25234" t="s">
        <v>261165</v>
      </c>
      <c r="E25234" t="s">
        <v>261166</v>
      </c>
      <c r="F25234" s="1">
        <v>171</v>
      </c>
      <c r="G25234" s="1" t="s">
        <v>118252</v>
      </c>
      <c r="H25234" s="1" t="s">
        <v>118253</v>
      </c>
      <c r="I25234" s="1" t="s">
        <v>118254</v>
      </c>
    </row>
    <row r="25235" spans="1:9" x14ac:dyDescent="0.2">
      <c r="A25235" s="1" t="s">
        <v>118255</v>
      </c>
      <c r="B25235" s="1" t="s">
        <v>118256</v>
      </c>
      <c r="C25235" s="1">
        <v>290483302</v>
      </c>
      <c r="D25235" t="s">
        <v>261165</v>
      </c>
      <c r="E25235" t="s">
        <v>261288</v>
      </c>
      <c r="F25235" s="1">
        <v>10</v>
      </c>
      <c r="G25235" s="1" t="s">
        <v>118257</v>
      </c>
      <c r="H25235" s="1" t="s">
        <v>118258</v>
      </c>
      <c r="I25235" s="1"/>
    </row>
    <row r="25236" spans="1:9" x14ac:dyDescent="0.2">
      <c r="A25236" s="1" t="s">
        <v>118259</v>
      </c>
      <c r="B25236" s="1" t="s">
        <v>118260</v>
      </c>
      <c r="C25236" s="1">
        <v>291427585</v>
      </c>
      <c r="D25236" t="s">
        <v>261165</v>
      </c>
      <c r="E25236" t="s">
        <v>263941</v>
      </c>
      <c r="F25236" s="1">
        <v>5</v>
      </c>
      <c r="G25236" s="1" t="s">
        <v>118261</v>
      </c>
      <c r="H25236" s="1" t="s">
        <v>118262</v>
      </c>
      <c r="I25236" s="1" t="s">
        <v>118263</v>
      </c>
    </row>
    <row r="25237" spans="1:9" x14ac:dyDescent="0.2">
      <c r="A25237" s="1" t="s">
        <v>118264</v>
      </c>
      <c r="B25237" s="1" t="s">
        <v>118265</v>
      </c>
      <c r="C25237" s="1">
        <v>291428209</v>
      </c>
      <c r="D25237" t="s">
        <v>261165</v>
      </c>
      <c r="E25237" t="s">
        <v>263935</v>
      </c>
      <c r="F25237" s="1">
        <v>2</v>
      </c>
      <c r="G25237" s="1" t="s">
        <v>118266</v>
      </c>
      <c r="H25237" s="1" t="s">
        <v>118267</v>
      </c>
      <c r="I25237" s="1" t="s">
        <v>118268</v>
      </c>
    </row>
    <row r="25238" spans="1:9" x14ac:dyDescent="0.2">
      <c r="A25238" s="1" t="s">
        <v>118269</v>
      </c>
      <c r="B25238" s="1" t="s">
        <v>118270</v>
      </c>
      <c r="C25238" s="1">
        <v>290523240</v>
      </c>
      <c r="D25238" t="s">
        <v>261165</v>
      </c>
      <c r="E25238" t="s">
        <v>261166</v>
      </c>
      <c r="F25238" s="1">
        <v>14</v>
      </c>
      <c r="G25238" s="1" t="s">
        <v>118271</v>
      </c>
      <c r="H25238" s="1" t="s">
        <v>118272</v>
      </c>
      <c r="I25238" s="1" t="s">
        <v>118273</v>
      </c>
    </row>
    <row r="25239" spans="1:9" x14ac:dyDescent="0.2">
      <c r="A25239" s="1" t="s">
        <v>118274</v>
      </c>
      <c r="B25239" s="1" t="s">
        <v>118275</v>
      </c>
      <c r="C25239" s="1">
        <v>291418772</v>
      </c>
      <c r="D25239" t="s">
        <v>261165</v>
      </c>
      <c r="E25239" t="s">
        <v>117043</v>
      </c>
      <c r="F25239" s="1">
        <v>7</v>
      </c>
      <c r="G25239" s="1" t="s">
        <v>118276</v>
      </c>
      <c r="H25239" s="1" t="s">
        <v>118277</v>
      </c>
      <c r="I25239" s="1" t="s">
        <v>118278</v>
      </c>
    </row>
    <row r="25240" spans="1:9" x14ac:dyDescent="0.2">
      <c r="A25240" s="1" t="s">
        <v>118279</v>
      </c>
      <c r="B25240" s="1" t="s">
        <v>118280</v>
      </c>
      <c r="C25240" s="1">
        <v>291415081</v>
      </c>
      <c r="D25240" t="s">
        <v>261165</v>
      </c>
      <c r="E25240" t="s">
        <v>261219</v>
      </c>
      <c r="F25240" s="1">
        <v>1</v>
      </c>
      <c r="G25240" s="1" t="s">
        <v>118281</v>
      </c>
      <c r="H25240" s="1" t="s">
        <v>118282</v>
      </c>
      <c r="I25240" s="1" t="s">
        <v>118283</v>
      </c>
    </row>
    <row r="25241" spans="1:9" x14ac:dyDescent="0.2">
      <c r="A25241" s="1" t="s">
        <v>118284</v>
      </c>
      <c r="B25241" s="1" t="s">
        <v>118285</v>
      </c>
      <c r="C25241" s="1">
        <v>291415449</v>
      </c>
      <c r="D25241" t="s">
        <v>261165</v>
      </c>
      <c r="E25241" t="s">
        <v>263951</v>
      </c>
      <c r="F25241" s="1">
        <v>3</v>
      </c>
      <c r="G25241" s="1" t="s">
        <v>118286</v>
      </c>
      <c r="H25241" s="1" t="s">
        <v>118287</v>
      </c>
      <c r="I25241" s="1" t="s">
        <v>118288</v>
      </c>
    </row>
    <row r="25242" spans="1:9" x14ac:dyDescent="0.2">
      <c r="A25242" s="1" t="s">
        <v>118289</v>
      </c>
      <c r="B25242" s="1" t="s">
        <v>118290</v>
      </c>
      <c r="C25242" s="1">
        <v>291414682</v>
      </c>
      <c r="D25242" t="s">
        <v>261165</v>
      </c>
      <c r="E25242" t="s">
        <v>261166</v>
      </c>
      <c r="F25242" s="1">
        <v>39</v>
      </c>
      <c r="G25242" s="1" t="s">
        <v>118291</v>
      </c>
      <c r="H25242" s="1" t="s">
        <v>118292</v>
      </c>
      <c r="I25242" s="1" t="s">
        <v>118293</v>
      </c>
    </row>
    <row r="25243" spans="1:9" x14ac:dyDescent="0.2">
      <c r="A25243" s="1" t="s">
        <v>118294</v>
      </c>
      <c r="B25243" s="1" t="s">
        <v>118295</v>
      </c>
      <c r="C25243" s="1">
        <v>291440254</v>
      </c>
      <c r="D25243" t="s">
        <v>261165</v>
      </c>
      <c r="E25243" t="s">
        <v>263937</v>
      </c>
      <c r="F25243" s="1">
        <v>15</v>
      </c>
      <c r="G25243" s="1" t="s">
        <v>118296</v>
      </c>
      <c r="H25243" s="1" t="s">
        <v>118297</v>
      </c>
      <c r="I25243" s="1" t="s">
        <v>118298</v>
      </c>
    </row>
    <row r="25244" spans="1:9" x14ac:dyDescent="0.2">
      <c r="A25244" s="1" t="s">
        <v>118299</v>
      </c>
      <c r="B25244" s="1" t="s">
        <v>118300</v>
      </c>
      <c r="C25244" s="1">
        <v>282935374</v>
      </c>
      <c r="D25244" t="s">
        <v>261165</v>
      </c>
      <c r="E25244" t="s">
        <v>261166</v>
      </c>
      <c r="F25244" s="1">
        <v>1912</v>
      </c>
      <c r="G25244" s="1" t="s">
        <v>118301</v>
      </c>
      <c r="H25244" s="1" t="s">
        <v>118302</v>
      </c>
      <c r="I25244" s="1" t="s">
        <v>118303</v>
      </c>
    </row>
    <row r="25245" spans="1:9" x14ac:dyDescent="0.2">
      <c r="A25245" s="1" t="s">
        <v>118304</v>
      </c>
      <c r="B25245" s="1" t="s">
        <v>118305</v>
      </c>
      <c r="C25245" s="1">
        <v>290489814</v>
      </c>
      <c r="D25245" t="s">
        <v>261165</v>
      </c>
      <c r="E25245" t="s">
        <v>261166</v>
      </c>
      <c r="F25245" s="1">
        <v>241</v>
      </c>
      <c r="G25245" s="1" t="s">
        <v>118306</v>
      </c>
      <c r="H25245" s="1" t="s">
        <v>118307</v>
      </c>
      <c r="I25245" s="1"/>
    </row>
    <row r="25246" spans="1:9" x14ac:dyDescent="0.2">
      <c r="A25246" s="1" t="s">
        <v>118308</v>
      </c>
      <c r="B25246" s="1" t="s">
        <v>118309</v>
      </c>
      <c r="C25246" s="1">
        <v>291433910</v>
      </c>
      <c r="D25246" t="s">
        <v>261165</v>
      </c>
      <c r="E25246" t="s">
        <v>263968</v>
      </c>
      <c r="F25246" s="1">
        <v>1</v>
      </c>
      <c r="G25246" s="1" t="s">
        <v>118310</v>
      </c>
      <c r="H25246" s="1" t="s">
        <v>118311</v>
      </c>
      <c r="I25246" s="1" t="s">
        <v>118312</v>
      </c>
    </row>
    <row r="25247" spans="1:9" x14ac:dyDescent="0.2">
      <c r="A25247" s="1" t="s">
        <v>118313</v>
      </c>
      <c r="B25247" s="1" t="s">
        <v>118314</v>
      </c>
      <c r="C25247" s="1">
        <v>291035192</v>
      </c>
      <c r="D25247" t="s">
        <v>261165</v>
      </c>
      <c r="E25247" t="s">
        <v>263935</v>
      </c>
      <c r="F25247" s="1">
        <v>2</v>
      </c>
      <c r="G25247" s="1" t="s">
        <v>118315</v>
      </c>
      <c r="H25247" s="1" t="s">
        <v>118316</v>
      </c>
      <c r="I25247" s="1"/>
    </row>
    <row r="25248" spans="1:9" x14ac:dyDescent="0.2">
      <c r="A25248" s="1" t="s">
        <v>118317</v>
      </c>
      <c r="B25248" s="1" t="s">
        <v>118318</v>
      </c>
      <c r="C25248" s="1">
        <v>291421173</v>
      </c>
      <c r="D25248" t="s">
        <v>261165</v>
      </c>
      <c r="E25248" t="s">
        <v>261166</v>
      </c>
      <c r="F25248" s="1">
        <v>5</v>
      </c>
      <c r="G25248" s="1" t="s">
        <v>118319</v>
      </c>
      <c r="H25248" s="1" t="s">
        <v>118320</v>
      </c>
      <c r="I25248" s="1"/>
    </row>
    <row r="25249" spans="1:9" x14ac:dyDescent="0.2">
      <c r="A25249" s="1" t="s">
        <v>118321</v>
      </c>
      <c r="B25249" s="1" t="s">
        <v>118322</v>
      </c>
      <c r="C25249" s="1">
        <v>290525278</v>
      </c>
      <c r="D25249" t="s">
        <v>261165</v>
      </c>
      <c r="E25249" t="s">
        <v>263968</v>
      </c>
      <c r="F25249" s="1">
        <v>31</v>
      </c>
      <c r="G25249" s="1" t="s">
        <v>118323</v>
      </c>
      <c r="H25249" s="1" t="s">
        <v>118324</v>
      </c>
      <c r="I25249" s="1" t="s">
        <v>118325</v>
      </c>
    </row>
    <row r="25250" spans="1:9" x14ac:dyDescent="0.2">
      <c r="A25250" s="1" t="s">
        <v>118326</v>
      </c>
      <c r="B25250" s="1" t="s">
        <v>118327</v>
      </c>
      <c r="C25250" s="1">
        <v>283107202</v>
      </c>
      <c r="D25250" t="s">
        <v>261165</v>
      </c>
      <c r="E25250" t="s">
        <v>261166</v>
      </c>
      <c r="F25250" s="1">
        <v>177</v>
      </c>
      <c r="G25250" s="1" t="s">
        <v>118328</v>
      </c>
      <c r="H25250" s="1" t="s">
        <v>118329</v>
      </c>
      <c r="I25250" s="1" t="s">
        <v>118330</v>
      </c>
    </row>
    <row r="25251" spans="1:9" x14ac:dyDescent="0.2">
      <c r="A25251" s="1" t="s">
        <v>118331</v>
      </c>
      <c r="B25251" s="1" t="s">
        <v>118332</v>
      </c>
      <c r="C25251" s="1">
        <v>291416291</v>
      </c>
      <c r="D25251" t="s">
        <v>261165</v>
      </c>
      <c r="E25251" t="s">
        <v>261166</v>
      </c>
      <c r="F25251" s="1">
        <v>4</v>
      </c>
      <c r="G25251" s="1" t="s">
        <v>118333</v>
      </c>
      <c r="H25251" s="1" t="s">
        <v>118334</v>
      </c>
      <c r="I25251" s="1"/>
    </row>
    <row r="25252" spans="1:9" x14ac:dyDescent="0.2">
      <c r="A25252" s="1" t="s">
        <v>118335</v>
      </c>
      <c r="B25252" s="1" t="s">
        <v>118336</v>
      </c>
      <c r="C25252" s="1">
        <v>290523149</v>
      </c>
      <c r="D25252" t="s">
        <v>261165</v>
      </c>
      <c r="E25252" t="s">
        <v>261166</v>
      </c>
      <c r="F25252" s="1">
        <v>33</v>
      </c>
      <c r="G25252" s="1" t="s">
        <v>118337</v>
      </c>
      <c r="H25252" s="1" t="s">
        <v>118338</v>
      </c>
      <c r="I25252" s="1" t="s">
        <v>118339</v>
      </c>
    </row>
    <row r="25253" spans="1:9" x14ac:dyDescent="0.2">
      <c r="A25253" s="1" t="s">
        <v>77564</v>
      </c>
      <c r="B25253" s="1" t="s">
        <v>118340</v>
      </c>
      <c r="C25253" s="1">
        <v>291587159</v>
      </c>
      <c r="D25253" t="s">
        <v>261165</v>
      </c>
      <c r="E25253" t="s">
        <v>261219</v>
      </c>
      <c r="F25253" s="1">
        <v>22</v>
      </c>
      <c r="G25253" s="1" t="s">
        <v>118341</v>
      </c>
      <c r="H25253" s="1" t="s">
        <v>118342</v>
      </c>
      <c r="I25253" s="1" t="s">
        <v>118343</v>
      </c>
    </row>
    <row r="25254" spans="1:9" x14ac:dyDescent="0.2">
      <c r="A25254" s="1" t="s">
        <v>118344</v>
      </c>
      <c r="B25254" s="1" t="s">
        <v>118345</v>
      </c>
      <c r="C25254" s="1">
        <v>290489908</v>
      </c>
      <c r="D25254" t="s">
        <v>261165</v>
      </c>
      <c r="E25254" t="s">
        <v>263935</v>
      </c>
      <c r="F25254" s="1">
        <v>83</v>
      </c>
      <c r="G25254" s="1" t="s">
        <v>118346</v>
      </c>
      <c r="H25254" s="1" t="s">
        <v>118347</v>
      </c>
      <c r="I25254" s="1" t="s">
        <v>118348</v>
      </c>
    </row>
    <row r="25255" spans="1:9" x14ac:dyDescent="0.2">
      <c r="A25255" s="1" t="s">
        <v>118349</v>
      </c>
      <c r="B25255" s="1" t="s">
        <v>118350</v>
      </c>
      <c r="C25255" s="1">
        <v>290491215</v>
      </c>
      <c r="D25255" t="s">
        <v>261165</v>
      </c>
      <c r="E25255" t="s">
        <v>263937</v>
      </c>
      <c r="F25255" s="1">
        <v>2</v>
      </c>
      <c r="G25255" s="1" t="s">
        <v>118351</v>
      </c>
      <c r="H25255" s="1" t="s">
        <v>118352</v>
      </c>
      <c r="I25255" s="1" t="s">
        <v>118353</v>
      </c>
    </row>
    <row r="25256" spans="1:9" x14ac:dyDescent="0.2">
      <c r="A25256" s="1" t="s">
        <v>118354</v>
      </c>
      <c r="B25256" s="1" t="s">
        <v>118355</v>
      </c>
      <c r="C25256" s="1">
        <v>291427602</v>
      </c>
      <c r="D25256" t="s">
        <v>261165</v>
      </c>
      <c r="E25256" t="s">
        <v>263926</v>
      </c>
      <c r="F25256" s="1">
        <v>1</v>
      </c>
      <c r="G25256" s="1" t="s">
        <v>118356</v>
      </c>
      <c r="H25256" s="1" t="s">
        <v>118357</v>
      </c>
      <c r="I25256" s="1" t="s">
        <v>118358</v>
      </c>
    </row>
    <row r="25257" spans="1:9" x14ac:dyDescent="0.2">
      <c r="A25257" s="1" t="s">
        <v>118359</v>
      </c>
      <c r="B25257" s="1" t="s">
        <v>118360</v>
      </c>
      <c r="C25257" s="1">
        <v>291414661</v>
      </c>
      <c r="D25257" t="s">
        <v>261165</v>
      </c>
      <c r="E25257" t="s">
        <v>261166</v>
      </c>
      <c r="F25257" s="1">
        <v>58</v>
      </c>
      <c r="G25257" s="1" t="s">
        <v>118361</v>
      </c>
      <c r="H25257" s="1" t="s">
        <v>118362</v>
      </c>
      <c r="I25257" s="1"/>
    </row>
    <row r="25258" spans="1:9" x14ac:dyDescent="0.2">
      <c r="A25258" s="1" t="s">
        <v>118363</v>
      </c>
      <c r="B25258" s="1" t="s">
        <v>118364</v>
      </c>
      <c r="C25258" s="1">
        <v>291440632</v>
      </c>
      <c r="D25258" t="s">
        <v>261165</v>
      </c>
      <c r="E25258" t="s">
        <v>261166</v>
      </c>
      <c r="F25258" s="1">
        <v>4</v>
      </c>
      <c r="G25258" s="1" t="s">
        <v>118365</v>
      </c>
      <c r="H25258" s="1" t="s">
        <v>118366</v>
      </c>
      <c r="I25258" s="1" t="s">
        <v>118367</v>
      </c>
    </row>
    <row r="25259" spans="1:9" x14ac:dyDescent="0.2">
      <c r="A25259" s="1" t="s">
        <v>118368</v>
      </c>
      <c r="B25259" s="1" t="s">
        <v>118369</v>
      </c>
      <c r="C25259" s="1">
        <v>291436145</v>
      </c>
      <c r="D25259" t="s">
        <v>261165</v>
      </c>
      <c r="E25259" t="s">
        <v>263935</v>
      </c>
      <c r="F25259" s="1">
        <v>2</v>
      </c>
      <c r="G25259" s="1" t="s">
        <v>118370</v>
      </c>
      <c r="H25259" s="1" t="s">
        <v>118371</v>
      </c>
      <c r="I25259" s="1"/>
    </row>
    <row r="25260" spans="1:9" x14ac:dyDescent="0.2">
      <c r="A25260" s="1" t="s">
        <v>118372</v>
      </c>
      <c r="B25260" s="1" t="s">
        <v>118373</v>
      </c>
      <c r="C25260" s="1">
        <v>290492356</v>
      </c>
      <c r="D25260" t="s">
        <v>261165</v>
      </c>
      <c r="E25260" t="s">
        <v>263951</v>
      </c>
      <c r="F25260" s="1">
        <v>1</v>
      </c>
      <c r="G25260" s="1" t="s">
        <v>118374</v>
      </c>
      <c r="H25260" s="1" t="s">
        <v>118375</v>
      </c>
      <c r="I25260" s="1" t="s">
        <v>118376</v>
      </c>
    </row>
    <row r="25261" spans="1:9" x14ac:dyDescent="0.2">
      <c r="A25261" s="1" t="s">
        <v>118377</v>
      </c>
      <c r="B25261" s="1" t="s">
        <v>118378</v>
      </c>
      <c r="C25261" s="1">
        <v>290523833</v>
      </c>
      <c r="D25261" t="s">
        <v>261165</v>
      </c>
      <c r="E25261" t="s">
        <v>261219</v>
      </c>
      <c r="F25261" s="1">
        <v>2</v>
      </c>
      <c r="G25261" s="1" t="s">
        <v>118379</v>
      </c>
      <c r="H25261" s="1" t="s">
        <v>118380</v>
      </c>
      <c r="I25261" s="1" t="s">
        <v>118381</v>
      </c>
    </row>
    <row r="25262" spans="1:9" x14ac:dyDescent="0.2">
      <c r="A25262" s="1" t="s">
        <v>118382</v>
      </c>
      <c r="B25262" s="1" t="s">
        <v>118383</v>
      </c>
      <c r="C25262" s="1">
        <v>291428878</v>
      </c>
      <c r="D25262" t="s">
        <v>261165</v>
      </c>
      <c r="E25262" t="s">
        <v>261238</v>
      </c>
      <c r="F25262" s="1">
        <v>2</v>
      </c>
      <c r="G25262" s="1" t="s">
        <v>118384</v>
      </c>
      <c r="H25262" s="1" t="s">
        <v>118385</v>
      </c>
      <c r="I25262" s="1" t="s">
        <v>118386</v>
      </c>
    </row>
    <row r="25263" spans="1:9" x14ac:dyDescent="0.2">
      <c r="A25263" s="1" t="s">
        <v>118387</v>
      </c>
      <c r="B25263" s="1" t="s">
        <v>118388</v>
      </c>
      <c r="C25263" s="1">
        <v>291034644</v>
      </c>
      <c r="D25263" t="s">
        <v>261165</v>
      </c>
      <c r="E25263" t="s">
        <v>263959</v>
      </c>
      <c r="F25263" s="1">
        <v>33</v>
      </c>
      <c r="G25263" s="1" t="s">
        <v>118389</v>
      </c>
      <c r="H25263" s="1" t="s">
        <v>118390</v>
      </c>
      <c r="I25263" s="1" t="s">
        <v>118391</v>
      </c>
    </row>
    <row r="25264" spans="1:9" x14ac:dyDescent="0.2">
      <c r="A25264" s="1" t="s">
        <v>118392</v>
      </c>
      <c r="B25264" s="1" t="s">
        <v>118393</v>
      </c>
      <c r="C25264" s="1">
        <v>290490164</v>
      </c>
      <c r="D25264" t="s">
        <v>261165</v>
      </c>
      <c r="E25264" t="s">
        <v>261219</v>
      </c>
      <c r="F25264" s="1">
        <v>9</v>
      </c>
      <c r="G25264" s="1" t="s">
        <v>118394</v>
      </c>
      <c r="H25264" s="1" t="s">
        <v>118395</v>
      </c>
      <c r="I25264" s="1" t="s">
        <v>118396</v>
      </c>
    </row>
    <row r="25265" spans="1:9" x14ac:dyDescent="0.2">
      <c r="A25265" s="1" t="s">
        <v>118397</v>
      </c>
      <c r="B25265" s="1" t="s">
        <v>118398</v>
      </c>
      <c r="C25265" s="1">
        <v>291418062</v>
      </c>
      <c r="D25265" t="s">
        <v>261165</v>
      </c>
      <c r="E25265" t="s">
        <v>261166</v>
      </c>
      <c r="F25265" s="1">
        <v>8</v>
      </c>
      <c r="G25265" s="1" t="s">
        <v>118399</v>
      </c>
      <c r="H25265" s="1" t="s">
        <v>118400</v>
      </c>
      <c r="I25265" s="1"/>
    </row>
    <row r="25266" spans="1:9" x14ac:dyDescent="0.2">
      <c r="A25266" s="1" t="s">
        <v>118401</v>
      </c>
      <c r="B25266" s="1" t="s">
        <v>118402</v>
      </c>
      <c r="C25266" s="1">
        <v>290490776</v>
      </c>
      <c r="D25266" t="s">
        <v>261165</v>
      </c>
      <c r="E25266" t="s">
        <v>261166</v>
      </c>
      <c r="F25266" s="1">
        <v>6</v>
      </c>
      <c r="G25266" s="1" t="s">
        <v>118403</v>
      </c>
      <c r="H25266" s="1" t="s">
        <v>118404</v>
      </c>
      <c r="I25266" s="1" t="s">
        <v>118405</v>
      </c>
    </row>
    <row r="25267" spans="1:9" x14ac:dyDescent="0.2">
      <c r="A25267" s="1" t="s">
        <v>118406</v>
      </c>
      <c r="B25267" s="1" t="s">
        <v>118407</v>
      </c>
      <c r="C25267" s="1">
        <v>291428405</v>
      </c>
      <c r="D25267" t="s">
        <v>261165</v>
      </c>
      <c r="E25267" t="s">
        <v>263926</v>
      </c>
      <c r="F25267" s="1">
        <v>1</v>
      </c>
      <c r="G25267" s="1" t="s">
        <v>118408</v>
      </c>
      <c r="H25267" s="1" t="s">
        <v>118409</v>
      </c>
      <c r="I25267" s="1" t="s">
        <v>118410</v>
      </c>
    </row>
    <row r="25268" spans="1:9" x14ac:dyDescent="0.2">
      <c r="A25268" s="1" t="s">
        <v>118411</v>
      </c>
      <c r="B25268" s="1" t="s">
        <v>118412</v>
      </c>
      <c r="C25268" s="1">
        <v>291427521</v>
      </c>
      <c r="D25268" t="s">
        <v>261165</v>
      </c>
      <c r="E25268" t="s">
        <v>261166</v>
      </c>
      <c r="F25268" s="1">
        <v>34</v>
      </c>
      <c r="G25268" s="1" t="s">
        <v>118413</v>
      </c>
      <c r="H25268" s="1" t="s">
        <v>118414</v>
      </c>
      <c r="I25268" s="1" t="s">
        <v>118415</v>
      </c>
    </row>
    <row r="25269" spans="1:9" x14ac:dyDescent="0.2">
      <c r="A25269" s="1" t="s">
        <v>118416</v>
      </c>
      <c r="B25269" s="1" t="s">
        <v>118417</v>
      </c>
      <c r="C25269" s="1">
        <v>290525725</v>
      </c>
      <c r="D25269" t="s">
        <v>261165</v>
      </c>
      <c r="E25269" t="s">
        <v>263959</v>
      </c>
      <c r="F25269" s="1">
        <v>2</v>
      </c>
      <c r="G25269" s="1" t="s">
        <v>118418</v>
      </c>
      <c r="H25269" s="1" t="s">
        <v>118419</v>
      </c>
      <c r="I25269" s="1" t="s">
        <v>118420</v>
      </c>
    </row>
    <row r="25270" spans="1:9" x14ac:dyDescent="0.2">
      <c r="A25270" s="1" t="s">
        <v>118421</v>
      </c>
      <c r="B25270" s="1" t="s">
        <v>118422</v>
      </c>
      <c r="C25270" s="1">
        <v>291441108</v>
      </c>
      <c r="D25270" t="s">
        <v>261165</v>
      </c>
      <c r="E25270" t="s">
        <v>261166</v>
      </c>
      <c r="F25270" s="1">
        <v>21</v>
      </c>
      <c r="G25270" s="1" t="s">
        <v>118423</v>
      </c>
      <c r="H25270" s="1" t="s">
        <v>118424</v>
      </c>
      <c r="I25270" s="1" t="s">
        <v>118425</v>
      </c>
    </row>
    <row r="25271" spans="1:9" x14ac:dyDescent="0.2">
      <c r="A25271" s="1" t="s">
        <v>118426</v>
      </c>
      <c r="B25271" s="1" t="s">
        <v>118427</v>
      </c>
      <c r="C25271" s="1">
        <v>291429794</v>
      </c>
      <c r="D25271" t="s">
        <v>261165</v>
      </c>
      <c r="E25271" t="s">
        <v>261175</v>
      </c>
      <c r="F25271" s="1">
        <v>23</v>
      </c>
      <c r="G25271" s="1" t="s">
        <v>118428</v>
      </c>
      <c r="H25271" s="1" t="s">
        <v>118429</v>
      </c>
      <c r="I25271" s="1"/>
    </row>
    <row r="25272" spans="1:9" x14ac:dyDescent="0.2">
      <c r="A25272" s="1" t="s">
        <v>118430</v>
      </c>
      <c r="B25272" s="1" t="s">
        <v>118431</v>
      </c>
      <c r="C25272" s="1">
        <v>291416622</v>
      </c>
      <c r="D25272" t="s">
        <v>261165</v>
      </c>
      <c r="E25272" t="s">
        <v>263926</v>
      </c>
      <c r="F25272" s="1">
        <v>7</v>
      </c>
      <c r="G25272" s="1" t="s">
        <v>118432</v>
      </c>
      <c r="H25272" s="1" t="s">
        <v>118433</v>
      </c>
      <c r="I25272" s="1" t="s">
        <v>118434</v>
      </c>
    </row>
    <row r="25273" spans="1:9" x14ac:dyDescent="0.2">
      <c r="A25273" s="1" t="s">
        <v>118435</v>
      </c>
      <c r="B25273" s="1" t="s">
        <v>118436</v>
      </c>
      <c r="C25273" s="1">
        <v>290482306</v>
      </c>
      <c r="D25273" t="s">
        <v>261165</v>
      </c>
      <c r="E25273" t="s">
        <v>261166</v>
      </c>
      <c r="F25273" s="1">
        <v>22</v>
      </c>
      <c r="G25273" s="1" t="s">
        <v>118437</v>
      </c>
      <c r="H25273" s="1" t="s">
        <v>118438</v>
      </c>
      <c r="I25273" s="1" t="s">
        <v>118439</v>
      </c>
    </row>
    <row r="25274" spans="1:9" x14ac:dyDescent="0.2">
      <c r="A25274" s="1" t="s">
        <v>118440</v>
      </c>
      <c r="B25274" s="1" t="s">
        <v>118441</v>
      </c>
      <c r="C25274" s="1">
        <v>290522047</v>
      </c>
      <c r="D25274" t="s">
        <v>261165</v>
      </c>
      <c r="E25274" t="s">
        <v>261166</v>
      </c>
      <c r="F25274" s="1">
        <v>56</v>
      </c>
      <c r="G25274" s="1" t="s">
        <v>118442</v>
      </c>
      <c r="H25274" s="1" t="s">
        <v>118443</v>
      </c>
      <c r="I25274" s="1" t="s">
        <v>118444</v>
      </c>
    </row>
    <row r="25275" spans="1:9" x14ac:dyDescent="0.2">
      <c r="A25275" s="1" t="s">
        <v>118445</v>
      </c>
      <c r="B25275" s="1" t="s">
        <v>118446</v>
      </c>
      <c r="C25275" s="1">
        <v>291418113</v>
      </c>
      <c r="D25275" t="s">
        <v>261165</v>
      </c>
      <c r="E25275" t="s">
        <v>261166</v>
      </c>
      <c r="F25275" s="1">
        <v>74</v>
      </c>
      <c r="G25275" s="1" t="s">
        <v>118447</v>
      </c>
      <c r="H25275" s="1" t="s">
        <v>118448</v>
      </c>
      <c r="I25275" s="1" t="s">
        <v>118449</v>
      </c>
    </row>
    <row r="25276" spans="1:9" x14ac:dyDescent="0.2">
      <c r="A25276" s="1" t="s">
        <v>118450</v>
      </c>
      <c r="B25276" s="1" t="s">
        <v>118451</v>
      </c>
      <c r="C25276" s="1">
        <v>291433306</v>
      </c>
      <c r="D25276" t="s">
        <v>261165</v>
      </c>
      <c r="E25276" t="s">
        <v>261219</v>
      </c>
      <c r="F25276" s="1">
        <v>1</v>
      </c>
      <c r="G25276" s="1" t="s">
        <v>118452</v>
      </c>
      <c r="H25276" s="1" t="s">
        <v>118453</v>
      </c>
      <c r="I25276" s="1"/>
    </row>
    <row r="25277" spans="1:9" x14ac:dyDescent="0.2">
      <c r="A25277" s="1" t="s">
        <v>118454</v>
      </c>
      <c r="B25277" s="1" t="s">
        <v>118455</v>
      </c>
      <c r="C25277" s="1">
        <v>291034937</v>
      </c>
      <c r="D25277" t="s">
        <v>261165</v>
      </c>
      <c r="E25277" t="s">
        <v>261219</v>
      </c>
      <c r="F25277" s="1">
        <v>4</v>
      </c>
      <c r="G25277" s="1" t="s">
        <v>118456</v>
      </c>
      <c r="H25277" s="1" t="s">
        <v>118457</v>
      </c>
      <c r="I25277" s="1" t="s">
        <v>118458</v>
      </c>
    </row>
    <row r="25278" spans="1:9" x14ac:dyDescent="0.2">
      <c r="A25278" s="1" t="s">
        <v>118459</v>
      </c>
      <c r="B25278" s="1" t="s">
        <v>118460</v>
      </c>
      <c r="C25278" s="1">
        <v>290486427</v>
      </c>
      <c r="D25278" t="s">
        <v>261165</v>
      </c>
      <c r="E25278" t="s">
        <v>261166</v>
      </c>
      <c r="F25278" s="1">
        <v>94</v>
      </c>
      <c r="G25278" s="1" t="s">
        <v>118461</v>
      </c>
      <c r="H25278" s="1" t="s">
        <v>118462</v>
      </c>
      <c r="I25278" s="1" t="s">
        <v>118463</v>
      </c>
    </row>
    <row r="25279" spans="1:9" x14ac:dyDescent="0.2">
      <c r="A25279" s="1" t="s">
        <v>118464</v>
      </c>
      <c r="B25279" s="1" t="s">
        <v>118465</v>
      </c>
      <c r="C25279" s="1">
        <v>290523264</v>
      </c>
      <c r="D25279" t="s">
        <v>261165</v>
      </c>
      <c r="E25279" t="s">
        <v>261166</v>
      </c>
      <c r="F25279" s="1">
        <v>53</v>
      </c>
      <c r="G25279" s="1" t="s">
        <v>118466</v>
      </c>
      <c r="H25279" s="1" t="s">
        <v>118467</v>
      </c>
      <c r="I25279" s="1" t="s">
        <v>118468</v>
      </c>
    </row>
    <row r="25280" spans="1:9" x14ac:dyDescent="0.2">
      <c r="A25280" s="1" t="s">
        <v>118469</v>
      </c>
      <c r="B25280" s="1" t="s">
        <v>118470</v>
      </c>
      <c r="C25280" s="1">
        <v>291417933</v>
      </c>
      <c r="D25280" t="s">
        <v>261165</v>
      </c>
      <c r="E25280" t="s">
        <v>261166</v>
      </c>
      <c r="F25280" s="1">
        <v>1</v>
      </c>
      <c r="G25280" s="1" t="s">
        <v>118471</v>
      </c>
      <c r="H25280" s="1" t="s">
        <v>118472</v>
      </c>
      <c r="I25280" s="1"/>
    </row>
    <row r="25281" spans="1:9" x14ac:dyDescent="0.2">
      <c r="A25281" s="1" t="s">
        <v>118473</v>
      </c>
      <c r="B25281" s="1" t="s">
        <v>118474</v>
      </c>
      <c r="C25281" s="1">
        <v>290524696</v>
      </c>
      <c r="D25281" t="s">
        <v>261165</v>
      </c>
      <c r="E25281" t="s">
        <v>261238</v>
      </c>
      <c r="F25281" s="1">
        <v>1</v>
      </c>
      <c r="G25281" s="1" t="s">
        <v>118475</v>
      </c>
      <c r="H25281" s="1" t="s">
        <v>118476</v>
      </c>
      <c r="I25281" s="1"/>
    </row>
    <row r="25282" spans="1:9" x14ac:dyDescent="0.2">
      <c r="A25282" s="1" t="s">
        <v>118477</v>
      </c>
      <c r="B25282" s="1" t="s">
        <v>118478</v>
      </c>
      <c r="C25282" s="1">
        <v>291439245</v>
      </c>
      <c r="D25282" t="s">
        <v>261165</v>
      </c>
      <c r="E25282" t="s">
        <v>261175</v>
      </c>
      <c r="F25282" s="1">
        <v>23</v>
      </c>
      <c r="G25282" s="1" t="s">
        <v>118479</v>
      </c>
      <c r="H25282" s="1" t="s">
        <v>118480</v>
      </c>
      <c r="I25282" s="1"/>
    </row>
    <row r="25283" spans="1:9" x14ac:dyDescent="0.2">
      <c r="A25283" s="1" t="s">
        <v>118481</v>
      </c>
      <c r="B25283" s="1" t="s">
        <v>118482</v>
      </c>
      <c r="C25283" s="1">
        <v>289795698</v>
      </c>
      <c r="D25283" t="s">
        <v>261165</v>
      </c>
      <c r="E25283" t="s">
        <v>263948</v>
      </c>
      <c r="F25283" s="1">
        <v>2</v>
      </c>
      <c r="G25283" s="1" t="s">
        <v>118483</v>
      </c>
      <c r="H25283" s="1" t="s">
        <v>118484</v>
      </c>
      <c r="I25283" s="1"/>
    </row>
    <row r="25284" spans="1:9" x14ac:dyDescent="0.2">
      <c r="A25284" s="1" t="s">
        <v>118485</v>
      </c>
      <c r="B25284" s="1" t="s">
        <v>118486</v>
      </c>
      <c r="C25284" s="1">
        <v>291427674</v>
      </c>
      <c r="D25284" t="s">
        <v>261165</v>
      </c>
      <c r="E25284" t="s">
        <v>263965</v>
      </c>
      <c r="F25284" s="1">
        <v>1</v>
      </c>
      <c r="G25284" s="1" t="s">
        <v>118487</v>
      </c>
      <c r="H25284" s="1" t="s">
        <v>118488</v>
      </c>
      <c r="I25284" s="1"/>
    </row>
    <row r="25285" spans="1:9" x14ac:dyDescent="0.2">
      <c r="A25285" s="1" t="s">
        <v>118489</v>
      </c>
      <c r="B25285" s="1" t="s">
        <v>118490</v>
      </c>
      <c r="C25285" s="1">
        <v>282887249</v>
      </c>
      <c r="D25285" t="s">
        <v>261165</v>
      </c>
      <c r="E25285" t="s">
        <v>263934</v>
      </c>
      <c r="F25285" s="1">
        <v>5</v>
      </c>
      <c r="G25285" s="1" t="s">
        <v>118491</v>
      </c>
      <c r="H25285" s="1" t="s">
        <v>118492</v>
      </c>
      <c r="I25285" s="1" t="s">
        <v>118493</v>
      </c>
    </row>
    <row r="25286" spans="1:9" x14ac:dyDescent="0.2">
      <c r="A25286" s="1" t="s">
        <v>118494</v>
      </c>
      <c r="B25286" s="1" t="s">
        <v>118495</v>
      </c>
      <c r="C25286" s="1">
        <v>290482514</v>
      </c>
      <c r="D25286" t="s">
        <v>261201</v>
      </c>
      <c r="E25286" t="s">
        <v>264004</v>
      </c>
      <c r="F25286" s="1">
        <v>21</v>
      </c>
      <c r="G25286" s="1" t="s">
        <v>118496</v>
      </c>
      <c r="H25286" s="1" t="s">
        <v>118497</v>
      </c>
      <c r="I25286" s="1" t="s">
        <v>118498</v>
      </c>
    </row>
    <row r="25287" spans="1:9" x14ac:dyDescent="0.2">
      <c r="A25287" s="1" t="s">
        <v>118499</v>
      </c>
      <c r="B25287" s="1" t="s">
        <v>118500</v>
      </c>
      <c r="C25287" s="1">
        <v>291414315</v>
      </c>
      <c r="D25287" t="s">
        <v>261165</v>
      </c>
      <c r="E25287" t="s">
        <v>261166</v>
      </c>
      <c r="F25287" s="1">
        <v>31</v>
      </c>
      <c r="G25287" s="1" t="s">
        <v>118501</v>
      </c>
      <c r="H25287" s="1" t="s">
        <v>118502</v>
      </c>
      <c r="I25287" s="1"/>
    </row>
    <row r="25288" spans="1:9" x14ac:dyDescent="0.2">
      <c r="A25288" s="1" t="s">
        <v>118503</v>
      </c>
      <c r="B25288" s="1" t="s">
        <v>118504</v>
      </c>
      <c r="C25288" s="1">
        <v>290492205</v>
      </c>
      <c r="D25288" t="s">
        <v>261165</v>
      </c>
      <c r="E25288" t="s">
        <v>263935</v>
      </c>
      <c r="F25288" s="1">
        <v>3</v>
      </c>
      <c r="G25288" s="1" t="s">
        <v>118505</v>
      </c>
      <c r="H25288" s="1" t="s">
        <v>118506</v>
      </c>
      <c r="I25288" s="1" t="s">
        <v>118507</v>
      </c>
    </row>
    <row r="25289" spans="1:9" x14ac:dyDescent="0.2">
      <c r="A25289" s="1" t="s">
        <v>118508</v>
      </c>
      <c r="B25289" s="1" t="s">
        <v>118509</v>
      </c>
      <c r="C25289" s="1">
        <v>285397207</v>
      </c>
      <c r="D25289" t="s">
        <v>261165</v>
      </c>
      <c r="E25289" t="s">
        <v>261166</v>
      </c>
      <c r="F25289" s="1">
        <v>47</v>
      </c>
      <c r="G25289" s="1" t="s">
        <v>118510</v>
      </c>
      <c r="H25289" s="1" t="s">
        <v>118511</v>
      </c>
      <c r="I25289" s="1"/>
    </row>
    <row r="25290" spans="1:9" x14ac:dyDescent="0.2">
      <c r="A25290" s="1" t="s">
        <v>118512</v>
      </c>
      <c r="B25290" s="1" t="s">
        <v>118513</v>
      </c>
      <c r="C25290" s="1">
        <v>290488169</v>
      </c>
      <c r="D25290" t="s">
        <v>261165</v>
      </c>
      <c r="E25290" t="s">
        <v>261175</v>
      </c>
      <c r="F25290" s="1">
        <v>6</v>
      </c>
      <c r="G25290" s="1" t="s">
        <v>118514</v>
      </c>
      <c r="H25290" s="1" t="s">
        <v>118515</v>
      </c>
      <c r="I25290" s="1" t="s">
        <v>118516</v>
      </c>
    </row>
    <row r="25291" spans="1:9" x14ac:dyDescent="0.2">
      <c r="A25291" s="1" t="s">
        <v>118517</v>
      </c>
      <c r="B25291" s="1" t="s">
        <v>118518</v>
      </c>
      <c r="C25291" s="1">
        <v>289795713</v>
      </c>
      <c r="D25291" t="s">
        <v>261165</v>
      </c>
      <c r="E25291" t="s">
        <v>261219</v>
      </c>
      <c r="F25291" s="1">
        <v>1</v>
      </c>
      <c r="G25291" s="1" t="s">
        <v>118519</v>
      </c>
      <c r="H25291" s="1" t="s">
        <v>118520</v>
      </c>
      <c r="I25291" s="1"/>
    </row>
    <row r="25292" spans="1:9" x14ac:dyDescent="0.2">
      <c r="A25292" s="1" t="s">
        <v>118521</v>
      </c>
      <c r="B25292" s="1" t="s">
        <v>118522</v>
      </c>
      <c r="C25292" s="1">
        <v>291428477</v>
      </c>
      <c r="D25292" t="s">
        <v>261165</v>
      </c>
      <c r="E25292" t="s">
        <v>263926</v>
      </c>
      <c r="F25292" s="1">
        <v>1</v>
      </c>
      <c r="G25292" s="1" t="s">
        <v>118523</v>
      </c>
      <c r="H25292" s="1" t="s">
        <v>118524</v>
      </c>
      <c r="I25292" s="1"/>
    </row>
    <row r="25293" spans="1:9" x14ac:dyDescent="0.2">
      <c r="A25293" s="1" t="s">
        <v>118525</v>
      </c>
      <c r="B25293" s="1" t="s">
        <v>118526</v>
      </c>
      <c r="C25293" s="1">
        <v>291444089</v>
      </c>
      <c r="D25293" t="s">
        <v>261165</v>
      </c>
      <c r="E25293" t="s">
        <v>261166</v>
      </c>
      <c r="F25293" s="1">
        <v>12</v>
      </c>
      <c r="G25293" s="1" t="s">
        <v>118527</v>
      </c>
      <c r="H25293" s="1" t="s">
        <v>118528</v>
      </c>
      <c r="I25293" s="1" t="s">
        <v>118529</v>
      </c>
    </row>
    <row r="25294" spans="1:9" x14ac:dyDescent="0.2">
      <c r="A25294" s="1" t="s">
        <v>118530</v>
      </c>
      <c r="B25294" s="1" t="s">
        <v>118531</v>
      </c>
      <c r="C25294" s="1">
        <v>285492280</v>
      </c>
      <c r="D25294" t="s">
        <v>261165</v>
      </c>
      <c r="E25294" t="s">
        <v>263947</v>
      </c>
      <c r="F25294" s="1">
        <v>2</v>
      </c>
      <c r="G25294" s="1" t="s">
        <v>118532</v>
      </c>
      <c r="H25294" s="1" t="s">
        <v>118533</v>
      </c>
      <c r="I25294" s="1" t="s">
        <v>118534</v>
      </c>
    </row>
    <row r="25295" spans="1:9" x14ac:dyDescent="0.2">
      <c r="A25295" s="1" t="s">
        <v>118535</v>
      </c>
      <c r="B25295" s="1" t="s">
        <v>118536</v>
      </c>
      <c r="C25295" s="1">
        <v>291415334</v>
      </c>
      <c r="D25295" t="s">
        <v>261165</v>
      </c>
      <c r="E25295" t="s">
        <v>263926</v>
      </c>
      <c r="F25295" s="1">
        <v>1</v>
      </c>
      <c r="G25295" s="1" t="s">
        <v>118537</v>
      </c>
      <c r="H25295" s="1" t="s">
        <v>118538</v>
      </c>
      <c r="I25295" s="1" t="s">
        <v>118539</v>
      </c>
    </row>
    <row r="25296" spans="1:9" x14ac:dyDescent="0.2">
      <c r="A25296" s="1" t="s">
        <v>118540</v>
      </c>
      <c r="B25296" s="1" t="s">
        <v>118541</v>
      </c>
      <c r="C25296" s="1">
        <v>290483942</v>
      </c>
      <c r="D25296" t="s">
        <v>261165</v>
      </c>
      <c r="E25296" t="s">
        <v>261175</v>
      </c>
      <c r="F25296" s="1">
        <v>27</v>
      </c>
      <c r="G25296" s="1" t="s">
        <v>118542</v>
      </c>
      <c r="H25296" s="1" t="s">
        <v>118543</v>
      </c>
      <c r="I25296" s="1" t="s">
        <v>118544</v>
      </c>
    </row>
    <row r="25297" spans="1:9" x14ac:dyDescent="0.2">
      <c r="A25297" s="1" t="s">
        <v>118545</v>
      </c>
      <c r="B25297" s="1" t="s">
        <v>118546</v>
      </c>
      <c r="C25297" s="1">
        <v>291420664</v>
      </c>
      <c r="D25297" t="s">
        <v>261165</v>
      </c>
      <c r="E25297" t="s">
        <v>261166</v>
      </c>
      <c r="F25297" s="1">
        <v>38</v>
      </c>
      <c r="G25297" s="1" t="s">
        <v>118547</v>
      </c>
      <c r="H25297" s="1" t="s">
        <v>118548</v>
      </c>
      <c r="I25297" s="1"/>
    </row>
    <row r="25298" spans="1:9" x14ac:dyDescent="0.2">
      <c r="A25298" s="1" t="s">
        <v>118549</v>
      </c>
      <c r="B25298" s="1" t="s">
        <v>118550</v>
      </c>
      <c r="C25298" s="1">
        <v>291444841</v>
      </c>
      <c r="D25298" t="s">
        <v>261165</v>
      </c>
      <c r="E25298" t="s">
        <v>261166</v>
      </c>
      <c r="F25298" s="1">
        <v>87</v>
      </c>
      <c r="G25298" s="1" t="s">
        <v>118551</v>
      </c>
      <c r="H25298" s="1" t="s">
        <v>118552</v>
      </c>
      <c r="I25298" s="1"/>
    </row>
    <row r="25299" spans="1:9" x14ac:dyDescent="0.2">
      <c r="A25299" s="1" t="s">
        <v>118553</v>
      </c>
      <c r="B25299" s="1" t="s">
        <v>118554</v>
      </c>
      <c r="C25299" s="1">
        <v>290492287</v>
      </c>
      <c r="D25299" t="s">
        <v>261165</v>
      </c>
      <c r="E25299" t="s">
        <v>261238</v>
      </c>
      <c r="F25299" s="1">
        <v>2</v>
      </c>
      <c r="G25299" s="1" t="s">
        <v>118555</v>
      </c>
      <c r="H25299" s="1" t="s">
        <v>118556</v>
      </c>
      <c r="I25299" s="1" t="s">
        <v>118557</v>
      </c>
    </row>
    <row r="25300" spans="1:9" x14ac:dyDescent="0.2">
      <c r="A25300" s="1" t="s">
        <v>118558</v>
      </c>
      <c r="B25300" s="1" t="s">
        <v>118559</v>
      </c>
      <c r="C25300" s="1">
        <v>291434605</v>
      </c>
      <c r="D25300" t="s">
        <v>261165</v>
      </c>
      <c r="E25300" t="s">
        <v>261166</v>
      </c>
      <c r="F25300" s="1">
        <v>67</v>
      </c>
      <c r="G25300" s="1" t="s">
        <v>118560</v>
      </c>
      <c r="H25300" s="1" t="s">
        <v>118561</v>
      </c>
      <c r="I25300" s="1"/>
    </row>
    <row r="25301" spans="1:9" x14ac:dyDescent="0.2">
      <c r="A25301" s="1" t="s">
        <v>118562</v>
      </c>
      <c r="B25301" s="1" t="s">
        <v>118563</v>
      </c>
      <c r="C25301" s="1">
        <v>290521213</v>
      </c>
      <c r="D25301" t="s">
        <v>261165</v>
      </c>
      <c r="E25301" t="s">
        <v>263946</v>
      </c>
      <c r="F25301" s="1">
        <v>26</v>
      </c>
      <c r="G25301" s="1" t="s">
        <v>118564</v>
      </c>
      <c r="H25301" s="1" t="s">
        <v>118565</v>
      </c>
      <c r="I25301" s="1" t="s">
        <v>118566</v>
      </c>
    </row>
    <row r="25302" spans="1:9" x14ac:dyDescent="0.2">
      <c r="A25302" s="1" t="s">
        <v>118567</v>
      </c>
      <c r="B25302" s="1" t="s">
        <v>118568</v>
      </c>
      <c r="C25302" s="1">
        <v>291434246</v>
      </c>
      <c r="D25302" t="s">
        <v>261165</v>
      </c>
      <c r="E25302" t="s">
        <v>261166</v>
      </c>
      <c r="F25302" s="1">
        <v>16011</v>
      </c>
      <c r="G25302" s="1" t="s">
        <v>118569</v>
      </c>
      <c r="H25302" s="1" t="s">
        <v>118570</v>
      </c>
      <c r="I25302" s="1" t="s">
        <v>118571</v>
      </c>
    </row>
    <row r="25303" spans="1:9" x14ac:dyDescent="0.2">
      <c r="A25303" s="1" t="s">
        <v>118572</v>
      </c>
      <c r="B25303" s="1" t="s">
        <v>118573</v>
      </c>
      <c r="C25303" s="1">
        <v>290484841</v>
      </c>
      <c r="D25303" t="s">
        <v>261165</v>
      </c>
      <c r="E25303" t="s">
        <v>263935</v>
      </c>
      <c r="F25303" s="1">
        <v>55</v>
      </c>
      <c r="G25303" s="1" t="s">
        <v>118574</v>
      </c>
      <c r="H25303" s="1" t="s">
        <v>118575</v>
      </c>
      <c r="I25303" s="1" t="s">
        <v>118576</v>
      </c>
    </row>
    <row r="25304" spans="1:9" x14ac:dyDescent="0.2">
      <c r="A25304" s="1" t="s">
        <v>118577</v>
      </c>
      <c r="B25304" s="1" t="s">
        <v>118578</v>
      </c>
      <c r="C25304" s="1">
        <v>291415787</v>
      </c>
      <c r="D25304" t="s">
        <v>261165</v>
      </c>
      <c r="E25304" t="s">
        <v>263935</v>
      </c>
      <c r="F25304" s="1">
        <v>2</v>
      </c>
      <c r="G25304" s="1" t="s">
        <v>118579</v>
      </c>
      <c r="H25304" s="1" t="s">
        <v>118580</v>
      </c>
      <c r="I25304" s="1"/>
    </row>
    <row r="25305" spans="1:9" x14ac:dyDescent="0.2">
      <c r="A25305" s="1" t="s">
        <v>118581</v>
      </c>
      <c r="B25305" s="1" t="s">
        <v>118582</v>
      </c>
      <c r="C25305" s="1">
        <v>290492861</v>
      </c>
      <c r="D25305" t="s">
        <v>261165</v>
      </c>
      <c r="E25305" t="s">
        <v>263931</v>
      </c>
      <c r="F25305" s="1">
        <v>2</v>
      </c>
      <c r="G25305" s="1" t="s">
        <v>118583</v>
      </c>
      <c r="H25305" s="1" t="s">
        <v>118584</v>
      </c>
      <c r="I25305" s="1" t="s">
        <v>118585</v>
      </c>
    </row>
    <row r="25306" spans="1:9" x14ac:dyDescent="0.2">
      <c r="A25306" s="1" t="s">
        <v>118586</v>
      </c>
      <c r="B25306" s="1" t="s">
        <v>118587</v>
      </c>
      <c r="C25306" s="1">
        <v>283105856</v>
      </c>
      <c r="D25306" t="s">
        <v>261165</v>
      </c>
      <c r="E25306" t="s">
        <v>261166</v>
      </c>
      <c r="F25306" s="1">
        <v>524</v>
      </c>
      <c r="G25306" s="1" t="s">
        <v>118588</v>
      </c>
      <c r="H25306" s="1" t="s">
        <v>118589</v>
      </c>
      <c r="I25306" s="1" t="s">
        <v>118590</v>
      </c>
    </row>
    <row r="25307" spans="1:9" x14ac:dyDescent="0.2">
      <c r="A25307" s="1" t="s">
        <v>118591</v>
      </c>
      <c r="B25307" s="1" t="s">
        <v>118592</v>
      </c>
      <c r="C25307" s="1">
        <v>290521531</v>
      </c>
      <c r="D25307" t="s">
        <v>261165</v>
      </c>
      <c r="E25307" t="s">
        <v>261166</v>
      </c>
      <c r="F25307" s="1">
        <v>63</v>
      </c>
      <c r="G25307" s="1" t="s">
        <v>118593</v>
      </c>
      <c r="H25307" s="1" t="s">
        <v>118594</v>
      </c>
      <c r="I25307" s="1" t="s">
        <v>118595</v>
      </c>
    </row>
    <row r="25308" spans="1:9" x14ac:dyDescent="0.2">
      <c r="A25308" s="1" t="s">
        <v>118596</v>
      </c>
      <c r="B25308" s="1" t="s">
        <v>118597</v>
      </c>
      <c r="C25308" s="1">
        <v>289795732</v>
      </c>
      <c r="D25308" t="s">
        <v>261165</v>
      </c>
      <c r="E25308" t="s">
        <v>261166</v>
      </c>
      <c r="F25308" s="1">
        <v>17</v>
      </c>
      <c r="G25308" s="1" t="s">
        <v>118598</v>
      </c>
      <c r="H25308" s="1" t="s">
        <v>118599</v>
      </c>
      <c r="I25308" s="1"/>
    </row>
    <row r="25309" spans="1:9" x14ac:dyDescent="0.2">
      <c r="A25309" s="1" t="s">
        <v>118600</v>
      </c>
      <c r="B25309" s="1" t="s">
        <v>118601</v>
      </c>
      <c r="C25309" s="1">
        <v>289795733</v>
      </c>
      <c r="D25309" t="s">
        <v>261165</v>
      </c>
      <c r="E25309" t="s">
        <v>261219</v>
      </c>
      <c r="F25309" s="1">
        <v>1</v>
      </c>
      <c r="G25309" s="1" t="s">
        <v>118602</v>
      </c>
      <c r="H25309" s="1" t="s">
        <v>118603</v>
      </c>
      <c r="I25309" s="1" t="s">
        <v>118604</v>
      </c>
    </row>
    <row r="25310" spans="1:9" x14ac:dyDescent="0.2">
      <c r="A25310" s="1" t="s">
        <v>118605</v>
      </c>
      <c r="B25310" s="1" t="s">
        <v>118606</v>
      </c>
      <c r="C25310" s="1">
        <v>289795734</v>
      </c>
      <c r="D25310" t="s">
        <v>261165</v>
      </c>
      <c r="E25310" t="s">
        <v>263927</v>
      </c>
      <c r="F25310" s="1">
        <v>1</v>
      </c>
      <c r="G25310" s="1" t="s">
        <v>118607</v>
      </c>
      <c r="H25310" s="1" t="s">
        <v>118608</v>
      </c>
      <c r="I25310" s="1" t="s">
        <v>118609</v>
      </c>
    </row>
    <row r="25311" spans="1:9" x14ac:dyDescent="0.2">
      <c r="A25311" s="1" t="s">
        <v>118610</v>
      </c>
      <c r="B25311" s="1" t="s">
        <v>118611</v>
      </c>
      <c r="C25311" s="1">
        <v>291415674</v>
      </c>
      <c r="D25311" t="s">
        <v>261165</v>
      </c>
      <c r="E25311" t="s">
        <v>263926</v>
      </c>
      <c r="F25311" s="1">
        <v>2</v>
      </c>
      <c r="G25311" s="1" t="s">
        <v>118612</v>
      </c>
      <c r="H25311" s="1" t="s">
        <v>118613</v>
      </c>
      <c r="I25311" s="1" t="s">
        <v>118614</v>
      </c>
    </row>
    <row r="25312" spans="1:9" x14ac:dyDescent="0.2">
      <c r="A25312" s="1" t="s">
        <v>118615</v>
      </c>
      <c r="B25312" s="1" t="s">
        <v>118616</v>
      </c>
      <c r="C25312" s="1">
        <v>291428039</v>
      </c>
      <c r="D25312" t="s">
        <v>261165</v>
      </c>
      <c r="E25312" t="s">
        <v>263963</v>
      </c>
      <c r="F25312" s="1">
        <v>2</v>
      </c>
      <c r="G25312" s="1" t="s">
        <v>118617</v>
      </c>
      <c r="H25312" s="1" t="s">
        <v>118618</v>
      </c>
      <c r="I25312" s="1"/>
    </row>
    <row r="25313" spans="1:9" x14ac:dyDescent="0.2">
      <c r="A25313" s="1" t="s">
        <v>118619</v>
      </c>
      <c r="B25313" s="1" t="s">
        <v>118620</v>
      </c>
      <c r="C25313" s="1">
        <v>291424971</v>
      </c>
      <c r="D25313" t="s">
        <v>261165</v>
      </c>
      <c r="E25313" t="s">
        <v>261288</v>
      </c>
      <c r="F25313" s="1">
        <v>9</v>
      </c>
      <c r="G25313" s="1" t="s">
        <v>118621</v>
      </c>
      <c r="H25313" s="1" t="s">
        <v>118622</v>
      </c>
      <c r="I25313" s="1" t="s">
        <v>118623</v>
      </c>
    </row>
    <row r="25314" spans="1:9" x14ac:dyDescent="0.2">
      <c r="A25314" s="1" t="s">
        <v>118624</v>
      </c>
      <c r="B25314" s="1" t="s">
        <v>118625</v>
      </c>
      <c r="C25314" s="1">
        <v>291446084</v>
      </c>
      <c r="D25314" t="s">
        <v>263966</v>
      </c>
      <c r="E25314" t="s">
        <v>264005</v>
      </c>
      <c r="F25314" s="1">
        <v>1</v>
      </c>
      <c r="G25314" s="1" t="s">
        <v>118626</v>
      </c>
      <c r="H25314" s="1" t="s">
        <v>118627</v>
      </c>
      <c r="I25314" s="1" t="s">
        <v>118628</v>
      </c>
    </row>
    <row r="25315" spans="1:9" x14ac:dyDescent="0.2">
      <c r="A25315" s="1" t="s">
        <v>118629</v>
      </c>
      <c r="B25315" s="1" t="s">
        <v>118630</v>
      </c>
      <c r="C25315" s="1">
        <v>291434463</v>
      </c>
      <c r="D25315" t="s">
        <v>261165</v>
      </c>
      <c r="E25315" t="s">
        <v>261166</v>
      </c>
      <c r="F25315" s="1">
        <v>3</v>
      </c>
      <c r="G25315" s="1" t="s">
        <v>118631</v>
      </c>
      <c r="H25315" s="1" t="s">
        <v>118632</v>
      </c>
      <c r="I25315" s="1" t="s">
        <v>118633</v>
      </c>
    </row>
    <row r="25316" spans="1:9" x14ac:dyDescent="0.2">
      <c r="A25316" s="1" t="s">
        <v>118634</v>
      </c>
      <c r="B25316" s="1" t="s">
        <v>118635</v>
      </c>
      <c r="C25316" s="1">
        <v>290492385</v>
      </c>
      <c r="D25316" t="s">
        <v>261165</v>
      </c>
      <c r="E25316" t="s">
        <v>261166</v>
      </c>
      <c r="F25316" s="1">
        <v>327</v>
      </c>
      <c r="G25316" s="1" t="s">
        <v>118636</v>
      </c>
      <c r="H25316" s="1" t="s">
        <v>118637</v>
      </c>
      <c r="I25316" s="1" t="s">
        <v>118638</v>
      </c>
    </row>
    <row r="25317" spans="1:9" x14ac:dyDescent="0.2">
      <c r="A25317" s="1" t="s">
        <v>118639</v>
      </c>
      <c r="B25317" s="1" t="s">
        <v>118640</v>
      </c>
      <c r="C25317" s="1">
        <v>291437215</v>
      </c>
      <c r="D25317" t="s">
        <v>261165</v>
      </c>
      <c r="E25317" t="s">
        <v>261166</v>
      </c>
      <c r="F25317" s="1">
        <v>104</v>
      </c>
      <c r="G25317" s="1" t="s">
        <v>118641</v>
      </c>
      <c r="H25317" s="1" t="s">
        <v>118642</v>
      </c>
      <c r="I25317" s="1"/>
    </row>
    <row r="25318" spans="1:9" x14ac:dyDescent="0.2">
      <c r="A25318" s="1" t="s">
        <v>118643</v>
      </c>
      <c r="B25318" s="1" t="s">
        <v>118644</v>
      </c>
      <c r="C25318" s="1">
        <v>290521707</v>
      </c>
      <c r="D25318" t="s">
        <v>261165</v>
      </c>
      <c r="E25318" t="s">
        <v>263939</v>
      </c>
      <c r="F25318" s="1">
        <v>30</v>
      </c>
      <c r="G25318" s="1" t="s">
        <v>118645</v>
      </c>
      <c r="H25318" s="1" t="s">
        <v>118646</v>
      </c>
      <c r="I25318" s="1" t="s">
        <v>118647</v>
      </c>
    </row>
    <row r="25319" spans="1:9" x14ac:dyDescent="0.2">
      <c r="A25319" s="1" t="s">
        <v>118648</v>
      </c>
      <c r="B25319" s="1" t="s">
        <v>118649</v>
      </c>
      <c r="C25319" s="1">
        <v>291440422</v>
      </c>
      <c r="D25319" t="s">
        <v>261165</v>
      </c>
      <c r="E25319" t="s">
        <v>261166</v>
      </c>
      <c r="F25319" s="1">
        <v>1</v>
      </c>
      <c r="G25319" s="1" t="s">
        <v>118650</v>
      </c>
      <c r="H25319" s="1" t="s">
        <v>118651</v>
      </c>
      <c r="I25319" s="1"/>
    </row>
    <row r="25320" spans="1:9" x14ac:dyDescent="0.2">
      <c r="A25320" s="1" t="s">
        <v>118652</v>
      </c>
      <c r="B25320" s="1" t="s">
        <v>118653</v>
      </c>
      <c r="C25320" s="1">
        <v>290484692</v>
      </c>
      <c r="D25320" t="s">
        <v>261165</v>
      </c>
      <c r="E25320" t="s">
        <v>263935</v>
      </c>
      <c r="F25320" s="1">
        <v>5</v>
      </c>
      <c r="G25320" s="1" t="s">
        <v>118654</v>
      </c>
      <c r="H25320" s="1" t="s">
        <v>118655</v>
      </c>
      <c r="I25320" s="1" t="s">
        <v>118656</v>
      </c>
    </row>
    <row r="25321" spans="1:9" x14ac:dyDescent="0.2">
      <c r="A25321" s="1" t="s">
        <v>118657</v>
      </c>
      <c r="B25321" s="1" t="s">
        <v>118658</v>
      </c>
      <c r="C25321" s="1">
        <v>291426868</v>
      </c>
      <c r="D25321" t="s">
        <v>261165</v>
      </c>
      <c r="E25321" t="s">
        <v>261166</v>
      </c>
      <c r="F25321" s="1">
        <v>238</v>
      </c>
      <c r="G25321" s="1" t="s">
        <v>118659</v>
      </c>
      <c r="H25321" s="1" t="s">
        <v>118660</v>
      </c>
      <c r="I25321" s="1" t="s">
        <v>118661</v>
      </c>
    </row>
    <row r="25322" spans="1:9" x14ac:dyDescent="0.2">
      <c r="A25322" s="1" t="s">
        <v>118662</v>
      </c>
      <c r="B25322" s="1" t="s">
        <v>118663</v>
      </c>
      <c r="C25322" s="1">
        <v>291420896</v>
      </c>
      <c r="D25322" t="s">
        <v>261165</v>
      </c>
      <c r="E25322" t="s">
        <v>261166</v>
      </c>
      <c r="F25322" s="1">
        <v>37</v>
      </c>
      <c r="G25322" s="1" t="s">
        <v>118664</v>
      </c>
      <c r="H25322" s="1" t="s">
        <v>118665</v>
      </c>
      <c r="I25322" s="1"/>
    </row>
    <row r="25323" spans="1:9" x14ac:dyDescent="0.2">
      <c r="A25323" s="1" t="s">
        <v>118666</v>
      </c>
      <c r="B25323" s="1" t="s">
        <v>118667</v>
      </c>
      <c r="C25323" s="1">
        <v>290490561</v>
      </c>
      <c r="D25323" t="s">
        <v>261165</v>
      </c>
      <c r="E25323" t="s">
        <v>263927</v>
      </c>
      <c r="F25323" s="1">
        <v>2</v>
      </c>
      <c r="G25323" s="1" t="s">
        <v>118668</v>
      </c>
      <c r="H25323" s="1" t="s">
        <v>118669</v>
      </c>
      <c r="I25323" s="1"/>
    </row>
    <row r="25324" spans="1:9" x14ac:dyDescent="0.2">
      <c r="A25324" s="1" t="s">
        <v>118670</v>
      </c>
      <c r="B25324" s="1" t="s">
        <v>118671</v>
      </c>
      <c r="C25324" s="1">
        <v>291417059</v>
      </c>
      <c r="D25324" t="s">
        <v>261165</v>
      </c>
      <c r="E25324" t="s">
        <v>263934</v>
      </c>
      <c r="F25324" s="1">
        <v>14</v>
      </c>
      <c r="G25324" s="1" t="s">
        <v>118672</v>
      </c>
      <c r="H25324" s="1" t="s">
        <v>118673</v>
      </c>
      <c r="I25324" s="1" t="s">
        <v>118674</v>
      </c>
    </row>
    <row r="25325" spans="1:9" x14ac:dyDescent="0.2">
      <c r="A25325" s="1" t="s">
        <v>118675</v>
      </c>
      <c r="B25325" s="1" t="s">
        <v>118676</v>
      </c>
      <c r="C25325" s="1">
        <v>290524704</v>
      </c>
      <c r="D25325" t="s">
        <v>261165</v>
      </c>
      <c r="E25325" t="s">
        <v>263926</v>
      </c>
      <c r="F25325" s="1">
        <v>5</v>
      </c>
      <c r="G25325" s="1" t="s">
        <v>118677</v>
      </c>
      <c r="H25325" s="1" t="s">
        <v>118678</v>
      </c>
      <c r="I25325" s="1"/>
    </row>
    <row r="25326" spans="1:9" x14ac:dyDescent="0.2">
      <c r="A25326" s="1" t="s">
        <v>118679</v>
      </c>
      <c r="B25326" s="1" t="s">
        <v>118680</v>
      </c>
      <c r="C25326" s="1">
        <v>291445869</v>
      </c>
      <c r="D25326" t="s">
        <v>261165</v>
      </c>
      <c r="E25326" t="s">
        <v>261166</v>
      </c>
      <c r="F25326" s="1">
        <v>39</v>
      </c>
      <c r="G25326" s="1" t="s">
        <v>118681</v>
      </c>
      <c r="H25326" s="1" t="s">
        <v>118682</v>
      </c>
      <c r="I25326" s="1"/>
    </row>
    <row r="25327" spans="1:9" x14ac:dyDescent="0.2">
      <c r="A25327" s="1" t="s">
        <v>118683</v>
      </c>
      <c r="B25327" s="1" t="s">
        <v>118684</v>
      </c>
      <c r="C25327" s="1">
        <v>291424763</v>
      </c>
      <c r="D25327" t="s">
        <v>261165</v>
      </c>
      <c r="E25327" t="s">
        <v>261166</v>
      </c>
      <c r="F25327" s="1">
        <v>245</v>
      </c>
      <c r="G25327" s="1" t="s">
        <v>118685</v>
      </c>
      <c r="H25327" s="1" t="s">
        <v>118686</v>
      </c>
      <c r="I25327" s="1"/>
    </row>
    <row r="25328" spans="1:9" x14ac:dyDescent="0.2">
      <c r="A25328" s="1" t="s">
        <v>118687</v>
      </c>
      <c r="B25328" s="1" t="s">
        <v>118688</v>
      </c>
      <c r="C25328" s="1">
        <v>291035161</v>
      </c>
      <c r="D25328" t="s">
        <v>261165</v>
      </c>
      <c r="E25328" t="s">
        <v>263935</v>
      </c>
      <c r="F25328" s="1">
        <v>2</v>
      </c>
      <c r="G25328" s="1" t="s">
        <v>118689</v>
      </c>
      <c r="H25328" s="1" t="s">
        <v>118690</v>
      </c>
      <c r="I25328" s="1" t="s">
        <v>118691</v>
      </c>
    </row>
    <row r="25329" spans="1:9" x14ac:dyDescent="0.2">
      <c r="A25329" s="1" t="s">
        <v>118692</v>
      </c>
      <c r="B25329" s="1" t="s">
        <v>118693</v>
      </c>
      <c r="C25329" s="1">
        <v>290523425</v>
      </c>
      <c r="D25329" t="s">
        <v>261165</v>
      </c>
      <c r="E25329" t="s">
        <v>263935</v>
      </c>
      <c r="F25329" s="1">
        <v>239</v>
      </c>
      <c r="G25329" s="1" t="s">
        <v>118694</v>
      </c>
      <c r="H25329" s="1" t="s">
        <v>118695</v>
      </c>
      <c r="I25329" s="1" t="s">
        <v>118696</v>
      </c>
    </row>
    <row r="25330" spans="1:9" x14ac:dyDescent="0.2">
      <c r="A25330" s="1" t="s">
        <v>118697</v>
      </c>
      <c r="B25330" s="1" t="s">
        <v>118698</v>
      </c>
      <c r="C25330" s="1">
        <v>291421831</v>
      </c>
      <c r="D25330" t="s">
        <v>261165</v>
      </c>
      <c r="E25330" t="s">
        <v>261219</v>
      </c>
      <c r="F25330" s="1">
        <v>3</v>
      </c>
      <c r="G25330" s="1" t="s">
        <v>118699</v>
      </c>
      <c r="H25330" s="1" t="s">
        <v>118700</v>
      </c>
      <c r="I25330" s="1" t="s">
        <v>118701</v>
      </c>
    </row>
    <row r="25331" spans="1:9" x14ac:dyDescent="0.2">
      <c r="A25331" s="1" t="s">
        <v>118702</v>
      </c>
      <c r="B25331" s="1" t="s">
        <v>118703</v>
      </c>
      <c r="C25331" s="1">
        <v>290484454</v>
      </c>
      <c r="D25331" t="s">
        <v>261165</v>
      </c>
      <c r="E25331" t="s">
        <v>261166</v>
      </c>
      <c r="F25331" s="1">
        <v>78</v>
      </c>
      <c r="G25331" s="1" t="s">
        <v>118704</v>
      </c>
      <c r="H25331" s="1" t="s">
        <v>118705</v>
      </c>
      <c r="I25331" s="1" t="s">
        <v>118706</v>
      </c>
    </row>
    <row r="25332" spans="1:9" x14ac:dyDescent="0.2">
      <c r="A25332" s="1" t="s">
        <v>118707</v>
      </c>
      <c r="B25332" s="1" t="s">
        <v>118708</v>
      </c>
      <c r="C25332" s="1">
        <v>291415142</v>
      </c>
      <c r="D25332" t="s">
        <v>261165</v>
      </c>
      <c r="E25332" t="s">
        <v>263940</v>
      </c>
      <c r="F25332" s="1">
        <v>44</v>
      </c>
      <c r="G25332" s="1" t="s">
        <v>118709</v>
      </c>
      <c r="H25332" s="1" t="s">
        <v>118710</v>
      </c>
      <c r="I25332" s="1" t="s">
        <v>118711</v>
      </c>
    </row>
    <row r="25333" spans="1:9" x14ac:dyDescent="0.2">
      <c r="A25333" s="1" t="s">
        <v>118712</v>
      </c>
      <c r="B25333" s="1" t="s">
        <v>118713</v>
      </c>
      <c r="C25333" s="1">
        <v>290520607</v>
      </c>
      <c r="D25333" t="s">
        <v>261165</v>
      </c>
      <c r="E25333" t="s">
        <v>263951</v>
      </c>
      <c r="F25333" s="1">
        <v>19</v>
      </c>
      <c r="G25333" s="1" t="s">
        <v>118714</v>
      </c>
      <c r="H25333" s="1" t="s">
        <v>118715</v>
      </c>
      <c r="I25333" s="1" t="s">
        <v>118716</v>
      </c>
    </row>
    <row r="25334" spans="1:9" x14ac:dyDescent="0.2">
      <c r="A25334" s="1" t="s">
        <v>118717</v>
      </c>
      <c r="B25334" s="1" t="s">
        <v>118718</v>
      </c>
      <c r="C25334" s="1">
        <v>291428462</v>
      </c>
      <c r="D25334" t="s">
        <v>261165</v>
      </c>
      <c r="E25334" t="s">
        <v>261238</v>
      </c>
      <c r="F25334" s="1">
        <v>2</v>
      </c>
      <c r="G25334" s="1" t="s">
        <v>118719</v>
      </c>
      <c r="H25334" s="1" t="s">
        <v>118720</v>
      </c>
      <c r="I25334" s="1" t="s">
        <v>118721</v>
      </c>
    </row>
    <row r="25335" spans="1:9" x14ac:dyDescent="0.2">
      <c r="A25335" s="1" t="s">
        <v>118722</v>
      </c>
      <c r="B25335" s="1" t="s">
        <v>118723</v>
      </c>
      <c r="C25335" s="1">
        <v>291035353</v>
      </c>
      <c r="D25335" t="s">
        <v>261165</v>
      </c>
      <c r="E25335" t="s">
        <v>261166</v>
      </c>
      <c r="F25335" s="1">
        <v>35</v>
      </c>
      <c r="G25335" s="1" t="s">
        <v>118724</v>
      </c>
      <c r="H25335" s="1" t="s">
        <v>118725</v>
      </c>
      <c r="I25335" s="1"/>
    </row>
    <row r="25336" spans="1:9" x14ac:dyDescent="0.2">
      <c r="A25336" s="1" t="s">
        <v>118726</v>
      </c>
      <c r="B25336" s="1" t="s">
        <v>118727</v>
      </c>
      <c r="C25336" s="1">
        <v>291430028</v>
      </c>
      <c r="D25336" t="s">
        <v>261165</v>
      </c>
      <c r="E25336" t="s">
        <v>261166</v>
      </c>
      <c r="F25336" s="1">
        <v>63</v>
      </c>
      <c r="G25336" s="1" t="s">
        <v>118728</v>
      </c>
      <c r="H25336" s="1" t="s">
        <v>118729</v>
      </c>
      <c r="I25336" s="1" t="s">
        <v>118730</v>
      </c>
    </row>
    <row r="25337" spans="1:9" x14ac:dyDescent="0.2">
      <c r="A25337" s="1" t="s">
        <v>118731</v>
      </c>
      <c r="B25337" s="1" t="s">
        <v>118732</v>
      </c>
      <c r="C25337" s="1">
        <v>291416719</v>
      </c>
      <c r="D25337" t="s">
        <v>261165</v>
      </c>
      <c r="E25337" t="s">
        <v>263941</v>
      </c>
      <c r="F25337" s="1">
        <v>11</v>
      </c>
      <c r="G25337" s="1" t="s">
        <v>118733</v>
      </c>
      <c r="H25337" s="1" t="s">
        <v>118734</v>
      </c>
      <c r="I25337" s="1" t="s">
        <v>118735</v>
      </c>
    </row>
    <row r="25338" spans="1:9" x14ac:dyDescent="0.2">
      <c r="A25338" s="1" t="s">
        <v>118736</v>
      </c>
      <c r="B25338" s="1" t="s">
        <v>118737</v>
      </c>
      <c r="C25338" s="1">
        <v>291418545</v>
      </c>
      <c r="D25338" t="s">
        <v>261165</v>
      </c>
      <c r="E25338" t="s">
        <v>261166</v>
      </c>
      <c r="F25338" s="1">
        <v>34</v>
      </c>
      <c r="G25338" s="1" t="s">
        <v>118738</v>
      </c>
      <c r="H25338" s="1" t="s">
        <v>118739</v>
      </c>
      <c r="I25338" s="1" t="s">
        <v>118740</v>
      </c>
    </row>
    <row r="25339" spans="1:9" x14ac:dyDescent="0.2">
      <c r="A25339" s="1" t="s">
        <v>118741</v>
      </c>
      <c r="B25339" s="1" t="s">
        <v>118742</v>
      </c>
      <c r="C25339" s="1">
        <v>290525921</v>
      </c>
      <c r="D25339" t="s">
        <v>261165</v>
      </c>
      <c r="E25339" t="s">
        <v>261200</v>
      </c>
      <c r="F25339" s="1">
        <v>4</v>
      </c>
      <c r="G25339" s="1" t="s">
        <v>118743</v>
      </c>
      <c r="H25339" s="1" t="s">
        <v>118744</v>
      </c>
      <c r="I25339" s="1" t="s">
        <v>118745</v>
      </c>
    </row>
    <row r="25340" spans="1:9" x14ac:dyDescent="0.2">
      <c r="A25340" s="1" t="s">
        <v>118746</v>
      </c>
      <c r="B25340" s="1" t="s">
        <v>118747</v>
      </c>
      <c r="C25340" s="1">
        <v>290520617</v>
      </c>
      <c r="D25340" t="s">
        <v>261165</v>
      </c>
      <c r="E25340" t="s">
        <v>261166</v>
      </c>
      <c r="F25340" s="1">
        <v>8</v>
      </c>
      <c r="G25340" s="1" t="s">
        <v>118748</v>
      </c>
      <c r="H25340" s="1" t="s">
        <v>118749</v>
      </c>
      <c r="I25340" s="1" t="s">
        <v>118750</v>
      </c>
    </row>
    <row r="25341" spans="1:9" x14ac:dyDescent="0.2">
      <c r="A25341" s="1" t="s">
        <v>118751</v>
      </c>
      <c r="B25341" s="1" t="s">
        <v>118752</v>
      </c>
      <c r="C25341" s="1">
        <v>291442043</v>
      </c>
      <c r="D25341" t="s">
        <v>261165</v>
      </c>
      <c r="E25341" t="s">
        <v>263934</v>
      </c>
      <c r="F25341" s="1">
        <v>6</v>
      </c>
      <c r="G25341" s="1" t="s">
        <v>118753</v>
      </c>
      <c r="H25341" s="1" t="s">
        <v>118754</v>
      </c>
      <c r="I25341" s="1" t="s">
        <v>118755</v>
      </c>
    </row>
    <row r="25342" spans="1:9" x14ac:dyDescent="0.2">
      <c r="A25342" s="1" t="s">
        <v>118756</v>
      </c>
      <c r="B25342" s="1" t="s">
        <v>118757</v>
      </c>
      <c r="C25342" s="1">
        <v>291420558</v>
      </c>
      <c r="D25342" t="s">
        <v>261165</v>
      </c>
      <c r="E25342" t="s">
        <v>261238</v>
      </c>
      <c r="F25342" s="1">
        <v>38</v>
      </c>
      <c r="G25342" s="1" t="s">
        <v>118758</v>
      </c>
      <c r="H25342" s="1" t="s">
        <v>118759</v>
      </c>
      <c r="I25342" s="1"/>
    </row>
    <row r="25343" spans="1:9" x14ac:dyDescent="0.2">
      <c r="A25343" s="1" t="s">
        <v>118760</v>
      </c>
      <c r="B25343" s="1" t="s">
        <v>118761</v>
      </c>
      <c r="C25343" s="1">
        <v>291446105</v>
      </c>
      <c r="D25343" t="s">
        <v>261165</v>
      </c>
      <c r="E25343" t="s">
        <v>261166</v>
      </c>
      <c r="F25343" s="1">
        <v>44</v>
      </c>
      <c r="G25343" s="1" t="s">
        <v>118762</v>
      </c>
      <c r="H25343" s="1" t="s">
        <v>118763</v>
      </c>
      <c r="I25343" s="1"/>
    </row>
    <row r="25344" spans="1:9" x14ac:dyDescent="0.2">
      <c r="A25344" s="1" t="s">
        <v>118764</v>
      </c>
      <c r="B25344" s="1" t="s">
        <v>118765</v>
      </c>
      <c r="C25344" s="1">
        <v>291428600</v>
      </c>
      <c r="D25344" t="s">
        <v>261165</v>
      </c>
      <c r="E25344" t="s">
        <v>263965</v>
      </c>
      <c r="F25344" s="1">
        <v>1</v>
      </c>
      <c r="G25344" s="1" t="s">
        <v>118766</v>
      </c>
      <c r="H25344" s="1" t="s">
        <v>118767</v>
      </c>
      <c r="I25344" s="1" t="s">
        <v>118768</v>
      </c>
    </row>
    <row r="25345" spans="1:9" x14ac:dyDescent="0.2">
      <c r="A25345" s="1" t="s">
        <v>118769</v>
      </c>
      <c r="B25345" s="1" t="s">
        <v>118770</v>
      </c>
      <c r="C25345" s="1">
        <v>291034637</v>
      </c>
      <c r="D25345" t="s">
        <v>261165</v>
      </c>
      <c r="E25345" t="s">
        <v>261219</v>
      </c>
      <c r="F25345" s="1">
        <v>5</v>
      </c>
      <c r="G25345" s="1" t="s">
        <v>118771</v>
      </c>
      <c r="H25345" s="1" t="s">
        <v>118772</v>
      </c>
      <c r="I25345" s="1" t="s">
        <v>118773</v>
      </c>
    </row>
    <row r="25346" spans="1:9" x14ac:dyDescent="0.2">
      <c r="A25346" s="1" t="s">
        <v>118774</v>
      </c>
      <c r="B25346" s="1" t="s">
        <v>118775</v>
      </c>
      <c r="C25346" s="1">
        <v>291441624</v>
      </c>
      <c r="D25346" t="s">
        <v>261165</v>
      </c>
      <c r="E25346" t="s">
        <v>261219</v>
      </c>
      <c r="F25346" s="1">
        <v>1</v>
      </c>
      <c r="G25346" s="1" t="s">
        <v>118776</v>
      </c>
      <c r="H25346" s="1" t="s">
        <v>118777</v>
      </c>
      <c r="I25346" s="1" t="s">
        <v>118778</v>
      </c>
    </row>
    <row r="25347" spans="1:9" x14ac:dyDescent="0.2">
      <c r="A25347" s="1" t="s">
        <v>118779</v>
      </c>
      <c r="B25347" s="1" t="s">
        <v>118780</v>
      </c>
      <c r="C25347" s="1">
        <v>291428021</v>
      </c>
      <c r="D25347" t="s">
        <v>261165</v>
      </c>
      <c r="E25347" t="s">
        <v>263926</v>
      </c>
      <c r="F25347" s="1">
        <v>24</v>
      </c>
      <c r="G25347" s="1" t="s">
        <v>118781</v>
      </c>
      <c r="H25347" s="1" t="s">
        <v>118782</v>
      </c>
      <c r="I25347" s="1"/>
    </row>
    <row r="25348" spans="1:9" x14ac:dyDescent="0.2">
      <c r="A25348" s="1" t="s">
        <v>118783</v>
      </c>
      <c r="B25348" s="1" t="s">
        <v>118784</v>
      </c>
      <c r="C25348" s="1">
        <v>290526544</v>
      </c>
      <c r="D25348" t="s">
        <v>261165</v>
      </c>
      <c r="E25348" t="s">
        <v>263965</v>
      </c>
      <c r="F25348" s="1">
        <v>2</v>
      </c>
      <c r="G25348" s="1" t="s">
        <v>118785</v>
      </c>
      <c r="H25348" s="1" t="s">
        <v>118786</v>
      </c>
      <c r="I25348" s="1" t="s">
        <v>118787</v>
      </c>
    </row>
    <row r="25349" spans="1:9" x14ac:dyDescent="0.2">
      <c r="A25349" s="1" t="s">
        <v>118788</v>
      </c>
      <c r="B25349" s="1" t="s">
        <v>118789</v>
      </c>
      <c r="C25349" s="1">
        <v>291416847</v>
      </c>
      <c r="D25349" t="s">
        <v>261165</v>
      </c>
      <c r="E25349" t="s">
        <v>261166</v>
      </c>
      <c r="F25349" s="1">
        <v>11</v>
      </c>
      <c r="G25349" s="1" t="s">
        <v>118790</v>
      </c>
      <c r="H25349" s="1" t="s">
        <v>118791</v>
      </c>
      <c r="I25349" s="1" t="s">
        <v>118792</v>
      </c>
    </row>
    <row r="25350" spans="1:9" x14ac:dyDescent="0.2">
      <c r="A25350" s="1" t="s">
        <v>118793</v>
      </c>
      <c r="B25350" s="1" t="s">
        <v>118794</v>
      </c>
      <c r="C25350" s="1">
        <v>291431179</v>
      </c>
      <c r="D25350" t="s">
        <v>263928</v>
      </c>
      <c r="E25350" t="s">
        <v>264006</v>
      </c>
      <c r="F25350" s="1">
        <v>2</v>
      </c>
      <c r="G25350" s="1" t="s">
        <v>118795</v>
      </c>
      <c r="H25350" s="1" t="s">
        <v>118796</v>
      </c>
      <c r="I25350" s="1" t="s">
        <v>118797</v>
      </c>
    </row>
    <row r="25351" spans="1:9" x14ac:dyDescent="0.2">
      <c r="A25351" s="1" t="s">
        <v>118798</v>
      </c>
      <c r="B25351" s="1" t="s">
        <v>118799</v>
      </c>
      <c r="C25351" s="1">
        <v>291419812</v>
      </c>
      <c r="D25351" t="s">
        <v>261165</v>
      </c>
      <c r="E25351" t="s">
        <v>263965</v>
      </c>
      <c r="F25351" s="1">
        <v>3</v>
      </c>
      <c r="G25351" s="1" t="s">
        <v>118800</v>
      </c>
      <c r="H25351" s="1" t="s">
        <v>118801</v>
      </c>
      <c r="I25351" s="1" t="s">
        <v>118802</v>
      </c>
    </row>
    <row r="25352" spans="1:9" x14ac:dyDescent="0.2">
      <c r="A25352" s="1" t="s">
        <v>118803</v>
      </c>
      <c r="B25352" s="1" t="s">
        <v>118804</v>
      </c>
      <c r="C25352" s="1">
        <v>291428171</v>
      </c>
      <c r="D25352" t="s">
        <v>261165</v>
      </c>
      <c r="E25352" t="s">
        <v>263947</v>
      </c>
      <c r="F25352" s="1">
        <v>1</v>
      </c>
      <c r="G25352" s="1" t="s">
        <v>118805</v>
      </c>
      <c r="H25352" s="1" t="s">
        <v>118806</v>
      </c>
      <c r="I25352" s="1" t="s">
        <v>118807</v>
      </c>
    </row>
    <row r="25353" spans="1:9" x14ac:dyDescent="0.2">
      <c r="A25353" s="1" t="s">
        <v>118808</v>
      </c>
      <c r="B25353" s="1" t="s">
        <v>118809</v>
      </c>
      <c r="C25353" s="1">
        <v>291417340</v>
      </c>
      <c r="D25353" t="s">
        <v>261165</v>
      </c>
      <c r="E25353" t="s">
        <v>263935</v>
      </c>
      <c r="F25353" s="1">
        <v>8</v>
      </c>
      <c r="G25353" s="1" t="s">
        <v>118810</v>
      </c>
      <c r="H25353" s="1" t="s">
        <v>118811</v>
      </c>
      <c r="I25353" s="1" t="s">
        <v>118812</v>
      </c>
    </row>
    <row r="25354" spans="1:9" x14ac:dyDescent="0.2">
      <c r="A25354" s="1" t="s">
        <v>118813</v>
      </c>
      <c r="B25354" s="1" t="s">
        <v>118814</v>
      </c>
      <c r="C25354" s="1">
        <v>291442379</v>
      </c>
      <c r="D25354" t="s">
        <v>261165</v>
      </c>
      <c r="E25354" t="s">
        <v>261166</v>
      </c>
      <c r="F25354" s="1">
        <v>41</v>
      </c>
      <c r="G25354" s="1" t="s">
        <v>118815</v>
      </c>
      <c r="H25354" s="1" t="s">
        <v>118816</v>
      </c>
      <c r="I25354" s="1" t="s">
        <v>118817</v>
      </c>
    </row>
    <row r="25355" spans="1:9" x14ac:dyDescent="0.2">
      <c r="A25355" s="1" t="s">
        <v>118818</v>
      </c>
      <c r="B25355" s="1" t="s">
        <v>118819</v>
      </c>
      <c r="C25355" s="1">
        <v>290521510</v>
      </c>
      <c r="D25355" t="s">
        <v>261165</v>
      </c>
      <c r="E25355" t="s">
        <v>261166</v>
      </c>
      <c r="F25355" s="1">
        <v>21</v>
      </c>
      <c r="G25355" s="1" t="s">
        <v>118820</v>
      </c>
      <c r="H25355" s="1" t="s">
        <v>118821</v>
      </c>
      <c r="I25355" s="1"/>
    </row>
    <row r="25356" spans="1:9" x14ac:dyDescent="0.2">
      <c r="A25356" s="1" t="s">
        <v>118822</v>
      </c>
      <c r="B25356" s="1" t="s">
        <v>118823</v>
      </c>
      <c r="C25356" s="1">
        <v>291421600</v>
      </c>
      <c r="D25356" t="s">
        <v>261165</v>
      </c>
      <c r="E25356" t="s">
        <v>263947</v>
      </c>
      <c r="F25356" s="1">
        <v>1</v>
      </c>
      <c r="G25356" s="1" t="s">
        <v>118824</v>
      </c>
      <c r="H25356" s="1" t="s">
        <v>118825</v>
      </c>
      <c r="I25356" s="1" t="s">
        <v>118826</v>
      </c>
    </row>
    <row r="25357" spans="1:9" x14ac:dyDescent="0.2">
      <c r="A25357" s="1" t="s">
        <v>118827</v>
      </c>
      <c r="B25357" s="1" t="s">
        <v>118828</v>
      </c>
      <c r="C25357" s="1">
        <v>291420685</v>
      </c>
      <c r="D25357" t="s">
        <v>261165</v>
      </c>
      <c r="E25357" t="s">
        <v>261200</v>
      </c>
      <c r="F25357" s="1">
        <v>55</v>
      </c>
      <c r="G25357" s="1" t="s">
        <v>118829</v>
      </c>
      <c r="H25357" s="1" t="s">
        <v>118830</v>
      </c>
      <c r="I25357" s="1" t="s">
        <v>118831</v>
      </c>
    </row>
    <row r="25358" spans="1:9" x14ac:dyDescent="0.2">
      <c r="A25358" s="1" t="s">
        <v>118832</v>
      </c>
      <c r="B25358" s="1" t="s">
        <v>118833</v>
      </c>
      <c r="C25358" s="1">
        <v>290526314</v>
      </c>
      <c r="D25358" t="s">
        <v>261165</v>
      </c>
      <c r="E25358" t="s">
        <v>261166</v>
      </c>
      <c r="F25358" s="1">
        <v>337</v>
      </c>
      <c r="G25358" s="1" t="s">
        <v>118834</v>
      </c>
      <c r="H25358" s="1" t="s">
        <v>118835</v>
      </c>
      <c r="I25358" s="1" t="s">
        <v>118836</v>
      </c>
    </row>
    <row r="25359" spans="1:9" x14ac:dyDescent="0.2">
      <c r="A25359" s="1" t="s">
        <v>118837</v>
      </c>
      <c r="B25359" s="1" t="s">
        <v>118838</v>
      </c>
      <c r="C25359" s="1">
        <v>291419499</v>
      </c>
      <c r="D25359" t="s">
        <v>261165</v>
      </c>
      <c r="E25359" t="s">
        <v>263931</v>
      </c>
      <c r="F25359" s="1">
        <v>10</v>
      </c>
      <c r="G25359" s="1" t="s">
        <v>118839</v>
      </c>
      <c r="H25359" s="1" t="s">
        <v>118840</v>
      </c>
      <c r="I25359" s="1" t="s">
        <v>118841</v>
      </c>
    </row>
    <row r="25360" spans="1:9" x14ac:dyDescent="0.2">
      <c r="A25360" s="1" t="s">
        <v>118842</v>
      </c>
      <c r="B25360" s="1" t="s">
        <v>118843</v>
      </c>
      <c r="C25360" s="1">
        <v>290489019</v>
      </c>
      <c r="D25360" t="s">
        <v>261165</v>
      </c>
      <c r="E25360" t="s">
        <v>263965</v>
      </c>
      <c r="F25360" s="1">
        <v>2</v>
      </c>
      <c r="G25360" s="1" t="s">
        <v>118844</v>
      </c>
      <c r="H25360" s="1" t="s">
        <v>118845</v>
      </c>
      <c r="I25360" s="1" t="s">
        <v>118846</v>
      </c>
    </row>
    <row r="25361" spans="1:9" x14ac:dyDescent="0.2">
      <c r="A25361" s="1" t="s">
        <v>118847</v>
      </c>
      <c r="B25361" s="1" t="s">
        <v>118848</v>
      </c>
      <c r="C25361" s="1">
        <v>291034856</v>
      </c>
      <c r="D25361" t="s">
        <v>261165</v>
      </c>
      <c r="E25361" t="s">
        <v>263959</v>
      </c>
      <c r="F25361" s="1">
        <v>1</v>
      </c>
      <c r="G25361" s="1" t="s">
        <v>118849</v>
      </c>
      <c r="H25361" s="1" t="s">
        <v>118850</v>
      </c>
      <c r="I25361" s="1" t="s">
        <v>118851</v>
      </c>
    </row>
    <row r="25362" spans="1:9" x14ac:dyDescent="0.2">
      <c r="A25362" s="1" t="s">
        <v>118852</v>
      </c>
      <c r="B25362" s="1" t="s">
        <v>118853</v>
      </c>
      <c r="C25362" s="1">
        <v>290523817</v>
      </c>
      <c r="D25362" t="s">
        <v>261165</v>
      </c>
      <c r="E25362" t="s">
        <v>261219</v>
      </c>
      <c r="F25362" s="1">
        <v>4</v>
      </c>
      <c r="G25362" s="1" t="s">
        <v>118854</v>
      </c>
      <c r="H25362" s="1" t="s">
        <v>118855</v>
      </c>
      <c r="I25362" s="1" t="s">
        <v>118856</v>
      </c>
    </row>
    <row r="25363" spans="1:9" x14ac:dyDescent="0.2">
      <c r="A25363" s="1" t="s">
        <v>118857</v>
      </c>
      <c r="B25363" s="1" t="s">
        <v>118858</v>
      </c>
      <c r="C25363" s="1">
        <v>290489398</v>
      </c>
      <c r="D25363" t="s">
        <v>261165</v>
      </c>
      <c r="E25363" t="s">
        <v>263961</v>
      </c>
      <c r="F25363" s="1">
        <v>5</v>
      </c>
      <c r="G25363" s="1" t="s">
        <v>118859</v>
      </c>
      <c r="H25363" s="1" t="s">
        <v>118860</v>
      </c>
      <c r="I25363" s="1" t="s">
        <v>118861</v>
      </c>
    </row>
    <row r="25364" spans="1:9" x14ac:dyDescent="0.2">
      <c r="A25364" s="1" t="s">
        <v>118862</v>
      </c>
      <c r="B25364" s="1" t="s">
        <v>118863</v>
      </c>
      <c r="C25364" s="1">
        <v>290481494</v>
      </c>
      <c r="D25364" t="s">
        <v>261165</v>
      </c>
      <c r="E25364" t="s">
        <v>261166</v>
      </c>
      <c r="F25364" s="1">
        <v>25</v>
      </c>
      <c r="G25364" s="1" t="s">
        <v>118864</v>
      </c>
      <c r="H25364" s="1" t="s">
        <v>118865</v>
      </c>
      <c r="I25364" s="1" t="s">
        <v>118866</v>
      </c>
    </row>
    <row r="25365" spans="1:9" x14ac:dyDescent="0.2">
      <c r="A25365" s="1" t="s">
        <v>118867</v>
      </c>
      <c r="B25365" s="1" t="s">
        <v>118868</v>
      </c>
      <c r="C25365" s="1">
        <v>291428631</v>
      </c>
      <c r="D25365" t="s">
        <v>261165</v>
      </c>
      <c r="E25365" t="s">
        <v>263943</v>
      </c>
      <c r="F25365" s="1">
        <v>1</v>
      </c>
      <c r="G25365" s="1" t="s">
        <v>118869</v>
      </c>
      <c r="H25365" s="1" t="s">
        <v>118870</v>
      </c>
      <c r="I25365" s="1" t="s">
        <v>118871</v>
      </c>
    </row>
    <row r="25366" spans="1:9" x14ac:dyDescent="0.2">
      <c r="A25366" s="1" t="s">
        <v>118872</v>
      </c>
      <c r="B25366" s="1" t="s">
        <v>118873</v>
      </c>
      <c r="C25366" s="1">
        <v>290489876</v>
      </c>
      <c r="D25366" t="s">
        <v>261165</v>
      </c>
      <c r="E25366" t="s">
        <v>261166</v>
      </c>
      <c r="F25366" s="1">
        <v>321</v>
      </c>
      <c r="G25366" s="1" t="s">
        <v>118874</v>
      </c>
      <c r="H25366" s="1" t="s">
        <v>118875</v>
      </c>
      <c r="I25366" s="1"/>
    </row>
    <row r="25367" spans="1:9" x14ac:dyDescent="0.2">
      <c r="A25367" s="1" t="s">
        <v>118876</v>
      </c>
      <c r="B25367" s="1" t="s">
        <v>118877</v>
      </c>
      <c r="C25367" s="1">
        <v>291429863</v>
      </c>
      <c r="D25367" t="s">
        <v>261165</v>
      </c>
      <c r="E25367" t="s">
        <v>263930</v>
      </c>
      <c r="F25367" s="1">
        <v>3</v>
      </c>
      <c r="G25367" s="1" t="s">
        <v>118878</v>
      </c>
      <c r="H25367" s="1" t="s">
        <v>118879</v>
      </c>
      <c r="I25367" s="1"/>
    </row>
    <row r="25368" spans="1:9" x14ac:dyDescent="0.2">
      <c r="A25368" s="1" t="s">
        <v>118880</v>
      </c>
      <c r="B25368" s="1" t="s">
        <v>118881</v>
      </c>
      <c r="C25368" s="1">
        <v>290526146</v>
      </c>
      <c r="D25368" t="s">
        <v>261165</v>
      </c>
      <c r="E25368" t="s">
        <v>261200</v>
      </c>
      <c r="F25368" s="1">
        <v>1</v>
      </c>
      <c r="G25368" s="1" t="s">
        <v>118882</v>
      </c>
      <c r="H25368" s="1" t="s">
        <v>118883</v>
      </c>
      <c r="I25368" s="1" t="s">
        <v>118884</v>
      </c>
    </row>
    <row r="25369" spans="1:9" x14ac:dyDescent="0.2">
      <c r="A25369" s="1" t="s">
        <v>118885</v>
      </c>
      <c r="B25369" s="1" t="s">
        <v>118886</v>
      </c>
      <c r="C25369" s="1">
        <v>291417917</v>
      </c>
      <c r="D25369" t="s">
        <v>261165</v>
      </c>
      <c r="E25369" t="s">
        <v>261166</v>
      </c>
      <c r="F25369" s="1">
        <v>29</v>
      </c>
      <c r="G25369" s="1" t="s">
        <v>118887</v>
      </c>
      <c r="H25369" s="1" t="s">
        <v>118888</v>
      </c>
      <c r="I25369" s="1"/>
    </row>
    <row r="25370" spans="1:9" x14ac:dyDescent="0.2">
      <c r="A25370" s="1" t="s">
        <v>118889</v>
      </c>
      <c r="B25370" s="1" t="s">
        <v>118890</v>
      </c>
      <c r="C25370" s="1">
        <v>291430223</v>
      </c>
      <c r="D25370" t="s">
        <v>261165</v>
      </c>
      <c r="E25370" t="s">
        <v>114604</v>
      </c>
      <c r="F25370" s="1">
        <v>19</v>
      </c>
      <c r="G25370" s="1" t="s">
        <v>118891</v>
      </c>
      <c r="H25370" s="1" t="s">
        <v>118892</v>
      </c>
      <c r="I25370" s="1" t="s">
        <v>118893</v>
      </c>
    </row>
    <row r="25371" spans="1:9" x14ac:dyDescent="0.2">
      <c r="A25371" s="1" t="s">
        <v>118894</v>
      </c>
      <c r="B25371" s="1" t="s">
        <v>118895</v>
      </c>
      <c r="C25371" s="1">
        <v>290520943</v>
      </c>
      <c r="D25371" t="s">
        <v>261165</v>
      </c>
      <c r="E25371" t="s">
        <v>263948</v>
      </c>
      <c r="F25371" s="1">
        <v>6</v>
      </c>
      <c r="G25371" s="1" t="s">
        <v>118896</v>
      </c>
      <c r="H25371" s="1" t="s">
        <v>118897</v>
      </c>
      <c r="I25371" s="1" t="s">
        <v>118898</v>
      </c>
    </row>
    <row r="25372" spans="1:9" x14ac:dyDescent="0.2">
      <c r="A25372" s="1" t="s">
        <v>118899</v>
      </c>
      <c r="B25372" s="1" t="s">
        <v>118900</v>
      </c>
      <c r="C25372" s="1">
        <v>290525667</v>
      </c>
      <c r="D25372" t="s">
        <v>261165</v>
      </c>
      <c r="E25372" t="s">
        <v>261166</v>
      </c>
      <c r="F25372" s="1">
        <v>15</v>
      </c>
      <c r="G25372" s="1" t="s">
        <v>118901</v>
      </c>
      <c r="H25372" s="1" t="s">
        <v>118902</v>
      </c>
      <c r="I25372" s="1"/>
    </row>
    <row r="25373" spans="1:9" x14ac:dyDescent="0.2">
      <c r="A25373" s="1" t="s">
        <v>118903</v>
      </c>
      <c r="B25373" s="1" t="s">
        <v>118904</v>
      </c>
      <c r="C25373" s="1">
        <v>290487323</v>
      </c>
      <c r="D25373" t="s">
        <v>261165</v>
      </c>
      <c r="E25373" t="s">
        <v>261203</v>
      </c>
      <c r="F25373" s="1">
        <v>11</v>
      </c>
      <c r="G25373" s="1" t="s">
        <v>118905</v>
      </c>
      <c r="H25373" s="1" t="s">
        <v>118906</v>
      </c>
      <c r="I25373" s="1" t="s">
        <v>118907</v>
      </c>
    </row>
    <row r="25374" spans="1:9" x14ac:dyDescent="0.2">
      <c r="A25374" s="1" t="s">
        <v>118908</v>
      </c>
      <c r="B25374" s="1" t="s">
        <v>118909</v>
      </c>
      <c r="C25374" s="1">
        <v>291035172</v>
      </c>
      <c r="D25374" t="s">
        <v>261165</v>
      </c>
      <c r="E25374" t="s">
        <v>263935</v>
      </c>
      <c r="F25374" s="1">
        <v>3</v>
      </c>
      <c r="G25374" s="1" t="s">
        <v>118910</v>
      </c>
      <c r="H25374" s="1" t="s">
        <v>118911</v>
      </c>
      <c r="I25374" s="1"/>
    </row>
    <row r="25375" spans="1:9" x14ac:dyDescent="0.2">
      <c r="A25375" s="1" t="s">
        <v>118912</v>
      </c>
      <c r="B25375" s="1" t="s">
        <v>118913</v>
      </c>
      <c r="C25375" s="1">
        <v>291414473</v>
      </c>
      <c r="D25375" t="s">
        <v>261165</v>
      </c>
      <c r="E25375" t="s">
        <v>263939</v>
      </c>
      <c r="F25375" s="1">
        <v>11</v>
      </c>
      <c r="G25375" s="1" t="s">
        <v>118914</v>
      </c>
      <c r="H25375" s="1" t="s">
        <v>118915</v>
      </c>
      <c r="I25375" s="1" t="s">
        <v>118916</v>
      </c>
    </row>
    <row r="25376" spans="1:9" x14ac:dyDescent="0.2">
      <c r="A25376" s="1" t="s">
        <v>118917</v>
      </c>
      <c r="B25376" s="1" t="s">
        <v>118918</v>
      </c>
      <c r="C25376" s="1">
        <v>290483946</v>
      </c>
      <c r="D25376" t="s">
        <v>261165</v>
      </c>
      <c r="E25376" t="s">
        <v>261175</v>
      </c>
      <c r="F25376" s="1">
        <v>50</v>
      </c>
      <c r="G25376" s="1" t="s">
        <v>118919</v>
      </c>
      <c r="H25376" s="1" t="s">
        <v>118920</v>
      </c>
      <c r="I25376" s="1"/>
    </row>
    <row r="25377" spans="1:9" x14ac:dyDescent="0.2">
      <c r="A25377" s="1" t="s">
        <v>118921</v>
      </c>
      <c r="B25377" s="1" t="s">
        <v>118922</v>
      </c>
      <c r="C25377" s="1">
        <v>290483628</v>
      </c>
      <c r="D25377" t="s">
        <v>261165</v>
      </c>
      <c r="E25377" t="s">
        <v>263926</v>
      </c>
      <c r="F25377" s="1">
        <v>40</v>
      </c>
      <c r="G25377" s="1" t="s">
        <v>118923</v>
      </c>
      <c r="H25377" s="1" t="s">
        <v>118924</v>
      </c>
      <c r="I25377" s="1" t="s">
        <v>118925</v>
      </c>
    </row>
    <row r="25378" spans="1:9" x14ac:dyDescent="0.2">
      <c r="A25378" s="1" t="s">
        <v>118926</v>
      </c>
      <c r="B25378" s="1" t="s">
        <v>118927</v>
      </c>
      <c r="C25378" s="1">
        <v>291428658</v>
      </c>
      <c r="D25378" t="s">
        <v>261165</v>
      </c>
      <c r="E25378" t="s">
        <v>263937</v>
      </c>
      <c r="F25378" s="1">
        <v>106</v>
      </c>
      <c r="G25378" s="1" t="s">
        <v>118928</v>
      </c>
      <c r="H25378" s="1" t="s">
        <v>118929</v>
      </c>
      <c r="I25378" s="1" t="s">
        <v>118930</v>
      </c>
    </row>
    <row r="25379" spans="1:9" x14ac:dyDescent="0.2">
      <c r="A25379" s="1" t="s">
        <v>118931</v>
      </c>
      <c r="B25379" s="1" t="s">
        <v>118932</v>
      </c>
      <c r="C25379" s="1">
        <v>291426206</v>
      </c>
      <c r="D25379" t="s">
        <v>261165</v>
      </c>
      <c r="E25379" t="s">
        <v>263934</v>
      </c>
      <c r="F25379" s="1">
        <v>18</v>
      </c>
      <c r="G25379" s="1" t="s">
        <v>118933</v>
      </c>
      <c r="H25379" s="1" t="s">
        <v>118934</v>
      </c>
      <c r="I25379" s="1" t="s">
        <v>118935</v>
      </c>
    </row>
    <row r="25380" spans="1:9" x14ac:dyDescent="0.2">
      <c r="A25380" s="1" t="s">
        <v>118936</v>
      </c>
      <c r="B25380" s="1" t="s">
        <v>118937</v>
      </c>
      <c r="C25380" s="1">
        <v>290490896</v>
      </c>
      <c r="D25380" t="s">
        <v>261165</v>
      </c>
      <c r="E25380" t="s">
        <v>261166</v>
      </c>
      <c r="F25380" s="1">
        <v>354</v>
      </c>
      <c r="G25380" s="1" t="s">
        <v>118938</v>
      </c>
      <c r="H25380" s="1" t="s">
        <v>118939</v>
      </c>
      <c r="I25380" s="1"/>
    </row>
    <row r="25381" spans="1:9" x14ac:dyDescent="0.2">
      <c r="A25381" s="1" t="s">
        <v>118940</v>
      </c>
      <c r="B25381" s="1" t="s">
        <v>118941</v>
      </c>
      <c r="C25381" s="1">
        <v>291034631</v>
      </c>
      <c r="D25381" t="s">
        <v>261165</v>
      </c>
      <c r="E25381" t="s">
        <v>117043</v>
      </c>
      <c r="F25381" s="1">
        <v>9</v>
      </c>
      <c r="G25381" s="1" t="s">
        <v>118942</v>
      </c>
      <c r="H25381" s="1" t="s">
        <v>118943</v>
      </c>
      <c r="I25381" s="1" t="s">
        <v>118944</v>
      </c>
    </row>
    <row r="25382" spans="1:9" x14ac:dyDescent="0.2">
      <c r="A25382" s="1" t="s">
        <v>118945</v>
      </c>
      <c r="B25382" s="1" t="s">
        <v>118946</v>
      </c>
      <c r="C25382" s="1">
        <v>291414952</v>
      </c>
      <c r="D25382" t="s">
        <v>261165</v>
      </c>
      <c r="E25382" t="s">
        <v>261166</v>
      </c>
      <c r="F25382" s="1">
        <v>14</v>
      </c>
      <c r="G25382" s="1" t="s">
        <v>118947</v>
      </c>
      <c r="H25382" s="1" t="s">
        <v>118948</v>
      </c>
      <c r="I25382" s="1" t="s">
        <v>118949</v>
      </c>
    </row>
    <row r="25383" spans="1:9" x14ac:dyDescent="0.2">
      <c r="A25383" s="1" t="s">
        <v>118950</v>
      </c>
      <c r="B25383" s="1" t="s">
        <v>118951</v>
      </c>
      <c r="C25383" s="1">
        <v>291437361</v>
      </c>
      <c r="D25383" t="s">
        <v>261165</v>
      </c>
      <c r="E25383" t="s">
        <v>261166</v>
      </c>
      <c r="F25383" s="1">
        <v>52</v>
      </c>
      <c r="G25383" s="1" t="s">
        <v>118952</v>
      </c>
      <c r="H25383" s="1" t="s">
        <v>118953</v>
      </c>
      <c r="I25383" s="1" t="s">
        <v>118954</v>
      </c>
    </row>
    <row r="25384" spans="1:9" x14ac:dyDescent="0.2">
      <c r="A25384" s="1" t="s">
        <v>118955</v>
      </c>
      <c r="B25384" s="1" t="s">
        <v>118956</v>
      </c>
      <c r="C25384" s="1">
        <v>291435251</v>
      </c>
      <c r="D25384" t="s">
        <v>261165</v>
      </c>
      <c r="E25384" t="s">
        <v>261175</v>
      </c>
      <c r="F25384" s="1">
        <v>19</v>
      </c>
      <c r="G25384" s="1" t="s">
        <v>118957</v>
      </c>
      <c r="H25384" s="1" t="s">
        <v>118958</v>
      </c>
      <c r="I25384" s="1" t="s">
        <v>118959</v>
      </c>
    </row>
    <row r="25385" spans="1:9" x14ac:dyDescent="0.2">
      <c r="A25385" s="1" t="s">
        <v>118960</v>
      </c>
      <c r="B25385" s="1" t="s">
        <v>118961</v>
      </c>
      <c r="C25385" s="1">
        <v>290524550</v>
      </c>
      <c r="D25385" t="s">
        <v>261165</v>
      </c>
      <c r="E25385" t="s">
        <v>261288</v>
      </c>
      <c r="F25385" s="1">
        <v>3</v>
      </c>
      <c r="G25385" s="1" t="s">
        <v>118962</v>
      </c>
      <c r="H25385" s="1" t="s">
        <v>118963</v>
      </c>
      <c r="I25385" s="1"/>
    </row>
    <row r="25386" spans="1:9" x14ac:dyDescent="0.2">
      <c r="A25386" s="1" t="s">
        <v>118964</v>
      </c>
      <c r="B25386" s="1" t="s">
        <v>118965</v>
      </c>
      <c r="C25386" s="1">
        <v>290522464</v>
      </c>
      <c r="D25386" t="s">
        <v>261165</v>
      </c>
      <c r="E25386" t="s">
        <v>263935</v>
      </c>
      <c r="F25386" s="1">
        <v>5</v>
      </c>
      <c r="G25386" s="1" t="s">
        <v>118966</v>
      </c>
      <c r="H25386" s="1" t="s">
        <v>118967</v>
      </c>
      <c r="I25386" s="1" t="s">
        <v>118968</v>
      </c>
    </row>
    <row r="25387" spans="1:9" x14ac:dyDescent="0.2">
      <c r="A25387" s="1" t="s">
        <v>118969</v>
      </c>
      <c r="B25387" s="1" t="s">
        <v>118970</v>
      </c>
      <c r="C25387" s="1">
        <v>290487159</v>
      </c>
      <c r="D25387" t="s">
        <v>263928</v>
      </c>
      <c r="E25387" t="s">
        <v>263992</v>
      </c>
      <c r="F25387" s="1">
        <v>12</v>
      </c>
      <c r="G25387" s="1" t="s">
        <v>118971</v>
      </c>
      <c r="H25387" s="1" t="s">
        <v>118972</v>
      </c>
      <c r="I25387" s="1" t="s">
        <v>118973</v>
      </c>
    </row>
    <row r="25388" spans="1:9" x14ac:dyDescent="0.2">
      <c r="A25388" s="1" t="s">
        <v>118974</v>
      </c>
      <c r="B25388" s="1" t="s">
        <v>118975</v>
      </c>
      <c r="C25388" s="1">
        <v>291445545</v>
      </c>
      <c r="D25388" t="s">
        <v>261165</v>
      </c>
      <c r="E25388" t="s">
        <v>261166</v>
      </c>
      <c r="F25388" s="1">
        <v>7406</v>
      </c>
      <c r="G25388" s="1" t="s">
        <v>118976</v>
      </c>
      <c r="H25388" s="1" t="s">
        <v>118977</v>
      </c>
      <c r="I25388" s="1" t="s">
        <v>118978</v>
      </c>
    </row>
    <row r="25389" spans="1:9" x14ac:dyDescent="0.2">
      <c r="A25389" s="1" t="s">
        <v>118979</v>
      </c>
      <c r="B25389" s="1" t="s">
        <v>118980</v>
      </c>
      <c r="C25389" s="1">
        <v>291416052</v>
      </c>
      <c r="D25389" t="s">
        <v>261165</v>
      </c>
      <c r="E25389" t="s">
        <v>263935</v>
      </c>
      <c r="F25389" s="1">
        <v>2</v>
      </c>
      <c r="G25389" s="1" t="s">
        <v>118981</v>
      </c>
      <c r="H25389" s="1" t="s">
        <v>118982</v>
      </c>
      <c r="I25389" s="1" t="s">
        <v>118983</v>
      </c>
    </row>
    <row r="25390" spans="1:9" x14ac:dyDescent="0.2">
      <c r="A25390" s="1" t="s">
        <v>118984</v>
      </c>
      <c r="B25390" s="1" t="s">
        <v>118985</v>
      </c>
      <c r="C25390" s="1">
        <v>291416530</v>
      </c>
      <c r="D25390" t="s">
        <v>261165</v>
      </c>
      <c r="E25390" t="s">
        <v>261219</v>
      </c>
      <c r="F25390" s="1">
        <v>4</v>
      </c>
      <c r="G25390" s="1" t="s">
        <v>118986</v>
      </c>
      <c r="H25390" s="1" t="s">
        <v>118987</v>
      </c>
      <c r="I25390" s="1" t="s">
        <v>118988</v>
      </c>
    </row>
    <row r="25391" spans="1:9" x14ac:dyDescent="0.2">
      <c r="A25391" s="1" t="s">
        <v>118989</v>
      </c>
      <c r="B25391" s="1" t="s">
        <v>118990</v>
      </c>
      <c r="C25391" s="1">
        <v>291414602</v>
      </c>
      <c r="D25391" t="s">
        <v>261165</v>
      </c>
      <c r="E25391" t="s">
        <v>261166</v>
      </c>
      <c r="F25391" s="1">
        <v>2</v>
      </c>
      <c r="G25391" s="1" t="s">
        <v>118991</v>
      </c>
      <c r="H25391" s="1" t="s">
        <v>118992</v>
      </c>
      <c r="I25391" s="1"/>
    </row>
    <row r="25392" spans="1:9" x14ac:dyDescent="0.2">
      <c r="A25392" s="1" t="s">
        <v>118993</v>
      </c>
      <c r="B25392" s="1" t="s">
        <v>118994</v>
      </c>
      <c r="C25392" s="1">
        <v>290490660</v>
      </c>
      <c r="D25392" t="s">
        <v>261165</v>
      </c>
      <c r="E25392" t="s">
        <v>263942</v>
      </c>
      <c r="F25392" s="1">
        <v>21</v>
      </c>
      <c r="G25392" s="1" t="s">
        <v>118995</v>
      </c>
      <c r="H25392" s="1" t="s">
        <v>118996</v>
      </c>
      <c r="I25392" s="1" t="s">
        <v>118997</v>
      </c>
    </row>
    <row r="25393" spans="1:9" x14ac:dyDescent="0.2">
      <c r="A25393" s="1" t="s">
        <v>118998</v>
      </c>
      <c r="B25393" s="1" t="s">
        <v>118999</v>
      </c>
      <c r="C25393" s="1">
        <v>291418404</v>
      </c>
      <c r="D25393" t="s">
        <v>261165</v>
      </c>
      <c r="E25393" t="s">
        <v>261166</v>
      </c>
      <c r="F25393" s="1">
        <v>5</v>
      </c>
      <c r="G25393" s="1" t="s">
        <v>119000</v>
      </c>
      <c r="H25393" s="1" t="s">
        <v>119001</v>
      </c>
      <c r="I25393" s="1" t="s">
        <v>119002</v>
      </c>
    </row>
    <row r="25394" spans="1:9" x14ac:dyDescent="0.2">
      <c r="A25394" s="1" t="s">
        <v>119003</v>
      </c>
      <c r="B25394" s="1" t="s">
        <v>119004</v>
      </c>
      <c r="C25394" s="1">
        <v>290523097</v>
      </c>
      <c r="D25394" t="s">
        <v>261165</v>
      </c>
      <c r="E25394" t="s">
        <v>261219</v>
      </c>
      <c r="F25394" s="1">
        <v>27</v>
      </c>
      <c r="G25394" s="1" t="s">
        <v>119005</v>
      </c>
      <c r="H25394" s="1" t="s">
        <v>119006</v>
      </c>
      <c r="I25394" s="1" t="s">
        <v>119007</v>
      </c>
    </row>
    <row r="25395" spans="1:9" x14ac:dyDescent="0.2">
      <c r="A25395" s="1" t="s">
        <v>119008</v>
      </c>
      <c r="B25395" s="1" t="s">
        <v>119009</v>
      </c>
      <c r="C25395" s="1">
        <v>291431915</v>
      </c>
      <c r="D25395" t="s">
        <v>261165</v>
      </c>
      <c r="E25395" t="s">
        <v>261166</v>
      </c>
      <c r="F25395" s="1">
        <v>23</v>
      </c>
      <c r="G25395" s="1" t="s">
        <v>119010</v>
      </c>
      <c r="H25395" s="1" t="s">
        <v>119011</v>
      </c>
      <c r="I25395" s="1" t="s">
        <v>119012</v>
      </c>
    </row>
    <row r="25396" spans="1:9" x14ac:dyDescent="0.2">
      <c r="A25396" s="1" t="s">
        <v>119013</v>
      </c>
      <c r="B25396" s="1" t="s">
        <v>119014</v>
      </c>
      <c r="C25396" s="1">
        <v>291035164</v>
      </c>
      <c r="D25396" t="s">
        <v>261165</v>
      </c>
      <c r="E25396" t="s">
        <v>263935</v>
      </c>
      <c r="F25396" s="1">
        <v>3</v>
      </c>
      <c r="G25396" s="1" t="s">
        <v>119015</v>
      </c>
      <c r="H25396" s="1" t="s">
        <v>119016</v>
      </c>
      <c r="I25396" s="1" t="s">
        <v>119017</v>
      </c>
    </row>
    <row r="25397" spans="1:9" x14ac:dyDescent="0.2">
      <c r="A25397" s="1" t="s">
        <v>119018</v>
      </c>
      <c r="B25397" s="1" t="s">
        <v>119019</v>
      </c>
      <c r="C25397" s="1">
        <v>291426188</v>
      </c>
      <c r="D25397" t="s">
        <v>261165</v>
      </c>
      <c r="E25397" t="s">
        <v>261166</v>
      </c>
      <c r="F25397" s="1">
        <v>108</v>
      </c>
      <c r="G25397" s="1" t="s">
        <v>119020</v>
      </c>
      <c r="H25397" s="1" t="s">
        <v>119021</v>
      </c>
      <c r="I25397" s="1" t="s">
        <v>119022</v>
      </c>
    </row>
    <row r="25398" spans="1:9" x14ac:dyDescent="0.2">
      <c r="A25398" s="1" t="s">
        <v>119023</v>
      </c>
      <c r="B25398" s="1" t="s">
        <v>119024</v>
      </c>
      <c r="C25398" s="1">
        <v>290491148</v>
      </c>
      <c r="D25398" t="s">
        <v>261165</v>
      </c>
      <c r="E25398" t="s">
        <v>261166</v>
      </c>
      <c r="F25398" s="1">
        <v>2</v>
      </c>
      <c r="G25398" s="1" t="s">
        <v>119025</v>
      </c>
      <c r="H25398" s="1" t="s">
        <v>119026</v>
      </c>
      <c r="I25398" s="1"/>
    </row>
    <row r="25399" spans="1:9" x14ac:dyDescent="0.2">
      <c r="A25399" s="1" t="s">
        <v>119027</v>
      </c>
      <c r="B25399" s="1" t="s">
        <v>119028</v>
      </c>
      <c r="C25399" s="1">
        <v>291431238</v>
      </c>
      <c r="D25399" t="s">
        <v>261165</v>
      </c>
      <c r="E25399" t="s">
        <v>263931</v>
      </c>
      <c r="F25399" s="1">
        <v>13</v>
      </c>
      <c r="G25399" s="1" t="s">
        <v>119029</v>
      </c>
      <c r="H25399" s="1" t="s">
        <v>119030</v>
      </c>
      <c r="I25399" s="1" t="s">
        <v>119031</v>
      </c>
    </row>
    <row r="25400" spans="1:9" x14ac:dyDescent="0.2">
      <c r="A25400" s="1" t="s">
        <v>119032</v>
      </c>
      <c r="B25400" s="1" t="s">
        <v>119033</v>
      </c>
      <c r="C25400" s="1">
        <v>291035198</v>
      </c>
      <c r="D25400" t="s">
        <v>261165</v>
      </c>
      <c r="E25400" t="s">
        <v>263935</v>
      </c>
      <c r="F25400" s="1">
        <v>1</v>
      </c>
      <c r="G25400" s="1" t="s">
        <v>119034</v>
      </c>
      <c r="H25400" s="1" t="s">
        <v>119035</v>
      </c>
      <c r="I25400" s="1" t="s">
        <v>119036</v>
      </c>
    </row>
    <row r="25401" spans="1:9" x14ac:dyDescent="0.2">
      <c r="A25401" s="1" t="s">
        <v>119037</v>
      </c>
      <c r="B25401" s="1" t="s">
        <v>119038</v>
      </c>
      <c r="C25401" s="1">
        <v>291418645</v>
      </c>
      <c r="D25401" t="s">
        <v>261165</v>
      </c>
      <c r="E25401" t="s">
        <v>263937</v>
      </c>
      <c r="F25401" s="1">
        <v>6</v>
      </c>
      <c r="G25401" s="1" t="s">
        <v>119039</v>
      </c>
      <c r="H25401" s="1" t="s">
        <v>119040</v>
      </c>
      <c r="I25401" s="1"/>
    </row>
    <row r="25402" spans="1:9" x14ac:dyDescent="0.2">
      <c r="A25402" s="1" t="s">
        <v>119041</v>
      </c>
      <c r="B25402" s="1" t="s">
        <v>119042</v>
      </c>
      <c r="C25402" s="1">
        <v>290489415</v>
      </c>
      <c r="D25402" t="s">
        <v>261165</v>
      </c>
      <c r="E25402" t="s">
        <v>263941</v>
      </c>
      <c r="F25402" s="1">
        <v>57</v>
      </c>
      <c r="G25402" s="1" t="s">
        <v>119043</v>
      </c>
      <c r="H25402" s="1" t="s">
        <v>119044</v>
      </c>
      <c r="I25402" s="1" t="s">
        <v>119045</v>
      </c>
    </row>
    <row r="25403" spans="1:9" x14ac:dyDescent="0.2">
      <c r="A25403" s="1" t="s">
        <v>119046</v>
      </c>
      <c r="B25403" s="1" t="s">
        <v>119047</v>
      </c>
      <c r="C25403" s="1">
        <v>291439766</v>
      </c>
      <c r="D25403" t="s">
        <v>261165</v>
      </c>
      <c r="E25403" t="s">
        <v>261166</v>
      </c>
      <c r="F25403" s="1">
        <v>2</v>
      </c>
      <c r="G25403" s="1" t="s">
        <v>119048</v>
      </c>
      <c r="H25403" s="1" t="s">
        <v>119049</v>
      </c>
      <c r="I25403" s="1" t="s">
        <v>119050</v>
      </c>
    </row>
    <row r="25404" spans="1:9" x14ac:dyDescent="0.2">
      <c r="A25404" s="1" t="s">
        <v>119051</v>
      </c>
      <c r="B25404" s="1" t="s">
        <v>119052</v>
      </c>
      <c r="C25404" s="1">
        <v>291414684</v>
      </c>
      <c r="D25404" t="s">
        <v>261165</v>
      </c>
      <c r="E25404" t="s">
        <v>261166</v>
      </c>
      <c r="F25404" s="1">
        <v>57</v>
      </c>
      <c r="G25404" s="1" t="s">
        <v>119053</v>
      </c>
      <c r="H25404" s="1" t="s">
        <v>119054</v>
      </c>
      <c r="I25404" s="1"/>
    </row>
    <row r="25405" spans="1:9" x14ac:dyDescent="0.2">
      <c r="A25405" s="1" t="s">
        <v>119055</v>
      </c>
      <c r="B25405" s="1" t="s">
        <v>119056</v>
      </c>
      <c r="C25405" s="1">
        <v>291416551</v>
      </c>
      <c r="D25405" t="s">
        <v>261165</v>
      </c>
      <c r="E25405" t="s">
        <v>261288</v>
      </c>
      <c r="F25405" s="1">
        <v>1</v>
      </c>
      <c r="G25405" s="1" t="s">
        <v>119057</v>
      </c>
      <c r="H25405" s="1" t="s">
        <v>119058</v>
      </c>
      <c r="I25405" s="1"/>
    </row>
    <row r="25406" spans="1:9" x14ac:dyDescent="0.2">
      <c r="A25406" s="1" t="s">
        <v>119059</v>
      </c>
      <c r="B25406" s="1" t="s">
        <v>119060</v>
      </c>
      <c r="C25406" s="1">
        <v>291443989</v>
      </c>
      <c r="D25406" t="s">
        <v>261165</v>
      </c>
      <c r="E25406" t="s">
        <v>263935</v>
      </c>
      <c r="F25406" s="1">
        <v>44</v>
      </c>
      <c r="G25406" s="1" t="s">
        <v>119061</v>
      </c>
      <c r="H25406" s="1" t="s">
        <v>119062</v>
      </c>
      <c r="I25406" s="1" t="s">
        <v>119063</v>
      </c>
    </row>
    <row r="25407" spans="1:9" x14ac:dyDescent="0.2">
      <c r="A25407" s="1" t="s">
        <v>119064</v>
      </c>
      <c r="B25407" s="1" t="s">
        <v>119065</v>
      </c>
      <c r="C25407" s="1">
        <v>291443551</v>
      </c>
      <c r="D25407" t="s">
        <v>261165</v>
      </c>
      <c r="E25407" t="s">
        <v>261288</v>
      </c>
      <c r="F25407" s="1">
        <v>9</v>
      </c>
      <c r="G25407" s="1" t="s">
        <v>119066</v>
      </c>
      <c r="H25407" s="1" t="s">
        <v>119067</v>
      </c>
      <c r="I25407" s="1"/>
    </row>
    <row r="25408" spans="1:9" x14ac:dyDescent="0.2">
      <c r="A25408" s="1" t="s">
        <v>119068</v>
      </c>
      <c r="B25408" s="1" t="s">
        <v>119069</v>
      </c>
      <c r="C25408" s="1">
        <v>291428596</v>
      </c>
      <c r="D25408" t="s">
        <v>261165</v>
      </c>
      <c r="E25408" t="s">
        <v>263946</v>
      </c>
      <c r="F25408" s="1">
        <v>16</v>
      </c>
      <c r="G25408" s="1" t="s">
        <v>119070</v>
      </c>
      <c r="H25408" s="1" t="s">
        <v>119071</v>
      </c>
      <c r="I25408" s="1" t="s">
        <v>119072</v>
      </c>
    </row>
    <row r="25409" spans="1:9" x14ac:dyDescent="0.2">
      <c r="A25409" s="1" t="s">
        <v>119073</v>
      </c>
      <c r="B25409" s="1" t="s">
        <v>119074</v>
      </c>
      <c r="C25409" s="1">
        <v>291427411</v>
      </c>
      <c r="D25409" t="s">
        <v>261165</v>
      </c>
      <c r="E25409" t="s">
        <v>263940</v>
      </c>
      <c r="F25409" s="1">
        <v>1</v>
      </c>
      <c r="G25409" s="1" t="s">
        <v>119075</v>
      </c>
      <c r="H25409" s="1" t="s">
        <v>119076</v>
      </c>
      <c r="I25409" s="1" t="s">
        <v>119077</v>
      </c>
    </row>
    <row r="25410" spans="1:9" x14ac:dyDescent="0.2">
      <c r="A25410" s="1" t="s">
        <v>119078</v>
      </c>
      <c r="B25410" s="1" t="s">
        <v>119079</v>
      </c>
      <c r="C25410" s="1">
        <v>291422993</v>
      </c>
      <c r="D25410" t="s">
        <v>261165</v>
      </c>
      <c r="E25410" t="s">
        <v>263932</v>
      </c>
      <c r="F25410" s="1">
        <v>5</v>
      </c>
      <c r="G25410" s="1" t="s">
        <v>119080</v>
      </c>
      <c r="H25410" s="1" t="s">
        <v>119081</v>
      </c>
      <c r="I25410" s="1"/>
    </row>
    <row r="25411" spans="1:9" x14ac:dyDescent="0.2">
      <c r="A25411" s="1" t="s">
        <v>119082</v>
      </c>
      <c r="B25411" s="1" t="s">
        <v>119083</v>
      </c>
      <c r="C25411" s="1">
        <v>291034903</v>
      </c>
      <c r="D25411" t="s">
        <v>261165</v>
      </c>
      <c r="E25411" t="s">
        <v>263940</v>
      </c>
      <c r="F25411" s="1">
        <v>18</v>
      </c>
      <c r="G25411" s="1" t="s">
        <v>119084</v>
      </c>
      <c r="H25411" s="1" t="s">
        <v>119085</v>
      </c>
      <c r="I25411" s="1" t="s">
        <v>119086</v>
      </c>
    </row>
    <row r="25412" spans="1:9" x14ac:dyDescent="0.2">
      <c r="A25412" s="1" t="s">
        <v>119087</v>
      </c>
      <c r="B25412" s="1" t="s">
        <v>119088</v>
      </c>
      <c r="C25412" s="1">
        <v>290490951</v>
      </c>
      <c r="D25412" t="s">
        <v>261165</v>
      </c>
      <c r="E25412" t="s">
        <v>261166</v>
      </c>
      <c r="F25412" s="1">
        <v>29</v>
      </c>
      <c r="G25412" s="1" t="s">
        <v>119089</v>
      </c>
      <c r="H25412" s="1" t="s">
        <v>119090</v>
      </c>
      <c r="I25412" s="1" t="s">
        <v>119091</v>
      </c>
    </row>
    <row r="25413" spans="1:9" x14ac:dyDescent="0.2">
      <c r="A25413" s="1" t="s">
        <v>119092</v>
      </c>
      <c r="B25413" s="1" t="s">
        <v>119093</v>
      </c>
      <c r="C25413" s="1">
        <v>290492104</v>
      </c>
      <c r="D25413" t="s">
        <v>261165</v>
      </c>
      <c r="E25413" t="s">
        <v>261219</v>
      </c>
      <c r="F25413" s="1">
        <v>1</v>
      </c>
      <c r="G25413" s="1" t="s">
        <v>119094</v>
      </c>
      <c r="H25413" s="1" t="s">
        <v>119095</v>
      </c>
      <c r="I25413" s="1" t="s">
        <v>119096</v>
      </c>
    </row>
    <row r="25414" spans="1:9" x14ac:dyDescent="0.2">
      <c r="A25414" s="1" t="s">
        <v>119097</v>
      </c>
      <c r="B25414" s="1" t="s">
        <v>119098</v>
      </c>
      <c r="C25414" s="1">
        <v>290523175</v>
      </c>
      <c r="D25414" t="s">
        <v>261165</v>
      </c>
      <c r="E25414" t="s">
        <v>261288</v>
      </c>
      <c r="F25414" s="1">
        <v>23</v>
      </c>
      <c r="G25414" s="1" t="s">
        <v>119099</v>
      </c>
      <c r="H25414" s="1" t="s">
        <v>119100</v>
      </c>
      <c r="I25414" s="1" t="s">
        <v>119101</v>
      </c>
    </row>
    <row r="25415" spans="1:9" x14ac:dyDescent="0.2">
      <c r="A25415" s="1" t="s">
        <v>119102</v>
      </c>
      <c r="B25415" s="1" t="s">
        <v>119103</v>
      </c>
      <c r="C25415" s="1">
        <v>290483804</v>
      </c>
      <c r="D25415" t="s">
        <v>261165</v>
      </c>
      <c r="E25415" t="s">
        <v>263961</v>
      </c>
      <c r="F25415" s="1">
        <v>89</v>
      </c>
      <c r="G25415" s="1" t="s">
        <v>119104</v>
      </c>
      <c r="H25415" s="1" t="s">
        <v>119105</v>
      </c>
      <c r="I25415" s="1" t="s">
        <v>119106</v>
      </c>
    </row>
    <row r="25416" spans="1:9" x14ac:dyDescent="0.2">
      <c r="A25416" s="1" t="s">
        <v>119107</v>
      </c>
      <c r="B25416" s="1" t="s">
        <v>119108</v>
      </c>
      <c r="C25416" s="1">
        <v>291437324</v>
      </c>
      <c r="D25416" t="s">
        <v>261165</v>
      </c>
      <c r="E25416" t="s">
        <v>261166</v>
      </c>
      <c r="F25416" s="1">
        <v>17</v>
      </c>
      <c r="G25416" s="1" t="s">
        <v>119109</v>
      </c>
      <c r="H25416" s="1" t="s">
        <v>119110</v>
      </c>
      <c r="I25416" s="1"/>
    </row>
    <row r="25417" spans="1:9" x14ac:dyDescent="0.2">
      <c r="A25417" s="1" t="s">
        <v>119111</v>
      </c>
      <c r="B25417" s="1" t="s">
        <v>119112</v>
      </c>
      <c r="C25417" s="1">
        <v>291435292</v>
      </c>
      <c r="D25417" t="s">
        <v>261165</v>
      </c>
      <c r="E25417" t="s">
        <v>261166</v>
      </c>
      <c r="F25417" s="1">
        <v>5</v>
      </c>
      <c r="G25417" s="1" t="s">
        <v>119113</v>
      </c>
      <c r="H25417" s="1" t="s">
        <v>119114</v>
      </c>
      <c r="I25417" s="1"/>
    </row>
    <row r="25418" spans="1:9" x14ac:dyDescent="0.2">
      <c r="A25418" s="1" t="s">
        <v>119115</v>
      </c>
      <c r="B25418" s="1" t="s">
        <v>119116</v>
      </c>
      <c r="C25418" s="1">
        <v>225117848</v>
      </c>
      <c r="D25418" t="s">
        <v>261165</v>
      </c>
      <c r="E25418" t="s">
        <v>261166</v>
      </c>
      <c r="F25418" s="1">
        <v>216</v>
      </c>
      <c r="G25418" s="1" t="s">
        <v>119117</v>
      </c>
      <c r="H25418" s="1" t="s">
        <v>119118</v>
      </c>
      <c r="I25418" s="1" t="s">
        <v>119119</v>
      </c>
    </row>
    <row r="25419" spans="1:9" x14ac:dyDescent="0.2">
      <c r="A25419" s="1" t="s">
        <v>119120</v>
      </c>
      <c r="B25419" s="1" t="s">
        <v>119121</v>
      </c>
      <c r="C25419" s="1">
        <v>291436287</v>
      </c>
      <c r="D25419" t="s">
        <v>261165</v>
      </c>
      <c r="E25419" t="s">
        <v>261200</v>
      </c>
      <c r="F25419" s="1">
        <v>12</v>
      </c>
      <c r="G25419" s="1" t="s">
        <v>119122</v>
      </c>
      <c r="H25419" s="1" t="s">
        <v>119123</v>
      </c>
      <c r="I25419" s="1" t="s">
        <v>119124</v>
      </c>
    </row>
    <row r="25420" spans="1:9" x14ac:dyDescent="0.2">
      <c r="A25420" s="1" t="s">
        <v>119125</v>
      </c>
      <c r="B25420" s="1" t="s">
        <v>119126</v>
      </c>
      <c r="C25420" s="1">
        <v>291421230</v>
      </c>
      <c r="D25420" t="s">
        <v>261165</v>
      </c>
      <c r="E25420" t="s">
        <v>261166</v>
      </c>
      <c r="F25420" s="1">
        <v>4</v>
      </c>
      <c r="G25420" s="1" t="s">
        <v>119127</v>
      </c>
      <c r="H25420" s="1" t="s">
        <v>119128</v>
      </c>
      <c r="I25420" s="1"/>
    </row>
    <row r="25421" spans="1:9" x14ac:dyDescent="0.2">
      <c r="A25421" s="1" t="s">
        <v>119129</v>
      </c>
      <c r="B25421" s="1" t="s">
        <v>119130</v>
      </c>
      <c r="C25421" s="1">
        <v>290490690</v>
      </c>
      <c r="D25421" t="s">
        <v>261165</v>
      </c>
      <c r="E25421" t="s">
        <v>261166</v>
      </c>
      <c r="F25421" s="1">
        <v>114</v>
      </c>
      <c r="G25421" s="1" t="s">
        <v>119131</v>
      </c>
      <c r="H25421" s="1" t="s">
        <v>119132</v>
      </c>
      <c r="I25421" s="1"/>
    </row>
    <row r="25422" spans="1:9" x14ac:dyDescent="0.2">
      <c r="A25422" s="1" t="s">
        <v>119133</v>
      </c>
      <c r="B25422" s="1" t="s">
        <v>119134</v>
      </c>
      <c r="C25422" s="1">
        <v>291438424</v>
      </c>
      <c r="D25422" t="s">
        <v>261165</v>
      </c>
      <c r="E25422" t="s">
        <v>263953</v>
      </c>
      <c r="F25422" s="1">
        <v>31</v>
      </c>
      <c r="G25422" s="1" t="s">
        <v>119135</v>
      </c>
      <c r="H25422" s="1" t="s">
        <v>119136</v>
      </c>
      <c r="I25422" s="1" t="s">
        <v>119137</v>
      </c>
    </row>
    <row r="25423" spans="1:9" x14ac:dyDescent="0.2">
      <c r="A25423" s="1" t="s">
        <v>119138</v>
      </c>
      <c r="B25423" s="1" t="s">
        <v>119139</v>
      </c>
      <c r="C25423" s="1">
        <v>291442124</v>
      </c>
      <c r="D25423" t="s">
        <v>261165</v>
      </c>
      <c r="E25423" t="s">
        <v>261166</v>
      </c>
      <c r="F25423" s="1">
        <v>3</v>
      </c>
      <c r="G25423" s="1" t="s">
        <v>119140</v>
      </c>
      <c r="H25423" s="1" t="s">
        <v>119141</v>
      </c>
      <c r="I25423" s="1"/>
    </row>
    <row r="25424" spans="1:9" x14ac:dyDescent="0.2">
      <c r="A25424" s="1" t="s">
        <v>119142</v>
      </c>
      <c r="B25424" s="1" t="s">
        <v>119143</v>
      </c>
      <c r="C25424" s="1">
        <v>290487706</v>
      </c>
      <c r="D25424" t="s">
        <v>261165</v>
      </c>
      <c r="E25424" t="s">
        <v>261166</v>
      </c>
      <c r="F25424" s="1">
        <v>6</v>
      </c>
      <c r="G25424" s="1" t="s">
        <v>119144</v>
      </c>
      <c r="H25424" s="1" t="s">
        <v>119145</v>
      </c>
      <c r="I25424" s="1"/>
    </row>
    <row r="25425" spans="1:9" x14ac:dyDescent="0.2">
      <c r="A25425" s="1" t="s">
        <v>119146</v>
      </c>
      <c r="B25425" s="1" t="s">
        <v>119147</v>
      </c>
      <c r="C25425" s="1">
        <v>290482061</v>
      </c>
      <c r="D25425" t="s">
        <v>261165</v>
      </c>
      <c r="E25425" t="s">
        <v>261166</v>
      </c>
      <c r="F25425" s="1">
        <v>26</v>
      </c>
      <c r="G25425" s="1" t="s">
        <v>119148</v>
      </c>
      <c r="H25425" s="1" t="s">
        <v>119149</v>
      </c>
      <c r="I25425" s="1"/>
    </row>
    <row r="25426" spans="1:9" x14ac:dyDescent="0.2">
      <c r="A25426" s="1" t="s">
        <v>119150</v>
      </c>
      <c r="B25426" s="1" t="s">
        <v>119151</v>
      </c>
      <c r="C25426" s="1">
        <v>291428624</v>
      </c>
      <c r="D25426" t="s">
        <v>261165</v>
      </c>
      <c r="E25426" t="s">
        <v>114604</v>
      </c>
      <c r="F25426" s="1">
        <v>6</v>
      </c>
      <c r="G25426" s="1" t="s">
        <v>119152</v>
      </c>
      <c r="H25426" s="1" t="s">
        <v>119153</v>
      </c>
      <c r="I25426" s="1" t="s">
        <v>119154</v>
      </c>
    </row>
    <row r="25427" spans="1:9" x14ac:dyDescent="0.2">
      <c r="A25427" s="1" t="s">
        <v>119155</v>
      </c>
      <c r="B25427" s="1" t="s">
        <v>119156</v>
      </c>
      <c r="C25427" s="1">
        <v>290523349</v>
      </c>
      <c r="D25427" t="s">
        <v>261201</v>
      </c>
      <c r="E25427" t="s">
        <v>263981</v>
      </c>
      <c r="F25427" s="1">
        <v>89</v>
      </c>
      <c r="G25427" s="1" t="s">
        <v>119157</v>
      </c>
      <c r="H25427" s="1" t="s">
        <v>119158</v>
      </c>
      <c r="I25427" s="1" t="s">
        <v>119159</v>
      </c>
    </row>
    <row r="25428" spans="1:9" x14ac:dyDescent="0.2">
      <c r="A25428" s="1" t="s">
        <v>119160</v>
      </c>
      <c r="B25428" s="1" t="s">
        <v>119161</v>
      </c>
      <c r="C25428" s="1">
        <v>290481948</v>
      </c>
      <c r="D25428" t="s">
        <v>261165</v>
      </c>
      <c r="E25428" t="s">
        <v>261166</v>
      </c>
      <c r="F25428" s="1">
        <v>75</v>
      </c>
      <c r="G25428" s="1" t="s">
        <v>119162</v>
      </c>
      <c r="H25428" s="1" t="s">
        <v>119163</v>
      </c>
      <c r="I25428" s="1" t="s">
        <v>119164</v>
      </c>
    </row>
    <row r="25429" spans="1:9" x14ac:dyDescent="0.2">
      <c r="A25429" s="1" t="s">
        <v>119165</v>
      </c>
      <c r="B25429" s="1" t="s">
        <v>119166</v>
      </c>
      <c r="C25429" s="1">
        <v>291418585</v>
      </c>
      <c r="D25429" t="s">
        <v>261165</v>
      </c>
      <c r="E25429" t="s">
        <v>261166</v>
      </c>
      <c r="F25429" s="1">
        <v>1</v>
      </c>
      <c r="G25429" s="1" t="s">
        <v>119167</v>
      </c>
      <c r="H25429" s="1" t="s">
        <v>119168</v>
      </c>
      <c r="I25429" s="1"/>
    </row>
    <row r="25430" spans="1:9" x14ac:dyDescent="0.2">
      <c r="A25430" s="1" t="s">
        <v>119169</v>
      </c>
      <c r="B25430" s="1" t="s">
        <v>119170</v>
      </c>
      <c r="C25430" s="1">
        <v>291432661</v>
      </c>
      <c r="D25430" t="s">
        <v>261165</v>
      </c>
      <c r="E25430" t="s">
        <v>261166</v>
      </c>
      <c r="F25430" s="1">
        <v>93</v>
      </c>
      <c r="G25430" s="1" t="s">
        <v>119171</v>
      </c>
      <c r="H25430" s="1" t="s">
        <v>119172</v>
      </c>
      <c r="I25430" s="1"/>
    </row>
    <row r="25431" spans="1:9" x14ac:dyDescent="0.2">
      <c r="A25431" s="1" t="s">
        <v>119173</v>
      </c>
      <c r="B25431" s="1" t="s">
        <v>119174</v>
      </c>
      <c r="C25431" s="1">
        <v>285275266</v>
      </c>
      <c r="D25431" t="s">
        <v>261165</v>
      </c>
      <c r="E25431" t="s">
        <v>263927</v>
      </c>
      <c r="F25431" s="1">
        <v>2</v>
      </c>
      <c r="G25431" s="1" t="s">
        <v>119175</v>
      </c>
      <c r="H25431" s="1" t="s">
        <v>119176</v>
      </c>
      <c r="I25431" s="1"/>
    </row>
    <row r="25432" spans="1:9" x14ac:dyDescent="0.2">
      <c r="A25432" s="1" t="s">
        <v>119177</v>
      </c>
      <c r="B25432" s="1" t="s">
        <v>119178</v>
      </c>
      <c r="C25432" s="1">
        <v>291177424</v>
      </c>
      <c r="D25432" t="s">
        <v>261165</v>
      </c>
      <c r="E25432" t="s">
        <v>261166</v>
      </c>
      <c r="F25432" s="1">
        <v>22</v>
      </c>
      <c r="G25432" s="1" t="s">
        <v>119179</v>
      </c>
      <c r="H25432" s="1"/>
      <c r="I25432" s="1"/>
    </row>
    <row r="25433" spans="1:9" x14ac:dyDescent="0.2">
      <c r="A25433" s="1" t="s">
        <v>119180</v>
      </c>
      <c r="B25433" s="1" t="s">
        <v>119181</v>
      </c>
      <c r="C25433" s="1">
        <v>291438091</v>
      </c>
      <c r="D25433" t="s">
        <v>261165</v>
      </c>
      <c r="E25433" t="s">
        <v>261166</v>
      </c>
      <c r="F25433" s="1">
        <v>7</v>
      </c>
      <c r="G25433" s="1" t="s">
        <v>119182</v>
      </c>
      <c r="H25433" s="1" t="s">
        <v>119183</v>
      </c>
      <c r="I25433" s="1" t="s">
        <v>119184</v>
      </c>
    </row>
    <row r="25434" spans="1:9" x14ac:dyDescent="0.2">
      <c r="A25434" s="1" t="s">
        <v>119185</v>
      </c>
      <c r="B25434" s="1" t="s">
        <v>119186</v>
      </c>
      <c r="C25434" s="1">
        <v>291035200</v>
      </c>
      <c r="D25434" t="s">
        <v>261165</v>
      </c>
      <c r="E25434" t="s">
        <v>263935</v>
      </c>
      <c r="F25434" s="1">
        <v>46</v>
      </c>
      <c r="G25434" s="1" t="s">
        <v>119187</v>
      </c>
      <c r="H25434" s="1" t="s">
        <v>119188</v>
      </c>
      <c r="I25434" s="1" t="s">
        <v>119189</v>
      </c>
    </row>
    <row r="25435" spans="1:9" x14ac:dyDescent="0.2">
      <c r="A25435" s="1" t="s">
        <v>119190</v>
      </c>
      <c r="B25435" s="1" t="s">
        <v>119191</v>
      </c>
      <c r="C25435" s="1">
        <v>290487938</v>
      </c>
      <c r="D25435" t="s">
        <v>261165</v>
      </c>
      <c r="E25435" t="s">
        <v>261166</v>
      </c>
      <c r="F25435" s="1">
        <v>215</v>
      </c>
      <c r="G25435" s="1" t="s">
        <v>119192</v>
      </c>
      <c r="H25435" s="1" t="s">
        <v>119193</v>
      </c>
      <c r="I25435" s="1" t="s">
        <v>119194</v>
      </c>
    </row>
    <row r="25436" spans="1:9" x14ac:dyDescent="0.2">
      <c r="A25436" s="1" t="s">
        <v>119195</v>
      </c>
      <c r="B25436" s="1" t="s">
        <v>119196</v>
      </c>
      <c r="C25436" s="1">
        <v>290526578</v>
      </c>
      <c r="D25436" t="s">
        <v>261165</v>
      </c>
      <c r="E25436" t="s">
        <v>114604</v>
      </c>
      <c r="F25436" s="1">
        <v>61</v>
      </c>
      <c r="G25436" s="1" t="s">
        <v>119197</v>
      </c>
      <c r="H25436" s="1" t="s">
        <v>119198</v>
      </c>
      <c r="I25436" s="1" t="s">
        <v>119199</v>
      </c>
    </row>
    <row r="25437" spans="1:9" x14ac:dyDescent="0.2">
      <c r="A25437" s="1" t="s">
        <v>119200</v>
      </c>
      <c r="B25437" s="1" t="s">
        <v>119201</v>
      </c>
      <c r="C25437" s="1">
        <v>290485918</v>
      </c>
      <c r="D25437" t="s">
        <v>261165</v>
      </c>
      <c r="E25437" t="s">
        <v>261166</v>
      </c>
      <c r="F25437" s="1">
        <v>182</v>
      </c>
      <c r="G25437" s="1" t="s">
        <v>119202</v>
      </c>
      <c r="H25437" s="1" t="s">
        <v>119203</v>
      </c>
      <c r="I25437" s="1" t="s">
        <v>119204</v>
      </c>
    </row>
    <row r="25438" spans="1:9" x14ac:dyDescent="0.2">
      <c r="A25438" s="1" t="s">
        <v>119205</v>
      </c>
      <c r="B25438" s="1" t="s">
        <v>119206</v>
      </c>
      <c r="C25438" s="1">
        <v>291416805</v>
      </c>
      <c r="D25438" t="s">
        <v>261165</v>
      </c>
      <c r="E25438" t="s">
        <v>261219</v>
      </c>
      <c r="F25438" s="1">
        <v>1</v>
      </c>
      <c r="G25438" s="1" t="s">
        <v>119207</v>
      </c>
      <c r="H25438" s="1" t="s">
        <v>119208</v>
      </c>
      <c r="I25438" s="1" t="s">
        <v>119209</v>
      </c>
    </row>
    <row r="25439" spans="1:9" x14ac:dyDescent="0.2">
      <c r="A25439" s="1" t="s">
        <v>119210</v>
      </c>
      <c r="B25439" s="1" t="s">
        <v>119211</v>
      </c>
      <c r="C25439" s="1">
        <v>291419338</v>
      </c>
      <c r="D25439" t="s">
        <v>261165</v>
      </c>
      <c r="E25439" t="s">
        <v>263961</v>
      </c>
      <c r="F25439" s="1">
        <v>17</v>
      </c>
      <c r="G25439" s="1" t="s">
        <v>119212</v>
      </c>
      <c r="H25439" s="1" t="s">
        <v>119213</v>
      </c>
      <c r="I25439" s="1"/>
    </row>
    <row r="25440" spans="1:9" x14ac:dyDescent="0.2">
      <c r="A25440" s="1" t="s">
        <v>119214</v>
      </c>
      <c r="B25440" s="1" t="s">
        <v>119215</v>
      </c>
      <c r="C25440" s="1">
        <v>290488938</v>
      </c>
      <c r="D25440" t="s">
        <v>261165</v>
      </c>
      <c r="E25440" t="s">
        <v>261166</v>
      </c>
      <c r="F25440" s="1">
        <v>2</v>
      </c>
      <c r="G25440" s="1" t="s">
        <v>119216</v>
      </c>
      <c r="H25440" s="1" t="s">
        <v>119217</v>
      </c>
      <c r="I25440" s="1" t="s">
        <v>119218</v>
      </c>
    </row>
    <row r="25441" spans="1:9" x14ac:dyDescent="0.2">
      <c r="A25441" s="1" t="s">
        <v>119219</v>
      </c>
      <c r="B25441" s="1" t="s">
        <v>119220</v>
      </c>
      <c r="C25441" s="1">
        <v>290525133</v>
      </c>
      <c r="D25441" t="s">
        <v>261165</v>
      </c>
      <c r="E25441" t="s">
        <v>263948</v>
      </c>
      <c r="F25441" s="1">
        <v>6</v>
      </c>
      <c r="G25441" s="1" t="s">
        <v>119221</v>
      </c>
      <c r="H25441" s="1" t="s">
        <v>119222</v>
      </c>
      <c r="I25441" s="1" t="s">
        <v>119223</v>
      </c>
    </row>
    <row r="25442" spans="1:9" x14ac:dyDescent="0.2">
      <c r="A25442" s="1" t="s">
        <v>119224</v>
      </c>
      <c r="B25442" s="1" t="s">
        <v>119225</v>
      </c>
      <c r="C25442" s="1">
        <v>291427831</v>
      </c>
      <c r="D25442" t="s">
        <v>261165</v>
      </c>
      <c r="E25442" t="s">
        <v>263926</v>
      </c>
      <c r="F25442" s="1">
        <v>2</v>
      </c>
      <c r="G25442" s="1" t="s">
        <v>119226</v>
      </c>
      <c r="H25442" s="1" t="s">
        <v>119227</v>
      </c>
      <c r="I25442" s="1" t="s">
        <v>119228</v>
      </c>
    </row>
    <row r="25443" spans="1:9" x14ac:dyDescent="0.2">
      <c r="A25443" s="1" t="s">
        <v>119229</v>
      </c>
      <c r="B25443" s="1" t="s">
        <v>119230</v>
      </c>
      <c r="C25443" s="1">
        <v>291441171</v>
      </c>
      <c r="D25443" t="s">
        <v>261165</v>
      </c>
      <c r="E25443" t="s">
        <v>261166</v>
      </c>
      <c r="F25443" s="1">
        <v>29</v>
      </c>
      <c r="G25443" s="1" t="s">
        <v>119231</v>
      </c>
      <c r="H25443" s="1" t="s">
        <v>119232</v>
      </c>
      <c r="I25443" s="1" t="s">
        <v>119233</v>
      </c>
    </row>
    <row r="25444" spans="1:9" x14ac:dyDescent="0.2">
      <c r="A25444" s="1" t="s">
        <v>119234</v>
      </c>
      <c r="B25444" s="1" t="s">
        <v>119235</v>
      </c>
      <c r="C25444" s="1">
        <v>290490850</v>
      </c>
      <c r="D25444" t="s">
        <v>261165</v>
      </c>
      <c r="E25444" t="s">
        <v>261166</v>
      </c>
      <c r="F25444" s="1">
        <v>155</v>
      </c>
      <c r="G25444" s="1" t="s">
        <v>119236</v>
      </c>
      <c r="H25444" s="1" t="s">
        <v>119237</v>
      </c>
      <c r="I25444" s="1" t="s">
        <v>119238</v>
      </c>
    </row>
    <row r="25445" spans="1:9" x14ac:dyDescent="0.2">
      <c r="A25445" s="1" t="s">
        <v>119239</v>
      </c>
      <c r="B25445" s="1" t="s">
        <v>119240</v>
      </c>
      <c r="C25445" s="1">
        <v>291034639</v>
      </c>
      <c r="D25445" t="s">
        <v>261165</v>
      </c>
      <c r="E25445" t="s">
        <v>261219</v>
      </c>
      <c r="F25445" s="1">
        <v>1</v>
      </c>
      <c r="G25445" s="1" t="s">
        <v>119241</v>
      </c>
      <c r="H25445" s="1" t="s">
        <v>119242</v>
      </c>
      <c r="I25445" s="1" t="s">
        <v>119243</v>
      </c>
    </row>
    <row r="25446" spans="1:9" x14ac:dyDescent="0.2">
      <c r="A25446" s="1" t="s">
        <v>119244</v>
      </c>
      <c r="B25446" s="1" t="s">
        <v>119245</v>
      </c>
      <c r="C25446" s="1">
        <v>291438537</v>
      </c>
      <c r="D25446" t="s">
        <v>261165</v>
      </c>
      <c r="E25446" t="s">
        <v>261166</v>
      </c>
      <c r="F25446" s="1">
        <v>46</v>
      </c>
      <c r="G25446" s="1" t="s">
        <v>119246</v>
      </c>
      <c r="H25446" s="1" t="s">
        <v>119247</v>
      </c>
      <c r="I25446" s="1"/>
    </row>
    <row r="25447" spans="1:9" x14ac:dyDescent="0.2">
      <c r="A25447" s="1" t="s">
        <v>119248</v>
      </c>
      <c r="B25447" s="1" t="s">
        <v>119249</v>
      </c>
      <c r="C25447" s="1">
        <v>291413938</v>
      </c>
      <c r="D25447" t="s">
        <v>261165</v>
      </c>
      <c r="E25447" t="s">
        <v>261219</v>
      </c>
      <c r="F25447" s="1">
        <v>1</v>
      </c>
      <c r="G25447" s="1" t="s">
        <v>119250</v>
      </c>
      <c r="H25447" s="1" t="s">
        <v>119251</v>
      </c>
      <c r="I25447" s="1"/>
    </row>
    <row r="25448" spans="1:9" x14ac:dyDescent="0.2">
      <c r="A25448" s="1" t="s">
        <v>119252</v>
      </c>
      <c r="B25448" s="1" t="s">
        <v>119253</v>
      </c>
      <c r="C25448" s="1">
        <v>291433149</v>
      </c>
      <c r="D25448" t="s">
        <v>261165</v>
      </c>
      <c r="E25448" t="s">
        <v>263951</v>
      </c>
      <c r="F25448" s="1">
        <v>1</v>
      </c>
      <c r="G25448" s="1" t="s">
        <v>119254</v>
      </c>
      <c r="H25448" s="1" t="s">
        <v>119255</v>
      </c>
      <c r="I25448" s="1" t="s">
        <v>119256</v>
      </c>
    </row>
    <row r="25449" spans="1:9" x14ac:dyDescent="0.2">
      <c r="A25449" s="1" t="s">
        <v>119257</v>
      </c>
      <c r="B25449" s="1" t="s">
        <v>119258</v>
      </c>
      <c r="C25449" s="1">
        <v>290486592</v>
      </c>
      <c r="D25449" t="s">
        <v>261165</v>
      </c>
      <c r="E25449" t="s">
        <v>263926</v>
      </c>
      <c r="F25449" s="1">
        <v>1</v>
      </c>
      <c r="G25449" s="1" t="s">
        <v>119259</v>
      </c>
      <c r="H25449" s="1" t="s">
        <v>119260</v>
      </c>
      <c r="I25449" s="1" t="s">
        <v>119261</v>
      </c>
    </row>
    <row r="25450" spans="1:9" x14ac:dyDescent="0.2">
      <c r="A25450" s="1" t="s">
        <v>119262</v>
      </c>
      <c r="B25450" s="1" t="s">
        <v>119263</v>
      </c>
      <c r="C25450" s="1">
        <v>290525289</v>
      </c>
      <c r="D25450" t="s">
        <v>261165</v>
      </c>
      <c r="E25450" t="s">
        <v>263937</v>
      </c>
      <c r="F25450" s="1">
        <v>3</v>
      </c>
      <c r="G25450" s="1" t="s">
        <v>119264</v>
      </c>
      <c r="H25450" s="1" t="s">
        <v>119265</v>
      </c>
      <c r="I25450" s="1" t="s">
        <v>119266</v>
      </c>
    </row>
    <row r="25451" spans="1:9" x14ac:dyDescent="0.2">
      <c r="A25451" s="1" t="s">
        <v>119267</v>
      </c>
      <c r="B25451" s="1" t="s">
        <v>119268</v>
      </c>
      <c r="C25451" s="1">
        <v>291425508</v>
      </c>
      <c r="D25451" t="s">
        <v>261165</v>
      </c>
      <c r="E25451" t="s">
        <v>263931</v>
      </c>
      <c r="F25451" s="1">
        <v>1</v>
      </c>
      <c r="G25451" s="1" t="s">
        <v>119269</v>
      </c>
      <c r="H25451" s="1" t="s">
        <v>119270</v>
      </c>
      <c r="I25451" s="1"/>
    </row>
    <row r="25452" spans="1:9" x14ac:dyDescent="0.2">
      <c r="A25452" s="1" t="s">
        <v>119271</v>
      </c>
      <c r="B25452" s="1" t="s">
        <v>119272</v>
      </c>
      <c r="C25452" s="1">
        <v>290520739</v>
      </c>
      <c r="D25452" t="s">
        <v>261165</v>
      </c>
      <c r="E25452" t="s">
        <v>263926</v>
      </c>
      <c r="F25452" s="1">
        <v>7</v>
      </c>
      <c r="G25452" s="1" t="s">
        <v>119273</v>
      </c>
      <c r="H25452" s="1" t="s">
        <v>119274</v>
      </c>
      <c r="I25452" s="1" t="s">
        <v>119275</v>
      </c>
    </row>
    <row r="25453" spans="1:9" x14ac:dyDescent="0.2">
      <c r="A25453" s="1" t="s">
        <v>119276</v>
      </c>
      <c r="B25453" s="1" t="s">
        <v>119277</v>
      </c>
      <c r="C25453" s="1">
        <v>291415989</v>
      </c>
      <c r="D25453" t="s">
        <v>261165</v>
      </c>
      <c r="E25453" t="s">
        <v>261288</v>
      </c>
      <c r="F25453" s="1">
        <v>131</v>
      </c>
      <c r="G25453" s="1" t="s">
        <v>119278</v>
      </c>
      <c r="H25453" s="1" t="s">
        <v>119279</v>
      </c>
      <c r="I25453" s="1" t="s">
        <v>119280</v>
      </c>
    </row>
    <row r="25454" spans="1:9" x14ac:dyDescent="0.2">
      <c r="A25454" s="1" t="s">
        <v>119281</v>
      </c>
      <c r="B25454" s="1" t="s">
        <v>119282</v>
      </c>
      <c r="C25454" s="1">
        <v>291441823</v>
      </c>
      <c r="D25454" t="s">
        <v>261165</v>
      </c>
      <c r="E25454" t="s">
        <v>263951</v>
      </c>
      <c r="F25454" s="1">
        <v>3</v>
      </c>
      <c r="G25454" s="1" t="s">
        <v>119283</v>
      </c>
      <c r="H25454" s="1" t="s">
        <v>119284</v>
      </c>
      <c r="I25454" s="1" t="s">
        <v>119285</v>
      </c>
    </row>
    <row r="25455" spans="1:9" x14ac:dyDescent="0.2">
      <c r="A25455" s="1" t="s">
        <v>119286</v>
      </c>
      <c r="B25455" s="1" t="s">
        <v>119287</v>
      </c>
      <c r="C25455" s="1">
        <v>291431266</v>
      </c>
      <c r="D25455" t="s">
        <v>261165</v>
      </c>
      <c r="E25455" t="s">
        <v>263955</v>
      </c>
      <c r="F25455" s="1">
        <v>34</v>
      </c>
      <c r="G25455" s="1" t="s">
        <v>119288</v>
      </c>
      <c r="H25455" s="1" t="s">
        <v>119289</v>
      </c>
      <c r="I25455" s="1"/>
    </row>
    <row r="25456" spans="1:9" x14ac:dyDescent="0.2">
      <c r="A25456" s="1" t="s">
        <v>119290</v>
      </c>
      <c r="B25456" s="1" t="s">
        <v>119291</v>
      </c>
      <c r="C25456" s="1">
        <v>291446431</v>
      </c>
      <c r="D25456" t="s">
        <v>261165</v>
      </c>
      <c r="E25456" t="s">
        <v>261219</v>
      </c>
      <c r="F25456" s="1">
        <v>92</v>
      </c>
      <c r="G25456" s="1" t="s">
        <v>119292</v>
      </c>
      <c r="H25456" s="1" t="s">
        <v>119293</v>
      </c>
      <c r="I25456" s="1" t="s">
        <v>119294</v>
      </c>
    </row>
    <row r="25457" spans="1:9" x14ac:dyDescent="0.2">
      <c r="A25457" s="1" t="s">
        <v>119295</v>
      </c>
      <c r="B25457" s="1" t="s">
        <v>119296</v>
      </c>
      <c r="C25457" s="1">
        <v>290481993</v>
      </c>
      <c r="D25457" t="s">
        <v>261165</v>
      </c>
      <c r="E25457" t="s">
        <v>261166</v>
      </c>
      <c r="F25457" s="1">
        <v>60</v>
      </c>
      <c r="G25457" s="1" t="s">
        <v>119297</v>
      </c>
      <c r="H25457" s="1" t="s">
        <v>119298</v>
      </c>
      <c r="I25457" s="1" t="s">
        <v>119299</v>
      </c>
    </row>
    <row r="25458" spans="1:9" x14ac:dyDescent="0.2">
      <c r="A25458" s="1" t="s">
        <v>119300</v>
      </c>
      <c r="B25458" s="1" t="s">
        <v>119301</v>
      </c>
      <c r="C25458" s="1">
        <v>290521258</v>
      </c>
      <c r="D25458" t="s">
        <v>261165</v>
      </c>
      <c r="E25458" t="s">
        <v>261175</v>
      </c>
      <c r="F25458" s="1">
        <v>62</v>
      </c>
      <c r="G25458" s="1" t="s">
        <v>119302</v>
      </c>
      <c r="H25458" s="1" t="s">
        <v>119303</v>
      </c>
      <c r="I25458" s="1" t="s">
        <v>119304</v>
      </c>
    </row>
    <row r="25459" spans="1:9" x14ac:dyDescent="0.2">
      <c r="A25459" s="1" t="s">
        <v>119305</v>
      </c>
      <c r="B25459" s="1" t="s">
        <v>119306</v>
      </c>
      <c r="C25459" s="1">
        <v>290523810</v>
      </c>
      <c r="D25459" t="s">
        <v>261165</v>
      </c>
      <c r="E25459" t="s">
        <v>261219</v>
      </c>
      <c r="F25459" s="1">
        <v>9</v>
      </c>
      <c r="G25459" s="1" t="s">
        <v>119307</v>
      </c>
      <c r="H25459" s="1" t="s">
        <v>119308</v>
      </c>
      <c r="I25459" s="1" t="s">
        <v>119309</v>
      </c>
    </row>
    <row r="25460" spans="1:9" x14ac:dyDescent="0.2">
      <c r="A25460" s="1" t="s">
        <v>119310</v>
      </c>
      <c r="B25460" s="1" t="s">
        <v>119311</v>
      </c>
      <c r="C25460" s="1">
        <v>291419196</v>
      </c>
      <c r="D25460" t="s">
        <v>261165</v>
      </c>
      <c r="E25460" t="s">
        <v>263951</v>
      </c>
      <c r="F25460" s="1">
        <v>7</v>
      </c>
      <c r="G25460" s="1" t="s">
        <v>119312</v>
      </c>
      <c r="H25460" s="1" t="s">
        <v>119313</v>
      </c>
      <c r="I25460" s="1" t="s">
        <v>119314</v>
      </c>
    </row>
    <row r="25461" spans="1:9" x14ac:dyDescent="0.2">
      <c r="A25461" s="1" t="s">
        <v>119315</v>
      </c>
      <c r="B25461" s="1" t="s">
        <v>119316</v>
      </c>
      <c r="C25461" s="1">
        <v>290525179</v>
      </c>
      <c r="D25461" t="s">
        <v>261165</v>
      </c>
      <c r="E25461" t="s">
        <v>263943</v>
      </c>
      <c r="F25461" s="1">
        <v>2</v>
      </c>
      <c r="G25461" s="1" t="s">
        <v>119317</v>
      </c>
      <c r="H25461" s="1" t="s">
        <v>119318</v>
      </c>
      <c r="I25461" s="1" t="s">
        <v>119319</v>
      </c>
    </row>
    <row r="25462" spans="1:9" x14ac:dyDescent="0.2">
      <c r="A25462" s="1" t="s">
        <v>119320</v>
      </c>
      <c r="B25462" s="1" t="s">
        <v>119321</v>
      </c>
      <c r="C25462" s="1">
        <v>291425614</v>
      </c>
      <c r="D25462" t="s">
        <v>261165</v>
      </c>
      <c r="E25462" t="s">
        <v>263935</v>
      </c>
      <c r="F25462" s="1">
        <v>49</v>
      </c>
      <c r="G25462" s="1" t="s">
        <v>119322</v>
      </c>
      <c r="H25462" s="1" t="s">
        <v>119323</v>
      </c>
      <c r="I25462" s="1" t="s">
        <v>119324</v>
      </c>
    </row>
    <row r="25463" spans="1:9" x14ac:dyDescent="0.2">
      <c r="A25463" s="1" t="s">
        <v>119325</v>
      </c>
      <c r="B25463" s="1" t="s">
        <v>119326</v>
      </c>
      <c r="C25463" s="1">
        <v>290523825</v>
      </c>
      <c r="D25463" t="s">
        <v>261165</v>
      </c>
      <c r="E25463" t="s">
        <v>261219</v>
      </c>
      <c r="F25463" s="1">
        <v>5</v>
      </c>
      <c r="G25463" s="1" t="s">
        <v>119327</v>
      </c>
      <c r="H25463" s="1" t="s">
        <v>119328</v>
      </c>
      <c r="I25463" s="1" t="s">
        <v>119329</v>
      </c>
    </row>
    <row r="25464" spans="1:9" x14ac:dyDescent="0.2">
      <c r="A25464" s="1" t="s">
        <v>119330</v>
      </c>
      <c r="B25464" s="1" t="s">
        <v>119330</v>
      </c>
      <c r="C25464" s="1">
        <v>291427941</v>
      </c>
      <c r="D25464" t="s">
        <v>261165</v>
      </c>
      <c r="E25464" t="s">
        <v>264007</v>
      </c>
      <c r="F25464" s="1">
        <v>3</v>
      </c>
      <c r="G25464" s="1" t="s">
        <v>119331</v>
      </c>
      <c r="H25464" s="1" t="s">
        <v>119332</v>
      </c>
      <c r="I25464" s="1" t="s">
        <v>119333</v>
      </c>
    </row>
    <row r="25465" spans="1:9" x14ac:dyDescent="0.2">
      <c r="A25465" s="1" t="s">
        <v>119334</v>
      </c>
      <c r="B25465" s="1" t="s">
        <v>119335</v>
      </c>
      <c r="C25465" s="1">
        <v>291435319</v>
      </c>
      <c r="D25465" t="s">
        <v>261165</v>
      </c>
      <c r="E25465" t="s">
        <v>261166</v>
      </c>
      <c r="F25465" s="1">
        <v>56</v>
      </c>
      <c r="G25465" s="1" t="s">
        <v>119336</v>
      </c>
      <c r="H25465" s="1" t="s">
        <v>119337</v>
      </c>
      <c r="I25465" s="1"/>
    </row>
    <row r="25466" spans="1:9" x14ac:dyDescent="0.2">
      <c r="A25466" s="1" t="s">
        <v>119338</v>
      </c>
      <c r="B25466" s="1" t="s">
        <v>119339</v>
      </c>
      <c r="C25466" s="1">
        <v>291434466</v>
      </c>
      <c r="D25466" t="s">
        <v>261165</v>
      </c>
      <c r="E25466" t="s">
        <v>261166</v>
      </c>
      <c r="F25466" s="1">
        <v>312</v>
      </c>
      <c r="G25466" s="1" t="s">
        <v>119340</v>
      </c>
      <c r="H25466" s="1" t="s">
        <v>119341</v>
      </c>
      <c r="I25466" s="1" t="s">
        <v>119342</v>
      </c>
    </row>
    <row r="25467" spans="1:9" x14ac:dyDescent="0.2">
      <c r="A25467" s="1" t="s">
        <v>119343</v>
      </c>
      <c r="B25467" s="1" t="s">
        <v>119344</v>
      </c>
      <c r="C25467" s="1">
        <v>291590034</v>
      </c>
      <c r="D25467" t="s">
        <v>261165</v>
      </c>
      <c r="E25467" t="s">
        <v>114604</v>
      </c>
      <c r="F25467" s="1">
        <v>8</v>
      </c>
      <c r="G25467" s="1" t="s">
        <v>119345</v>
      </c>
      <c r="H25467" s="1" t="s">
        <v>119346</v>
      </c>
      <c r="I25467" s="1" t="s">
        <v>119347</v>
      </c>
    </row>
    <row r="25468" spans="1:9" x14ac:dyDescent="0.2">
      <c r="A25468" s="1" t="s">
        <v>119348</v>
      </c>
      <c r="B25468" s="1" t="s">
        <v>119349</v>
      </c>
      <c r="C25468" s="1">
        <v>290481652</v>
      </c>
      <c r="D25468" t="s">
        <v>261165</v>
      </c>
      <c r="E25468" t="s">
        <v>261219</v>
      </c>
      <c r="F25468" s="1">
        <v>8</v>
      </c>
      <c r="G25468" s="1" t="s">
        <v>119350</v>
      </c>
      <c r="H25468" s="1" t="s">
        <v>119351</v>
      </c>
      <c r="I25468" s="1"/>
    </row>
    <row r="25469" spans="1:9" x14ac:dyDescent="0.2">
      <c r="A25469" s="1" t="s">
        <v>119352</v>
      </c>
      <c r="B25469" s="1" t="s">
        <v>119353</v>
      </c>
      <c r="C25469" s="1">
        <v>290488252</v>
      </c>
      <c r="D25469" t="s">
        <v>261165</v>
      </c>
      <c r="E25469" t="s">
        <v>261175</v>
      </c>
      <c r="F25469" s="1">
        <v>33</v>
      </c>
      <c r="G25469" s="1" t="s">
        <v>119354</v>
      </c>
      <c r="H25469" s="1" t="s">
        <v>119355</v>
      </c>
      <c r="I25469" s="1"/>
    </row>
    <row r="25470" spans="1:9" x14ac:dyDescent="0.2">
      <c r="A25470" s="1" t="s">
        <v>119356</v>
      </c>
      <c r="B25470" s="1" t="s">
        <v>119357</v>
      </c>
      <c r="C25470" s="1">
        <v>284008505</v>
      </c>
      <c r="D25470" t="s">
        <v>261165</v>
      </c>
      <c r="E25470" t="s">
        <v>261166</v>
      </c>
      <c r="F25470" s="1">
        <v>30</v>
      </c>
      <c r="G25470" s="1" t="s">
        <v>119358</v>
      </c>
      <c r="H25470" s="1" t="s">
        <v>119359</v>
      </c>
      <c r="I25470" s="1" t="s">
        <v>119360</v>
      </c>
    </row>
    <row r="25471" spans="1:9" x14ac:dyDescent="0.2">
      <c r="A25471" s="1" t="s">
        <v>119361</v>
      </c>
      <c r="B25471" s="1" t="s">
        <v>119362</v>
      </c>
      <c r="C25471" s="1">
        <v>290482459</v>
      </c>
      <c r="D25471" t="s">
        <v>261165</v>
      </c>
      <c r="E25471" t="s">
        <v>263946</v>
      </c>
      <c r="F25471" s="1">
        <v>259</v>
      </c>
      <c r="G25471" s="1" t="s">
        <v>119363</v>
      </c>
      <c r="H25471" s="1" t="s">
        <v>119364</v>
      </c>
      <c r="I25471" s="1" t="s">
        <v>119365</v>
      </c>
    </row>
    <row r="25472" spans="1:9" x14ac:dyDescent="0.2">
      <c r="A25472" s="1" t="s">
        <v>119366</v>
      </c>
      <c r="B25472" s="1" t="s">
        <v>119367</v>
      </c>
      <c r="C25472" s="1">
        <v>291414588</v>
      </c>
      <c r="D25472" t="s">
        <v>261165</v>
      </c>
      <c r="E25472" t="s">
        <v>261166</v>
      </c>
      <c r="F25472" s="1">
        <v>1</v>
      </c>
      <c r="G25472" s="1" t="s">
        <v>119368</v>
      </c>
      <c r="H25472" s="1" t="s">
        <v>119369</v>
      </c>
      <c r="I25472" s="1"/>
    </row>
    <row r="25473" spans="1:9" x14ac:dyDescent="0.2">
      <c r="A25473" s="1" t="s">
        <v>119370</v>
      </c>
      <c r="B25473" s="1" t="s">
        <v>119371</v>
      </c>
      <c r="C25473" s="1">
        <v>289795806</v>
      </c>
      <c r="D25473" t="s">
        <v>261165</v>
      </c>
      <c r="E25473" t="s">
        <v>261175</v>
      </c>
      <c r="F25473" s="1">
        <v>1</v>
      </c>
      <c r="G25473" s="1" t="s">
        <v>119372</v>
      </c>
      <c r="H25473" s="1" t="s">
        <v>119373</v>
      </c>
      <c r="I25473" s="1"/>
    </row>
    <row r="25474" spans="1:9" x14ac:dyDescent="0.2">
      <c r="A25474" s="1" t="s">
        <v>119374</v>
      </c>
      <c r="B25474" s="1" t="s">
        <v>119375</v>
      </c>
      <c r="C25474" s="1">
        <v>290521867</v>
      </c>
      <c r="D25474" t="s">
        <v>261165</v>
      </c>
      <c r="E25474" t="s">
        <v>261166</v>
      </c>
      <c r="F25474" s="1">
        <v>32</v>
      </c>
      <c r="G25474" s="1" t="s">
        <v>119376</v>
      </c>
      <c r="H25474" s="1" t="s">
        <v>119377</v>
      </c>
      <c r="I25474" s="1" t="s">
        <v>119378</v>
      </c>
    </row>
    <row r="25475" spans="1:9" x14ac:dyDescent="0.2">
      <c r="A25475" s="1" t="s">
        <v>119379</v>
      </c>
      <c r="B25475" s="1" t="s">
        <v>119380</v>
      </c>
      <c r="C25475" s="1">
        <v>291440386</v>
      </c>
      <c r="D25475" t="s">
        <v>261165</v>
      </c>
      <c r="E25475" t="s">
        <v>261166</v>
      </c>
      <c r="F25475" s="1">
        <v>36</v>
      </c>
      <c r="G25475" s="1" t="s">
        <v>119381</v>
      </c>
      <c r="H25475" s="1" t="s">
        <v>119382</v>
      </c>
      <c r="I25475" s="1" t="s">
        <v>119383</v>
      </c>
    </row>
    <row r="25476" spans="1:9" x14ac:dyDescent="0.2">
      <c r="A25476" s="1" t="s">
        <v>119384</v>
      </c>
      <c r="B25476" s="1" t="s">
        <v>119385</v>
      </c>
      <c r="C25476" s="1">
        <v>291034909</v>
      </c>
      <c r="D25476" t="s">
        <v>261165</v>
      </c>
      <c r="E25476" t="s">
        <v>263946</v>
      </c>
      <c r="F25476" s="1">
        <v>15</v>
      </c>
      <c r="G25476" s="1" t="s">
        <v>119386</v>
      </c>
      <c r="H25476" s="1" t="s">
        <v>119387</v>
      </c>
      <c r="I25476" s="1"/>
    </row>
    <row r="25477" spans="1:9" x14ac:dyDescent="0.2">
      <c r="A25477" s="1" t="s">
        <v>119388</v>
      </c>
      <c r="B25477" s="1" t="s">
        <v>119389</v>
      </c>
      <c r="C25477" s="1">
        <v>291418544</v>
      </c>
      <c r="D25477" t="s">
        <v>261165</v>
      </c>
      <c r="E25477" t="s">
        <v>117043</v>
      </c>
      <c r="F25477" s="1">
        <v>14</v>
      </c>
      <c r="G25477" s="1" t="s">
        <v>119390</v>
      </c>
      <c r="H25477" s="1" t="s">
        <v>119391</v>
      </c>
      <c r="I25477" s="1"/>
    </row>
    <row r="25478" spans="1:9" x14ac:dyDescent="0.2">
      <c r="A25478" s="1" t="s">
        <v>119392</v>
      </c>
      <c r="B25478" s="1" t="s">
        <v>119393</v>
      </c>
      <c r="C25478" s="1">
        <v>290482567</v>
      </c>
      <c r="D25478" t="s">
        <v>261165</v>
      </c>
      <c r="E25478" t="s">
        <v>261166</v>
      </c>
      <c r="F25478" s="1">
        <v>23</v>
      </c>
      <c r="G25478" s="1" t="s">
        <v>119394</v>
      </c>
      <c r="H25478" s="1" t="s">
        <v>119395</v>
      </c>
      <c r="I25478" s="1" t="s">
        <v>119396</v>
      </c>
    </row>
    <row r="25479" spans="1:9" x14ac:dyDescent="0.2">
      <c r="A25479" s="1" t="s">
        <v>119397</v>
      </c>
      <c r="B25479" s="1" t="s">
        <v>119398</v>
      </c>
      <c r="C25479" s="1">
        <v>290483186</v>
      </c>
      <c r="D25479" t="s">
        <v>261165</v>
      </c>
      <c r="E25479" t="s">
        <v>261166</v>
      </c>
      <c r="F25479" s="1">
        <v>57</v>
      </c>
      <c r="G25479" s="1" t="s">
        <v>119399</v>
      </c>
      <c r="H25479" s="1" t="s">
        <v>119400</v>
      </c>
      <c r="I25479" s="1"/>
    </row>
    <row r="25480" spans="1:9" x14ac:dyDescent="0.2">
      <c r="A25480" s="1" t="s">
        <v>119401</v>
      </c>
      <c r="B25480" s="1" t="s">
        <v>119402</v>
      </c>
      <c r="C25480" s="1">
        <v>291436302</v>
      </c>
      <c r="D25480" t="s">
        <v>261165</v>
      </c>
      <c r="E25480" t="s">
        <v>263956</v>
      </c>
      <c r="F25480" s="1">
        <v>2</v>
      </c>
      <c r="G25480" s="1" t="s">
        <v>119403</v>
      </c>
      <c r="H25480" s="1" t="s">
        <v>119404</v>
      </c>
      <c r="I25480" s="1" t="s">
        <v>119405</v>
      </c>
    </row>
    <row r="25481" spans="1:9" x14ac:dyDescent="0.2">
      <c r="A25481" s="1" t="s">
        <v>119406</v>
      </c>
      <c r="B25481" s="1" t="s">
        <v>119407</v>
      </c>
      <c r="C25481" s="1">
        <v>291035194</v>
      </c>
      <c r="D25481" t="s">
        <v>261165</v>
      </c>
      <c r="E25481" t="s">
        <v>263935</v>
      </c>
      <c r="F25481" s="1">
        <v>1</v>
      </c>
      <c r="G25481" s="1" t="s">
        <v>119408</v>
      </c>
      <c r="H25481" s="1" t="s">
        <v>119409</v>
      </c>
      <c r="I25481" s="1"/>
    </row>
    <row r="25482" spans="1:9" x14ac:dyDescent="0.2">
      <c r="A25482" s="1" t="s">
        <v>119410</v>
      </c>
      <c r="B25482" s="1" t="s">
        <v>119411</v>
      </c>
      <c r="C25482" s="1">
        <v>291418053</v>
      </c>
      <c r="D25482" t="s">
        <v>261165</v>
      </c>
      <c r="E25482" t="s">
        <v>261166</v>
      </c>
      <c r="F25482" s="1">
        <v>1</v>
      </c>
      <c r="G25482" s="1" t="s">
        <v>119412</v>
      </c>
      <c r="H25482" s="1" t="s">
        <v>119413</v>
      </c>
      <c r="I25482" s="1"/>
    </row>
    <row r="25483" spans="1:9" x14ac:dyDescent="0.2">
      <c r="A25483" s="1" t="s">
        <v>119414</v>
      </c>
      <c r="B25483" s="1" t="s">
        <v>119415</v>
      </c>
      <c r="C25483" s="1">
        <v>291441489</v>
      </c>
      <c r="D25483" t="s">
        <v>261201</v>
      </c>
      <c r="E25483" t="s">
        <v>264008</v>
      </c>
      <c r="F25483" s="1">
        <v>181</v>
      </c>
      <c r="G25483" s="1" t="s">
        <v>119416</v>
      </c>
      <c r="H25483" s="1" t="s">
        <v>119417</v>
      </c>
      <c r="I25483" s="1" t="s">
        <v>119418</v>
      </c>
    </row>
    <row r="25484" spans="1:9" x14ac:dyDescent="0.2">
      <c r="A25484" s="1" t="s">
        <v>119419</v>
      </c>
      <c r="B25484" s="1" t="s">
        <v>119420</v>
      </c>
      <c r="C25484" s="1">
        <v>289795815</v>
      </c>
      <c r="D25484" t="s">
        <v>261165</v>
      </c>
      <c r="E25484" t="s">
        <v>263935</v>
      </c>
      <c r="F25484" s="1">
        <v>1</v>
      </c>
      <c r="G25484" s="1"/>
      <c r="H25484" s="1" t="s">
        <v>119421</v>
      </c>
      <c r="I25484" s="1"/>
    </row>
    <row r="25485" spans="1:9" x14ac:dyDescent="0.2">
      <c r="A25485" s="1" t="s">
        <v>119422</v>
      </c>
      <c r="B25485" s="1" t="s">
        <v>119423</v>
      </c>
      <c r="C25485" s="1">
        <v>291442132</v>
      </c>
      <c r="D25485" t="s">
        <v>261165</v>
      </c>
      <c r="E25485" t="s">
        <v>261166</v>
      </c>
      <c r="F25485" s="1">
        <v>26</v>
      </c>
      <c r="G25485" s="1" t="s">
        <v>119424</v>
      </c>
      <c r="H25485" s="1" t="s">
        <v>119425</v>
      </c>
      <c r="I25485" s="1"/>
    </row>
    <row r="25486" spans="1:9" x14ac:dyDescent="0.2">
      <c r="A25486" s="1" t="s">
        <v>119426</v>
      </c>
      <c r="B25486" s="1" t="s">
        <v>119427</v>
      </c>
      <c r="C25486" s="1">
        <v>291440294</v>
      </c>
      <c r="D25486" t="s">
        <v>261165</v>
      </c>
      <c r="E25486" t="s">
        <v>261166</v>
      </c>
      <c r="F25486" s="1">
        <v>54</v>
      </c>
      <c r="G25486" s="1"/>
      <c r="H25486" s="1" t="s">
        <v>119428</v>
      </c>
      <c r="I25486" s="1"/>
    </row>
    <row r="25487" spans="1:9" x14ac:dyDescent="0.2">
      <c r="A25487" s="1" t="s">
        <v>119429</v>
      </c>
      <c r="B25487" s="1" t="s">
        <v>119430</v>
      </c>
      <c r="C25487" s="1">
        <v>291424435</v>
      </c>
      <c r="D25487" t="s">
        <v>261165</v>
      </c>
      <c r="E25487" t="s">
        <v>261166</v>
      </c>
      <c r="F25487" s="1">
        <v>9</v>
      </c>
      <c r="G25487" s="1" t="s">
        <v>119431</v>
      </c>
      <c r="H25487" s="1" t="s">
        <v>119432</v>
      </c>
      <c r="I25487" s="1" t="s">
        <v>119433</v>
      </c>
    </row>
    <row r="25488" spans="1:9" x14ac:dyDescent="0.2">
      <c r="A25488" s="1" t="s">
        <v>119434</v>
      </c>
      <c r="B25488" s="1" t="s">
        <v>119435</v>
      </c>
      <c r="C25488" s="1">
        <v>291417429</v>
      </c>
      <c r="D25488" t="s">
        <v>261165</v>
      </c>
      <c r="E25488" t="s">
        <v>263935</v>
      </c>
      <c r="F25488" s="1">
        <v>28</v>
      </c>
      <c r="G25488" s="1" t="s">
        <v>119436</v>
      </c>
      <c r="H25488" s="1" t="s">
        <v>119437</v>
      </c>
      <c r="I25488" s="1" t="s">
        <v>119438</v>
      </c>
    </row>
    <row r="25489" spans="1:9" x14ac:dyDescent="0.2">
      <c r="A25489" s="1" t="s">
        <v>119439</v>
      </c>
      <c r="B25489" s="1" t="s">
        <v>119440</v>
      </c>
      <c r="C25489" s="1">
        <v>290526545</v>
      </c>
      <c r="D25489" t="s">
        <v>261165</v>
      </c>
      <c r="E25489" t="s">
        <v>263965</v>
      </c>
      <c r="F25489" s="1">
        <v>6</v>
      </c>
      <c r="G25489" s="1" t="s">
        <v>119441</v>
      </c>
      <c r="H25489" s="1" t="s">
        <v>119442</v>
      </c>
      <c r="I25489" s="1" t="s">
        <v>119443</v>
      </c>
    </row>
    <row r="25490" spans="1:9" x14ac:dyDescent="0.2">
      <c r="A25490" s="1" t="s">
        <v>119444</v>
      </c>
      <c r="B25490" s="1" t="s">
        <v>119445</v>
      </c>
      <c r="C25490" s="1">
        <v>291431231</v>
      </c>
      <c r="D25490" t="s">
        <v>261165</v>
      </c>
      <c r="E25490" t="s">
        <v>263931</v>
      </c>
      <c r="F25490" s="1">
        <v>1</v>
      </c>
      <c r="G25490" s="1" t="s">
        <v>119446</v>
      </c>
      <c r="H25490" s="1" t="s">
        <v>119447</v>
      </c>
      <c r="I25490" s="1" t="s">
        <v>119448</v>
      </c>
    </row>
    <row r="25491" spans="1:9" x14ac:dyDescent="0.2">
      <c r="A25491" s="1" t="s">
        <v>119449</v>
      </c>
      <c r="B25491" s="1" t="s">
        <v>119450</v>
      </c>
      <c r="C25491" s="1">
        <v>290488722</v>
      </c>
      <c r="D25491" t="s">
        <v>261165</v>
      </c>
      <c r="E25491" t="s">
        <v>261238</v>
      </c>
      <c r="F25491" s="1">
        <v>16</v>
      </c>
      <c r="G25491" s="1" t="s">
        <v>119451</v>
      </c>
      <c r="H25491" s="1" t="s">
        <v>119452</v>
      </c>
      <c r="I25491" s="1" t="s">
        <v>119453</v>
      </c>
    </row>
    <row r="25492" spans="1:9" x14ac:dyDescent="0.2">
      <c r="A25492" s="1" t="s">
        <v>119454</v>
      </c>
      <c r="B25492" s="1" t="s">
        <v>119455</v>
      </c>
      <c r="C25492" s="1">
        <v>291427369</v>
      </c>
      <c r="D25492" t="s">
        <v>261165</v>
      </c>
      <c r="E25492" t="s">
        <v>263953</v>
      </c>
      <c r="F25492" s="1">
        <v>11</v>
      </c>
      <c r="G25492" s="1" t="s">
        <v>119456</v>
      </c>
      <c r="H25492" s="1" t="s">
        <v>119457</v>
      </c>
      <c r="I25492" s="1" t="s">
        <v>119458</v>
      </c>
    </row>
    <row r="25493" spans="1:9" x14ac:dyDescent="0.2">
      <c r="A25493" s="1" t="s">
        <v>119459</v>
      </c>
      <c r="B25493" s="1" t="s">
        <v>119460</v>
      </c>
      <c r="C25493" s="1">
        <v>291427741</v>
      </c>
      <c r="D25493" t="s">
        <v>261165</v>
      </c>
      <c r="E25493" t="s">
        <v>263935</v>
      </c>
      <c r="F25493" s="1">
        <v>2</v>
      </c>
      <c r="G25493" s="1" t="s">
        <v>119461</v>
      </c>
      <c r="H25493" s="1" t="s">
        <v>119462</v>
      </c>
      <c r="I25493" s="1"/>
    </row>
    <row r="25494" spans="1:9" ht="409.6" x14ac:dyDescent="0.2">
      <c r="A25494" s="1" t="s">
        <v>119463</v>
      </c>
      <c r="B25494" s="1" t="s">
        <v>119464</v>
      </c>
      <c r="C25494" s="1">
        <v>289795819</v>
      </c>
      <c r="D25494" t="s">
        <v>261165</v>
      </c>
      <c r="E25494" t="s">
        <v>263935</v>
      </c>
      <c r="F25494" s="1">
        <v>3</v>
      </c>
      <c r="G25494" s="1"/>
      <c r="H25494" s="2" t="s">
        <v>119465</v>
      </c>
      <c r="I25494" s="1"/>
    </row>
    <row r="25495" spans="1:9" x14ac:dyDescent="0.2">
      <c r="A25495" s="1" t="s">
        <v>119466</v>
      </c>
      <c r="B25495" s="1" t="s">
        <v>119467</v>
      </c>
      <c r="C25495" s="1">
        <v>284044745</v>
      </c>
      <c r="D25495" t="s">
        <v>261165</v>
      </c>
      <c r="E25495" t="s">
        <v>261166</v>
      </c>
      <c r="F25495" s="1">
        <v>3897</v>
      </c>
      <c r="G25495" s="1" t="s">
        <v>119468</v>
      </c>
      <c r="H25495" s="1" t="s">
        <v>119469</v>
      </c>
      <c r="I25495" s="1"/>
    </row>
    <row r="25496" spans="1:9" x14ac:dyDescent="0.2">
      <c r="A25496" s="1" t="s">
        <v>119470</v>
      </c>
      <c r="B25496" s="1" t="s">
        <v>119471</v>
      </c>
      <c r="C25496" s="1">
        <v>291432650</v>
      </c>
      <c r="D25496" t="s">
        <v>261165</v>
      </c>
      <c r="E25496" t="s">
        <v>261166</v>
      </c>
      <c r="F25496" s="1">
        <v>2</v>
      </c>
      <c r="G25496" s="1" t="s">
        <v>119472</v>
      </c>
      <c r="H25496" s="1" t="s">
        <v>119473</v>
      </c>
      <c r="I25496" s="1"/>
    </row>
    <row r="25497" spans="1:9" x14ac:dyDescent="0.2">
      <c r="A25497" s="1" t="s">
        <v>119474</v>
      </c>
      <c r="B25497" s="1" t="s">
        <v>119475</v>
      </c>
      <c r="C25497" s="1">
        <v>290484398</v>
      </c>
      <c r="D25497" t="s">
        <v>261165</v>
      </c>
      <c r="E25497" t="s">
        <v>261166</v>
      </c>
      <c r="F25497" s="1">
        <v>1</v>
      </c>
      <c r="G25497" s="1" t="s">
        <v>119476</v>
      </c>
      <c r="H25497" s="1" t="s">
        <v>119477</v>
      </c>
      <c r="I25497" s="1"/>
    </row>
    <row r="25498" spans="1:9" x14ac:dyDescent="0.2">
      <c r="A25498" s="1" t="s">
        <v>119478</v>
      </c>
      <c r="B25498" s="1" t="s">
        <v>119479</v>
      </c>
      <c r="C25498" s="1">
        <v>289795839</v>
      </c>
      <c r="D25498" t="s">
        <v>261165</v>
      </c>
      <c r="E25498" t="s">
        <v>261166</v>
      </c>
      <c r="F25498" s="1">
        <v>2</v>
      </c>
      <c r="G25498" s="1" t="s">
        <v>119480</v>
      </c>
      <c r="H25498" s="1" t="s">
        <v>119481</v>
      </c>
      <c r="I25498" s="1" t="s">
        <v>119482</v>
      </c>
    </row>
    <row r="25499" spans="1:9" x14ac:dyDescent="0.2">
      <c r="A25499" s="1" t="s">
        <v>119483</v>
      </c>
      <c r="B25499" s="1" t="s">
        <v>119484</v>
      </c>
      <c r="C25499" s="1">
        <v>289795842</v>
      </c>
      <c r="D25499" t="s">
        <v>261165</v>
      </c>
      <c r="E25499" t="s">
        <v>263935</v>
      </c>
      <c r="F25499" s="1">
        <v>1</v>
      </c>
      <c r="G25499" s="1" t="s">
        <v>119485</v>
      </c>
      <c r="H25499" s="1" t="s">
        <v>119486</v>
      </c>
      <c r="I25499" s="1"/>
    </row>
    <row r="25500" spans="1:9" x14ac:dyDescent="0.2">
      <c r="A25500" s="1" t="s">
        <v>119487</v>
      </c>
      <c r="B25500" s="1" t="s">
        <v>119488</v>
      </c>
      <c r="C25500" s="1">
        <v>285629268</v>
      </c>
      <c r="D25500" t="s">
        <v>261165</v>
      </c>
      <c r="E25500" t="s">
        <v>261166</v>
      </c>
      <c r="F25500" s="1">
        <v>20</v>
      </c>
      <c r="G25500" s="1" t="s">
        <v>119489</v>
      </c>
      <c r="H25500" s="1" t="s">
        <v>119490</v>
      </c>
      <c r="I25500" s="1" t="s">
        <v>119491</v>
      </c>
    </row>
    <row r="25501" spans="1:9" x14ac:dyDescent="0.2">
      <c r="A25501" s="1" t="s">
        <v>119492</v>
      </c>
      <c r="B25501" s="1" t="s">
        <v>119493</v>
      </c>
      <c r="C25501" s="1">
        <v>291414652</v>
      </c>
      <c r="D25501" t="s">
        <v>261165</v>
      </c>
      <c r="E25501" t="s">
        <v>261166</v>
      </c>
      <c r="F25501" s="1">
        <v>31</v>
      </c>
      <c r="G25501" s="1" t="s">
        <v>119494</v>
      </c>
      <c r="H25501" s="1" t="s">
        <v>119495</v>
      </c>
      <c r="I25501" s="1"/>
    </row>
    <row r="25502" spans="1:9" x14ac:dyDescent="0.2">
      <c r="A25502" s="1" t="s">
        <v>119496</v>
      </c>
      <c r="B25502" s="1" t="s">
        <v>119497</v>
      </c>
      <c r="C25502" s="1">
        <v>290489418</v>
      </c>
      <c r="D25502" t="s">
        <v>261165</v>
      </c>
      <c r="E25502" t="s">
        <v>261166</v>
      </c>
      <c r="F25502" s="1">
        <v>45</v>
      </c>
      <c r="G25502" s="1" t="s">
        <v>119498</v>
      </c>
      <c r="H25502" s="1" t="s">
        <v>119499</v>
      </c>
      <c r="I25502" s="1" t="s">
        <v>119500</v>
      </c>
    </row>
    <row r="25503" spans="1:9" x14ac:dyDescent="0.2">
      <c r="A25503" s="1" t="s">
        <v>119501</v>
      </c>
      <c r="B25503" s="1" t="s">
        <v>119502</v>
      </c>
      <c r="C25503" s="1">
        <v>290526125</v>
      </c>
      <c r="D25503" t="s">
        <v>261165</v>
      </c>
      <c r="E25503" t="s">
        <v>263931</v>
      </c>
      <c r="F25503" s="1">
        <v>24</v>
      </c>
      <c r="G25503" s="1" t="s">
        <v>119503</v>
      </c>
      <c r="H25503" s="1" t="s">
        <v>119504</v>
      </c>
      <c r="I25503" s="1" t="s">
        <v>119505</v>
      </c>
    </row>
    <row r="25504" spans="1:9" x14ac:dyDescent="0.2">
      <c r="A25504" s="1" t="s">
        <v>119506</v>
      </c>
      <c r="B25504" s="1" t="s">
        <v>119507</v>
      </c>
      <c r="C25504" s="1">
        <v>290525285</v>
      </c>
      <c r="D25504" t="s">
        <v>261165</v>
      </c>
      <c r="E25504" t="s">
        <v>263926</v>
      </c>
      <c r="F25504" s="1">
        <v>1</v>
      </c>
      <c r="G25504" s="1" t="s">
        <v>119508</v>
      </c>
      <c r="H25504" s="1" t="s">
        <v>119509</v>
      </c>
      <c r="I25504" s="1" t="s">
        <v>119510</v>
      </c>
    </row>
    <row r="25505" spans="1:9" x14ac:dyDescent="0.2">
      <c r="A25505" s="1" t="s">
        <v>119511</v>
      </c>
      <c r="B25505" s="1" t="s">
        <v>119512</v>
      </c>
      <c r="C25505" s="1">
        <v>291426518</v>
      </c>
      <c r="D25505" t="s">
        <v>261165</v>
      </c>
      <c r="E25505" t="s">
        <v>261166</v>
      </c>
      <c r="F25505" s="1">
        <v>7</v>
      </c>
      <c r="G25505" s="1" t="s">
        <v>119513</v>
      </c>
      <c r="H25505" s="1" t="s">
        <v>119514</v>
      </c>
      <c r="I25505" s="1" t="s">
        <v>119515</v>
      </c>
    </row>
    <row r="25506" spans="1:9" x14ac:dyDescent="0.2">
      <c r="A25506" s="1" t="s">
        <v>119516</v>
      </c>
      <c r="B25506" s="1" t="s">
        <v>119517</v>
      </c>
      <c r="C25506" s="1">
        <v>290483072</v>
      </c>
      <c r="D25506" t="s">
        <v>261165</v>
      </c>
      <c r="E25506" t="s">
        <v>261166</v>
      </c>
      <c r="F25506" s="1">
        <v>8</v>
      </c>
      <c r="G25506" s="1" t="s">
        <v>119518</v>
      </c>
      <c r="H25506" s="1" t="s">
        <v>119519</v>
      </c>
      <c r="I25506" s="1" t="s">
        <v>119520</v>
      </c>
    </row>
    <row r="25507" spans="1:9" x14ac:dyDescent="0.2">
      <c r="A25507" s="1" t="s">
        <v>119521</v>
      </c>
      <c r="B25507" s="1" t="s">
        <v>119522</v>
      </c>
      <c r="C25507" s="1">
        <v>290484724</v>
      </c>
      <c r="D25507" t="s">
        <v>261165</v>
      </c>
      <c r="E25507" t="s">
        <v>263935</v>
      </c>
      <c r="F25507" s="1">
        <v>50</v>
      </c>
      <c r="G25507" s="1" t="s">
        <v>119523</v>
      </c>
      <c r="H25507" s="1" t="s">
        <v>119524</v>
      </c>
      <c r="I25507" s="1" t="s">
        <v>119525</v>
      </c>
    </row>
    <row r="25508" spans="1:9" x14ac:dyDescent="0.2">
      <c r="A25508" s="1" t="s">
        <v>119526</v>
      </c>
      <c r="B25508" s="1" t="s">
        <v>119527</v>
      </c>
      <c r="C25508" s="1">
        <v>290523827</v>
      </c>
      <c r="D25508" t="s">
        <v>261165</v>
      </c>
      <c r="E25508" t="s">
        <v>261219</v>
      </c>
      <c r="F25508" s="1">
        <v>1</v>
      </c>
      <c r="G25508" s="1" t="s">
        <v>119528</v>
      </c>
      <c r="H25508" s="1" t="s">
        <v>119529</v>
      </c>
      <c r="I25508" s="1"/>
    </row>
    <row r="25509" spans="1:9" x14ac:dyDescent="0.2">
      <c r="A25509" s="1" t="s">
        <v>119530</v>
      </c>
      <c r="B25509" s="1" t="s">
        <v>119531</v>
      </c>
      <c r="C25509" s="1">
        <v>290491358</v>
      </c>
      <c r="D25509" t="s">
        <v>261165</v>
      </c>
      <c r="E25509" t="s">
        <v>263937</v>
      </c>
      <c r="F25509" s="1">
        <v>17</v>
      </c>
      <c r="G25509" s="1" t="s">
        <v>119532</v>
      </c>
      <c r="H25509" s="1" t="s">
        <v>119533</v>
      </c>
      <c r="I25509" s="1" t="s">
        <v>119534</v>
      </c>
    </row>
    <row r="25510" spans="1:9" x14ac:dyDescent="0.2">
      <c r="A25510" s="1" t="s">
        <v>119535</v>
      </c>
      <c r="B25510" s="1" t="s">
        <v>119536</v>
      </c>
      <c r="C25510" s="1">
        <v>291035189</v>
      </c>
      <c r="D25510" t="s">
        <v>261165</v>
      </c>
      <c r="E25510" t="s">
        <v>263935</v>
      </c>
      <c r="F25510" s="1">
        <v>1</v>
      </c>
      <c r="G25510" s="1" t="s">
        <v>119537</v>
      </c>
      <c r="H25510" s="1" t="s">
        <v>119538</v>
      </c>
      <c r="I25510" s="1" t="s">
        <v>119539</v>
      </c>
    </row>
    <row r="25511" spans="1:9" x14ac:dyDescent="0.2">
      <c r="A25511" s="1" t="s">
        <v>119540</v>
      </c>
      <c r="B25511" s="1" t="s">
        <v>119541</v>
      </c>
      <c r="C25511" s="1">
        <v>290522442</v>
      </c>
      <c r="D25511" t="s">
        <v>261165</v>
      </c>
      <c r="E25511" t="s">
        <v>261166</v>
      </c>
      <c r="F25511" s="1">
        <v>54</v>
      </c>
      <c r="G25511" s="1" t="s">
        <v>119542</v>
      </c>
      <c r="H25511" s="1" t="s">
        <v>119543</v>
      </c>
      <c r="I25511" s="1"/>
    </row>
    <row r="25512" spans="1:9" x14ac:dyDescent="0.2">
      <c r="A25512" s="1" t="s">
        <v>119544</v>
      </c>
      <c r="B25512" s="1" t="s">
        <v>119545</v>
      </c>
      <c r="C25512" s="1">
        <v>290484057</v>
      </c>
      <c r="D25512" t="s">
        <v>261165</v>
      </c>
      <c r="E25512" t="s">
        <v>263935</v>
      </c>
      <c r="F25512" s="1">
        <v>27</v>
      </c>
      <c r="G25512" s="1" t="s">
        <v>119546</v>
      </c>
      <c r="H25512" s="1" t="s">
        <v>119547</v>
      </c>
      <c r="I25512" s="1" t="s">
        <v>119548</v>
      </c>
    </row>
    <row r="25513" spans="1:9" x14ac:dyDescent="0.2">
      <c r="A25513" s="1" t="s">
        <v>119549</v>
      </c>
      <c r="B25513" s="1" t="s">
        <v>119550</v>
      </c>
      <c r="C25513" s="1">
        <v>291446545</v>
      </c>
      <c r="D25513" t="s">
        <v>261165</v>
      </c>
      <c r="E25513" t="s">
        <v>263934</v>
      </c>
      <c r="F25513" s="1">
        <v>1</v>
      </c>
      <c r="G25513" s="1" t="s">
        <v>119551</v>
      </c>
      <c r="H25513" s="1" t="s">
        <v>119552</v>
      </c>
      <c r="I25513" s="1"/>
    </row>
    <row r="25514" spans="1:9" x14ac:dyDescent="0.2">
      <c r="A25514" s="1" t="s">
        <v>119553</v>
      </c>
      <c r="B25514" s="1" t="s">
        <v>119554</v>
      </c>
      <c r="C25514" s="1">
        <v>291419389</v>
      </c>
      <c r="D25514" t="s">
        <v>261165</v>
      </c>
      <c r="E25514" t="s">
        <v>263926</v>
      </c>
      <c r="F25514" s="1">
        <v>16</v>
      </c>
      <c r="G25514" s="1" t="s">
        <v>119555</v>
      </c>
      <c r="H25514" s="1" t="s">
        <v>119556</v>
      </c>
      <c r="I25514" s="1" t="s">
        <v>119557</v>
      </c>
    </row>
    <row r="25515" spans="1:9" x14ac:dyDescent="0.2">
      <c r="A25515" s="1" t="s">
        <v>119558</v>
      </c>
      <c r="B25515" s="1" t="s">
        <v>119559</v>
      </c>
      <c r="C25515" s="1">
        <v>291417284</v>
      </c>
      <c r="D25515" t="s">
        <v>261165</v>
      </c>
      <c r="E25515" t="s">
        <v>263930</v>
      </c>
      <c r="F25515" s="1">
        <v>12</v>
      </c>
      <c r="G25515" s="1" t="s">
        <v>119560</v>
      </c>
      <c r="H25515" s="1" t="s">
        <v>119561</v>
      </c>
      <c r="I25515" s="1"/>
    </row>
    <row r="25516" spans="1:9" x14ac:dyDescent="0.2">
      <c r="A25516" s="1" t="s">
        <v>119562</v>
      </c>
      <c r="B25516" s="1" t="s">
        <v>119563</v>
      </c>
      <c r="C25516" s="1">
        <v>291417733</v>
      </c>
      <c r="D25516" t="s">
        <v>261165</v>
      </c>
      <c r="E25516" t="s">
        <v>261175</v>
      </c>
      <c r="F25516" s="1">
        <v>117</v>
      </c>
      <c r="G25516" s="1" t="s">
        <v>119564</v>
      </c>
      <c r="H25516" s="1" t="s">
        <v>119565</v>
      </c>
      <c r="I25516" s="1"/>
    </row>
    <row r="25517" spans="1:9" x14ac:dyDescent="0.2">
      <c r="A25517" s="1" t="s">
        <v>119566</v>
      </c>
      <c r="B25517" s="1" t="s">
        <v>119567</v>
      </c>
      <c r="C25517" s="1">
        <v>290526581</v>
      </c>
      <c r="D25517" t="s">
        <v>261165</v>
      </c>
      <c r="E25517" t="s">
        <v>261200</v>
      </c>
      <c r="F25517" s="1">
        <v>4</v>
      </c>
      <c r="G25517" s="1" t="s">
        <v>119568</v>
      </c>
      <c r="H25517" s="1" t="s">
        <v>119569</v>
      </c>
      <c r="I25517" s="1" t="s">
        <v>119570</v>
      </c>
    </row>
    <row r="25518" spans="1:9" x14ac:dyDescent="0.2">
      <c r="A25518" s="1" t="s">
        <v>119571</v>
      </c>
      <c r="B25518" s="1" t="s">
        <v>119572</v>
      </c>
      <c r="C25518" s="1">
        <v>283436928</v>
      </c>
      <c r="D25518" t="s">
        <v>261165</v>
      </c>
      <c r="E25518" t="s">
        <v>263953</v>
      </c>
      <c r="F25518" s="1">
        <v>22</v>
      </c>
      <c r="G25518" s="1" t="s">
        <v>119573</v>
      </c>
      <c r="H25518" s="1" t="s">
        <v>119574</v>
      </c>
      <c r="I25518" s="1" t="s">
        <v>119575</v>
      </c>
    </row>
    <row r="25519" spans="1:9" x14ac:dyDescent="0.2">
      <c r="A25519" s="1" t="s">
        <v>119576</v>
      </c>
      <c r="B25519" s="1" t="s">
        <v>119577</v>
      </c>
      <c r="C25519" s="1">
        <v>289795855</v>
      </c>
      <c r="D25519" t="s">
        <v>261165</v>
      </c>
      <c r="E25519" t="s">
        <v>263951</v>
      </c>
      <c r="F25519" s="1">
        <v>27</v>
      </c>
      <c r="G25519" s="1" t="s">
        <v>119578</v>
      </c>
      <c r="H25519" s="1" t="s">
        <v>119579</v>
      </c>
      <c r="I25519" s="1"/>
    </row>
    <row r="25520" spans="1:9" x14ac:dyDescent="0.2">
      <c r="A25520" s="1" t="s">
        <v>119580</v>
      </c>
      <c r="B25520" s="1" t="s">
        <v>119581</v>
      </c>
      <c r="C25520" s="1">
        <v>290523848</v>
      </c>
      <c r="D25520" t="s">
        <v>261165</v>
      </c>
      <c r="E25520" t="s">
        <v>261219</v>
      </c>
      <c r="F25520" s="1">
        <v>1</v>
      </c>
      <c r="G25520" s="1" t="s">
        <v>119582</v>
      </c>
      <c r="H25520" s="1" t="s">
        <v>119583</v>
      </c>
      <c r="I25520" s="1"/>
    </row>
    <row r="25521" spans="1:9" x14ac:dyDescent="0.2">
      <c r="A25521" s="1" t="s">
        <v>119584</v>
      </c>
      <c r="B25521" s="1" t="s">
        <v>119585</v>
      </c>
      <c r="C25521" s="1">
        <v>291424439</v>
      </c>
      <c r="D25521" t="s">
        <v>261165</v>
      </c>
      <c r="E25521" t="s">
        <v>261166</v>
      </c>
      <c r="F25521" s="1">
        <v>4</v>
      </c>
      <c r="G25521" s="1" t="s">
        <v>119586</v>
      </c>
      <c r="H25521" s="1" t="s">
        <v>119587</v>
      </c>
      <c r="I25521" s="1"/>
    </row>
    <row r="25522" spans="1:9" x14ac:dyDescent="0.2">
      <c r="A25522" s="1" t="s">
        <v>119588</v>
      </c>
      <c r="B25522" s="1" t="s">
        <v>119589</v>
      </c>
      <c r="C25522" s="1">
        <v>291438084</v>
      </c>
      <c r="D25522" t="s">
        <v>261165</v>
      </c>
      <c r="E25522" t="s">
        <v>261166</v>
      </c>
      <c r="F25522" s="1">
        <v>12</v>
      </c>
      <c r="G25522" s="1" t="s">
        <v>119590</v>
      </c>
      <c r="H25522" s="1" t="s">
        <v>119591</v>
      </c>
      <c r="I25522" s="1" t="s">
        <v>119592</v>
      </c>
    </row>
    <row r="25523" spans="1:9" x14ac:dyDescent="0.2">
      <c r="A25523" s="1" t="s">
        <v>119593</v>
      </c>
      <c r="B25523" s="1" t="s">
        <v>119594</v>
      </c>
      <c r="C25523" s="1">
        <v>290525694</v>
      </c>
      <c r="D25523" t="s">
        <v>261201</v>
      </c>
      <c r="E25523" t="s">
        <v>263982</v>
      </c>
      <c r="F25523" s="1">
        <v>14</v>
      </c>
      <c r="G25523" s="1" t="s">
        <v>119595</v>
      </c>
      <c r="H25523" s="1" t="s">
        <v>119596</v>
      </c>
      <c r="I25523" s="1" t="s">
        <v>119597</v>
      </c>
    </row>
    <row r="25524" spans="1:9" x14ac:dyDescent="0.2">
      <c r="A25524" s="1" t="s">
        <v>119598</v>
      </c>
      <c r="B25524" s="1" t="s">
        <v>119599</v>
      </c>
      <c r="C25524" s="1">
        <v>291446173</v>
      </c>
      <c r="D25524" t="s">
        <v>261165</v>
      </c>
      <c r="E25524" t="s">
        <v>261166</v>
      </c>
      <c r="F25524" s="1">
        <v>4</v>
      </c>
      <c r="G25524" s="1" t="s">
        <v>119600</v>
      </c>
      <c r="H25524" s="1" t="s">
        <v>119601</v>
      </c>
      <c r="I25524" s="1" t="s">
        <v>119602</v>
      </c>
    </row>
    <row r="25525" spans="1:9" x14ac:dyDescent="0.2">
      <c r="A25525" s="1" t="s">
        <v>119603</v>
      </c>
      <c r="B25525" s="1" t="s">
        <v>119604</v>
      </c>
      <c r="C25525" s="1">
        <v>290490707</v>
      </c>
      <c r="D25525" t="s">
        <v>261165</v>
      </c>
      <c r="E25525" t="s">
        <v>263955</v>
      </c>
      <c r="F25525" s="1">
        <v>69</v>
      </c>
      <c r="G25525" s="1" t="s">
        <v>119605</v>
      </c>
      <c r="H25525" s="1" t="s">
        <v>119606</v>
      </c>
      <c r="I25525" s="1"/>
    </row>
    <row r="25526" spans="1:9" x14ac:dyDescent="0.2">
      <c r="A25526" s="1" t="s">
        <v>119607</v>
      </c>
      <c r="B25526" s="1" t="s">
        <v>119608</v>
      </c>
      <c r="C25526" s="1">
        <v>290481944</v>
      </c>
      <c r="D25526" t="s">
        <v>261165</v>
      </c>
      <c r="E25526" t="s">
        <v>261166</v>
      </c>
      <c r="F25526" s="1">
        <v>25</v>
      </c>
      <c r="G25526" s="1" t="s">
        <v>119609</v>
      </c>
      <c r="H25526" s="1" t="s">
        <v>119610</v>
      </c>
      <c r="I25526" s="1"/>
    </row>
    <row r="25527" spans="1:9" x14ac:dyDescent="0.2">
      <c r="A25527" s="1" t="s">
        <v>119611</v>
      </c>
      <c r="B25527" s="1" t="s">
        <v>119612</v>
      </c>
      <c r="C25527" s="1">
        <v>291446448</v>
      </c>
      <c r="D25527" t="s">
        <v>261165</v>
      </c>
      <c r="E25527" t="s">
        <v>261166</v>
      </c>
      <c r="F25527" s="1">
        <v>2</v>
      </c>
      <c r="G25527" s="1" t="s">
        <v>119613</v>
      </c>
      <c r="H25527" s="1" t="s">
        <v>119614</v>
      </c>
      <c r="I25527" s="1" t="s">
        <v>119615</v>
      </c>
    </row>
    <row r="25528" spans="1:9" x14ac:dyDescent="0.2">
      <c r="A25528" s="1" t="s">
        <v>119616</v>
      </c>
      <c r="B25528" s="1" t="s">
        <v>119617</v>
      </c>
      <c r="C25528" s="1">
        <v>291427474</v>
      </c>
      <c r="D25528" t="s">
        <v>261165</v>
      </c>
      <c r="E25528" t="s">
        <v>261166</v>
      </c>
      <c r="F25528" s="1">
        <v>68</v>
      </c>
      <c r="G25528" s="1" t="s">
        <v>119618</v>
      </c>
      <c r="H25528" s="1" t="s">
        <v>119619</v>
      </c>
      <c r="I25528" s="1"/>
    </row>
    <row r="25529" spans="1:9" x14ac:dyDescent="0.2">
      <c r="A25529" s="1" t="s">
        <v>119620</v>
      </c>
      <c r="B25529" s="1" t="s">
        <v>119621</v>
      </c>
      <c r="C25529" s="1">
        <v>291440423</v>
      </c>
      <c r="D25529" t="s">
        <v>261165</v>
      </c>
      <c r="E25529" t="s">
        <v>263968</v>
      </c>
      <c r="F25529" s="1">
        <v>3</v>
      </c>
      <c r="G25529" s="1" t="s">
        <v>119622</v>
      </c>
      <c r="H25529" s="1" t="s">
        <v>119623</v>
      </c>
      <c r="I25529" s="1" t="s">
        <v>119624</v>
      </c>
    </row>
    <row r="25530" spans="1:9" x14ac:dyDescent="0.2">
      <c r="A25530" s="1" t="s">
        <v>119625</v>
      </c>
      <c r="B25530" s="1" t="s">
        <v>119626</v>
      </c>
      <c r="C25530" s="1">
        <v>283105917</v>
      </c>
      <c r="D25530" t="s">
        <v>261165</v>
      </c>
      <c r="E25530" t="s">
        <v>263938</v>
      </c>
      <c r="F25530" s="1">
        <v>26</v>
      </c>
      <c r="G25530" s="1" t="s">
        <v>119627</v>
      </c>
      <c r="H25530" s="1" t="s">
        <v>119628</v>
      </c>
      <c r="I25530" s="1" t="s">
        <v>119629</v>
      </c>
    </row>
    <row r="25531" spans="1:9" x14ac:dyDescent="0.2">
      <c r="A25531" s="1" t="s">
        <v>119630</v>
      </c>
      <c r="B25531" s="1" t="s">
        <v>119631</v>
      </c>
      <c r="C25531" s="1">
        <v>290526580</v>
      </c>
      <c r="D25531" t="s">
        <v>261165</v>
      </c>
      <c r="E25531" t="s">
        <v>261200</v>
      </c>
      <c r="F25531" s="1">
        <v>1</v>
      </c>
      <c r="G25531" s="1" t="s">
        <v>119632</v>
      </c>
      <c r="H25531" s="1" t="s">
        <v>119633</v>
      </c>
      <c r="I25531" s="1"/>
    </row>
    <row r="25532" spans="1:9" x14ac:dyDescent="0.2">
      <c r="A25532" s="1" t="s">
        <v>119634</v>
      </c>
      <c r="B25532" s="1" t="s">
        <v>119635</v>
      </c>
      <c r="C25532" s="1">
        <v>291427744</v>
      </c>
      <c r="D25532" t="s">
        <v>261165</v>
      </c>
      <c r="E25532" t="s">
        <v>263947</v>
      </c>
      <c r="F25532" s="1">
        <v>1</v>
      </c>
      <c r="G25532" s="1" t="s">
        <v>119636</v>
      </c>
      <c r="H25532" s="1" t="s">
        <v>119637</v>
      </c>
      <c r="I25532" s="1" t="s">
        <v>119638</v>
      </c>
    </row>
    <row r="25533" spans="1:9" x14ac:dyDescent="0.2">
      <c r="A25533" s="1" t="s">
        <v>119639</v>
      </c>
      <c r="B25533" s="1" t="s">
        <v>119640</v>
      </c>
      <c r="C25533" s="1">
        <v>291446099</v>
      </c>
      <c r="D25533" t="s">
        <v>261165</v>
      </c>
      <c r="E25533" t="s">
        <v>261166</v>
      </c>
      <c r="F25533" s="1">
        <v>7</v>
      </c>
      <c r="G25533" s="1" t="s">
        <v>119641</v>
      </c>
      <c r="H25533" s="1" t="s">
        <v>119642</v>
      </c>
      <c r="I25533" s="1" t="s">
        <v>119643</v>
      </c>
    </row>
    <row r="25534" spans="1:9" x14ac:dyDescent="0.2">
      <c r="A25534" s="1" t="s">
        <v>119644</v>
      </c>
      <c r="B25534" s="1" t="s">
        <v>119645</v>
      </c>
      <c r="C25534" s="1">
        <v>290482692</v>
      </c>
      <c r="D25534" t="s">
        <v>261165</v>
      </c>
      <c r="E25534" t="s">
        <v>263953</v>
      </c>
      <c r="F25534" s="1">
        <v>174</v>
      </c>
      <c r="G25534" s="1" t="s">
        <v>119646</v>
      </c>
      <c r="H25534" s="1" t="s">
        <v>119647</v>
      </c>
      <c r="I25534" s="1"/>
    </row>
    <row r="25535" spans="1:9" x14ac:dyDescent="0.2">
      <c r="A25535" s="1" t="s">
        <v>119648</v>
      </c>
      <c r="B25535" s="1" t="s">
        <v>119649</v>
      </c>
      <c r="C25535" s="1">
        <v>290490642</v>
      </c>
      <c r="D25535" t="s">
        <v>261165</v>
      </c>
      <c r="E25535" t="s">
        <v>261166</v>
      </c>
      <c r="F25535" s="1">
        <v>27</v>
      </c>
      <c r="G25535" s="1" t="s">
        <v>119650</v>
      </c>
      <c r="H25535" s="1" t="s">
        <v>119651</v>
      </c>
      <c r="I25535" s="1" t="s">
        <v>119652</v>
      </c>
    </row>
    <row r="25536" spans="1:9" x14ac:dyDescent="0.2">
      <c r="A25536" s="1" t="s">
        <v>119653</v>
      </c>
      <c r="B25536" s="1" t="s">
        <v>119654</v>
      </c>
      <c r="C25536" s="1">
        <v>290521395</v>
      </c>
      <c r="D25536" t="s">
        <v>261165</v>
      </c>
      <c r="E25536" t="s">
        <v>263934</v>
      </c>
      <c r="F25536" s="1">
        <v>71</v>
      </c>
      <c r="G25536" s="1" t="s">
        <v>119655</v>
      </c>
      <c r="H25536" s="1" t="s">
        <v>119656</v>
      </c>
      <c r="I25536" s="1" t="s">
        <v>119657</v>
      </c>
    </row>
    <row r="25537" spans="1:9" x14ac:dyDescent="0.2">
      <c r="A25537" s="1" t="s">
        <v>119658</v>
      </c>
      <c r="B25537" s="1" t="s">
        <v>119659</v>
      </c>
      <c r="C25537" s="1">
        <v>291419597</v>
      </c>
      <c r="D25537" t="s">
        <v>261165</v>
      </c>
      <c r="E25537" t="s">
        <v>263965</v>
      </c>
      <c r="F25537" s="1">
        <v>2</v>
      </c>
      <c r="G25537" s="1" t="s">
        <v>119660</v>
      </c>
      <c r="H25537" s="1" t="s">
        <v>119661</v>
      </c>
      <c r="I25537" s="1" t="s">
        <v>119662</v>
      </c>
    </row>
    <row r="25538" spans="1:9" x14ac:dyDescent="0.2">
      <c r="A25538" s="1" t="s">
        <v>119663</v>
      </c>
      <c r="B25538" s="1" t="s">
        <v>119664</v>
      </c>
      <c r="C25538" s="1">
        <v>290489407</v>
      </c>
      <c r="D25538" t="s">
        <v>261165</v>
      </c>
      <c r="E25538" t="s">
        <v>261238</v>
      </c>
      <c r="F25538" s="1">
        <v>3</v>
      </c>
      <c r="G25538" s="1" t="s">
        <v>119665</v>
      </c>
      <c r="H25538" s="1" t="s">
        <v>119666</v>
      </c>
      <c r="I25538" s="1" t="s">
        <v>119667</v>
      </c>
    </row>
    <row r="25539" spans="1:9" x14ac:dyDescent="0.2">
      <c r="A25539" s="1" t="s">
        <v>119668</v>
      </c>
      <c r="B25539" s="1" t="s">
        <v>119669</v>
      </c>
      <c r="C25539" s="1">
        <v>290523846</v>
      </c>
      <c r="D25539" t="s">
        <v>261165</v>
      </c>
      <c r="E25539" t="s">
        <v>261219</v>
      </c>
      <c r="F25539" s="1">
        <v>2</v>
      </c>
      <c r="G25539" s="1" t="s">
        <v>119670</v>
      </c>
      <c r="H25539" s="1" t="s">
        <v>119671</v>
      </c>
      <c r="I25539" s="1" t="s">
        <v>119672</v>
      </c>
    </row>
    <row r="25540" spans="1:9" x14ac:dyDescent="0.2">
      <c r="A25540" s="1" t="s">
        <v>119673</v>
      </c>
      <c r="B25540" s="1" t="s">
        <v>119674</v>
      </c>
      <c r="C25540" s="1">
        <v>291421125</v>
      </c>
      <c r="D25540" t="s">
        <v>261165</v>
      </c>
      <c r="E25540" t="s">
        <v>263938</v>
      </c>
      <c r="F25540" s="1">
        <v>37</v>
      </c>
      <c r="G25540" s="1" t="s">
        <v>119675</v>
      </c>
      <c r="H25540" s="1" t="s">
        <v>119676</v>
      </c>
      <c r="I25540" s="1" t="s">
        <v>119677</v>
      </c>
    </row>
    <row r="25541" spans="1:9" x14ac:dyDescent="0.2">
      <c r="A25541" s="1" t="s">
        <v>119678</v>
      </c>
      <c r="B25541" s="1" t="s">
        <v>119679</v>
      </c>
      <c r="C25541" s="1">
        <v>291417214</v>
      </c>
      <c r="D25541" t="s">
        <v>261165</v>
      </c>
      <c r="E25541" t="s">
        <v>263939</v>
      </c>
      <c r="F25541" s="1">
        <v>1</v>
      </c>
      <c r="G25541" s="1" t="s">
        <v>119680</v>
      </c>
      <c r="H25541" s="1" t="s">
        <v>119681</v>
      </c>
      <c r="I25541" s="1"/>
    </row>
    <row r="25542" spans="1:9" x14ac:dyDescent="0.2">
      <c r="A25542" s="1" t="s">
        <v>119682</v>
      </c>
      <c r="B25542" s="1" t="s">
        <v>119683</v>
      </c>
      <c r="C25542" s="1">
        <v>291414630</v>
      </c>
      <c r="D25542" t="s">
        <v>261165</v>
      </c>
      <c r="E25542" t="s">
        <v>263953</v>
      </c>
      <c r="F25542" s="1">
        <v>4</v>
      </c>
      <c r="G25542" s="1" t="s">
        <v>119684</v>
      </c>
      <c r="H25542" s="1" t="s">
        <v>119685</v>
      </c>
      <c r="I25542" s="1" t="s">
        <v>119686</v>
      </c>
    </row>
    <row r="25543" spans="1:9" x14ac:dyDescent="0.2">
      <c r="A25543" s="1" t="s">
        <v>119687</v>
      </c>
      <c r="B25543" s="1" t="s">
        <v>119688</v>
      </c>
      <c r="C25543" s="1">
        <v>291439799</v>
      </c>
      <c r="D25543" t="s">
        <v>261165</v>
      </c>
      <c r="E25543" t="s">
        <v>263926</v>
      </c>
      <c r="F25543" s="1">
        <v>239</v>
      </c>
      <c r="G25543" s="1" t="s">
        <v>119689</v>
      </c>
      <c r="H25543" s="1" t="s">
        <v>119690</v>
      </c>
      <c r="I25543" s="1"/>
    </row>
    <row r="25544" spans="1:9" x14ac:dyDescent="0.2">
      <c r="A25544" s="1" t="s">
        <v>119691</v>
      </c>
      <c r="B25544" s="1" t="s">
        <v>119692</v>
      </c>
      <c r="C25544" s="1">
        <v>290523854</v>
      </c>
      <c r="D25544" t="s">
        <v>261165</v>
      </c>
      <c r="E25544" t="s">
        <v>261219</v>
      </c>
      <c r="F25544" s="1">
        <v>6</v>
      </c>
      <c r="G25544" s="1" t="s">
        <v>119693</v>
      </c>
      <c r="H25544" s="1" t="s">
        <v>119694</v>
      </c>
      <c r="I25544" s="1"/>
    </row>
    <row r="25545" spans="1:9" x14ac:dyDescent="0.2">
      <c r="A25545" s="1" t="s">
        <v>119695</v>
      </c>
      <c r="B25545" s="1" t="s">
        <v>119696</v>
      </c>
      <c r="C25545" s="1">
        <v>290490750</v>
      </c>
      <c r="D25545" t="s">
        <v>261165</v>
      </c>
      <c r="E25545" t="s">
        <v>263932</v>
      </c>
      <c r="F25545" s="1">
        <v>42</v>
      </c>
      <c r="G25545" s="1" t="s">
        <v>119697</v>
      </c>
      <c r="H25545" s="1" t="s">
        <v>119698</v>
      </c>
      <c r="I25545" s="1" t="s">
        <v>119699</v>
      </c>
    </row>
    <row r="25546" spans="1:9" x14ac:dyDescent="0.2">
      <c r="A25546" s="1" t="s">
        <v>119700</v>
      </c>
      <c r="B25546" s="1" t="s">
        <v>119701</v>
      </c>
      <c r="C25546" s="1">
        <v>291415126</v>
      </c>
      <c r="D25546" t="s">
        <v>261165</v>
      </c>
      <c r="E25546" t="s">
        <v>263926</v>
      </c>
      <c r="F25546" s="1">
        <v>5</v>
      </c>
      <c r="G25546" s="1" t="s">
        <v>119702</v>
      </c>
      <c r="H25546" s="1" t="s">
        <v>119703</v>
      </c>
      <c r="I25546" s="1"/>
    </row>
    <row r="25547" spans="1:9" x14ac:dyDescent="0.2">
      <c r="A25547" s="1" t="s">
        <v>119704</v>
      </c>
      <c r="B25547" s="1" t="s">
        <v>119705</v>
      </c>
      <c r="C25547" s="1">
        <v>291414222</v>
      </c>
      <c r="D25547" t="s">
        <v>261165</v>
      </c>
      <c r="E25547" t="s">
        <v>261288</v>
      </c>
      <c r="F25547" s="1">
        <v>4</v>
      </c>
      <c r="G25547" s="1" t="s">
        <v>119706</v>
      </c>
      <c r="H25547" s="1" t="s">
        <v>119707</v>
      </c>
      <c r="I25547" s="1" t="s">
        <v>119708</v>
      </c>
    </row>
    <row r="25548" spans="1:9" x14ac:dyDescent="0.2">
      <c r="A25548" s="1" t="s">
        <v>119709</v>
      </c>
      <c r="B25548" s="1" t="s">
        <v>119710</v>
      </c>
      <c r="C25548" s="1">
        <v>291424764</v>
      </c>
      <c r="D25548" t="s">
        <v>261165</v>
      </c>
      <c r="E25548" t="s">
        <v>263926</v>
      </c>
      <c r="F25548" s="1">
        <v>2</v>
      </c>
      <c r="G25548" s="1" t="s">
        <v>119711</v>
      </c>
      <c r="H25548" s="1" t="s">
        <v>119712</v>
      </c>
      <c r="I25548" s="1" t="s">
        <v>119713</v>
      </c>
    </row>
    <row r="25549" spans="1:9" x14ac:dyDescent="0.2">
      <c r="A25549" s="1" t="s">
        <v>119714</v>
      </c>
      <c r="B25549" s="1" t="s">
        <v>119715</v>
      </c>
      <c r="C25549" s="1">
        <v>291439967</v>
      </c>
      <c r="D25549" t="s">
        <v>261165</v>
      </c>
      <c r="E25549" t="s">
        <v>263959</v>
      </c>
      <c r="F25549" s="1">
        <v>1</v>
      </c>
      <c r="G25549" s="1" t="s">
        <v>119716</v>
      </c>
      <c r="H25549" s="1" t="s">
        <v>119717</v>
      </c>
      <c r="I25549" s="1" t="s">
        <v>119718</v>
      </c>
    </row>
    <row r="25550" spans="1:9" x14ac:dyDescent="0.2">
      <c r="A25550" s="1" t="s">
        <v>119719</v>
      </c>
      <c r="B25550" s="1" t="s">
        <v>119720</v>
      </c>
      <c r="C25550" s="1">
        <v>291416284</v>
      </c>
      <c r="D25550" t="s">
        <v>261165</v>
      </c>
      <c r="E25550" t="s">
        <v>263930</v>
      </c>
      <c r="F25550" s="1">
        <v>1</v>
      </c>
      <c r="G25550" s="1" t="s">
        <v>119721</v>
      </c>
      <c r="H25550" s="1" t="s">
        <v>119722</v>
      </c>
      <c r="I25550" s="1"/>
    </row>
    <row r="25551" spans="1:9" x14ac:dyDescent="0.2">
      <c r="A25551" s="1" t="s">
        <v>119723</v>
      </c>
      <c r="B25551" s="1" t="s">
        <v>119724</v>
      </c>
      <c r="C25551" s="1">
        <v>291419161</v>
      </c>
      <c r="D25551" t="s">
        <v>261165</v>
      </c>
      <c r="E25551" t="s">
        <v>263926</v>
      </c>
      <c r="F25551" s="1">
        <v>1</v>
      </c>
      <c r="G25551" s="1" t="s">
        <v>119725</v>
      </c>
      <c r="H25551" s="1" t="s">
        <v>119726</v>
      </c>
      <c r="I25551" s="1"/>
    </row>
    <row r="25552" spans="1:9" x14ac:dyDescent="0.2">
      <c r="A25552" s="1" t="s">
        <v>119727</v>
      </c>
      <c r="B25552" s="1" t="s">
        <v>119728</v>
      </c>
      <c r="C25552" s="1">
        <v>290483557</v>
      </c>
      <c r="D25552" t="s">
        <v>261165</v>
      </c>
      <c r="E25552" t="s">
        <v>261288</v>
      </c>
      <c r="F25552" s="1">
        <v>5</v>
      </c>
      <c r="G25552" s="1" t="s">
        <v>119729</v>
      </c>
      <c r="H25552" s="1" t="s">
        <v>119730</v>
      </c>
      <c r="I25552" s="1" t="s">
        <v>119731</v>
      </c>
    </row>
    <row r="25553" spans="1:9" x14ac:dyDescent="0.2">
      <c r="A25553" s="1" t="s">
        <v>119732</v>
      </c>
      <c r="B25553" s="1" t="s">
        <v>119732</v>
      </c>
      <c r="C25553" s="1">
        <v>290525331</v>
      </c>
      <c r="D25553" t="s">
        <v>261165</v>
      </c>
      <c r="E25553" t="s">
        <v>263926</v>
      </c>
      <c r="F25553" s="1">
        <v>1</v>
      </c>
      <c r="G25553" s="1" t="s">
        <v>119733</v>
      </c>
      <c r="H25553" s="1" t="s">
        <v>119734</v>
      </c>
      <c r="I25553" s="1" t="s">
        <v>119735</v>
      </c>
    </row>
    <row r="25554" spans="1:9" x14ac:dyDescent="0.2">
      <c r="A25554" s="1" t="s">
        <v>119736</v>
      </c>
      <c r="B25554" s="1" t="s">
        <v>119737</v>
      </c>
      <c r="C25554" s="1">
        <v>290521886</v>
      </c>
      <c r="D25554" t="s">
        <v>261165</v>
      </c>
      <c r="E25554" t="s">
        <v>261166</v>
      </c>
      <c r="F25554" s="1">
        <v>14</v>
      </c>
      <c r="G25554" s="1" t="s">
        <v>119738</v>
      </c>
      <c r="H25554" s="1" t="s">
        <v>119739</v>
      </c>
      <c r="I25554" s="1" t="s">
        <v>119740</v>
      </c>
    </row>
    <row r="25555" spans="1:9" x14ac:dyDescent="0.2">
      <c r="A25555" s="1" t="s">
        <v>119741</v>
      </c>
      <c r="B25555" s="1" t="s">
        <v>119742</v>
      </c>
      <c r="C25555" s="1">
        <v>290492089</v>
      </c>
      <c r="D25555" t="s">
        <v>261165</v>
      </c>
      <c r="E25555" t="s">
        <v>263948</v>
      </c>
      <c r="F25555" s="1">
        <v>95</v>
      </c>
      <c r="G25555" s="1" t="s">
        <v>119743</v>
      </c>
      <c r="H25555" s="1" t="s">
        <v>119744</v>
      </c>
      <c r="I25555" s="1" t="s">
        <v>119745</v>
      </c>
    </row>
    <row r="25556" spans="1:9" x14ac:dyDescent="0.2">
      <c r="A25556" s="1" t="s">
        <v>119746</v>
      </c>
      <c r="B25556" s="1" t="s">
        <v>119747</v>
      </c>
      <c r="C25556" s="1">
        <v>291431105</v>
      </c>
      <c r="D25556" t="s">
        <v>261165</v>
      </c>
      <c r="E25556" t="s">
        <v>261175</v>
      </c>
      <c r="F25556" s="1">
        <v>10</v>
      </c>
      <c r="G25556" s="1" t="s">
        <v>119748</v>
      </c>
      <c r="H25556" s="1" t="s">
        <v>119749</v>
      </c>
      <c r="I25556" s="1" t="s">
        <v>119750</v>
      </c>
    </row>
    <row r="25557" spans="1:9" x14ac:dyDescent="0.2">
      <c r="A25557" s="1" t="s">
        <v>119751</v>
      </c>
      <c r="B25557" s="1" t="s">
        <v>119752</v>
      </c>
      <c r="C25557" s="1">
        <v>291444617</v>
      </c>
      <c r="D25557" t="s">
        <v>261165</v>
      </c>
      <c r="E25557" t="s">
        <v>261166</v>
      </c>
      <c r="F25557" s="1">
        <v>11</v>
      </c>
      <c r="G25557" s="1" t="s">
        <v>119753</v>
      </c>
      <c r="H25557" s="1" t="s">
        <v>119754</v>
      </c>
      <c r="I25557" s="1" t="s">
        <v>119755</v>
      </c>
    </row>
    <row r="25558" spans="1:9" x14ac:dyDescent="0.2">
      <c r="A25558" s="1" t="s">
        <v>119756</v>
      </c>
      <c r="B25558" s="1" t="s">
        <v>119757</v>
      </c>
      <c r="C25558" s="1">
        <v>291418639</v>
      </c>
      <c r="D25558" t="s">
        <v>261165</v>
      </c>
      <c r="E25558" t="s">
        <v>261200</v>
      </c>
      <c r="F25558" s="1">
        <v>20</v>
      </c>
      <c r="G25558" s="1" t="s">
        <v>119758</v>
      </c>
      <c r="H25558" s="1" t="s">
        <v>119759</v>
      </c>
      <c r="I25558" s="1" t="s">
        <v>119760</v>
      </c>
    </row>
    <row r="25559" spans="1:9" x14ac:dyDescent="0.2">
      <c r="A25559" s="1" t="s">
        <v>119761</v>
      </c>
      <c r="B25559" s="1" t="s">
        <v>119762</v>
      </c>
      <c r="C25559" s="1">
        <v>291416032</v>
      </c>
      <c r="D25559" t="s">
        <v>261165</v>
      </c>
      <c r="E25559" t="s">
        <v>261166</v>
      </c>
      <c r="F25559" s="1">
        <v>33</v>
      </c>
      <c r="G25559" s="1" t="s">
        <v>119763</v>
      </c>
      <c r="H25559" s="1" t="s">
        <v>119764</v>
      </c>
      <c r="I25559" s="1" t="s">
        <v>119765</v>
      </c>
    </row>
    <row r="25560" spans="1:9" x14ac:dyDescent="0.2">
      <c r="A25560" s="1" t="s">
        <v>119766</v>
      </c>
      <c r="B25560" s="1" t="s">
        <v>119767</v>
      </c>
      <c r="C25560" s="1">
        <v>290490094</v>
      </c>
      <c r="D25560" t="s">
        <v>261165</v>
      </c>
      <c r="E25560" t="s">
        <v>263935</v>
      </c>
      <c r="F25560" s="1">
        <v>8</v>
      </c>
      <c r="G25560" s="1" t="s">
        <v>119768</v>
      </c>
      <c r="H25560" s="1" t="s">
        <v>119769</v>
      </c>
      <c r="I25560" s="1" t="s">
        <v>119770</v>
      </c>
    </row>
    <row r="25561" spans="1:9" x14ac:dyDescent="0.2">
      <c r="A25561" s="1" t="s">
        <v>119771</v>
      </c>
      <c r="B25561" s="1" t="s">
        <v>119772</v>
      </c>
      <c r="C25561" s="1">
        <v>291422222</v>
      </c>
      <c r="D25561" t="s">
        <v>261165</v>
      </c>
      <c r="E25561" t="s">
        <v>261166</v>
      </c>
      <c r="F25561" s="1">
        <v>14</v>
      </c>
      <c r="G25561" s="1" t="s">
        <v>119773</v>
      </c>
      <c r="H25561" s="1" t="s">
        <v>119774</v>
      </c>
      <c r="I25561" s="1"/>
    </row>
    <row r="25562" spans="1:9" x14ac:dyDescent="0.2">
      <c r="A25562" s="1" t="s">
        <v>119775</v>
      </c>
      <c r="B25562" s="1" t="s">
        <v>119776</v>
      </c>
      <c r="C25562" s="1">
        <v>291416707</v>
      </c>
      <c r="D25562" t="s">
        <v>261165</v>
      </c>
      <c r="E25562" t="s">
        <v>261175</v>
      </c>
      <c r="F25562" s="1">
        <v>46</v>
      </c>
      <c r="G25562" s="1" t="s">
        <v>119777</v>
      </c>
      <c r="H25562" s="1" t="s">
        <v>119778</v>
      </c>
      <c r="I25562" s="1"/>
    </row>
    <row r="25563" spans="1:9" x14ac:dyDescent="0.2">
      <c r="A25563" s="1" t="s">
        <v>119779</v>
      </c>
      <c r="B25563" s="1" t="s">
        <v>119780</v>
      </c>
      <c r="C25563" s="1">
        <v>291441390</v>
      </c>
      <c r="D25563" t="s">
        <v>261165</v>
      </c>
      <c r="E25563" t="s">
        <v>261238</v>
      </c>
      <c r="F25563" s="1">
        <v>14</v>
      </c>
      <c r="G25563" s="1" t="s">
        <v>119781</v>
      </c>
      <c r="H25563" s="1" t="s">
        <v>119782</v>
      </c>
      <c r="I25563" s="1"/>
    </row>
    <row r="25564" spans="1:9" x14ac:dyDescent="0.2">
      <c r="A25564" s="1" t="s">
        <v>119783</v>
      </c>
      <c r="B25564" s="1" t="s">
        <v>119784</v>
      </c>
      <c r="C25564" s="1">
        <v>291438486</v>
      </c>
      <c r="D25564" t="s">
        <v>261165</v>
      </c>
      <c r="E25564" t="s">
        <v>261288</v>
      </c>
      <c r="F25564" s="1">
        <v>12</v>
      </c>
      <c r="G25564" s="1" t="s">
        <v>119785</v>
      </c>
      <c r="H25564" s="1" t="s">
        <v>119786</v>
      </c>
      <c r="I25564" s="1"/>
    </row>
    <row r="25565" spans="1:9" x14ac:dyDescent="0.2">
      <c r="A25565" s="1" t="s">
        <v>119787</v>
      </c>
      <c r="B25565" s="1" t="s">
        <v>119788</v>
      </c>
      <c r="C25565" s="1">
        <v>290521972</v>
      </c>
      <c r="D25565" t="s">
        <v>261165</v>
      </c>
      <c r="E25565" t="s">
        <v>261166</v>
      </c>
      <c r="F25565" s="1">
        <v>21</v>
      </c>
      <c r="G25565" s="1" t="s">
        <v>119789</v>
      </c>
      <c r="H25565" s="1" t="s">
        <v>119790</v>
      </c>
      <c r="I25565" s="1" t="s">
        <v>119791</v>
      </c>
    </row>
    <row r="25566" spans="1:9" x14ac:dyDescent="0.2">
      <c r="A25566" s="1" t="s">
        <v>119792</v>
      </c>
      <c r="B25566" s="1" t="s">
        <v>119793</v>
      </c>
      <c r="C25566" s="1">
        <v>291429276</v>
      </c>
      <c r="D25566" t="s">
        <v>261165</v>
      </c>
      <c r="E25566" t="s">
        <v>261166</v>
      </c>
      <c r="F25566" s="1">
        <v>150</v>
      </c>
      <c r="G25566" s="1" t="s">
        <v>119794</v>
      </c>
      <c r="H25566" s="1" t="s">
        <v>119795</v>
      </c>
      <c r="I25566" s="1"/>
    </row>
    <row r="25567" spans="1:9" x14ac:dyDescent="0.2">
      <c r="A25567" s="1" t="s">
        <v>119796</v>
      </c>
      <c r="B25567" s="1" t="s">
        <v>119797</v>
      </c>
      <c r="C25567" s="1">
        <v>290492064</v>
      </c>
      <c r="D25567" t="s">
        <v>261165</v>
      </c>
      <c r="E25567" t="s">
        <v>261219</v>
      </c>
      <c r="F25567" s="1">
        <v>69</v>
      </c>
      <c r="G25567" s="1" t="s">
        <v>119798</v>
      </c>
      <c r="H25567" s="1" t="s">
        <v>119799</v>
      </c>
      <c r="I25567" s="1" t="s">
        <v>119800</v>
      </c>
    </row>
    <row r="25568" spans="1:9" x14ac:dyDescent="0.2">
      <c r="A25568" s="1" t="s">
        <v>119801</v>
      </c>
      <c r="B25568" s="1" t="s">
        <v>119802</v>
      </c>
      <c r="C25568" s="1">
        <v>290484090</v>
      </c>
      <c r="D25568" t="s">
        <v>261165</v>
      </c>
      <c r="E25568" t="s">
        <v>261166</v>
      </c>
      <c r="F25568" s="1">
        <v>12</v>
      </c>
      <c r="G25568" s="1" t="s">
        <v>119803</v>
      </c>
      <c r="H25568" s="1" t="s">
        <v>119804</v>
      </c>
      <c r="I25568" s="1" t="s">
        <v>119805</v>
      </c>
    </row>
    <row r="25569" spans="1:9" x14ac:dyDescent="0.2">
      <c r="A25569" s="1" t="s">
        <v>119806</v>
      </c>
      <c r="B25569" s="1" t="s">
        <v>119807</v>
      </c>
      <c r="C25569" s="1">
        <v>290481552</v>
      </c>
      <c r="D25569" t="s">
        <v>261165</v>
      </c>
      <c r="E25569" t="s">
        <v>263926</v>
      </c>
      <c r="F25569" s="1">
        <v>5</v>
      </c>
      <c r="G25569" s="1" t="s">
        <v>119808</v>
      </c>
      <c r="H25569" s="1" t="s">
        <v>119809</v>
      </c>
      <c r="I25569" s="1" t="s">
        <v>119810</v>
      </c>
    </row>
    <row r="25570" spans="1:9" x14ac:dyDescent="0.2">
      <c r="A25570" s="1" t="s">
        <v>119811</v>
      </c>
      <c r="B25570" s="1" t="s">
        <v>119812</v>
      </c>
      <c r="C25570" s="1">
        <v>290526038</v>
      </c>
      <c r="D25570" t="s">
        <v>261165</v>
      </c>
      <c r="E25570" t="s">
        <v>261166</v>
      </c>
      <c r="F25570" s="1">
        <v>10</v>
      </c>
      <c r="G25570" s="1" t="s">
        <v>119813</v>
      </c>
      <c r="H25570" s="1" t="s">
        <v>119814</v>
      </c>
      <c r="I25570" s="1" t="s">
        <v>119815</v>
      </c>
    </row>
    <row r="25571" spans="1:9" x14ac:dyDescent="0.2">
      <c r="A25571" s="1" t="s">
        <v>119816</v>
      </c>
      <c r="B25571" s="1" t="s">
        <v>119817</v>
      </c>
      <c r="C25571" s="1">
        <v>291417860</v>
      </c>
      <c r="D25571" t="s">
        <v>261165</v>
      </c>
      <c r="E25571" t="s">
        <v>263961</v>
      </c>
      <c r="F25571" s="1">
        <v>15</v>
      </c>
      <c r="G25571" s="1" t="s">
        <v>119818</v>
      </c>
      <c r="H25571" s="1" t="s">
        <v>119819</v>
      </c>
      <c r="I25571" s="1"/>
    </row>
    <row r="25572" spans="1:9" x14ac:dyDescent="0.2">
      <c r="A25572" s="1" t="s">
        <v>119820</v>
      </c>
      <c r="B25572" s="1" t="s">
        <v>119821</v>
      </c>
      <c r="C25572" s="1">
        <v>291434721</v>
      </c>
      <c r="D25572" t="s">
        <v>261165</v>
      </c>
      <c r="E25572" t="s">
        <v>261166</v>
      </c>
      <c r="F25572" s="1">
        <v>1426</v>
      </c>
      <c r="G25572" s="1" t="s">
        <v>119822</v>
      </c>
      <c r="H25572" s="1" t="s">
        <v>119823</v>
      </c>
      <c r="I25572" s="1"/>
    </row>
    <row r="25573" spans="1:9" x14ac:dyDescent="0.2">
      <c r="A25573" s="1" t="s">
        <v>119824</v>
      </c>
      <c r="B25573" s="1" t="s">
        <v>119825</v>
      </c>
      <c r="C25573" s="1">
        <v>290491518</v>
      </c>
      <c r="D25573" t="s">
        <v>261165</v>
      </c>
      <c r="E25573" t="s">
        <v>117043</v>
      </c>
      <c r="F25573" s="1">
        <v>12</v>
      </c>
      <c r="G25573" s="1" t="s">
        <v>119826</v>
      </c>
      <c r="H25573" s="1" t="s">
        <v>119827</v>
      </c>
      <c r="I25573" s="1" t="s">
        <v>119828</v>
      </c>
    </row>
    <row r="25574" spans="1:9" x14ac:dyDescent="0.2">
      <c r="A25574" s="1" t="s">
        <v>119829</v>
      </c>
      <c r="B25574" s="1" t="s">
        <v>119830</v>
      </c>
      <c r="C25574" s="1">
        <v>290525649</v>
      </c>
      <c r="D25574" t="s">
        <v>261165</v>
      </c>
      <c r="E25574" t="s">
        <v>261219</v>
      </c>
      <c r="F25574" s="1">
        <v>1</v>
      </c>
      <c r="G25574" s="1" t="s">
        <v>119831</v>
      </c>
      <c r="H25574" s="1" t="s">
        <v>119832</v>
      </c>
      <c r="I25574" s="1" t="s">
        <v>119833</v>
      </c>
    </row>
    <row r="25575" spans="1:9" x14ac:dyDescent="0.2">
      <c r="A25575" s="1" t="s">
        <v>119834</v>
      </c>
      <c r="B25575" s="1" t="s">
        <v>119835</v>
      </c>
      <c r="C25575" s="1">
        <v>291416263</v>
      </c>
      <c r="D25575" t="s">
        <v>261165</v>
      </c>
      <c r="E25575" t="s">
        <v>263965</v>
      </c>
      <c r="F25575" s="1">
        <v>1</v>
      </c>
      <c r="G25575" s="1" t="s">
        <v>119836</v>
      </c>
      <c r="H25575" s="1" t="s">
        <v>119837</v>
      </c>
      <c r="I25575" s="1" t="s">
        <v>119838</v>
      </c>
    </row>
    <row r="25576" spans="1:9" x14ac:dyDescent="0.2">
      <c r="A25576" s="1" t="s">
        <v>119839</v>
      </c>
      <c r="B25576" s="1" t="s">
        <v>119840</v>
      </c>
      <c r="C25576" s="1">
        <v>290484618</v>
      </c>
      <c r="D25576" t="s">
        <v>261165</v>
      </c>
      <c r="E25576" t="s">
        <v>261175</v>
      </c>
      <c r="F25576" s="1">
        <v>3</v>
      </c>
      <c r="G25576" s="1" t="s">
        <v>119841</v>
      </c>
      <c r="H25576" s="1" t="s">
        <v>119842</v>
      </c>
      <c r="I25576" s="1" t="s">
        <v>119843</v>
      </c>
    </row>
    <row r="25577" spans="1:9" x14ac:dyDescent="0.2">
      <c r="A25577" s="1" t="s">
        <v>72683</v>
      </c>
      <c r="B25577" s="1" t="s">
        <v>119844</v>
      </c>
      <c r="C25577" s="1">
        <v>291424988</v>
      </c>
      <c r="D25577" t="s">
        <v>261165</v>
      </c>
      <c r="E25577" t="s">
        <v>261219</v>
      </c>
      <c r="F25577" s="1">
        <v>8</v>
      </c>
      <c r="G25577" s="1" t="s">
        <v>119845</v>
      </c>
      <c r="H25577" s="1" t="s">
        <v>119846</v>
      </c>
      <c r="I25577" s="1" t="s">
        <v>119847</v>
      </c>
    </row>
    <row r="25578" spans="1:9" x14ac:dyDescent="0.2">
      <c r="A25578" s="1" t="s">
        <v>119848</v>
      </c>
      <c r="B25578" s="1" t="s">
        <v>119849</v>
      </c>
      <c r="C25578" s="1">
        <v>290491360</v>
      </c>
      <c r="D25578" t="s">
        <v>261165</v>
      </c>
      <c r="E25578" t="s">
        <v>263934</v>
      </c>
      <c r="F25578" s="1">
        <v>28</v>
      </c>
      <c r="G25578" s="1" t="s">
        <v>119850</v>
      </c>
      <c r="H25578" s="1" t="s">
        <v>119851</v>
      </c>
      <c r="I25578" s="1"/>
    </row>
    <row r="25579" spans="1:9" x14ac:dyDescent="0.2">
      <c r="A25579" s="1" t="s">
        <v>119852</v>
      </c>
      <c r="B25579" s="1" t="s">
        <v>119853</v>
      </c>
      <c r="C25579" s="1">
        <v>291437902</v>
      </c>
      <c r="D25579" t="s">
        <v>263971</v>
      </c>
      <c r="E25579" t="s">
        <v>264010</v>
      </c>
      <c r="F25579" s="1">
        <v>31</v>
      </c>
      <c r="G25579" s="1" t="s">
        <v>119854</v>
      </c>
      <c r="H25579" s="1" t="s">
        <v>119855</v>
      </c>
      <c r="I25579" s="1"/>
    </row>
    <row r="25580" spans="1:9" x14ac:dyDescent="0.2">
      <c r="A25580" s="1" t="s">
        <v>119856</v>
      </c>
      <c r="B25580" s="1" t="s">
        <v>119857</v>
      </c>
      <c r="C25580" s="1">
        <v>291177472</v>
      </c>
      <c r="D25580" t="s">
        <v>261165</v>
      </c>
      <c r="E25580" t="s">
        <v>261166</v>
      </c>
      <c r="F25580" s="1">
        <v>202</v>
      </c>
      <c r="G25580" s="1" t="s">
        <v>119858</v>
      </c>
      <c r="H25580" s="1"/>
      <c r="I25580" s="1"/>
    </row>
    <row r="25581" spans="1:9" x14ac:dyDescent="0.2">
      <c r="A25581" s="1" t="s">
        <v>119859</v>
      </c>
      <c r="B25581" s="1" t="s">
        <v>119860</v>
      </c>
      <c r="C25581" s="1">
        <v>290484829</v>
      </c>
      <c r="D25581" t="s">
        <v>261165</v>
      </c>
      <c r="E25581" t="s">
        <v>261175</v>
      </c>
      <c r="F25581" s="1">
        <v>20</v>
      </c>
      <c r="G25581" s="1" t="s">
        <v>119861</v>
      </c>
      <c r="H25581" s="1" t="s">
        <v>119862</v>
      </c>
      <c r="I25581" s="1" t="s">
        <v>119863</v>
      </c>
    </row>
    <row r="25582" spans="1:9" x14ac:dyDescent="0.2">
      <c r="A25582" s="1" t="s">
        <v>119864</v>
      </c>
      <c r="B25582" s="1" t="s">
        <v>119865</v>
      </c>
      <c r="C25582" s="1">
        <v>291427793</v>
      </c>
      <c r="D25582" t="s">
        <v>261165</v>
      </c>
      <c r="E25582" t="s">
        <v>263937</v>
      </c>
      <c r="F25582" s="1">
        <v>182</v>
      </c>
      <c r="G25582" s="1" t="s">
        <v>119866</v>
      </c>
      <c r="H25582" s="1" t="s">
        <v>119867</v>
      </c>
      <c r="I25582" s="1"/>
    </row>
    <row r="25583" spans="1:9" x14ac:dyDescent="0.2">
      <c r="A25583" s="1" t="s">
        <v>119868</v>
      </c>
      <c r="B25583" s="1" t="s">
        <v>119869</v>
      </c>
      <c r="C25583" s="1">
        <v>291431645</v>
      </c>
      <c r="D25583" t="s">
        <v>261165</v>
      </c>
      <c r="E25583" t="s">
        <v>263936</v>
      </c>
      <c r="F25583" s="1">
        <v>17</v>
      </c>
      <c r="G25583" s="1" t="s">
        <v>119870</v>
      </c>
      <c r="H25583" s="1" t="s">
        <v>119871</v>
      </c>
      <c r="I25583" s="1" t="s">
        <v>119872</v>
      </c>
    </row>
    <row r="25584" spans="1:9" x14ac:dyDescent="0.2">
      <c r="A25584" s="1" t="s">
        <v>119873</v>
      </c>
      <c r="B25584" s="1" t="s">
        <v>119874</v>
      </c>
      <c r="C25584" s="1">
        <v>291427323</v>
      </c>
      <c r="D25584" t="s">
        <v>261165</v>
      </c>
      <c r="E25584" t="s">
        <v>263926</v>
      </c>
      <c r="F25584" s="1">
        <v>1</v>
      </c>
      <c r="G25584" s="1" t="s">
        <v>119875</v>
      </c>
      <c r="H25584" s="1" t="s">
        <v>119876</v>
      </c>
      <c r="I25584" s="1"/>
    </row>
    <row r="25585" spans="1:9" x14ac:dyDescent="0.2">
      <c r="A25585" s="1" t="s">
        <v>119877</v>
      </c>
      <c r="B25585" s="1" t="s">
        <v>119878</v>
      </c>
      <c r="C25585" s="1">
        <v>291420991</v>
      </c>
      <c r="D25585" t="s">
        <v>261165</v>
      </c>
      <c r="E25585" t="s">
        <v>261166</v>
      </c>
      <c r="F25585" s="1">
        <v>766</v>
      </c>
      <c r="G25585" s="1" t="s">
        <v>119879</v>
      </c>
      <c r="H25585" s="1" t="s">
        <v>119880</v>
      </c>
      <c r="I25585" s="1"/>
    </row>
    <row r="25586" spans="1:9" x14ac:dyDescent="0.2">
      <c r="A25586" s="1" t="s">
        <v>119881</v>
      </c>
      <c r="B25586" s="1" t="s">
        <v>119882</v>
      </c>
      <c r="C25586" s="1">
        <v>291443878</v>
      </c>
      <c r="D25586" t="s">
        <v>261165</v>
      </c>
      <c r="E25586" t="s">
        <v>263935</v>
      </c>
      <c r="F25586" s="1">
        <v>2</v>
      </c>
      <c r="G25586" s="1" t="s">
        <v>119883</v>
      </c>
      <c r="H25586" s="1" t="s">
        <v>119884</v>
      </c>
      <c r="I25586" s="1"/>
    </row>
    <row r="25587" spans="1:9" x14ac:dyDescent="0.2">
      <c r="A25587" s="1" t="s">
        <v>119885</v>
      </c>
      <c r="B25587" s="1" t="s">
        <v>119886</v>
      </c>
      <c r="C25587" s="1">
        <v>291419649</v>
      </c>
      <c r="D25587" t="s">
        <v>261165</v>
      </c>
      <c r="E25587" t="s">
        <v>261166</v>
      </c>
      <c r="F25587" s="1">
        <v>2</v>
      </c>
      <c r="G25587" s="1" t="s">
        <v>119887</v>
      </c>
      <c r="H25587" s="1" t="s">
        <v>119888</v>
      </c>
      <c r="I25587" s="1"/>
    </row>
    <row r="25588" spans="1:9" x14ac:dyDescent="0.2">
      <c r="A25588" s="1" t="s">
        <v>119889</v>
      </c>
      <c r="B25588" s="1" t="s">
        <v>119890</v>
      </c>
      <c r="C25588" s="1">
        <v>291423924</v>
      </c>
      <c r="D25588" t="s">
        <v>261165</v>
      </c>
      <c r="E25588" t="s">
        <v>263951</v>
      </c>
      <c r="F25588" s="1">
        <v>1</v>
      </c>
      <c r="G25588" s="1" t="s">
        <v>119891</v>
      </c>
      <c r="H25588" s="1" t="s">
        <v>119892</v>
      </c>
      <c r="I25588" s="1"/>
    </row>
    <row r="25589" spans="1:9" x14ac:dyDescent="0.2">
      <c r="A25589" s="1" t="s">
        <v>119893</v>
      </c>
      <c r="B25589" s="1" t="s">
        <v>119894</v>
      </c>
      <c r="C25589" s="1">
        <v>291435346</v>
      </c>
      <c r="D25589" t="s">
        <v>261165</v>
      </c>
      <c r="E25589" t="s">
        <v>261166</v>
      </c>
      <c r="F25589" s="1">
        <v>11</v>
      </c>
      <c r="G25589" s="1" t="s">
        <v>119895</v>
      </c>
      <c r="H25589" s="1" t="s">
        <v>119896</v>
      </c>
      <c r="I25589" s="1" t="s">
        <v>119897</v>
      </c>
    </row>
    <row r="25590" spans="1:9" x14ac:dyDescent="0.2">
      <c r="A25590" s="1" t="s">
        <v>119898</v>
      </c>
      <c r="B25590" s="1" t="s">
        <v>119899</v>
      </c>
      <c r="C25590" s="1">
        <v>290482221</v>
      </c>
      <c r="D25590" t="s">
        <v>261165</v>
      </c>
      <c r="E25590" t="s">
        <v>261166</v>
      </c>
      <c r="F25590" s="1">
        <v>100</v>
      </c>
      <c r="G25590" s="1" t="s">
        <v>119900</v>
      </c>
      <c r="H25590" s="1" t="s">
        <v>119901</v>
      </c>
      <c r="I25590" s="1" t="s">
        <v>119902</v>
      </c>
    </row>
    <row r="25591" spans="1:9" x14ac:dyDescent="0.2">
      <c r="A25591" s="1" t="s">
        <v>119903</v>
      </c>
      <c r="B25591" s="1" t="s">
        <v>119904</v>
      </c>
      <c r="C25591" s="1">
        <v>291435470</v>
      </c>
      <c r="D25591" t="s">
        <v>261165</v>
      </c>
      <c r="E25591" t="s">
        <v>263935</v>
      </c>
      <c r="F25591" s="1">
        <v>22</v>
      </c>
      <c r="G25591" s="1" t="s">
        <v>119905</v>
      </c>
      <c r="H25591" s="1" t="s">
        <v>119906</v>
      </c>
      <c r="I25591" s="1"/>
    </row>
    <row r="25592" spans="1:9" x14ac:dyDescent="0.2">
      <c r="A25592" s="1" t="s">
        <v>119907</v>
      </c>
      <c r="B25592" s="1" t="s">
        <v>119908</v>
      </c>
      <c r="C25592" s="1">
        <v>291420693</v>
      </c>
      <c r="D25592" t="s">
        <v>261165</v>
      </c>
      <c r="E25592" t="s">
        <v>261166</v>
      </c>
      <c r="F25592" s="1">
        <v>20</v>
      </c>
      <c r="G25592" s="1" t="s">
        <v>119909</v>
      </c>
      <c r="H25592" s="1" t="s">
        <v>119910</v>
      </c>
      <c r="I25592" s="1" t="s">
        <v>119911</v>
      </c>
    </row>
    <row r="25593" spans="1:9" x14ac:dyDescent="0.2">
      <c r="A25593" s="1" t="s">
        <v>119912</v>
      </c>
      <c r="B25593" s="1" t="s">
        <v>119912</v>
      </c>
      <c r="C25593" s="1">
        <v>291424438</v>
      </c>
      <c r="D25593" t="s">
        <v>261165</v>
      </c>
      <c r="E25593" t="s">
        <v>261166</v>
      </c>
      <c r="F25593" s="1">
        <v>4</v>
      </c>
      <c r="G25593" s="1" t="s">
        <v>119913</v>
      </c>
      <c r="H25593" s="1" t="s">
        <v>119914</v>
      </c>
      <c r="I25593" s="1" t="s">
        <v>119915</v>
      </c>
    </row>
    <row r="25594" spans="1:9" x14ac:dyDescent="0.2">
      <c r="A25594" s="1" t="s">
        <v>119916</v>
      </c>
      <c r="B25594" s="1" t="s">
        <v>119917</v>
      </c>
      <c r="C25594" s="1">
        <v>290488477</v>
      </c>
      <c r="D25594" t="s">
        <v>261165</v>
      </c>
      <c r="E25594" t="s">
        <v>261166</v>
      </c>
      <c r="F25594" s="1">
        <v>20</v>
      </c>
      <c r="G25594" s="1" t="s">
        <v>119918</v>
      </c>
      <c r="H25594" s="1" t="s">
        <v>119919</v>
      </c>
      <c r="I25594" s="1"/>
    </row>
    <row r="25595" spans="1:9" x14ac:dyDescent="0.2">
      <c r="A25595" s="1" t="s">
        <v>119920</v>
      </c>
      <c r="B25595" s="1" t="s">
        <v>119921</v>
      </c>
      <c r="C25595" s="1">
        <v>289795878</v>
      </c>
      <c r="D25595" t="s">
        <v>261165</v>
      </c>
      <c r="E25595" t="s">
        <v>263948</v>
      </c>
      <c r="F25595" s="1">
        <v>1</v>
      </c>
      <c r="G25595" s="1" t="s">
        <v>119922</v>
      </c>
      <c r="H25595" s="1" t="s">
        <v>119923</v>
      </c>
      <c r="I25595" s="1"/>
    </row>
    <row r="25596" spans="1:9" x14ac:dyDescent="0.2">
      <c r="A25596" s="1" t="s">
        <v>119924</v>
      </c>
      <c r="B25596" s="1" t="s">
        <v>119925</v>
      </c>
      <c r="C25596" s="1">
        <v>289795879</v>
      </c>
      <c r="D25596" t="s">
        <v>261165</v>
      </c>
      <c r="E25596" t="s">
        <v>261219</v>
      </c>
      <c r="F25596" s="1">
        <v>2</v>
      </c>
      <c r="G25596" s="1" t="s">
        <v>119926</v>
      </c>
      <c r="H25596" s="1" t="s">
        <v>119927</v>
      </c>
      <c r="I25596" s="1"/>
    </row>
    <row r="25597" spans="1:9" x14ac:dyDescent="0.2">
      <c r="A25597" s="1" t="s">
        <v>119928</v>
      </c>
      <c r="B25597" s="1" t="s">
        <v>119929</v>
      </c>
      <c r="C25597" s="1">
        <v>290525741</v>
      </c>
      <c r="D25597" t="s">
        <v>261165</v>
      </c>
      <c r="E25597" t="s">
        <v>263956</v>
      </c>
      <c r="F25597" s="1">
        <v>1</v>
      </c>
      <c r="G25597" s="1" t="s">
        <v>119930</v>
      </c>
      <c r="H25597" s="1" t="s">
        <v>119931</v>
      </c>
      <c r="I25597" s="1" t="s">
        <v>119932</v>
      </c>
    </row>
    <row r="25598" spans="1:9" x14ac:dyDescent="0.2">
      <c r="A25598" s="1" t="s">
        <v>119933</v>
      </c>
      <c r="B25598" s="1" t="s">
        <v>119934</v>
      </c>
      <c r="C25598" s="1">
        <v>291415319</v>
      </c>
      <c r="D25598" t="s">
        <v>261165</v>
      </c>
      <c r="E25598" t="s">
        <v>263939</v>
      </c>
      <c r="F25598" s="1">
        <v>1</v>
      </c>
      <c r="G25598" s="1" t="s">
        <v>119935</v>
      </c>
      <c r="H25598" s="1" t="s">
        <v>119936</v>
      </c>
      <c r="I25598" s="1" t="s">
        <v>119937</v>
      </c>
    </row>
    <row r="25599" spans="1:9" x14ac:dyDescent="0.2">
      <c r="A25599" s="1" t="s">
        <v>119938</v>
      </c>
      <c r="B25599" s="1" t="s">
        <v>119939</v>
      </c>
      <c r="C25599" s="1">
        <v>290488625</v>
      </c>
      <c r="D25599" t="s">
        <v>261165</v>
      </c>
      <c r="E25599" t="s">
        <v>263940</v>
      </c>
      <c r="F25599" s="1">
        <v>18</v>
      </c>
      <c r="G25599" s="1" t="s">
        <v>119940</v>
      </c>
      <c r="H25599" s="1" t="s">
        <v>119941</v>
      </c>
      <c r="I25599" s="1" t="s">
        <v>119942</v>
      </c>
    </row>
    <row r="25600" spans="1:9" x14ac:dyDescent="0.2">
      <c r="A25600" s="1" t="s">
        <v>119943</v>
      </c>
      <c r="B25600" s="1" t="s">
        <v>119944</v>
      </c>
      <c r="C25600" s="1">
        <v>289795883</v>
      </c>
      <c r="D25600" t="s">
        <v>261165</v>
      </c>
      <c r="E25600" t="s">
        <v>261166</v>
      </c>
      <c r="F25600" s="1">
        <v>51</v>
      </c>
      <c r="G25600" s="1" t="s">
        <v>119945</v>
      </c>
      <c r="H25600" s="1" t="s">
        <v>119946</v>
      </c>
      <c r="I25600" s="1"/>
    </row>
    <row r="25601" spans="1:9" x14ac:dyDescent="0.2">
      <c r="A25601" s="1" t="s">
        <v>119947</v>
      </c>
      <c r="B25601" s="1" t="s">
        <v>119948</v>
      </c>
      <c r="C25601" s="1">
        <v>290487987</v>
      </c>
      <c r="D25601" t="s">
        <v>261165</v>
      </c>
      <c r="E25601" t="s">
        <v>261288</v>
      </c>
      <c r="F25601" s="1">
        <v>8</v>
      </c>
      <c r="G25601" s="1" t="s">
        <v>119949</v>
      </c>
      <c r="H25601" s="1" t="s">
        <v>119950</v>
      </c>
      <c r="I25601" s="1"/>
    </row>
    <row r="25602" spans="1:9" x14ac:dyDescent="0.2">
      <c r="A25602" s="1" t="s">
        <v>119951</v>
      </c>
      <c r="B25602" s="1" t="s">
        <v>119952</v>
      </c>
      <c r="C25602" s="1">
        <v>290487109</v>
      </c>
      <c r="D25602" t="s">
        <v>261165</v>
      </c>
      <c r="E25602" t="s">
        <v>263926</v>
      </c>
      <c r="F25602" s="1">
        <v>17</v>
      </c>
      <c r="G25602" s="1" t="s">
        <v>119953</v>
      </c>
      <c r="H25602" s="1" t="s">
        <v>119954</v>
      </c>
      <c r="I25602" s="1" t="s">
        <v>119955</v>
      </c>
    </row>
    <row r="25603" spans="1:9" x14ac:dyDescent="0.2">
      <c r="A25603" s="1" t="s">
        <v>119956</v>
      </c>
      <c r="B25603" s="1" t="s">
        <v>119957</v>
      </c>
      <c r="C25603" s="1">
        <v>291434059</v>
      </c>
      <c r="D25603" t="s">
        <v>261165</v>
      </c>
      <c r="E25603" t="s">
        <v>263937</v>
      </c>
      <c r="F25603" s="1">
        <v>12</v>
      </c>
      <c r="G25603" s="1" t="s">
        <v>119958</v>
      </c>
      <c r="H25603" s="1" t="s">
        <v>119959</v>
      </c>
      <c r="I25603" s="1"/>
    </row>
    <row r="25604" spans="1:9" x14ac:dyDescent="0.2">
      <c r="A25604" s="1" t="s">
        <v>119960</v>
      </c>
      <c r="B25604" s="1" t="s">
        <v>119961</v>
      </c>
      <c r="C25604" s="1">
        <v>291426526</v>
      </c>
      <c r="D25604" t="s">
        <v>261165</v>
      </c>
      <c r="E25604" t="s">
        <v>261166</v>
      </c>
      <c r="F25604" s="1">
        <v>36</v>
      </c>
      <c r="G25604" s="1" t="s">
        <v>119962</v>
      </c>
      <c r="H25604" s="1" t="s">
        <v>119963</v>
      </c>
      <c r="I25604" s="1" t="s">
        <v>119964</v>
      </c>
    </row>
    <row r="25605" spans="1:9" x14ac:dyDescent="0.2">
      <c r="A25605" s="1" t="s">
        <v>119965</v>
      </c>
      <c r="B25605" s="1" t="s">
        <v>119966</v>
      </c>
      <c r="C25605" s="1">
        <v>290491976</v>
      </c>
      <c r="D25605" t="s">
        <v>261165</v>
      </c>
      <c r="E25605" t="s">
        <v>261166</v>
      </c>
      <c r="F25605" s="1">
        <v>8</v>
      </c>
      <c r="G25605" s="1" t="s">
        <v>119967</v>
      </c>
      <c r="H25605" s="1" t="s">
        <v>119968</v>
      </c>
      <c r="I25605" s="1"/>
    </row>
    <row r="25606" spans="1:9" x14ac:dyDescent="0.2">
      <c r="A25606" s="1" t="s">
        <v>119969</v>
      </c>
      <c r="B25606" s="1" t="s">
        <v>119970</v>
      </c>
      <c r="C25606" s="1">
        <v>290521567</v>
      </c>
      <c r="D25606" t="s">
        <v>261165</v>
      </c>
      <c r="E25606" t="s">
        <v>263926</v>
      </c>
      <c r="F25606" s="1">
        <v>5</v>
      </c>
      <c r="G25606" s="1" t="s">
        <v>119971</v>
      </c>
      <c r="H25606" s="1" t="s">
        <v>119972</v>
      </c>
      <c r="I25606" s="1" t="s">
        <v>119973</v>
      </c>
    </row>
    <row r="25607" spans="1:9" x14ac:dyDescent="0.2">
      <c r="A25607" s="1" t="s">
        <v>119974</v>
      </c>
      <c r="B25607" s="1" t="s">
        <v>119975</v>
      </c>
      <c r="C25607" s="1">
        <v>291420704</v>
      </c>
      <c r="D25607" t="s">
        <v>261165</v>
      </c>
      <c r="E25607" t="s">
        <v>261166</v>
      </c>
      <c r="F25607" s="1">
        <v>10</v>
      </c>
      <c r="G25607" s="1" t="s">
        <v>119976</v>
      </c>
      <c r="H25607" s="1" t="s">
        <v>119977</v>
      </c>
      <c r="I25607" s="1" t="s">
        <v>119978</v>
      </c>
    </row>
    <row r="25608" spans="1:9" x14ac:dyDescent="0.2">
      <c r="A25608" s="1" t="s">
        <v>119979</v>
      </c>
      <c r="B25608" s="1" t="s">
        <v>119980</v>
      </c>
      <c r="C25608" s="1">
        <v>291437288</v>
      </c>
      <c r="D25608" t="s">
        <v>261165</v>
      </c>
      <c r="E25608" t="s">
        <v>261166</v>
      </c>
      <c r="F25608" s="1">
        <v>73</v>
      </c>
      <c r="G25608" s="1" t="s">
        <v>119981</v>
      </c>
      <c r="H25608" s="1" t="s">
        <v>119982</v>
      </c>
      <c r="I25608" s="1" t="s">
        <v>119983</v>
      </c>
    </row>
    <row r="25609" spans="1:9" x14ac:dyDescent="0.2">
      <c r="A25609" s="1" t="s">
        <v>119984</v>
      </c>
      <c r="B25609" s="1" t="s">
        <v>119985</v>
      </c>
      <c r="C25609" s="1">
        <v>291417760</v>
      </c>
      <c r="D25609" t="s">
        <v>261165</v>
      </c>
      <c r="E25609" t="s">
        <v>263935</v>
      </c>
      <c r="F25609" s="1">
        <v>12</v>
      </c>
      <c r="G25609" s="1" t="s">
        <v>119986</v>
      </c>
      <c r="H25609" s="1" t="s">
        <v>119987</v>
      </c>
      <c r="I25609" s="1" t="s">
        <v>119988</v>
      </c>
    </row>
    <row r="25610" spans="1:9" x14ac:dyDescent="0.2">
      <c r="A25610" s="1" t="s">
        <v>119989</v>
      </c>
      <c r="B25610" s="1" t="s">
        <v>119990</v>
      </c>
      <c r="C25610" s="1">
        <v>290524435</v>
      </c>
      <c r="D25610" t="s">
        <v>261165</v>
      </c>
      <c r="E25610" t="s">
        <v>261238</v>
      </c>
      <c r="F25610" s="1">
        <v>41</v>
      </c>
      <c r="G25610" s="1" t="s">
        <v>119991</v>
      </c>
      <c r="H25610" s="1" t="s">
        <v>119992</v>
      </c>
      <c r="I25610" s="1" t="s">
        <v>119993</v>
      </c>
    </row>
    <row r="25611" spans="1:9" x14ac:dyDescent="0.2">
      <c r="A25611" s="1" t="s">
        <v>119994</v>
      </c>
      <c r="B25611" s="1" t="s">
        <v>119995</v>
      </c>
      <c r="C25611" s="1">
        <v>290485958</v>
      </c>
      <c r="D25611" t="s">
        <v>261165</v>
      </c>
      <c r="E25611" t="s">
        <v>263935</v>
      </c>
      <c r="F25611" s="1">
        <v>1</v>
      </c>
      <c r="G25611" s="1" t="s">
        <v>119996</v>
      </c>
      <c r="H25611" s="1" t="s">
        <v>119997</v>
      </c>
      <c r="I25611" s="1"/>
    </row>
    <row r="25612" spans="1:9" x14ac:dyDescent="0.2">
      <c r="A25612" s="1" t="s">
        <v>119998</v>
      </c>
      <c r="B25612" s="1" t="s">
        <v>119999</v>
      </c>
      <c r="C25612" s="1">
        <v>290491100</v>
      </c>
      <c r="D25612" t="s">
        <v>261165</v>
      </c>
      <c r="E25612" t="s">
        <v>261238</v>
      </c>
      <c r="F25612" s="1">
        <v>1</v>
      </c>
      <c r="G25612" s="1" t="s">
        <v>120000</v>
      </c>
      <c r="H25612" s="1" t="s">
        <v>120001</v>
      </c>
      <c r="I25612" s="1" t="s">
        <v>120002</v>
      </c>
    </row>
    <row r="25613" spans="1:9" x14ac:dyDescent="0.2">
      <c r="A25613" s="1" t="s">
        <v>120003</v>
      </c>
      <c r="B25613" s="1" t="s">
        <v>120004</v>
      </c>
      <c r="C25613" s="1">
        <v>291425883</v>
      </c>
      <c r="D25613" t="s">
        <v>261165</v>
      </c>
      <c r="E25613" t="s">
        <v>261175</v>
      </c>
      <c r="F25613" s="1">
        <v>3</v>
      </c>
      <c r="G25613" s="1" t="s">
        <v>120005</v>
      </c>
      <c r="H25613" s="1" t="s">
        <v>120006</v>
      </c>
      <c r="I25613" s="1" t="s">
        <v>120007</v>
      </c>
    </row>
    <row r="25614" spans="1:9" x14ac:dyDescent="0.2">
      <c r="A25614" s="1" t="s">
        <v>120008</v>
      </c>
      <c r="B25614" s="1" t="s">
        <v>120009</v>
      </c>
      <c r="C25614" s="1">
        <v>291421226</v>
      </c>
      <c r="D25614" t="s">
        <v>261165</v>
      </c>
      <c r="E25614" t="s">
        <v>263926</v>
      </c>
      <c r="F25614" s="1">
        <v>1</v>
      </c>
      <c r="G25614" s="1" t="s">
        <v>120010</v>
      </c>
      <c r="H25614" s="1" t="s">
        <v>120011</v>
      </c>
      <c r="I25614" s="1" t="s">
        <v>120012</v>
      </c>
    </row>
    <row r="25615" spans="1:9" x14ac:dyDescent="0.2">
      <c r="A25615" s="1" t="s">
        <v>120013</v>
      </c>
      <c r="B25615" s="1" t="s">
        <v>120014</v>
      </c>
      <c r="C25615" s="1">
        <v>290489169</v>
      </c>
      <c r="D25615" t="s">
        <v>261165</v>
      </c>
      <c r="E25615" t="s">
        <v>263932</v>
      </c>
      <c r="F25615" s="1">
        <v>13</v>
      </c>
      <c r="G25615" s="1" t="s">
        <v>120015</v>
      </c>
      <c r="H25615" s="1" t="s">
        <v>120016</v>
      </c>
      <c r="I25615" s="1" t="s">
        <v>120017</v>
      </c>
    </row>
    <row r="25616" spans="1:9" x14ac:dyDescent="0.2">
      <c r="A25616" s="1" t="s">
        <v>120018</v>
      </c>
      <c r="B25616" s="1" t="s">
        <v>120019</v>
      </c>
      <c r="C25616" s="1">
        <v>291420580</v>
      </c>
      <c r="D25616" t="s">
        <v>261165</v>
      </c>
      <c r="E25616" t="s">
        <v>263926</v>
      </c>
      <c r="F25616" s="1">
        <v>1</v>
      </c>
      <c r="G25616" s="1" t="s">
        <v>120020</v>
      </c>
      <c r="H25616" s="1" t="s">
        <v>120021</v>
      </c>
      <c r="I25616" s="1"/>
    </row>
    <row r="25617" spans="1:9" x14ac:dyDescent="0.2">
      <c r="A25617" s="1" t="s">
        <v>120022</v>
      </c>
      <c r="B25617" s="1" t="s">
        <v>120023</v>
      </c>
      <c r="C25617" s="1">
        <v>291034635</v>
      </c>
      <c r="D25617" t="s">
        <v>261165</v>
      </c>
      <c r="E25617" t="s">
        <v>117043</v>
      </c>
      <c r="F25617" s="1">
        <v>2</v>
      </c>
      <c r="G25617" s="1" t="s">
        <v>120024</v>
      </c>
      <c r="H25617" s="1" t="s">
        <v>120025</v>
      </c>
      <c r="I25617" s="1" t="s">
        <v>120026</v>
      </c>
    </row>
    <row r="25618" spans="1:9" x14ac:dyDescent="0.2">
      <c r="A25618" s="1" t="s">
        <v>120027</v>
      </c>
      <c r="B25618" s="1" t="s">
        <v>120028</v>
      </c>
      <c r="C25618" s="1">
        <v>291416008</v>
      </c>
      <c r="D25618" t="s">
        <v>261165</v>
      </c>
      <c r="E25618" t="s">
        <v>261219</v>
      </c>
      <c r="F25618" s="1">
        <v>4</v>
      </c>
      <c r="G25618" s="1" t="s">
        <v>120029</v>
      </c>
      <c r="H25618" s="1" t="s">
        <v>120030</v>
      </c>
      <c r="I25618" s="1" t="s">
        <v>120031</v>
      </c>
    </row>
    <row r="25619" spans="1:9" x14ac:dyDescent="0.2">
      <c r="A25619" s="1" t="s">
        <v>120032</v>
      </c>
      <c r="B25619" s="1" t="s">
        <v>120033</v>
      </c>
      <c r="C25619" s="1">
        <v>292228959</v>
      </c>
      <c r="D25619" t="s">
        <v>261165</v>
      </c>
      <c r="E25619" t="s">
        <v>261219</v>
      </c>
      <c r="F25619" s="1">
        <v>33</v>
      </c>
      <c r="G25619" s="1" t="s">
        <v>120034</v>
      </c>
      <c r="H25619" s="1" t="s">
        <v>120035</v>
      </c>
      <c r="I25619" s="1" t="s">
        <v>120036</v>
      </c>
    </row>
    <row r="25620" spans="1:9" x14ac:dyDescent="0.2">
      <c r="A25620" s="1" t="s">
        <v>120037</v>
      </c>
      <c r="B25620" s="1" t="s">
        <v>120038</v>
      </c>
      <c r="C25620" s="1">
        <v>291420633</v>
      </c>
      <c r="D25620" t="s">
        <v>261165</v>
      </c>
      <c r="E25620" t="s">
        <v>117043</v>
      </c>
      <c r="F25620" s="1">
        <v>1</v>
      </c>
      <c r="G25620" s="1" t="s">
        <v>120039</v>
      </c>
      <c r="H25620" s="1" t="s">
        <v>120040</v>
      </c>
      <c r="I25620" s="1" t="s">
        <v>120041</v>
      </c>
    </row>
    <row r="25621" spans="1:9" x14ac:dyDescent="0.2">
      <c r="A25621" s="1" t="s">
        <v>120042</v>
      </c>
      <c r="B25621" s="1" t="s">
        <v>120042</v>
      </c>
      <c r="C25621" s="1">
        <v>291421852</v>
      </c>
      <c r="D25621" t="s">
        <v>261165</v>
      </c>
      <c r="E25621" t="s">
        <v>261166</v>
      </c>
      <c r="F25621" s="1">
        <v>1</v>
      </c>
      <c r="G25621" s="1" t="s">
        <v>120043</v>
      </c>
      <c r="H25621" s="1" t="s">
        <v>120044</v>
      </c>
      <c r="I25621" s="1"/>
    </row>
    <row r="25622" spans="1:9" x14ac:dyDescent="0.2">
      <c r="A25622" s="1" t="s">
        <v>120045</v>
      </c>
      <c r="B25622" s="1" t="s">
        <v>120046</v>
      </c>
      <c r="C25622" s="1">
        <v>291437809</v>
      </c>
      <c r="D25622" t="s">
        <v>261165</v>
      </c>
      <c r="E25622" t="s">
        <v>263947</v>
      </c>
      <c r="F25622" s="1">
        <v>1</v>
      </c>
      <c r="G25622" s="1" t="s">
        <v>120047</v>
      </c>
      <c r="H25622" s="1" t="s">
        <v>120048</v>
      </c>
      <c r="I25622" s="1" t="s">
        <v>120049</v>
      </c>
    </row>
    <row r="25623" spans="1:9" x14ac:dyDescent="0.2">
      <c r="A25623" s="1" t="s">
        <v>120050</v>
      </c>
      <c r="B25623" s="1" t="s">
        <v>120051</v>
      </c>
      <c r="C25623" s="1">
        <v>291034638</v>
      </c>
      <c r="D25623" t="s">
        <v>261165</v>
      </c>
      <c r="E25623" t="s">
        <v>261219</v>
      </c>
      <c r="F25623" s="1">
        <v>4</v>
      </c>
      <c r="G25623" s="1" t="s">
        <v>120052</v>
      </c>
      <c r="H25623" s="1" t="s">
        <v>120053</v>
      </c>
      <c r="I25623" s="1"/>
    </row>
    <row r="25624" spans="1:9" x14ac:dyDescent="0.2">
      <c r="A25624" s="1" t="s">
        <v>120054</v>
      </c>
      <c r="B25624" s="1" t="s">
        <v>120055</v>
      </c>
      <c r="C25624" s="1">
        <v>291428597</v>
      </c>
      <c r="D25624" t="s">
        <v>261165</v>
      </c>
      <c r="E25624" t="s">
        <v>263946</v>
      </c>
      <c r="F25624" s="1">
        <v>4</v>
      </c>
      <c r="G25624" s="1" t="s">
        <v>120056</v>
      </c>
      <c r="H25624" s="1" t="s">
        <v>120057</v>
      </c>
      <c r="I25624" s="1" t="s">
        <v>120058</v>
      </c>
    </row>
    <row r="25625" spans="1:9" x14ac:dyDescent="0.2">
      <c r="A25625" s="1" t="s">
        <v>120059</v>
      </c>
      <c r="B25625" s="1" t="s">
        <v>120060</v>
      </c>
      <c r="C25625" s="1">
        <v>290492019</v>
      </c>
      <c r="D25625" t="s">
        <v>261165</v>
      </c>
      <c r="E25625" t="s">
        <v>261219</v>
      </c>
      <c r="F25625" s="1">
        <v>2</v>
      </c>
      <c r="G25625" s="1" t="s">
        <v>120061</v>
      </c>
      <c r="H25625" s="1" t="s">
        <v>120062</v>
      </c>
      <c r="I25625" s="1" t="s">
        <v>120063</v>
      </c>
    </row>
    <row r="25626" spans="1:9" x14ac:dyDescent="0.2">
      <c r="A25626" s="1" t="s">
        <v>120064</v>
      </c>
      <c r="B25626" s="1" t="s">
        <v>120065</v>
      </c>
      <c r="C25626" s="1">
        <v>291422958</v>
      </c>
      <c r="D25626" t="s">
        <v>261165</v>
      </c>
      <c r="E25626" t="s">
        <v>261166</v>
      </c>
      <c r="F25626" s="1">
        <v>12</v>
      </c>
      <c r="G25626" s="1" t="s">
        <v>120066</v>
      </c>
      <c r="H25626" s="1" t="s">
        <v>120067</v>
      </c>
      <c r="I25626" s="1"/>
    </row>
    <row r="25627" spans="1:9" x14ac:dyDescent="0.2">
      <c r="A25627" s="1" t="s">
        <v>120068</v>
      </c>
      <c r="B25627" s="1" t="s">
        <v>120069</v>
      </c>
      <c r="C25627" s="1">
        <v>290489924</v>
      </c>
      <c r="D25627" t="s">
        <v>261165</v>
      </c>
      <c r="E25627" t="s">
        <v>263935</v>
      </c>
      <c r="F25627" s="1">
        <v>11</v>
      </c>
      <c r="G25627" s="1" t="s">
        <v>120070</v>
      </c>
      <c r="H25627" s="1" t="s">
        <v>120071</v>
      </c>
      <c r="I25627" s="1" t="s">
        <v>120072</v>
      </c>
    </row>
    <row r="25628" spans="1:9" x14ac:dyDescent="0.2">
      <c r="A25628" s="1" t="s">
        <v>120073</v>
      </c>
      <c r="B25628" s="1" t="s">
        <v>120074</v>
      </c>
      <c r="C25628" s="1">
        <v>290522167</v>
      </c>
      <c r="D25628" t="s">
        <v>261165</v>
      </c>
      <c r="E25628" t="s">
        <v>263935</v>
      </c>
      <c r="F25628" s="1">
        <v>209</v>
      </c>
      <c r="G25628" s="1" t="s">
        <v>120075</v>
      </c>
      <c r="H25628" s="1" t="s">
        <v>120076</v>
      </c>
      <c r="I25628" s="1" t="s">
        <v>120077</v>
      </c>
    </row>
    <row r="25629" spans="1:9" x14ac:dyDescent="0.2">
      <c r="A25629" s="1" t="s">
        <v>120078</v>
      </c>
      <c r="B25629" s="1" t="s">
        <v>120079</v>
      </c>
      <c r="C25629" s="1">
        <v>291418151</v>
      </c>
      <c r="D25629" t="s">
        <v>261165</v>
      </c>
      <c r="E25629" t="s">
        <v>263940</v>
      </c>
      <c r="F25629" s="1">
        <v>3</v>
      </c>
      <c r="G25629" s="1" t="s">
        <v>120080</v>
      </c>
      <c r="H25629" s="1" t="s">
        <v>120081</v>
      </c>
      <c r="I25629" s="1" t="s">
        <v>120082</v>
      </c>
    </row>
    <row r="25630" spans="1:9" x14ac:dyDescent="0.2">
      <c r="A25630" s="1" t="s">
        <v>14150</v>
      </c>
      <c r="B25630" s="1" t="s">
        <v>120083</v>
      </c>
      <c r="C25630" s="1">
        <v>291415926</v>
      </c>
      <c r="D25630" t="s">
        <v>261165</v>
      </c>
      <c r="E25630" t="s">
        <v>263959</v>
      </c>
      <c r="F25630" s="1">
        <v>1</v>
      </c>
      <c r="G25630" s="1" t="s">
        <v>120084</v>
      </c>
      <c r="H25630" s="1" t="s">
        <v>120085</v>
      </c>
      <c r="I25630" s="1"/>
    </row>
    <row r="25631" spans="1:9" x14ac:dyDescent="0.2">
      <c r="A25631" s="1" t="s">
        <v>120086</v>
      </c>
      <c r="B25631" s="1" t="s">
        <v>120087</v>
      </c>
      <c r="C25631" s="1">
        <v>290490477</v>
      </c>
      <c r="D25631" t="s">
        <v>261165</v>
      </c>
      <c r="E25631" t="s">
        <v>261166</v>
      </c>
      <c r="F25631" s="1">
        <v>185</v>
      </c>
      <c r="G25631" s="1" t="s">
        <v>120088</v>
      </c>
      <c r="H25631" s="1" t="s">
        <v>120089</v>
      </c>
      <c r="I25631" s="1" t="s">
        <v>120090</v>
      </c>
    </row>
    <row r="25632" spans="1:9" x14ac:dyDescent="0.2">
      <c r="A25632" s="1" t="s">
        <v>120091</v>
      </c>
      <c r="B25632" s="1" t="s">
        <v>120092</v>
      </c>
      <c r="C25632" s="1">
        <v>290487420</v>
      </c>
      <c r="D25632" t="s">
        <v>261165</v>
      </c>
      <c r="E25632" t="s">
        <v>261166</v>
      </c>
      <c r="F25632" s="1">
        <v>19</v>
      </c>
      <c r="G25632" s="1" t="s">
        <v>120093</v>
      </c>
      <c r="H25632" s="1" t="s">
        <v>120094</v>
      </c>
      <c r="I25632" s="1" t="s">
        <v>120095</v>
      </c>
    </row>
    <row r="25633" spans="1:9" x14ac:dyDescent="0.2">
      <c r="A25633" s="1" t="s">
        <v>120096</v>
      </c>
      <c r="B25633" s="1" t="s">
        <v>120097</v>
      </c>
      <c r="C25633" s="1">
        <v>290520926</v>
      </c>
      <c r="D25633" t="s">
        <v>261165</v>
      </c>
      <c r="E25633" t="s">
        <v>263949</v>
      </c>
      <c r="F25633" s="1">
        <v>1</v>
      </c>
      <c r="G25633" s="1" t="s">
        <v>120098</v>
      </c>
      <c r="H25633" s="1" t="s">
        <v>120099</v>
      </c>
      <c r="I25633" s="1"/>
    </row>
    <row r="25634" spans="1:9" x14ac:dyDescent="0.2">
      <c r="A25634" s="1" t="s">
        <v>120100</v>
      </c>
      <c r="B25634" s="1" t="s">
        <v>120101</v>
      </c>
      <c r="C25634" s="1">
        <v>291425138</v>
      </c>
      <c r="D25634" t="s">
        <v>261165</v>
      </c>
      <c r="E25634" t="s">
        <v>261166</v>
      </c>
      <c r="F25634" s="1">
        <v>56</v>
      </c>
      <c r="G25634" s="1" t="s">
        <v>120102</v>
      </c>
      <c r="H25634" s="1" t="s">
        <v>120103</v>
      </c>
      <c r="I25634" s="1"/>
    </row>
    <row r="25635" spans="1:9" x14ac:dyDescent="0.2">
      <c r="A25635" s="1" t="s">
        <v>120104</v>
      </c>
      <c r="B25635" s="1" t="s">
        <v>120105</v>
      </c>
      <c r="C25635" s="1">
        <v>291414984</v>
      </c>
      <c r="D25635" t="s">
        <v>261165</v>
      </c>
      <c r="E25635" t="s">
        <v>263941</v>
      </c>
      <c r="F25635" s="1">
        <v>20</v>
      </c>
      <c r="G25635" s="1" t="s">
        <v>120106</v>
      </c>
      <c r="H25635" s="1" t="s">
        <v>120107</v>
      </c>
      <c r="I25635" s="1" t="s">
        <v>120108</v>
      </c>
    </row>
    <row r="25636" spans="1:9" x14ac:dyDescent="0.2">
      <c r="A25636" s="1" t="s">
        <v>120109</v>
      </c>
      <c r="B25636" s="1" t="s">
        <v>120110</v>
      </c>
      <c r="C25636" s="1">
        <v>291424927</v>
      </c>
      <c r="D25636" t="s">
        <v>261165</v>
      </c>
      <c r="E25636" t="s">
        <v>263953</v>
      </c>
      <c r="F25636" s="1">
        <v>10</v>
      </c>
      <c r="G25636" s="1" t="s">
        <v>120111</v>
      </c>
      <c r="H25636" s="1" t="s">
        <v>120112</v>
      </c>
      <c r="I25636" s="1"/>
    </row>
    <row r="25637" spans="1:9" x14ac:dyDescent="0.2">
      <c r="A25637" s="1" t="s">
        <v>120113</v>
      </c>
      <c r="B25637" s="1" t="s">
        <v>120114</v>
      </c>
      <c r="C25637" s="1">
        <v>291440790</v>
      </c>
      <c r="D25637" t="s">
        <v>261165</v>
      </c>
      <c r="E25637" t="s">
        <v>263934</v>
      </c>
      <c r="F25637" s="1">
        <v>13</v>
      </c>
      <c r="G25637" s="1" t="s">
        <v>120115</v>
      </c>
      <c r="H25637" s="1" t="s">
        <v>120116</v>
      </c>
      <c r="I25637" s="1"/>
    </row>
    <row r="25638" spans="1:9" x14ac:dyDescent="0.2">
      <c r="A25638" s="1" t="s">
        <v>120117</v>
      </c>
      <c r="B25638" s="1" t="s">
        <v>120118</v>
      </c>
      <c r="C25638" s="1">
        <v>291446719</v>
      </c>
      <c r="D25638" t="s">
        <v>261165</v>
      </c>
      <c r="E25638" t="s">
        <v>261166</v>
      </c>
      <c r="F25638" s="1">
        <v>2398</v>
      </c>
      <c r="G25638" s="1" t="s">
        <v>120119</v>
      </c>
      <c r="H25638" s="1" t="s">
        <v>120120</v>
      </c>
      <c r="I25638" s="1" t="s">
        <v>120121</v>
      </c>
    </row>
    <row r="25639" spans="1:9" x14ac:dyDescent="0.2">
      <c r="A25639" s="1" t="s">
        <v>120122</v>
      </c>
      <c r="B25639" s="1" t="s">
        <v>120123</v>
      </c>
      <c r="C25639" s="1">
        <v>291416113</v>
      </c>
      <c r="D25639" t="s">
        <v>261165</v>
      </c>
      <c r="E25639" t="s">
        <v>263930</v>
      </c>
      <c r="F25639" s="1">
        <v>16</v>
      </c>
      <c r="G25639" s="1" t="s">
        <v>120124</v>
      </c>
      <c r="H25639" s="1" t="s">
        <v>120125</v>
      </c>
      <c r="I25639" s="1" t="s">
        <v>120126</v>
      </c>
    </row>
    <row r="25640" spans="1:9" x14ac:dyDescent="0.2">
      <c r="A25640" s="1" t="s">
        <v>120127</v>
      </c>
      <c r="B25640" s="1" t="s">
        <v>120128</v>
      </c>
      <c r="C25640" s="1">
        <v>291429237</v>
      </c>
      <c r="D25640" t="s">
        <v>261165</v>
      </c>
      <c r="E25640" t="s">
        <v>263931</v>
      </c>
      <c r="F25640" s="1">
        <v>4</v>
      </c>
      <c r="G25640" s="1" t="s">
        <v>120129</v>
      </c>
      <c r="H25640" s="1" t="s">
        <v>120130</v>
      </c>
      <c r="I25640" s="1" t="s">
        <v>120131</v>
      </c>
    </row>
    <row r="25641" spans="1:9" x14ac:dyDescent="0.2">
      <c r="A25641" s="1" t="s">
        <v>120132</v>
      </c>
      <c r="B25641" s="1" t="s">
        <v>120133</v>
      </c>
      <c r="C25641" s="1">
        <v>290492799</v>
      </c>
      <c r="D25641" t="s">
        <v>261165</v>
      </c>
      <c r="E25641" t="s">
        <v>117043</v>
      </c>
      <c r="F25641" s="1">
        <v>4</v>
      </c>
      <c r="G25641" s="1" t="s">
        <v>120134</v>
      </c>
      <c r="H25641" s="1" t="s">
        <v>120135</v>
      </c>
      <c r="I25641" s="1" t="s">
        <v>120136</v>
      </c>
    </row>
    <row r="25642" spans="1:9" x14ac:dyDescent="0.2">
      <c r="A25642" s="1" t="s">
        <v>120137</v>
      </c>
      <c r="B25642" s="1" t="s">
        <v>120138</v>
      </c>
      <c r="C25642" s="1">
        <v>291438538</v>
      </c>
      <c r="D25642" t="s">
        <v>261165</v>
      </c>
      <c r="E25642" t="s">
        <v>261166</v>
      </c>
      <c r="F25642" s="1">
        <v>119</v>
      </c>
      <c r="G25642" s="1" t="s">
        <v>120139</v>
      </c>
      <c r="H25642" s="1" t="s">
        <v>120140</v>
      </c>
      <c r="I25642" s="1"/>
    </row>
    <row r="25643" spans="1:9" x14ac:dyDescent="0.2">
      <c r="A25643" s="1" t="s">
        <v>120141</v>
      </c>
      <c r="B25643" s="1" t="s">
        <v>120142</v>
      </c>
      <c r="C25643" s="1">
        <v>291416188</v>
      </c>
      <c r="D25643" t="s">
        <v>261165</v>
      </c>
      <c r="E25643" t="s">
        <v>261203</v>
      </c>
      <c r="F25643" s="1">
        <v>7</v>
      </c>
      <c r="G25643" s="1" t="s">
        <v>120143</v>
      </c>
      <c r="H25643" s="1" t="s">
        <v>120144</v>
      </c>
      <c r="I25643" s="1" t="s">
        <v>120145</v>
      </c>
    </row>
    <row r="25644" spans="1:9" x14ac:dyDescent="0.2">
      <c r="A25644" s="1" t="s">
        <v>120146</v>
      </c>
      <c r="B25644" s="1" t="s">
        <v>120147</v>
      </c>
      <c r="C25644" s="1">
        <v>290490810</v>
      </c>
      <c r="D25644" t="s">
        <v>261165</v>
      </c>
      <c r="E25644" t="s">
        <v>261166</v>
      </c>
      <c r="F25644" s="1">
        <v>4</v>
      </c>
      <c r="G25644" s="1" t="s">
        <v>120148</v>
      </c>
      <c r="H25644" s="1" t="s">
        <v>120149</v>
      </c>
      <c r="I25644" s="1"/>
    </row>
    <row r="25645" spans="1:9" x14ac:dyDescent="0.2">
      <c r="A25645" s="1" t="s">
        <v>120150</v>
      </c>
      <c r="B25645" s="1" t="s">
        <v>120151</v>
      </c>
      <c r="C25645" s="1">
        <v>291417663</v>
      </c>
      <c r="D25645" t="s">
        <v>261165</v>
      </c>
      <c r="E25645" t="s">
        <v>261166</v>
      </c>
      <c r="F25645" s="1">
        <v>9</v>
      </c>
      <c r="G25645" s="1" t="s">
        <v>120152</v>
      </c>
      <c r="H25645" s="1" t="s">
        <v>120153</v>
      </c>
      <c r="I25645" s="1" t="s">
        <v>120154</v>
      </c>
    </row>
    <row r="25646" spans="1:9" x14ac:dyDescent="0.2">
      <c r="A25646" s="1" t="s">
        <v>120155</v>
      </c>
      <c r="B25646" s="1" t="s">
        <v>120156</v>
      </c>
      <c r="C25646" s="1">
        <v>290523828</v>
      </c>
      <c r="D25646" t="s">
        <v>261165</v>
      </c>
      <c r="E25646" t="s">
        <v>261219</v>
      </c>
      <c r="F25646" s="1">
        <v>1</v>
      </c>
      <c r="G25646" s="1" t="s">
        <v>120157</v>
      </c>
      <c r="H25646" s="1" t="s">
        <v>120158</v>
      </c>
      <c r="I25646" s="1"/>
    </row>
    <row r="25647" spans="1:9" x14ac:dyDescent="0.2">
      <c r="A25647" s="1" t="s">
        <v>120159</v>
      </c>
      <c r="B25647" s="1" t="s">
        <v>120160</v>
      </c>
      <c r="C25647" s="1">
        <v>289795914</v>
      </c>
      <c r="D25647" t="s">
        <v>261165</v>
      </c>
      <c r="E25647" t="s">
        <v>263946</v>
      </c>
      <c r="F25647" s="1">
        <v>1</v>
      </c>
      <c r="G25647" s="1" t="s">
        <v>120161</v>
      </c>
      <c r="H25647" s="1" t="s">
        <v>120162</v>
      </c>
      <c r="I25647" s="1"/>
    </row>
    <row r="25648" spans="1:9" x14ac:dyDescent="0.2">
      <c r="A25648" s="1" t="s">
        <v>120163</v>
      </c>
      <c r="B25648" s="1" t="s">
        <v>120164</v>
      </c>
      <c r="C25648" s="1">
        <v>284886716</v>
      </c>
      <c r="D25648" t="s">
        <v>261165</v>
      </c>
      <c r="E25648" t="s">
        <v>263934</v>
      </c>
      <c r="F25648" s="1">
        <v>3</v>
      </c>
      <c r="G25648" s="1" t="s">
        <v>120165</v>
      </c>
      <c r="H25648" s="1" t="s">
        <v>120166</v>
      </c>
      <c r="I25648" s="1" t="s">
        <v>120167</v>
      </c>
    </row>
    <row r="25649" spans="1:9" x14ac:dyDescent="0.2">
      <c r="A25649" s="1" t="s">
        <v>120168</v>
      </c>
      <c r="B25649" s="1" t="s">
        <v>120169</v>
      </c>
      <c r="C25649" s="1">
        <v>291428425</v>
      </c>
      <c r="D25649" t="s">
        <v>261165</v>
      </c>
      <c r="E25649" t="s">
        <v>117043</v>
      </c>
      <c r="F25649" s="1">
        <v>1</v>
      </c>
      <c r="G25649" s="1" t="s">
        <v>120170</v>
      </c>
      <c r="H25649" s="1" t="s">
        <v>120171</v>
      </c>
      <c r="I25649" s="1"/>
    </row>
    <row r="25650" spans="1:9" x14ac:dyDescent="0.2">
      <c r="A25650" s="1" t="s">
        <v>120172</v>
      </c>
      <c r="B25650" s="1" t="s">
        <v>120173</v>
      </c>
      <c r="C25650" s="1">
        <v>291417231</v>
      </c>
      <c r="D25650" t="s">
        <v>261165</v>
      </c>
      <c r="E25650" t="s">
        <v>261219</v>
      </c>
      <c r="F25650" s="1">
        <v>1</v>
      </c>
      <c r="G25650" s="1" t="s">
        <v>120174</v>
      </c>
      <c r="H25650" s="1" t="s">
        <v>120175</v>
      </c>
      <c r="I25650" s="1"/>
    </row>
    <row r="25651" spans="1:9" x14ac:dyDescent="0.2">
      <c r="A25651" s="1" t="s">
        <v>120176</v>
      </c>
      <c r="B25651" s="1" t="s">
        <v>120177</v>
      </c>
      <c r="C25651" s="1">
        <v>291417247</v>
      </c>
      <c r="D25651" t="s">
        <v>261165</v>
      </c>
      <c r="E25651" t="s">
        <v>263939</v>
      </c>
      <c r="F25651" s="1">
        <v>2</v>
      </c>
      <c r="G25651" s="1" t="s">
        <v>120178</v>
      </c>
      <c r="H25651" s="1" t="s">
        <v>120179</v>
      </c>
      <c r="I25651" s="1" t="s">
        <v>120180</v>
      </c>
    </row>
    <row r="25652" spans="1:9" x14ac:dyDescent="0.2">
      <c r="A25652" s="1" t="s">
        <v>120181</v>
      </c>
      <c r="B25652" s="1" t="s">
        <v>120182</v>
      </c>
      <c r="C25652" s="1">
        <v>283105143</v>
      </c>
      <c r="D25652" t="s">
        <v>261165</v>
      </c>
      <c r="E25652" t="s">
        <v>263946</v>
      </c>
      <c r="F25652" s="1">
        <v>26</v>
      </c>
      <c r="G25652" s="1" t="s">
        <v>120183</v>
      </c>
      <c r="H25652" s="1" t="s">
        <v>120184</v>
      </c>
      <c r="I25652" s="1" t="s">
        <v>120185</v>
      </c>
    </row>
    <row r="25653" spans="1:9" x14ac:dyDescent="0.2">
      <c r="A25653" s="1" t="s">
        <v>120186</v>
      </c>
      <c r="B25653" s="1" t="s">
        <v>120187</v>
      </c>
      <c r="C25653" s="1">
        <v>291416282</v>
      </c>
      <c r="D25653" t="s">
        <v>261165</v>
      </c>
      <c r="E25653" t="s">
        <v>261219</v>
      </c>
      <c r="F25653" s="1">
        <v>2</v>
      </c>
      <c r="G25653" s="1" t="s">
        <v>120188</v>
      </c>
      <c r="H25653" s="1" t="s">
        <v>120189</v>
      </c>
      <c r="I25653" s="1" t="s">
        <v>120190</v>
      </c>
    </row>
    <row r="25654" spans="1:9" x14ac:dyDescent="0.2">
      <c r="A25654" s="1" t="s">
        <v>120191</v>
      </c>
      <c r="B25654" s="1" t="s">
        <v>120192</v>
      </c>
      <c r="C25654" s="1">
        <v>291431985</v>
      </c>
      <c r="D25654" t="s">
        <v>261165</v>
      </c>
      <c r="E25654" t="s">
        <v>261175</v>
      </c>
      <c r="F25654" s="1">
        <v>8</v>
      </c>
      <c r="G25654" s="1" t="s">
        <v>120193</v>
      </c>
      <c r="H25654" s="1" t="s">
        <v>120194</v>
      </c>
      <c r="I25654" s="1" t="s">
        <v>120195</v>
      </c>
    </row>
    <row r="25655" spans="1:9" x14ac:dyDescent="0.2">
      <c r="A25655" s="1" t="s">
        <v>120196</v>
      </c>
      <c r="B25655" s="1" t="s">
        <v>120197</v>
      </c>
      <c r="C25655" s="1">
        <v>291437761</v>
      </c>
      <c r="D25655" t="s">
        <v>261165</v>
      </c>
      <c r="E25655" t="s">
        <v>261166</v>
      </c>
      <c r="F25655" s="1">
        <v>7</v>
      </c>
      <c r="G25655" s="1" t="s">
        <v>120198</v>
      </c>
      <c r="H25655" s="1" t="s">
        <v>120199</v>
      </c>
      <c r="I25655" s="1" t="s">
        <v>120200</v>
      </c>
    </row>
    <row r="25656" spans="1:9" x14ac:dyDescent="0.2">
      <c r="A25656" s="1" t="s">
        <v>120201</v>
      </c>
      <c r="B25656" s="1" t="s">
        <v>120202</v>
      </c>
      <c r="C25656" s="1">
        <v>291035193</v>
      </c>
      <c r="D25656" t="s">
        <v>261165</v>
      </c>
      <c r="E25656" t="s">
        <v>263935</v>
      </c>
      <c r="F25656" s="1">
        <v>1</v>
      </c>
      <c r="G25656" s="1" t="s">
        <v>120203</v>
      </c>
      <c r="H25656" s="1" t="s">
        <v>120204</v>
      </c>
      <c r="I25656" s="1" t="s">
        <v>120205</v>
      </c>
    </row>
    <row r="25657" spans="1:9" x14ac:dyDescent="0.2">
      <c r="A25657" s="1" t="s">
        <v>120206</v>
      </c>
      <c r="B25657" s="1" t="s">
        <v>120207</v>
      </c>
      <c r="C25657" s="1">
        <v>290484517</v>
      </c>
      <c r="D25657" t="s">
        <v>261165</v>
      </c>
      <c r="E25657" t="s">
        <v>263939</v>
      </c>
      <c r="F25657" s="1">
        <v>48</v>
      </c>
      <c r="G25657" s="1" t="s">
        <v>120208</v>
      </c>
      <c r="H25657" s="1" t="s">
        <v>120209</v>
      </c>
      <c r="I25657" s="1" t="s">
        <v>120210</v>
      </c>
    </row>
    <row r="25658" spans="1:9" x14ac:dyDescent="0.2">
      <c r="A25658" s="1" t="s">
        <v>120211</v>
      </c>
      <c r="B25658" s="1" t="s">
        <v>120212</v>
      </c>
      <c r="C25658" s="1">
        <v>291440739</v>
      </c>
      <c r="D25658" t="s">
        <v>261165</v>
      </c>
      <c r="E25658" t="s">
        <v>261219</v>
      </c>
      <c r="F25658" s="1">
        <v>1</v>
      </c>
      <c r="G25658" s="1" t="s">
        <v>120213</v>
      </c>
      <c r="H25658" s="1" t="s">
        <v>120214</v>
      </c>
      <c r="I25658" s="1" t="s">
        <v>120215</v>
      </c>
    </row>
    <row r="25659" spans="1:9" x14ac:dyDescent="0.2">
      <c r="A25659" s="1" t="s">
        <v>120216</v>
      </c>
      <c r="B25659" s="1" t="s">
        <v>120217</v>
      </c>
      <c r="C25659" s="1">
        <v>290492409</v>
      </c>
      <c r="D25659" t="s">
        <v>261165</v>
      </c>
      <c r="E25659" t="s">
        <v>263936</v>
      </c>
      <c r="F25659" s="1">
        <v>51</v>
      </c>
      <c r="G25659" s="1" t="s">
        <v>120218</v>
      </c>
      <c r="H25659" s="1" t="s">
        <v>120219</v>
      </c>
      <c r="I25659" s="1" t="s">
        <v>120220</v>
      </c>
    </row>
    <row r="25660" spans="1:9" x14ac:dyDescent="0.2">
      <c r="A25660" s="1" t="s">
        <v>120221</v>
      </c>
      <c r="B25660" s="1" t="s">
        <v>120222</v>
      </c>
      <c r="C25660" s="1">
        <v>290526826</v>
      </c>
      <c r="D25660" t="s">
        <v>261165</v>
      </c>
      <c r="E25660" t="s">
        <v>261288</v>
      </c>
      <c r="F25660" s="1">
        <v>1</v>
      </c>
      <c r="G25660" s="1" t="s">
        <v>120223</v>
      </c>
      <c r="H25660" s="1" t="s">
        <v>120224</v>
      </c>
      <c r="I25660" s="1"/>
    </row>
    <row r="25661" spans="1:9" x14ac:dyDescent="0.2">
      <c r="A25661" s="1" t="s">
        <v>120225</v>
      </c>
      <c r="B25661" s="1" t="s">
        <v>120226</v>
      </c>
      <c r="C25661" s="1">
        <v>291436952</v>
      </c>
      <c r="D25661" t="s">
        <v>261165</v>
      </c>
      <c r="E25661" t="s">
        <v>263965</v>
      </c>
      <c r="F25661" s="1">
        <v>1</v>
      </c>
      <c r="G25661" s="1" t="s">
        <v>120227</v>
      </c>
      <c r="H25661" s="1" t="s">
        <v>120228</v>
      </c>
      <c r="I25661" s="1" t="s">
        <v>120229</v>
      </c>
    </row>
    <row r="25662" spans="1:9" x14ac:dyDescent="0.2">
      <c r="A25662" s="1" t="s">
        <v>120230</v>
      </c>
      <c r="B25662" s="1" t="s">
        <v>120231</v>
      </c>
      <c r="C25662" s="1">
        <v>290489636</v>
      </c>
      <c r="D25662" t="s">
        <v>261165</v>
      </c>
      <c r="E25662" t="s">
        <v>263935</v>
      </c>
      <c r="F25662" s="1">
        <v>335</v>
      </c>
      <c r="G25662" s="1" t="s">
        <v>120232</v>
      </c>
      <c r="H25662" s="1" t="s">
        <v>120233</v>
      </c>
      <c r="I25662" s="1" t="s">
        <v>120234</v>
      </c>
    </row>
    <row r="25663" spans="1:9" x14ac:dyDescent="0.2">
      <c r="A25663" s="1" t="s">
        <v>120235</v>
      </c>
      <c r="B25663" s="1" t="s">
        <v>120236</v>
      </c>
      <c r="C25663" s="1">
        <v>291035373</v>
      </c>
      <c r="D25663" t="s">
        <v>261165</v>
      </c>
      <c r="E25663" t="s">
        <v>263926</v>
      </c>
      <c r="F25663" s="1">
        <v>6</v>
      </c>
      <c r="G25663" s="1" t="s">
        <v>120237</v>
      </c>
      <c r="H25663" s="1" t="s">
        <v>120238</v>
      </c>
      <c r="I25663" s="1" t="s">
        <v>120239</v>
      </c>
    </row>
    <row r="25664" spans="1:9" x14ac:dyDescent="0.2">
      <c r="A25664" s="1" t="s">
        <v>120240</v>
      </c>
      <c r="B25664" s="1" t="s">
        <v>120241</v>
      </c>
      <c r="C25664" s="1">
        <v>291427542</v>
      </c>
      <c r="D25664" t="s">
        <v>261165</v>
      </c>
      <c r="E25664" t="s">
        <v>261166</v>
      </c>
      <c r="F25664" s="1">
        <v>39</v>
      </c>
      <c r="G25664" s="1" t="s">
        <v>120242</v>
      </c>
      <c r="H25664" s="1" t="s">
        <v>120243</v>
      </c>
      <c r="I25664" s="1" t="s">
        <v>120244</v>
      </c>
    </row>
    <row r="25665" spans="1:9" x14ac:dyDescent="0.2">
      <c r="A25665" s="1" t="s">
        <v>120245</v>
      </c>
      <c r="B25665" s="1" t="s">
        <v>120246</v>
      </c>
      <c r="C25665" s="1">
        <v>290489461</v>
      </c>
      <c r="D25665" t="s">
        <v>261165</v>
      </c>
      <c r="E25665" t="s">
        <v>261166</v>
      </c>
      <c r="F25665" s="1">
        <v>67</v>
      </c>
      <c r="G25665" s="1" t="s">
        <v>120247</v>
      </c>
      <c r="H25665" s="1" t="s">
        <v>120248</v>
      </c>
      <c r="I25665" s="1" t="s">
        <v>120249</v>
      </c>
    </row>
    <row r="25666" spans="1:9" x14ac:dyDescent="0.2">
      <c r="A25666" s="1" t="s">
        <v>120250</v>
      </c>
      <c r="B25666" s="1" t="s">
        <v>120251</v>
      </c>
      <c r="C25666" s="1">
        <v>291417361</v>
      </c>
      <c r="D25666" t="s">
        <v>261165</v>
      </c>
      <c r="E25666" t="s">
        <v>261166</v>
      </c>
      <c r="F25666" s="1">
        <v>38</v>
      </c>
      <c r="G25666" s="1" t="s">
        <v>120252</v>
      </c>
      <c r="H25666" s="1" t="s">
        <v>120253</v>
      </c>
      <c r="I25666" s="1" t="s">
        <v>120254</v>
      </c>
    </row>
    <row r="25667" spans="1:9" x14ac:dyDescent="0.2">
      <c r="A25667" s="1" t="s">
        <v>120255</v>
      </c>
      <c r="B25667" s="1" t="s">
        <v>120256</v>
      </c>
      <c r="C25667" s="1">
        <v>291432903</v>
      </c>
      <c r="D25667" t="s">
        <v>261165</v>
      </c>
      <c r="E25667" t="s">
        <v>263937</v>
      </c>
      <c r="F25667" s="1">
        <v>5</v>
      </c>
      <c r="G25667" s="1" t="s">
        <v>120257</v>
      </c>
      <c r="H25667" s="1" t="s">
        <v>120258</v>
      </c>
      <c r="I25667" s="1" t="s">
        <v>120259</v>
      </c>
    </row>
    <row r="25668" spans="1:9" x14ac:dyDescent="0.2">
      <c r="A25668" s="1" t="s">
        <v>120260</v>
      </c>
      <c r="B25668" s="1" t="s">
        <v>120261</v>
      </c>
      <c r="C25668" s="1">
        <v>290520769</v>
      </c>
      <c r="D25668" t="s">
        <v>261165</v>
      </c>
      <c r="E25668" t="s">
        <v>263935</v>
      </c>
      <c r="F25668" s="1">
        <v>1</v>
      </c>
      <c r="G25668" s="1" t="s">
        <v>120262</v>
      </c>
      <c r="H25668" s="1" t="s">
        <v>120263</v>
      </c>
      <c r="I25668" s="1" t="s">
        <v>120264</v>
      </c>
    </row>
    <row r="25669" spans="1:9" x14ac:dyDescent="0.2">
      <c r="A25669" s="1" t="s">
        <v>120265</v>
      </c>
      <c r="B25669" s="1" t="s">
        <v>120266</v>
      </c>
      <c r="C25669" s="1">
        <v>291445956</v>
      </c>
      <c r="D25669" t="s">
        <v>261165</v>
      </c>
      <c r="E25669" t="s">
        <v>261175</v>
      </c>
      <c r="F25669" s="1">
        <v>6</v>
      </c>
      <c r="G25669" s="1" t="s">
        <v>120267</v>
      </c>
      <c r="H25669" s="1" t="s">
        <v>120268</v>
      </c>
      <c r="I25669" s="1"/>
    </row>
    <row r="25670" spans="1:9" x14ac:dyDescent="0.2">
      <c r="A25670" s="1" t="s">
        <v>120269</v>
      </c>
      <c r="B25670" s="1" t="s">
        <v>120270</v>
      </c>
      <c r="C25670" s="1">
        <v>291035169</v>
      </c>
      <c r="D25670" t="s">
        <v>261165</v>
      </c>
      <c r="E25670" t="s">
        <v>263935</v>
      </c>
      <c r="F25670" s="1">
        <v>3</v>
      </c>
      <c r="G25670" s="1" t="s">
        <v>120271</v>
      </c>
      <c r="H25670" s="1" t="s">
        <v>120272</v>
      </c>
      <c r="I25670" s="1" t="s">
        <v>120273</v>
      </c>
    </row>
    <row r="25671" spans="1:9" x14ac:dyDescent="0.2">
      <c r="A25671" s="1" t="s">
        <v>120274</v>
      </c>
      <c r="B25671" s="1" t="s">
        <v>120275</v>
      </c>
      <c r="C25671" s="1">
        <v>285387261</v>
      </c>
      <c r="D25671" t="s">
        <v>261165</v>
      </c>
      <c r="E25671" t="s">
        <v>263927</v>
      </c>
      <c r="F25671" s="1">
        <v>27</v>
      </c>
      <c r="G25671" s="1" t="s">
        <v>120276</v>
      </c>
      <c r="H25671" s="1" t="s">
        <v>120277</v>
      </c>
      <c r="I25671" s="1"/>
    </row>
    <row r="25672" spans="1:9" x14ac:dyDescent="0.2">
      <c r="A25672" s="1" t="s">
        <v>120278</v>
      </c>
      <c r="B25672" s="1" t="s">
        <v>120279</v>
      </c>
      <c r="C25672" s="1">
        <v>284128681</v>
      </c>
      <c r="D25672" t="s">
        <v>261201</v>
      </c>
      <c r="E25672" t="s">
        <v>264011</v>
      </c>
      <c r="F25672" s="1">
        <v>1893</v>
      </c>
      <c r="G25672" s="1" t="s">
        <v>120280</v>
      </c>
      <c r="H25672" s="1" t="s">
        <v>120281</v>
      </c>
      <c r="I25672" s="1" t="s">
        <v>120282</v>
      </c>
    </row>
    <row r="25673" spans="1:9" x14ac:dyDescent="0.2">
      <c r="A25673" s="1" t="s">
        <v>120283</v>
      </c>
      <c r="B25673" s="1" t="s">
        <v>120284</v>
      </c>
      <c r="C25673" s="1">
        <v>290486062</v>
      </c>
      <c r="D25673" t="s">
        <v>261201</v>
      </c>
      <c r="E25673" t="s">
        <v>263981</v>
      </c>
      <c r="F25673" s="1">
        <v>28</v>
      </c>
      <c r="G25673" s="1" t="s">
        <v>120285</v>
      </c>
      <c r="H25673" s="1" t="s">
        <v>120286</v>
      </c>
      <c r="I25673" s="1" t="s">
        <v>120287</v>
      </c>
    </row>
    <row r="25674" spans="1:9" x14ac:dyDescent="0.2">
      <c r="A25674" s="1" t="s">
        <v>120288</v>
      </c>
      <c r="B25674" s="1" t="s">
        <v>120289</v>
      </c>
      <c r="C25674" s="1">
        <v>291436866</v>
      </c>
      <c r="D25674" t="s">
        <v>261165</v>
      </c>
      <c r="E25674" t="s">
        <v>261166</v>
      </c>
      <c r="F25674" s="1">
        <v>80</v>
      </c>
      <c r="G25674" s="1" t="s">
        <v>120290</v>
      </c>
      <c r="H25674" s="1" t="s">
        <v>120291</v>
      </c>
      <c r="I25674" s="1" t="s">
        <v>120292</v>
      </c>
    </row>
    <row r="25675" spans="1:9" x14ac:dyDescent="0.2">
      <c r="A25675" s="1" t="s">
        <v>120293</v>
      </c>
      <c r="B25675" s="1" t="s">
        <v>120294</v>
      </c>
      <c r="C25675" s="1">
        <v>291415675</v>
      </c>
      <c r="D25675" t="s">
        <v>261165</v>
      </c>
      <c r="E25675" t="s">
        <v>263951</v>
      </c>
      <c r="F25675" s="1">
        <v>1</v>
      </c>
      <c r="G25675" s="1" t="s">
        <v>120295</v>
      </c>
      <c r="H25675" s="1" t="s">
        <v>120296</v>
      </c>
      <c r="I25675" s="1" t="s">
        <v>120297</v>
      </c>
    </row>
    <row r="25676" spans="1:9" x14ac:dyDescent="0.2">
      <c r="A25676" s="1" t="s">
        <v>120298</v>
      </c>
      <c r="B25676" s="1" t="s">
        <v>120299</v>
      </c>
      <c r="C25676" s="1">
        <v>291424434</v>
      </c>
      <c r="D25676" t="s">
        <v>261165</v>
      </c>
      <c r="E25676" t="s">
        <v>261166</v>
      </c>
      <c r="F25676" s="1">
        <v>5</v>
      </c>
      <c r="G25676" s="1" t="s">
        <v>120300</v>
      </c>
      <c r="H25676" s="1" t="s">
        <v>120301</v>
      </c>
      <c r="I25676" s="1"/>
    </row>
    <row r="25677" spans="1:9" x14ac:dyDescent="0.2">
      <c r="A25677" s="1" t="s">
        <v>120302</v>
      </c>
      <c r="B25677" s="1" t="s">
        <v>120303</v>
      </c>
      <c r="C25677" s="1">
        <v>290488231</v>
      </c>
      <c r="D25677" t="s">
        <v>261165</v>
      </c>
      <c r="E25677" t="s">
        <v>261175</v>
      </c>
      <c r="F25677" s="1">
        <v>24</v>
      </c>
      <c r="G25677" s="1" t="s">
        <v>120304</v>
      </c>
      <c r="H25677" s="1" t="s">
        <v>120305</v>
      </c>
      <c r="I25677" s="1"/>
    </row>
    <row r="25678" spans="1:9" x14ac:dyDescent="0.2">
      <c r="A25678" s="1" t="s">
        <v>120306</v>
      </c>
      <c r="B25678" s="1" t="s">
        <v>120307</v>
      </c>
      <c r="C25678" s="1">
        <v>291418615</v>
      </c>
      <c r="D25678" t="s">
        <v>261165</v>
      </c>
      <c r="E25678" t="s">
        <v>261166</v>
      </c>
      <c r="F25678" s="1">
        <v>44</v>
      </c>
      <c r="G25678" s="1" t="s">
        <v>120308</v>
      </c>
      <c r="H25678" s="1" t="s">
        <v>120309</v>
      </c>
      <c r="I25678" s="1" t="s">
        <v>120310</v>
      </c>
    </row>
    <row r="25679" spans="1:9" x14ac:dyDescent="0.2">
      <c r="A25679" s="1" t="s">
        <v>120311</v>
      </c>
      <c r="B25679" s="1" t="s">
        <v>120312</v>
      </c>
      <c r="C25679" s="1">
        <v>290525117</v>
      </c>
      <c r="D25679" t="s">
        <v>261165</v>
      </c>
      <c r="E25679" t="s">
        <v>261238</v>
      </c>
      <c r="F25679" s="1">
        <v>1</v>
      </c>
      <c r="G25679" s="1" t="s">
        <v>120313</v>
      </c>
      <c r="H25679" s="1" t="s">
        <v>120314</v>
      </c>
      <c r="I25679" s="1" t="s">
        <v>120315</v>
      </c>
    </row>
    <row r="25680" spans="1:9" x14ac:dyDescent="0.2">
      <c r="A25680" s="1" t="s">
        <v>120316</v>
      </c>
      <c r="B25680" s="1" t="s">
        <v>120317</v>
      </c>
      <c r="C25680" s="1">
        <v>290491883</v>
      </c>
      <c r="D25680" t="s">
        <v>261165</v>
      </c>
      <c r="E25680" t="s">
        <v>261166</v>
      </c>
      <c r="F25680" s="1">
        <v>3</v>
      </c>
      <c r="G25680" s="1" t="s">
        <v>120318</v>
      </c>
      <c r="H25680" s="1" t="s">
        <v>120319</v>
      </c>
      <c r="I25680" s="1" t="s">
        <v>120320</v>
      </c>
    </row>
    <row r="25681" spans="1:9" x14ac:dyDescent="0.2">
      <c r="A25681" s="1" t="s">
        <v>120321</v>
      </c>
      <c r="B25681" s="1" t="s">
        <v>120322</v>
      </c>
      <c r="C25681" s="1">
        <v>291414718</v>
      </c>
      <c r="D25681" t="s">
        <v>261165</v>
      </c>
      <c r="E25681" t="s">
        <v>261166</v>
      </c>
      <c r="F25681" s="1">
        <v>1416</v>
      </c>
      <c r="G25681" s="1" t="s">
        <v>120323</v>
      </c>
      <c r="H25681" s="1" t="s">
        <v>120324</v>
      </c>
      <c r="I25681" s="1" t="s">
        <v>120325</v>
      </c>
    </row>
    <row r="25682" spans="1:9" x14ac:dyDescent="0.2">
      <c r="A25682" s="1" t="s">
        <v>120326</v>
      </c>
      <c r="B25682" s="1" t="s">
        <v>120327</v>
      </c>
      <c r="C25682" s="1">
        <v>291432086</v>
      </c>
      <c r="D25682" t="s">
        <v>261165</v>
      </c>
      <c r="E25682" t="s">
        <v>263926</v>
      </c>
      <c r="F25682" s="1">
        <v>2</v>
      </c>
      <c r="G25682" s="1" t="s">
        <v>120328</v>
      </c>
      <c r="H25682" s="1" t="s">
        <v>120329</v>
      </c>
      <c r="I25682" s="1" t="s">
        <v>120330</v>
      </c>
    </row>
    <row r="25683" spans="1:9" x14ac:dyDescent="0.2">
      <c r="A25683" s="1" t="s">
        <v>120331</v>
      </c>
      <c r="B25683" s="1" t="s">
        <v>120332</v>
      </c>
      <c r="C25683" s="1">
        <v>290484677</v>
      </c>
      <c r="D25683" t="s">
        <v>261165</v>
      </c>
      <c r="E25683" t="s">
        <v>261238</v>
      </c>
      <c r="F25683" s="1">
        <v>3</v>
      </c>
      <c r="G25683" s="1" t="s">
        <v>120333</v>
      </c>
      <c r="H25683" s="1" t="s">
        <v>120334</v>
      </c>
      <c r="I25683" s="1"/>
    </row>
    <row r="25684" spans="1:9" x14ac:dyDescent="0.2">
      <c r="A25684" s="1" t="s">
        <v>120335</v>
      </c>
      <c r="B25684" s="1" t="s">
        <v>120336</v>
      </c>
      <c r="C25684" s="1">
        <v>291441312</v>
      </c>
      <c r="D25684" t="s">
        <v>261165</v>
      </c>
      <c r="E25684" t="s">
        <v>261166</v>
      </c>
      <c r="F25684" s="1">
        <v>59</v>
      </c>
      <c r="G25684" s="1" t="s">
        <v>120337</v>
      </c>
      <c r="H25684" s="1" t="s">
        <v>120338</v>
      </c>
      <c r="I25684" s="1" t="s">
        <v>120339</v>
      </c>
    </row>
    <row r="25685" spans="1:9" x14ac:dyDescent="0.2">
      <c r="A25685" s="1" t="s">
        <v>120340</v>
      </c>
      <c r="B25685" s="1" t="s">
        <v>120341</v>
      </c>
      <c r="C25685" s="1">
        <v>290525122</v>
      </c>
      <c r="D25685" t="s">
        <v>261165</v>
      </c>
      <c r="E25685" t="s">
        <v>263948</v>
      </c>
      <c r="F25685" s="1">
        <v>1</v>
      </c>
      <c r="G25685" s="1" t="s">
        <v>120342</v>
      </c>
      <c r="H25685" s="1" t="s">
        <v>120343</v>
      </c>
      <c r="I25685" s="1" t="s">
        <v>120344</v>
      </c>
    </row>
    <row r="25686" spans="1:9" x14ac:dyDescent="0.2">
      <c r="A25686" s="1" t="s">
        <v>120345</v>
      </c>
      <c r="B25686" s="1" t="s">
        <v>120346</v>
      </c>
      <c r="C25686" s="1">
        <v>291419079</v>
      </c>
      <c r="D25686" t="s">
        <v>261165</v>
      </c>
      <c r="E25686" t="s">
        <v>261166</v>
      </c>
      <c r="F25686" s="1">
        <v>5</v>
      </c>
      <c r="G25686" s="1" t="s">
        <v>120347</v>
      </c>
      <c r="H25686" s="1" t="s">
        <v>120348</v>
      </c>
      <c r="I25686" s="1" t="s">
        <v>120349</v>
      </c>
    </row>
    <row r="25687" spans="1:9" x14ac:dyDescent="0.2">
      <c r="A25687" s="1" t="s">
        <v>120350</v>
      </c>
      <c r="B25687" s="1" t="s">
        <v>120351</v>
      </c>
      <c r="C25687" s="1">
        <v>291435353</v>
      </c>
      <c r="D25687" t="s">
        <v>261165</v>
      </c>
      <c r="E25687" t="s">
        <v>261166</v>
      </c>
      <c r="F25687" s="1">
        <v>100</v>
      </c>
      <c r="G25687" s="1" t="s">
        <v>120352</v>
      </c>
      <c r="H25687" s="1" t="s">
        <v>120353</v>
      </c>
      <c r="I25687" s="1" t="s">
        <v>120354</v>
      </c>
    </row>
    <row r="25688" spans="1:9" x14ac:dyDescent="0.2">
      <c r="A25688" s="1" t="s">
        <v>120355</v>
      </c>
      <c r="B25688" s="1" t="s">
        <v>120356</v>
      </c>
      <c r="C25688" s="1">
        <v>291436658</v>
      </c>
      <c r="D25688" t="s">
        <v>261165</v>
      </c>
      <c r="E25688" t="s">
        <v>263956</v>
      </c>
      <c r="F25688" s="1">
        <v>2</v>
      </c>
      <c r="G25688" s="1" t="s">
        <v>120357</v>
      </c>
      <c r="H25688" s="1" t="s">
        <v>120358</v>
      </c>
      <c r="I25688" s="1" t="s">
        <v>120359</v>
      </c>
    </row>
    <row r="25689" spans="1:9" x14ac:dyDescent="0.2">
      <c r="A25689" s="1" t="s">
        <v>120360</v>
      </c>
      <c r="B25689" s="1" t="s">
        <v>120361</v>
      </c>
      <c r="C25689" s="1">
        <v>290491220</v>
      </c>
      <c r="D25689" t="s">
        <v>261165</v>
      </c>
      <c r="E25689" t="s">
        <v>261166</v>
      </c>
      <c r="F25689" s="1">
        <v>1</v>
      </c>
      <c r="G25689" s="1" t="s">
        <v>120362</v>
      </c>
      <c r="H25689" s="1" t="s">
        <v>120363</v>
      </c>
      <c r="I25689" s="1" t="s">
        <v>120364</v>
      </c>
    </row>
    <row r="25690" spans="1:9" x14ac:dyDescent="0.2">
      <c r="A25690" s="1" t="s">
        <v>120365</v>
      </c>
      <c r="B25690" s="1" t="s">
        <v>120366</v>
      </c>
      <c r="C25690" s="1">
        <v>289795929</v>
      </c>
      <c r="D25690" t="s">
        <v>261165</v>
      </c>
      <c r="E25690" t="s">
        <v>261175</v>
      </c>
      <c r="F25690" s="1">
        <v>2</v>
      </c>
      <c r="G25690" s="1" t="s">
        <v>120367</v>
      </c>
      <c r="H25690" s="1" t="s">
        <v>120368</v>
      </c>
      <c r="I25690" s="1"/>
    </row>
    <row r="25691" spans="1:9" x14ac:dyDescent="0.2">
      <c r="A25691" s="1" t="s">
        <v>120369</v>
      </c>
      <c r="B25691" s="1" t="s">
        <v>120370</v>
      </c>
      <c r="C25691" s="1">
        <v>291433914</v>
      </c>
      <c r="D25691" t="s">
        <v>261165</v>
      </c>
      <c r="E25691" t="s">
        <v>263968</v>
      </c>
      <c r="F25691" s="1">
        <v>2</v>
      </c>
      <c r="G25691" s="1" t="s">
        <v>120371</v>
      </c>
      <c r="H25691" s="1" t="s">
        <v>120372</v>
      </c>
      <c r="I25691" s="1"/>
    </row>
    <row r="25692" spans="1:9" x14ac:dyDescent="0.2">
      <c r="A25692" s="1" t="s">
        <v>120373</v>
      </c>
      <c r="B25692" s="1" t="s">
        <v>120374</v>
      </c>
      <c r="C25692" s="1">
        <v>291417212</v>
      </c>
      <c r="D25692" t="s">
        <v>261165</v>
      </c>
      <c r="E25692" t="s">
        <v>261166</v>
      </c>
      <c r="F25692" s="1">
        <v>4</v>
      </c>
      <c r="G25692" s="1" t="s">
        <v>120375</v>
      </c>
      <c r="H25692" s="1" t="s">
        <v>120376</v>
      </c>
      <c r="I25692" s="1"/>
    </row>
    <row r="25693" spans="1:9" x14ac:dyDescent="0.2">
      <c r="A25693" s="1" t="s">
        <v>120377</v>
      </c>
      <c r="B25693" s="1" t="s">
        <v>120378</v>
      </c>
      <c r="C25693" s="1">
        <v>291413941</v>
      </c>
      <c r="D25693" t="s">
        <v>261165</v>
      </c>
      <c r="E25693" t="s">
        <v>261219</v>
      </c>
      <c r="F25693" s="1">
        <v>1</v>
      </c>
      <c r="G25693" s="1" t="s">
        <v>120379</v>
      </c>
      <c r="H25693" s="1" t="s">
        <v>120380</v>
      </c>
      <c r="I25693" s="1"/>
    </row>
    <row r="25694" spans="1:9" x14ac:dyDescent="0.2">
      <c r="A25694" s="1" t="s">
        <v>120381</v>
      </c>
      <c r="B25694" s="1" t="s">
        <v>120382</v>
      </c>
      <c r="C25694" s="1">
        <v>291414624</v>
      </c>
      <c r="D25694" t="s">
        <v>261165</v>
      </c>
      <c r="E25694" t="s">
        <v>261166</v>
      </c>
      <c r="F25694" s="1">
        <v>4</v>
      </c>
      <c r="G25694" s="1" t="s">
        <v>120383</v>
      </c>
      <c r="H25694" s="1" t="s">
        <v>120384</v>
      </c>
      <c r="I25694" s="1"/>
    </row>
    <row r="25695" spans="1:9" x14ac:dyDescent="0.2">
      <c r="A25695" s="1" t="s">
        <v>120385</v>
      </c>
      <c r="B25695" s="1" t="s">
        <v>120386</v>
      </c>
      <c r="C25695" s="1">
        <v>290483205</v>
      </c>
      <c r="D25695" t="s">
        <v>261165</v>
      </c>
      <c r="E25695" t="s">
        <v>261238</v>
      </c>
      <c r="F25695" s="1">
        <v>5</v>
      </c>
      <c r="G25695" s="1" t="s">
        <v>120387</v>
      </c>
      <c r="H25695" s="1" t="s">
        <v>120388</v>
      </c>
      <c r="I25695" s="1"/>
    </row>
    <row r="25696" spans="1:9" x14ac:dyDescent="0.2">
      <c r="A25696" s="1" t="s">
        <v>120389</v>
      </c>
      <c r="B25696" s="1" t="s">
        <v>120390</v>
      </c>
      <c r="C25696" s="1">
        <v>290481893</v>
      </c>
      <c r="D25696" t="s">
        <v>261165</v>
      </c>
      <c r="E25696" t="s">
        <v>261166</v>
      </c>
      <c r="F25696" s="1">
        <v>16</v>
      </c>
      <c r="G25696" s="1" t="s">
        <v>120391</v>
      </c>
      <c r="H25696" s="1" t="s">
        <v>120392</v>
      </c>
      <c r="I25696" s="1"/>
    </row>
    <row r="25697" spans="1:9" x14ac:dyDescent="0.2">
      <c r="A25697" s="1" t="s">
        <v>120393</v>
      </c>
      <c r="B25697" s="1" t="s">
        <v>120394</v>
      </c>
      <c r="C25697" s="1">
        <v>1516866</v>
      </c>
      <c r="D25697" t="s">
        <v>261165</v>
      </c>
      <c r="E25697" t="s">
        <v>263935</v>
      </c>
      <c r="F25697" s="1">
        <v>1638</v>
      </c>
      <c r="G25697" s="1" t="s">
        <v>120395</v>
      </c>
      <c r="H25697" s="1" t="s">
        <v>120396</v>
      </c>
      <c r="I25697" s="1" t="s">
        <v>120397</v>
      </c>
    </row>
    <row r="25698" spans="1:9" x14ac:dyDescent="0.2">
      <c r="A25698" s="1" t="s">
        <v>120398</v>
      </c>
      <c r="B25698" s="1" t="s">
        <v>120399</v>
      </c>
      <c r="C25698" s="1">
        <v>290484220</v>
      </c>
      <c r="D25698" t="s">
        <v>261165</v>
      </c>
      <c r="E25698" t="s">
        <v>261166</v>
      </c>
      <c r="F25698" s="1">
        <v>100</v>
      </c>
      <c r="G25698" s="1" t="s">
        <v>120400</v>
      </c>
      <c r="H25698" s="1" t="s">
        <v>120401</v>
      </c>
      <c r="I25698" s="1" t="s">
        <v>120402</v>
      </c>
    </row>
    <row r="25699" spans="1:9" x14ac:dyDescent="0.2">
      <c r="A25699" s="1" t="s">
        <v>120403</v>
      </c>
      <c r="B25699" s="1" t="s">
        <v>120404</v>
      </c>
      <c r="C25699" s="1">
        <v>291417991</v>
      </c>
      <c r="D25699" t="s">
        <v>261165</v>
      </c>
      <c r="E25699" t="s">
        <v>261166</v>
      </c>
      <c r="F25699" s="1">
        <v>1</v>
      </c>
      <c r="G25699" s="1" t="s">
        <v>120405</v>
      </c>
      <c r="H25699" s="1" t="s">
        <v>120406</v>
      </c>
      <c r="I25699" s="1" t="s">
        <v>120407</v>
      </c>
    </row>
    <row r="25700" spans="1:9" x14ac:dyDescent="0.2">
      <c r="A25700" s="1" t="s">
        <v>120408</v>
      </c>
      <c r="B25700" s="1" t="s">
        <v>120409</v>
      </c>
      <c r="C25700" s="1">
        <v>290521751</v>
      </c>
      <c r="D25700" t="s">
        <v>261165</v>
      </c>
      <c r="E25700" t="s">
        <v>117043</v>
      </c>
      <c r="F25700" s="1">
        <v>1</v>
      </c>
      <c r="G25700" s="1" t="s">
        <v>120410</v>
      </c>
      <c r="H25700" s="1" t="s">
        <v>120411</v>
      </c>
      <c r="I25700" s="1"/>
    </row>
    <row r="25701" spans="1:9" x14ac:dyDescent="0.2">
      <c r="A25701" s="1" t="s">
        <v>120412</v>
      </c>
      <c r="B25701" s="1" t="s">
        <v>120413</v>
      </c>
      <c r="C25701" s="1">
        <v>290487953</v>
      </c>
      <c r="D25701" t="s">
        <v>261165</v>
      </c>
      <c r="E25701" t="s">
        <v>261166</v>
      </c>
      <c r="F25701" s="1">
        <v>71</v>
      </c>
      <c r="G25701" s="1" t="s">
        <v>120414</v>
      </c>
      <c r="H25701" s="1" t="s">
        <v>120415</v>
      </c>
      <c r="I25701" s="1" t="s">
        <v>120416</v>
      </c>
    </row>
    <row r="25702" spans="1:9" x14ac:dyDescent="0.2">
      <c r="A25702" s="1" t="s">
        <v>120417</v>
      </c>
      <c r="B25702" s="1" t="s">
        <v>120418</v>
      </c>
      <c r="C25702" s="1">
        <v>291419460</v>
      </c>
      <c r="D25702" t="s">
        <v>261165</v>
      </c>
      <c r="E25702" t="s">
        <v>263948</v>
      </c>
      <c r="F25702" s="1">
        <v>7</v>
      </c>
      <c r="G25702" s="1" t="s">
        <v>120419</v>
      </c>
      <c r="H25702" s="1" t="s">
        <v>120420</v>
      </c>
      <c r="I25702" s="1" t="s">
        <v>120421</v>
      </c>
    </row>
    <row r="25703" spans="1:9" x14ac:dyDescent="0.2">
      <c r="A25703" s="1" t="s">
        <v>120422</v>
      </c>
      <c r="B25703" s="1" t="s">
        <v>120423</v>
      </c>
      <c r="C25703" s="1">
        <v>291035162</v>
      </c>
      <c r="D25703" t="s">
        <v>261165</v>
      </c>
      <c r="E25703" t="s">
        <v>263935</v>
      </c>
      <c r="F25703" s="1">
        <v>11</v>
      </c>
      <c r="G25703" s="1" t="s">
        <v>120424</v>
      </c>
      <c r="H25703" s="1" t="s">
        <v>120425</v>
      </c>
      <c r="I25703" s="1" t="s">
        <v>120426</v>
      </c>
    </row>
    <row r="25704" spans="1:9" x14ac:dyDescent="0.2">
      <c r="A25704" s="1" t="s">
        <v>120427</v>
      </c>
      <c r="B25704" s="1" t="s">
        <v>120428</v>
      </c>
      <c r="C25704" s="1">
        <v>290483424</v>
      </c>
      <c r="D25704" t="s">
        <v>261165</v>
      </c>
      <c r="E25704" t="s">
        <v>117043</v>
      </c>
      <c r="F25704" s="1">
        <v>12</v>
      </c>
      <c r="G25704" s="1" t="s">
        <v>120429</v>
      </c>
      <c r="H25704" s="1" t="s">
        <v>120430</v>
      </c>
      <c r="I25704" s="1" t="s">
        <v>120431</v>
      </c>
    </row>
    <row r="25705" spans="1:9" x14ac:dyDescent="0.2">
      <c r="A25705" s="1" t="s">
        <v>120432</v>
      </c>
      <c r="B25705" s="1" t="s">
        <v>120433</v>
      </c>
      <c r="C25705" s="1">
        <v>290489916</v>
      </c>
      <c r="D25705" t="s">
        <v>261165</v>
      </c>
      <c r="E25705" t="s">
        <v>263968</v>
      </c>
      <c r="F25705" s="1">
        <v>1</v>
      </c>
      <c r="G25705" s="1" t="s">
        <v>120434</v>
      </c>
      <c r="H25705" s="1" t="s">
        <v>120435</v>
      </c>
      <c r="I25705" s="1" t="s">
        <v>120436</v>
      </c>
    </row>
    <row r="25706" spans="1:9" x14ac:dyDescent="0.2">
      <c r="A25706" s="1" t="s">
        <v>120437</v>
      </c>
      <c r="B25706" s="1" t="s">
        <v>120438</v>
      </c>
      <c r="C25706" s="1">
        <v>291415453</v>
      </c>
      <c r="D25706" t="s">
        <v>261165</v>
      </c>
      <c r="E25706" t="s">
        <v>261288</v>
      </c>
      <c r="F25706" s="1">
        <v>4</v>
      </c>
      <c r="G25706" s="1" t="s">
        <v>120439</v>
      </c>
      <c r="H25706" s="1" t="s">
        <v>120440</v>
      </c>
      <c r="I25706" s="1" t="s">
        <v>120441</v>
      </c>
    </row>
    <row r="25707" spans="1:9" x14ac:dyDescent="0.2">
      <c r="A25707" s="1" t="s">
        <v>120442</v>
      </c>
      <c r="B25707" s="1" t="s">
        <v>120443</v>
      </c>
      <c r="C25707" s="1">
        <v>291417578</v>
      </c>
      <c r="D25707" t="s">
        <v>261165</v>
      </c>
      <c r="E25707" t="s">
        <v>261166</v>
      </c>
      <c r="F25707" s="1">
        <v>1</v>
      </c>
      <c r="G25707" s="1" t="s">
        <v>120444</v>
      </c>
      <c r="H25707" s="1" t="s">
        <v>120445</v>
      </c>
      <c r="I25707" s="1" t="s">
        <v>120446</v>
      </c>
    </row>
    <row r="25708" spans="1:9" x14ac:dyDescent="0.2">
      <c r="A25708" s="1" t="s">
        <v>120447</v>
      </c>
      <c r="B25708" s="1" t="s">
        <v>120448</v>
      </c>
      <c r="C25708" s="1">
        <v>290490652</v>
      </c>
      <c r="D25708" t="s">
        <v>261165</v>
      </c>
      <c r="E25708" t="s">
        <v>263935</v>
      </c>
      <c r="F25708" s="1">
        <v>64</v>
      </c>
      <c r="G25708" s="1" t="s">
        <v>120449</v>
      </c>
      <c r="H25708" s="1" t="s">
        <v>120450</v>
      </c>
      <c r="I25708" s="1" t="s">
        <v>120451</v>
      </c>
    </row>
    <row r="25709" spans="1:9" x14ac:dyDescent="0.2">
      <c r="A25709" s="1" t="s">
        <v>120452</v>
      </c>
      <c r="B25709" s="1" t="s">
        <v>120453</v>
      </c>
      <c r="C25709" s="1">
        <v>290483425</v>
      </c>
      <c r="D25709" t="s">
        <v>261165</v>
      </c>
      <c r="E25709" t="s">
        <v>261166</v>
      </c>
      <c r="F25709" s="1">
        <v>444</v>
      </c>
      <c r="G25709" s="1" t="s">
        <v>120454</v>
      </c>
      <c r="H25709" s="1" t="s">
        <v>120455</v>
      </c>
      <c r="I25709" s="1" t="s">
        <v>120456</v>
      </c>
    </row>
    <row r="25710" spans="1:9" x14ac:dyDescent="0.2">
      <c r="A25710" s="1" t="s">
        <v>120457</v>
      </c>
      <c r="B25710" s="1" t="s">
        <v>120458</v>
      </c>
      <c r="C25710" s="1">
        <v>262375919</v>
      </c>
      <c r="D25710" t="s">
        <v>261165</v>
      </c>
      <c r="E25710" t="s">
        <v>263935</v>
      </c>
      <c r="F25710" s="1">
        <v>14</v>
      </c>
      <c r="G25710" s="1" t="s">
        <v>120459</v>
      </c>
      <c r="H25710" s="1" t="s">
        <v>120460</v>
      </c>
      <c r="I25710" s="1" t="s">
        <v>120461</v>
      </c>
    </row>
    <row r="25711" spans="1:9" x14ac:dyDescent="0.2">
      <c r="A25711" s="1" t="s">
        <v>120462</v>
      </c>
      <c r="B25711" s="1" t="s">
        <v>120463</v>
      </c>
      <c r="C25711" s="1">
        <v>291441976</v>
      </c>
      <c r="D25711" t="s">
        <v>261165</v>
      </c>
      <c r="E25711" t="s">
        <v>114604</v>
      </c>
      <c r="F25711" s="1">
        <v>933</v>
      </c>
      <c r="G25711" s="1" t="s">
        <v>120464</v>
      </c>
      <c r="H25711" s="1" t="s">
        <v>120465</v>
      </c>
      <c r="I25711" s="1" t="s">
        <v>120466</v>
      </c>
    </row>
    <row r="25712" spans="1:9" x14ac:dyDescent="0.2">
      <c r="A25712" s="1" t="s">
        <v>120467</v>
      </c>
      <c r="B25712" s="1" t="s">
        <v>120468</v>
      </c>
      <c r="C25712" s="1">
        <v>291441539</v>
      </c>
      <c r="D25712" t="s">
        <v>261165</v>
      </c>
      <c r="E25712" t="s">
        <v>261288</v>
      </c>
      <c r="F25712" s="1">
        <v>1</v>
      </c>
      <c r="G25712" s="1" t="s">
        <v>120469</v>
      </c>
      <c r="H25712" s="1" t="s">
        <v>120470</v>
      </c>
      <c r="I25712" s="1"/>
    </row>
    <row r="25713" spans="1:9" x14ac:dyDescent="0.2">
      <c r="A25713" s="1" t="s">
        <v>120471</v>
      </c>
      <c r="B25713" s="1" t="s">
        <v>120472</v>
      </c>
      <c r="C25713" s="1">
        <v>291034908</v>
      </c>
      <c r="D25713" t="s">
        <v>261165</v>
      </c>
      <c r="E25713" t="s">
        <v>263946</v>
      </c>
      <c r="F25713" s="1">
        <v>3</v>
      </c>
      <c r="G25713" s="1" t="s">
        <v>120473</v>
      </c>
      <c r="H25713" s="1" t="s">
        <v>120474</v>
      </c>
      <c r="I25713" s="1" t="s">
        <v>120475</v>
      </c>
    </row>
    <row r="25714" spans="1:9" x14ac:dyDescent="0.2">
      <c r="A25714" s="1" t="s">
        <v>120476</v>
      </c>
      <c r="B25714" s="1" t="s">
        <v>120477</v>
      </c>
      <c r="C25714" s="1">
        <v>291415341</v>
      </c>
      <c r="D25714" t="s">
        <v>261165</v>
      </c>
      <c r="E25714" t="s">
        <v>261166</v>
      </c>
      <c r="F25714" s="1">
        <v>8</v>
      </c>
      <c r="G25714" s="1" t="s">
        <v>120478</v>
      </c>
      <c r="H25714" s="1" t="s">
        <v>120479</v>
      </c>
      <c r="I25714" s="1" t="s">
        <v>120480</v>
      </c>
    </row>
    <row r="25715" spans="1:9" x14ac:dyDescent="0.2">
      <c r="A25715" s="1" t="s">
        <v>120481</v>
      </c>
      <c r="B25715" s="1" t="s">
        <v>120482</v>
      </c>
      <c r="C25715" s="1">
        <v>290492694</v>
      </c>
      <c r="D25715" t="s">
        <v>261201</v>
      </c>
      <c r="E25715" t="s">
        <v>263944</v>
      </c>
      <c r="F25715" s="1">
        <v>92</v>
      </c>
      <c r="G25715" s="1" t="s">
        <v>120483</v>
      </c>
      <c r="H25715" s="1" t="s">
        <v>120484</v>
      </c>
      <c r="I25715" s="1" t="s">
        <v>120485</v>
      </c>
    </row>
    <row r="25716" spans="1:9" x14ac:dyDescent="0.2">
      <c r="A25716" s="1" t="s">
        <v>120486</v>
      </c>
      <c r="B25716" s="1" t="s">
        <v>120487</v>
      </c>
      <c r="C25716" s="1">
        <v>291414683</v>
      </c>
      <c r="D25716" t="s">
        <v>261165</v>
      </c>
      <c r="E25716" t="s">
        <v>261166</v>
      </c>
      <c r="F25716" s="1">
        <v>28</v>
      </c>
      <c r="G25716" s="1" t="s">
        <v>120488</v>
      </c>
      <c r="H25716" s="1" t="s">
        <v>120489</v>
      </c>
      <c r="I25716" s="1" t="s">
        <v>120490</v>
      </c>
    </row>
    <row r="25717" spans="1:9" x14ac:dyDescent="0.2">
      <c r="A25717" s="1" t="s">
        <v>120491</v>
      </c>
      <c r="B25717" s="1" t="s">
        <v>120492</v>
      </c>
      <c r="C25717" s="1">
        <v>291427979</v>
      </c>
      <c r="D25717" t="s">
        <v>261165</v>
      </c>
      <c r="E25717" t="s">
        <v>263926</v>
      </c>
      <c r="F25717" s="1">
        <v>1</v>
      </c>
      <c r="G25717" s="1" t="s">
        <v>120493</v>
      </c>
      <c r="H25717" s="1" t="s">
        <v>120494</v>
      </c>
      <c r="I25717" s="1"/>
    </row>
    <row r="25718" spans="1:9" x14ac:dyDescent="0.2">
      <c r="A25718" s="1" t="s">
        <v>120495</v>
      </c>
      <c r="B25718" s="1" t="s">
        <v>120496</v>
      </c>
      <c r="C25718" s="1">
        <v>289795959</v>
      </c>
      <c r="D25718" t="s">
        <v>261165</v>
      </c>
      <c r="E25718" t="s">
        <v>261219</v>
      </c>
      <c r="F25718" s="1">
        <v>1</v>
      </c>
      <c r="G25718" s="1" t="s">
        <v>120497</v>
      </c>
      <c r="H25718" s="1" t="s">
        <v>120498</v>
      </c>
      <c r="I25718" s="1"/>
    </row>
    <row r="25719" spans="1:9" x14ac:dyDescent="0.2">
      <c r="A25719" s="1" t="s">
        <v>120499</v>
      </c>
      <c r="B25719" s="1" t="s">
        <v>120500</v>
      </c>
      <c r="C25719" s="1">
        <v>290485830</v>
      </c>
      <c r="D25719" t="s">
        <v>261165</v>
      </c>
      <c r="E25719" t="s">
        <v>263956</v>
      </c>
      <c r="F25719" s="1">
        <v>1</v>
      </c>
      <c r="G25719" s="1" t="s">
        <v>120501</v>
      </c>
      <c r="H25719" s="1" t="s">
        <v>120502</v>
      </c>
      <c r="I25719" s="1" t="s">
        <v>120503</v>
      </c>
    </row>
    <row r="25720" spans="1:9" x14ac:dyDescent="0.2">
      <c r="A25720" s="1" t="s">
        <v>120504</v>
      </c>
      <c r="B25720" s="1" t="s">
        <v>120505</v>
      </c>
      <c r="C25720" s="1">
        <v>291432360</v>
      </c>
      <c r="D25720" t="s">
        <v>261165</v>
      </c>
      <c r="E25720" t="s">
        <v>263935</v>
      </c>
      <c r="F25720" s="1">
        <v>12</v>
      </c>
      <c r="G25720" s="1" t="s">
        <v>120506</v>
      </c>
      <c r="H25720" s="1" t="s">
        <v>120507</v>
      </c>
      <c r="I25720" s="1" t="s">
        <v>120508</v>
      </c>
    </row>
    <row r="25721" spans="1:9" x14ac:dyDescent="0.2">
      <c r="A25721" s="1" t="s">
        <v>120509</v>
      </c>
      <c r="B25721" s="1" t="s">
        <v>120510</v>
      </c>
      <c r="C25721" s="1">
        <v>290521573</v>
      </c>
      <c r="D25721" t="s">
        <v>261165</v>
      </c>
      <c r="E25721" t="s">
        <v>261238</v>
      </c>
      <c r="F25721" s="1">
        <v>30</v>
      </c>
      <c r="G25721" s="1" t="s">
        <v>120511</v>
      </c>
      <c r="H25721" s="1" t="s">
        <v>120512</v>
      </c>
      <c r="I25721" s="1" t="s">
        <v>120513</v>
      </c>
    </row>
    <row r="25722" spans="1:9" x14ac:dyDescent="0.2">
      <c r="A25722" s="1" t="s">
        <v>120514</v>
      </c>
      <c r="B25722" s="1" t="s">
        <v>120515</v>
      </c>
      <c r="C25722" s="1">
        <v>290492140</v>
      </c>
      <c r="D25722" t="s">
        <v>261165</v>
      </c>
      <c r="E25722" t="s">
        <v>263937</v>
      </c>
      <c r="F25722" s="1">
        <v>34</v>
      </c>
      <c r="G25722" s="1" t="s">
        <v>120516</v>
      </c>
      <c r="H25722" s="1" t="s">
        <v>120517</v>
      </c>
      <c r="I25722" s="1" t="s">
        <v>120518</v>
      </c>
    </row>
    <row r="25723" spans="1:9" x14ac:dyDescent="0.2">
      <c r="A25723" s="1" t="s">
        <v>120519</v>
      </c>
      <c r="B25723" s="1" t="s">
        <v>120520</v>
      </c>
      <c r="C25723" s="1">
        <v>290489284</v>
      </c>
      <c r="D25723" t="s">
        <v>261165</v>
      </c>
      <c r="E25723" t="s">
        <v>263927</v>
      </c>
      <c r="F25723" s="1">
        <v>11</v>
      </c>
      <c r="G25723" s="1" t="s">
        <v>120521</v>
      </c>
      <c r="H25723" s="1" t="s">
        <v>120522</v>
      </c>
      <c r="I25723" s="1" t="s">
        <v>120523</v>
      </c>
    </row>
    <row r="25724" spans="1:9" x14ac:dyDescent="0.2">
      <c r="A25724" s="1" t="s">
        <v>120524</v>
      </c>
      <c r="B25724" s="1" t="s">
        <v>120525</v>
      </c>
      <c r="C25724" s="1">
        <v>291444838</v>
      </c>
      <c r="D25724" t="s">
        <v>261165</v>
      </c>
      <c r="E25724" t="s">
        <v>261166</v>
      </c>
      <c r="F25724" s="1">
        <v>60</v>
      </c>
      <c r="G25724" s="1" t="s">
        <v>120526</v>
      </c>
      <c r="H25724" s="1" t="s">
        <v>120527</v>
      </c>
      <c r="I25724" s="1" t="s">
        <v>120528</v>
      </c>
    </row>
    <row r="25725" spans="1:9" x14ac:dyDescent="0.2">
      <c r="A25725" s="1" t="s">
        <v>120529</v>
      </c>
      <c r="B25725" s="1" t="s">
        <v>120530</v>
      </c>
      <c r="C25725" s="1">
        <v>290481986</v>
      </c>
      <c r="D25725" t="s">
        <v>261165</v>
      </c>
      <c r="E25725" t="s">
        <v>261166</v>
      </c>
      <c r="F25725" s="1">
        <v>17</v>
      </c>
      <c r="G25725" s="1" t="s">
        <v>120531</v>
      </c>
      <c r="H25725" s="1" t="s">
        <v>120532</v>
      </c>
      <c r="I25725" s="1" t="s">
        <v>120533</v>
      </c>
    </row>
    <row r="25726" spans="1:9" x14ac:dyDescent="0.2">
      <c r="A25726" s="1" t="s">
        <v>120534</v>
      </c>
      <c r="B25726" s="1" t="s">
        <v>120535</v>
      </c>
      <c r="C25726" s="1">
        <v>289795962</v>
      </c>
      <c r="D25726" t="s">
        <v>261165</v>
      </c>
      <c r="E25726" t="s">
        <v>263946</v>
      </c>
      <c r="F25726" s="1">
        <v>3</v>
      </c>
      <c r="G25726" s="1" t="s">
        <v>120536</v>
      </c>
      <c r="H25726" s="1" t="s">
        <v>120537</v>
      </c>
      <c r="I25726" s="1"/>
    </row>
    <row r="25727" spans="1:9" x14ac:dyDescent="0.2">
      <c r="A25727" s="1" t="s">
        <v>120538</v>
      </c>
      <c r="B25727" s="1" t="s">
        <v>120539</v>
      </c>
      <c r="C25727" s="1">
        <v>290523849</v>
      </c>
      <c r="D25727" t="s">
        <v>261165</v>
      </c>
      <c r="E25727" t="s">
        <v>261219</v>
      </c>
      <c r="F25727" s="1">
        <v>1</v>
      </c>
      <c r="G25727" s="1" t="s">
        <v>120540</v>
      </c>
      <c r="H25727" s="1" t="s">
        <v>120541</v>
      </c>
      <c r="I25727" s="1"/>
    </row>
    <row r="25728" spans="1:9" x14ac:dyDescent="0.2">
      <c r="A25728" s="1" t="s">
        <v>120542</v>
      </c>
      <c r="B25728" s="1" t="s">
        <v>120543</v>
      </c>
      <c r="C25728" s="1">
        <v>291435974</v>
      </c>
      <c r="D25728" t="s">
        <v>261165</v>
      </c>
      <c r="E25728" t="s">
        <v>263953</v>
      </c>
      <c r="F25728" s="1">
        <v>43</v>
      </c>
      <c r="G25728" s="1" t="s">
        <v>120544</v>
      </c>
      <c r="H25728" s="1" t="s">
        <v>120545</v>
      </c>
      <c r="I25728" s="1" t="s">
        <v>120546</v>
      </c>
    </row>
    <row r="25729" spans="1:9" x14ac:dyDescent="0.2">
      <c r="A25729" s="1" t="s">
        <v>120547</v>
      </c>
      <c r="B25729" s="1" t="s">
        <v>120548</v>
      </c>
      <c r="C25729" s="1">
        <v>290492301</v>
      </c>
      <c r="D25729" t="s">
        <v>261165</v>
      </c>
      <c r="E25729" t="s">
        <v>263955</v>
      </c>
      <c r="F25729" s="1">
        <v>5</v>
      </c>
      <c r="G25729" s="1" t="s">
        <v>120549</v>
      </c>
      <c r="H25729" s="1" t="s">
        <v>120550</v>
      </c>
      <c r="I25729" s="1"/>
    </row>
    <row r="25730" spans="1:9" x14ac:dyDescent="0.2">
      <c r="A25730" s="1" t="s">
        <v>120551</v>
      </c>
      <c r="B25730" s="1" t="s">
        <v>120552</v>
      </c>
      <c r="C25730" s="1">
        <v>291437160</v>
      </c>
      <c r="D25730" t="s">
        <v>261165</v>
      </c>
      <c r="E25730" t="s">
        <v>261166</v>
      </c>
      <c r="F25730" s="1">
        <v>4</v>
      </c>
      <c r="G25730" s="1" t="s">
        <v>120553</v>
      </c>
      <c r="H25730" s="1" t="s">
        <v>120554</v>
      </c>
      <c r="I25730" s="1"/>
    </row>
    <row r="25731" spans="1:9" x14ac:dyDescent="0.2">
      <c r="A25731" s="1" t="s">
        <v>120555</v>
      </c>
      <c r="B25731" s="1" t="s">
        <v>120556</v>
      </c>
      <c r="C25731" s="1">
        <v>291430757</v>
      </c>
      <c r="D25731" t="s">
        <v>261165</v>
      </c>
      <c r="E25731" t="s">
        <v>261288</v>
      </c>
      <c r="F25731" s="1">
        <v>1</v>
      </c>
      <c r="G25731" s="1" t="s">
        <v>120557</v>
      </c>
      <c r="H25731" s="1" t="s">
        <v>120558</v>
      </c>
      <c r="I25731" s="1"/>
    </row>
    <row r="25732" spans="1:9" x14ac:dyDescent="0.2">
      <c r="A25732" s="1" t="s">
        <v>120559</v>
      </c>
      <c r="B25732" s="1" t="s">
        <v>120560</v>
      </c>
      <c r="C25732" s="1">
        <v>291442271</v>
      </c>
      <c r="D25732" t="s">
        <v>261165</v>
      </c>
      <c r="E25732" t="s">
        <v>261219</v>
      </c>
      <c r="F25732" s="1">
        <v>17</v>
      </c>
      <c r="G25732" s="1" t="s">
        <v>120561</v>
      </c>
      <c r="H25732" s="1" t="s">
        <v>120562</v>
      </c>
      <c r="I25732" s="1" t="s">
        <v>120563</v>
      </c>
    </row>
    <row r="25733" spans="1:9" x14ac:dyDescent="0.2">
      <c r="A25733" s="1" t="s">
        <v>120564</v>
      </c>
      <c r="B25733" s="1" t="s">
        <v>120565</v>
      </c>
      <c r="C25733" s="1">
        <v>290488217</v>
      </c>
      <c r="D25733" t="s">
        <v>261165</v>
      </c>
      <c r="E25733" t="s">
        <v>261175</v>
      </c>
      <c r="F25733" s="1">
        <v>601</v>
      </c>
      <c r="G25733" s="1" t="s">
        <v>120566</v>
      </c>
      <c r="H25733" s="1" t="s">
        <v>120567</v>
      </c>
      <c r="I25733" s="1" t="s">
        <v>120568</v>
      </c>
    </row>
    <row r="25734" spans="1:9" x14ac:dyDescent="0.2">
      <c r="A25734" s="1" t="s">
        <v>120569</v>
      </c>
      <c r="B25734" s="1" t="s">
        <v>120570</v>
      </c>
      <c r="C25734" s="1">
        <v>291428418</v>
      </c>
      <c r="D25734" t="s">
        <v>261165</v>
      </c>
      <c r="E25734" t="s">
        <v>263926</v>
      </c>
      <c r="F25734" s="1">
        <v>1</v>
      </c>
      <c r="G25734" s="1" t="s">
        <v>120571</v>
      </c>
      <c r="H25734" s="1" t="s">
        <v>120572</v>
      </c>
      <c r="I25734" s="1" t="s">
        <v>120571</v>
      </c>
    </row>
    <row r="25735" spans="1:9" x14ac:dyDescent="0.2">
      <c r="A25735" s="1" t="s">
        <v>120573</v>
      </c>
      <c r="B25735" s="1" t="s">
        <v>120574</v>
      </c>
      <c r="C25735" s="1">
        <v>291430338</v>
      </c>
      <c r="D25735" t="s">
        <v>261165</v>
      </c>
      <c r="E25735" t="s">
        <v>263926</v>
      </c>
      <c r="F25735" s="1">
        <v>2</v>
      </c>
      <c r="G25735" s="1" t="s">
        <v>120575</v>
      </c>
      <c r="H25735" s="1" t="s">
        <v>120576</v>
      </c>
      <c r="I25735" s="1"/>
    </row>
    <row r="25736" spans="1:9" x14ac:dyDescent="0.2">
      <c r="A25736" s="1" t="s">
        <v>120577</v>
      </c>
      <c r="B25736" s="1" t="s">
        <v>120578</v>
      </c>
      <c r="C25736" s="1">
        <v>291437398</v>
      </c>
      <c r="D25736" t="s">
        <v>261165</v>
      </c>
      <c r="E25736" t="s">
        <v>263955</v>
      </c>
      <c r="F25736" s="1">
        <v>9</v>
      </c>
      <c r="G25736" s="1" t="s">
        <v>120579</v>
      </c>
      <c r="H25736" s="1" t="s">
        <v>120580</v>
      </c>
      <c r="I25736" s="1"/>
    </row>
    <row r="25737" spans="1:9" x14ac:dyDescent="0.2">
      <c r="A25737" s="1" t="s">
        <v>120581</v>
      </c>
      <c r="B25737" s="1" t="s">
        <v>120582</v>
      </c>
      <c r="C25737" s="1">
        <v>291419804</v>
      </c>
      <c r="D25737" t="s">
        <v>261165</v>
      </c>
      <c r="E25737" t="s">
        <v>263940</v>
      </c>
      <c r="F25737" s="1">
        <v>3</v>
      </c>
      <c r="G25737" s="1" t="s">
        <v>120583</v>
      </c>
      <c r="H25737" s="1" t="s">
        <v>120584</v>
      </c>
      <c r="I25737" s="1" t="s">
        <v>120585</v>
      </c>
    </row>
    <row r="25738" spans="1:9" x14ac:dyDescent="0.2">
      <c r="A25738" s="1" t="s">
        <v>120586</v>
      </c>
      <c r="B25738" s="1" t="s">
        <v>120587</v>
      </c>
      <c r="C25738" s="1">
        <v>291034760</v>
      </c>
      <c r="D25738" t="s">
        <v>261165</v>
      </c>
      <c r="E25738" t="s">
        <v>261219</v>
      </c>
      <c r="F25738" s="1">
        <v>1</v>
      </c>
      <c r="G25738" s="1" t="s">
        <v>120588</v>
      </c>
      <c r="H25738" s="1" t="s">
        <v>120589</v>
      </c>
      <c r="I25738" s="1" t="s">
        <v>120590</v>
      </c>
    </row>
    <row r="25739" spans="1:9" x14ac:dyDescent="0.2">
      <c r="A25739" s="1" t="s">
        <v>120591</v>
      </c>
      <c r="B25739" s="1" t="s">
        <v>120592</v>
      </c>
      <c r="C25739" s="1">
        <v>290525930</v>
      </c>
      <c r="D25739" t="s">
        <v>261165</v>
      </c>
      <c r="E25739" t="s">
        <v>261200</v>
      </c>
      <c r="F25739" s="1">
        <v>1</v>
      </c>
      <c r="G25739" s="1" t="s">
        <v>120593</v>
      </c>
      <c r="H25739" s="1" t="s">
        <v>120594</v>
      </c>
      <c r="I25739" s="1" t="s">
        <v>120595</v>
      </c>
    </row>
    <row r="25740" spans="1:9" x14ac:dyDescent="0.2">
      <c r="A25740" s="1" t="s">
        <v>120596</v>
      </c>
      <c r="B25740" s="1" t="s">
        <v>120597</v>
      </c>
      <c r="C25740" s="1">
        <v>291427955</v>
      </c>
      <c r="D25740" t="s">
        <v>261165</v>
      </c>
      <c r="E25740" t="s">
        <v>263926</v>
      </c>
      <c r="F25740" s="1">
        <v>2</v>
      </c>
      <c r="G25740" s="1" t="s">
        <v>120598</v>
      </c>
      <c r="H25740" s="1" t="s">
        <v>120599</v>
      </c>
      <c r="I25740" s="1" t="s">
        <v>120600</v>
      </c>
    </row>
    <row r="25741" spans="1:9" x14ac:dyDescent="0.2">
      <c r="A25741" s="1" t="s">
        <v>120601</v>
      </c>
      <c r="B25741" s="1" t="s">
        <v>120602</v>
      </c>
      <c r="C25741" s="1">
        <v>290489880</v>
      </c>
      <c r="D25741" t="s">
        <v>261165</v>
      </c>
      <c r="E25741" t="s">
        <v>263935</v>
      </c>
      <c r="F25741" s="1">
        <v>45</v>
      </c>
      <c r="G25741" s="1" t="s">
        <v>120603</v>
      </c>
      <c r="H25741" s="1" t="s">
        <v>120604</v>
      </c>
      <c r="I25741" s="1" t="s">
        <v>120605</v>
      </c>
    </row>
    <row r="25742" spans="1:9" x14ac:dyDescent="0.2">
      <c r="A25742" s="1" t="s">
        <v>120606</v>
      </c>
      <c r="B25742" s="1" t="s">
        <v>120607</v>
      </c>
      <c r="C25742" s="1">
        <v>290481474</v>
      </c>
      <c r="D25742" t="s">
        <v>261165</v>
      </c>
      <c r="E25742" t="s">
        <v>261166</v>
      </c>
      <c r="F25742" s="1">
        <v>54</v>
      </c>
      <c r="G25742" s="1" t="s">
        <v>120608</v>
      </c>
      <c r="H25742" s="1" t="s">
        <v>120609</v>
      </c>
      <c r="I25742" s="1" t="s">
        <v>120610</v>
      </c>
    </row>
    <row r="25743" spans="1:9" x14ac:dyDescent="0.2">
      <c r="A25743" s="1" t="s">
        <v>120611</v>
      </c>
      <c r="B25743" s="1" t="s">
        <v>120612</v>
      </c>
      <c r="C25743" s="1">
        <v>291440537</v>
      </c>
      <c r="D25743" t="s">
        <v>261165</v>
      </c>
      <c r="E25743" t="s">
        <v>263953</v>
      </c>
      <c r="F25743" s="1">
        <v>22</v>
      </c>
      <c r="G25743" s="1" t="s">
        <v>120613</v>
      </c>
      <c r="H25743" s="1" t="s">
        <v>120614</v>
      </c>
      <c r="I25743" s="1"/>
    </row>
    <row r="25744" spans="1:9" x14ac:dyDescent="0.2">
      <c r="A25744" s="1" t="s">
        <v>120615</v>
      </c>
      <c r="B25744" s="1" t="s">
        <v>120616</v>
      </c>
      <c r="C25744" s="1">
        <v>290489763</v>
      </c>
      <c r="D25744" t="s">
        <v>261165</v>
      </c>
      <c r="E25744" t="s">
        <v>263935</v>
      </c>
      <c r="F25744" s="1">
        <v>1</v>
      </c>
      <c r="G25744" s="1" t="s">
        <v>120617</v>
      </c>
      <c r="H25744" s="1" t="s">
        <v>120618</v>
      </c>
      <c r="I25744" s="1" t="s">
        <v>120619</v>
      </c>
    </row>
    <row r="25745" spans="1:9" x14ac:dyDescent="0.2">
      <c r="A25745" s="1" t="s">
        <v>120620</v>
      </c>
      <c r="B25745" s="1" t="s">
        <v>120621</v>
      </c>
      <c r="C25745" s="1">
        <v>290523819</v>
      </c>
      <c r="D25745" t="s">
        <v>261165</v>
      </c>
      <c r="E25745" t="s">
        <v>261219</v>
      </c>
      <c r="F25745" s="1">
        <v>9</v>
      </c>
      <c r="G25745" s="1" t="s">
        <v>120622</v>
      </c>
      <c r="H25745" s="1" t="s">
        <v>120623</v>
      </c>
      <c r="I25745" s="1" t="s">
        <v>120624</v>
      </c>
    </row>
    <row r="25746" spans="1:9" x14ac:dyDescent="0.2">
      <c r="A25746" s="1" t="s">
        <v>120625</v>
      </c>
      <c r="B25746" s="1" t="s">
        <v>120626</v>
      </c>
      <c r="C25746" s="1">
        <v>290521896</v>
      </c>
      <c r="D25746" t="s">
        <v>261165</v>
      </c>
      <c r="E25746" t="s">
        <v>261200</v>
      </c>
      <c r="F25746" s="1">
        <v>5</v>
      </c>
      <c r="G25746" s="1" t="s">
        <v>120627</v>
      </c>
      <c r="H25746" s="1" t="s">
        <v>120628</v>
      </c>
      <c r="I25746" s="1" t="s">
        <v>120629</v>
      </c>
    </row>
    <row r="25747" spans="1:9" x14ac:dyDescent="0.2">
      <c r="A25747" s="1" t="s">
        <v>120630</v>
      </c>
      <c r="B25747" s="1" t="s">
        <v>120631</v>
      </c>
      <c r="C25747" s="1">
        <v>290489308</v>
      </c>
      <c r="D25747" t="s">
        <v>261165</v>
      </c>
      <c r="E25747" t="s">
        <v>263937</v>
      </c>
      <c r="F25747" s="1">
        <v>2</v>
      </c>
      <c r="G25747" s="1" t="s">
        <v>120632</v>
      </c>
      <c r="H25747" s="1" t="s">
        <v>120633</v>
      </c>
      <c r="I25747" s="1" t="s">
        <v>120634</v>
      </c>
    </row>
    <row r="25748" spans="1:9" x14ac:dyDescent="0.2">
      <c r="A25748" s="1" t="s">
        <v>120635</v>
      </c>
      <c r="B25748" s="1" t="s">
        <v>120636</v>
      </c>
      <c r="C25748" s="1">
        <v>291419312</v>
      </c>
      <c r="D25748" t="s">
        <v>261201</v>
      </c>
      <c r="E25748" t="s">
        <v>264013</v>
      </c>
      <c r="F25748" s="1">
        <v>17</v>
      </c>
      <c r="G25748" s="1" t="s">
        <v>120637</v>
      </c>
      <c r="H25748" s="1" t="s">
        <v>120638</v>
      </c>
      <c r="I25748" s="1" t="s">
        <v>120639</v>
      </c>
    </row>
    <row r="25749" spans="1:9" x14ac:dyDescent="0.2">
      <c r="A25749" s="1" t="s">
        <v>120640</v>
      </c>
      <c r="B25749" s="1" t="s">
        <v>120641</v>
      </c>
      <c r="C25749" s="1">
        <v>291424885</v>
      </c>
      <c r="D25749" t="s">
        <v>261165</v>
      </c>
      <c r="E25749" t="s">
        <v>261166</v>
      </c>
      <c r="F25749" s="1">
        <v>50</v>
      </c>
      <c r="G25749" s="1" t="s">
        <v>120642</v>
      </c>
      <c r="H25749" s="1" t="s">
        <v>120643</v>
      </c>
      <c r="I25749" s="1" t="s">
        <v>120644</v>
      </c>
    </row>
    <row r="25750" spans="1:9" x14ac:dyDescent="0.2">
      <c r="A25750" s="1" t="s">
        <v>120645</v>
      </c>
      <c r="B25750" s="1" t="s">
        <v>120646</v>
      </c>
      <c r="C25750" s="1">
        <v>291415143</v>
      </c>
      <c r="D25750" t="s">
        <v>261165</v>
      </c>
      <c r="E25750" t="s">
        <v>263931</v>
      </c>
      <c r="F25750" s="1">
        <v>21</v>
      </c>
      <c r="G25750" s="1" t="s">
        <v>120647</v>
      </c>
      <c r="H25750" s="1" t="s">
        <v>120648</v>
      </c>
      <c r="I25750" s="1"/>
    </row>
    <row r="25751" spans="1:9" x14ac:dyDescent="0.2">
      <c r="A25751" s="1" t="s">
        <v>120649</v>
      </c>
      <c r="B25751" s="1" t="s">
        <v>120650</v>
      </c>
      <c r="C25751" s="1">
        <v>291441187</v>
      </c>
      <c r="D25751" t="s">
        <v>261165</v>
      </c>
      <c r="E25751" t="s">
        <v>261166</v>
      </c>
      <c r="F25751" s="1">
        <v>33</v>
      </c>
      <c r="G25751" s="1" t="s">
        <v>120651</v>
      </c>
      <c r="H25751" s="1" t="s">
        <v>120652</v>
      </c>
      <c r="I25751" s="1" t="s">
        <v>120653</v>
      </c>
    </row>
    <row r="25752" spans="1:9" x14ac:dyDescent="0.2">
      <c r="A25752" s="1" t="s">
        <v>120654</v>
      </c>
      <c r="B25752" s="1" t="s">
        <v>120655</v>
      </c>
      <c r="C25752" s="1">
        <v>291414543</v>
      </c>
      <c r="D25752" t="s">
        <v>261165</v>
      </c>
      <c r="E25752" t="s">
        <v>263946</v>
      </c>
      <c r="F25752" s="1">
        <v>9</v>
      </c>
      <c r="G25752" s="1" t="s">
        <v>120656</v>
      </c>
      <c r="H25752" s="1" t="s">
        <v>120657</v>
      </c>
      <c r="I25752" s="1" t="s">
        <v>120658</v>
      </c>
    </row>
    <row r="25753" spans="1:9" x14ac:dyDescent="0.2">
      <c r="A25753" s="1" t="s">
        <v>120659</v>
      </c>
      <c r="B25753" s="1" t="s">
        <v>120660</v>
      </c>
      <c r="C25753" s="1">
        <v>291414586</v>
      </c>
      <c r="D25753" t="s">
        <v>264014</v>
      </c>
      <c r="E25753" t="s">
        <v>264015</v>
      </c>
      <c r="F25753" s="1">
        <v>3</v>
      </c>
      <c r="G25753" s="1" t="s">
        <v>120661</v>
      </c>
      <c r="H25753" s="1" t="s">
        <v>120662</v>
      </c>
      <c r="I25753" s="1" t="s">
        <v>120663</v>
      </c>
    </row>
    <row r="25754" spans="1:9" x14ac:dyDescent="0.2">
      <c r="A25754" s="1" t="s">
        <v>120664</v>
      </c>
      <c r="B25754" s="1" t="s">
        <v>120665</v>
      </c>
      <c r="C25754" s="1">
        <v>290526242</v>
      </c>
      <c r="D25754" t="s">
        <v>261165</v>
      </c>
      <c r="E25754" t="s">
        <v>114604</v>
      </c>
      <c r="F25754" s="1">
        <v>70</v>
      </c>
      <c r="G25754" s="1" t="s">
        <v>120666</v>
      </c>
      <c r="H25754" s="1" t="s">
        <v>120667</v>
      </c>
      <c r="I25754" s="1" t="s">
        <v>120668</v>
      </c>
    </row>
    <row r="25755" spans="1:9" x14ac:dyDescent="0.2">
      <c r="A25755" s="1" t="s">
        <v>120669</v>
      </c>
      <c r="B25755" s="1" t="s">
        <v>120670</v>
      </c>
      <c r="C25755" s="1">
        <v>290482050</v>
      </c>
      <c r="D25755" t="s">
        <v>261165</v>
      </c>
      <c r="E25755" t="s">
        <v>263936</v>
      </c>
      <c r="F25755" s="1">
        <v>104</v>
      </c>
      <c r="G25755" s="1" t="s">
        <v>120671</v>
      </c>
      <c r="H25755" s="1" t="s">
        <v>120672</v>
      </c>
      <c r="I25755" s="1"/>
    </row>
    <row r="25756" spans="1:9" x14ac:dyDescent="0.2">
      <c r="A25756" s="1" t="s">
        <v>120673</v>
      </c>
      <c r="B25756" s="1" t="s">
        <v>120674</v>
      </c>
      <c r="C25756" s="1">
        <v>291422158</v>
      </c>
      <c r="D25756" t="s">
        <v>261165</v>
      </c>
      <c r="E25756" t="s">
        <v>261219</v>
      </c>
      <c r="F25756" s="1">
        <v>3</v>
      </c>
      <c r="G25756" s="1" t="s">
        <v>120675</v>
      </c>
      <c r="H25756" s="1" t="s">
        <v>120676</v>
      </c>
      <c r="I25756" s="1"/>
    </row>
    <row r="25757" spans="1:9" x14ac:dyDescent="0.2">
      <c r="A25757" s="1" t="s">
        <v>120677</v>
      </c>
      <c r="B25757" s="1" t="s">
        <v>120678</v>
      </c>
      <c r="C25757" s="1">
        <v>291416224</v>
      </c>
      <c r="D25757" t="s">
        <v>261165</v>
      </c>
      <c r="E25757" t="s">
        <v>261166</v>
      </c>
      <c r="F25757" s="1">
        <v>19</v>
      </c>
      <c r="G25757" s="1" t="s">
        <v>120679</v>
      </c>
      <c r="H25757" s="1" t="s">
        <v>120680</v>
      </c>
      <c r="I25757" s="1"/>
    </row>
    <row r="25758" spans="1:9" x14ac:dyDescent="0.2">
      <c r="A25758" s="1" t="s">
        <v>120681</v>
      </c>
      <c r="B25758" s="1" t="s">
        <v>120682</v>
      </c>
      <c r="C25758" s="1">
        <v>291430208</v>
      </c>
      <c r="D25758" t="s">
        <v>261165</v>
      </c>
      <c r="E25758" t="s">
        <v>263934</v>
      </c>
      <c r="F25758" s="1">
        <v>2</v>
      </c>
      <c r="G25758" s="1" t="s">
        <v>120683</v>
      </c>
      <c r="H25758" s="1" t="s">
        <v>120684</v>
      </c>
      <c r="I25758" s="1" t="s">
        <v>120685</v>
      </c>
    </row>
    <row r="25759" spans="1:9" x14ac:dyDescent="0.2">
      <c r="A25759" s="1" t="s">
        <v>120686</v>
      </c>
      <c r="B25759" s="1" t="s">
        <v>120687</v>
      </c>
      <c r="C25759" s="1">
        <v>291442986</v>
      </c>
      <c r="D25759" t="s">
        <v>261165</v>
      </c>
      <c r="E25759" t="s">
        <v>261166</v>
      </c>
      <c r="F25759" s="1">
        <v>3</v>
      </c>
      <c r="G25759" s="1" t="s">
        <v>120688</v>
      </c>
      <c r="H25759" s="1" t="s">
        <v>120689</v>
      </c>
      <c r="I25759" s="1"/>
    </row>
    <row r="25760" spans="1:9" x14ac:dyDescent="0.2">
      <c r="A25760" s="1" t="s">
        <v>120690</v>
      </c>
      <c r="B25760" s="1" t="s">
        <v>120691</v>
      </c>
      <c r="C25760" s="1">
        <v>290521599</v>
      </c>
      <c r="D25760" t="s">
        <v>261165</v>
      </c>
      <c r="E25760" t="s">
        <v>261200</v>
      </c>
      <c r="F25760" s="1">
        <v>52</v>
      </c>
      <c r="G25760" s="1" t="s">
        <v>120692</v>
      </c>
      <c r="H25760" s="1" t="s">
        <v>120693</v>
      </c>
      <c r="I25760" s="1" t="s">
        <v>120694</v>
      </c>
    </row>
    <row r="25761" spans="1:9" x14ac:dyDescent="0.2">
      <c r="A25761" s="1" t="s">
        <v>120695</v>
      </c>
      <c r="B25761" s="1" t="s">
        <v>120696</v>
      </c>
      <c r="C25761" s="1">
        <v>284199581</v>
      </c>
      <c r="D25761" t="s">
        <v>261165</v>
      </c>
      <c r="E25761" t="s">
        <v>261238</v>
      </c>
      <c r="F25761" s="1">
        <v>29</v>
      </c>
      <c r="G25761" s="1" t="s">
        <v>120697</v>
      </c>
      <c r="H25761" s="1" t="s">
        <v>120698</v>
      </c>
      <c r="I25761" s="1" t="s">
        <v>120699</v>
      </c>
    </row>
    <row r="25762" spans="1:9" x14ac:dyDescent="0.2">
      <c r="A25762" s="1" t="s">
        <v>120700</v>
      </c>
      <c r="B25762" s="1" t="s">
        <v>120701</v>
      </c>
      <c r="C25762" s="1">
        <v>290487427</v>
      </c>
      <c r="D25762" t="s">
        <v>261165</v>
      </c>
      <c r="E25762" t="s">
        <v>263961</v>
      </c>
      <c r="F25762" s="1">
        <v>17</v>
      </c>
      <c r="G25762" s="1" t="s">
        <v>120702</v>
      </c>
      <c r="H25762" s="1" t="s">
        <v>120703</v>
      </c>
      <c r="I25762" s="1" t="s">
        <v>120704</v>
      </c>
    </row>
    <row r="25763" spans="1:9" x14ac:dyDescent="0.2">
      <c r="A25763" s="1" t="s">
        <v>120705</v>
      </c>
      <c r="B25763" s="1" t="s">
        <v>120706</v>
      </c>
      <c r="C25763" s="1">
        <v>291428747</v>
      </c>
      <c r="D25763" t="s">
        <v>261165</v>
      </c>
      <c r="E25763" t="s">
        <v>261200</v>
      </c>
      <c r="F25763" s="1">
        <v>5</v>
      </c>
      <c r="G25763" s="1" t="s">
        <v>120707</v>
      </c>
      <c r="H25763" s="1" t="s">
        <v>120708</v>
      </c>
      <c r="I25763" s="1" t="s">
        <v>120709</v>
      </c>
    </row>
    <row r="25764" spans="1:9" x14ac:dyDescent="0.2">
      <c r="A25764" s="1" t="s">
        <v>120710</v>
      </c>
      <c r="B25764" s="1" t="s">
        <v>120711</v>
      </c>
      <c r="C25764" s="1">
        <v>290493024</v>
      </c>
      <c r="D25764" t="s">
        <v>261165</v>
      </c>
      <c r="E25764" t="s">
        <v>261166</v>
      </c>
      <c r="F25764" s="1">
        <v>43</v>
      </c>
      <c r="G25764" s="1" t="s">
        <v>120712</v>
      </c>
      <c r="H25764" s="1" t="s">
        <v>120713</v>
      </c>
      <c r="I25764" s="1" t="s">
        <v>120714</v>
      </c>
    </row>
    <row r="25765" spans="1:9" x14ac:dyDescent="0.2">
      <c r="A25765" s="1" t="s">
        <v>120715</v>
      </c>
      <c r="B25765" s="1" t="s">
        <v>120716</v>
      </c>
      <c r="C25765" s="1">
        <v>290489921</v>
      </c>
      <c r="D25765" t="s">
        <v>261165</v>
      </c>
      <c r="E25765" t="s">
        <v>261166</v>
      </c>
      <c r="F25765" s="1">
        <v>68</v>
      </c>
      <c r="G25765" s="1" t="s">
        <v>120717</v>
      </c>
      <c r="H25765" s="1" t="s">
        <v>120718</v>
      </c>
      <c r="I25765" s="1"/>
    </row>
    <row r="25766" spans="1:9" x14ac:dyDescent="0.2">
      <c r="A25766" s="1" t="s">
        <v>120719</v>
      </c>
      <c r="B25766" s="1" t="s">
        <v>120720</v>
      </c>
      <c r="C25766" s="1">
        <v>291419968</v>
      </c>
      <c r="D25766" t="s">
        <v>261165</v>
      </c>
      <c r="E25766" t="s">
        <v>263935</v>
      </c>
      <c r="F25766" s="1">
        <v>8</v>
      </c>
      <c r="G25766" s="1" t="s">
        <v>120721</v>
      </c>
      <c r="H25766" s="1" t="s">
        <v>120722</v>
      </c>
      <c r="I25766" s="1" t="s">
        <v>120723</v>
      </c>
    </row>
    <row r="25767" spans="1:9" x14ac:dyDescent="0.2">
      <c r="A25767" s="1" t="s">
        <v>120724</v>
      </c>
      <c r="B25767" s="1" t="s">
        <v>120725</v>
      </c>
      <c r="C25767" s="1">
        <v>290520705</v>
      </c>
      <c r="D25767" t="s">
        <v>261165</v>
      </c>
      <c r="E25767" t="s">
        <v>261166</v>
      </c>
      <c r="F25767" s="1">
        <v>48</v>
      </c>
      <c r="G25767" s="1" t="s">
        <v>120726</v>
      </c>
      <c r="H25767" s="1" t="s">
        <v>120727</v>
      </c>
      <c r="I25767" s="1" t="s">
        <v>120728</v>
      </c>
    </row>
    <row r="25768" spans="1:9" x14ac:dyDescent="0.2">
      <c r="A25768" s="1" t="s">
        <v>120729</v>
      </c>
      <c r="B25768" s="1" t="s">
        <v>120730</v>
      </c>
      <c r="C25768" s="1">
        <v>290526264</v>
      </c>
      <c r="D25768" t="s">
        <v>261165</v>
      </c>
      <c r="E25768" t="s">
        <v>261219</v>
      </c>
      <c r="F25768" s="1">
        <v>1</v>
      </c>
      <c r="G25768" s="1" t="s">
        <v>120731</v>
      </c>
      <c r="H25768" s="1" t="s">
        <v>120732</v>
      </c>
      <c r="I25768" s="1" t="s">
        <v>120733</v>
      </c>
    </row>
    <row r="25769" spans="1:9" x14ac:dyDescent="0.2">
      <c r="A25769" s="1" t="s">
        <v>120734</v>
      </c>
      <c r="B25769" s="1" t="s">
        <v>120735</v>
      </c>
      <c r="C25769" s="1">
        <v>290488172</v>
      </c>
      <c r="D25769" t="s">
        <v>261165</v>
      </c>
      <c r="E25769" t="s">
        <v>261175</v>
      </c>
      <c r="F25769" s="1">
        <v>7</v>
      </c>
      <c r="G25769" s="1" t="s">
        <v>120736</v>
      </c>
      <c r="H25769" s="1" t="s">
        <v>120737</v>
      </c>
      <c r="I25769" s="1" t="s">
        <v>120738</v>
      </c>
    </row>
    <row r="25770" spans="1:9" x14ac:dyDescent="0.2">
      <c r="A25770" s="1" t="s">
        <v>120739</v>
      </c>
      <c r="B25770" s="1" t="s">
        <v>120740</v>
      </c>
      <c r="C25770" s="1">
        <v>291414786</v>
      </c>
      <c r="D25770" t="s">
        <v>261165</v>
      </c>
      <c r="E25770" t="s">
        <v>261166</v>
      </c>
      <c r="F25770" s="1">
        <v>2</v>
      </c>
      <c r="G25770" s="1" t="s">
        <v>120741</v>
      </c>
      <c r="H25770" s="1" t="s">
        <v>120742</v>
      </c>
      <c r="I25770" s="1" t="s">
        <v>120743</v>
      </c>
    </row>
    <row r="25771" spans="1:9" x14ac:dyDescent="0.2">
      <c r="A25771" s="1" t="s">
        <v>120744</v>
      </c>
      <c r="B25771" s="1" t="s">
        <v>120745</v>
      </c>
      <c r="C25771" s="1">
        <v>290488245</v>
      </c>
      <c r="D25771" t="s">
        <v>261165</v>
      </c>
      <c r="E25771" t="s">
        <v>261175</v>
      </c>
      <c r="F25771" s="1">
        <v>9</v>
      </c>
      <c r="G25771" s="1" t="s">
        <v>120746</v>
      </c>
      <c r="H25771" s="1" t="s">
        <v>120747</v>
      </c>
      <c r="I25771" s="1" t="s">
        <v>120748</v>
      </c>
    </row>
    <row r="25772" spans="1:9" x14ac:dyDescent="0.2">
      <c r="A25772" s="1" t="s">
        <v>120749</v>
      </c>
      <c r="B25772" s="1" t="s">
        <v>120750</v>
      </c>
      <c r="C25772" s="1">
        <v>291439491</v>
      </c>
      <c r="D25772" t="s">
        <v>261165</v>
      </c>
      <c r="E25772" t="s">
        <v>263934</v>
      </c>
      <c r="F25772" s="1">
        <v>5</v>
      </c>
      <c r="G25772" s="1" t="s">
        <v>120751</v>
      </c>
      <c r="H25772" s="1" t="s">
        <v>120752</v>
      </c>
      <c r="I25772" s="1"/>
    </row>
    <row r="25773" spans="1:9" x14ac:dyDescent="0.2">
      <c r="A25773" s="1" t="s">
        <v>120753</v>
      </c>
      <c r="B25773" s="1" t="s">
        <v>120754</v>
      </c>
      <c r="C25773" s="1">
        <v>283115861</v>
      </c>
      <c r="D25773" t="s">
        <v>261165</v>
      </c>
      <c r="E25773" t="s">
        <v>263946</v>
      </c>
      <c r="F25773" s="1">
        <v>20</v>
      </c>
      <c r="G25773" s="1" t="s">
        <v>120755</v>
      </c>
      <c r="H25773" s="1" t="s">
        <v>120756</v>
      </c>
      <c r="I25773" s="1" t="s">
        <v>120757</v>
      </c>
    </row>
    <row r="25774" spans="1:9" x14ac:dyDescent="0.2">
      <c r="A25774" s="1" t="s">
        <v>120758</v>
      </c>
      <c r="B25774" s="1" t="s">
        <v>120759</v>
      </c>
      <c r="C25774" s="1">
        <v>290481976</v>
      </c>
      <c r="D25774" t="s">
        <v>261165</v>
      </c>
      <c r="E25774" t="s">
        <v>261166</v>
      </c>
      <c r="F25774" s="1">
        <v>202</v>
      </c>
      <c r="G25774" s="1" t="s">
        <v>120760</v>
      </c>
      <c r="H25774" s="1" t="s">
        <v>120761</v>
      </c>
      <c r="I25774" s="1"/>
    </row>
    <row r="25775" spans="1:9" x14ac:dyDescent="0.2">
      <c r="A25775" s="1" t="s">
        <v>120762</v>
      </c>
      <c r="B25775" s="1" t="s">
        <v>120763</v>
      </c>
      <c r="C25775" s="1">
        <v>291414686</v>
      </c>
      <c r="D25775" t="s">
        <v>261165</v>
      </c>
      <c r="E25775" t="s">
        <v>261166</v>
      </c>
      <c r="F25775" s="1">
        <v>33</v>
      </c>
      <c r="G25775" s="1" t="s">
        <v>120764</v>
      </c>
      <c r="H25775" s="1" t="s">
        <v>120765</v>
      </c>
      <c r="I25775" s="1" t="s">
        <v>120766</v>
      </c>
    </row>
    <row r="25776" spans="1:9" x14ac:dyDescent="0.2">
      <c r="A25776" s="1" t="s">
        <v>120767</v>
      </c>
      <c r="B25776" s="1" t="s">
        <v>120768</v>
      </c>
      <c r="C25776" s="1">
        <v>291435279</v>
      </c>
      <c r="D25776" t="s">
        <v>261165</v>
      </c>
      <c r="E25776" t="s">
        <v>261166</v>
      </c>
      <c r="F25776" s="1">
        <v>146</v>
      </c>
      <c r="G25776" s="1" t="s">
        <v>120769</v>
      </c>
      <c r="H25776" s="1" t="s">
        <v>120770</v>
      </c>
      <c r="I25776" s="1" t="s">
        <v>120771</v>
      </c>
    </row>
    <row r="25777" spans="1:9" x14ac:dyDescent="0.2">
      <c r="A25777" s="1" t="s">
        <v>120772</v>
      </c>
      <c r="B25777" s="1" t="s">
        <v>120773</v>
      </c>
      <c r="C25777" s="1">
        <v>290483771</v>
      </c>
      <c r="D25777" t="s">
        <v>261165</v>
      </c>
      <c r="E25777" t="s">
        <v>261166</v>
      </c>
      <c r="F25777" s="1">
        <v>10</v>
      </c>
      <c r="G25777" s="1" t="s">
        <v>120774</v>
      </c>
      <c r="H25777" s="1" t="s">
        <v>120775</v>
      </c>
      <c r="I25777" s="1" t="s">
        <v>120776</v>
      </c>
    </row>
    <row r="25778" spans="1:9" x14ac:dyDescent="0.2">
      <c r="A25778" s="1" t="s">
        <v>120777</v>
      </c>
      <c r="B25778" s="1" t="s">
        <v>120778</v>
      </c>
      <c r="C25778" s="1">
        <v>291034641</v>
      </c>
      <c r="D25778" t="s">
        <v>261165</v>
      </c>
      <c r="E25778" t="s">
        <v>263959</v>
      </c>
      <c r="F25778" s="1">
        <v>10</v>
      </c>
      <c r="G25778" s="1" t="s">
        <v>120779</v>
      </c>
      <c r="H25778" s="1" t="s">
        <v>120780</v>
      </c>
      <c r="I25778" s="1" t="s">
        <v>120781</v>
      </c>
    </row>
    <row r="25779" spans="1:9" x14ac:dyDescent="0.2">
      <c r="A25779" s="1" t="s">
        <v>120782</v>
      </c>
      <c r="B25779" s="1" t="s">
        <v>120783</v>
      </c>
      <c r="C25779" s="1">
        <v>290481497</v>
      </c>
      <c r="D25779" t="s">
        <v>261201</v>
      </c>
      <c r="E25779" t="s">
        <v>263981</v>
      </c>
      <c r="F25779" s="1">
        <v>19</v>
      </c>
      <c r="G25779" s="1" t="s">
        <v>120784</v>
      </c>
      <c r="H25779" s="1" t="s">
        <v>120785</v>
      </c>
      <c r="I25779" s="1" t="s">
        <v>120786</v>
      </c>
    </row>
    <row r="25780" spans="1:9" x14ac:dyDescent="0.2">
      <c r="A25780" s="1" t="s">
        <v>120787</v>
      </c>
      <c r="B25780" s="1" t="s">
        <v>120788</v>
      </c>
      <c r="C25780" s="1">
        <v>291433565</v>
      </c>
      <c r="D25780" t="s">
        <v>261165</v>
      </c>
      <c r="E25780" t="s">
        <v>261288</v>
      </c>
      <c r="F25780" s="1">
        <v>8</v>
      </c>
      <c r="G25780" s="1" t="s">
        <v>120789</v>
      </c>
      <c r="H25780" s="1" t="s">
        <v>120790</v>
      </c>
      <c r="I25780" s="1" t="s">
        <v>120791</v>
      </c>
    </row>
    <row r="25781" spans="1:9" x14ac:dyDescent="0.2">
      <c r="A25781" s="1" t="s">
        <v>120792</v>
      </c>
      <c r="B25781" s="1" t="s">
        <v>120793</v>
      </c>
      <c r="C25781" s="1">
        <v>290484322</v>
      </c>
      <c r="D25781" t="s">
        <v>261165</v>
      </c>
      <c r="E25781" t="s">
        <v>263951</v>
      </c>
      <c r="F25781" s="1">
        <v>4</v>
      </c>
      <c r="G25781" s="1" t="s">
        <v>120794</v>
      </c>
      <c r="H25781" s="1" t="s">
        <v>120795</v>
      </c>
      <c r="I25781" s="1" t="s">
        <v>120796</v>
      </c>
    </row>
    <row r="25782" spans="1:9" x14ac:dyDescent="0.2">
      <c r="A25782" s="1" t="s">
        <v>120797</v>
      </c>
      <c r="B25782" s="1" t="s">
        <v>120798</v>
      </c>
      <c r="C25782" s="1">
        <v>291426982</v>
      </c>
      <c r="D25782" t="s">
        <v>261165</v>
      </c>
      <c r="E25782" t="s">
        <v>263938</v>
      </c>
      <c r="F25782" s="1">
        <v>7</v>
      </c>
      <c r="G25782" s="1" t="s">
        <v>120799</v>
      </c>
      <c r="H25782" s="1" t="s">
        <v>120800</v>
      </c>
      <c r="I25782" s="1"/>
    </row>
    <row r="25783" spans="1:9" x14ac:dyDescent="0.2">
      <c r="A25783" s="1" t="s">
        <v>120801</v>
      </c>
      <c r="B25783" s="1" t="s">
        <v>120802</v>
      </c>
      <c r="C25783" s="1">
        <v>291427748</v>
      </c>
      <c r="D25783" t="s">
        <v>261165</v>
      </c>
      <c r="E25783" t="s">
        <v>263930</v>
      </c>
      <c r="F25783" s="1">
        <v>1</v>
      </c>
      <c r="G25783" s="1" t="s">
        <v>120803</v>
      </c>
      <c r="H25783" s="1" t="s">
        <v>120804</v>
      </c>
      <c r="I25783" s="1" t="s">
        <v>120805</v>
      </c>
    </row>
    <row r="25784" spans="1:9" x14ac:dyDescent="0.2">
      <c r="A25784" s="1" t="s">
        <v>115767</v>
      </c>
      <c r="B25784" s="1" t="s">
        <v>120806</v>
      </c>
      <c r="C25784" s="1">
        <v>291442107</v>
      </c>
      <c r="D25784" t="s">
        <v>261165</v>
      </c>
      <c r="E25784" t="s">
        <v>261166</v>
      </c>
      <c r="F25784" s="1">
        <v>571</v>
      </c>
      <c r="G25784" s="1" t="s">
        <v>120807</v>
      </c>
      <c r="H25784" s="1" t="s">
        <v>120808</v>
      </c>
      <c r="I25784" s="1"/>
    </row>
    <row r="25785" spans="1:9" x14ac:dyDescent="0.2">
      <c r="A25785" s="1" t="s">
        <v>120809</v>
      </c>
      <c r="B25785" s="1" t="s">
        <v>120810</v>
      </c>
      <c r="C25785" s="1">
        <v>291414690</v>
      </c>
      <c r="D25785" t="s">
        <v>261165</v>
      </c>
      <c r="E25785" t="s">
        <v>261166</v>
      </c>
      <c r="F25785" s="1">
        <v>3</v>
      </c>
      <c r="G25785" s="1" t="s">
        <v>120811</v>
      </c>
      <c r="H25785" s="1" t="s">
        <v>120812</v>
      </c>
      <c r="I25785" s="1"/>
    </row>
    <row r="25786" spans="1:9" x14ac:dyDescent="0.2">
      <c r="A25786" s="1" t="s">
        <v>120813</v>
      </c>
      <c r="B25786" s="1" t="s">
        <v>120814</v>
      </c>
      <c r="C25786" s="1">
        <v>290521031</v>
      </c>
      <c r="D25786" t="s">
        <v>261165</v>
      </c>
      <c r="E25786" t="s">
        <v>263956</v>
      </c>
      <c r="F25786" s="1">
        <v>6</v>
      </c>
      <c r="G25786" s="1" t="s">
        <v>120815</v>
      </c>
      <c r="H25786" s="1" t="s">
        <v>120816</v>
      </c>
      <c r="I25786" s="1"/>
    </row>
    <row r="25787" spans="1:9" x14ac:dyDescent="0.2">
      <c r="A25787" s="1" t="s">
        <v>120817</v>
      </c>
      <c r="B25787" s="1" t="s">
        <v>120818</v>
      </c>
      <c r="C25787" s="1">
        <v>290526085</v>
      </c>
      <c r="D25787" t="s">
        <v>261165</v>
      </c>
      <c r="E25787" t="s">
        <v>263926</v>
      </c>
      <c r="F25787" s="1">
        <v>18</v>
      </c>
      <c r="G25787" s="1" t="s">
        <v>120819</v>
      </c>
      <c r="H25787" s="1" t="s">
        <v>120820</v>
      </c>
      <c r="I25787" s="1" t="s">
        <v>120821</v>
      </c>
    </row>
    <row r="25788" spans="1:9" x14ac:dyDescent="0.2">
      <c r="A25788" s="1" t="s">
        <v>120822</v>
      </c>
      <c r="B25788" s="1" t="s">
        <v>120823</v>
      </c>
      <c r="C25788" s="1">
        <v>291417458</v>
      </c>
      <c r="D25788" t="s">
        <v>261165</v>
      </c>
      <c r="E25788" t="s">
        <v>263935</v>
      </c>
      <c r="F25788" s="1">
        <v>6</v>
      </c>
      <c r="G25788" s="1" t="s">
        <v>120824</v>
      </c>
      <c r="H25788" s="1" t="s">
        <v>120825</v>
      </c>
      <c r="I25788" s="1" t="s">
        <v>120826</v>
      </c>
    </row>
    <row r="25789" spans="1:9" x14ac:dyDescent="0.2">
      <c r="A25789" s="1" t="s">
        <v>120827</v>
      </c>
      <c r="B25789" s="1" t="s">
        <v>120828</v>
      </c>
      <c r="C25789" s="1">
        <v>291416709</v>
      </c>
      <c r="D25789" t="s">
        <v>261165</v>
      </c>
      <c r="E25789" t="s">
        <v>261175</v>
      </c>
      <c r="F25789" s="1">
        <v>10</v>
      </c>
      <c r="G25789" s="1" t="s">
        <v>120829</v>
      </c>
      <c r="H25789" s="1" t="s">
        <v>120830</v>
      </c>
      <c r="I25789" s="1"/>
    </row>
    <row r="25790" spans="1:9" x14ac:dyDescent="0.2">
      <c r="A25790" s="1" t="s">
        <v>120831</v>
      </c>
      <c r="B25790" s="1" t="s">
        <v>120832</v>
      </c>
      <c r="C25790" s="1">
        <v>291418343</v>
      </c>
      <c r="D25790" t="s">
        <v>261165</v>
      </c>
      <c r="E25790" t="s">
        <v>263927</v>
      </c>
      <c r="F25790" s="1">
        <v>23</v>
      </c>
      <c r="G25790" s="1" t="s">
        <v>120833</v>
      </c>
      <c r="H25790" s="1" t="s">
        <v>120834</v>
      </c>
      <c r="I25790" s="1" t="s">
        <v>120835</v>
      </c>
    </row>
    <row r="25791" spans="1:9" x14ac:dyDescent="0.2">
      <c r="A25791" s="1" t="s">
        <v>120836</v>
      </c>
      <c r="B25791" s="1" t="s">
        <v>120837</v>
      </c>
      <c r="C25791" s="1">
        <v>291444576</v>
      </c>
      <c r="D25791" t="s">
        <v>261165</v>
      </c>
      <c r="E25791" t="s">
        <v>261175</v>
      </c>
      <c r="F25791" s="1">
        <v>47</v>
      </c>
      <c r="G25791" s="1" t="s">
        <v>120838</v>
      </c>
      <c r="H25791" s="1" t="s">
        <v>120839</v>
      </c>
      <c r="I25791" s="1"/>
    </row>
    <row r="25792" spans="1:9" x14ac:dyDescent="0.2">
      <c r="A25792" s="1" t="s">
        <v>120840</v>
      </c>
      <c r="B25792" s="1" t="s">
        <v>120841</v>
      </c>
      <c r="C25792" s="1">
        <v>290523286</v>
      </c>
      <c r="D25792" t="s">
        <v>261165</v>
      </c>
      <c r="E25792" t="s">
        <v>261166</v>
      </c>
      <c r="F25792" s="1">
        <v>17</v>
      </c>
      <c r="G25792" s="1" t="s">
        <v>120842</v>
      </c>
      <c r="H25792" s="1" t="s">
        <v>120843</v>
      </c>
      <c r="I25792" s="1" t="s">
        <v>120844</v>
      </c>
    </row>
    <row r="25793" spans="1:9" x14ac:dyDescent="0.2">
      <c r="A25793" s="1" t="s">
        <v>120845</v>
      </c>
      <c r="B25793" s="1" t="s">
        <v>120846</v>
      </c>
      <c r="C25793" s="1">
        <v>291418468</v>
      </c>
      <c r="D25793" t="s">
        <v>261165</v>
      </c>
      <c r="E25793" t="s">
        <v>263965</v>
      </c>
      <c r="F25793" s="1">
        <v>3</v>
      </c>
      <c r="G25793" s="1" t="s">
        <v>120847</v>
      </c>
      <c r="H25793" s="1" t="s">
        <v>120848</v>
      </c>
      <c r="I25793" s="1" t="s">
        <v>120849</v>
      </c>
    </row>
    <row r="25794" spans="1:9" x14ac:dyDescent="0.2">
      <c r="A25794" s="1" t="s">
        <v>120850</v>
      </c>
      <c r="B25794" s="1" t="s">
        <v>120851</v>
      </c>
      <c r="C25794" s="1">
        <v>290520504</v>
      </c>
      <c r="D25794" t="s">
        <v>261165</v>
      </c>
      <c r="E25794" t="s">
        <v>261166</v>
      </c>
      <c r="F25794" s="1">
        <v>31</v>
      </c>
      <c r="G25794" s="1" t="s">
        <v>120852</v>
      </c>
      <c r="H25794" s="1" t="s">
        <v>120853</v>
      </c>
      <c r="I25794" s="1"/>
    </row>
    <row r="25795" spans="1:9" x14ac:dyDescent="0.2">
      <c r="A25795" s="1" t="s">
        <v>120854</v>
      </c>
      <c r="B25795" s="1" t="s">
        <v>120855</v>
      </c>
      <c r="C25795" s="1">
        <v>291435344</v>
      </c>
      <c r="D25795" t="s">
        <v>261165</v>
      </c>
      <c r="E25795" t="s">
        <v>261166</v>
      </c>
      <c r="F25795" s="1">
        <v>10</v>
      </c>
      <c r="G25795" s="1" t="s">
        <v>120856</v>
      </c>
      <c r="H25795" s="1" t="s">
        <v>120857</v>
      </c>
      <c r="I25795" s="1" t="s">
        <v>120858</v>
      </c>
    </row>
    <row r="25796" spans="1:9" x14ac:dyDescent="0.2">
      <c r="A25796" s="1" t="s">
        <v>120859</v>
      </c>
      <c r="B25796" s="1" t="s">
        <v>120860</v>
      </c>
      <c r="C25796" s="1">
        <v>291177498</v>
      </c>
      <c r="D25796" t="s">
        <v>261165</v>
      </c>
      <c r="E25796" t="s">
        <v>261166</v>
      </c>
      <c r="F25796" s="1">
        <v>14</v>
      </c>
      <c r="G25796" s="1" t="s">
        <v>120861</v>
      </c>
      <c r="H25796" s="1" t="s">
        <v>120862</v>
      </c>
      <c r="I25796" s="1" t="s">
        <v>120863</v>
      </c>
    </row>
    <row r="25797" spans="1:9" x14ac:dyDescent="0.2">
      <c r="A25797" s="1" t="s">
        <v>120864</v>
      </c>
      <c r="B25797" s="1" t="s">
        <v>120865</v>
      </c>
      <c r="C25797" s="1">
        <v>290486517</v>
      </c>
      <c r="D25797" t="s">
        <v>261165</v>
      </c>
      <c r="E25797" t="s">
        <v>263935</v>
      </c>
      <c r="F25797" s="1">
        <v>37</v>
      </c>
      <c r="G25797" s="1" t="s">
        <v>120866</v>
      </c>
      <c r="H25797" s="1" t="s">
        <v>120867</v>
      </c>
      <c r="I25797" s="1" t="s">
        <v>120868</v>
      </c>
    </row>
    <row r="25798" spans="1:9" x14ac:dyDescent="0.2">
      <c r="A25798" s="1" t="s">
        <v>120869</v>
      </c>
      <c r="B25798" s="1" t="s">
        <v>120870</v>
      </c>
      <c r="C25798" s="1">
        <v>290523823</v>
      </c>
      <c r="D25798" t="s">
        <v>261165</v>
      </c>
      <c r="E25798" t="s">
        <v>261219</v>
      </c>
      <c r="F25798" s="1">
        <v>22</v>
      </c>
      <c r="G25798" s="1" t="s">
        <v>120871</v>
      </c>
      <c r="H25798" s="1" t="s">
        <v>120872</v>
      </c>
      <c r="I25798" s="1" t="s">
        <v>120873</v>
      </c>
    </row>
    <row r="25799" spans="1:9" x14ac:dyDescent="0.2">
      <c r="A25799" s="1" t="s">
        <v>120874</v>
      </c>
      <c r="B25799" s="1" t="s">
        <v>120875</v>
      </c>
      <c r="C25799" s="1">
        <v>290482627</v>
      </c>
      <c r="D25799" t="s">
        <v>261165</v>
      </c>
      <c r="E25799" t="s">
        <v>263932</v>
      </c>
      <c r="F25799" s="1">
        <v>2</v>
      </c>
      <c r="G25799" s="1" t="s">
        <v>120876</v>
      </c>
      <c r="H25799" s="1" t="s">
        <v>120877</v>
      </c>
      <c r="I25799" s="1" t="s">
        <v>120878</v>
      </c>
    </row>
    <row r="25800" spans="1:9" x14ac:dyDescent="0.2">
      <c r="A25800" s="1" t="s">
        <v>120879</v>
      </c>
      <c r="B25800" s="1" t="s">
        <v>120880</v>
      </c>
      <c r="C25800" s="1">
        <v>291424247</v>
      </c>
      <c r="D25800" t="s">
        <v>261165</v>
      </c>
      <c r="E25800" t="s">
        <v>261166</v>
      </c>
      <c r="F25800" s="1">
        <v>2</v>
      </c>
      <c r="G25800" s="1" t="s">
        <v>120881</v>
      </c>
      <c r="H25800" s="1" t="s">
        <v>120882</v>
      </c>
      <c r="I25800" s="1" t="s">
        <v>120883</v>
      </c>
    </row>
    <row r="25801" spans="1:9" x14ac:dyDescent="0.2">
      <c r="A25801" s="1" t="s">
        <v>120884</v>
      </c>
      <c r="B25801" s="1" t="s">
        <v>120885</v>
      </c>
      <c r="C25801" s="1">
        <v>290490645</v>
      </c>
      <c r="D25801" t="s">
        <v>261165</v>
      </c>
      <c r="E25801" t="s">
        <v>261200</v>
      </c>
      <c r="F25801" s="1">
        <v>197</v>
      </c>
      <c r="G25801" s="1" t="s">
        <v>120886</v>
      </c>
      <c r="H25801" s="1" t="s">
        <v>120887</v>
      </c>
      <c r="I25801" s="1" t="s">
        <v>120888</v>
      </c>
    </row>
    <row r="25802" spans="1:9" x14ac:dyDescent="0.2">
      <c r="A25802" s="1" t="s">
        <v>88123</v>
      </c>
      <c r="B25802" s="1" t="s">
        <v>120889</v>
      </c>
      <c r="C25802" s="1">
        <v>290483173</v>
      </c>
      <c r="D25802" t="s">
        <v>261165</v>
      </c>
      <c r="E25802" t="s">
        <v>261166</v>
      </c>
      <c r="F25802" s="1">
        <v>310</v>
      </c>
      <c r="G25802" s="1" t="s">
        <v>120890</v>
      </c>
      <c r="H25802" s="1" t="s">
        <v>120891</v>
      </c>
      <c r="I25802" s="1" t="s">
        <v>120892</v>
      </c>
    </row>
    <row r="25803" spans="1:9" x14ac:dyDescent="0.2">
      <c r="A25803" s="1" t="s">
        <v>120893</v>
      </c>
      <c r="B25803" s="1" t="s">
        <v>120894</v>
      </c>
      <c r="C25803" s="1">
        <v>291426954</v>
      </c>
      <c r="D25803" t="s">
        <v>261165</v>
      </c>
      <c r="E25803" t="s">
        <v>261166</v>
      </c>
      <c r="F25803" s="1">
        <v>27</v>
      </c>
      <c r="G25803" s="1" t="s">
        <v>120895</v>
      </c>
      <c r="H25803" s="1" t="s">
        <v>120896</v>
      </c>
      <c r="I25803" s="1" t="s">
        <v>120897</v>
      </c>
    </row>
    <row r="25804" spans="1:9" x14ac:dyDescent="0.2">
      <c r="A25804" s="1" t="s">
        <v>120898</v>
      </c>
      <c r="B25804" s="1" t="s">
        <v>120899</v>
      </c>
      <c r="C25804" s="1">
        <v>291428075</v>
      </c>
      <c r="D25804" t="s">
        <v>261165</v>
      </c>
      <c r="E25804" t="s">
        <v>263932</v>
      </c>
      <c r="F25804" s="1">
        <v>3</v>
      </c>
      <c r="G25804" s="1" t="s">
        <v>120900</v>
      </c>
      <c r="H25804" s="1" t="s">
        <v>120901</v>
      </c>
      <c r="I25804" s="1" t="s">
        <v>120902</v>
      </c>
    </row>
    <row r="25805" spans="1:9" x14ac:dyDescent="0.2">
      <c r="A25805" s="1" t="s">
        <v>120903</v>
      </c>
      <c r="B25805" s="1" t="s">
        <v>120904</v>
      </c>
      <c r="C25805" s="1">
        <v>289796039</v>
      </c>
      <c r="D25805" t="s">
        <v>261165</v>
      </c>
      <c r="E25805" t="s">
        <v>261175</v>
      </c>
      <c r="F25805" s="1">
        <v>1</v>
      </c>
      <c r="G25805" s="1"/>
      <c r="H25805" s="1" t="s">
        <v>120905</v>
      </c>
      <c r="I25805" s="1"/>
    </row>
    <row r="25806" spans="1:9" x14ac:dyDescent="0.2">
      <c r="A25806" s="1" t="s">
        <v>120906</v>
      </c>
      <c r="B25806" s="1" t="s">
        <v>120907</v>
      </c>
      <c r="C25806" s="1">
        <v>291418057</v>
      </c>
      <c r="D25806" t="s">
        <v>261165</v>
      </c>
      <c r="E25806" t="s">
        <v>261166</v>
      </c>
      <c r="F25806" s="1">
        <v>96</v>
      </c>
      <c r="G25806" s="1" t="s">
        <v>120908</v>
      </c>
      <c r="H25806" s="1" t="s">
        <v>120909</v>
      </c>
      <c r="I25806" s="1"/>
    </row>
    <row r="25807" spans="1:9" x14ac:dyDescent="0.2">
      <c r="A25807" s="1" t="s">
        <v>120910</v>
      </c>
      <c r="B25807" s="1" t="s">
        <v>120911</v>
      </c>
      <c r="C25807" s="1">
        <v>291035159</v>
      </c>
      <c r="D25807" t="s">
        <v>261165</v>
      </c>
      <c r="E25807" t="s">
        <v>263935</v>
      </c>
      <c r="F25807" s="1">
        <v>7</v>
      </c>
      <c r="G25807" s="1" t="s">
        <v>120912</v>
      </c>
      <c r="H25807" s="1" t="s">
        <v>120913</v>
      </c>
      <c r="I25807" s="1"/>
    </row>
    <row r="25808" spans="1:9" x14ac:dyDescent="0.2">
      <c r="A25808" s="1" t="s">
        <v>120914</v>
      </c>
      <c r="B25808" s="1" t="s">
        <v>120915</v>
      </c>
      <c r="C25808" s="1">
        <v>291034439</v>
      </c>
      <c r="D25808" t="s">
        <v>261165</v>
      </c>
      <c r="E25808" t="s">
        <v>263939</v>
      </c>
      <c r="F25808" s="1">
        <v>2</v>
      </c>
      <c r="G25808" s="1" t="s">
        <v>120916</v>
      </c>
      <c r="H25808" s="1" t="s">
        <v>120917</v>
      </c>
      <c r="I25808" s="1"/>
    </row>
    <row r="25809" spans="1:9" x14ac:dyDescent="0.2">
      <c r="A25809" s="1" t="s">
        <v>120918</v>
      </c>
      <c r="B25809" s="1" t="s">
        <v>120919</v>
      </c>
      <c r="C25809" s="1">
        <v>291416632</v>
      </c>
      <c r="D25809" t="s">
        <v>261165</v>
      </c>
      <c r="E25809" t="s">
        <v>263926</v>
      </c>
      <c r="F25809" s="1">
        <v>24</v>
      </c>
      <c r="G25809" s="1" t="s">
        <v>120920</v>
      </c>
      <c r="H25809" s="1" t="s">
        <v>120921</v>
      </c>
      <c r="I25809" s="1" t="s">
        <v>120922</v>
      </c>
    </row>
    <row r="25810" spans="1:9" x14ac:dyDescent="0.2">
      <c r="A25810" s="1" t="s">
        <v>120923</v>
      </c>
      <c r="B25810" s="1" t="s">
        <v>120924</v>
      </c>
      <c r="C25810" s="1">
        <v>291426104</v>
      </c>
      <c r="D25810" t="s">
        <v>261165</v>
      </c>
      <c r="E25810" t="s">
        <v>263947</v>
      </c>
      <c r="F25810" s="1">
        <v>6</v>
      </c>
      <c r="G25810" s="1" t="s">
        <v>120925</v>
      </c>
      <c r="H25810" s="1" t="s">
        <v>120926</v>
      </c>
      <c r="I25810" s="1" t="s">
        <v>120927</v>
      </c>
    </row>
    <row r="25811" spans="1:9" x14ac:dyDescent="0.2">
      <c r="A25811" s="1" t="s">
        <v>120928</v>
      </c>
      <c r="B25811" s="1" t="s">
        <v>120929</v>
      </c>
      <c r="C25811" s="1">
        <v>291421134</v>
      </c>
      <c r="D25811" t="s">
        <v>261165</v>
      </c>
      <c r="E25811" t="s">
        <v>263938</v>
      </c>
      <c r="F25811" s="1">
        <v>2</v>
      </c>
      <c r="G25811" s="1" t="s">
        <v>120930</v>
      </c>
      <c r="H25811" s="1" t="s">
        <v>120931</v>
      </c>
      <c r="I25811" s="1" t="s">
        <v>120932</v>
      </c>
    </row>
    <row r="25812" spans="1:9" x14ac:dyDescent="0.2">
      <c r="A25812" s="1" t="s">
        <v>120933</v>
      </c>
      <c r="B25812" s="1" t="s">
        <v>120934</v>
      </c>
      <c r="C25812" s="1">
        <v>284008375</v>
      </c>
      <c r="D25812" t="s">
        <v>261165</v>
      </c>
      <c r="E25812" t="s">
        <v>261219</v>
      </c>
      <c r="F25812" s="1">
        <v>13</v>
      </c>
      <c r="G25812" s="1" t="s">
        <v>120935</v>
      </c>
      <c r="H25812" s="1" t="s">
        <v>120936</v>
      </c>
      <c r="I25812" s="1" t="s">
        <v>120937</v>
      </c>
    </row>
    <row r="25813" spans="1:9" x14ac:dyDescent="0.2">
      <c r="A25813" s="1" t="s">
        <v>120938</v>
      </c>
      <c r="B25813" s="1" t="s">
        <v>120939</v>
      </c>
      <c r="C25813" s="1">
        <v>290484417</v>
      </c>
      <c r="D25813" t="s">
        <v>261165</v>
      </c>
      <c r="E25813" t="s">
        <v>263946</v>
      </c>
      <c r="F25813" s="1">
        <v>52</v>
      </c>
      <c r="G25813" s="1" t="s">
        <v>120940</v>
      </c>
      <c r="H25813" s="1" t="s">
        <v>120941</v>
      </c>
      <c r="I25813" s="1" t="s">
        <v>120942</v>
      </c>
    </row>
    <row r="25814" spans="1:9" x14ac:dyDescent="0.2">
      <c r="A25814" s="1" t="s">
        <v>120943</v>
      </c>
      <c r="B25814" s="1" t="s">
        <v>120944</v>
      </c>
      <c r="C25814" s="1">
        <v>291438346</v>
      </c>
      <c r="D25814" t="s">
        <v>261165</v>
      </c>
      <c r="E25814" t="s">
        <v>261166</v>
      </c>
      <c r="F25814" s="1">
        <v>63</v>
      </c>
      <c r="G25814" s="1" t="s">
        <v>120945</v>
      </c>
      <c r="H25814" s="1" t="s">
        <v>120946</v>
      </c>
      <c r="I25814" s="1"/>
    </row>
    <row r="25815" spans="1:9" x14ac:dyDescent="0.2">
      <c r="A25815" s="1" t="s">
        <v>120947</v>
      </c>
      <c r="B25815" s="1" t="s">
        <v>120948</v>
      </c>
      <c r="C25815" s="1">
        <v>291424013</v>
      </c>
      <c r="D25815" t="s">
        <v>261165</v>
      </c>
      <c r="E25815" t="s">
        <v>263936</v>
      </c>
      <c r="F25815" s="1">
        <v>17</v>
      </c>
      <c r="G25815" s="1" t="s">
        <v>120949</v>
      </c>
      <c r="H25815" s="1" t="s">
        <v>120950</v>
      </c>
      <c r="I25815" s="1" t="s">
        <v>120951</v>
      </c>
    </row>
    <row r="25816" spans="1:9" x14ac:dyDescent="0.2">
      <c r="A25816" s="1" t="s">
        <v>120952</v>
      </c>
      <c r="B25816" s="1" t="s">
        <v>120953</v>
      </c>
      <c r="C25816" s="1">
        <v>291421216</v>
      </c>
      <c r="D25816" t="s">
        <v>261165</v>
      </c>
      <c r="E25816" t="s">
        <v>261166</v>
      </c>
      <c r="F25816" s="1">
        <v>9</v>
      </c>
      <c r="G25816" s="1" t="s">
        <v>120954</v>
      </c>
      <c r="H25816" s="1" t="s">
        <v>120955</v>
      </c>
      <c r="I25816" s="1"/>
    </row>
    <row r="25817" spans="1:9" x14ac:dyDescent="0.2">
      <c r="A25817" s="1" t="s">
        <v>120956</v>
      </c>
      <c r="B25817" s="1" t="s">
        <v>120957</v>
      </c>
      <c r="C25817" s="1">
        <v>290526236</v>
      </c>
      <c r="D25817" t="s">
        <v>261165</v>
      </c>
      <c r="E25817" t="s">
        <v>261219</v>
      </c>
      <c r="F25817" s="1">
        <v>1</v>
      </c>
      <c r="G25817" s="1" t="s">
        <v>120958</v>
      </c>
      <c r="H25817" s="1" t="s">
        <v>120959</v>
      </c>
      <c r="I25817" s="1" t="s">
        <v>120960</v>
      </c>
    </row>
    <row r="25818" spans="1:9" x14ac:dyDescent="0.2">
      <c r="A25818" s="1" t="s">
        <v>120961</v>
      </c>
      <c r="B25818" s="1" t="s">
        <v>120962</v>
      </c>
      <c r="C25818" s="1">
        <v>291438865</v>
      </c>
      <c r="D25818" t="s">
        <v>261165</v>
      </c>
      <c r="E25818" t="s">
        <v>263926</v>
      </c>
      <c r="F25818" s="1">
        <v>117</v>
      </c>
      <c r="G25818" s="1" t="s">
        <v>120963</v>
      </c>
      <c r="H25818" s="1" t="s">
        <v>120964</v>
      </c>
      <c r="I25818" s="1" t="s">
        <v>120965</v>
      </c>
    </row>
    <row r="25819" spans="1:9" x14ac:dyDescent="0.2">
      <c r="A25819" s="1" t="s">
        <v>120966</v>
      </c>
      <c r="B25819" s="1" t="s">
        <v>120967</v>
      </c>
      <c r="C25819" s="1">
        <v>290481972</v>
      </c>
      <c r="D25819" t="s">
        <v>261165</v>
      </c>
      <c r="E25819" t="s">
        <v>261166</v>
      </c>
      <c r="F25819" s="1">
        <v>325</v>
      </c>
      <c r="G25819" s="1" t="s">
        <v>120968</v>
      </c>
      <c r="H25819" s="1" t="s">
        <v>120969</v>
      </c>
      <c r="I25819" s="1" t="s">
        <v>120970</v>
      </c>
    </row>
    <row r="25820" spans="1:9" x14ac:dyDescent="0.2">
      <c r="A25820" s="1" t="s">
        <v>120971</v>
      </c>
      <c r="B25820" s="1" t="s">
        <v>120972</v>
      </c>
      <c r="C25820" s="1">
        <v>291432547</v>
      </c>
      <c r="D25820" t="s">
        <v>261165</v>
      </c>
      <c r="E25820" t="s">
        <v>261166</v>
      </c>
      <c r="F25820" s="1">
        <v>13</v>
      </c>
      <c r="G25820" s="1" t="s">
        <v>120973</v>
      </c>
      <c r="H25820" s="1" t="s">
        <v>120974</v>
      </c>
      <c r="I25820" s="1" t="s">
        <v>120975</v>
      </c>
    </row>
    <row r="25821" spans="1:9" x14ac:dyDescent="0.2">
      <c r="A25821" s="1" t="s">
        <v>120976</v>
      </c>
      <c r="B25821" s="1" t="s">
        <v>120977</v>
      </c>
      <c r="C25821" s="1">
        <v>290484642</v>
      </c>
      <c r="D25821" t="s">
        <v>261165</v>
      </c>
      <c r="E25821" t="s">
        <v>263935</v>
      </c>
      <c r="F25821" s="1">
        <v>2</v>
      </c>
      <c r="G25821" s="1" t="s">
        <v>120978</v>
      </c>
      <c r="H25821" s="1" t="s">
        <v>120979</v>
      </c>
      <c r="I25821" s="1" t="s">
        <v>120980</v>
      </c>
    </row>
    <row r="25822" spans="1:9" x14ac:dyDescent="0.2">
      <c r="A25822" s="1" t="s">
        <v>120981</v>
      </c>
      <c r="B25822" s="1" t="s">
        <v>120982</v>
      </c>
      <c r="C25822" s="1">
        <v>291428062</v>
      </c>
      <c r="D25822" t="s">
        <v>261165</v>
      </c>
      <c r="E25822" t="s">
        <v>261203</v>
      </c>
      <c r="F25822" s="1">
        <v>9</v>
      </c>
      <c r="G25822" s="1" t="s">
        <v>120983</v>
      </c>
      <c r="H25822" s="1" t="s">
        <v>120984</v>
      </c>
      <c r="I25822" s="1" t="s">
        <v>120985</v>
      </c>
    </row>
    <row r="25823" spans="1:9" x14ac:dyDescent="0.2">
      <c r="A25823" s="1" t="s">
        <v>120986</v>
      </c>
      <c r="B25823" s="1" t="s">
        <v>120987</v>
      </c>
      <c r="C25823" s="1">
        <v>291413973</v>
      </c>
      <c r="D25823" t="s">
        <v>261165</v>
      </c>
      <c r="E25823" t="s">
        <v>263927</v>
      </c>
      <c r="F25823" s="1">
        <v>14</v>
      </c>
      <c r="G25823" s="1" t="s">
        <v>120988</v>
      </c>
      <c r="H25823" s="1" t="s">
        <v>120989</v>
      </c>
      <c r="I25823" s="1" t="s">
        <v>120990</v>
      </c>
    </row>
    <row r="25824" spans="1:9" x14ac:dyDescent="0.2">
      <c r="A25824" s="1" t="s">
        <v>120991</v>
      </c>
      <c r="B25824" s="1" t="s">
        <v>120992</v>
      </c>
      <c r="C25824" s="1">
        <v>291426177</v>
      </c>
      <c r="D25824" t="s">
        <v>261165</v>
      </c>
      <c r="E25824" t="s">
        <v>261166</v>
      </c>
      <c r="F25824" s="1">
        <v>13753</v>
      </c>
      <c r="G25824" s="1" t="s">
        <v>120993</v>
      </c>
      <c r="H25824" s="1" t="s">
        <v>120994</v>
      </c>
      <c r="I25824" s="1" t="s">
        <v>120995</v>
      </c>
    </row>
    <row r="25825" spans="1:9" x14ac:dyDescent="0.2">
      <c r="A25825" s="1" t="s">
        <v>120996</v>
      </c>
      <c r="B25825" s="1" t="s">
        <v>120997</v>
      </c>
      <c r="C25825" s="1">
        <v>290491464</v>
      </c>
      <c r="D25825" t="s">
        <v>261165</v>
      </c>
      <c r="E25825" t="s">
        <v>261219</v>
      </c>
      <c r="F25825" s="1">
        <v>2</v>
      </c>
      <c r="G25825" s="1" t="s">
        <v>120998</v>
      </c>
      <c r="H25825" s="1" t="s">
        <v>120999</v>
      </c>
      <c r="I25825" s="1" t="s">
        <v>121000</v>
      </c>
    </row>
    <row r="25826" spans="1:9" x14ac:dyDescent="0.2">
      <c r="A25826" s="1" t="s">
        <v>121001</v>
      </c>
      <c r="B25826" s="1" t="s">
        <v>121002</v>
      </c>
      <c r="C25826" s="1">
        <v>289796058</v>
      </c>
      <c r="D25826" t="s">
        <v>261165</v>
      </c>
      <c r="E25826" t="s">
        <v>263939</v>
      </c>
      <c r="F25826" s="1">
        <v>1</v>
      </c>
      <c r="G25826" s="1"/>
      <c r="H25826" s="1" t="s">
        <v>121003</v>
      </c>
      <c r="I25826" s="1"/>
    </row>
    <row r="25827" spans="1:9" x14ac:dyDescent="0.2">
      <c r="A25827" s="1" t="s">
        <v>121004</v>
      </c>
      <c r="B25827" s="1" t="s">
        <v>121005</v>
      </c>
      <c r="C25827" s="1">
        <v>290890714</v>
      </c>
      <c r="D25827" t="s">
        <v>261165</v>
      </c>
      <c r="E25827" t="s">
        <v>261219</v>
      </c>
      <c r="F25827" s="1">
        <v>106</v>
      </c>
      <c r="G25827" s="1" t="s">
        <v>121006</v>
      </c>
      <c r="H25827" s="1" t="s">
        <v>121007</v>
      </c>
      <c r="I25827" s="1" t="s">
        <v>121008</v>
      </c>
    </row>
    <row r="25828" spans="1:9" x14ac:dyDescent="0.2">
      <c r="A25828" s="1" t="s">
        <v>121009</v>
      </c>
      <c r="B25828" s="1" t="s">
        <v>121010</v>
      </c>
      <c r="C25828" s="1">
        <v>289796059</v>
      </c>
      <c r="D25828" t="s">
        <v>261165</v>
      </c>
      <c r="E25828" t="s">
        <v>261288</v>
      </c>
      <c r="F25828" s="1">
        <v>4</v>
      </c>
      <c r="G25828" s="1" t="s">
        <v>121011</v>
      </c>
      <c r="H25828" s="1" t="s">
        <v>121012</v>
      </c>
      <c r="I25828" s="1"/>
    </row>
    <row r="25829" spans="1:9" x14ac:dyDescent="0.2">
      <c r="A25829" s="1" t="s">
        <v>121013</v>
      </c>
      <c r="B25829" s="1" t="s">
        <v>121014</v>
      </c>
      <c r="C25829" s="1">
        <v>291438661</v>
      </c>
      <c r="D25829" t="s">
        <v>261165</v>
      </c>
      <c r="E25829" t="s">
        <v>261166</v>
      </c>
      <c r="F25829" s="1">
        <v>21</v>
      </c>
      <c r="G25829" s="1" t="s">
        <v>121015</v>
      </c>
      <c r="H25829" s="1" t="s">
        <v>121016</v>
      </c>
      <c r="I25829" s="1"/>
    </row>
    <row r="25830" spans="1:9" x14ac:dyDescent="0.2">
      <c r="A25830" s="1" t="s">
        <v>121017</v>
      </c>
      <c r="B25830" s="1" t="s">
        <v>121018</v>
      </c>
      <c r="C25830" s="1">
        <v>291035256</v>
      </c>
      <c r="D25830" t="s">
        <v>261165</v>
      </c>
      <c r="E25830" t="s">
        <v>261288</v>
      </c>
      <c r="F25830" s="1">
        <v>16</v>
      </c>
      <c r="G25830" s="1" t="s">
        <v>121019</v>
      </c>
      <c r="H25830" s="1" t="s">
        <v>121020</v>
      </c>
      <c r="I25830" s="1" t="s">
        <v>121021</v>
      </c>
    </row>
    <row r="25831" spans="1:9" x14ac:dyDescent="0.2">
      <c r="A25831" s="1" t="s">
        <v>121022</v>
      </c>
      <c r="B25831" s="1" t="s">
        <v>121023</v>
      </c>
      <c r="C25831" s="1">
        <v>291443334</v>
      </c>
      <c r="D25831" t="s">
        <v>261165</v>
      </c>
      <c r="E25831" t="s">
        <v>263953</v>
      </c>
      <c r="F25831" s="1">
        <v>6</v>
      </c>
      <c r="G25831" s="1" t="s">
        <v>121024</v>
      </c>
      <c r="H25831" s="1" t="s">
        <v>121025</v>
      </c>
      <c r="I25831" s="1" t="s">
        <v>121026</v>
      </c>
    </row>
    <row r="25832" spans="1:9" x14ac:dyDescent="0.2">
      <c r="A25832" s="1" t="s">
        <v>121027</v>
      </c>
      <c r="B25832" s="1" t="s">
        <v>121028</v>
      </c>
      <c r="C25832" s="1">
        <v>291442125</v>
      </c>
      <c r="D25832" t="s">
        <v>261165</v>
      </c>
      <c r="E25832" t="s">
        <v>261166</v>
      </c>
      <c r="F25832" s="1">
        <v>7</v>
      </c>
      <c r="G25832" s="1" t="s">
        <v>121029</v>
      </c>
      <c r="H25832" s="1" t="s">
        <v>121030</v>
      </c>
      <c r="I25832" s="1"/>
    </row>
    <row r="25833" spans="1:9" x14ac:dyDescent="0.2">
      <c r="A25833" s="1" t="s">
        <v>121031</v>
      </c>
      <c r="B25833" s="1" t="s">
        <v>121032</v>
      </c>
      <c r="C25833" s="1">
        <v>291035061</v>
      </c>
      <c r="D25833" t="s">
        <v>261165</v>
      </c>
      <c r="E25833" t="s">
        <v>263932</v>
      </c>
      <c r="F25833" s="1">
        <v>12</v>
      </c>
      <c r="G25833" s="1" t="s">
        <v>121033</v>
      </c>
      <c r="H25833" s="1" t="s">
        <v>121034</v>
      </c>
      <c r="I25833" s="1" t="s">
        <v>121035</v>
      </c>
    </row>
    <row r="25834" spans="1:9" x14ac:dyDescent="0.2">
      <c r="A25834" s="1" t="s">
        <v>121036</v>
      </c>
      <c r="B25834" s="1" t="s">
        <v>121037</v>
      </c>
      <c r="C25834" s="1">
        <v>291424437</v>
      </c>
      <c r="D25834" t="s">
        <v>261165</v>
      </c>
      <c r="E25834" t="s">
        <v>261166</v>
      </c>
      <c r="F25834" s="1">
        <v>1</v>
      </c>
      <c r="G25834" s="1" t="s">
        <v>121038</v>
      </c>
      <c r="H25834" s="1" t="s">
        <v>121039</v>
      </c>
      <c r="I25834" s="1"/>
    </row>
    <row r="25835" spans="1:9" x14ac:dyDescent="0.2">
      <c r="A25835" s="1" t="s">
        <v>121040</v>
      </c>
      <c r="B25835" s="1" t="s">
        <v>121041</v>
      </c>
      <c r="C25835" s="1">
        <v>291429514</v>
      </c>
      <c r="D25835" t="s">
        <v>261165</v>
      </c>
      <c r="E25835" t="s">
        <v>261166</v>
      </c>
      <c r="F25835" s="1">
        <v>27</v>
      </c>
      <c r="G25835" s="1" t="s">
        <v>121042</v>
      </c>
      <c r="H25835" s="1" t="s">
        <v>121043</v>
      </c>
      <c r="I25835" s="1"/>
    </row>
    <row r="25836" spans="1:9" x14ac:dyDescent="0.2">
      <c r="A25836" s="1" t="s">
        <v>121044</v>
      </c>
      <c r="B25836" s="1" t="s">
        <v>121045</v>
      </c>
      <c r="C25836" s="1">
        <v>291422033</v>
      </c>
      <c r="D25836" t="s">
        <v>261165</v>
      </c>
      <c r="E25836" t="s">
        <v>263935</v>
      </c>
      <c r="F25836" s="1">
        <v>2</v>
      </c>
      <c r="G25836" s="1" t="s">
        <v>121046</v>
      </c>
      <c r="H25836" s="1" t="s">
        <v>121047</v>
      </c>
      <c r="I25836" s="1"/>
    </row>
    <row r="25837" spans="1:9" x14ac:dyDescent="0.2">
      <c r="A25837" s="1" t="s">
        <v>121048</v>
      </c>
      <c r="B25837" s="1" t="s">
        <v>121049</v>
      </c>
      <c r="C25837" s="1">
        <v>289796066</v>
      </c>
      <c r="D25837" t="s">
        <v>261165</v>
      </c>
      <c r="E25837" t="s">
        <v>261166</v>
      </c>
      <c r="F25837" s="1">
        <v>10</v>
      </c>
      <c r="G25837" s="1" t="s">
        <v>121050</v>
      </c>
      <c r="H25837" s="1" t="s">
        <v>121051</v>
      </c>
      <c r="I25837" s="1"/>
    </row>
    <row r="25838" spans="1:9" x14ac:dyDescent="0.2">
      <c r="A25838" s="1" t="s">
        <v>121052</v>
      </c>
      <c r="B25838" s="1" t="s">
        <v>121053</v>
      </c>
      <c r="C25838" s="1">
        <v>291414538</v>
      </c>
      <c r="D25838" t="s">
        <v>261165</v>
      </c>
      <c r="E25838" t="s">
        <v>263949</v>
      </c>
      <c r="F25838" s="1">
        <v>23</v>
      </c>
      <c r="G25838" s="1" t="s">
        <v>121054</v>
      </c>
      <c r="H25838" s="1" t="s">
        <v>121055</v>
      </c>
      <c r="I25838" s="1" t="s">
        <v>121056</v>
      </c>
    </row>
    <row r="25839" spans="1:9" x14ac:dyDescent="0.2">
      <c r="A25839" s="1" t="s">
        <v>121057</v>
      </c>
      <c r="B25839" s="1" t="s">
        <v>121058</v>
      </c>
      <c r="C25839" s="1">
        <v>291445010</v>
      </c>
      <c r="D25839" t="s">
        <v>261165</v>
      </c>
      <c r="E25839" t="s">
        <v>263934</v>
      </c>
      <c r="F25839" s="1">
        <v>2</v>
      </c>
      <c r="G25839" s="1" t="s">
        <v>121059</v>
      </c>
      <c r="H25839" s="1" t="s">
        <v>121060</v>
      </c>
      <c r="I25839" s="1" t="s">
        <v>121061</v>
      </c>
    </row>
    <row r="25840" spans="1:9" x14ac:dyDescent="0.2">
      <c r="A25840" s="1" t="s">
        <v>121062</v>
      </c>
      <c r="B25840" s="1" t="s">
        <v>121063</v>
      </c>
      <c r="C25840" s="1">
        <v>282487979</v>
      </c>
      <c r="D25840" t="s">
        <v>261165</v>
      </c>
      <c r="E25840" t="s">
        <v>261175</v>
      </c>
      <c r="F25840" s="1">
        <v>1</v>
      </c>
      <c r="G25840" s="1" t="s">
        <v>121064</v>
      </c>
      <c r="H25840" s="1" t="s">
        <v>121065</v>
      </c>
      <c r="I25840" s="1"/>
    </row>
    <row r="25841" spans="1:9" x14ac:dyDescent="0.2">
      <c r="A25841" s="1" t="s">
        <v>121066</v>
      </c>
      <c r="B25841" s="1" t="s">
        <v>121067</v>
      </c>
      <c r="C25841" s="1">
        <v>291442122</v>
      </c>
      <c r="D25841" t="s">
        <v>261165</v>
      </c>
      <c r="E25841" t="s">
        <v>261166</v>
      </c>
      <c r="F25841" s="1">
        <v>42</v>
      </c>
      <c r="G25841" s="1" t="s">
        <v>121068</v>
      </c>
      <c r="H25841" s="1" t="s">
        <v>121069</v>
      </c>
      <c r="I25841" s="1"/>
    </row>
    <row r="25842" spans="1:9" x14ac:dyDescent="0.2">
      <c r="A25842" s="1" t="s">
        <v>121070</v>
      </c>
      <c r="B25842" s="1" t="s">
        <v>121071</v>
      </c>
      <c r="C25842" s="1">
        <v>291419982</v>
      </c>
      <c r="D25842" t="s">
        <v>261165</v>
      </c>
      <c r="E25842" t="s">
        <v>261219</v>
      </c>
      <c r="F25842" s="1">
        <v>3</v>
      </c>
      <c r="G25842" s="1" t="s">
        <v>121072</v>
      </c>
      <c r="H25842" s="1" t="s">
        <v>121073</v>
      </c>
      <c r="I25842" s="1" t="s">
        <v>121074</v>
      </c>
    </row>
    <row r="25843" spans="1:9" x14ac:dyDescent="0.2">
      <c r="A25843" s="1" t="s">
        <v>121075</v>
      </c>
      <c r="B25843" s="1" t="s">
        <v>121076</v>
      </c>
      <c r="C25843" s="1">
        <v>290523822</v>
      </c>
      <c r="D25843" t="s">
        <v>261165</v>
      </c>
      <c r="E25843" t="s">
        <v>261219</v>
      </c>
      <c r="F25843" s="1">
        <v>16</v>
      </c>
      <c r="G25843" s="1" t="s">
        <v>121077</v>
      </c>
      <c r="H25843" s="1" t="s">
        <v>121078</v>
      </c>
      <c r="I25843" s="1" t="s">
        <v>121079</v>
      </c>
    </row>
    <row r="25844" spans="1:9" x14ac:dyDescent="0.2">
      <c r="A25844" s="1" t="s">
        <v>121080</v>
      </c>
      <c r="B25844" s="1" t="s">
        <v>121081</v>
      </c>
      <c r="C25844" s="1">
        <v>291438536</v>
      </c>
      <c r="D25844" t="s">
        <v>261165</v>
      </c>
      <c r="E25844" t="s">
        <v>261166</v>
      </c>
      <c r="F25844" s="1">
        <v>40</v>
      </c>
      <c r="G25844" s="1" t="s">
        <v>121082</v>
      </c>
      <c r="H25844" s="1" t="s">
        <v>121083</v>
      </c>
      <c r="I25844" s="1" t="s">
        <v>121084</v>
      </c>
    </row>
    <row r="25845" spans="1:9" x14ac:dyDescent="0.2">
      <c r="A25845" s="1" t="s">
        <v>121085</v>
      </c>
      <c r="B25845" s="1" t="s">
        <v>121086</v>
      </c>
      <c r="C25845" s="1">
        <v>291418013</v>
      </c>
      <c r="D25845" t="s">
        <v>261165</v>
      </c>
      <c r="E25845" t="s">
        <v>261166</v>
      </c>
      <c r="F25845" s="1">
        <v>5</v>
      </c>
      <c r="G25845" s="1" t="s">
        <v>121087</v>
      </c>
      <c r="H25845" s="1" t="s">
        <v>121088</v>
      </c>
      <c r="I25845" s="1" t="s">
        <v>121089</v>
      </c>
    </row>
    <row r="25846" spans="1:9" x14ac:dyDescent="0.2">
      <c r="A25846" s="1" t="s">
        <v>121090</v>
      </c>
      <c r="B25846" s="1" t="s">
        <v>121091</v>
      </c>
      <c r="C25846" s="1">
        <v>290525272</v>
      </c>
      <c r="D25846" t="s">
        <v>261165</v>
      </c>
      <c r="E25846" t="s">
        <v>263937</v>
      </c>
      <c r="F25846" s="1">
        <v>2</v>
      </c>
      <c r="G25846" s="1" t="s">
        <v>121092</v>
      </c>
      <c r="H25846" s="1" t="s">
        <v>121093</v>
      </c>
      <c r="I25846" s="1" t="s">
        <v>121094</v>
      </c>
    </row>
    <row r="25847" spans="1:9" x14ac:dyDescent="0.2">
      <c r="A25847" s="1" t="s">
        <v>121095</v>
      </c>
      <c r="B25847" s="1" t="s">
        <v>121096</v>
      </c>
      <c r="C25847" s="1">
        <v>290524926</v>
      </c>
      <c r="D25847" t="s">
        <v>261165</v>
      </c>
      <c r="E25847" t="s">
        <v>263926</v>
      </c>
      <c r="F25847" s="1">
        <v>9</v>
      </c>
      <c r="G25847" s="1" t="s">
        <v>121097</v>
      </c>
      <c r="H25847" s="1" t="s">
        <v>121098</v>
      </c>
      <c r="I25847" s="1" t="s">
        <v>121099</v>
      </c>
    </row>
    <row r="25848" spans="1:9" x14ac:dyDescent="0.2">
      <c r="A25848" s="1" t="s">
        <v>121100</v>
      </c>
      <c r="B25848" s="1" t="s">
        <v>121101</v>
      </c>
      <c r="C25848" s="1">
        <v>291418592</v>
      </c>
      <c r="D25848" t="s">
        <v>261165</v>
      </c>
      <c r="E25848" t="s">
        <v>261166</v>
      </c>
      <c r="F25848" s="1">
        <v>2</v>
      </c>
      <c r="G25848" s="1" t="s">
        <v>121102</v>
      </c>
      <c r="H25848" s="1" t="s">
        <v>121103</v>
      </c>
      <c r="I25848" s="1" t="s">
        <v>121104</v>
      </c>
    </row>
    <row r="25849" spans="1:9" x14ac:dyDescent="0.2">
      <c r="A25849" s="1" t="s">
        <v>121105</v>
      </c>
      <c r="B25849" s="1" t="s">
        <v>121106</v>
      </c>
      <c r="C25849" s="1">
        <v>291418568</v>
      </c>
      <c r="D25849" t="s">
        <v>263928</v>
      </c>
      <c r="E25849" t="s">
        <v>264012</v>
      </c>
      <c r="F25849" s="1">
        <v>5</v>
      </c>
      <c r="G25849" s="1" t="s">
        <v>121107</v>
      </c>
      <c r="H25849" s="1" t="s">
        <v>121108</v>
      </c>
      <c r="I25849" s="1" t="s">
        <v>121109</v>
      </c>
    </row>
    <row r="25850" spans="1:9" x14ac:dyDescent="0.2">
      <c r="A25850" s="1" t="s">
        <v>121110</v>
      </c>
      <c r="B25850" s="1" t="s">
        <v>121111</v>
      </c>
      <c r="C25850" s="1">
        <v>290488802</v>
      </c>
      <c r="D25850" t="s">
        <v>261165</v>
      </c>
      <c r="E25850" t="s">
        <v>263935</v>
      </c>
      <c r="F25850" s="1">
        <v>1</v>
      </c>
      <c r="G25850" s="1" t="s">
        <v>121112</v>
      </c>
      <c r="H25850" s="1" t="s">
        <v>121113</v>
      </c>
      <c r="I25850" s="1" t="s">
        <v>121114</v>
      </c>
    </row>
    <row r="25851" spans="1:9" x14ac:dyDescent="0.2">
      <c r="A25851" s="1" t="s">
        <v>121115</v>
      </c>
      <c r="B25851" s="1" t="s">
        <v>121116</v>
      </c>
      <c r="C25851" s="1">
        <v>291415072</v>
      </c>
      <c r="D25851" t="s">
        <v>261165</v>
      </c>
      <c r="E25851" t="s">
        <v>261219</v>
      </c>
      <c r="F25851" s="1">
        <v>2</v>
      </c>
      <c r="G25851" s="1" t="s">
        <v>121117</v>
      </c>
      <c r="H25851" s="1" t="s">
        <v>121118</v>
      </c>
      <c r="I25851" s="1" t="s">
        <v>121119</v>
      </c>
    </row>
    <row r="25852" spans="1:9" x14ac:dyDescent="0.2">
      <c r="A25852" s="1" t="s">
        <v>121120</v>
      </c>
      <c r="B25852" s="1" t="s">
        <v>121121</v>
      </c>
      <c r="C25852" s="1">
        <v>291420365</v>
      </c>
      <c r="D25852" t="s">
        <v>261165</v>
      </c>
      <c r="E25852" t="s">
        <v>261166</v>
      </c>
      <c r="F25852" s="1">
        <v>34</v>
      </c>
      <c r="G25852" s="1" t="s">
        <v>121122</v>
      </c>
      <c r="H25852" s="1" t="s">
        <v>121123</v>
      </c>
      <c r="I25852" s="1" t="s">
        <v>121124</v>
      </c>
    </row>
    <row r="25853" spans="1:9" x14ac:dyDescent="0.2">
      <c r="A25853" s="1" t="s">
        <v>121125</v>
      </c>
      <c r="B25853" s="1" t="s">
        <v>121126</v>
      </c>
      <c r="C25853" s="1">
        <v>290526056</v>
      </c>
      <c r="D25853" t="s">
        <v>261165</v>
      </c>
      <c r="E25853" t="s">
        <v>261219</v>
      </c>
      <c r="F25853" s="1">
        <v>1</v>
      </c>
      <c r="G25853" s="1" t="s">
        <v>121127</v>
      </c>
      <c r="H25853" s="1" t="s">
        <v>121128</v>
      </c>
      <c r="I25853" s="1" t="s">
        <v>121129</v>
      </c>
    </row>
    <row r="25854" spans="1:9" x14ac:dyDescent="0.2">
      <c r="A25854" s="1" t="s">
        <v>121130</v>
      </c>
      <c r="B25854" s="1" t="s">
        <v>121131</v>
      </c>
      <c r="C25854" s="1">
        <v>291414596</v>
      </c>
      <c r="D25854" t="s">
        <v>261165</v>
      </c>
      <c r="E25854" t="s">
        <v>261166</v>
      </c>
      <c r="F25854" s="1">
        <v>3</v>
      </c>
      <c r="G25854" s="1" t="s">
        <v>121132</v>
      </c>
      <c r="H25854" s="1" t="s">
        <v>121133</v>
      </c>
      <c r="I25854" s="1" t="s">
        <v>121134</v>
      </c>
    </row>
    <row r="25855" spans="1:9" x14ac:dyDescent="0.2">
      <c r="A25855" s="1" t="s">
        <v>121135</v>
      </c>
      <c r="B25855" s="1" t="s">
        <v>121136</v>
      </c>
      <c r="C25855" s="1">
        <v>290490706</v>
      </c>
      <c r="D25855" t="s">
        <v>261165</v>
      </c>
      <c r="E25855" t="s">
        <v>261166</v>
      </c>
      <c r="F25855" s="1">
        <v>3</v>
      </c>
      <c r="G25855" s="1" t="s">
        <v>121137</v>
      </c>
      <c r="H25855" s="1" t="s">
        <v>121138</v>
      </c>
      <c r="I25855" s="1"/>
    </row>
    <row r="25856" spans="1:9" x14ac:dyDescent="0.2">
      <c r="A25856" s="1" t="s">
        <v>121139</v>
      </c>
      <c r="B25856" s="1" t="s">
        <v>121140</v>
      </c>
      <c r="C25856" s="1">
        <v>291414561</v>
      </c>
      <c r="D25856" t="s">
        <v>261165</v>
      </c>
      <c r="E25856" t="s">
        <v>261166</v>
      </c>
      <c r="F25856" s="1">
        <v>24</v>
      </c>
      <c r="G25856" s="1" t="s">
        <v>121141</v>
      </c>
      <c r="H25856" s="1" t="s">
        <v>121142</v>
      </c>
      <c r="I25856" s="1" t="s">
        <v>121143</v>
      </c>
    </row>
    <row r="25857" spans="1:9" x14ac:dyDescent="0.2">
      <c r="A25857" s="1" t="s">
        <v>121144</v>
      </c>
      <c r="B25857" s="1" t="s">
        <v>121145</v>
      </c>
      <c r="C25857" s="1">
        <v>290520720</v>
      </c>
      <c r="D25857" t="s">
        <v>261165</v>
      </c>
      <c r="E25857" t="s">
        <v>263935</v>
      </c>
      <c r="F25857" s="1">
        <v>202</v>
      </c>
      <c r="G25857" s="1" t="s">
        <v>121146</v>
      </c>
      <c r="H25857" s="1" t="s">
        <v>121147</v>
      </c>
      <c r="I25857" s="1" t="s">
        <v>121148</v>
      </c>
    </row>
    <row r="25858" spans="1:9" x14ac:dyDescent="0.2">
      <c r="A25858" s="1" t="s">
        <v>121149</v>
      </c>
      <c r="B25858" s="1" t="s">
        <v>121150</v>
      </c>
      <c r="C25858" s="1">
        <v>291035173</v>
      </c>
      <c r="D25858" t="s">
        <v>261165</v>
      </c>
      <c r="E25858" t="s">
        <v>263935</v>
      </c>
      <c r="F25858" s="1">
        <v>1</v>
      </c>
      <c r="G25858" s="1" t="s">
        <v>121151</v>
      </c>
      <c r="H25858" s="1" t="s">
        <v>121152</v>
      </c>
      <c r="I25858" s="1" t="s">
        <v>121153</v>
      </c>
    </row>
    <row r="25859" spans="1:9" x14ac:dyDescent="0.2">
      <c r="A25859" s="1" t="s">
        <v>121154</v>
      </c>
      <c r="B25859" s="1" t="s">
        <v>121155</v>
      </c>
      <c r="C25859" s="1">
        <v>290486049</v>
      </c>
      <c r="D25859" t="s">
        <v>261165</v>
      </c>
      <c r="E25859" t="s">
        <v>261166</v>
      </c>
      <c r="F25859" s="1">
        <v>19</v>
      </c>
      <c r="G25859" s="1" t="s">
        <v>121156</v>
      </c>
      <c r="H25859" s="1" t="s">
        <v>121157</v>
      </c>
      <c r="I25859" s="1"/>
    </row>
    <row r="25860" spans="1:9" x14ac:dyDescent="0.2">
      <c r="A25860" s="1" t="s">
        <v>121158</v>
      </c>
      <c r="B25860" s="1" t="s">
        <v>121159</v>
      </c>
      <c r="C25860" s="1">
        <v>290490634</v>
      </c>
      <c r="D25860" t="s">
        <v>261165</v>
      </c>
      <c r="E25860" t="s">
        <v>261166</v>
      </c>
      <c r="F25860" s="1">
        <v>25</v>
      </c>
      <c r="G25860" s="1" t="s">
        <v>121160</v>
      </c>
      <c r="H25860" s="1" t="s">
        <v>121161</v>
      </c>
      <c r="I25860" s="1" t="s">
        <v>121162</v>
      </c>
    </row>
    <row r="25861" spans="1:9" x14ac:dyDescent="0.2">
      <c r="A25861" s="1" t="s">
        <v>121163</v>
      </c>
      <c r="B25861" s="1" t="s">
        <v>121164</v>
      </c>
      <c r="C25861" s="1">
        <v>291433826</v>
      </c>
      <c r="D25861" t="s">
        <v>261165</v>
      </c>
      <c r="E25861" t="s">
        <v>263935</v>
      </c>
      <c r="F25861" s="1">
        <v>45</v>
      </c>
      <c r="G25861" s="1" t="s">
        <v>121165</v>
      </c>
      <c r="H25861" s="1" t="s">
        <v>121166</v>
      </c>
      <c r="I25861" s="1"/>
    </row>
    <row r="25862" spans="1:9" x14ac:dyDescent="0.2">
      <c r="A25862" s="1" t="s">
        <v>121167</v>
      </c>
      <c r="B25862" s="1" t="s">
        <v>121168</v>
      </c>
      <c r="C25862" s="1">
        <v>291177495</v>
      </c>
      <c r="D25862" t="s">
        <v>261165</v>
      </c>
      <c r="E25862" t="s">
        <v>261166</v>
      </c>
      <c r="F25862" s="1">
        <v>6</v>
      </c>
      <c r="G25862" s="1" t="s">
        <v>121169</v>
      </c>
      <c r="H25862" s="1" t="s">
        <v>121170</v>
      </c>
      <c r="I25862" s="1"/>
    </row>
    <row r="25863" spans="1:9" x14ac:dyDescent="0.2">
      <c r="A25863" s="1" t="s">
        <v>121171</v>
      </c>
      <c r="B25863" s="1" t="s">
        <v>121172</v>
      </c>
      <c r="C25863" s="1">
        <v>290525299</v>
      </c>
      <c r="D25863" t="s">
        <v>261165</v>
      </c>
      <c r="E25863" t="s">
        <v>263926</v>
      </c>
      <c r="F25863" s="1">
        <v>1</v>
      </c>
      <c r="G25863" s="1" t="s">
        <v>121173</v>
      </c>
      <c r="H25863" s="1" t="s">
        <v>121174</v>
      </c>
      <c r="I25863" s="1"/>
    </row>
    <row r="25864" spans="1:9" x14ac:dyDescent="0.2">
      <c r="A25864" s="1" t="s">
        <v>121175</v>
      </c>
      <c r="B25864" s="1" t="s">
        <v>121176</v>
      </c>
      <c r="C25864" s="1">
        <v>290525948</v>
      </c>
      <c r="D25864" t="s">
        <v>261165</v>
      </c>
      <c r="E25864" t="s">
        <v>263930</v>
      </c>
      <c r="F25864" s="1">
        <v>2</v>
      </c>
      <c r="G25864" s="1" t="s">
        <v>121177</v>
      </c>
      <c r="H25864" s="1" t="s">
        <v>121178</v>
      </c>
      <c r="I25864" s="1"/>
    </row>
    <row r="25865" spans="1:9" x14ac:dyDescent="0.2">
      <c r="A25865" s="1" t="s">
        <v>121179</v>
      </c>
      <c r="B25865" s="1" t="s">
        <v>121180</v>
      </c>
      <c r="C25865" s="1">
        <v>291442953</v>
      </c>
      <c r="D25865" t="s">
        <v>261165</v>
      </c>
      <c r="E25865" t="s">
        <v>263941</v>
      </c>
      <c r="F25865" s="1">
        <v>3</v>
      </c>
      <c r="G25865" s="1" t="s">
        <v>121181</v>
      </c>
      <c r="H25865" s="1" t="s">
        <v>121182</v>
      </c>
      <c r="I25865" s="1" t="s">
        <v>121183</v>
      </c>
    </row>
    <row r="25866" spans="1:9" x14ac:dyDescent="0.2">
      <c r="A25866" s="1" t="s">
        <v>121184</v>
      </c>
      <c r="B25866" s="1" t="s">
        <v>121185</v>
      </c>
      <c r="C25866" s="1">
        <v>291419474</v>
      </c>
      <c r="D25866" t="s">
        <v>261165</v>
      </c>
      <c r="E25866" t="s">
        <v>263937</v>
      </c>
      <c r="F25866" s="1">
        <v>2</v>
      </c>
      <c r="G25866" s="1" t="s">
        <v>121186</v>
      </c>
      <c r="H25866" s="1" t="s">
        <v>121187</v>
      </c>
      <c r="I25866" s="1"/>
    </row>
    <row r="25867" spans="1:9" x14ac:dyDescent="0.2">
      <c r="A25867" s="1" t="s">
        <v>121188</v>
      </c>
      <c r="B25867" s="1" t="s">
        <v>121189</v>
      </c>
      <c r="C25867" s="1">
        <v>291439039</v>
      </c>
      <c r="D25867" t="s">
        <v>261165</v>
      </c>
      <c r="E25867" t="s">
        <v>263951</v>
      </c>
      <c r="F25867" s="1">
        <v>2</v>
      </c>
      <c r="G25867" s="1" t="s">
        <v>121190</v>
      </c>
      <c r="H25867" s="1" t="s">
        <v>121191</v>
      </c>
      <c r="I25867" s="1" t="s">
        <v>121192</v>
      </c>
    </row>
    <row r="25868" spans="1:9" x14ac:dyDescent="0.2">
      <c r="A25868" s="1" t="s">
        <v>121193</v>
      </c>
      <c r="B25868" s="1" t="s">
        <v>121194</v>
      </c>
      <c r="C25868" s="1">
        <v>291420561</v>
      </c>
      <c r="D25868" t="s">
        <v>261165</v>
      </c>
      <c r="E25868" t="s">
        <v>261238</v>
      </c>
      <c r="F25868" s="1">
        <v>22</v>
      </c>
      <c r="G25868" s="1" t="s">
        <v>121195</v>
      </c>
      <c r="H25868" s="1" t="s">
        <v>121196</v>
      </c>
      <c r="I25868" s="1"/>
    </row>
    <row r="25869" spans="1:9" x14ac:dyDescent="0.2">
      <c r="A25869" s="1" t="s">
        <v>121197</v>
      </c>
      <c r="B25869" s="1" t="s">
        <v>121198</v>
      </c>
      <c r="C25869" s="1">
        <v>290481975</v>
      </c>
      <c r="D25869" t="s">
        <v>261165</v>
      </c>
      <c r="E25869" t="s">
        <v>261166</v>
      </c>
      <c r="F25869" s="1">
        <v>1470</v>
      </c>
      <c r="G25869" s="1" t="s">
        <v>121199</v>
      </c>
      <c r="H25869" s="1" t="s">
        <v>121200</v>
      </c>
      <c r="I25869" s="1" t="s">
        <v>121201</v>
      </c>
    </row>
    <row r="25870" spans="1:9" x14ac:dyDescent="0.2">
      <c r="A25870" s="1" t="s">
        <v>121202</v>
      </c>
      <c r="B25870" s="1" t="s">
        <v>121203</v>
      </c>
      <c r="C25870" s="1">
        <v>290522159</v>
      </c>
      <c r="D25870" t="s">
        <v>261165</v>
      </c>
      <c r="E25870" t="s">
        <v>263935</v>
      </c>
      <c r="F25870" s="1">
        <v>7</v>
      </c>
      <c r="G25870" s="1" t="s">
        <v>121204</v>
      </c>
      <c r="H25870" s="1" t="s">
        <v>121205</v>
      </c>
      <c r="I25870" s="1"/>
    </row>
    <row r="25871" spans="1:9" x14ac:dyDescent="0.2">
      <c r="A25871" s="1" t="s">
        <v>121206</v>
      </c>
      <c r="B25871" s="1" t="s">
        <v>121207</v>
      </c>
      <c r="C25871" s="1">
        <v>291590363</v>
      </c>
      <c r="D25871" t="s">
        <v>261165</v>
      </c>
      <c r="E25871" t="s">
        <v>261175</v>
      </c>
      <c r="F25871" s="1">
        <v>3</v>
      </c>
      <c r="G25871" s="1" t="s">
        <v>121208</v>
      </c>
      <c r="H25871" s="1" t="s">
        <v>121209</v>
      </c>
      <c r="I25871" s="1" t="s">
        <v>121210</v>
      </c>
    </row>
    <row r="25872" spans="1:9" x14ac:dyDescent="0.2">
      <c r="A25872" s="1" t="s">
        <v>121211</v>
      </c>
      <c r="B25872" s="1" t="s">
        <v>121212</v>
      </c>
      <c r="C25872" s="1">
        <v>291437331</v>
      </c>
      <c r="D25872" t="s">
        <v>261165</v>
      </c>
      <c r="E25872" t="s">
        <v>261166</v>
      </c>
      <c r="F25872" s="1">
        <v>14</v>
      </c>
      <c r="G25872" s="1" t="s">
        <v>121213</v>
      </c>
      <c r="H25872" s="1" t="s">
        <v>121214</v>
      </c>
      <c r="I25872" s="1" t="s">
        <v>121215</v>
      </c>
    </row>
    <row r="25873" spans="1:9" x14ac:dyDescent="0.2">
      <c r="A25873" s="1" t="s">
        <v>121216</v>
      </c>
      <c r="B25873" s="1" t="s">
        <v>121217</v>
      </c>
      <c r="C25873" s="1">
        <v>291445916</v>
      </c>
      <c r="D25873" t="s">
        <v>261165</v>
      </c>
      <c r="E25873" t="s">
        <v>263953</v>
      </c>
      <c r="F25873" s="1">
        <v>4</v>
      </c>
      <c r="G25873" s="1" t="s">
        <v>121218</v>
      </c>
      <c r="H25873" s="1" t="s">
        <v>121219</v>
      </c>
      <c r="I25873" s="1" t="s">
        <v>121220</v>
      </c>
    </row>
    <row r="25874" spans="1:9" x14ac:dyDescent="0.2">
      <c r="A25874" s="1" t="s">
        <v>121221</v>
      </c>
      <c r="B25874" s="1" t="s">
        <v>121222</v>
      </c>
      <c r="C25874" s="1">
        <v>278520449</v>
      </c>
      <c r="D25874" t="s">
        <v>261165</v>
      </c>
      <c r="E25874" t="s">
        <v>263927</v>
      </c>
      <c r="F25874" s="1">
        <v>212</v>
      </c>
      <c r="G25874" s="1" t="s">
        <v>121223</v>
      </c>
      <c r="H25874" s="1" t="s">
        <v>121224</v>
      </c>
      <c r="I25874" s="1" t="s">
        <v>121225</v>
      </c>
    </row>
    <row r="25875" spans="1:9" x14ac:dyDescent="0.2">
      <c r="A25875" s="1" t="s">
        <v>121226</v>
      </c>
      <c r="B25875" s="1" t="s">
        <v>121227</v>
      </c>
      <c r="C25875" s="1">
        <v>290525271</v>
      </c>
      <c r="D25875" t="s">
        <v>261165</v>
      </c>
      <c r="E25875" t="s">
        <v>263926</v>
      </c>
      <c r="F25875" s="1">
        <v>1</v>
      </c>
      <c r="G25875" s="1" t="s">
        <v>121228</v>
      </c>
      <c r="H25875" s="1" t="s">
        <v>121229</v>
      </c>
      <c r="I25875" s="1" t="s">
        <v>121230</v>
      </c>
    </row>
    <row r="25876" spans="1:9" x14ac:dyDescent="0.2">
      <c r="A25876" s="1" t="s">
        <v>121231</v>
      </c>
      <c r="B25876" s="1" t="s">
        <v>121232</v>
      </c>
      <c r="C25876" s="1">
        <v>290485332</v>
      </c>
      <c r="D25876" t="s">
        <v>261165</v>
      </c>
      <c r="E25876" t="s">
        <v>261166</v>
      </c>
      <c r="F25876" s="1">
        <v>22</v>
      </c>
      <c r="G25876" s="1" t="s">
        <v>121233</v>
      </c>
      <c r="H25876" s="1" t="s">
        <v>121234</v>
      </c>
      <c r="I25876" s="1" t="s">
        <v>121235</v>
      </c>
    </row>
    <row r="25877" spans="1:9" x14ac:dyDescent="0.2">
      <c r="A25877" s="1" t="s">
        <v>121236</v>
      </c>
      <c r="B25877" s="1" t="s">
        <v>121237</v>
      </c>
      <c r="C25877" s="1">
        <v>291441565</v>
      </c>
      <c r="D25877" t="s">
        <v>261165</v>
      </c>
      <c r="E25877" t="s">
        <v>263953</v>
      </c>
      <c r="F25877" s="1">
        <v>3</v>
      </c>
      <c r="G25877" s="1" t="s">
        <v>121238</v>
      </c>
      <c r="H25877" s="1" t="s">
        <v>121239</v>
      </c>
      <c r="I25877" s="1"/>
    </row>
    <row r="25878" spans="1:9" x14ac:dyDescent="0.2">
      <c r="A25878" s="1" t="s">
        <v>121240</v>
      </c>
      <c r="B25878" s="1" t="s">
        <v>121241</v>
      </c>
      <c r="C25878" s="1">
        <v>291417675</v>
      </c>
      <c r="D25878" t="s">
        <v>261165</v>
      </c>
      <c r="E25878" t="s">
        <v>263965</v>
      </c>
      <c r="F25878" s="1">
        <v>4</v>
      </c>
      <c r="G25878" s="1" t="s">
        <v>121242</v>
      </c>
      <c r="H25878" s="1" t="s">
        <v>121243</v>
      </c>
      <c r="I25878" s="1" t="s">
        <v>121244</v>
      </c>
    </row>
    <row r="25879" spans="1:9" x14ac:dyDescent="0.2">
      <c r="A25879" s="1" t="s">
        <v>121245</v>
      </c>
      <c r="B25879" s="1" t="s">
        <v>121246</v>
      </c>
      <c r="C25879" s="1">
        <v>291423586</v>
      </c>
      <c r="D25879" t="s">
        <v>261165</v>
      </c>
      <c r="E25879" t="s">
        <v>261166</v>
      </c>
      <c r="F25879" s="1">
        <v>3</v>
      </c>
      <c r="G25879" s="1" t="s">
        <v>121247</v>
      </c>
      <c r="H25879" s="1" t="s">
        <v>121248</v>
      </c>
      <c r="I25879" s="1"/>
    </row>
    <row r="25880" spans="1:9" x14ac:dyDescent="0.2">
      <c r="A25880" s="1" t="s">
        <v>121249</v>
      </c>
      <c r="B25880" s="1" t="s">
        <v>121250</v>
      </c>
      <c r="C25880" s="1">
        <v>291418060</v>
      </c>
      <c r="D25880" t="s">
        <v>261165</v>
      </c>
      <c r="E25880" t="s">
        <v>261166</v>
      </c>
      <c r="F25880" s="1">
        <v>2</v>
      </c>
      <c r="G25880" s="1" t="s">
        <v>121251</v>
      </c>
      <c r="H25880" s="1" t="s">
        <v>121252</v>
      </c>
      <c r="I25880" s="1" t="s">
        <v>121253</v>
      </c>
    </row>
    <row r="25881" spans="1:9" x14ac:dyDescent="0.2">
      <c r="A25881" s="1" t="s">
        <v>121254</v>
      </c>
      <c r="B25881" s="1" t="s">
        <v>121255</v>
      </c>
      <c r="C25881" s="1">
        <v>291436912</v>
      </c>
      <c r="D25881" t="s">
        <v>261165</v>
      </c>
      <c r="E25881" t="s">
        <v>261166</v>
      </c>
      <c r="F25881" s="1">
        <v>9</v>
      </c>
      <c r="G25881" s="1" t="s">
        <v>121256</v>
      </c>
      <c r="H25881" s="1" t="s">
        <v>121257</v>
      </c>
      <c r="I25881" s="1"/>
    </row>
    <row r="25882" spans="1:9" x14ac:dyDescent="0.2">
      <c r="A25882" s="1" t="s">
        <v>121258</v>
      </c>
      <c r="B25882" s="1" t="s">
        <v>121259</v>
      </c>
      <c r="C25882" s="1">
        <v>290489982</v>
      </c>
      <c r="D25882" t="s">
        <v>261165</v>
      </c>
      <c r="E25882" t="s">
        <v>261166</v>
      </c>
      <c r="F25882" s="1">
        <v>54</v>
      </c>
      <c r="G25882" s="1" t="s">
        <v>121260</v>
      </c>
      <c r="H25882" s="1" t="s">
        <v>121261</v>
      </c>
      <c r="I25882" s="1" t="s">
        <v>121262</v>
      </c>
    </row>
    <row r="25883" spans="1:9" x14ac:dyDescent="0.2">
      <c r="A25883" s="1" t="s">
        <v>121263</v>
      </c>
      <c r="B25883" s="1" t="s">
        <v>121264</v>
      </c>
      <c r="C25883" s="1">
        <v>290485471</v>
      </c>
      <c r="D25883" t="s">
        <v>261165</v>
      </c>
      <c r="E25883" t="s">
        <v>261166</v>
      </c>
      <c r="F25883" s="1">
        <v>12</v>
      </c>
      <c r="G25883" s="1" t="s">
        <v>121265</v>
      </c>
      <c r="H25883" s="1" t="s">
        <v>121266</v>
      </c>
      <c r="I25883" s="1" t="s">
        <v>121267</v>
      </c>
    </row>
    <row r="25884" spans="1:9" x14ac:dyDescent="0.2">
      <c r="A25884" s="1" t="s">
        <v>121268</v>
      </c>
      <c r="B25884" s="1" t="s">
        <v>121269</v>
      </c>
      <c r="C25884" s="1">
        <v>290490262</v>
      </c>
      <c r="D25884" t="s">
        <v>261165</v>
      </c>
      <c r="E25884" t="s">
        <v>261166</v>
      </c>
      <c r="F25884" s="1">
        <v>189</v>
      </c>
      <c r="G25884" s="1" t="s">
        <v>121270</v>
      </c>
      <c r="H25884" s="1" t="s">
        <v>121271</v>
      </c>
      <c r="I25884" s="1" t="s">
        <v>121272</v>
      </c>
    </row>
    <row r="25885" spans="1:9" x14ac:dyDescent="0.2">
      <c r="A25885" s="1" t="s">
        <v>121273</v>
      </c>
      <c r="B25885" s="1" t="s">
        <v>121274</v>
      </c>
      <c r="C25885" s="1">
        <v>291428201</v>
      </c>
      <c r="D25885" t="s">
        <v>261165</v>
      </c>
      <c r="E25885" t="s">
        <v>263937</v>
      </c>
      <c r="F25885" s="1">
        <v>20</v>
      </c>
      <c r="G25885" s="1" t="s">
        <v>121275</v>
      </c>
      <c r="H25885" s="1" t="s">
        <v>121276</v>
      </c>
      <c r="I25885" s="1" t="s">
        <v>121277</v>
      </c>
    </row>
    <row r="25886" spans="1:9" x14ac:dyDescent="0.2">
      <c r="A25886" s="1" t="s">
        <v>121278</v>
      </c>
      <c r="B25886" s="1" t="s">
        <v>121279</v>
      </c>
      <c r="C25886" s="1">
        <v>290482232</v>
      </c>
      <c r="D25886" t="s">
        <v>261165</v>
      </c>
      <c r="E25886" t="s">
        <v>263926</v>
      </c>
      <c r="F25886" s="1">
        <v>1</v>
      </c>
      <c r="G25886" s="1" t="s">
        <v>121280</v>
      </c>
      <c r="H25886" s="1" t="s">
        <v>121281</v>
      </c>
      <c r="I25886" s="1" t="s">
        <v>121282</v>
      </c>
    </row>
    <row r="25887" spans="1:9" x14ac:dyDescent="0.2">
      <c r="A25887" s="1" t="s">
        <v>121283</v>
      </c>
      <c r="B25887" s="1" t="s">
        <v>121284</v>
      </c>
      <c r="C25887" s="1">
        <v>291416182</v>
      </c>
      <c r="D25887" t="s">
        <v>261165</v>
      </c>
      <c r="E25887" t="s">
        <v>261203</v>
      </c>
      <c r="F25887" s="1">
        <v>1</v>
      </c>
      <c r="G25887" s="1" t="s">
        <v>121285</v>
      </c>
      <c r="H25887" s="1" t="s">
        <v>121286</v>
      </c>
      <c r="I25887" s="1" t="s">
        <v>121287</v>
      </c>
    </row>
    <row r="25888" spans="1:9" x14ac:dyDescent="0.2">
      <c r="A25888" s="1" t="s">
        <v>121288</v>
      </c>
      <c r="B25888" s="1" t="s">
        <v>121289</v>
      </c>
      <c r="C25888" s="1">
        <v>291445842</v>
      </c>
      <c r="D25888" t="s">
        <v>261165</v>
      </c>
      <c r="E25888" t="s">
        <v>263961</v>
      </c>
      <c r="F25888" s="1">
        <v>46</v>
      </c>
      <c r="G25888" s="1" t="s">
        <v>121290</v>
      </c>
      <c r="H25888" s="1" t="s">
        <v>121291</v>
      </c>
      <c r="I25888" s="1" t="s">
        <v>121292</v>
      </c>
    </row>
    <row r="25889" spans="1:9" x14ac:dyDescent="0.2">
      <c r="A25889" s="1" t="s">
        <v>121293</v>
      </c>
      <c r="B25889" s="1" t="s">
        <v>121294</v>
      </c>
      <c r="C25889" s="1">
        <v>291432217</v>
      </c>
      <c r="D25889" t="s">
        <v>261165</v>
      </c>
      <c r="E25889" t="s">
        <v>261238</v>
      </c>
      <c r="F25889" s="1">
        <v>5</v>
      </c>
      <c r="G25889" s="1" t="s">
        <v>121295</v>
      </c>
      <c r="H25889" s="1" t="s">
        <v>121296</v>
      </c>
      <c r="I25889" s="1"/>
    </row>
    <row r="25890" spans="1:9" x14ac:dyDescent="0.2">
      <c r="A25890" s="1" t="s">
        <v>121297</v>
      </c>
      <c r="B25890" s="1" t="s">
        <v>121298</v>
      </c>
      <c r="C25890" s="1">
        <v>291436875</v>
      </c>
      <c r="D25890" t="s">
        <v>261165</v>
      </c>
      <c r="E25890" t="s">
        <v>263961</v>
      </c>
      <c r="F25890" s="1">
        <v>15</v>
      </c>
      <c r="G25890" s="1" t="s">
        <v>121299</v>
      </c>
      <c r="H25890" s="1" t="s">
        <v>121300</v>
      </c>
      <c r="I25890" s="1" t="s">
        <v>121301</v>
      </c>
    </row>
    <row r="25891" spans="1:9" x14ac:dyDescent="0.2">
      <c r="A25891" s="1" t="s">
        <v>121302</v>
      </c>
      <c r="B25891" s="1" t="s">
        <v>121303</v>
      </c>
      <c r="C25891" s="1">
        <v>290482642</v>
      </c>
      <c r="D25891" t="s">
        <v>261165</v>
      </c>
      <c r="E25891" t="s">
        <v>263926</v>
      </c>
      <c r="F25891" s="1">
        <v>9</v>
      </c>
      <c r="G25891" s="1" t="s">
        <v>121304</v>
      </c>
      <c r="H25891" s="1" t="s">
        <v>121305</v>
      </c>
      <c r="I25891" s="1" t="s">
        <v>121306</v>
      </c>
    </row>
    <row r="25892" spans="1:9" x14ac:dyDescent="0.2">
      <c r="A25892" s="1" t="s">
        <v>121307</v>
      </c>
      <c r="B25892" s="1" t="s">
        <v>121308</v>
      </c>
      <c r="C25892" s="1">
        <v>291430008</v>
      </c>
      <c r="D25892" t="s">
        <v>261165</v>
      </c>
      <c r="E25892" t="s">
        <v>263947</v>
      </c>
      <c r="F25892" s="1">
        <v>1</v>
      </c>
      <c r="G25892" s="1" t="s">
        <v>121309</v>
      </c>
      <c r="H25892" s="1" t="s">
        <v>121310</v>
      </c>
      <c r="I25892" s="1"/>
    </row>
    <row r="25893" spans="1:9" x14ac:dyDescent="0.2">
      <c r="A25893" s="1" t="s">
        <v>121311</v>
      </c>
      <c r="B25893" s="1" t="s">
        <v>121312</v>
      </c>
      <c r="C25893" s="1">
        <v>291433554</v>
      </c>
      <c r="D25893" t="s">
        <v>261165</v>
      </c>
      <c r="E25893" t="s">
        <v>261166</v>
      </c>
      <c r="F25893" s="1">
        <v>1</v>
      </c>
      <c r="G25893" s="1" t="s">
        <v>121313</v>
      </c>
      <c r="H25893" s="1" t="s">
        <v>121314</v>
      </c>
      <c r="I25893" s="1" t="s">
        <v>121315</v>
      </c>
    </row>
    <row r="25894" spans="1:9" x14ac:dyDescent="0.2">
      <c r="A25894" s="1" t="s">
        <v>121316</v>
      </c>
      <c r="B25894" s="1" t="s">
        <v>121317</v>
      </c>
      <c r="C25894" s="1">
        <v>291420807</v>
      </c>
      <c r="D25894" t="s">
        <v>261165</v>
      </c>
      <c r="E25894" t="s">
        <v>263926</v>
      </c>
      <c r="F25894" s="1">
        <v>18</v>
      </c>
      <c r="G25894" s="1" t="s">
        <v>121318</v>
      </c>
      <c r="H25894" s="1" t="s">
        <v>121319</v>
      </c>
      <c r="I25894" s="1" t="s">
        <v>121320</v>
      </c>
    </row>
    <row r="25895" spans="1:9" x14ac:dyDescent="0.2">
      <c r="A25895" s="1" t="s">
        <v>121321</v>
      </c>
      <c r="B25895" s="1" t="s">
        <v>121322</v>
      </c>
      <c r="C25895" s="1">
        <v>290488911</v>
      </c>
      <c r="D25895" t="s">
        <v>261165</v>
      </c>
      <c r="E25895" t="s">
        <v>263926</v>
      </c>
      <c r="F25895" s="1">
        <v>1</v>
      </c>
      <c r="G25895" s="1" t="s">
        <v>121323</v>
      </c>
      <c r="H25895" s="1" t="s">
        <v>121324</v>
      </c>
      <c r="I25895" s="1" t="s">
        <v>121325</v>
      </c>
    </row>
    <row r="25896" spans="1:9" x14ac:dyDescent="0.2">
      <c r="A25896" s="1" t="s">
        <v>121326</v>
      </c>
      <c r="B25896" s="1" t="s">
        <v>121327</v>
      </c>
      <c r="C25896" s="1">
        <v>289796104</v>
      </c>
      <c r="D25896" t="s">
        <v>261201</v>
      </c>
      <c r="E25896" t="s">
        <v>264016</v>
      </c>
      <c r="F25896" s="1">
        <v>1</v>
      </c>
      <c r="G25896" s="1" t="s">
        <v>121328</v>
      </c>
      <c r="H25896" s="1" t="s">
        <v>121329</v>
      </c>
      <c r="I25896" s="1"/>
    </row>
    <row r="25897" spans="1:9" x14ac:dyDescent="0.2">
      <c r="A25897" s="1" t="s">
        <v>121330</v>
      </c>
      <c r="B25897" s="1" t="s">
        <v>121331</v>
      </c>
      <c r="C25897" s="1">
        <v>291440150</v>
      </c>
      <c r="D25897" t="s">
        <v>261165</v>
      </c>
      <c r="E25897" t="s">
        <v>263953</v>
      </c>
      <c r="F25897" s="1">
        <v>6</v>
      </c>
      <c r="G25897" s="1" t="s">
        <v>121332</v>
      </c>
      <c r="H25897" s="1" t="s">
        <v>121333</v>
      </c>
      <c r="I25897" s="1"/>
    </row>
    <row r="25898" spans="1:9" x14ac:dyDescent="0.2">
      <c r="A25898" s="1" t="s">
        <v>121334</v>
      </c>
      <c r="B25898" s="1" t="s">
        <v>121335</v>
      </c>
      <c r="C25898" s="1">
        <v>291418484</v>
      </c>
      <c r="D25898" t="s">
        <v>261165</v>
      </c>
      <c r="E25898" t="s">
        <v>261203</v>
      </c>
      <c r="F25898" s="1">
        <v>1</v>
      </c>
      <c r="G25898" s="1" t="s">
        <v>121336</v>
      </c>
      <c r="H25898" s="1" t="s">
        <v>121337</v>
      </c>
      <c r="I25898" s="1" t="s">
        <v>121338</v>
      </c>
    </row>
    <row r="25899" spans="1:9" x14ac:dyDescent="0.2">
      <c r="A25899" s="1" t="s">
        <v>121339</v>
      </c>
      <c r="B25899" s="1" t="s">
        <v>121340</v>
      </c>
      <c r="C25899" s="1">
        <v>291444827</v>
      </c>
      <c r="D25899" t="s">
        <v>261165</v>
      </c>
      <c r="E25899" t="s">
        <v>261166</v>
      </c>
      <c r="F25899" s="1">
        <v>105</v>
      </c>
      <c r="G25899" s="1" t="s">
        <v>121341</v>
      </c>
      <c r="H25899" s="1" t="s">
        <v>121342</v>
      </c>
      <c r="I25899" s="1"/>
    </row>
    <row r="25900" spans="1:9" x14ac:dyDescent="0.2">
      <c r="A25900" s="1" t="s">
        <v>121343</v>
      </c>
      <c r="B25900" s="1" t="s">
        <v>121344</v>
      </c>
      <c r="C25900" s="1">
        <v>284130180</v>
      </c>
      <c r="D25900" t="s">
        <v>261165</v>
      </c>
      <c r="E25900" t="s">
        <v>263926</v>
      </c>
      <c r="F25900" s="1">
        <v>2</v>
      </c>
      <c r="G25900" s="1" t="s">
        <v>121345</v>
      </c>
      <c r="H25900" s="1" t="s">
        <v>121346</v>
      </c>
      <c r="I25900" s="1" t="s">
        <v>121347</v>
      </c>
    </row>
    <row r="25901" spans="1:9" x14ac:dyDescent="0.2">
      <c r="A25901" s="1" t="s">
        <v>121348</v>
      </c>
      <c r="B25901" s="1" t="s">
        <v>121349</v>
      </c>
      <c r="C25901" s="1">
        <v>290482759</v>
      </c>
      <c r="D25901" t="s">
        <v>261165</v>
      </c>
      <c r="E25901" t="s">
        <v>261200</v>
      </c>
      <c r="F25901" s="1">
        <v>4</v>
      </c>
      <c r="G25901" s="1" t="s">
        <v>121350</v>
      </c>
      <c r="H25901" s="1" t="s">
        <v>121351</v>
      </c>
      <c r="I25901" s="1" t="s">
        <v>121352</v>
      </c>
    </row>
    <row r="25902" spans="1:9" x14ac:dyDescent="0.2">
      <c r="A25902" s="1" t="s">
        <v>121353</v>
      </c>
      <c r="B25902" s="1" t="s">
        <v>121354</v>
      </c>
      <c r="C25902" s="1">
        <v>291035212</v>
      </c>
      <c r="D25902" t="s">
        <v>261165</v>
      </c>
      <c r="E25902" t="s">
        <v>261166</v>
      </c>
      <c r="F25902" s="1">
        <v>11</v>
      </c>
      <c r="G25902" s="1" t="s">
        <v>121355</v>
      </c>
      <c r="H25902" s="1" t="s">
        <v>121356</v>
      </c>
      <c r="I25902" s="1" t="s">
        <v>121357</v>
      </c>
    </row>
    <row r="25903" spans="1:9" x14ac:dyDescent="0.2">
      <c r="A25903" s="1" t="s">
        <v>121358</v>
      </c>
      <c r="B25903" s="1" t="s">
        <v>121359</v>
      </c>
      <c r="C25903" s="1">
        <v>290490978</v>
      </c>
      <c r="D25903" t="s">
        <v>261165</v>
      </c>
      <c r="E25903" t="s">
        <v>261166</v>
      </c>
      <c r="F25903" s="1">
        <v>1</v>
      </c>
      <c r="G25903" s="1" t="s">
        <v>121360</v>
      </c>
      <c r="H25903" s="1" t="s">
        <v>121361</v>
      </c>
      <c r="I25903" s="1" t="s">
        <v>121362</v>
      </c>
    </row>
    <row r="25904" spans="1:9" x14ac:dyDescent="0.2">
      <c r="A25904" s="1" t="s">
        <v>121363</v>
      </c>
      <c r="B25904" s="1" t="s">
        <v>121364</v>
      </c>
      <c r="C25904" s="1">
        <v>291442782</v>
      </c>
      <c r="D25904" t="s">
        <v>261165</v>
      </c>
      <c r="E25904" t="s">
        <v>261175</v>
      </c>
      <c r="F25904" s="1">
        <v>100</v>
      </c>
      <c r="G25904" s="1" t="s">
        <v>121365</v>
      </c>
      <c r="H25904" s="1" t="s">
        <v>121366</v>
      </c>
      <c r="I25904" s="1" t="s">
        <v>121367</v>
      </c>
    </row>
    <row r="25905" spans="1:9" x14ac:dyDescent="0.2">
      <c r="A25905" s="1" t="s">
        <v>121368</v>
      </c>
      <c r="B25905" s="1" t="s">
        <v>121369</v>
      </c>
      <c r="C25905" s="1">
        <v>290523826</v>
      </c>
      <c r="D25905" t="s">
        <v>261165</v>
      </c>
      <c r="E25905" t="s">
        <v>261219</v>
      </c>
      <c r="F25905" s="1">
        <v>35</v>
      </c>
      <c r="G25905" s="1" t="s">
        <v>121370</v>
      </c>
      <c r="H25905" s="1" t="s">
        <v>121371</v>
      </c>
      <c r="I25905" s="1" t="s">
        <v>121372</v>
      </c>
    </row>
    <row r="25906" spans="1:9" x14ac:dyDescent="0.2">
      <c r="A25906" s="1" t="s">
        <v>121373</v>
      </c>
      <c r="B25906" s="1" t="s">
        <v>121374</v>
      </c>
      <c r="C25906" s="1">
        <v>286140862</v>
      </c>
      <c r="D25906" t="s">
        <v>261165</v>
      </c>
      <c r="E25906" t="s">
        <v>261166</v>
      </c>
      <c r="F25906" s="1">
        <v>1</v>
      </c>
      <c r="G25906" s="1" t="s">
        <v>121375</v>
      </c>
      <c r="H25906" s="1" t="s">
        <v>121376</v>
      </c>
      <c r="I25906" s="1" t="s">
        <v>121377</v>
      </c>
    </row>
    <row r="25907" spans="1:9" x14ac:dyDescent="0.2">
      <c r="A25907" s="1" t="s">
        <v>121378</v>
      </c>
      <c r="B25907" s="1" t="s">
        <v>121379</v>
      </c>
      <c r="C25907" s="1">
        <v>290487106</v>
      </c>
      <c r="D25907" t="s">
        <v>261165</v>
      </c>
      <c r="E25907" t="s">
        <v>261166</v>
      </c>
      <c r="F25907" s="1">
        <v>348</v>
      </c>
      <c r="G25907" s="1" t="s">
        <v>121380</v>
      </c>
      <c r="H25907" s="1" t="s">
        <v>121381</v>
      </c>
      <c r="I25907" s="1" t="s">
        <v>121382</v>
      </c>
    </row>
    <row r="25908" spans="1:9" x14ac:dyDescent="0.2">
      <c r="A25908" s="1" t="s">
        <v>121383</v>
      </c>
      <c r="B25908" s="1" t="s">
        <v>121384</v>
      </c>
      <c r="C25908" s="1">
        <v>291416196</v>
      </c>
      <c r="D25908" t="s">
        <v>261165</v>
      </c>
      <c r="E25908" t="s">
        <v>261219</v>
      </c>
      <c r="F25908" s="1">
        <v>1</v>
      </c>
      <c r="G25908" s="1" t="s">
        <v>121385</v>
      </c>
      <c r="H25908" s="1" t="s">
        <v>121386</v>
      </c>
      <c r="I25908" s="1" t="s">
        <v>121387</v>
      </c>
    </row>
    <row r="25909" spans="1:9" x14ac:dyDescent="0.2">
      <c r="A25909" s="1" t="s">
        <v>121388</v>
      </c>
      <c r="B25909" s="1" t="s">
        <v>121389</v>
      </c>
      <c r="C25909" s="1">
        <v>291446446</v>
      </c>
      <c r="D25909" t="s">
        <v>261165</v>
      </c>
      <c r="E25909" t="s">
        <v>263926</v>
      </c>
      <c r="F25909" s="1">
        <v>19</v>
      </c>
      <c r="G25909" s="1" t="s">
        <v>121390</v>
      </c>
      <c r="H25909" s="1" t="s">
        <v>121391</v>
      </c>
      <c r="I25909" s="1"/>
    </row>
    <row r="25910" spans="1:9" x14ac:dyDescent="0.2">
      <c r="A25910" s="1" t="s">
        <v>121392</v>
      </c>
      <c r="B25910" s="1" t="s">
        <v>121393</v>
      </c>
      <c r="C25910" s="1">
        <v>290520529</v>
      </c>
      <c r="D25910" t="s">
        <v>261165</v>
      </c>
      <c r="E25910" t="s">
        <v>261288</v>
      </c>
      <c r="F25910" s="1">
        <v>31</v>
      </c>
      <c r="G25910" s="1" t="s">
        <v>121394</v>
      </c>
      <c r="H25910" s="1" t="s">
        <v>121395</v>
      </c>
      <c r="I25910" s="1" t="s">
        <v>121396</v>
      </c>
    </row>
    <row r="25911" spans="1:9" x14ac:dyDescent="0.2">
      <c r="A25911" s="1" t="s">
        <v>121397</v>
      </c>
      <c r="B25911" s="1" t="s">
        <v>121398</v>
      </c>
      <c r="C25911" s="1">
        <v>291416343</v>
      </c>
      <c r="D25911" t="s">
        <v>261201</v>
      </c>
      <c r="E25911" t="s">
        <v>264017</v>
      </c>
      <c r="F25911" s="1">
        <v>3</v>
      </c>
      <c r="G25911" s="1" t="s">
        <v>121399</v>
      </c>
      <c r="H25911" s="1" t="s">
        <v>121400</v>
      </c>
      <c r="I25911" s="1" t="s">
        <v>121401</v>
      </c>
    </row>
    <row r="25912" spans="1:9" x14ac:dyDescent="0.2">
      <c r="A25912" s="1" t="s">
        <v>121402</v>
      </c>
      <c r="B25912" s="1" t="s">
        <v>121403</v>
      </c>
      <c r="C25912" s="1">
        <v>291418267</v>
      </c>
      <c r="D25912" t="s">
        <v>261165</v>
      </c>
      <c r="E25912" t="s">
        <v>263939</v>
      </c>
      <c r="F25912" s="1">
        <v>1</v>
      </c>
      <c r="G25912" s="1" t="s">
        <v>121404</v>
      </c>
      <c r="H25912" s="1" t="s">
        <v>121405</v>
      </c>
      <c r="I25912" s="1" t="s">
        <v>121406</v>
      </c>
    </row>
    <row r="25913" spans="1:9" x14ac:dyDescent="0.2">
      <c r="A25913" s="1" t="s">
        <v>121407</v>
      </c>
      <c r="B25913" s="1" t="s">
        <v>121408</v>
      </c>
      <c r="C25913" s="1">
        <v>291415446</v>
      </c>
      <c r="D25913" t="s">
        <v>261165</v>
      </c>
      <c r="E25913" t="s">
        <v>261219</v>
      </c>
      <c r="F25913" s="1">
        <v>21</v>
      </c>
      <c r="G25913" s="1" t="s">
        <v>121409</v>
      </c>
      <c r="H25913" s="1" t="s">
        <v>121410</v>
      </c>
      <c r="I25913" s="1" t="s">
        <v>121411</v>
      </c>
    </row>
    <row r="25914" spans="1:9" x14ac:dyDescent="0.2">
      <c r="A25914" s="1" t="s">
        <v>121412</v>
      </c>
      <c r="B25914" s="1" t="s">
        <v>121413</v>
      </c>
      <c r="C25914" s="1">
        <v>291443585</v>
      </c>
      <c r="D25914" t="s">
        <v>261165</v>
      </c>
      <c r="E25914" t="s">
        <v>261166</v>
      </c>
      <c r="F25914" s="1">
        <v>28</v>
      </c>
      <c r="G25914" s="1" t="s">
        <v>121414</v>
      </c>
      <c r="H25914" s="1" t="s">
        <v>121415</v>
      </c>
      <c r="I25914" s="1" t="s">
        <v>121416</v>
      </c>
    </row>
    <row r="25915" spans="1:9" x14ac:dyDescent="0.2">
      <c r="A25915" s="1" t="s">
        <v>121417</v>
      </c>
      <c r="B25915" s="1" t="s">
        <v>121418</v>
      </c>
      <c r="C25915" s="1">
        <v>284008306</v>
      </c>
      <c r="D25915" t="s">
        <v>261165</v>
      </c>
      <c r="E25915" t="s">
        <v>263953</v>
      </c>
      <c r="F25915" s="1">
        <v>7</v>
      </c>
      <c r="G25915" s="1" t="s">
        <v>121419</v>
      </c>
      <c r="H25915" s="1" t="s">
        <v>121420</v>
      </c>
      <c r="I25915" s="1" t="s">
        <v>121421</v>
      </c>
    </row>
    <row r="25916" spans="1:9" x14ac:dyDescent="0.2">
      <c r="A25916" s="1" t="s">
        <v>121422</v>
      </c>
      <c r="B25916" s="1" t="s">
        <v>121423</v>
      </c>
      <c r="C25916" s="1">
        <v>290482570</v>
      </c>
      <c r="D25916" t="s">
        <v>261165</v>
      </c>
      <c r="E25916" t="s">
        <v>263948</v>
      </c>
      <c r="F25916" s="1">
        <v>45</v>
      </c>
      <c r="G25916" s="1" t="s">
        <v>121424</v>
      </c>
      <c r="H25916" s="1" t="s">
        <v>121425</v>
      </c>
      <c r="I25916" s="1" t="s">
        <v>121426</v>
      </c>
    </row>
    <row r="25917" spans="1:9" x14ac:dyDescent="0.2">
      <c r="A25917" s="1" t="s">
        <v>121427</v>
      </c>
      <c r="B25917" s="1" t="s">
        <v>121428</v>
      </c>
      <c r="C25917" s="1">
        <v>290490497</v>
      </c>
      <c r="D25917" t="s">
        <v>261165</v>
      </c>
      <c r="E25917" t="s">
        <v>263935</v>
      </c>
      <c r="F25917" s="1">
        <v>13</v>
      </c>
      <c r="G25917" s="1" t="s">
        <v>121429</v>
      </c>
      <c r="H25917" s="1" t="s">
        <v>121430</v>
      </c>
      <c r="I25917" s="1"/>
    </row>
    <row r="25918" spans="1:9" x14ac:dyDescent="0.2">
      <c r="A25918" s="1" t="s">
        <v>121431</v>
      </c>
      <c r="B25918" s="1" t="s">
        <v>121432</v>
      </c>
      <c r="C25918" s="1">
        <v>284044517</v>
      </c>
      <c r="D25918" t="s">
        <v>261165</v>
      </c>
      <c r="E25918" t="s">
        <v>261166</v>
      </c>
      <c r="F25918" s="1">
        <v>2370</v>
      </c>
      <c r="G25918" s="1" t="s">
        <v>121433</v>
      </c>
      <c r="H25918" s="1" t="s">
        <v>121434</v>
      </c>
      <c r="I25918" s="1" t="s">
        <v>121435</v>
      </c>
    </row>
    <row r="25919" spans="1:9" x14ac:dyDescent="0.2">
      <c r="A25919" s="1" t="s">
        <v>121436</v>
      </c>
      <c r="B25919" s="1" t="s">
        <v>121437</v>
      </c>
      <c r="C25919" s="1">
        <v>290488525</v>
      </c>
      <c r="D25919" t="s">
        <v>261165</v>
      </c>
      <c r="E25919" t="s">
        <v>261219</v>
      </c>
      <c r="F25919" s="1">
        <v>4</v>
      </c>
      <c r="G25919" s="1" t="s">
        <v>121438</v>
      </c>
      <c r="H25919" s="1" t="s">
        <v>121439</v>
      </c>
      <c r="I25919" s="1" t="s">
        <v>121440</v>
      </c>
    </row>
    <row r="25920" spans="1:9" x14ac:dyDescent="0.2">
      <c r="A25920" s="1" t="s">
        <v>121441</v>
      </c>
      <c r="B25920" s="1" t="s">
        <v>121442</v>
      </c>
      <c r="C25920" s="1">
        <v>291034782</v>
      </c>
      <c r="D25920" t="s">
        <v>261165</v>
      </c>
      <c r="E25920" t="s">
        <v>261288</v>
      </c>
      <c r="F25920" s="1">
        <v>1</v>
      </c>
      <c r="G25920" s="1" t="s">
        <v>121443</v>
      </c>
      <c r="H25920" s="1" t="s">
        <v>121444</v>
      </c>
      <c r="I25920" s="1"/>
    </row>
    <row r="25921" spans="1:9" x14ac:dyDescent="0.2">
      <c r="A25921" s="1" t="s">
        <v>121445</v>
      </c>
      <c r="B25921" s="1" t="s">
        <v>121446</v>
      </c>
      <c r="C25921" s="1">
        <v>291428283</v>
      </c>
      <c r="D25921" t="s">
        <v>261165</v>
      </c>
      <c r="E25921" t="s">
        <v>263969</v>
      </c>
      <c r="F25921" s="1">
        <v>1</v>
      </c>
      <c r="G25921" s="1" t="s">
        <v>121447</v>
      </c>
      <c r="H25921" s="1" t="s">
        <v>121448</v>
      </c>
      <c r="I25921" s="1"/>
    </row>
    <row r="25922" spans="1:9" x14ac:dyDescent="0.2">
      <c r="A25922" s="1" t="s">
        <v>121449</v>
      </c>
      <c r="B25922" s="1" t="s">
        <v>121450</v>
      </c>
      <c r="C25922" s="1">
        <v>291417118</v>
      </c>
      <c r="D25922" t="s">
        <v>261165</v>
      </c>
      <c r="E25922" t="s">
        <v>263990</v>
      </c>
      <c r="F25922" s="1">
        <v>1</v>
      </c>
      <c r="G25922" s="1" t="s">
        <v>121451</v>
      </c>
      <c r="H25922" s="1" t="s">
        <v>121452</v>
      </c>
      <c r="I25922" s="1"/>
    </row>
    <row r="25923" spans="1:9" x14ac:dyDescent="0.2">
      <c r="A25923" s="1" t="s">
        <v>121453</v>
      </c>
      <c r="B25923" s="1" t="s">
        <v>121454</v>
      </c>
      <c r="C25923" s="1">
        <v>289796140</v>
      </c>
      <c r="D25923" t="s">
        <v>261165</v>
      </c>
      <c r="E25923" t="s">
        <v>261166</v>
      </c>
      <c r="F25923" s="1">
        <v>10</v>
      </c>
      <c r="G25923" s="1" t="s">
        <v>121455</v>
      </c>
      <c r="H25923" s="1" t="s">
        <v>121456</v>
      </c>
      <c r="I25923" s="1"/>
    </row>
    <row r="25924" spans="1:9" x14ac:dyDescent="0.2">
      <c r="A25924" s="1" t="s">
        <v>121457</v>
      </c>
      <c r="B25924" s="1" t="s">
        <v>121458</v>
      </c>
      <c r="C25924" s="1">
        <v>283119422</v>
      </c>
      <c r="D25924" t="s">
        <v>261165</v>
      </c>
      <c r="E25924" t="s">
        <v>261166</v>
      </c>
      <c r="F25924" s="1">
        <v>2144</v>
      </c>
      <c r="G25924" s="1" t="s">
        <v>121459</v>
      </c>
      <c r="H25924" s="1" t="s">
        <v>121460</v>
      </c>
      <c r="I25924" s="1"/>
    </row>
    <row r="25925" spans="1:9" x14ac:dyDescent="0.2">
      <c r="A25925" s="1" t="s">
        <v>121461</v>
      </c>
      <c r="B25925" s="1" t="s">
        <v>121462</v>
      </c>
      <c r="C25925" s="1">
        <v>291415335</v>
      </c>
      <c r="D25925" t="s">
        <v>261165</v>
      </c>
      <c r="E25925" t="s">
        <v>261288</v>
      </c>
      <c r="F25925" s="1">
        <v>2</v>
      </c>
      <c r="G25925" s="1" t="s">
        <v>121463</v>
      </c>
      <c r="H25925" s="1" t="s">
        <v>121464</v>
      </c>
      <c r="I25925" s="1"/>
    </row>
    <row r="25926" spans="1:9" x14ac:dyDescent="0.2">
      <c r="A25926" s="1" t="s">
        <v>121465</v>
      </c>
      <c r="B25926" s="1" t="s">
        <v>121466</v>
      </c>
      <c r="C25926" s="1">
        <v>291434075</v>
      </c>
      <c r="D25926" t="s">
        <v>261165</v>
      </c>
      <c r="E25926" t="s">
        <v>261166</v>
      </c>
      <c r="F25926" s="1">
        <v>27</v>
      </c>
      <c r="G25926" s="1" t="s">
        <v>121467</v>
      </c>
      <c r="H25926" s="1" t="s">
        <v>121468</v>
      </c>
      <c r="I25926" s="1" t="s">
        <v>121469</v>
      </c>
    </row>
    <row r="25927" spans="1:9" x14ac:dyDescent="0.2">
      <c r="A25927" s="1" t="s">
        <v>121470</v>
      </c>
      <c r="B25927" s="1" t="s">
        <v>121471</v>
      </c>
      <c r="C25927" s="1">
        <v>291431889</v>
      </c>
      <c r="D25927" t="s">
        <v>261165</v>
      </c>
      <c r="E25927" t="s">
        <v>263926</v>
      </c>
      <c r="F25927" s="1">
        <v>19</v>
      </c>
      <c r="G25927" s="1" t="s">
        <v>121472</v>
      </c>
      <c r="H25927" s="1" t="s">
        <v>121473</v>
      </c>
      <c r="I25927" s="1"/>
    </row>
    <row r="25928" spans="1:9" x14ac:dyDescent="0.2">
      <c r="A25928" s="1" t="s">
        <v>121474</v>
      </c>
      <c r="B25928" s="1" t="s">
        <v>121475</v>
      </c>
      <c r="C25928" s="1">
        <v>290521770</v>
      </c>
      <c r="D25928" t="s">
        <v>261165</v>
      </c>
      <c r="E25928" t="s">
        <v>261166</v>
      </c>
      <c r="F25928" s="1">
        <v>174</v>
      </c>
      <c r="G25928" s="1" t="s">
        <v>121476</v>
      </c>
      <c r="H25928" s="1" t="s">
        <v>121477</v>
      </c>
      <c r="I25928" s="1"/>
    </row>
    <row r="25929" spans="1:9" x14ac:dyDescent="0.2">
      <c r="A25929" s="1" t="s">
        <v>121478</v>
      </c>
      <c r="B25929" s="1" t="s">
        <v>121478</v>
      </c>
      <c r="C25929" s="1">
        <v>291420392</v>
      </c>
      <c r="D25929" t="s">
        <v>261165</v>
      </c>
      <c r="E25929" t="s">
        <v>263951</v>
      </c>
      <c r="F25929" s="1">
        <v>2</v>
      </c>
      <c r="G25929" s="1" t="s">
        <v>20224</v>
      </c>
      <c r="H25929" s="1" t="s">
        <v>121479</v>
      </c>
      <c r="I25929" s="1" t="s">
        <v>121480</v>
      </c>
    </row>
    <row r="25930" spans="1:9" x14ac:dyDescent="0.2">
      <c r="A25930" s="1" t="s">
        <v>121481</v>
      </c>
      <c r="B25930" s="1" t="s">
        <v>121482</v>
      </c>
      <c r="C25930" s="1">
        <v>291442123</v>
      </c>
      <c r="D25930" t="s">
        <v>261165</v>
      </c>
      <c r="E25930" t="s">
        <v>261166</v>
      </c>
      <c r="F25930" s="1">
        <v>4</v>
      </c>
      <c r="G25930" s="1" t="s">
        <v>121483</v>
      </c>
      <c r="H25930" s="1" t="s">
        <v>121484</v>
      </c>
      <c r="I25930" s="1"/>
    </row>
    <row r="25931" spans="1:9" x14ac:dyDescent="0.2">
      <c r="A25931" s="1" t="s">
        <v>121485</v>
      </c>
      <c r="B25931" s="1" t="s">
        <v>121486</v>
      </c>
      <c r="C25931" s="1">
        <v>291446722</v>
      </c>
      <c r="D25931" t="s">
        <v>261165</v>
      </c>
      <c r="E25931" t="s">
        <v>261166</v>
      </c>
      <c r="F25931" s="1">
        <v>5</v>
      </c>
      <c r="G25931" s="1" t="s">
        <v>121487</v>
      </c>
      <c r="H25931" s="1" t="s">
        <v>121488</v>
      </c>
      <c r="I25931" s="1"/>
    </row>
    <row r="25932" spans="1:9" x14ac:dyDescent="0.2">
      <c r="A25932" s="1" t="s">
        <v>121489</v>
      </c>
      <c r="B25932" s="1" t="s">
        <v>121490</v>
      </c>
      <c r="C25932" s="1">
        <v>290524356</v>
      </c>
      <c r="D25932" t="s">
        <v>261135</v>
      </c>
      <c r="E25932" t="s">
        <v>264018</v>
      </c>
      <c r="F25932" s="1">
        <v>1</v>
      </c>
      <c r="G25932" s="1" t="s">
        <v>121491</v>
      </c>
      <c r="H25932" s="1" t="s">
        <v>121492</v>
      </c>
      <c r="I25932" s="1" t="s">
        <v>121493</v>
      </c>
    </row>
    <row r="25933" spans="1:9" x14ac:dyDescent="0.2">
      <c r="A25933" s="1" t="s">
        <v>121494</v>
      </c>
      <c r="B25933" s="1" t="s">
        <v>121495</v>
      </c>
      <c r="C25933" s="1">
        <v>290481898</v>
      </c>
      <c r="D25933" t="s">
        <v>261135</v>
      </c>
      <c r="E25933" t="s">
        <v>264018</v>
      </c>
      <c r="F25933" s="1">
        <v>128</v>
      </c>
      <c r="G25933" s="1" t="s">
        <v>121496</v>
      </c>
      <c r="H25933" s="1" t="s">
        <v>121497</v>
      </c>
      <c r="I25933" s="1" t="s">
        <v>121498</v>
      </c>
    </row>
    <row r="25934" spans="1:9" x14ac:dyDescent="0.2">
      <c r="A25934" s="1" t="s">
        <v>121499</v>
      </c>
      <c r="B25934" s="1" t="s">
        <v>121500</v>
      </c>
      <c r="C25934" s="1">
        <v>290489566</v>
      </c>
      <c r="D25934" t="s">
        <v>261135</v>
      </c>
      <c r="E25934" t="s">
        <v>124839</v>
      </c>
      <c r="F25934" s="1">
        <v>460</v>
      </c>
      <c r="G25934" s="1" t="s">
        <v>121501</v>
      </c>
      <c r="H25934" s="1" t="s">
        <v>121502</v>
      </c>
      <c r="I25934" s="1" t="s">
        <v>121503</v>
      </c>
    </row>
    <row r="25935" spans="1:9" x14ac:dyDescent="0.2">
      <c r="A25935" s="1" t="s">
        <v>121504</v>
      </c>
      <c r="B25935" s="1" t="s">
        <v>121505</v>
      </c>
      <c r="C25935" s="1">
        <v>283105167</v>
      </c>
      <c r="D25935" t="s">
        <v>261135</v>
      </c>
      <c r="E25935" t="s">
        <v>261231</v>
      </c>
      <c r="F25935" s="1">
        <v>51</v>
      </c>
      <c r="G25935" s="1" t="s">
        <v>121506</v>
      </c>
      <c r="H25935" s="1" t="s">
        <v>121507</v>
      </c>
      <c r="I25935" s="1" t="s">
        <v>121508</v>
      </c>
    </row>
    <row r="25936" spans="1:9" x14ac:dyDescent="0.2">
      <c r="A25936" s="1" t="s">
        <v>121509</v>
      </c>
      <c r="B25936" s="1" t="s">
        <v>121510</v>
      </c>
      <c r="C25936" s="1">
        <v>291434623</v>
      </c>
      <c r="D25936" t="s">
        <v>261135</v>
      </c>
      <c r="E25936" t="s">
        <v>264019</v>
      </c>
      <c r="F25936" s="1">
        <v>248</v>
      </c>
      <c r="G25936" s="1" t="s">
        <v>121511</v>
      </c>
      <c r="H25936" s="1" t="s">
        <v>121512</v>
      </c>
      <c r="I25936" s="1" t="s">
        <v>121513</v>
      </c>
    </row>
    <row r="25937" spans="1:9" x14ac:dyDescent="0.2">
      <c r="A25937" s="1" t="s">
        <v>121514</v>
      </c>
      <c r="B25937" s="1" t="s">
        <v>121515</v>
      </c>
      <c r="C25937" s="1">
        <v>291417941</v>
      </c>
      <c r="D25937" t="s">
        <v>261135</v>
      </c>
      <c r="E25937" t="s">
        <v>264020</v>
      </c>
      <c r="F25937" s="1">
        <v>25</v>
      </c>
      <c r="G25937" s="1" t="s">
        <v>121516</v>
      </c>
      <c r="H25937" s="1" t="s">
        <v>121517</v>
      </c>
      <c r="I25937" s="1" t="s">
        <v>121518</v>
      </c>
    </row>
    <row r="25938" spans="1:9" x14ac:dyDescent="0.2">
      <c r="A25938" s="1" t="s">
        <v>121519</v>
      </c>
      <c r="B25938" s="1" t="s">
        <v>121520</v>
      </c>
      <c r="C25938" s="1">
        <v>291418445</v>
      </c>
      <c r="D25938" t="s">
        <v>261135</v>
      </c>
      <c r="E25938" t="s">
        <v>264019</v>
      </c>
      <c r="F25938" s="1">
        <v>1</v>
      </c>
      <c r="G25938" s="1" t="s">
        <v>121521</v>
      </c>
      <c r="H25938" s="1" t="s">
        <v>121522</v>
      </c>
      <c r="I25938" s="1" t="s">
        <v>121523</v>
      </c>
    </row>
    <row r="25939" spans="1:9" x14ac:dyDescent="0.2">
      <c r="A25939" s="1" t="s">
        <v>121524</v>
      </c>
      <c r="B25939" s="1" t="s">
        <v>121525</v>
      </c>
      <c r="C25939" s="1">
        <v>291426298</v>
      </c>
      <c r="D25939" t="s">
        <v>261135</v>
      </c>
      <c r="E25939" t="s">
        <v>264021</v>
      </c>
      <c r="F25939" s="1">
        <v>1</v>
      </c>
      <c r="G25939" s="1" t="s">
        <v>121526</v>
      </c>
      <c r="H25939" s="1" t="s">
        <v>121527</v>
      </c>
      <c r="I25939" s="1" t="s">
        <v>121528</v>
      </c>
    </row>
    <row r="25940" spans="1:9" x14ac:dyDescent="0.2">
      <c r="A25940" s="1" t="s">
        <v>121529</v>
      </c>
      <c r="B25940" s="1" t="s">
        <v>121530</v>
      </c>
      <c r="C25940" s="1">
        <v>290522301</v>
      </c>
      <c r="D25940" t="s">
        <v>261135</v>
      </c>
      <c r="E25940" t="s">
        <v>264022</v>
      </c>
      <c r="F25940" s="1">
        <v>10</v>
      </c>
      <c r="G25940" s="1" t="s">
        <v>121531</v>
      </c>
      <c r="H25940" s="1" t="s">
        <v>121532</v>
      </c>
      <c r="I25940" s="1" t="s">
        <v>121533</v>
      </c>
    </row>
    <row r="25941" spans="1:9" x14ac:dyDescent="0.2">
      <c r="A25941" s="1" t="s">
        <v>121534</v>
      </c>
      <c r="B25941" s="1" t="s">
        <v>121535</v>
      </c>
      <c r="C25941" s="1">
        <v>290485143</v>
      </c>
      <c r="D25941" t="s">
        <v>261135</v>
      </c>
      <c r="E25941" t="s">
        <v>264018</v>
      </c>
      <c r="F25941" s="1">
        <v>2</v>
      </c>
      <c r="G25941" s="1" t="s">
        <v>121536</v>
      </c>
      <c r="H25941" s="1" t="s">
        <v>121537</v>
      </c>
      <c r="I25941" s="1" t="s">
        <v>121538</v>
      </c>
    </row>
    <row r="25942" spans="1:9" x14ac:dyDescent="0.2">
      <c r="A25942" s="1" t="s">
        <v>121539</v>
      </c>
      <c r="B25942" s="1" t="s">
        <v>121540</v>
      </c>
      <c r="C25942" s="1">
        <v>291445806</v>
      </c>
      <c r="D25942" t="s">
        <v>261135</v>
      </c>
      <c r="E25942" t="s">
        <v>264018</v>
      </c>
      <c r="F25942" s="1">
        <v>16</v>
      </c>
      <c r="G25942" s="1" t="s">
        <v>121541</v>
      </c>
      <c r="H25942" s="1" t="s">
        <v>121542</v>
      </c>
      <c r="I25942" s="1" t="s">
        <v>121543</v>
      </c>
    </row>
    <row r="25943" spans="1:9" x14ac:dyDescent="0.2">
      <c r="A25943" s="1" t="s">
        <v>121544</v>
      </c>
      <c r="B25943" s="1" t="s">
        <v>121545</v>
      </c>
      <c r="C25943" s="1">
        <v>291443631</v>
      </c>
      <c r="D25943" t="s">
        <v>261135</v>
      </c>
      <c r="E25943" t="s">
        <v>261215</v>
      </c>
      <c r="F25943" s="1">
        <v>75</v>
      </c>
      <c r="G25943" s="1" t="s">
        <v>121546</v>
      </c>
      <c r="H25943" s="1" t="s">
        <v>121547</v>
      </c>
      <c r="I25943" s="1" t="s">
        <v>121548</v>
      </c>
    </row>
    <row r="25944" spans="1:9" x14ac:dyDescent="0.2">
      <c r="A25944" s="1" t="s">
        <v>121549</v>
      </c>
      <c r="B25944" s="1" t="s">
        <v>121550</v>
      </c>
      <c r="C25944" s="1">
        <v>291427452</v>
      </c>
      <c r="D25944" t="s">
        <v>261135</v>
      </c>
      <c r="E25944" t="s">
        <v>264021</v>
      </c>
      <c r="F25944" s="1">
        <v>10</v>
      </c>
      <c r="G25944" s="1" t="s">
        <v>121551</v>
      </c>
      <c r="H25944" s="1" t="s">
        <v>121552</v>
      </c>
      <c r="I25944" s="1" t="s">
        <v>121553</v>
      </c>
    </row>
    <row r="25945" spans="1:9" x14ac:dyDescent="0.2">
      <c r="A25945" s="1" t="s">
        <v>121554</v>
      </c>
      <c r="B25945" s="1" t="s">
        <v>121555</v>
      </c>
      <c r="C25945" s="1">
        <v>290483901</v>
      </c>
      <c r="D25945" t="s">
        <v>261135</v>
      </c>
      <c r="E25945" t="s">
        <v>264019</v>
      </c>
      <c r="F25945" s="1">
        <v>42</v>
      </c>
      <c r="G25945" s="1" t="s">
        <v>121556</v>
      </c>
      <c r="H25945" s="1" t="s">
        <v>121557</v>
      </c>
      <c r="I25945" s="1"/>
    </row>
    <row r="25946" spans="1:9" x14ac:dyDescent="0.2">
      <c r="A25946" s="1" t="s">
        <v>121558</v>
      </c>
      <c r="B25946" s="1" t="s">
        <v>121559</v>
      </c>
      <c r="C25946" s="1">
        <v>290487970</v>
      </c>
      <c r="D25946" t="s">
        <v>261135</v>
      </c>
      <c r="E25946" t="s">
        <v>264018</v>
      </c>
      <c r="F25946" s="1">
        <v>5</v>
      </c>
      <c r="G25946" s="1" t="s">
        <v>121560</v>
      </c>
      <c r="H25946" s="1" t="s">
        <v>121561</v>
      </c>
      <c r="I25946" s="1"/>
    </row>
    <row r="25947" spans="1:9" x14ac:dyDescent="0.2">
      <c r="A25947" s="1" t="s">
        <v>121562</v>
      </c>
      <c r="B25947" s="1" t="s">
        <v>121563</v>
      </c>
      <c r="C25947" s="1">
        <v>290522421</v>
      </c>
      <c r="D25947" t="s">
        <v>261135</v>
      </c>
      <c r="E25947" t="s">
        <v>264018</v>
      </c>
      <c r="F25947" s="1">
        <v>5</v>
      </c>
      <c r="G25947" s="1" t="s">
        <v>121564</v>
      </c>
      <c r="H25947" s="1" t="s">
        <v>121565</v>
      </c>
      <c r="I25947" s="1"/>
    </row>
    <row r="25948" spans="1:9" x14ac:dyDescent="0.2">
      <c r="A25948" s="1" t="s">
        <v>121566</v>
      </c>
      <c r="B25948" s="1" t="s">
        <v>121567</v>
      </c>
      <c r="C25948" s="1">
        <v>290521940</v>
      </c>
      <c r="D25948" t="s">
        <v>261135</v>
      </c>
      <c r="E25948" t="s">
        <v>264018</v>
      </c>
      <c r="F25948" s="1">
        <v>11</v>
      </c>
      <c r="G25948" s="1" t="s">
        <v>121568</v>
      </c>
      <c r="H25948" s="1" t="s">
        <v>121569</v>
      </c>
      <c r="I25948" s="1" t="s">
        <v>121570</v>
      </c>
    </row>
    <row r="25949" spans="1:9" x14ac:dyDescent="0.2">
      <c r="A25949" s="1" t="s">
        <v>121571</v>
      </c>
      <c r="B25949" s="1" t="s">
        <v>121572</v>
      </c>
      <c r="C25949" s="1">
        <v>290483933</v>
      </c>
      <c r="D25949" t="s">
        <v>261135</v>
      </c>
      <c r="E25949" t="s">
        <v>261205</v>
      </c>
      <c r="F25949" s="1">
        <v>54</v>
      </c>
      <c r="G25949" s="1" t="s">
        <v>121573</v>
      </c>
      <c r="H25949" s="1" t="s">
        <v>121574</v>
      </c>
      <c r="I25949" s="1"/>
    </row>
    <row r="25950" spans="1:9" x14ac:dyDescent="0.2">
      <c r="A25950" s="1" t="s">
        <v>121575</v>
      </c>
      <c r="B25950" s="1" t="s">
        <v>121576</v>
      </c>
      <c r="C25950" s="1">
        <v>291441481</v>
      </c>
      <c r="D25950" t="s">
        <v>261135</v>
      </c>
      <c r="E25950" t="s">
        <v>264024</v>
      </c>
      <c r="F25950" s="1">
        <v>17</v>
      </c>
      <c r="G25950" s="1" t="s">
        <v>121577</v>
      </c>
      <c r="H25950" s="1" t="s">
        <v>121578</v>
      </c>
      <c r="I25950" s="1"/>
    </row>
    <row r="25951" spans="1:9" x14ac:dyDescent="0.2">
      <c r="A25951" s="1" t="s">
        <v>121579</v>
      </c>
      <c r="B25951" s="1" t="s">
        <v>121580</v>
      </c>
      <c r="C25951" s="1">
        <v>290524674</v>
      </c>
      <c r="D25951" t="s">
        <v>261135</v>
      </c>
      <c r="E25951" t="s">
        <v>124839</v>
      </c>
      <c r="F25951" s="1">
        <v>1</v>
      </c>
      <c r="G25951" s="1" t="s">
        <v>121581</v>
      </c>
      <c r="H25951" s="1" t="s">
        <v>121582</v>
      </c>
      <c r="I25951" s="1"/>
    </row>
    <row r="25952" spans="1:9" x14ac:dyDescent="0.2">
      <c r="A25952" s="1" t="s">
        <v>121583</v>
      </c>
      <c r="B25952" s="1" t="s">
        <v>121584</v>
      </c>
      <c r="C25952" s="1">
        <v>290521803</v>
      </c>
      <c r="D25952" t="s">
        <v>261135</v>
      </c>
      <c r="E25952" t="s">
        <v>124839</v>
      </c>
      <c r="F25952" s="1">
        <v>8</v>
      </c>
      <c r="G25952" s="1" t="s">
        <v>121585</v>
      </c>
      <c r="H25952" s="1" t="s">
        <v>121586</v>
      </c>
      <c r="I25952" s="1" t="s">
        <v>121587</v>
      </c>
    </row>
    <row r="25953" spans="1:9" x14ac:dyDescent="0.2">
      <c r="A25953" s="1" t="s">
        <v>121588</v>
      </c>
      <c r="B25953" s="1" t="s">
        <v>121589</v>
      </c>
      <c r="C25953" s="1">
        <v>290489897</v>
      </c>
      <c r="D25953" t="s">
        <v>261135</v>
      </c>
      <c r="E25953" t="s">
        <v>124839</v>
      </c>
      <c r="F25953" s="1">
        <v>3</v>
      </c>
      <c r="G25953" s="1" t="s">
        <v>121590</v>
      </c>
      <c r="H25953" s="1" t="s">
        <v>121591</v>
      </c>
      <c r="I25953" s="1"/>
    </row>
    <row r="25954" spans="1:9" x14ac:dyDescent="0.2">
      <c r="A25954" s="1" t="s">
        <v>121592</v>
      </c>
      <c r="B25954" s="1" t="s">
        <v>121593</v>
      </c>
      <c r="C25954" s="1">
        <v>291438427</v>
      </c>
      <c r="D25954" t="s">
        <v>261135</v>
      </c>
      <c r="E25954" t="s">
        <v>264023</v>
      </c>
      <c r="F25954" s="1">
        <v>59</v>
      </c>
      <c r="G25954" s="1" t="s">
        <v>121594</v>
      </c>
      <c r="H25954" s="1" t="s">
        <v>121595</v>
      </c>
      <c r="I25954" s="1" t="s">
        <v>121596</v>
      </c>
    </row>
    <row r="25955" spans="1:9" x14ac:dyDescent="0.2">
      <c r="A25955" s="1" t="s">
        <v>121597</v>
      </c>
      <c r="B25955" s="1" t="s">
        <v>121598</v>
      </c>
      <c r="C25955" s="1">
        <v>291573729</v>
      </c>
      <c r="D25955" t="s">
        <v>261135</v>
      </c>
      <c r="E25955" t="s">
        <v>264020</v>
      </c>
      <c r="F25955" s="1">
        <v>2</v>
      </c>
      <c r="G25955" s="1" t="s">
        <v>121599</v>
      </c>
      <c r="H25955" s="1" t="s">
        <v>121600</v>
      </c>
      <c r="I25955" s="1" t="s">
        <v>121601</v>
      </c>
    </row>
    <row r="25956" spans="1:9" x14ac:dyDescent="0.2">
      <c r="A25956" s="1" t="s">
        <v>121602</v>
      </c>
      <c r="B25956" s="1" t="s">
        <v>121603</v>
      </c>
      <c r="C25956" s="1">
        <v>290490396</v>
      </c>
      <c r="D25956" t="s">
        <v>261135</v>
      </c>
      <c r="E25956" t="s">
        <v>264020</v>
      </c>
      <c r="F25956" s="1">
        <v>201</v>
      </c>
      <c r="G25956" s="1" t="s">
        <v>121604</v>
      </c>
      <c r="H25956" s="1" t="s">
        <v>121605</v>
      </c>
      <c r="I25956" s="1" t="s">
        <v>121606</v>
      </c>
    </row>
    <row r="25957" spans="1:9" x14ac:dyDescent="0.2">
      <c r="A25957" s="1" t="s">
        <v>121607</v>
      </c>
      <c r="B25957" s="1" t="s">
        <v>121608</v>
      </c>
      <c r="C25957" s="1">
        <v>290486840</v>
      </c>
      <c r="D25957" t="s">
        <v>261135</v>
      </c>
      <c r="E25957" t="s">
        <v>264018</v>
      </c>
      <c r="F25957" s="1">
        <v>90</v>
      </c>
      <c r="G25957" s="1" t="s">
        <v>121609</v>
      </c>
      <c r="H25957" s="1" t="s">
        <v>121610</v>
      </c>
      <c r="I25957" s="1" t="s">
        <v>121611</v>
      </c>
    </row>
    <row r="25958" spans="1:9" x14ac:dyDescent="0.2">
      <c r="A25958" s="1" t="s">
        <v>121612</v>
      </c>
      <c r="B25958" s="1" t="s">
        <v>121613</v>
      </c>
      <c r="C25958" s="1">
        <v>290483549</v>
      </c>
      <c r="D25958" t="s">
        <v>261135</v>
      </c>
      <c r="E25958" t="s">
        <v>264019</v>
      </c>
      <c r="F25958" s="1">
        <v>84</v>
      </c>
      <c r="G25958" s="1" t="s">
        <v>121614</v>
      </c>
      <c r="H25958" s="1" t="s">
        <v>121615</v>
      </c>
      <c r="I25958" s="1" t="s">
        <v>121616</v>
      </c>
    </row>
    <row r="25959" spans="1:9" x14ac:dyDescent="0.2">
      <c r="A25959" s="1" t="s">
        <v>121617</v>
      </c>
      <c r="B25959" s="1" t="s">
        <v>121618</v>
      </c>
      <c r="C25959" s="1">
        <v>291426125</v>
      </c>
      <c r="D25959" t="s">
        <v>261135</v>
      </c>
      <c r="E25959" t="s">
        <v>264019</v>
      </c>
      <c r="F25959" s="1">
        <v>41</v>
      </c>
      <c r="G25959" s="1" t="s">
        <v>121619</v>
      </c>
      <c r="H25959" s="1" t="s">
        <v>121620</v>
      </c>
      <c r="I25959" s="1" t="s">
        <v>121621</v>
      </c>
    </row>
    <row r="25960" spans="1:9" x14ac:dyDescent="0.2">
      <c r="A25960" s="1" t="s">
        <v>121622</v>
      </c>
      <c r="B25960" s="1" t="s">
        <v>121623</v>
      </c>
      <c r="C25960" s="1">
        <v>290490454</v>
      </c>
      <c r="D25960" t="s">
        <v>261135</v>
      </c>
      <c r="E25960" t="s">
        <v>264024</v>
      </c>
      <c r="F25960" s="1">
        <v>49</v>
      </c>
      <c r="G25960" s="1" t="s">
        <v>121624</v>
      </c>
      <c r="H25960" s="1" t="s">
        <v>121625</v>
      </c>
      <c r="I25960" s="1" t="s">
        <v>121626</v>
      </c>
    </row>
    <row r="25961" spans="1:9" x14ac:dyDescent="0.2">
      <c r="A25961" s="1" t="s">
        <v>121627</v>
      </c>
      <c r="B25961" s="1" t="s">
        <v>121628</v>
      </c>
      <c r="C25961" s="1">
        <v>290482116</v>
      </c>
      <c r="D25961" t="s">
        <v>261135</v>
      </c>
      <c r="E25961" t="s">
        <v>264025</v>
      </c>
      <c r="F25961" s="1">
        <v>90</v>
      </c>
      <c r="G25961" s="1" t="s">
        <v>121629</v>
      </c>
      <c r="H25961" s="1" t="s">
        <v>121630</v>
      </c>
      <c r="I25961" s="1" t="s">
        <v>121631</v>
      </c>
    </row>
    <row r="25962" spans="1:9" x14ac:dyDescent="0.2">
      <c r="A25962" s="1" t="s">
        <v>121632</v>
      </c>
      <c r="B25962" s="1" t="s">
        <v>121633</v>
      </c>
      <c r="C25962" s="1">
        <v>291429043</v>
      </c>
      <c r="D25962" t="s">
        <v>261135</v>
      </c>
      <c r="E25962" t="s">
        <v>264026</v>
      </c>
      <c r="F25962" s="1">
        <v>11</v>
      </c>
      <c r="G25962" s="1" t="s">
        <v>121634</v>
      </c>
      <c r="H25962" s="1" t="s">
        <v>121635</v>
      </c>
      <c r="I25962" s="1"/>
    </row>
    <row r="25963" spans="1:9" x14ac:dyDescent="0.2">
      <c r="A25963" s="1" t="s">
        <v>121636</v>
      </c>
      <c r="B25963" s="1" t="s">
        <v>121637</v>
      </c>
      <c r="C25963" s="1">
        <v>291425473</v>
      </c>
      <c r="D25963" t="s">
        <v>261135</v>
      </c>
      <c r="E25963" t="s">
        <v>124839</v>
      </c>
      <c r="F25963" s="1">
        <v>148</v>
      </c>
      <c r="G25963" s="1" t="s">
        <v>121638</v>
      </c>
      <c r="H25963" s="1" t="s">
        <v>121639</v>
      </c>
      <c r="I25963" s="1" t="s">
        <v>121640</v>
      </c>
    </row>
    <row r="25964" spans="1:9" x14ac:dyDescent="0.2">
      <c r="A25964" s="1" t="s">
        <v>121641</v>
      </c>
      <c r="B25964" s="1" t="s">
        <v>121642</v>
      </c>
      <c r="C25964" s="1">
        <v>291415658</v>
      </c>
      <c r="D25964" t="s">
        <v>261135</v>
      </c>
      <c r="E25964" t="s">
        <v>264018</v>
      </c>
      <c r="F25964" s="1">
        <v>333</v>
      </c>
      <c r="G25964" s="1" t="s">
        <v>121643</v>
      </c>
      <c r="H25964" s="1" t="s">
        <v>121644</v>
      </c>
      <c r="I25964" s="1" t="s">
        <v>121645</v>
      </c>
    </row>
    <row r="25965" spans="1:9" x14ac:dyDescent="0.2">
      <c r="A25965" s="1" t="s">
        <v>121646</v>
      </c>
      <c r="B25965" s="1" t="s">
        <v>121647</v>
      </c>
      <c r="C25965" s="1">
        <v>290482842</v>
      </c>
      <c r="D25965" t="s">
        <v>261135</v>
      </c>
      <c r="E25965" t="s">
        <v>264027</v>
      </c>
      <c r="F25965" s="1">
        <v>131</v>
      </c>
      <c r="G25965" s="1" t="s">
        <v>121648</v>
      </c>
      <c r="H25965" s="1" t="s">
        <v>121649</v>
      </c>
      <c r="I25965" s="1" t="s">
        <v>121650</v>
      </c>
    </row>
    <row r="25966" spans="1:9" x14ac:dyDescent="0.2">
      <c r="A25966" s="1" t="s">
        <v>121651</v>
      </c>
      <c r="B25966" s="1" t="s">
        <v>121652</v>
      </c>
      <c r="C25966" s="1">
        <v>291420081</v>
      </c>
      <c r="D25966" t="s">
        <v>261135</v>
      </c>
      <c r="E25966" t="s">
        <v>264018</v>
      </c>
      <c r="F25966" s="1">
        <v>17</v>
      </c>
      <c r="G25966" s="1" t="s">
        <v>121653</v>
      </c>
      <c r="H25966" s="1" t="s">
        <v>121654</v>
      </c>
      <c r="I25966" s="1" t="s">
        <v>121655</v>
      </c>
    </row>
    <row r="25967" spans="1:9" x14ac:dyDescent="0.2">
      <c r="A25967" s="1" t="s">
        <v>121656</v>
      </c>
      <c r="B25967" s="1" t="s">
        <v>121657</v>
      </c>
      <c r="C25967" s="1">
        <v>290482883</v>
      </c>
      <c r="D25967" t="s">
        <v>261135</v>
      </c>
      <c r="E25967" t="s">
        <v>264018</v>
      </c>
      <c r="F25967" s="1">
        <v>98</v>
      </c>
      <c r="G25967" s="1" t="s">
        <v>121658</v>
      </c>
      <c r="H25967" s="1" t="s">
        <v>121659</v>
      </c>
      <c r="I25967" s="1"/>
    </row>
    <row r="25968" spans="1:9" x14ac:dyDescent="0.2">
      <c r="A25968" s="1" t="s">
        <v>121660</v>
      </c>
      <c r="B25968" s="1" t="s">
        <v>121661</v>
      </c>
      <c r="C25968" s="1">
        <v>291441950</v>
      </c>
      <c r="D25968" t="s">
        <v>261135</v>
      </c>
      <c r="E25968" t="s">
        <v>264018</v>
      </c>
      <c r="F25968" s="1">
        <v>18</v>
      </c>
      <c r="G25968" s="1" t="s">
        <v>121662</v>
      </c>
      <c r="H25968" s="1" t="s">
        <v>121663</v>
      </c>
      <c r="I25968" s="1" t="s">
        <v>121664</v>
      </c>
    </row>
    <row r="25969" spans="1:9" x14ac:dyDescent="0.2">
      <c r="A25969" s="1" t="s">
        <v>121665</v>
      </c>
      <c r="B25969" s="1" t="s">
        <v>121666</v>
      </c>
      <c r="C25969" s="1">
        <v>290491826</v>
      </c>
      <c r="D25969" t="s">
        <v>261135</v>
      </c>
      <c r="E25969" t="s">
        <v>261215</v>
      </c>
      <c r="F25969" s="1">
        <v>10</v>
      </c>
      <c r="G25969" s="1" t="s">
        <v>121667</v>
      </c>
      <c r="H25969" s="1" t="s">
        <v>121668</v>
      </c>
      <c r="I25969" s="1" t="s">
        <v>121669</v>
      </c>
    </row>
    <row r="25970" spans="1:9" x14ac:dyDescent="0.2">
      <c r="A25970" s="1" t="s">
        <v>121670</v>
      </c>
      <c r="B25970" s="1" t="s">
        <v>121670</v>
      </c>
      <c r="C25970" s="1">
        <v>291415601</v>
      </c>
      <c r="D25970" t="s">
        <v>261135</v>
      </c>
      <c r="E25970" t="s">
        <v>264018</v>
      </c>
      <c r="F25970" s="1">
        <v>3</v>
      </c>
      <c r="G25970" s="1" t="s">
        <v>121671</v>
      </c>
      <c r="H25970" s="1" t="s">
        <v>121672</v>
      </c>
      <c r="I25970" s="1" t="s">
        <v>121673</v>
      </c>
    </row>
    <row r="25971" spans="1:9" x14ac:dyDescent="0.2">
      <c r="A25971" s="1" t="s">
        <v>121674</v>
      </c>
      <c r="B25971" s="1" t="s">
        <v>121675</v>
      </c>
      <c r="C25971" s="1">
        <v>291437751</v>
      </c>
      <c r="D25971" t="s">
        <v>261135</v>
      </c>
      <c r="E25971" t="s">
        <v>264028</v>
      </c>
      <c r="F25971" s="1">
        <v>1</v>
      </c>
      <c r="G25971" s="1" t="s">
        <v>121676</v>
      </c>
      <c r="H25971" s="1" t="s">
        <v>121677</v>
      </c>
      <c r="I25971" s="1"/>
    </row>
    <row r="25972" spans="1:9" x14ac:dyDescent="0.2">
      <c r="A25972" s="1" t="s">
        <v>121678</v>
      </c>
      <c r="B25972" s="1" t="s">
        <v>121679</v>
      </c>
      <c r="C25972" s="1">
        <v>290525638</v>
      </c>
      <c r="D25972" t="s">
        <v>261135</v>
      </c>
      <c r="E25972" t="s">
        <v>264020</v>
      </c>
      <c r="F25972" s="1">
        <v>30</v>
      </c>
      <c r="G25972" s="1" t="s">
        <v>121680</v>
      </c>
      <c r="H25972" s="1" t="s">
        <v>121681</v>
      </c>
      <c r="I25972" s="1" t="s">
        <v>121682</v>
      </c>
    </row>
    <row r="25973" spans="1:9" x14ac:dyDescent="0.2">
      <c r="A25973" s="1" t="s">
        <v>121683</v>
      </c>
      <c r="B25973" s="1" t="s">
        <v>121684</v>
      </c>
      <c r="C25973" s="1">
        <v>291415695</v>
      </c>
      <c r="D25973" t="s">
        <v>261135</v>
      </c>
      <c r="E25973" t="s">
        <v>264018</v>
      </c>
      <c r="F25973" s="1">
        <v>15</v>
      </c>
      <c r="G25973" s="1" t="s">
        <v>121685</v>
      </c>
      <c r="H25973" s="1" t="s">
        <v>121686</v>
      </c>
      <c r="I25973" s="1"/>
    </row>
    <row r="25974" spans="1:9" x14ac:dyDescent="0.2">
      <c r="A25974" s="1" t="s">
        <v>121688</v>
      </c>
      <c r="B25974" s="1" t="s">
        <v>121689</v>
      </c>
      <c r="C25974" s="1">
        <v>291431685</v>
      </c>
      <c r="D25974" t="s">
        <v>261135</v>
      </c>
      <c r="E25974" t="s">
        <v>264018</v>
      </c>
      <c r="F25974" s="1">
        <v>39</v>
      </c>
      <c r="G25974" s="1" t="s">
        <v>121690</v>
      </c>
      <c r="H25974" s="1" t="s">
        <v>121691</v>
      </c>
      <c r="I25974" s="1" t="s">
        <v>121692</v>
      </c>
    </row>
    <row r="25975" spans="1:9" x14ac:dyDescent="0.2">
      <c r="A25975" s="1" t="s">
        <v>121693</v>
      </c>
      <c r="B25975" s="1" t="s">
        <v>121694</v>
      </c>
      <c r="C25975" s="1">
        <v>291034506</v>
      </c>
      <c r="D25975" t="s">
        <v>261135</v>
      </c>
      <c r="E25975" t="s">
        <v>264019</v>
      </c>
      <c r="F25975" s="1">
        <v>4</v>
      </c>
      <c r="G25975" s="1" t="s">
        <v>121695</v>
      </c>
      <c r="H25975" s="1" t="s">
        <v>121696</v>
      </c>
      <c r="I25975" s="1"/>
    </row>
    <row r="25976" spans="1:9" x14ac:dyDescent="0.2">
      <c r="A25976" s="1" t="s">
        <v>121697</v>
      </c>
      <c r="B25976" s="1" t="s">
        <v>121698</v>
      </c>
      <c r="C25976" s="1">
        <v>291443077</v>
      </c>
      <c r="D25976" t="s">
        <v>261135</v>
      </c>
      <c r="E25976" t="s">
        <v>264019</v>
      </c>
      <c r="F25976" s="1">
        <v>1</v>
      </c>
      <c r="G25976" s="1" t="s">
        <v>121699</v>
      </c>
      <c r="H25976" s="1" t="s">
        <v>121700</v>
      </c>
      <c r="I25976" s="1" t="s">
        <v>121701</v>
      </c>
    </row>
    <row r="25977" spans="1:9" x14ac:dyDescent="0.2">
      <c r="A25977" s="1" t="s">
        <v>121702</v>
      </c>
      <c r="B25977" s="1" t="s">
        <v>121703</v>
      </c>
      <c r="C25977" s="1">
        <v>291417854</v>
      </c>
      <c r="D25977" t="s">
        <v>261135</v>
      </c>
      <c r="E25977" t="s">
        <v>264019</v>
      </c>
      <c r="F25977" s="1">
        <v>38</v>
      </c>
      <c r="G25977" s="1" t="s">
        <v>121704</v>
      </c>
      <c r="H25977" s="1" t="s">
        <v>121705</v>
      </c>
      <c r="I25977" s="1"/>
    </row>
    <row r="25978" spans="1:9" x14ac:dyDescent="0.2">
      <c r="A25978" s="1" t="s">
        <v>121706</v>
      </c>
      <c r="B25978" s="1" t="s">
        <v>121707</v>
      </c>
      <c r="C25978" s="1">
        <v>291421754</v>
      </c>
      <c r="D25978" t="s">
        <v>261135</v>
      </c>
      <c r="E25978" t="s">
        <v>264019</v>
      </c>
      <c r="F25978" s="1">
        <v>4</v>
      </c>
      <c r="G25978" s="1" t="s">
        <v>121708</v>
      </c>
      <c r="H25978" s="1" t="s">
        <v>121709</v>
      </c>
      <c r="I25978" s="1" t="s">
        <v>121710</v>
      </c>
    </row>
    <row r="25979" spans="1:9" x14ac:dyDescent="0.2">
      <c r="A25979" s="1" t="s">
        <v>121711</v>
      </c>
      <c r="B25979" s="1" t="s">
        <v>121712</v>
      </c>
      <c r="C25979" s="1">
        <v>290524174</v>
      </c>
      <c r="D25979" t="s">
        <v>261135</v>
      </c>
      <c r="E25979" t="s">
        <v>124839</v>
      </c>
      <c r="F25979" s="1">
        <v>1</v>
      </c>
      <c r="G25979" s="1" t="s">
        <v>121713</v>
      </c>
      <c r="H25979" s="1" t="s">
        <v>121714</v>
      </c>
      <c r="I25979" s="1" t="s">
        <v>121715</v>
      </c>
    </row>
    <row r="25980" spans="1:9" x14ac:dyDescent="0.2">
      <c r="A25980" s="1" t="s">
        <v>121716</v>
      </c>
      <c r="B25980" s="1" t="s">
        <v>121717</v>
      </c>
      <c r="C25980" s="1">
        <v>291444325</v>
      </c>
      <c r="D25980" t="s">
        <v>261135</v>
      </c>
      <c r="E25980" t="s">
        <v>264026</v>
      </c>
      <c r="F25980" s="1">
        <v>20</v>
      </c>
      <c r="G25980" s="1" t="s">
        <v>121718</v>
      </c>
      <c r="H25980" s="1" t="s">
        <v>121719</v>
      </c>
      <c r="I25980" s="1" t="s">
        <v>121720</v>
      </c>
    </row>
    <row r="25981" spans="1:9" x14ac:dyDescent="0.2">
      <c r="A25981" s="1" t="s">
        <v>121721</v>
      </c>
      <c r="B25981" s="1" t="s">
        <v>121722</v>
      </c>
      <c r="C25981" s="1">
        <v>290526375</v>
      </c>
      <c r="D25981" t="s">
        <v>261135</v>
      </c>
      <c r="E25981" t="s">
        <v>264019</v>
      </c>
      <c r="F25981" s="1">
        <v>1</v>
      </c>
      <c r="G25981" s="1" t="s">
        <v>121723</v>
      </c>
      <c r="H25981" s="1" t="s">
        <v>121724</v>
      </c>
      <c r="I25981" s="1" t="s">
        <v>121725</v>
      </c>
    </row>
    <row r="25982" spans="1:9" x14ac:dyDescent="0.2">
      <c r="A25982" s="1" t="s">
        <v>121726</v>
      </c>
      <c r="B25982" s="1" t="s">
        <v>121727</v>
      </c>
      <c r="C25982" s="1">
        <v>291430434</v>
      </c>
      <c r="D25982" t="s">
        <v>261135</v>
      </c>
      <c r="E25982" t="s">
        <v>264030</v>
      </c>
      <c r="F25982" s="1">
        <v>5</v>
      </c>
      <c r="G25982" s="1" t="s">
        <v>121728</v>
      </c>
      <c r="H25982" s="1" t="s">
        <v>121729</v>
      </c>
      <c r="I25982" s="1"/>
    </row>
    <row r="25983" spans="1:9" x14ac:dyDescent="0.2">
      <c r="A25983" s="1" t="s">
        <v>121730</v>
      </c>
      <c r="B25983" s="1" t="s">
        <v>121731</v>
      </c>
      <c r="C25983" s="1">
        <v>291439839</v>
      </c>
      <c r="D25983" t="s">
        <v>261135</v>
      </c>
      <c r="E25983" t="s">
        <v>264018</v>
      </c>
      <c r="F25983" s="1">
        <v>25</v>
      </c>
      <c r="G25983" s="1" t="s">
        <v>121732</v>
      </c>
      <c r="H25983" s="1" t="s">
        <v>121733</v>
      </c>
      <c r="I25983" s="1" t="s">
        <v>121734</v>
      </c>
    </row>
    <row r="25984" spans="1:9" x14ac:dyDescent="0.2">
      <c r="A25984" s="1" t="s">
        <v>121735</v>
      </c>
      <c r="B25984" s="1" t="s">
        <v>121736</v>
      </c>
      <c r="C25984" s="1">
        <v>290492230</v>
      </c>
      <c r="D25984" t="s">
        <v>261135</v>
      </c>
      <c r="E25984" t="s">
        <v>124839</v>
      </c>
      <c r="F25984" s="1">
        <v>2</v>
      </c>
      <c r="G25984" s="1" t="s">
        <v>121737</v>
      </c>
      <c r="H25984" s="1" t="s">
        <v>121738</v>
      </c>
      <c r="I25984" s="1"/>
    </row>
    <row r="25985" spans="1:9" x14ac:dyDescent="0.2">
      <c r="A25985" s="1" t="s">
        <v>121739</v>
      </c>
      <c r="B25985" s="1" t="s">
        <v>121740</v>
      </c>
      <c r="C25985" s="1">
        <v>290520594</v>
      </c>
      <c r="D25985" t="s">
        <v>261135</v>
      </c>
      <c r="E25985" t="s">
        <v>264026</v>
      </c>
      <c r="F25985" s="1">
        <v>4</v>
      </c>
      <c r="G25985" s="1" t="s">
        <v>121741</v>
      </c>
      <c r="H25985" s="1" t="s">
        <v>121742</v>
      </c>
      <c r="I25985" s="1" t="s">
        <v>121743</v>
      </c>
    </row>
    <row r="25986" spans="1:9" x14ac:dyDescent="0.2">
      <c r="A25986" s="1" t="s">
        <v>121744</v>
      </c>
      <c r="B25986" s="1" t="s">
        <v>121745</v>
      </c>
      <c r="C25986" s="1">
        <v>290482937</v>
      </c>
      <c r="D25986" t="s">
        <v>261135</v>
      </c>
      <c r="E25986" t="s">
        <v>264020</v>
      </c>
      <c r="F25986" s="1">
        <v>34</v>
      </c>
      <c r="G25986" s="1" t="s">
        <v>121746</v>
      </c>
      <c r="H25986" s="1" t="s">
        <v>121747</v>
      </c>
      <c r="I25986" s="1"/>
    </row>
    <row r="25987" spans="1:9" x14ac:dyDescent="0.2">
      <c r="A25987" s="1" t="s">
        <v>121748</v>
      </c>
      <c r="B25987" s="1" t="s">
        <v>121749</v>
      </c>
      <c r="C25987" s="1">
        <v>289796176</v>
      </c>
      <c r="D25987" t="s">
        <v>261135</v>
      </c>
      <c r="E25987" t="s">
        <v>264023</v>
      </c>
      <c r="F25987" s="1">
        <v>1</v>
      </c>
      <c r="G25987" s="1" t="s">
        <v>121750</v>
      </c>
      <c r="H25987" s="1" t="s">
        <v>121751</v>
      </c>
      <c r="I25987" s="1"/>
    </row>
    <row r="25988" spans="1:9" x14ac:dyDescent="0.2">
      <c r="A25988" s="1" t="s">
        <v>121752</v>
      </c>
      <c r="B25988" s="1" t="s">
        <v>121753</v>
      </c>
      <c r="C25988" s="1">
        <v>291436962</v>
      </c>
      <c r="D25988" t="s">
        <v>261135</v>
      </c>
      <c r="E25988" t="s">
        <v>124839</v>
      </c>
      <c r="F25988" s="1">
        <v>3</v>
      </c>
      <c r="G25988" s="1" t="s">
        <v>121754</v>
      </c>
      <c r="H25988" s="1" t="s">
        <v>121755</v>
      </c>
      <c r="I25988" s="1"/>
    </row>
    <row r="25989" spans="1:9" x14ac:dyDescent="0.2">
      <c r="A25989" s="1" t="s">
        <v>121756</v>
      </c>
      <c r="B25989" s="1" t="s">
        <v>121757</v>
      </c>
      <c r="C25989" s="1">
        <v>291430278</v>
      </c>
      <c r="D25989" t="s">
        <v>261135</v>
      </c>
      <c r="E25989" t="s">
        <v>264018</v>
      </c>
      <c r="F25989" s="1">
        <v>1</v>
      </c>
      <c r="G25989" s="1" t="s">
        <v>121758</v>
      </c>
      <c r="H25989" s="1" t="s">
        <v>121759</v>
      </c>
      <c r="I25989" s="1" t="s">
        <v>121760</v>
      </c>
    </row>
    <row r="25990" spans="1:9" x14ac:dyDescent="0.2">
      <c r="A25990" s="1" t="s">
        <v>121761</v>
      </c>
      <c r="B25990" s="1" t="s">
        <v>121762</v>
      </c>
      <c r="C25990" s="1">
        <v>291440366</v>
      </c>
      <c r="D25990" t="s">
        <v>261135</v>
      </c>
      <c r="E25990" t="s">
        <v>124839</v>
      </c>
      <c r="F25990" s="1">
        <v>10</v>
      </c>
      <c r="G25990" s="1" t="s">
        <v>121763</v>
      </c>
      <c r="H25990" s="1" t="s">
        <v>121764</v>
      </c>
      <c r="I25990" s="1"/>
    </row>
    <row r="25991" spans="1:9" x14ac:dyDescent="0.2">
      <c r="A25991" s="1" t="s">
        <v>121765</v>
      </c>
      <c r="B25991" s="1" t="s">
        <v>121766</v>
      </c>
      <c r="C25991" s="1">
        <v>291426003</v>
      </c>
      <c r="D25991" t="s">
        <v>261135</v>
      </c>
      <c r="E25991" t="s">
        <v>264018</v>
      </c>
      <c r="F25991" s="1">
        <v>8</v>
      </c>
      <c r="G25991" s="1"/>
      <c r="H25991" s="1" t="s">
        <v>121767</v>
      </c>
      <c r="I25991" s="1"/>
    </row>
    <row r="25992" spans="1:9" x14ac:dyDescent="0.2">
      <c r="A25992" s="1" t="s">
        <v>121768</v>
      </c>
      <c r="B25992" s="1" t="s">
        <v>121769</v>
      </c>
      <c r="C25992" s="1">
        <v>291425743</v>
      </c>
      <c r="D25992" t="s">
        <v>261135</v>
      </c>
      <c r="E25992" t="s">
        <v>124839</v>
      </c>
      <c r="F25992" s="1">
        <v>2</v>
      </c>
      <c r="G25992" s="1" t="s">
        <v>121770</v>
      </c>
      <c r="H25992" s="1" t="s">
        <v>121771</v>
      </c>
      <c r="I25992" s="1" t="s">
        <v>121770</v>
      </c>
    </row>
    <row r="25993" spans="1:9" x14ac:dyDescent="0.2">
      <c r="A25993" s="1" t="s">
        <v>121772</v>
      </c>
      <c r="B25993" s="1" t="s">
        <v>121773</v>
      </c>
      <c r="C25993" s="1">
        <v>290524686</v>
      </c>
      <c r="D25993" t="s">
        <v>261135</v>
      </c>
      <c r="E25993" t="s">
        <v>124839</v>
      </c>
      <c r="F25993" s="1">
        <v>14</v>
      </c>
      <c r="G25993" s="1" t="s">
        <v>121774</v>
      </c>
      <c r="H25993" s="1" t="s">
        <v>121775</v>
      </c>
      <c r="I25993" s="1"/>
    </row>
    <row r="25994" spans="1:9" x14ac:dyDescent="0.2">
      <c r="A25994" s="1" t="s">
        <v>121776</v>
      </c>
      <c r="B25994" s="1" t="s">
        <v>121777</v>
      </c>
      <c r="C25994" s="1">
        <v>291420614</v>
      </c>
      <c r="D25994" t="s">
        <v>261135</v>
      </c>
      <c r="E25994" t="s">
        <v>124839</v>
      </c>
      <c r="F25994" s="1">
        <v>1</v>
      </c>
      <c r="G25994" s="1" t="s">
        <v>121778</v>
      </c>
      <c r="H25994" s="1" t="s">
        <v>121779</v>
      </c>
      <c r="I25994" s="1" t="s">
        <v>121780</v>
      </c>
    </row>
    <row r="25995" spans="1:9" x14ac:dyDescent="0.2">
      <c r="A25995" s="1" t="s">
        <v>121781</v>
      </c>
      <c r="B25995" s="1" t="s">
        <v>121782</v>
      </c>
      <c r="C25995" s="1">
        <v>291418695</v>
      </c>
      <c r="D25995" t="s">
        <v>261135</v>
      </c>
      <c r="E25995" t="s">
        <v>264026</v>
      </c>
      <c r="F25995" s="1">
        <v>51</v>
      </c>
      <c r="G25995" s="1" t="s">
        <v>121783</v>
      </c>
      <c r="H25995" s="1" t="s">
        <v>121784</v>
      </c>
      <c r="I25995" s="1" t="s">
        <v>121785</v>
      </c>
    </row>
    <row r="25996" spans="1:9" x14ac:dyDescent="0.2">
      <c r="A25996" s="1" t="s">
        <v>121786</v>
      </c>
      <c r="B25996" s="1" t="s">
        <v>121787</v>
      </c>
      <c r="C25996" s="1">
        <v>290524729</v>
      </c>
      <c r="D25996" t="s">
        <v>261135</v>
      </c>
      <c r="E25996" t="s">
        <v>264024</v>
      </c>
      <c r="F25996" s="1">
        <v>12</v>
      </c>
      <c r="G25996" s="1" t="s">
        <v>121788</v>
      </c>
      <c r="H25996" s="1" t="s">
        <v>121789</v>
      </c>
      <c r="I25996" s="1"/>
    </row>
    <row r="25997" spans="1:9" x14ac:dyDescent="0.2">
      <c r="A25997" s="1" t="s">
        <v>121790</v>
      </c>
      <c r="B25997" s="1" t="s">
        <v>121791</v>
      </c>
      <c r="C25997" s="1">
        <v>290482628</v>
      </c>
      <c r="D25997" t="s">
        <v>261135</v>
      </c>
      <c r="E25997" t="s">
        <v>264020</v>
      </c>
      <c r="F25997" s="1">
        <v>4</v>
      </c>
      <c r="G25997" s="1" t="s">
        <v>121792</v>
      </c>
      <c r="H25997" s="1" t="s">
        <v>121793</v>
      </c>
      <c r="I25997" s="1" t="s">
        <v>121794</v>
      </c>
    </row>
    <row r="25998" spans="1:9" x14ac:dyDescent="0.2">
      <c r="A25998" s="1" t="s">
        <v>121795</v>
      </c>
      <c r="B25998" s="1" t="s">
        <v>121796</v>
      </c>
      <c r="C25998" s="1">
        <v>290524159</v>
      </c>
      <c r="D25998" t="s">
        <v>261135</v>
      </c>
      <c r="E25998" t="s">
        <v>264019</v>
      </c>
      <c r="F25998" s="1">
        <v>7</v>
      </c>
      <c r="G25998" s="1" t="s">
        <v>121797</v>
      </c>
      <c r="H25998" s="1" t="s">
        <v>121798</v>
      </c>
      <c r="I25998" s="1" t="s">
        <v>121799</v>
      </c>
    </row>
    <row r="25999" spans="1:9" x14ac:dyDescent="0.2">
      <c r="A25999" s="1" t="s">
        <v>121800</v>
      </c>
      <c r="B25999" s="1" t="s">
        <v>121801</v>
      </c>
      <c r="C25999" s="1">
        <v>291419193</v>
      </c>
      <c r="D25999" t="s">
        <v>261135</v>
      </c>
      <c r="E25999" t="s">
        <v>124839</v>
      </c>
      <c r="F25999" s="1">
        <v>42</v>
      </c>
      <c r="G25999" s="1" t="s">
        <v>121802</v>
      </c>
      <c r="H25999" s="1" t="s">
        <v>121803</v>
      </c>
      <c r="I25999" s="1" t="s">
        <v>121804</v>
      </c>
    </row>
    <row r="26000" spans="1:9" x14ac:dyDescent="0.2">
      <c r="A26000" s="1" t="s">
        <v>121805</v>
      </c>
      <c r="B26000" s="1" t="s">
        <v>121806</v>
      </c>
      <c r="C26000" s="1">
        <v>290483593</v>
      </c>
      <c r="D26000" t="s">
        <v>261135</v>
      </c>
      <c r="E26000" t="s">
        <v>124839</v>
      </c>
      <c r="F26000" s="1">
        <v>11</v>
      </c>
      <c r="G26000" s="1" t="s">
        <v>121807</v>
      </c>
      <c r="H26000" s="1" t="s">
        <v>121808</v>
      </c>
      <c r="I26000" s="1" t="s">
        <v>121809</v>
      </c>
    </row>
    <row r="26001" spans="1:9" x14ac:dyDescent="0.2">
      <c r="A26001" s="1" t="s">
        <v>121810</v>
      </c>
      <c r="B26001" s="1" t="s">
        <v>121811</v>
      </c>
      <c r="C26001" s="1">
        <v>290521898</v>
      </c>
      <c r="D26001" t="s">
        <v>261135</v>
      </c>
      <c r="E26001" t="s">
        <v>124839</v>
      </c>
      <c r="F26001" s="1">
        <v>109</v>
      </c>
      <c r="G26001" s="1" t="s">
        <v>121812</v>
      </c>
      <c r="H26001" s="1" t="s">
        <v>121813</v>
      </c>
      <c r="I26001" s="1" t="s">
        <v>121814</v>
      </c>
    </row>
    <row r="26002" spans="1:9" x14ac:dyDescent="0.2">
      <c r="A26002" s="1" t="s">
        <v>121815</v>
      </c>
      <c r="B26002" s="1" t="s">
        <v>121816</v>
      </c>
      <c r="C26002" s="1">
        <v>291420671</v>
      </c>
      <c r="D26002" t="s">
        <v>261135</v>
      </c>
      <c r="E26002" t="s">
        <v>264019</v>
      </c>
      <c r="F26002" s="1">
        <v>42</v>
      </c>
      <c r="G26002" s="1" t="s">
        <v>121817</v>
      </c>
      <c r="H26002" s="1" t="s">
        <v>121818</v>
      </c>
      <c r="I26002" s="1" t="s">
        <v>121819</v>
      </c>
    </row>
    <row r="26003" spans="1:9" x14ac:dyDescent="0.2">
      <c r="A26003" s="1" t="s">
        <v>121820</v>
      </c>
      <c r="B26003" s="1" t="s">
        <v>121821</v>
      </c>
      <c r="C26003" s="1">
        <v>291438636</v>
      </c>
      <c r="D26003" t="s">
        <v>261135</v>
      </c>
      <c r="E26003" t="s">
        <v>124839</v>
      </c>
      <c r="F26003" s="1">
        <v>290</v>
      </c>
      <c r="G26003" s="1" t="s">
        <v>121822</v>
      </c>
      <c r="H26003" s="1" t="s">
        <v>121823</v>
      </c>
      <c r="I26003" s="1" t="s">
        <v>121824</v>
      </c>
    </row>
    <row r="26004" spans="1:9" x14ac:dyDescent="0.2">
      <c r="A26004" s="1" t="s">
        <v>121825</v>
      </c>
      <c r="B26004" s="1" t="s">
        <v>121826</v>
      </c>
      <c r="C26004" s="1">
        <v>291417416</v>
      </c>
      <c r="D26004" t="s">
        <v>261135</v>
      </c>
      <c r="E26004" t="s">
        <v>261205</v>
      </c>
      <c r="F26004" s="1">
        <v>3</v>
      </c>
      <c r="G26004" s="1" t="s">
        <v>121827</v>
      </c>
      <c r="H26004" s="1" t="s">
        <v>121828</v>
      </c>
      <c r="I26004" s="1"/>
    </row>
    <row r="26005" spans="1:9" x14ac:dyDescent="0.2">
      <c r="A26005" s="1" t="s">
        <v>121829</v>
      </c>
      <c r="B26005" s="1" t="s">
        <v>121830</v>
      </c>
      <c r="C26005" s="1">
        <v>291414912</v>
      </c>
      <c r="D26005" t="s">
        <v>261135</v>
      </c>
      <c r="E26005" t="s">
        <v>264030</v>
      </c>
      <c r="F26005" s="1">
        <v>5</v>
      </c>
      <c r="G26005" s="1" t="s">
        <v>121831</v>
      </c>
      <c r="H26005" s="1" t="s">
        <v>121832</v>
      </c>
      <c r="I26005" s="1" t="s">
        <v>121833</v>
      </c>
    </row>
    <row r="26006" spans="1:9" x14ac:dyDescent="0.2">
      <c r="A26006" s="1" t="s">
        <v>121834</v>
      </c>
      <c r="B26006" s="1" t="s">
        <v>121835</v>
      </c>
      <c r="C26006" s="1">
        <v>291416684</v>
      </c>
      <c r="D26006" t="s">
        <v>261135</v>
      </c>
      <c r="E26006" t="s">
        <v>264018</v>
      </c>
      <c r="F26006" s="1">
        <v>1</v>
      </c>
      <c r="G26006" s="1" t="s">
        <v>121836</v>
      </c>
      <c r="H26006" s="1" t="s">
        <v>121837</v>
      </c>
      <c r="I26006" s="1"/>
    </row>
    <row r="26007" spans="1:9" x14ac:dyDescent="0.2">
      <c r="A26007" s="1" t="s">
        <v>121838</v>
      </c>
      <c r="B26007" s="1" t="s">
        <v>121839</v>
      </c>
      <c r="C26007" s="1">
        <v>291440180</v>
      </c>
      <c r="D26007" t="s">
        <v>261135</v>
      </c>
      <c r="E26007" t="s">
        <v>264019</v>
      </c>
      <c r="F26007" s="1">
        <v>16</v>
      </c>
      <c r="G26007" s="1" t="s">
        <v>121840</v>
      </c>
      <c r="H26007" s="1" t="s">
        <v>121841</v>
      </c>
      <c r="I26007" s="1" t="s">
        <v>121842</v>
      </c>
    </row>
    <row r="26008" spans="1:9" x14ac:dyDescent="0.2">
      <c r="A26008" s="1" t="s">
        <v>121843</v>
      </c>
      <c r="B26008" s="1" t="s">
        <v>121844</v>
      </c>
      <c r="C26008" s="1">
        <v>290487034</v>
      </c>
      <c r="D26008" t="s">
        <v>261135</v>
      </c>
      <c r="E26008" t="s">
        <v>124839</v>
      </c>
      <c r="F26008" s="1">
        <v>26</v>
      </c>
      <c r="G26008" s="1" t="s">
        <v>121845</v>
      </c>
      <c r="H26008" s="1" t="s">
        <v>121846</v>
      </c>
      <c r="I26008" s="1" t="s">
        <v>121847</v>
      </c>
    </row>
    <row r="26009" spans="1:9" x14ac:dyDescent="0.2">
      <c r="A26009" s="1" t="s">
        <v>121848</v>
      </c>
      <c r="B26009" s="1" t="s">
        <v>121849</v>
      </c>
      <c r="C26009" s="1">
        <v>290524734</v>
      </c>
      <c r="D26009" t="s">
        <v>261135</v>
      </c>
      <c r="E26009" t="s">
        <v>264024</v>
      </c>
      <c r="F26009" s="1">
        <v>9</v>
      </c>
      <c r="G26009" s="1" t="s">
        <v>121850</v>
      </c>
      <c r="H26009" s="1" t="s">
        <v>121851</v>
      </c>
      <c r="I26009" s="1" t="s">
        <v>121852</v>
      </c>
    </row>
    <row r="26010" spans="1:9" x14ac:dyDescent="0.2">
      <c r="A26010" s="1" t="s">
        <v>121853</v>
      </c>
      <c r="B26010" s="1" t="s">
        <v>121854</v>
      </c>
      <c r="C26010" s="1">
        <v>291418410</v>
      </c>
      <c r="D26010" t="s">
        <v>261135</v>
      </c>
      <c r="E26010" t="s">
        <v>264026</v>
      </c>
      <c r="F26010" s="1">
        <v>37</v>
      </c>
      <c r="G26010" s="1" t="s">
        <v>121855</v>
      </c>
      <c r="H26010" s="1" t="s">
        <v>121856</v>
      </c>
      <c r="I26010" s="1" t="s">
        <v>121857</v>
      </c>
    </row>
    <row r="26011" spans="1:9" x14ac:dyDescent="0.2">
      <c r="A26011" s="1" t="s">
        <v>121858</v>
      </c>
      <c r="B26011" s="1" t="s">
        <v>121859</v>
      </c>
      <c r="C26011" s="1">
        <v>291433590</v>
      </c>
      <c r="D26011" t="s">
        <v>261135</v>
      </c>
      <c r="E26011" t="s">
        <v>264019</v>
      </c>
      <c r="F26011" s="1">
        <v>1</v>
      </c>
      <c r="G26011" s="1" t="s">
        <v>121860</v>
      </c>
      <c r="H26011" s="1" t="s">
        <v>121861</v>
      </c>
      <c r="I26011" s="1"/>
    </row>
    <row r="26012" spans="1:9" x14ac:dyDescent="0.2">
      <c r="A26012" s="1" t="s">
        <v>121862</v>
      </c>
      <c r="B26012" s="1" t="s">
        <v>121863</v>
      </c>
      <c r="C26012" s="1">
        <v>291426884</v>
      </c>
      <c r="D26012" t="s">
        <v>261135</v>
      </c>
      <c r="E26012" t="s">
        <v>261231</v>
      </c>
      <c r="F26012" s="1">
        <v>27</v>
      </c>
      <c r="G26012" s="1" t="s">
        <v>121864</v>
      </c>
      <c r="H26012" s="1" t="s">
        <v>121865</v>
      </c>
      <c r="I26012" s="1" t="s">
        <v>121866</v>
      </c>
    </row>
    <row r="26013" spans="1:9" x14ac:dyDescent="0.2">
      <c r="A26013" s="1" t="s">
        <v>121867</v>
      </c>
      <c r="B26013" s="1" t="s">
        <v>121868</v>
      </c>
      <c r="C26013" s="1">
        <v>291443489</v>
      </c>
      <c r="D26013" t="s">
        <v>261135</v>
      </c>
      <c r="E26013" t="s">
        <v>264020</v>
      </c>
      <c r="F26013" s="1">
        <v>255</v>
      </c>
      <c r="G26013" s="1" t="s">
        <v>121869</v>
      </c>
      <c r="H26013" s="1" t="s">
        <v>121870</v>
      </c>
      <c r="I26013" s="1" t="s">
        <v>121871</v>
      </c>
    </row>
    <row r="26014" spans="1:9" x14ac:dyDescent="0.2">
      <c r="A26014" s="1" t="s">
        <v>121872</v>
      </c>
      <c r="B26014" s="1" t="s">
        <v>121873</v>
      </c>
      <c r="C26014" s="1">
        <v>291417095</v>
      </c>
      <c r="D26014" t="s">
        <v>261135</v>
      </c>
      <c r="E26014" t="s">
        <v>264019</v>
      </c>
      <c r="F26014" s="1">
        <v>3</v>
      </c>
      <c r="G26014" s="1" t="s">
        <v>121874</v>
      </c>
      <c r="H26014" s="1" t="s">
        <v>121875</v>
      </c>
      <c r="I26014" s="1"/>
    </row>
    <row r="26015" spans="1:9" x14ac:dyDescent="0.2">
      <c r="A26015" s="1" t="s">
        <v>121876</v>
      </c>
      <c r="B26015" s="1" t="s">
        <v>121877</v>
      </c>
      <c r="C26015" s="1">
        <v>290484071</v>
      </c>
      <c r="D26015" t="s">
        <v>261135</v>
      </c>
      <c r="E26015" t="s">
        <v>264019</v>
      </c>
      <c r="F26015" s="1">
        <v>97</v>
      </c>
      <c r="G26015" s="1" t="s">
        <v>121878</v>
      </c>
      <c r="H26015" s="1" t="s">
        <v>121879</v>
      </c>
      <c r="I26015" s="1" t="s">
        <v>121880</v>
      </c>
    </row>
    <row r="26016" spans="1:9" x14ac:dyDescent="0.2">
      <c r="A26016" s="1" t="s">
        <v>121881</v>
      </c>
      <c r="B26016" s="1" t="s">
        <v>121882</v>
      </c>
      <c r="C26016" s="1">
        <v>291432787</v>
      </c>
      <c r="D26016" t="s">
        <v>261135</v>
      </c>
      <c r="E26016" t="s">
        <v>264019</v>
      </c>
      <c r="F26016" s="1">
        <v>162</v>
      </c>
      <c r="G26016" s="1" t="s">
        <v>121883</v>
      </c>
      <c r="H26016" s="1" t="s">
        <v>121884</v>
      </c>
      <c r="I26016" s="1" t="s">
        <v>121885</v>
      </c>
    </row>
    <row r="26017" spans="1:9" x14ac:dyDescent="0.2">
      <c r="A26017" s="1" t="s">
        <v>121886</v>
      </c>
      <c r="B26017" s="1" t="s">
        <v>121887</v>
      </c>
      <c r="C26017" s="1">
        <v>291034515</v>
      </c>
      <c r="D26017" t="s">
        <v>261135</v>
      </c>
      <c r="E26017" t="s">
        <v>264019</v>
      </c>
      <c r="F26017" s="1">
        <v>1</v>
      </c>
      <c r="G26017" s="1" t="s">
        <v>121888</v>
      </c>
      <c r="H26017" s="1" t="s">
        <v>121889</v>
      </c>
      <c r="I26017" s="1" t="s">
        <v>121890</v>
      </c>
    </row>
    <row r="26018" spans="1:9" x14ac:dyDescent="0.2">
      <c r="A26018" s="1" t="s">
        <v>121892</v>
      </c>
      <c r="B26018" s="1" t="s">
        <v>121893</v>
      </c>
      <c r="C26018" s="1">
        <v>290524290</v>
      </c>
      <c r="D26018" t="s">
        <v>261135</v>
      </c>
      <c r="E26018" t="s">
        <v>124839</v>
      </c>
      <c r="F26018" s="1">
        <v>2</v>
      </c>
      <c r="G26018" s="1" t="s">
        <v>121894</v>
      </c>
      <c r="H26018" s="1" t="s">
        <v>121895</v>
      </c>
      <c r="I26018" s="1" t="s">
        <v>121896</v>
      </c>
    </row>
    <row r="26019" spans="1:9" x14ac:dyDescent="0.2">
      <c r="A26019" s="1" t="s">
        <v>121897</v>
      </c>
      <c r="B26019" s="1" t="s">
        <v>121898</v>
      </c>
      <c r="C26019" s="1">
        <v>291421659</v>
      </c>
      <c r="D26019" t="s">
        <v>261135</v>
      </c>
      <c r="E26019" t="s">
        <v>124839</v>
      </c>
      <c r="F26019" s="1">
        <v>22</v>
      </c>
      <c r="G26019" s="1" t="s">
        <v>121899</v>
      </c>
      <c r="H26019" s="1" t="s">
        <v>121900</v>
      </c>
      <c r="I26019" s="1" t="s">
        <v>121901</v>
      </c>
    </row>
    <row r="26020" spans="1:9" x14ac:dyDescent="0.2">
      <c r="A26020" s="1" t="s">
        <v>121902</v>
      </c>
      <c r="B26020" s="1" t="s">
        <v>121903</v>
      </c>
      <c r="C26020" s="1">
        <v>290488893</v>
      </c>
      <c r="D26020" t="s">
        <v>261135</v>
      </c>
      <c r="E26020" t="s">
        <v>264026</v>
      </c>
      <c r="F26020" s="1">
        <v>5</v>
      </c>
      <c r="G26020" s="1" t="s">
        <v>121904</v>
      </c>
      <c r="H26020" s="1" t="s">
        <v>121905</v>
      </c>
      <c r="I26020" s="1" t="s">
        <v>121906</v>
      </c>
    </row>
    <row r="26021" spans="1:9" x14ac:dyDescent="0.2">
      <c r="A26021" s="1" t="s">
        <v>121907</v>
      </c>
      <c r="B26021" s="1" t="s">
        <v>121908</v>
      </c>
      <c r="C26021" s="1">
        <v>290486978</v>
      </c>
      <c r="D26021" t="s">
        <v>261135</v>
      </c>
      <c r="E26021" t="s">
        <v>264019</v>
      </c>
      <c r="F26021" s="1">
        <v>10</v>
      </c>
      <c r="G26021" s="1" t="s">
        <v>121909</v>
      </c>
      <c r="H26021" s="1" t="s">
        <v>121910</v>
      </c>
      <c r="I26021" s="1" t="s">
        <v>121911</v>
      </c>
    </row>
    <row r="26022" spans="1:9" x14ac:dyDescent="0.2">
      <c r="A26022" s="1" t="s">
        <v>121912</v>
      </c>
      <c r="B26022" s="1" t="s">
        <v>121913</v>
      </c>
      <c r="C26022" s="1">
        <v>291419208</v>
      </c>
      <c r="D26022" t="s">
        <v>261135</v>
      </c>
      <c r="E26022" t="s">
        <v>264019</v>
      </c>
      <c r="F26022" s="1">
        <v>2</v>
      </c>
      <c r="G26022" s="1" t="s">
        <v>121914</v>
      </c>
      <c r="H26022" s="1" t="s">
        <v>121915</v>
      </c>
      <c r="I26022" s="1" t="s">
        <v>121916</v>
      </c>
    </row>
    <row r="26023" spans="1:9" x14ac:dyDescent="0.2">
      <c r="A26023" s="1" t="s">
        <v>121917</v>
      </c>
      <c r="B26023" s="1" t="s">
        <v>121918</v>
      </c>
      <c r="C26023" s="1">
        <v>291415526</v>
      </c>
      <c r="D26023" t="s">
        <v>261135</v>
      </c>
      <c r="E26023" t="s">
        <v>124839</v>
      </c>
      <c r="F26023" s="1">
        <v>23</v>
      </c>
      <c r="G26023" s="1" t="s">
        <v>121919</v>
      </c>
      <c r="H26023" s="1" t="s">
        <v>121920</v>
      </c>
      <c r="I26023" s="1"/>
    </row>
    <row r="26024" spans="1:9" x14ac:dyDescent="0.2">
      <c r="A26024" s="1" t="s">
        <v>121921</v>
      </c>
      <c r="B26024" s="1" t="s">
        <v>121922</v>
      </c>
      <c r="C26024" s="1">
        <v>290526062</v>
      </c>
      <c r="D26024" t="s">
        <v>261135</v>
      </c>
      <c r="E26024" t="s">
        <v>261231</v>
      </c>
      <c r="F26024" s="1">
        <v>3</v>
      </c>
      <c r="G26024" s="1" t="s">
        <v>121923</v>
      </c>
      <c r="H26024" s="1" t="s">
        <v>121924</v>
      </c>
      <c r="I26024" s="1" t="s">
        <v>121925</v>
      </c>
    </row>
    <row r="26025" spans="1:9" x14ac:dyDescent="0.2">
      <c r="A26025" s="1" t="s">
        <v>121926</v>
      </c>
      <c r="B26025" s="1" t="s">
        <v>121927</v>
      </c>
      <c r="C26025" s="1">
        <v>290524873</v>
      </c>
      <c r="D26025" t="s">
        <v>261135</v>
      </c>
      <c r="E26025" t="s">
        <v>124839</v>
      </c>
      <c r="F26025" s="1">
        <v>18</v>
      </c>
      <c r="G26025" s="1" t="s">
        <v>121928</v>
      </c>
      <c r="H26025" s="1" t="s">
        <v>121929</v>
      </c>
      <c r="I26025" s="1" t="s">
        <v>121930</v>
      </c>
    </row>
    <row r="26026" spans="1:9" x14ac:dyDescent="0.2">
      <c r="A26026" s="1" t="s">
        <v>121931</v>
      </c>
      <c r="B26026" s="1" t="s">
        <v>121932</v>
      </c>
      <c r="C26026" s="1">
        <v>291415033</v>
      </c>
      <c r="D26026" t="s">
        <v>261135</v>
      </c>
      <c r="E26026" t="s">
        <v>264025</v>
      </c>
      <c r="F26026" s="1">
        <v>8</v>
      </c>
      <c r="G26026" s="1" t="s">
        <v>121933</v>
      </c>
      <c r="H26026" s="1" t="s">
        <v>121934</v>
      </c>
      <c r="I26026" s="1" t="s">
        <v>121935</v>
      </c>
    </row>
    <row r="26027" spans="1:9" x14ac:dyDescent="0.2">
      <c r="A26027" s="1" t="s">
        <v>121936</v>
      </c>
      <c r="B26027" s="1" t="s">
        <v>121937</v>
      </c>
      <c r="C26027" s="1">
        <v>290489214</v>
      </c>
      <c r="D26027" t="s">
        <v>261135</v>
      </c>
      <c r="E26027" t="s">
        <v>264029</v>
      </c>
      <c r="F26027" s="1">
        <v>4</v>
      </c>
      <c r="G26027" s="1" t="s">
        <v>121938</v>
      </c>
      <c r="H26027" s="1" t="s">
        <v>121939</v>
      </c>
      <c r="I26027" s="1" t="s">
        <v>121940</v>
      </c>
    </row>
    <row r="26028" spans="1:9" x14ac:dyDescent="0.2">
      <c r="A26028" s="1" t="s">
        <v>121941</v>
      </c>
      <c r="B26028" s="1" t="s">
        <v>121942</v>
      </c>
      <c r="C26028" s="1">
        <v>290485179</v>
      </c>
      <c r="D26028" t="s">
        <v>261135</v>
      </c>
      <c r="E26028" t="s">
        <v>124839</v>
      </c>
      <c r="F26028" s="1">
        <v>1</v>
      </c>
      <c r="G26028" s="1" t="s">
        <v>121943</v>
      </c>
      <c r="H26028" s="1" t="s">
        <v>121944</v>
      </c>
      <c r="I26028" s="1"/>
    </row>
    <row r="26029" spans="1:9" x14ac:dyDescent="0.2">
      <c r="A26029" s="1" t="s">
        <v>121945</v>
      </c>
      <c r="B26029" s="1" t="s">
        <v>121946</v>
      </c>
      <c r="C26029" s="1">
        <v>290524877</v>
      </c>
      <c r="D26029" t="s">
        <v>261135</v>
      </c>
      <c r="E26029" t="s">
        <v>124839</v>
      </c>
      <c r="F26029" s="1">
        <v>1</v>
      </c>
      <c r="G26029" s="1" t="s">
        <v>121947</v>
      </c>
      <c r="H26029" s="1" t="s">
        <v>121948</v>
      </c>
      <c r="I26029" s="1"/>
    </row>
    <row r="26030" spans="1:9" x14ac:dyDescent="0.2">
      <c r="A26030" s="1" t="s">
        <v>121949</v>
      </c>
      <c r="B26030" s="1" t="s">
        <v>121950</v>
      </c>
      <c r="C26030" s="1">
        <v>290488524</v>
      </c>
      <c r="D26030" t="s">
        <v>261135</v>
      </c>
      <c r="E26030" t="s">
        <v>264021</v>
      </c>
      <c r="F26030" s="1">
        <v>2</v>
      </c>
      <c r="G26030" s="1" t="s">
        <v>121951</v>
      </c>
      <c r="H26030" s="1" t="s">
        <v>121952</v>
      </c>
      <c r="I26030" s="1" t="s">
        <v>121953</v>
      </c>
    </row>
    <row r="26031" spans="1:9" x14ac:dyDescent="0.2">
      <c r="A26031" s="1" t="s">
        <v>121954</v>
      </c>
      <c r="B26031" s="1" t="s">
        <v>121955</v>
      </c>
      <c r="C26031" s="1">
        <v>291440800</v>
      </c>
      <c r="D26031" t="s">
        <v>261135</v>
      </c>
      <c r="E26031" t="s">
        <v>264028</v>
      </c>
      <c r="F26031" s="1">
        <v>134</v>
      </c>
      <c r="G26031" s="1" t="s">
        <v>121956</v>
      </c>
      <c r="H26031" s="1" t="s">
        <v>121957</v>
      </c>
      <c r="I26031" s="1" t="s">
        <v>121958</v>
      </c>
    </row>
    <row r="26032" spans="1:9" x14ac:dyDescent="0.2">
      <c r="A26032" s="1" t="s">
        <v>116316</v>
      </c>
      <c r="B26032" s="1" t="s">
        <v>121959</v>
      </c>
      <c r="C26032" s="1">
        <v>291445088</v>
      </c>
      <c r="D26032" t="s">
        <v>261135</v>
      </c>
      <c r="E26032" t="s">
        <v>261231</v>
      </c>
      <c r="F26032" s="1">
        <v>15</v>
      </c>
      <c r="G26032" s="1" t="s">
        <v>121960</v>
      </c>
      <c r="H26032" s="1" t="s">
        <v>121961</v>
      </c>
      <c r="I26032" s="1"/>
    </row>
    <row r="26033" spans="1:9" x14ac:dyDescent="0.2">
      <c r="A26033" s="1" t="s">
        <v>121962</v>
      </c>
      <c r="B26033" s="1" t="s">
        <v>121963</v>
      </c>
      <c r="C26033" s="1">
        <v>291035071</v>
      </c>
      <c r="D26033" t="s">
        <v>261135</v>
      </c>
      <c r="E26033" t="s">
        <v>264020</v>
      </c>
      <c r="F26033" s="1">
        <v>49</v>
      </c>
      <c r="G26033" s="1" t="s">
        <v>121964</v>
      </c>
      <c r="H26033" s="1" t="s">
        <v>121965</v>
      </c>
      <c r="I26033" s="1" t="s">
        <v>121966</v>
      </c>
    </row>
    <row r="26034" spans="1:9" x14ac:dyDescent="0.2">
      <c r="A26034" s="1" t="s">
        <v>121967</v>
      </c>
      <c r="B26034" s="1" t="s">
        <v>121968</v>
      </c>
      <c r="C26034" s="1">
        <v>290521950</v>
      </c>
      <c r="D26034" t="s">
        <v>261135</v>
      </c>
      <c r="E26034" t="s">
        <v>264018</v>
      </c>
      <c r="F26034" s="1">
        <v>11</v>
      </c>
      <c r="G26034" s="1" t="s">
        <v>121969</v>
      </c>
      <c r="H26034" s="1" t="s">
        <v>121970</v>
      </c>
      <c r="I26034" s="1" t="s">
        <v>121971</v>
      </c>
    </row>
    <row r="26035" spans="1:9" x14ac:dyDescent="0.2">
      <c r="A26035" s="1" t="s">
        <v>121972</v>
      </c>
      <c r="B26035" s="1" t="s">
        <v>121973</v>
      </c>
      <c r="C26035" s="1">
        <v>290522165</v>
      </c>
      <c r="D26035" t="s">
        <v>261135</v>
      </c>
      <c r="E26035" t="s">
        <v>264019</v>
      </c>
      <c r="F26035" s="1">
        <v>1</v>
      </c>
      <c r="G26035" s="1" t="s">
        <v>121974</v>
      </c>
      <c r="H26035" s="1" t="s">
        <v>121975</v>
      </c>
      <c r="I26035" s="1"/>
    </row>
    <row r="26036" spans="1:9" x14ac:dyDescent="0.2">
      <c r="A26036" s="1" t="s">
        <v>121976</v>
      </c>
      <c r="B26036" s="1" t="s">
        <v>121977</v>
      </c>
      <c r="C26036" s="1">
        <v>290524836</v>
      </c>
      <c r="D26036" t="s">
        <v>261135</v>
      </c>
      <c r="E26036" t="s">
        <v>124839</v>
      </c>
      <c r="F26036" s="1">
        <v>2</v>
      </c>
      <c r="G26036" s="1" t="s">
        <v>121978</v>
      </c>
      <c r="H26036" s="1" t="s">
        <v>121979</v>
      </c>
      <c r="I26036" s="1"/>
    </row>
    <row r="26037" spans="1:9" x14ac:dyDescent="0.2">
      <c r="A26037" s="1" t="s">
        <v>121980</v>
      </c>
      <c r="B26037" s="1" t="s">
        <v>121981</v>
      </c>
      <c r="C26037" s="1">
        <v>291417647</v>
      </c>
      <c r="D26037" t="s">
        <v>261135</v>
      </c>
      <c r="E26037" t="s">
        <v>264023</v>
      </c>
      <c r="F26037" s="1">
        <v>19</v>
      </c>
      <c r="G26037" s="1" t="s">
        <v>121982</v>
      </c>
      <c r="H26037" s="1" t="s">
        <v>121983</v>
      </c>
      <c r="I26037" s="1" t="s">
        <v>121984</v>
      </c>
    </row>
    <row r="26038" spans="1:9" x14ac:dyDescent="0.2">
      <c r="A26038" s="1" t="s">
        <v>121985</v>
      </c>
      <c r="B26038" s="1" t="s">
        <v>121986</v>
      </c>
      <c r="C26038" s="1">
        <v>279262578</v>
      </c>
      <c r="D26038" t="s">
        <v>261135</v>
      </c>
      <c r="E26038" t="s">
        <v>264026</v>
      </c>
      <c r="F26038" s="1">
        <v>14</v>
      </c>
      <c r="G26038" s="1" t="s">
        <v>121987</v>
      </c>
      <c r="H26038" s="1" t="s">
        <v>121988</v>
      </c>
      <c r="I26038" s="1" t="s">
        <v>121989</v>
      </c>
    </row>
    <row r="26039" spans="1:9" x14ac:dyDescent="0.2">
      <c r="A26039" s="1" t="s">
        <v>121990</v>
      </c>
      <c r="B26039" s="1" t="s">
        <v>121991</v>
      </c>
      <c r="C26039" s="1">
        <v>290484579</v>
      </c>
      <c r="D26039" t="s">
        <v>264032</v>
      </c>
      <c r="E26039" t="s">
        <v>264033</v>
      </c>
      <c r="F26039" s="1">
        <v>44</v>
      </c>
      <c r="G26039" s="1" t="s">
        <v>121992</v>
      </c>
      <c r="H26039" s="1" t="s">
        <v>121993</v>
      </c>
      <c r="I26039" s="1" t="s">
        <v>121994</v>
      </c>
    </row>
    <row r="26040" spans="1:9" x14ac:dyDescent="0.2">
      <c r="A26040" s="1" t="s">
        <v>121995</v>
      </c>
      <c r="B26040" s="1" t="s">
        <v>121996</v>
      </c>
      <c r="C26040" s="1">
        <v>290491543</v>
      </c>
      <c r="D26040" t="s">
        <v>261135</v>
      </c>
      <c r="E26040" t="s">
        <v>264020</v>
      </c>
      <c r="F26040" s="1">
        <v>3</v>
      </c>
      <c r="G26040" s="1" t="s">
        <v>121997</v>
      </c>
      <c r="H26040" s="1" t="s">
        <v>121998</v>
      </c>
      <c r="I26040" s="1" t="s">
        <v>121999</v>
      </c>
    </row>
    <row r="26041" spans="1:9" x14ac:dyDescent="0.2">
      <c r="A26041" s="1" t="s">
        <v>122000</v>
      </c>
      <c r="B26041" s="1" t="s">
        <v>122001</v>
      </c>
      <c r="C26041" s="1">
        <v>291436043</v>
      </c>
      <c r="D26041" t="s">
        <v>261135</v>
      </c>
      <c r="E26041" t="s">
        <v>261239</v>
      </c>
      <c r="F26041" s="1">
        <v>1</v>
      </c>
      <c r="G26041" s="1" t="s">
        <v>122002</v>
      </c>
      <c r="H26041" s="1" t="s">
        <v>122003</v>
      </c>
      <c r="I26041" s="1" t="s">
        <v>122004</v>
      </c>
    </row>
    <row r="26042" spans="1:9" x14ac:dyDescent="0.2">
      <c r="A26042" s="1" t="s">
        <v>122005</v>
      </c>
      <c r="B26042" s="1" t="s">
        <v>122006</v>
      </c>
      <c r="C26042" s="1">
        <v>291034505</v>
      </c>
      <c r="D26042" t="s">
        <v>261135</v>
      </c>
      <c r="E26042" t="s">
        <v>264019</v>
      </c>
      <c r="F26042" s="1">
        <v>14</v>
      </c>
      <c r="G26042" s="1" t="s">
        <v>122007</v>
      </c>
      <c r="H26042" s="1" t="s">
        <v>122008</v>
      </c>
      <c r="I26042" s="1" t="s">
        <v>122009</v>
      </c>
    </row>
    <row r="26043" spans="1:9" x14ac:dyDescent="0.2">
      <c r="A26043" s="1" t="s">
        <v>122010</v>
      </c>
      <c r="B26043" s="1" t="s">
        <v>122011</v>
      </c>
      <c r="C26043" s="1">
        <v>291438400</v>
      </c>
      <c r="D26043" t="s">
        <v>261135</v>
      </c>
      <c r="E26043" t="s">
        <v>261231</v>
      </c>
      <c r="F26043" s="1">
        <v>45</v>
      </c>
      <c r="G26043" s="1" t="s">
        <v>122012</v>
      </c>
      <c r="H26043" s="1" t="s">
        <v>122013</v>
      </c>
      <c r="I26043" s="1" t="s">
        <v>122014</v>
      </c>
    </row>
    <row r="26044" spans="1:9" x14ac:dyDescent="0.2">
      <c r="A26044" s="1" t="s">
        <v>122015</v>
      </c>
      <c r="B26044" s="1" t="s">
        <v>122016</v>
      </c>
      <c r="C26044" s="1">
        <v>290482979</v>
      </c>
      <c r="D26044" t="s">
        <v>261135</v>
      </c>
      <c r="E26044" t="s">
        <v>124839</v>
      </c>
      <c r="F26044" s="1">
        <v>34</v>
      </c>
      <c r="G26044" s="1" t="s">
        <v>122017</v>
      </c>
      <c r="H26044" s="1" t="s">
        <v>122018</v>
      </c>
      <c r="I26044" s="1" t="s">
        <v>122019</v>
      </c>
    </row>
    <row r="26045" spans="1:9" x14ac:dyDescent="0.2">
      <c r="A26045" s="1" t="s">
        <v>122020</v>
      </c>
      <c r="B26045" s="1" t="s">
        <v>122021</v>
      </c>
      <c r="C26045" s="1">
        <v>291430154</v>
      </c>
      <c r="D26045" t="s">
        <v>261135</v>
      </c>
      <c r="E26045" t="s">
        <v>124839</v>
      </c>
      <c r="F26045" s="1">
        <v>3</v>
      </c>
      <c r="G26045" s="1" t="s">
        <v>122022</v>
      </c>
      <c r="H26045" s="1" t="s">
        <v>122023</v>
      </c>
      <c r="I26045" s="1" t="s">
        <v>122024</v>
      </c>
    </row>
    <row r="26046" spans="1:9" x14ac:dyDescent="0.2">
      <c r="A26046" s="1" t="s">
        <v>122025</v>
      </c>
      <c r="B26046" s="1" t="s">
        <v>122026</v>
      </c>
      <c r="C26046" s="1">
        <v>291418296</v>
      </c>
      <c r="D26046" t="s">
        <v>261135</v>
      </c>
      <c r="E26046" t="s">
        <v>264018</v>
      </c>
      <c r="F26046" s="1">
        <v>39</v>
      </c>
      <c r="G26046" s="1" t="s">
        <v>122027</v>
      </c>
      <c r="H26046" s="1" t="s">
        <v>122028</v>
      </c>
      <c r="I26046" s="1" t="s">
        <v>122029</v>
      </c>
    </row>
    <row r="26047" spans="1:9" x14ac:dyDescent="0.2">
      <c r="A26047" s="1" t="s">
        <v>122030</v>
      </c>
      <c r="B26047" s="1" t="s">
        <v>122031</v>
      </c>
      <c r="C26047" s="1">
        <v>290490056</v>
      </c>
      <c r="D26047" t="s">
        <v>261135</v>
      </c>
      <c r="E26047" t="s">
        <v>264019</v>
      </c>
      <c r="F26047" s="1">
        <v>1</v>
      </c>
      <c r="G26047" s="1" t="s">
        <v>122032</v>
      </c>
      <c r="H26047" s="1" t="s">
        <v>122033</v>
      </c>
      <c r="I26047" s="1" t="s">
        <v>122034</v>
      </c>
    </row>
    <row r="26048" spans="1:9" x14ac:dyDescent="0.2">
      <c r="A26048" s="1" t="s">
        <v>122035</v>
      </c>
      <c r="B26048" s="1" t="s">
        <v>122036</v>
      </c>
      <c r="C26048" s="1">
        <v>291035222</v>
      </c>
      <c r="D26048" t="s">
        <v>261135</v>
      </c>
      <c r="E26048" t="s">
        <v>261205</v>
      </c>
      <c r="F26048" s="1">
        <v>8</v>
      </c>
      <c r="G26048" s="1" t="s">
        <v>122037</v>
      </c>
      <c r="H26048" s="1" t="s">
        <v>122038</v>
      </c>
      <c r="I26048" s="1" t="s">
        <v>122039</v>
      </c>
    </row>
    <row r="26049" spans="1:9" x14ac:dyDescent="0.2">
      <c r="A26049" s="1" t="s">
        <v>122040</v>
      </c>
      <c r="B26049" s="1" t="s">
        <v>122041</v>
      </c>
      <c r="C26049" s="1">
        <v>291431351</v>
      </c>
      <c r="D26049" t="s">
        <v>261135</v>
      </c>
      <c r="E26049" t="s">
        <v>264018</v>
      </c>
      <c r="F26049" s="1">
        <v>2</v>
      </c>
      <c r="G26049" s="1" t="s">
        <v>122042</v>
      </c>
      <c r="H26049" s="1" t="s">
        <v>122043</v>
      </c>
      <c r="I26049" s="1" t="s">
        <v>122044</v>
      </c>
    </row>
    <row r="26050" spans="1:9" x14ac:dyDescent="0.2">
      <c r="A26050" s="1" t="s">
        <v>122045</v>
      </c>
      <c r="B26050" s="1" t="s">
        <v>122046</v>
      </c>
      <c r="C26050" s="1">
        <v>291415816</v>
      </c>
      <c r="D26050" t="s">
        <v>261135</v>
      </c>
      <c r="E26050" t="s">
        <v>264018</v>
      </c>
      <c r="F26050" s="1">
        <v>9</v>
      </c>
      <c r="G26050" s="1" t="s">
        <v>122047</v>
      </c>
      <c r="H26050" s="1" t="s">
        <v>122048</v>
      </c>
      <c r="I26050" s="1" t="s">
        <v>122049</v>
      </c>
    </row>
    <row r="26051" spans="1:9" x14ac:dyDescent="0.2">
      <c r="A26051" s="1" t="s">
        <v>122050</v>
      </c>
      <c r="B26051" s="1" t="s">
        <v>122051</v>
      </c>
      <c r="C26051" s="1">
        <v>290488211</v>
      </c>
      <c r="D26051" t="s">
        <v>261135</v>
      </c>
      <c r="E26051" t="s">
        <v>264034</v>
      </c>
      <c r="F26051" s="1">
        <v>29</v>
      </c>
      <c r="G26051" s="1" t="s">
        <v>122052</v>
      </c>
      <c r="H26051" s="1" t="s">
        <v>122053</v>
      </c>
      <c r="I26051" s="1" t="s">
        <v>122054</v>
      </c>
    </row>
    <row r="26052" spans="1:9" x14ac:dyDescent="0.2">
      <c r="A26052" s="1" t="s">
        <v>122055</v>
      </c>
      <c r="B26052" s="1" t="s">
        <v>122056</v>
      </c>
      <c r="C26052" s="1">
        <v>291428583</v>
      </c>
      <c r="D26052" t="s">
        <v>261135</v>
      </c>
      <c r="E26052" t="s">
        <v>124839</v>
      </c>
      <c r="F26052" s="1">
        <v>1</v>
      </c>
      <c r="G26052" s="1" t="s">
        <v>122057</v>
      </c>
      <c r="H26052" s="1" t="s">
        <v>122058</v>
      </c>
      <c r="I26052" s="1"/>
    </row>
    <row r="26053" spans="1:9" x14ac:dyDescent="0.2">
      <c r="A26053" s="1" t="s">
        <v>122059</v>
      </c>
      <c r="B26053" s="1" t="s">
        <v>122060</v>
      </c>
      <c r="C26053" s="1">
        <v>291445969</v>
      </c>
      <c r="D26053" t="s">
        <v>261135</v>
      </c>
      <c r="E26053" t="s">
        <v>264019</v>
      </c>
      <c r="F26053" s="1">
        <v>1</v>
      </c>
      <c r="G26053" s="1" t="s">
        <v>122061</v>
      </c>
      <c r="H26053" s="1" t="s">
        <v>122062</v>
      </c>
      <c r="I26053" s="1" t="s">
        <v>122063</v>
      </c>
    </row>
    <row r="26054" spans="1:9" x14ac:dyDescent="0.2">
      <c r="A26054" s="1" t="s">
        <v>122064</v>
      </c>
      <c r="B26054" s="1" t="s">
        <v>122065</v>
      </c>
      <c r="C26054" s="1">
        <v>291426112</v>
      </c>
      <c r="D26054" t="s">
        <v>261135</v>
      </c>
      <c r="E26054" t="s">
        <v>264018</v>
      </c>
      <c r="F26054" s="1">
        <v>42</v>
      </c>
      <c r="G26054" s="1" t="s">
        <v>122066</v>
      </c>
      <c r="H26054" s="1" t="s">
        <v>122067</v>
      </c>
      <c r="I26054" s="1" t="s">
        <v>122068</v>
      </c>
    </row>
    <row r="26055" spans="1:9" x14ac:dyDescent="0.2">
      <c r="A26055" s="1" t="s">
        <v>122069</v>
      </c>
      <c r="B26055" s="1" t="s">
        <v>122070</v>
      </c>
      <c r="C26055" s="1">
        <v>290520695</v>
      </c>
      <c r="D26055" t="s">
        <v>261135</v>
      </c>
      <c r="E26055" t="s">
        <v>264019</v>
      </c>
      <c r="F26055" s="1">
        <v>1</v>
      </c>
      <c r="G26055" s="1" t="s">
        <v>122071</v>
      </c>
      <c r="H26055" s="1" t="s">
        <v>122072</v>
      </c>
      <c r="I26055" s="1"/>
    </row>
    <row r="26056" spans="1:9" x14ac:dyDescent="0.2">
      <c r="A26056" s="1" t="s">
        <v>122073</v>
      </c>
      <c r="B26056" s="1" t="s">
        <v>122074</v>
      </c>
      <c r="C26056" s="1">
        <v>290484547</v>
      </c>
      <c r="D26056" t="s">
        <v>261135</v>
      </c>
      <c r="E26056" t="s">
        <v>124839</v>
      </c>
      <c r="F26056" s="1">
        <v>66</v>
      </c>
      <c r="G26056" s="1" t="s">
        <v>122075</v>
      </c>
      <c r="H26056" s="1" t="s">
        <v>122076</v>
      </c>
      <c r="I26056" s="1" t="s">
        <v>122077</v>
      </c>
    </row>
    <row r="26057" spans="1:9" x14ac:dyDescent="0.2">
      <c r="A26057" s="1" t="s">
        <v>122078</v>
      </c>
      <c r="B26057" s="1" t="s">
        <v>122079</v>
      </c>
      <c r="C26057" s="1">
        <v>280231620</v>
      </c>
      <c r="D26057" t="s">
        <v>261135</v>
      </c>
      <c r="E26057" t="s">
        <v>264018</v>
      </c>
      <c r="F26057" s="1">
        <v>21</v>
      </c>
      <c r="G26057" s="1" t="s">
        <v>122080</v>
      </c>
      <c r="H26057" s="1" t="s">
        <v>122081</v>
      </c>
      <c r="I26057" s="1" t="s">
        <v>122082</v>
      </c>
    </row>
    <row r="26058" spans="1:9" x14ac:dyDescent="0.2">
      <c r="A26058" s="1" t="s">
        <v>122083</v>
      </c>
      <c r="B26058" s="1" t="s">
        <v>122084</v>
      </c>
      <c r="C26058" s="1">
        <v>291434905</v>
      </c>
      <c r="D26058" t="s">
        <v>261135</v>
      </c>
      <c r="E26058" t="s">
        <v>261215</v>
      </c>
      <c r="F26058" s="1">
        <v>22</v>
      </c>
      <c r="G26058" s="1" t="s">
        <v>122085</v>
      </c>
      <c r="H26058" s="1" t="s">
        <v>122086</v>
      </c>
      <c r="I26058" s="1"/>
    </row>
    <row r="26059" spans="1:9" x14ac:dyDescent="0.2">
      <c r="A26059" s="1" t="s">
        <v>122087</v>
      </c>
      <c r="B26059" s="1" t="s">
        <v>122088</v>
      </c>
      <c r="C26059" s="1">
        <v>290486474</v>
      </c>
      <c r="D26059" t="s">
        <v>261135</v>
      </c>
      <c r="E26059" t="s">
        <v>124839</v>
      </c>
      <c r="F26059" s="1">
        <v>1</v>
      </c>
      <c r="G26059" s="1" t="s">
        <v>122089</v>
      </c>
      <c r="H26059" s="1" t="s">
        <v>122090</v>
      </c>
      <c r="I26059" s="1"/>
    </row>
    <row r="26060" spans="1:9" x14ac:dyDescent="0.2">
      <c r="A26060" s="1" t="s">
        <v>122091</v>
      </c>
      <c r="B26060" s="1" t="s">
        <v>122092</v>
      </c>
      <c r="C26060" s="1">
        <v>290490823</v>
      </c>
      <c r="D26060" t="s">
        <v>261135</v>
      </c>
      <c r="E26060" t="s">
        <v>124839</v>
      </c>
      <c r="F26060" s="1">
        <v>4</v>
      </c>
      <c r="G26060" s="1" t="s">
        <v>122093</v>
      </c>
      <c r="H26060" s="1" t="s">
        <v>122094</v>
      </c>
      <c r="I26060" s="1" t="s">
        <v>122095</v>
      </c>
    </row>
    <row r="26061" spans="1:9" x14ac:dyDescent="0.2">
      <c r="A26061" s="1" t="s">
        <v>122096</v>
      </c>
      <c r="B26061" s="1" t="s">
        <v>122097</v>
      </c>
      <c r="C26061" s="1">
        <v>291436191</v>
      </c>
      <c r="D26061" t="s">
        <v>261135</v>
      </c>
      <c r="E26061" t="s">
        <v>264030</v>
      </c>
      <c r="F26061" s="1">
        <v>7</v>
      </c>
      <c r="G26061" s="1" t="s">
        <v>122098</v>
      </c>
      <c r="H26061" s="1" t="s">
        <v>122099</v>
      </c>
      <c r="I26061" s="1" t="s">
        <v>122100</v>
      </c>
    </row>
    <row r="26062" spans="1:9" x14ac:dyDescent="0.2">
      <c r="A26062" s="1" t="s">
        <v>122101</v>
      </c>
      <c r="B26062" s="1" t="s">
        <v>122102</v>
      </c>
      <c r="C26062" s="1">
        <v>290520972</v>
      </c>
      <c r="D26062" t="s">
        <v>261135</v>
      </c>
      <c r="E26062" t="s">
        <v>264026</v>
      </c>
      <c r="F26062" s="1">
        <v>16</v>
      </c>
      <c r="G26062" s="1" t="s">
        <v>122103</v>
      </c>
      <c r="H26062" s="1" t="s">
        <v>122104</v>
      </c>
      <c r="I26062" s="1" t="s">
        <v>122105</v>
      </c>
    </row>
    <row r="26063" spans="1:9" x14ac:dyDescent="0.2">
      <c r="A26063" s="1" t="s">
        <v>122106</v>
      </c>
      <c r="B26063" s="1" t="s">
        <v>122107</v>
      </c>
      <c r="C26063" s="1">
        <v>290525332</v>
      </c>
      <c r="D26063" t="s">
        <v>261135</v>
      </c>
      <c r="E26063" t="s">
        <v>264021</v>
      </c>
      <c r="F26063" s="1">
        <v>1</v>
      </c>
      <c r="G26063" s="1" t="s">
        <v>122108</v>
      </c>
      <c r="H26063" s="1" t="s">
        <v>122109</v>
      </c>
      <c r="I26063" s="1"/>
    </row>
    <row r="26064" spans="1:9" x14ac:dyDescent="0.2">
      <c r="A26064" s="1" t="s">
        <v>122110</v>
      </c>
      <c r="B26064" s="1" t="s">
        <v>122111</v>
      </c>
      <c r="C26064" s="1">
        <v>291436343</v>
      </c>
      <c r="D26064" t="s">
        <v>261135</v>
      </c>
      <c r="E26064" t="s">
        <v>124839</v>
      </c>
      <c r="F26064" s="1">
        <v>8</v>
      </c>
      <c r="G26064" s="1" t="s">
        <v>122112</v>
      </c>
      <c r="H26064" s="1" t="s">
        <v>122113</v>
      </c>
      <c r="I26064" s="1"/>
    </row>
    <row r="26065" spans="1:9" x14ac:dyDescent="0.2">
      <c r="A26065" s="1" t="s">
        <v>122114</v>
      </c>
      <c r="B26065" s="1" t="s">
        <v>122115</v>
      </c>
      <c r="C26065" s="1">
        <v>291428662</v>
      </c>
      <c r="D26065" t="s">
        <v>261135</v>
      </c>
      <c r="E26065" t="s">
        <v>264021</v>
      </c>
      <c r="F26065" s="1">
        <v>1</v>
      </c>
      <c r="G26065" s="1" t="s">
        <v>122116</v>
      </c>
      <c r="H26065" s="1" t="s">
        <v>122117</v>
      </c>
      <c r="I26065" s="1"/>
    </row>
    <row r="26066" spans="1:9" x14ac:dyDescent="0.2">
      <c r="A26066" s="1" t="s">
        <v>122119</v>
      </c>
      <c r="B26066" s="1" t="s">
        <v>122120</v>
      </c>
      <c r="C26066" s="1">
        <v>291442674</v>
      </c>
      <c r="D26066" t="s">
        <v>261135</v>
      </c>
      <c r="E26066" t="s">
        <v>264018</v>
      </c>
      <c r="F26066" s="1">
        <v>18</v>
      </c>
      <c r="G26066" s="1" t="s">
        <v>122121</v>
      </c>
      <c r="H26066" s="1" t="s">
        <v>122122</v>
      </c>
      <c r="I26066" s="1"/>
    </row>
    <row r="26067" spans="1:9" x14ac:dyDescent="0.2">
      <c r="A26067" s="1" t="s">
        <v>122123</v>
      </c>
      <c r="B26067" s="1" t="s">
        <v>122124</v>
      </c>
      <c r="C26067" s="1">
        <v>291416323</v>
      </c>
      <c r="D26067" t="s">
        <v>261135</v>
      </c>
      <c r="E26067" t="s">
        <v>264020</v>
      </c>
      <c r="F26067" s="1">
        <v>1</v>
      </c>
      <c r="G26067" s="1" t="s">
        <v>122125</v>
      </c>
      <c r="H26067" s="1" t="s">
        <v>122126</v>
      </c>
      <c r="I26067" s="1" t="s">
        <v>122127</v>
      </c>
    </row>
    <row r="26068" spans="1:9" x14ac:dyDescent="0.2">
      <c r="A26068" s="1" t="s">
        <v>122128</v>
      </c>
      <c r="B26068" s="1" t="s">
        <v>122129</v>
      </c>
      <c r="C26068" s="1">
        <v>290526813</v>
      </c>
      <c r="D26068" t="s">
        <v>261135</v>
      </c>
      <c r="E26068" t="s">
        <v>264024</v>
      </c>
      <c r="F26068" s="1">
        <v>7</v>
      </c>
      <c r="G26068" s="1" t="s">
        <v>122130</v>
      </c>
      <c r="H26068" s="1" t="s">
        <v>122131</v>
      </c>
      <c r="I26068" s="1"/>
    </row>
    <row r="26069" spans="1:9" x14ac:dyDescent="0.2">
      <c r="A26069" s="1" t="s">
        <v>122132</v>
      </c>
      <c r="B26069" s="1" t="s">
        <v>122133</v>
      </c>
      <c r="C26069" s="1">
        <v>291424597</v>
      </c>
      <c r="D26069" t="s">
        <v>261135</v>
      </c>
      <c r="E26069" t="s">
        <v>261215</v>
      </c>
      <c r="F26069" s="1">
        <v>2</v>
      </c>
      <c r="G26069" s="1" t="s">
        <v>122134</v>
      </c>
      <c r="H26069" s="1" t="s">
        <v>122135</v>
      </c>
      <c r="I26069" s="1" t="s">
        <v>122136</v>
      </c>
    </row>
    <row r="26070" spans="1:9" x14ac:dyDescent="0.2">
      <c r="A26070" s="1" t="s">
        <v>122137</v>
      </c>
      <c r="B26070" s="1" t="s">
        <v>122138</v>
      </c>
      <c r="C26070" s="1">
        <v>291416483</v>
      </c>
      <c r="D26070" t="s">
        <v>261135</v>
      </c>
      <c r="E26070" t="s">
        <v>264018</v>
      </c>
      <c r="F26070" s="1">
        <v>2</v>
      </c>
      <c r="G26070" s="1" t="s">
        <v>122139</v>
      </c>
      <c r="H26070" s="1" t="s">
        <v>122140</v>
      </c>
      <c r="I26070" s="1" t="s">
        <v>122139</v>
      </c>
    </row>
    <row r="26071" spans="1:9" x14ac:dyDescent="0.2">
      <c r="A26071" s="1" t="s">
        <v>122141</v>
      </c>
      <c r="B26071" s="1" t="s">
        <v>122142</v>
      </c>
      <c r="C26071" s="1">
        <v>291416601</v>
      </c>
      <c r="D26071" t="s">
        <v>261135</v>
      </c>
      <c r="E26071" t="s">
        <v>261205</v>
      </c>
      <c r="F26071" s="1">
        <v>4</v>
      </c>
      <c r="G26071" s="1" t="s">
        <v>122143</v>
      </c>
      <c r="H26071" s="1" t="s">
        <v>122144</v>
      </c>
      <c r="I26071" s="1" t="s">
        <v>122145</v>
      </c>
    </row>
    <row r="26072" spans="1:9" x14ac:dyDescent="0.2">
      <c r="A26072" s="1" t="s">
        <v>122146</v>
      </c>
      <c r="B26072" s="1" t="s">
        <v>122147</v>
      </c>
      <c r="C26072" s="1">
        <v>291428012</v>
      </c>
      <c r="D26072" t="s">
        <v>261135</v>
      </c>
      <c r="E26072" t="s">
        <v>264028</v>
      </c>
      <c r="F26072" s="1">
        <v>10</v>
      </c>
      <c r="G26072" s="1" t="s">
        <v>122148</v>
      </c>
      <c r="H26072" s="1" t="s">
        <v>122149</v>
      </c>
      <c r="I26072" s="1"/>
    </row>
    <row r="26073" spans="1:9" x14ac:dyDescent="0.2">
      <c r="A26073" s="1" t="s">
        <v>122150</v>
      </c>
      <c r="B26073" s="1" t="s">
        <v>122151</v>
      </c>
      <c r="C26073" s="1">
        <v>291427224</v>
      </c>
      <c r="D26073" t="s">
        <v>261135</v>
      </c>
      <c r="E26073" t="s">
        <v>264018</v>
      </c>
      <c r="F26073" s="1">
        <v>19</v>
      </c>
      <c r="G26073" s="1" t="s">
        <v>122152</v>
      </c>
      <c r="H26073" s="1" t="s">
        <v>122153</v>
      </c>
      <c r="I26073" s="1" t="s">
        <v>122154</v>
      </c>
    </row>
    <row r="26074" spans="1:9" x14ac:dyDescent="0.2">
      <c r="A26074" s="1" t="s">
        <v>122155</v>
      </c>
      <c r="B26074" s="1" t="s">
        <v>122156</v>
      </c>
      <c r="C26074" s="1">
        <v>290492238</v>
      </c>
      <c r="D26074" t="s">
        <v>261135</v>
      </c>
      <c r="E26074" t="s">
        <v>124839</v>
      </c>
      <c r="F26074" s="1">
        <v>16</v>
      </c>
      <c r="G26074" s="1" t="s">
        <v>122157</v>
      </c>
      <c r="H26074" s="1" t="s">
        <v>122158</v>
      </c>
      <c r="I26074" s="1"/>
    </row>
    <row r="26075" spans="1:9" x14ac:dyDescent="0.2">
      <c r="A26075" s="1" t="s">
        <v>122159</v>
      </c>
      <c r="B26075" s="1" t="s">
        <v>122160</v>
      </c>
      <c r="C26075" s="1">
        <v>282981409</v>
      </c>
      <c r="D26075" t="s">
        <v>261135</v>
      </c>
      <c r="E26075" t="s">
        <v>261231</v>
      </c>
      <c r="F26075" s="1">
        <v>10</v>
      </c>
      <c r="G26075" s="1" t="s">
        <v>122161</v>
      </c>
      <c r="H26075" s="1" t="s">
        <v>122162</v>
      </c>
      <c r="I26075" s="1" t="s">
        <v>122163</v>
      </c>
    </row>
    <row r="26076" spans="1:9" x14ac:dyDescent="0.2">
      <c r="A26076" s="1" t="s">
        <v>122164</v>
      </c>
      <c r="B26076" s="1" t="s">
        <v>122165</v>
      </c>
      <c r="C26076" s="1">
        <v>291428313</v>
      </c>
      <c r="D26076" t="s">
        <v>261135</v>
      </c>
      <c r="E26076" t="s">
        <v>261215</v>
      </c>
      <c r="F26076" s="1">
        <v>8</v>
      </c>
      <c r="G26076" s="1" t="s">
        <v>122166</v>
      </c>
      <c r="H26076" s="1" t="s">
        <v>122167</v>
      </c>
      <c r="I26076" s="1" t="s">
        <v>122168</v>
      </c>
    </row>
    <row r="26077" spans="1:9" x14ac:dyDescent="0.2">
      <c r="A26077" s="1" t="s">
        <v>122169</v>
      </c>
      <c r="B26077" s="1" t="s">
        <v>122170</v>
      </c>
      <c r="C26077" s="1">
        <v>291416613</v>
      </c>
      <c r="D26077" t="s">
        <v>261135</v>
      </c>
      <c r="E26077" t="s">
        <v>124839</v>
      </c>
      <c r="F26077" s="1">
        <v>4</v>
      </c>
      <c r="G26077" s="1" t="s">
        <v>122171</v>
      </c>
      <c r="H26077" s="1" t="s">
        <v>122172</v>
      </c>
      <c r="I26077" s="1"/>
    </row>
    <row r="26078" spans="1:9" x14ac:dyDescent="0.2">
      <c r="A26078" s="1" t="s">
        <v>122173</v>
      </c>
      <c r="B26078" s="1" t="s">
        <v>122174</v>
      </c>
      <c r="C26078" s="1">
        <v>291438596</v>
      </c>
      <c r="D26078" t="s">
        <v>261135</v>
      </c>
      <c r="E26078" t="s">
        <v>264023</v>
      </c>
      <c r="F26078" s="1">
        <v>66</v>
      </c>
      <c r="G26078" s="1" t="s">
        <v>122175</v>
      </c>
      <c r="H26078" s="1" t="s">
        <v>122176</v>
      </c>
      <c r="I26078" s="1" t="s">
        <v>122177</v>
      </c>
    </row>
    <row r="26079" spans="1:9" x14ac:dyDescent="0.2">
      <c r="A26079" s="1" t="s">
        <v>122178</v>
      </c>
      <c r="B26079" s="1" t="s">
        <v>122179</v>
      </c>
      <c r="C26079" s="1">
        <v>291429206</v>
      </c>
      <c r="D26079" t="s">
        <v>261135</v>
      </c>
      <c r="E26079" t="s">
        <v>264023</v>
      </c>
      <c r="F26079" s="1">
        <v>27</v>
      </c>
      <c r="G26079" s="1" t="s">
        <v>122180</v>
      </c>
      <c r="H26079" s="1" t="s">
        <v>122181</v>
      </c>
      <c r="I26079" s="1" t="s">
        <v>122182</v>
      </c>
    </row>
    <row r="26080" spans="1:9" x14ac:dyDescent="0.2">
      <c r="A26080" s="1" t="s">
        <v>122183</v>
      </c>
      <c r="B26080" s="1" t="s">
        <v>122184</v>
      </c>
      <c r="C26080" s="1">
        <v>290486845</v>
      </c>
      <c r="D26080" t="s">
        <v>261135</v>
      </c>
      <c r="E26080" t="s">
        <v>124839</v>
      </c>
      <c r="F26080" s="1">
        <v>2</v>
      </c>
      <c r="G26080" s="1" t="s">
        <v>122185</v>
      </c>
      <c r="H26080" s="1" t="s">
        <v>122186</v>
      </c>
      <c r="I26080" s="1"/>
    </row>
    <row r="26081" spans="1:9" x14ac:dyDescent="0.2">
      <c r="A26081" s="1" t="s">
        <v>122187</v>
      </c>
      <c r="B26081" s="1" t="s">
        <v>122188</v>
      </c>
      <c r="C26081" s="1">
        <v>290483132</v>
      </c>
      <c r="D26081" t="s">
        <v>261135</v>
      </c>
      <c r="E26081" t="s">
        <v>264018</v>
      </c>
      <c r="F26081" s="1">
        <v>25</v>
      </c>
      <c r="G26081" s="1" t="s">
        <v>122189</v>
      </c>
      <c r="H26081" s="1" t="s">
        <v>122190</v>
      </c>
      <c r="I26081" s="1" t="s">
        <v>122191</v>
      </c>
    </row>
    <row r="26082" spans="1:9" x14ac:dyDescent="0.2">
      <c r="A26082" s="1" t="s">
        <v>122192</v>
      </c>
      <c r="B26082" s="1" t="s">
        <v>122193</v>
      </c>
      <c r="C26082" s="1">
        <v>291435925</v>
      </c>
      <c r="D26082" t="s">
        <v>261135</v>
      </c>
      <c r="E26082" t="s">
        <v>264018</v>
      </c>
      <c r="F26082" s="1">
        <v>472</v>
      </c>
      <c r="G26082" s="1" t="s">
        <v>122194</v>
      </c>
      <c r="H26082" s="1" t="s">
        <v>122195</v>
      </c>
      <c r="I26082" s="1"/>
    </row>
    <row r="26083" spans="1:9" x14ac:dyDescent="0.2">
      <c r="A26083" s="1" t="s">
        <v>122196</v>
      </c>
      <c r="B26083" s="1" t="s">
        <v>122197</v>
      </c>
      <c r="C26083" s="1">
        <v>290525079</v>
      </c>
      <c r="D26083" t="s">
        <v>261135</v>
      </c>
      <c r="E26083" t="s">
        <v>264020</v>
      </c>
      <c r="F26083" s="1">
        <v>3</v>
      </c>
      <c r="G26083" s="1" t="s">
        <v>122198</v>
      </c>
      <c r="H26083" s="1" t="s">
        <v>122199</v>
      </c>
      <c r="I26083" s="1"/>
    </row>
    <row r="26084" spans="1:9" x14ac:dyDescent="0.2">
      <c r="A26084" s="1" t="s">
        <v>122200</v>
      </c>
      <c r="B26084" s="1" t="s">
        <v>122201</v>
      </c>
      <c r="C26084" s="1">
        <v>290522470</v>
      </c>
      <c r="D26084" t="s">
        <v>261135</v>
      </c>
      <c r="E26084" t="s">
        <v>124839</v>
      </c>
      <c r="F26084" s="1">
        <v>15</v>
      </c>
      <c r="G26084" s="1" t="s">
        <v>122202</v>
      </c>
      <c r="H26084" s="1" t="s">
        <v>122203</v>
      </c>
      <c r="I26084" s="1" t="s">
        <v>122204</v>
      </c>
    </row>
    <row r="26085" spans="1:9" x14ac:dyDescent="0.2">
      <c r="A26085" s="1" t="s">
        <v>122205</v>
      </c>
      <c r="B26085" s="1" t="s">
        <v>122206</v>
      </c>
      <c r="C26085" s="1">
        <v>291433184</v>
      </c>
      <c r="D26085" t="s">
        <v>261135</v>
      </c>
      <c r="E26085" t="s">
        <v>264018</v>
      </c>
      <c r="F26085" s="1">
        <v>6</v>
      </c>
      <c r="G26085" s="1" t="s">
        <v>122207</v>
      </c>
      <c r="H26085" s="1" t="s">
        <v>122208</v>
      </c>
      <c r="I26085" s="1" t="s">
        <v>122209</v>
      </c>
    </row>
    <row r="26086" spans="1:9" x14ac:dyDescent="0.2">
      <c r="A26086" s="1" t="s">
        <v>122210</v>
      </c>
      <c r="B26086" s="1" t="s">
        <v>122211</v>
      </c>
      <c r="C26086" s="1">
        <v>290485803</v>
      </c>
      <c r="D26086" t="s">
        <v>261135</v>
      </c>
      <c r="E26086" t="s">
        <v>264026</v>
      </c>
      <c r="F26086" s="1">
        <v>16</v>
      </c>
      <c r="G26086" s="1" t="s">
        <v>122212</v>
      </c>
      <c r="H26086" s="1" t="s">
        <v>122213</v>
      </c>
      <c r="I26086" s="1" t="s">
        <v>122214</v>
      </c>
    </row>
    <row r="26087" spans="1:9" x14ac:dyDescent="0.2">
      <c r="A26087" s="1" t="s">
        <v>122215</v>
      </c>
      <c r="B26087" s="1" t="s">
        <v>122216</v>
      </c>
      <c r="C26087" s="1">
        <v>290482995</v>
      </c>
      <c r="D26087" t="s">
        <v>261135</v>
      </c>
      <c r="E26087" t="s">
        <v>264023</v>
      </c>
      <c r="F26087" s="1">
        <v>120</v>
      </c>
      <c r="G26087" s="1" t="s">
        <v>122217</v>
      </c>
      <c r="H26087" s="1" t="s">
        <v>122218</v>
      </c>
      <c r="I26087" s="1" t="s">
        <v>122219</v>
      </c>
    </row>
    <row r="26088" spans="1:9" x14ac:dyDescent="0.2">
      <c r="A26088" s="1" t="s">
        <v>122220</v>
      </c>
      <c r="B26088" s="1" t="s">
        <v>122221</v>
      </c>
      <c r="C26088" s="1">
        <v>291428100</v>
      </c>
      <c r="D26088" t="s">
        <v>261135</v>
      </c>
      <c r="E26088" t="s">
        <v>261215</v>
      </c>
      <c r="F26088" s="1">
        <v>11</v>
      </c>
      <c r="G26088" s="1" t="s">
        <v>122222</v>
      </c>
      <c r="H26088" s="1" t="s">
        <v>122223</v>
      </c>
      <c r="I26088" s="1" t="s">
        <v>122224</v>
      </c>
    </row>
    <row r="26089" spans="1:9" x14ac:dyDescent="0.2">
      <c r="A26089" s="1" t="s">
        <v>122225</v>
      </c>
      <c r="B26089" s="1" t="s">
        <v>122226</v>
      </c>
      <c r="C26089" s="1">
        <v>290524864</v>
      </c>
      <c r="D26089" t="s">
        <v>261135</v>
      </c>
      <c r="E26089" t="s">
        <v>124839</v>
      </c>
      <c r="F26089" s="1">
        <v>1</v>
      </c>
      <c r="G26089" s="1" t="s">
        <v>122227</v>
      </c>
      <c r="H26089" s="1" t="s">
        <v>122228</v>
      </c>
      <c r="I26089" s="1"/>
    </row>
    <row r="26090" spans="1:9" x14ac:dyDescent="0.2">
      <c r="A26090" s="1" t="s">
        <v>122229</v>
      </c>
      <c r="B26090" s="1" t="s">
        <v>122230</v>
      </c>
      <c r="C26090" s="1">
        <v>290523147</v>
      </c>
      <c r="D26090" t="s">
        <v>261135</v>
      </c>
      <c r="E26090" t="s">
        <v>264024</v>
      </c>
      <c r="F26090" s="1">
        <v>627</v>
      </c>
      <c r="G26090" s="1" t="s">
        <v>122231</v>
      </c>
      <c r="H26090" s="1" t="s">
        <v>122232</v>
      </c>
      <c r="I26090" s="1"/>
    </row>
    <row r="26091" spans="1:9" x14ac:dyDescent="0.2">
      <c r="A26091" s="1" t="s">
        <v>122233</v>
      </c>
      <c r="B26091" s="1" t="s">
        <v>122234</v>
      </c>
      <c r="C26091" s="1">
        <v>290486827</v>
      </c>
      <c r="D26091" t="s">
        <v>261135</v>
      </c>
      <c r="E26091" t="s">
        <v>124839</v>
      </c>
      <c r="F26091" s="1">
        <v>7</v>
      </c>
      <c r="G26091" s="1" t="s">
        <v>122235</v>
      </c>
      <c r="H26091" s="1" t="s">
        <v>122236</v>
      </c>
      <c r="I26091" s="1" t="s">
        <v>122237</v>
      </c>
    </row>
    <row r="26092" spans="1:9" x14ac:dyDescent="0.2">
      <c r="A26092" s="1" t="s">
        <v>122238</v>
      </c>
      <c r="B26092" s="1" t="s">
        <v>122239</v>
      </c>
      <c r="C26092" s="1">
        <v>290523282</v>
      </c>
      <c r="D26092" t="s">
        <v>261135</v>
      </c>
      <c r="E26092" t="s">
        <v>264019</v>
      </c>
      <c r="F26092" s="1">
        <v>9</v>
      </c>
      <c r="G26092" s="1" t="s">
        <v>122240</v>
      </c>
      <c r="H26092" s="1" t="s">
        <v>122241</v>
      </c>
      <c r="I26092" s="1" t="s">
        <v>122242</v>
      </c>
    </row>
    <row r="26093" spans="1:9" x14ac:dyDescent="0.2">
      <c r="A26093" s="1" t="s">
        <v>122243</v>
      </c>
      <c r="B26093" s="1" t="s">
        <v>122244</v>
      </c>
      <c r="C26093" s="1">
        <v>290524359</v>
      </c>
      <c r="D26093" t="s">
        <v>261135</v>
      </c>
      <c r="E26093" t="s">
        <v>264018</v>
      </c>
      <c r="F26093" s="1">
        <v>4</v>
      </c>
      <c r="G26093" s="1" t="s">
        <v>122245</v>
      </c>
      <c r="H26093" s="1" t="s">
        <v>122246</v>
      </c>
      <c r="I26093" s="1"/>
    </row>
    <row r="26094" spans="1:9" x14ac:dyDescent="0.2">
      <c r="A26094" s="1" t="s">
        <v>122247</v>
      </c>
      <c r="B26094" s="1" t="s">
        <v>122248</v>
      </c>
      <c r="C26094" s="1">
        <v>291420827</v>
      </c>
      <c r="D26094" t="s">
        <v>261135</v>
      </c>
      <c r="E26094" t="s">
        <v>264019</v>
      </c>
      <c r="F26094" s="1">
        <v>95</v>
      </c>
      <c r="G26094" s="1" t="s">
        <v>122249</v>
      </c>
      <c r="H26094" s="1" t="s">
        <v>122250</v>
      </c>
      <c r="I26094" s="1" t="s">
        <v>122251</v>
      </c>
    </row>
    <row r="26095" spans="1:9" x14ac:dyDescent="0.2">
      <c r="A26095" s="1" t="s">
        <v>122252</v>
      </c>
      <c r="B26095" s="1" t="s">
        <v>122253</v>
      </c>
      <c r="C26095" s="1">
        <v>291415377</v>
      </c>
      <c r="D26095" t="s">
        <v>261135</v>
      </c>
      <c r="E26095" t="s">
        <v>124839</v>
      </c>
      <c r="F26095" s="1">
        <v>2</v>
      </c>
      <c r="G26095" s="1" t="s">
        <v>122254</v>
      </c>
      <c r="H26095" s="1" t="s">
        <v>122255</v>
      </c>
      <c r="I26095" s="1" t="s">
        <v>122256</v>
      </c>
    </row>
    <row r="26096" spans="1:9" x14ac:dyDescent="0.2">
      <c r="A26096" s="1" t="s">
        <v>122257</v>
      </c>
      <c r="B26096" s="1" t="s">
        <v>122258</v>
      </c>
      <c r="C26096" s="1">
        <v>291414052</v>
      </c>
      <c r="D26096" t="s">
        <v>261135</v>
      </c>
      <c r="E26096" t="s">
        <v>264019</v>
      </c>
      <c r="F26096" s="1">
        <v>16</v>
      </c>
      <c r="G26096" s="1" t="s">
        <v>122259</v>
      </c>
      <c r="H26096" s="1" t="s">
        <v>122260</v>
      </c>
      <c r="I26096" s="1" t="s">
        <v>122261</v>
      </c>
    </row>
    <row r="26097" spans="1:9" x14ac:dyDescent="0.2">
      <c r="A26097" s="1" t="s">
        <v>122262</v>
      </c>
      <c r="B26097" s="1" t="s">
        <v>122263</v>
      </c>
      <c r="C26097" s="1">
        <v>291419666</v>
      </c>
      <c r="D26097" t="s">
        <v>261135</v>
      </c>
      <c r="E26097" t="s">
        <v>264018</v>
      </c>
      <c r="F26097" s="1">
        <v>2</v>
      </c>
      <c r="G26097" s="1" t="s">
        <v>122264</v>
      </c>
      <c r="H26097" s="1" t="s">
        <v>122265</v>
      </c>
      <c r="I26097" s="1" t="s">
        <v>122266</v>
      </c>
    </row>
    <row r="26098" spans="1:9" x14ac:dyDescent="0.2">
      <c r="A26098" s="1" t="s">
        <v>122267</v>
      </c>
      <c r="B26098" s="1" t="s">
        <v>122268</v>
      </c>
      <c r="C26098" s="1">
        <v>291435567</v>
      </c>
      <c r="D26098" t="s">
        <v>261135</v>
      </c>
      <c r="E26098" t="s">
        <v>264018</v>
      </c>
      <c r="F26098" s="1">
        <v>4</v>
      </c>
      <c r="G26098" s="1" t="s">
        <v>122269</v>
      </c>
      <c r="H26098" s="1" t="s">
        <v>122270</v>
      </c>
      <c r="I26098" s="1" t="s">
        <v>122271</v>
      </c>
    </row>
    <row r="26099" spans="1:9" x14ac:dyDescent="0.2">
      <c r="A26099" s="1" t="s">
        <v>122272</v>
      </c>
      <c r="B26099" s="1" t="s">
        <v>122273</v>
      </c>
      <c r="C26099" s="1">
        <v>291443130</v>
      </c>
      <c r="D26099" t="s">
        <v>261135</v>
      </c>
      <c r="E26099" t="s">
        <v>264019</v>
      </c>
      <c r="F26099" s="1">
        <v>202</v>
      </c>
      <c r="G26099" s="1" t="s">
        <v>122274</v>
      </c>
      <c r="H26099" s="1" t="s">
        <v>122275</v>
      </c>
      <c r="I26099" s="1"/>
    </row>
    <row r="26100" spans="1:9" x14ac:dyDescent="0.2">
      <c r="A26100" s="1" t="s">
        <v>122276</v>
      </c>
      <c r="B26100" s="1" t="s">
        <v>122277</v>
      </c>
      <c r="C26100" s="1">
        <v>291417869</v>
      </c>
      <c r="D26100" t="s">
        <v>261135</v>
      </c>
      <c r="E26100" t="s">
        <v>264021</v>
      </c>
      <c r="F26100" s="1">
        <v>3</v>
      </c>
      <c r="G26100" s="1" t="s">
        <v>122278</v>
      </c>
      <c r="H26100" s="1" t="s">
        <v>122279</v>
      </c>
      <c r="I26100" s="1" t="s">
        <v>122280</v>
      </c>
    </row>
    <row r="26101" spans="1:9" x14ac:dyDescent="0.2">
      <c r="A26101" s="1" t="s">
        <v>122281</v>
      </c>
      <c r="B26101" s="1" t="s">
        <v>122282</v>
      </c>
      <c r="C26101" s="1">
        <v>291418532</v>
      </c>
      <c r="D26101" t="s">
        <v>261135</v>
      </c>
      <c r="E26101" t="s">
        <v>264018</v>
      </c>
      <c r="F26101" s="1">
        <v>6</v>
      </c>
      <c r="G26101" s="1" t="s">
        <v>122283</v>
      </c>
      <c r="H26101" s="1" t="s">
        <v>122284</v>
      </c>
      <c r="I26101" s="1" t="s">
        <v>122285</v>
      </c>
    </row>
    <row r="26102" spans="1:9" x14ac:dyDescent="0.2">
      <c r="A26102" s="1" t="s">
        <v>122286</v>
      </c>
      <c r="B26102" s="1" t="s">
        <v>122287</v>
      </c>
      <c r="C26102" s="1">
        <v>291413907</v>
      </c>
      <c r="D26102" t="s">
        <v>261135</v>
      </c>
      <c r="E26102" t="s">
        <v>264018</v>
      </c>
      <c r="F26102" s="1">
        <v>6</v>
      </c>
      <c r="G26102" s="1" t="s">
        <v>122288</v>
      </c>
      <c r="H26102" s="1" t="s">
        <v>122289</v>
      </c>
      <c r="I26102" s="1" t="s">
        <v>122290</v>
      </c>
    </row>
    <row r="26103" spans="1:9" x14ac:dyDescent="0.2">
      <c r="A26103" s="1" t="s">
        <v>122291</v>
      </c>
      <c r="B26103" s="1" t="s">
        <v>122292</v>
      </c>
      <c r="C26103" s="1">
        <v>291034513</v>
      </c>
      <c r="D26103" t="s">
        <v>261135</v>
      </c>
      <c r="E26103" t="s">
        <v>264019</v>
      </c>
      <c r="F26103" s="1">
        <v>1</v>
      </c>
      <c r="G26103" s="1" t="s">
        <v>122293</v>
      </c>
      <c r="H26103" s="1" t="s">
        <v>122294</v>
      </c>
      <c r="I26103" s="1" t="s">
        <v>122295</v>
      </c>
    </row>
    <row r="26104" spans="1:9" x14ac:dyDescent="0.2">
      <c r="A26104" s="1" t="s">
        <v>122296</v>
      </c>
      <c r="B26104" s="1" t="s">
        <v>122297</v>
      </c>
      <c r="C26104" s="1">
        <v>291415500</v>
      </c>
      <c r="D26104" t="s">
        <v>261135</v>
      </c>
      <c r="E26104" t="s">
        <v>261215</v>
      </c>
      <c r="F26104" s="1">
        <v>23</v>
      </c>
      <c r="G26104" s="1" t="s">
        <v>122298</v>
      </c>
      <c r="H26104" s="1" t="s">
        <v>122299</v>
      </c>
      <c r="I26104" s="1" t="s">
        <v>122300</v>
      </c>
    </row>
    <row r="26105" spans="1:9" x14ac:dyDescent="0.2">
      <c r="A26105" s="1" t="s">
        <v>122301</v>
      </c>
      <c r="B26105" s="1" t="s">
        <v>122302</v>
      </c>
      <c r="C26105" s="1">
        <v>290524727</v>
      </c>
      <c r="D26105" t="s">
        <v>261135</v>
      </c>
      <c r="E26105" t="s">
        <v>264024</v>
      </c>
      <c r="F26105" s="1">
        <v>25</v>
      </c>
      <c r="G26105" s="1" t="s">
        <v>122303</v>
      </c>
      <c r="H26105" s="1" t="s">
        <v>122304</v>
      </c>
      <c r="I26105" s="1" t="s">
        <v>122305</v>
      </c>
    </row>
    <row r="26106" spans="1:9" x14ac:dyDescent="0.2">
      <c r="A26106" s="1" t="s">
        <v>122306</v>
      </c>
      <c r="B26106" s="1" t="s">
        <v>122307</v>
      </c>
      <c r="C26106" s="1">
        <v>291437750</v>
      </c>
      <c r="D26106" t="s">
        <v>261135</v>
      </c>
      <c r="E26106" t="s">
        <v>264018</v>
      </c>
      <c r="F26106" s="1">
        <v>9</v>
      </c>
      <c r="G26106" s="1" t="s">
        <v>122308</v>
      </c>
      <c r="H26106" s="1" t="s">
        <v>122309</v>
      </c>
      <c r="I26106" s="1"/>
    </row>
    <row r="26107" spans="1:9" x14ac:dyDescent="0.2">
      <c r="A26107" s="1" t="s">
        <v>122310</v>
      </c>
      <c r="B26107" s="1" t="s">
        <v>122311</v>
      </c>
      <c r="C26107" s="1">
        <v>290520609</v>
      </c>
      <c r="D26107" t="s">
        <v>261135</v>
      </c>
      <c r="E26107" t="s">
        <v>264019</v>
      </c>
      <c r="F26107" s="1">
        <v>47</v>
      </c>
      <c r="G26107" s="1" t="s">
        <v>122312</v>
      </c>
      <c r="H26107" s="1" t="s">
        <v>122313</v>
      </c>
      <c r="I26107" s="1" t="s">
        <v>122314</v>
      </c>
    </row>
    <row r="26108" spans="1:9" x14ac:dyDescent="0.2">
      <c r="A26108" s="1" t="s">
        <v>122315</v>
      </c>
      <c r="B26108" s="1" t="s">
        <v>122316</v>
      </c>
      <c r="C26108" s="1">
        <v>284200602</v>
      </c>
      <c r="D26108" t="s">
        <v>261135</v>
      </c>
      <c r="E26108" t="s">
        <v>124839</v>
      </c>
      <c r="F26108" s="1">
        <v>1</v>
      </c>
      <c r="G26108" s="1" t="s">
        <v>122317</v>
      </c>
      <c r="H26108" s="1" t="s">
        <v>122318</v>
      </c>
      <c r="I26108" s="1" t="s">
        <v>122319</v>
      </c>
    </row>
    <row r="26109" spans="1:9" x14ac:dyDescent="0.2">
      <c r="A26109" s="1" t="s">
        <v>122320</v>
      </c>
      <c r="B26109" s="1" t="s">
        <v>122321</v>
      </c>
      <c r="C26109" s="1">
        <v>291446583</v>
      </c>
      <c r="D26109" t="s">
        <v>261135</v>
      </c>
      <c r="E26109" t="s">
        <v>124839</v>
      </c>
      <c r="F26109" s="1">
        <v>3</v>
      </c>
      <c r="G26109" s="1" t="s">
        <v>122322</v>
      </c>
      <c r="H26109" s="1" t="s">
        <v>122323</v>
      </c>
      <c r="I26109" s="1"/>
    </row>
    <row r="26110" spans="1:9" x14ac:dyDescent="0.2">
      <c r="A26110" s="1" t="s">
        <v>122324</v>
      </c>
      <c r="B26110" s="1" t="s">
        <v>122325</v>
      </c>
      <c r="C26110" s="1">
        <v>291415392</v>
      </c>
      <c r="D26110" t="s">
        <v>261135</v>
      </c>
      <c r="E26110" t="s">
        <v>264020</v>
      </c>
      <c r="F26110" s="1">
        <v>4</v>
      </c>
      <c r="G26110" s="1" t="s">
        <v>122326</v>
      </c>
      <c r="H26110" s="1" t="s">
        <v>122327</v>
      </c>
      <c r="I26110" s="1"/>
    </row>
    <row r="26111" spans="1:9" x14ac:dyDescent="0.2">
      <c r="A26111" s="1" t="s">
        <v>122328</v>
      </c>
      <c r="B26111" s="1" t="s">
        <v>122329</v>
      </c>
      <c r="C26111" s="1">
        <v>290522216</v>
      </c>
      <c r="D26111" t="s">
        <v>261135</v>
      </c>
      <c r="E26111" t="s">
        <v>264021</v>
      </c>
      <c r="F26111" s="1">
        <v>4</v>
      </c>
      <c r="G26111" s="1" t="s">
        <v>122330</v>
      </c>
      <c r="H26111" s="1" t="s">
        <v>122331</v>
      </c>
      <c r="I26111" s="1" t="s">
        <v>122332</v>
      </c>
    </row>
    <row r="26112" spans="1:9" x14ac:dyDescent="0.2">
      <c r="A26112" s="1" t="s">
        <v>122333</v>
      </c>
      <c r="B26112" s="1" t="s">
        <v>122334</v>
      </c>
      <c r="C26112" s="1">
        <v>290524826</v>
      </c>
      <c r="D26112" t="s">
        <v>261135</v>
      </c>
      <c r="E26112" t="s">
        <v>124839</v>
      </c>
      <c r="F26112" s="1">
        <v>11</v>
      </c>
      <c r="G26112" s="1" t="s">
        <v>122335</v>
      </c>
      <c r="H26112" s="1" t="s">
        <v>122336</v>
      </c>
      <c r="I26112" s="1"/>
    </row>
    <row r="26113" spans="1:9" x14ac:dyDescent="0.2">
      <c r="A26113" s="1" t="s">
        <v>122337</v>
      </c>
      <c r="B26113" s="1" t="s">
        <v>122338</v>
      </c>
      <c r="C26113" s="1">
        <v>290488218</v>
      </c>
      <c r="D26113" t="s">
        <v>261135</v>
      </c>
      <c r="E26113" t="s">
        <v>264020</v>
      </c>
      <c r="F26113" s="1">
        <v>1</v>
      </c>
      <c r="G26113" s="1" t="s">
        <v>122339</v>
      </c>
      <c r="H26113" s="1" t="s">
        <v>122340</v>
      </c>
      <c r="I26113" s="1" t="s">
        <v>122341</v>
      </c>
    </row>
    <row r="26114" spans="1:9" x14ac:dyDescent="0.2">
      <c r="A26114" s="1" t="s">
        <v>122342</v>
      </c>
      <c r="B26114" s="1" t="s">
        <v>122343</v>
      </c>
      <c r="C26114" s="1">
        <v>291444222</v>
      </c>
      <c r="D26114" t="s">
        <v>261135</v>
      </c>
      <c r="E26114" t="s">
        <v>264021</v>
      </c>
      <c r="F26114" s="1">
        <v>2</v>
      </c>
      <c r="G26114" s="1" t="s">
        <v>122344</v>
      </c>
      <c r="H26114" s="1" t="s">
        <v>122345</v>
      </c>
      <c r="I26114" s="1" t="s">
        <v>122346</v>
      </c>
    </row>
    <row r="26115" spans="1:9" x14ac:dyDescent="0.2">
      <c r="A26115" s="1" t="s">
        <v>122347</v>
      </c>
      <c r="B26115" s="1" t="s">
        <v>122348</v>
      </c>
      <c r="C26115" s="1">
        <v>290521978</v>
      </c>
      <c r="D26115" t="s">
        <v>261135</v>
      </c>
      <c r="E26115" t="s">
        <v>261215</v>
      </c>
      <c r="F26115" s="1">
        <v>43</v>
      </c>
      <c r="G26115" s="1" t="s">
        <v>122349</v>
      </c>
      <c r="H26115" s="1" t="s">
        <v>122350</v>
      </c>
      <c r="I26115" s="1" t="s">
        <v>122351</v>
      </c>
    </row>
    <row r="26116" spans="1:9" x14ac:dyDescent="0.2">
      <c r="A26116" s="1" t="s">
        <v>122352</v>
      </c>
      <c r="B26116" s="1" t="s">
        <v>122353</v>
      </c>
      <c r="C26116" s="1">
        <v>290522192</v>
      </c>
      <c r="D26116" t="s">
        <v>261135</v>
      </c>
      <c r="E26116" t="s">
        <v>264019</v>
      </c>
      <c r="F26116" s="1">
        <v>1</v>
      </c>
      <c r="G26116" s="1" t="s">
        <v>122354</v>
      </c>
      <c r="H26116" s="1" t="s">
        <v>122355</v>
      </c>
      <c r="I26116" s="1"/>
    </row>
    <row r="26117" spans="1:9" x14ac:dyDescent="0.2">
      <c r="A26117" s="1" t="s">
        <v>122356</v>
      </c>
      <c r="B26117" s="1" t="s">
        <v>122357</v>
      </c>
      <c r="C26117" s="1">
        <v>291439056</v>
      </c>
      <c r="D26117" t="s">
        <v>261135</v>
      </c>
      <c r="E26117" t="s">
        <v>124839</v>
      </c>
      <c r="F26117" s="1">
        <v>1</v>
      </c>
      <c r="G26117" s="1" t="s">
        <v>122358</v>
      </c>
      <c r="H26117" s="1" t="s">
        <v>122359</v>
      </c>
      <c r="I26117" s="1"/>
    </row>
    <row r="26118" spans="1:9" x14ac:dyDescent="0.2">
      <c r="A26118" s="1" t="s">
        <v>122360</v>
      </c>
      <c r="B26118" s="1" t="s">
        <v>122361</v>
      </c>
      <c r="C26118" s="1">
        <v>291421114</v>
      </c>
      <c r="D26118" t="s">
        <v>261135</v>
      </c>
      <c r="E26118" t="s">
        <v>124839</v>
      </c>
      <c r="F26118" s="1">
        <v>13</v>
      </c>
      <c r="G26118" s="1" t="s">
        <v>122362</v>
      </c>
      <c r="H26118" s="1" t="s">
        <v>122363</v>
      </c>
      <c r="I26118" s="1"/>
    </row>
    <row r="26119" spans="1:9" x14ac:dyDescent="0.2">
      <c r="A26119" s="1" t="s">
        <v>122365</v>
      </c>
      <c r="B26119" s="1" t="s">
        <v>122366</v>
      </c>
      <c r="C26119" s="1">
        <v>290523223</v>
      </c>
      <c r="D26119" t="s">
        <v>261135</v>
      </c>
      <c r="E26119" t="s">
        <v>261231</v>
      </c>
      <c r="F26119" s="1">
        <v>21</v>
      </c>
      <c r="G26119" s="1" t="s">
        <v>122367</v>
      </c>
      <c r="H26119" s="1" t="s">
        <v>122368</v>
      </c>
      <c r="I26119" s="1" t="s">
        <v>122369</v>
      </c>
    </row>
    <row r="26120" spans="1:9" x14ac:dyDescent="0.2">
      <c r="A26120" s="1" t="s">
        <v>122370</v>
      </c>
      <c r="B26120" s="1" t="s">
        <v>122371</v>
      </c>
      <c r="C26120" s="1">
        <v>285275338</v>
      </c>
      <c r="D26120" t="s">
        <v>261135</v>
      </c>
      <c r="E26120" t="s">
        <v>261215</v>
      </c>
      <c r="F26120" s="1">
        <v>21</v>
      </c>
      <c r="G26120" s="1" t="s">
        <v>122372</v>
      </c>
      <c r="H26120" s="1" t="s">
        <v>122373</v>
      </c>
      <c r="I26120" s="1" t="s">
        <v>122374</v>
      </c>
    </row>
    <row r="26121" spans="1:9" x14ac:dyDescent="0.2">
      <c r="A26121" s="1" t="s">
        <v>122375</v>
      </c>
      <c r="B26121" s="1" t="s">
        <v>122376</v>
      </c>
      <c r="C26121" s="1">
        <v>291433490</v>
      </c>
      <c r="D26121" t="s">
        <v>261135</v>
      </c>
      <c r="E26121" t="s">
        <v>264028</v>
      </c>
      <c r="F26121" s="1">
        <v>5</v>
      </c>
      <c r="G26121" s="1" t="s">
        <v>122377</v>
      </c>
      <c r="H26121" s="1" t="s">
        <v>122378</v>
      </c>
      <c r="I26121" s="1" t="s">
        <v>122379</v>
      </c>
    </row>
    <row r="26122" spans="1:9" x14ac:dyDescent="0.2">
      <c r="A26122" s="1" t="s">
        <v>122380</v>
      </c>
      <c r="B26122" s="1" t="s">
        <v>122381</v>
      </c>
      <c r="C26122" s="1">
        <v>291428984</v>
      </c>
      <c r="D26122" t="s">
        <v>261135</v>
      </c>
      <c r="E26122" t="s">
        <v>264020</v>
      </c>
      <c r="F26122" s="1">
        <v>12</v>
      </c>
      <c r="G26122" s="1" t="s">
        <v>122382</v>
      </c>
      <c r="H26122" s="1" t="s">
        <v>122383</v>
      </c>
      <c r="I26122" s="1" t="s">
        <v>122384</v>
      </c>
    </row>
    <row r="26123" spans="1:9" x14ac:dyDescent="0.2">
      <c r="A26123" s="1" t="s">
        <v>122385</v>
      </c>
      <c r="B26123" s="1" t="s">
        <v>122386</v>
      </c>
      <c r="C26123" s="1">
        <v>290486867</v>
      </c>
      <c r="D26123" t="s">
        <v>261135</v>
      </c>
      <c r="E26123" t="s">
        <v>261215</v>
      </c>
      <c r="F26123" s="1">
        <v>24</v>
      </c>
      <c r="G26123" s="1" t="s">
        <v>122387</v>
      </c>
      <c r="H26123" s="1" t="s">
        <v>122388</v>
      </c>
      <c r="I26123" s="1" t="s">
        <v>122389</v>
      </c>
    </row>
    <row r="26124" spans="1:9" x14ac:dyDescent="0.2">
      <c r="A26124" s="1" t="s">
        <v>122390</v>
      </c>
      <c r="B26124" s="1" t="s">
        <v>122391</v>
      </c>
      <c r="C26124" s="1">
        <v>290489494</v>
      </c>
      <c r="D26124" t="s">
        <v>261135</v>
      </c>
      <c r="E26124" t="s">
        <v>264019</v>
      </c>
      <c r="F26124" s="1">
        <v>3</v>
      </c>
      <c r="G26124" s="1" t="s">
        <v>122392</v>
      </c>
      <c r="H26124" s="1" t="s">
        <v>122393</v>
      </c>
      <c r="I26124" s="1" t="s">
        <v>122394</v>
      </c>
    </row>
    <row r="26125" spans="1:9" x14ac:dyDescent="0.2">
      <c r="A26125" s="1" t="s">
        <v>122395</v>
      </c>
      <c r="B26125" s="1" t="s">
        <v>122396</v>
      </c>
      <c r="C26125" s="1">
        <v>225102702</v>
      </c>
      <c r="D26125" t="s">
        <v>261135</v>
      </c>
      <c r="E26125" t="s">
        <v>264018</v>
      </c>
      <c r="F26125" s="1">
        <v>6</v>
      </c>
      <c r="G26125" s="1" t="s">
        <v>122397</v>
      </c>
      <c r="H26125" s="1" t="s">
        <v>122398</v>
      </c>
      <c r="I26125" s="1" t="s">
        <v>122399</v>
      </c>
    </row>
    <row r="26126" spans="1:9" x14ac:dyDescent="0.2">
      <c r="A26126" s="1" t="s">
        <v>122400</v>
      </c>
      <c r="B26126" s="1" t="s">
        <v>122401</v>
      </c>
      <c r="C26126" s="1">
        <v>291430644</v>
      </c>
      <c r="D26126" t="s">
        <v>261135</v>
      </c>
      <c r="E26126" t="s">
        <v>264019</v>
      </c>
      <c r="F26126" s="1">
        <v>6</v>
      </c>
      <c r="G26126" s="1" t="s">
        <v>122402</v>
      </c>
      <c r="H26126" s="1" t="s">
        <v>122403</v>
      </c>
      <c r="I26126" s="1" t="s">
        <v>122404</v>
      </c>
    </row>
    <row r="26127" spans="1:9" x14ac:dyDescent="0.2">
      <c r="A26127" s="1" t="s">
        <v>122405</v>
      </c>
      <c r="B26127" s="1" t="s">
        <v>122406</v>
      </c>
      <c r="C26127" s="1">
        <v>291414228</v>
      </c>
      <c r="D26127" t="s">
        <v>261135</v>
      </c>
      <c r="E26127" t="s">
        <v>264018</v>
      </c>
      <c r="F26127" s="1">
        <v>140</v>
      </c>
      <c r="G26127" s="1" t="s">
        <v>122407</v>
      </c>
      <c r="H26127" s="1" t="s">
        <v>122408</v>
      </c>
      <c r="I26127" s="1" t="s">
        <v>122409</v>
      </c>
    </row>
    <row r="26128" spans="1:9" x14ac:dyDescent="0.2">
      <c r="A26128" s="1" t="s">
        <v>122410</v>
      </c>
      <c r="B26128" s="1" t="s">
        <v>122411</v>
      </c>
      <c r="C26128" s="1">
        <v>290524833</v>
      </c>
      <c r="D26128" t="s">
        <v>261135</v>
      </c>
      <c r="E26128" t="s">
        <v>261231</v>
      </c>
      <c r="F26128" s="1">
        <v>13</v>
      </c>
      <c r="G26128" s="1" t="s">
        <v>122412</v>
      </c>
      <c r="H26128" s="1" t="s">
        <v>122413</v>
      </c>
      <c r="I26128" s="1" t="s">
        <v>122414</v>
      </c>
    </row>
    <row r="26129" spans="1:9" x14ac:dyDescent="0.2">
      <c r="A26129" s="1" t="s">
        <v>122415</v>
      </c>
      <c r="B26129" s="1" t="s">
        <v>122416</v>
      </c>
      <c r="C26129" s="1">
        <v>290526098</v>
      </c>
      <c r="D26129" t="s">
        <v>261135</v>
      </c>
      <c r="E26129" t="s">
        <v>124839</v>
      </c>
      <c r="F26129" s="1">
        <v>1</v>
      </c>
      <c r="G26129" s="1" t="s">
        <v>122417</v>
      </c>
      <c r="H26129" s="1" t="s">
        <v>122418</v>
      </c>
      <c r="I26129" s="1" t="s">
        <v>122419</v>
      </c>
    </row>
    <row r="26130" spans="1:9" x14ac:dyDescent="0.2">
      <c r="A26130" s="1" t="s">
        <v>122420</v>
      </c>
      <c r="B26130" s="1" t="s">
        <v>122421</v>
      </c>
      <c r="C26130" s="1">
        <v>290524279</v>
      </c>
      <c r="D26130" t="s">
        <v>261135</v>
      </c>
      <c r="E26130" t="s">
        <v>261231</v>
      </c>
      <c r="F26130" s="1">
        <v>1</v>
      </c>
      <c r="G26130" s="1" t="s">
        <v>122422</v>
      </c>
      <c r="H26130" s="1" t="s">
        <v>122423</v>
      </c>
      <c r="I26130" s="1" t="s">
        <v>122424</v>
      </c>
    </row>
    <row r="26131" spans="1:9" x14ac:dyDescent="0.2">
      <c r="A26131" s="1" t="s">
        <v>122425</v>
      </c>
      <c r="B26131" s="1" t="s">
        <v>122426</v>
      </c>
      <c r="C26131" s="1">
        <v>290524840</v>
      </c>
      <c r="D26131" t="s">
        <v>261135</v>
      </c>
      <c r="E26131" t="s">
        <v>124839</v>
      </c>
      <c r="F26131" s="1">
        <v>1</v>
      </c>
      <c r="G26131" s="1" t="s">
        <v>122427</v>
      </c>
      <c r="H26131" s="1" t="s">
        <v>122428</v>
      </c>
      <c r="I26131" s="1" t="s">
        <v>122429</v>
      </c>
    </row>
    <row r="26132" spans="1:9" x14ac:dyDescent="0.2">
      <c r="A26132" s="1" t="s">
        <v>122430</v>
      </c>
      <c r="B26132" s="1" t="s">
        <v>122431</v>
      </c>
      <c r="C26132" s="1">
        <v>290520625</v>
      </c>
      <c r="D26132" t="s">
        <v>261135</v>
      </c>
      <c r="E26132" t="s">
        <v>264023</v>
      </c>
      <c r="F26132" s="1">
        <v>11</v>
      </c>
      <c r="G26132" s="1" t="s">
        <v>122432</v>
      </c>
      <c r="H26132" s="1" t="s">
        <v>122433</v>
      </c>
      <c r="I26132" s="1" t="s">
        <v>122434</v>
      </c>
    </row>
    <row r="26133" spans="1:9" x14ac:dyDescent="0.2">
      <c r="A26133" s="1" t="s">
        <v>122435</v>
      </c>
      <c r="B26133" s="1" t="s">
        <v>122436</v>
      </c>
      <c r="C26133" s="1">
        <v>291414136</v>
      </c>
      <c r="D26133" t="s">
        <v>261135</v>
      </c>
      <c r="E26133" t="s">
        <v>264019</v>
      </c>
      <c r="F26133" s="1">
        <v>17</v>
      </c>
      <c r="G26133" s="1" t="s">
        <v>122437</v>
      </c>
      <c r="H26133" s="1" t="s">
        <v>122438</v>
      </c>
      <c r="I26133" s="1"/>
    </row>
    <row r="26134" spans="1:9" x14ac:dyDescent="0.2">
      <c r="A26134" s="1" t="s">
        <v>122439</v>
      </c>
      <c r="B26134" s="1" t="s">
        <v>122440</v>
      </c>
      <c r="C26134" s="1">
        <v>290524860</v>
      </c>
      <c r="D26134" t="s">
        <v>261135</v>
      </c>
      <c r="E26134" t="s">
        <v>124839</v>
      </c>
      <c r="F26134" s="1">
        <v>1</v>
      </c>
      <c r="G26134" s="1" t="s">
        <v>122441</v>
      </c>
      <c r="H26134" s="1" t="s">
        <v>122442</v>
      </c>
      <c r="I26134" s="1"/>
    </row>
    <row r="26135" spans="1:9" x14ac:dyDescent="0.2">
      <c r="A26135" s="1" t="s">
        <v>122443</v>
      </c>
      <c r="B26135" s="1" t="s">
        <v>122444</v>
      </c>
      <c r="C26135" s="1">
        <v>290521686</v>
      </c>
      <c r="D26135" t="s">
        <v>261135</v>
      </c>
      <c r="E26135" t="s">
        <v>124839</v>
      </c>
      <c r="F26135" s="1">
        <v>12</v>
      </c>
      <c r="G26135" s="1" t="s">
        <v>122445</v>
      </c>
      <c r="H26135" s="1" t="s">
        <v>122446</v>
      </c>
      <c r="I26135" s="1" t="s">
        <v>122447</v>
      </c>
    </row>
    <row r="26136" spans="1:9" x14ac:dyDescent="0.2">
      <c r="A26136" s="1" t="s">
        <v>122448</v>
      </c>
      <c r="B26136" s="1" t="s">
        <v>122449</v>
      </c>
      <c r="C26136" s="1">
        <v>291424889</v>
      </c>
      <c r="D26136" t="s">
        <v>261135</v>
      </c>
      <c r="E26136" t="s">
        <v>264018</v>
      </c>
      <c r="F26136" s="1">
        <v>15</v>
      </c>
      <c r="G26136" s="1" t="s">
        <v>122450</v>
      </c>
      <c r="H26136" s="1" t="s">
        <v>122451</v>
      </c>
      <c r="I26136" s="1" t="s">
        <v>122452</v>
      </c>
    </row>
    <row r="26137" spans="1:9" x14ac:dyDescent="0.2">
      <c r="A26137" s="1" t="s">
        <v>122453</v>
      </c>
      <c r="B26137" s="1" t="s">
        <v>122454</v>
      </c>
      <c r="C26137" s="1">
        <v>291421379</v>
      </c>
      <c r="D26137" t="s">
        <v>261135</v>
      </c>
      <c r="E26137" t="s">
        <v>124839</v>
      </c>
      <c r="F26137" s="1">
        <v>44</v>
      </c>
      <c r="G26137" s="1" t="s">
        <v>122455</v>
      </c>
      <c r="H26137" s="1" t="s">
        <v>122456</v>
      </c>
      <c r="I26137" s="1" t="s">
        <v>122457</v>
      </c>
    </row>
    <row r="26138" spans="1:9" x14ac:dyDescent="0.2">
      <c r="A26138" s="1" t="s">
        <v>122458</v>
      </c>
      <c r="B26138" s="1" t="s">
        <v>122459</v>
      </c>
      <c r="C26138" s="1">
        <v>291441706</v>
      </c>
      <c r="D26138" t="s">
        <v>261135</v>
      </c>
      <c r="E26138" t="s">
        <v>264023</v>
      </c>
      <c r="F26138" s="1">
        <v>17</v>
      </c>
      <c r="G26138" s="1" t="s">
        <v>122460</v>
      </c>
      <c r="H26138" s="1" t="s">
        <v>122461</v>
      </c>
      <c r="I26138" s="1" t="s">
        <v>122462</v>
      </c>
    </row>
    <row r="26139" spans="1:9" x14ac:dyDescent="0.2">
      <c r="A26139" s="1" t="s">
        <v>103822</v>
      </c>
      <c r="B26139" s="1" t="s">
        <v>122463</v>
      </c>
      <c r="C26139" s="1">
        <v>290481601</v>
      </c>
      <c r="D26139" t="s">
        <v>261135</v>
      </c>
      <c r="E26139" t="s">
        <v>264030</v>
      </c>
      <c r="F26139" s="1">
        <v>6</v>
      </c>
      <c r="G26139" s="1" t="s">
        <v>122464</v>
      </c>
      <c r="H26139" s="1" t="s">
        <v>122465</v>
      </c>
      <c r="I26139" s="1"/>
    </row>
    <row r="26140" spans="1:9" x14ac:dyDescent="0.2">
      <c r="A26140" s="1" t="s">
        <v>122466</v>
      </c>
      <c r="B26140" s="1" t="s">
        <v>122467</v>
      </c>
      <c r="C26140" s="1">
        <v>291420159</v>
      </c>
      <c r="D26140" t="s">
        <v>261135</v>
      </c>
      <c r="E26140" t="s">
        <v>261215</v>
      </c>
      <c r="F26140" s="1">
        <v>6</v>
      </c>
      <c r="G26140" s="1" t="s">
        <v>122468</v>
      </c>
      <c r="H26140" s="1" t="s">
        <v>122469</v>
      </c>
      <c r="I26140" s="1" t="s">
        <v>122470</v>
      </c>
    </row>
    <row r="26141" spans="1:9" ht="409.6" x14ac:dyDescent="0.2">
      <c r="A26141" s="1" t="s">
        <v>122471</v>
      </c>
      <c r="B26141" s="1" t="s">
        <v>122472</v>
      </c>
      <c r="C26141" s="1">
        <v>291414383</v>
      </c>
      <c r="D26141" t="s">
        <v>261135</v>
      </c>
      <c r="E26141" t="s">
        <v>264030</v>
      </c>
      <c r="F26141" s="1">
        <v>6</v>
      </c>
      <c r="G26141" s="1" t="s">
        <v>122473</v>
      </c>
      <c r="H26141" s="2" t="s">
        <v>122474</v>
      </c>
      <c r="I26141" s="1" t="s">
        <v>122475</v>
      </c>
    </row>
    <row r="26142" spans="1:9" x14ac:dyDescent="0.2">
      <c r="A26142" s="1" t="s">
        <v>122476</v>
      </c>
      <c r="B26142" s="1" t="s">
        <v>122477</v>
      </c>
      <c r="C26142" s="1">
        <v>290485560</v>
      </c>
      <c r="D26142" t="s">
        <v>261135</v>
      </c>
      <c r="E26142" t="s">
        <v>264018</v>
      </c>
      <c r="F26142" s="1">
        <v>60</v>
      </c>
      <c r="G26142" s="1" t="s">
        <v>122478</v>
      </c>
      <c r="H26142" s="1" t="s">
        <v>122479</v>
      </c>
      <c r="I26142" s="1" t="s">
        <v>122480</v>
      </c>
    </row>
    <row r="26143" spans="1:9" x14ac:dyDescent="0.2">
      <c r="A26143" s="1" t="s">
        <v>122481</v>
      </c>
      <c r="B26143" s="1" t="s">
        <v>122482</v>
      </c>
      <c r="C26143" s="1">
        <v>290829423</v>
      </c>
      <c r="D26143" t="s">
        <v>261135</v>
      </c>
      <c r="E26143" t="s">
        <v>264023</v>
      </c>
      <c r="F26143" s="1">
        <v>3</v>
      </c>
      <c r="G26143" s="1" t="s">
        <v>122483</v>
      </c>
      <c r="H26143" s="1" t="s">
        <v>122484</v>
      </c>
      <c r="I26143" s="1" t="s">
        <v>122485</v>
      </c>
    </row>
    <row r="26144" spans="1:9" x14ac:dyDescent="0.2">
      <c r="A26144" s="1" t="s">
        <v>122486</v>
      </c>
      <c r="B26144" s="1" t="s">
        <v>122487</v>
      </c>
      <c r="C26144" s="1">
        <v>290489896</v>
      </c>
      <c r="D26144" t="s">
        <v>261135</v>
      </c>
      <c r="E26144" t="s">
        <v>124839</v>
      </c>
      <c r="F26144" s="1">
        <v>23</v>
      </c>
      <c r="G26144" s="1" t="s">
        <v>122488</v>
      </c>
      <c r="H26144" s="1" t="s">
        <v>122489</v>
      </c>
      <c r="I26144" s="1" t="s">
        <v>122490</v>
      </c>
    </row>
    <row r="26145" spans="1:9" x14ac:dyDescent="0.2">
      <c r="A26145" s="1" t="s">
        <v>122491</v>
      </c>
      <c r="B26145" s="1" t="s">
        <v>122492</v>
      </c>
      <c r="C26145" s="1">
        <v>291419619</v>
      </c>
      <c r="D26145" t="s">
        <v>261135</v>
      </c>
      <c r="E26145" t="s">
        <v>124839</v>
      </c>
      <c r="F26145" s="1">
        <v>10</v>
      </c>
      <c r="G26145" s="1" t="s">
        <v>122493</v>
      </c>
      <c r="H26145" s="1" t="s">
        <v>122494</v>
      </c>
      <c r="I26145" s="1"/>
    </row>
    <row r="26146" spans="1:9" x14ac:dyDescent="0.2">
      <c r="A26146" s="1" t="s">
        <v>122495</v>
      </c>
      <c r="B26146" s="1" t="s">
        <v>122496</v>
      </c>
      <c r="C26146" s="1">
        <v>291441892</v>
      </c>
      <c r="D26146" t="s">
        <v>261135</v>
      </c>
      <c r="E26146" t="s">
        <v>264020</v>
      </c>
      <c r="F26146" s="1">
        <v>52</v>
      </c>
      <c r="G26146" s="1" t="s">
        <v>122497</v>
      </c>
      <c r="H26146" s="1" t="s">
        <v>122498</v>
      </c>
      <c r="I26146" s="1" t="s">
        <v>122499</v>
      </c>
    </row>
    <row r="26147" spans="1:9" x14ac:dyDescent="0.2">
      <c r="A26147" s="1" t="s">
        <v>122500</v>
      </c>
      <c r="B26147" s="1" t="s">
        <v>122501</v>
      </c>
      <c r="C26147" s="1">
        <v>290491740</v>
      </c>
      <c r="D26147" t="s">
        <v>261135</v>
      </c>
      <c r="E26147" t="s">
        <v>124839</v>
      </c>
      <c r="F26147" s="1">
        <v>10</v>
      </c>
      <c r="G26147" s="1" t="s">
        <v>122502</v>
      </c>
      <c r="H26147" s="1" t="s">
        <v>122503</v>
      </c>
      <c r="I26147" s="1"/>
    </row>
    <row r="26148" spans="1:9" x14ac:dyDescent="0.2">
      <c r="A26148" s="1" t="s">
        <v>122504</v>
      </c>
      <c r="B26148" s="1" t="s">
        <v>122505</v>
      </c>
      <c r="C26148" s="1">
        <v>290482197</v>
      </c>
      <c r="D26148" t="s">
        <v>261135</v>
      </c>
      <c r="E26148" t="s">
        <v>124839</v>
      </c>
      <c r="F26148" s="1">
        <v>59</v>
      </c>
      <c r="G26148" s="1" t="s">
        <v>122506</v>
      </c>
      <c r="H26148" s="1" t="s">
        <v>122507</v>
      </c>
      <c r="I26148" s="1" t="s">
        <v>122508</v>
      </c>
    </row>
    <row r="26149" spans="1:9" x14ac:dyDescent="0.2">
      <c r="A26149" s="1" t="s">
        <v>122509</v>
      </c>
      <c r="B26149" s="1" t="s">
        <v>122510</v>
      </c>
      <c r="C26149" s="1">
        <v>291441024</v>
      </c>
      <c r="D26149" t="s">
        <v>261135</v>
      </c>
      <c r="E26149" t="s">
        <v>124839</v>
      </c>
      <c r="F26149" s="1">
        <v>6</v>
      </c>
      <c r="G26149" s="1" t="s">
        <v>122511</v>
      </c>
      <c r="H26149" s="1" t="s">
        <v>122512</v>
      </c>
      <c r="I26149" s="1"/>
    </row>
    <row r="26150" spans="1:9" x14ac:dyDescent="0.2">
      <c r="A26150" s="1" t="s">
        <v>122513</v>
      </c>
      <c r="B26150" s="1" t="s">
        <v>122514</v>
      </c>
      <c r="C26150" s="1">
        <v>291444822</v>
      </c>
      <c r="D26150" t="s">
        <v>261135</v>
      </c>
      <c r="E26150" t="s">
        <v>264018</v>
      </c>
      <c r="F26150" s="1">
        <v>6</v>
      </c>
      <c r="G26150" s="1" t="s">
        <v>122515</v>
      </c>
      <c r="H26150" s="1" t="s">
        <v>122516</v>
      </c>
      <c r="I26150" s="1"/>
    </row>
    <row r="26151" spans="1:9" x14ac:dyDescent="0.2">
      <c r="A26151" s="1" t="s">
        <v>122517</v>
      </c>
      <c r="B26151" s="1" t="s">
        <v>122518</v>
      </c>
      <c r="C26151" s="1">
        <v>290829276</v>
      </c>
      <c r="D26151" t="s">
        <v>261135</v>
      </c>
      <c r="E26151" t="s">
        <v>264018</v>
      </c>
      <c r="F26151" s="1">
        <v>3</v>
      </c>
      <c r="G26151" s="1" t="s">
        <v>122519</v>
      </c>
      <c r="H26151" s="1" t="s">
        <v>122520</v>
      </c>
      <c r="I26151" s="1" t="s">
        <v>122521</v>
      </c>
    </row>
    <row r="26152" spans="1:9" x14ac:dyDescent="0.2">
      <c r="A26152" s="1" t="s">
        <v>122522</v>
      </c>
      <c r="B26152" s="1" t="s">
        <v>122523</v>
      </c>
      <c r="C26152" s="1">
        <v>290520606</v>
      </c>
      <c r="D26152" t="s">
        <v>261135</v>
      </c>
      <c r="E26152" t="s">
        <v>264021</v>
      </c>
      <c r="F26152" s="1">
        <v>7</v>
      </c>
      <c r="G26152" s="1" t="s">
        <v>122524</v>
      </c>
      <c r="H26152" s="1" t="s">
        <v>122525</v>
      </c>
      <c r="I26152" s="1" t="s">
        <v>122526</v>
      </c>
    </row>
    <row r="26153" spans="1:9" x14ac:dyDescent="0.2">
      <c r="A26153" s="1" t="s">
        <v>122527</v>
      </c>
      <c r="B26153" s="1" t="s">
        <v>122528</v>
      </c>
      <c r="C26153" s="1">
        <v>290829180</v>
      </c>
      <c r="D26153" t="s">
        <v>261135</v>
      </c>
      <c r="E26153" t="s">
        <v>264019</v>
      </c>
      <c r="F26153" s="1">
        <v>2</v>
      </c>
      <c r="G26153" s="1" t="s">
        <v>122529</v>
      </c>
      <c r="H26153" s="1" t="s">
        <v>122530</v>
      </c>
      <c r="I26153" s="1" t="s">
        <v>122531</v>
      </c>
    </row>
    <row r="26154" spans="1:9" x14ac:dyDescent="0.2">
      <c r="A26154" s="1" t="s">
        <v>122532</v>
      </c>
      <c r="B26154" s="1" t="s">
        <v>122533</v>
      </c>
      <c r="C26154" s="1">
        <v>291415220</v>
      </c>
      <c r="D26154" t="s">
        <v>261135</v>
      </c>
      <c r="E26154" t="s">
        <v>264018</v>
      </c>
      <c r="F26154" s="1">
        <v>4</v>
      </c>
      <c r="G26154" s="1" t="s">
        <v>122534</v>
      </c>
      <c r="H26154" s="1" t="s">
        <v>122535</v>
      </c>
      <c r="I26154" s="1" t="s">
        <v>122536</v>
      </c>
    </row>
    <row r="26155" spans="1:9" x14ac:dyDescent="0.2">
      <c r="A26155" s="1" t="s">
        <v>122537</v>
      </c>
      <c r="B26155" s="1" t="s">
        <v>122538</v>
      </c>
      <c r="C26155" s="1">
        <v>290481472</v>
      </c>
      <c r="D26155" t="s">
        <v>264032</v>
      </c>
      <c r="E26155" t="s">
        <v>264035</v>
      </c>
      <c r="F26155" s="1">
        <v>36</v>
      </c>
      <c r="G26155" s="1" t="s">
        <v>122539</v>
      </c>
      <c r="H26155" s="1" t="s">
        <v>122540</v>
      </c>
      <c r="I26155" s="1" t="s">
        <v>122541</v>
      </c>
    </row>
    <row r="26156" spans="1:9" x14ac:dyDescent="0.2">
      <c r="A26156" s="1" t="s">
        <v>122542</v>
      </c>
      <c r="B26156" s="1" t="s">
        <v>122543</v>
      </c>
      <c r="C26156" s="1">
        <v>291426510</v>
      </c>
      <c r="D26156" t="s">
        <v>261135</v>
      </c>
      <c r="E26156" t="s">
        <v>261205</v>
      </c>
      <c r="F26156" s="1">
        <v>4</v>
      </c>
      <c r="G26156" s="1" t="s">
        <v>122544</v>
      </c>
      <c r="H26156" s="1" t="s">
        <v>122545</v>
      </c>
      <c r="I26156" s="1" t="s">
        <v>122546</v>
      </c>
    </row>
    <row r="26157" spans="1:9" x14ac:dyDescent="0.2">
      <c r="A26157" s="1" t="s">
        <v>122547</v>
      </c>
      <c r="B26157" s="1" t="s">
        <v>122548</v>
      </c>
      <c r="C26157" s="1">
        <v>290487682</v>
      </c>
      <c r="D26157" t="s">
        <v>261135</v>
      </c>
      <c r="E26157" t="s">
        <v>124839</v>
      </c>
      <c r="F26157" s="1">
        <v>7</v>
      </c>
      <c r="G26157" s="1" t="s">
        <v>122549</v>
      </c>
      <c r="H26157" s="1" t="s">
        <v>122550</v>
      </c>
      <c r="I26157" s="1"/>
    </row>
    <row r="26158" spans="1:9" x14ac:dyDescent="0.2">
      <c r="A26158" s="1" t="s">
        <v>122551</v>
      </c>
      <c r="B26158" s="1" t="s">
        <v>122552</v>
      </c>
      <c r="C26158" s="1">
        <v>291435076</v>
      </c>
      <c r="D26158" t="s">
        <v>261135</v>
      </c>
      <c r="E26158" t="s">
        <v>264030</v>
      </c>
      <c r="F26158" s="1">
        <v>11</v>
      </c>
      <c r="G26158" s="1" t="s">
        <v>122553</v>
      </c>
      <c r="H26158" s="1" t="s">
        <v>122554</v>
      </c>
      <c r="I26158" s="1" t="s">
        <v>122555</v>
      </c>
    </row>
    <row r="26159" spans="1:9" x14ac:dyDescent="0.2">
      <c r="A26159" s="1" t="s">
        <v>122556</v>
      </c>
      <c r="B26159" s="1" t="s">
        <v>122557</v>
      </c>
      <c r="C26159" s="1">
        <v>291419353</v>
      </c>
      <c r="D26159" t="s">
        <v>261135</v>
      </c>
      <c r="E26159" t="s">
        <v>264021</v>
      </c>
      <c r="F26159" s="1">
        <v>16</v>
      </c>
      <c r="G26159" s="1" t="s">
        <v>122558</v>
      </c>
      <c r="H26159" s="1" t="s">
        <v>122559</v>
      </c>
      <c r="I26159" s="1" t="s">
        <v>122560</v>
      </c>
    </row>
    <row r="26160" spans="1:9" x14ac:dyDescent="0.2">
      <c r="A26160" s="1" t="s">
        <v>122561</v>
      </c>
      <c r="B26160" s="1" t="s">
        <v>122562</v>
      </c>
      <c r="C26160" s="1">
        <v>290491538</v>
      </c>
      <c r="D26160" t="s">
        <v>261135</v>
      </c>
      <c r="E26160" t="s">
        <v>264020</v>
      </c>
      <c r="F26160" s="1">
        <v>5</v>
      </c>
      <c r="G26160" s="1" t="s">
        <v>122563</v>
      </c>
      <c r="H26160" s="1" t="s">
        <v>122564</v>
      </c>
      <c r="I26160" s="1" t="s">
        <v>122565</v>
      </c>
    </row>
    <row r="26161" spans="1:9" x14ac:dyDescent="0.2">
      <c r="A26161" s="1" t="s">
        <v>122566</v>
      </c>
      <c r="B26161" s="1" t="s">
        <v>122567</v>
      </c>
      <c r="C26161" s="1">
        <v>291441010</v>
      </c>
      <c r="D26161" t="s">
        <v>261135</v>
      </c>
      <c r="E26161" t="s">
        <v>264018</v>
      </c>
      <c r="F26161" s="1">
        <v>17</v>
      </c>
      <c r="G26161" s="1" t="s">
        <v>122568</v>
      </c>
      <c r="H26161" s="1" t="s">
        <v>122569</v>
      </c>
      <c r="I26161" s="1" t="s">
        <v>122570</v>
      </c>
    </row>
    <row r="26162" spans="1:9" x14ac:dyDescent="0.2">
      <c r="A26162" s="1" t="s">
        <v>122571</v>
      </c>
      <c r="B26162" s="1" t="s">
        <v>122572</v>
      </c>
      <c r="C26162" s="1">
        <v>290487687</v>
      </c>
      <c r="D26162" t="s">
        <v>261135</v>
      </c>
      <c r="E26162" t="s">
        <v>124839</v>
      </c>
      <c r="F26162" s="1">
        <v>7</v>
      </c>
      <c r="G26162" s="1" t="s">
        <v>122573</v>
      </c>
      <c r="H26162" s="1" t="s">
        <v>122574</v>
      </c>
      <c r="I26162" s="1" t="s">
        <v>122575</v>
      </c>
    </row>
    <row r="26163" spans="1:9" x14ac:dyDescent="0.2">
      <c r="A26163" s="1" t="s">
        <v>122576</v>
      </c>
      <c r="B26163" s="1" t="s">
        <v>122577</v>
      </c>
      <c r="C26163" s="1">
        <v>290829189</v>
      </c>
      <c r="D26163" t="s">
        <v>261135</v>
      </c>
      <c r="E26163" t="s">
        <v>264019</v>
      </c>
      <c r="F26163" s="1">
        <v>4</v>
      </c>
      <c r="G26163" s="1" t="s">
        <v>122578</v>
      </c>
      <c r="H26163" s="1" t="s">
        <v>122579</v>
      </c>
      <c r="I26163" s="1"/>
    </row>
    <row r="26164" spans="1:9" x14ac:dyDescent="0.2">
      <c r="A26164" s="1" t="s">
        <v>122580</v>
      </c>
      <c r="B26164" s="1" t="s">
        <v>122581</v>
      </c>
      <c r="C26164" s="1">
        <v>289796231</v>
      </c>
      <c r="D26164" t="s">
        <v>261135</v>
      </c>
      <c r="E26164" t="s">
        <v>264019</v>
      </c>
      <c r="F26164" s="1">
        <v>3</v>
      </c>
      <c r="G26164" s="1" t="s">
        <v>122582</v>
      </c>
      <c r="H26164" s="1" t="s">
        <v>122583</v>
      </c>
      <c r="I26164" s="1"/>
    </row>
    <row r="26165" spans="1:9" x14ac:dyDescent="0.2">
      <c r="A26165" s="1" t="s">
        <v>122584</v>
      </c>
      <c r="B26165" s="1" t="s">
        <v>122585</v>
      </c>
      <c r="C26165" s="1">
        <v>291413915</v>
      </c>
      <c r="D26165" t="s">
        <v>261135</v>
      </c>
      <c r="E26165" t="s">
        <v>124839</v>
      </c>
      <c r="F26165" s="1">
        <v>13</v>
      </c>
      <c r="G26165" s="1" t="s">
        <v>122586</v>
      </c>
      <c r="H26165" s="1" t="s">
        <v>122587</v>
      </c>
      <c r="I26165" s="1"/>
    </row>
    <row r="26166" spans="1:9" x14ac:dyDescent="0.2">
      <c r="A26166" s="1" t="s">
        <v>122589</v>
      </c>
      <c r="B26166" s="1" t="s">
        <v>122590</v>
      </c>
      <c r="C26166" s="1">
        <v>291425872</v>
      </c>
      <c r="D26166" t="s">
        <v>261135</v>
      </c>
      <c r="E26166" t="s">
        <v>124839</v>
      </c>
      <c r="F26166" s="1">
        <v>6</v>
      </c>
      <c r="G26166" s="1" t="s">
        <v>122591</v>
      </c>
      <c r="H26166" s="1" t="s">
        <v>122592</v>
      </c>
      <c r="I26166" s="1" t="s">
        <v>122593</v>
      </c>
    </row>
    <row r="26167" spans="1:9" x14ac:dyDescent="0.2">
      <c r="A26167" s="1" t="s">
        <v>122594</v>
      </c>
      <c r="B26167" s="1" t="s">
        <v>122595</v>
      </c>
      <c r="C26167" s="1">
        <v>290486785</v>
      </c>
      <c r="D26167" t="s">
        <v>261135</v>
      </c>
      <c r="E26167" t="s">
        <v>124839</v>
      </c>
      <c r="F26167" s="1">
        <v>1</v>
      </c>
      <c r="G26167" s="1" t="s">
        <v>122596</v>
      </c>
      <c r="H26167" s="1" t="s">
        <v>122597</v>
      </c>
      <c r="I26167" s="1" t="s">
        <v>122598</v>
      </c>
    </row>
    <row r="26168" spans="1:9" x14ac:dyDescent="0.2">
      <c r="A26168" s="1" t="s">
        <v>122599</v>
      </c>
      <c r="B26168" s="1" t="s">
        <v>122600</v>
      </c>
      <c r="C26168" s="1">
        <v>290522221</v>
      </c>
      <c r="D26168" t="s">
        <v>261135</v>
      </c>
      <c r="E26168" t="s">
        <v>264018</v>
      </c>
      <c r="F26168" s="1">
        <v>7</v>
      </c>
      <c r="G26168" s="1" t="s">
        <v>122601</v>
      </c>
      <c r="H26168" s="1" t="s">
        <v>122602</v>
      </c>
      <c r="I26168" s="1" t="s">
        <v>122603</v>
      </c>
    </row>
    <row r="26169" spans="1:9" x14ac:dyDescent="0.2">
      <c r="A26169" s="1" t="s">
        <v>122604</v>
      </c>
      <c r="B26169" s="1" t="s">
        <v>122605</v>
      </c>
      <c r="C26169" s="1">
        <v>291445949</v>
      </c>
      <c r="D26169" t="s">
        <v>261135</v>
      </c>
      <c r="E26169" t="s">
        <v>264019</v>
      </c>
      <c r="F26169" s="1">
        <v>17</v>
      </c>
      <c r="G26169" s="1" t="s">
        <v>122606</v>
      </c>
      <c r="H26169" s="1" t="s">
        <v>122607</v>
      </c>
      <c r="I26169" s="1" t="s">
        <v>122608</v>
      </c>
    </row>
    <row r="26170" spans="1:9" x14ac:dyDescent="0.2">
      <c r="A26170" s="1" t="s">
        <v>122609</v>
      </c>
      <c r="B26170" s="1" t="s">
        <v>122610</v>
      </c>
      <c r="C26170" s="1">
        <v>290487114</v>
      </c>
      <c r="D26170" t="s">
        <v>261135</v>
      </c>
      <c r="E26170" t="s">
        <v>264023</v>
      </c>
      <c r="F26170" s="1">
        <v>88</v>
      </c>
      <c r="G26170" s="1" t="s">
        <v>122611</v>
      </c>
      <c r="H26170" s="1" t="s">
        <v>122612</v>
      </c>
      <c r="I26170" s="1" t="s">
        <v>122613</v>
      </c>
    </row>
    <row r="26171" spans="1:9" x14ac:dyDescent="0.2">
      <c r="A26171" s="1" t="s">
        <v>122614</v>
      </c>
      <c r="B26171" s="1" t="s">
        <v>122615</v>
      </c>
      <c r="C26171" s="1">
        <v>291446095</v>
      </c>
      <c r="D26171" t="s">
        <v>261135</v>
      </c>
      <c r="E26171" t="s">
        <v>264019</v>
      </c>
      <c r="F26171" s="1">
        <v>2</v>
      </c>
      <c r="G26171" s="1" t="s">
        <v>122616</v>
      </c>
      <c r="H26171" s="1" t="s">
        <v>122617</v>
      </c>
      <c r="I26171" s="1"/>
    </row>
    <row r="26172" spans="1:9" x14ac:dyDescent="0.2">
      <c r="A26172" s="1" t="s">
        <v>122618</v>
      </c>
      <c r="B26172" s="1" t="s">
        <v>122619</v>
      </c>
      <c r="C26172" s="1">
        <v>291428612</v>
      </c>
      <c r="D26172" t="s">
        <v>261135</v>
      </c>
      <c r="E26172" t="s">
        <v>264020</v>
      </c>
      <c r="F26172" s="1">
        <v>45</v>
      </c>
      <c r="G26172" s="1" t="s">
        <v>122620</v>
      </c>
      <c r="H26172" s="1" t="s">
        <v>122621</v>
      </c>
      <c r="I26172" s="1" t="s">
        <v>122622</v>
      </c>
    </row>
    <row r="26173" spans="1:9" x14ac:dyDescent="0.2">
      <c r="A26173" s="1" t="s">
        <v>122623</v>
      </c>
      <c r="B26173" s="1" t="s">
        <v>122624</v>
      </c>
      <c r="C26173" s="1">
        <v>291434964</v>
      </c>
      <c r="D26173" t="s">
        <v>261135</v>
      </c>
      <c r="E26173" t="s">
        <v>264018</v>
      </c>
      <c r="F26173" s="1">
        <v>1</v>
      </c>
      <c r="G26173" s="1" t="s">
        <v>122625</v>
      </c>
      <c r="H26173" s="1" t="s">
        <v>122626</v>
      </c>
      <c r="I26173" s="1" t="s">
        <v>122627</v>
      </c>
    </row>
    <row r="26174" spans="1:9" x14ac:dyDescent="0.2">
      <c r="A26174" s="1" t="s">
        <v>122628</v>
      </c>
      <c r="B26174" s="1" t="s">
        <v>122629</v>
      </c>
      <c r="C26174" s="1">
        <v>290486085</v>
      </c>
      <c r="D26174" t="s">
        <v>261135</v>
      </c>
      <c r="E26174" t="s">
        <v>124839</v>
      </c>
      <c r="F26174" s="1">
        <v>8</v>
      </c>
      <c r="G26174" s="1" t="s">
        <v>122630</v>
      </c>
      <c r="H26174" s="1" t="s">
        <v>122631</v>
      </c>
      <c r="I26174" s="1" t="s">
        <v>122632</v>
      </c>
    </row>
    <row r="26175" spans="1:9" x14ac:dyDescent="0.2">
      <c r="A26175" s="1" t="s">
        <v>122633</v>
      </c>
      <c r="B26175" s="1" t="s">
        <v>122634</v>
      </c>
      <c r="C26175" s="1">
        <v>291415587</v>
      </c>
      <c r="D26175" t="s">
        <v>261135</v>
      </c>
      <c r="E26175" t="s">
        <v>264019</v>
      </c>
      <c r="F26175" s="1">
        <v>26</v>
      </c>
      <c r="G26175" s="1" t="s">
        <v>122635</v>
      </c>
      <c r="H26175" s="1" t="s">
        <v>122636</v>
      </c>
      <c r="I26175" s="1"/>
    </row>
    <row r="26176" spans="1:9" x14ac:dyDescent="0.2">
      <c r="A26176" s="1" t="s">
        <v>122637</v>
      </c>
      <c r="B26176" s="1" t="s">
        <v>122638</v>
      </c>
      <c r="C26176" s="1">
        <v>291440718</v>
      </c>
      <c r="D26176" t="s">
        <v>261135</v>
      </c>
      <c r="E26176" t="s">
        <v>261215</v>
      </c>
      <c r="F26176" s="1">
        <v>29</v>
      </c>
      <c r="G26176" s="1" t="s">
        <v>122639</v>
      </c>
      <c r="H26176" s="1" t="s">
        <v>122640</v>
      </c>
      <c r="I26176" s="1" t="s">
        <v>122641</v>
      </c>
    </row>
    <row r="26177" spans="1:9" x14ac:dyDescent="0.2">
      <c r="A26177" s="1" t="s">
        <v>122642</v>
      </c>
      <c r="B26177" s="1" t="s">
        <v>122643</v>
      </c>
      <c r="C26177" s="1">
        <v>291419590</v>
      </c>
      <c r="D26177" t="s">
        <v>261135</v>
      </c>
      <c r="E26177" t="s">
        <v>264029</v>
      </c>
      <c r="F26177" s="1">
        <v>11</v>
      </c>
      <c r="G26177" s="1" t="s">
        <v>122644</v>
      </c>
      <c r="H26177" s="1" t="s">
        <v>122645</v>
      </c>
      <c r="I26177" s="1" t="s">
        <v>122646</v>
      </c>
    </row>
    <row r="26178" spans="1:9" x14ac:dyDescent="0.2">
      <c r="A26178" s="1" t="s">
        <v>122647</v>
      </c>
      <c r="B26178" s="1" t="s">
        <v>122648</v>
      </c>
      <c r="C26178" s="1">
        <v>290483135</v>
      </c>
      <c r="D26178" t="s">
        <v>261135</v>
      </c>
      <c r="E26178" t="s">
        <v>124839</v>
      </c>
      <c r="F26178" s="1">
        <v>15</v>
      </c>
      <c r="G26178" s="1" t="s">
        <v>122649</v>
      </c>
      <c r="H26178" s="1" t="s">
        <v>122650</v>
      </c>
      <c r="I26178" s="1" t="s">
        <v>122651</v>
      </c>
    </row>
    <row r="26179" spans="1:9" x14ac:dyDescent="0.2">
      <c r="A26179" s="1" t="s">
        <v>122652</v>
      </c>
      <c r="B26179" s="1" t="s">
        <v>122653</v>
      </c>
      <c r="C26179" s="1">
        <v>290524726</v>
      </c>
      <c r="D26179" t="s">
        <v>261135</v>
      </c>
      <c r="E26179" t="s">
        <v>264024</v>
      </c>
      <c r="F26179" s="1">
        <v>23</v>
      </c>
      <c r="G26179" s="1" t="s">
        <v>122654</v>
      </c>
      <c r="H26179" s="1" t="s">
        <v>122655</v>
      </c>
      <c r="I26179" s="1" t="s">
        <v>122656</v>
      </c>
    </row>
    <row r="26180" spans="1:9" x14ac:dyDescent="0.2">
      <c r="A26180" s="1" t="s">
        <v>122657</v>
      </c>
      <c r="B26180" s="1" t="s">
        <v>122658</v>
      </c>
      <c r="C26180" s="1">
        <v>291414264</v>
      </c>
      <c r="D26180" t="s">
        <v>261135</v>
      </c>
      <c r="E26180" t="s">
        <v>261215</v>
      </c>
      <c r="F26180" s="1">
        <v>41</v>
      </c>
      <c r="G26180" s="1" t="s">
        <v>122659</v>
      </c>
      <c r="H26180" s="1" t="s">
        <v>122660</v>
      </c>
      <c r="I26180" s="1" t="s">
        <v>122661</v>
      </c>
    </row>
    <row r="26181" spans="1:9" x14ac:dyDescent="0.2">
      <c r="A26181" s="1" t="s">
        <v>122662</v>
      </c>
      <c r="B26181" s="1" t="s">
        <v>122663</v>
      </c>
      <c r="C26181" s="1">
        <v>291425684</v>
      </c>
      <c r="D26181" t="s">
        <v>261135</v>
      </c>
      <c r="E26181" t="s">
        <v>124839</v>
      </c>
      <c r="F26181" s="1">
        <v>25</v>
      </c>
      <c r="G26181" s="1" t="s">
        <v>122664</v>
      </c>
      <c r="H26181" s="1" t="s">
        <v>122665</v>
      </c>
      <c r="I26181" s="1"/>
    </row>
    <row r="26182" spans="1:9" x14ac:dyDescent="0.2">
      <c r="A26182" s="1" t="s">
        <v>122666</v>
      </c>
      <c r="B26182" s="1" t="s">
        <v>122667</v>
      </c>
      <c r="C26182" s="1">
        <v>291440372</v>
      </c>
      <c r="D26182" t="s">
        <v>261135</v>
      </c>
      <c r="E26182" t="s">
        <v>261231</v>
      </c>
      <c r="F26182" s="1">
        <v>15</v>
      </c>
      <c r="G26182" s="1" t="s">
        <v>122668</v>
      </c>
      <c r="H26182" s="1" t="s">
        <v>122669</v>
      </c>
      <c r="I26182" s="1" t="s">
        <v>122670</v>
      </c>
    </row>
    <row r="26183" spans="1:9" x14ac:dyDescent="0.2">
      <c r="A26183" s="1" t="s">
        <v>122671</v>
      </c>
      <c r="B26183" s="1" t="s">
        <v>122672</v>
      </c>
      <c r="C26183" s="1">
        <v>290524384</v>
      </c>
      <c r="D26183" t="s">
        <v>261135</v>
      </c>
      <c r="E26183" t="s">
        <v>264018</v>
      </c>
      <c r="F26183" s="1">
        <v>1</v>
      </c>
      <c r="G26183" s="1" t="s">
        <v>20224</v>
      </c>
      <c r="H26183" s="1" t="s">
        <v>122673</v>
      </c>
      <c r="I26183" s="1"/>
    </row>
    <row r="26184" spans="1:9" x14ac:dyDescent="0.2">
      <c r="A26184" s="1" t="s">
        <v>122674</v>
      </c>
      <c r="B26184" s="1" t="s">
        <v>122675</v>
      </c>
      <c r="C26184" s="1">
        <v>284199863</v>
      </c>
      <c r="D26184" t="s">
        <v>261135</v>
      </c>
      <c r="E26184" t="s">
        <v>124839</v>
      </c>
      <c r="F26184" s="1">
        <v>2</v>
      </c>
      <c r="G26184" s="1" t="s">
        <v>122676</v>
      </c>
      <c r="H26184" s="1" t="s">
        <v>122677</v>
      </c>
      <c r="I26184" s="1"/>
    </row>
    <row r="26185" spans="1:9" x14ac:dyDescent="0.2">
      <c r="A26185" s="1" t="s">
        <v>122678</v>
      </c>
      <c r="B26185" s="1" t="s">
        <v>122679</v>
      </c>
      <c r="C26185" s="1">
        <v>290524738</v>
      </c>
      <c r="D26185" t="s">
        <v>261135</v>
      </c>
      <c r="E26185" t="s">
        <v>264024</v>
      </c>
      <c r="F26185" s="1">
        <v>69</v>
      </c>
      <c r="G26185" s="1" t="s">
        <v>122680</v>
      </c>
      <c r="H26185" s="1" t="s">
        <v>122681</v>
      </c>
      <c r="I26185" s="1"/>
    </row>
    <row r="26186" spans="1:9" x14ac:dyDescent="0.2">
      <c r="A26186" s="1" t="s">
        <v>122682</v>
      </c>
      <c r="B26186" s="1" t="s">
        <v>122683</v>
      </c>
      <c r="C26186" s="1">
        <v>291425050</v>
      </c>
      <c r="D26186" t="s">
        <v>261135</v>
      </c>
      <c r="E26186" t="s">
        <v>124839</v>
      </c>
      <c r="F26186" s="1">
        <v>372</v>
      </c>
      <c r="G26186" s="1" t="s">
        <v>122684</v>
      </c>
      <c r="H26186" s="1" t="s">
        <v>122685</v>
      </c>
      <c r="I26186" s="1" t="s">
        <v>122686</v>
      </c>
    </row>
    <row r="26187" spans="1:9" x14ac:dyDescent="0.2">
      <c r="A26187" s="1" t="s">
        <v>122687</v>
      </c>
      <c r="B26187" s="1" t="s">
        <v>122688</v>
      </c>
      <c r="C26187" s="1">
        <v>291443541</v>
      </c>
      <c r="D26187" t="s">
        <v>261135</v>
      </c>
      <c r="E26187" t="s">
        <v>264018</v>
      </c>
      <c r="F26187" s="1">
        <v>12</v>
      </c>
      <c r="G26187" s="1" t="s">
        <v>122689</v>
      </c>
      <c r="H26187" s="1" t="s">
        <v>122690</v>
      </c>
      <c r="I26187" s="1" t="s">
        <v>122691</v>
      </c>
    </row>
    <row r="26188" spans="1:9" x14ac:dyDescent="0.2">
      <c r="A26188" s="1" t="s">
        <v>122692</v>
      </c>
      <c r="B26188" s="1" t="s">
        <v>122693</v>
      </c>
      <c r="C26188" s="1">
        <v>291441409</v>
      </c>
      <c r="D26188" t="s">
        <v>261135</v>
      </c>
      <c r="E26188" t="s">
        <v>264036</v>
      </c>
      <c r="F26188" s="1">
        <v>87</v>
      </c>
      <c r="G26188" s="1" t="s">
        <v>122694</v>
      </c>
      <c r="H26188" s="1" t="s">
        <v>122695</v>
      </c>
      <c r="I26188" s="1" t="s">
        <v>122696</v>
      </c>
    </row>
    <row r="26189" spans="1:9" x14ac:dyDescent="0.2">
      <c r="A26189" s="1" t="s">
        <v>122697</v>
      </c>
      <c r="B26189" s="1" t="s">
        <v>122698</v>
      </c>
      <c r="C26189" s="1">
        <v>291415209</v>
      </c>
      <c r="D26189" t="s">
        <v>261135</v>
      </c>
      <c r="E26189" t="s">
        <v>261215</v>
      </c>
      <c r="F26189" s="1">
        <v>14</v>
      </c>
      <c r="G26189" s="1" t="s">
        <v>122699</v>
      </c>
      <c r="H26189" s="1" t="s">
        <v>122700</v>
      </c>
      <c r="I26189" s="1" t="s">
        <v>122701</v>
      </c>
    </row>
    <row r="26190" spans="1:9" x14ac:dyDescent="0.2">
      <c r="A26190" s="1" t="s">
        <v>122702</v>
      </c>
      <c r="B26190" s="1" t="s">
        <v>122703</v>
      </c>
      <c r="C26190" s="1">
        <v>291444241</v>
      </c>
      <c r="D26190" t="s">
        <v>261135</v>
      </c>
      <c r="E26190" t="s">
        <v>264018</v>
      </c>
      <c r="F26190" s="1">
        <v>101</v>
      </c>
      <c r="G26190" s="1" t="s">
        <v>122704</v>
      </c>
      <c r="H26190" s="1" t="s">
        <v>122705</v>
      </c>
      <c r="I26190" s="1" t="s">
        <v>122706</v>
      </c>
    </row>
    <row r="26191" spans="1:9" x14ac:dyDescent="0.2">
      <c r="A26191" s="1" t="s">
        <v>122707</v>
      </c>
      <c r="B26191" s="1" t="s">
        <v>122708</v>
      </c>
      <c r="C26191" s="1">
        <v>291416586</v>
      </c>
      <c r="D26191" t="s">
        <v>261135</v>
      </c>
      <c r="E26191" t="s">
        <v>264019</v>
      </c>
      <c r="F26191" s="1">
        <v>1</v>
      </c>
      <c r="G26191" s="1"/>
      <c r="H26191" s="1" t="s">
        <v>122709</v>
      </c>
      <c r="I26191" s="1"/>
    </row>
    <row r="26192" spans="1:9" x14ac:dyDescent="0.2">
      <c r="A26192" s="1" t="s">
        <v>122710</v>
      </c>
      <c r="B26192" s="1" t="s">
        <v>122711</v>
      </c>
      <c r="C26192" s="1">
        <v>291425514</v>
      </c>
      <c r="D26192" t="s">
        <v>261135</v>
      </c>
      <c r="E26192" t="s">
        <v>124839</v>
      </c>
      <c r="F26192" s="1">
        <v>12</v>
      </c>
      <c r="G26192" s="1" t="s">
        <v>122712</v>
      </c>
      <c r="H26192" s="1" t="s">
        <v>122713</v>
      </c>
      <c r="I26192" s="1" t="s">
        <v>122714</v>
      </c>
    </row>
    <row r="26193" spans="1:9" x14ac:dyDescent="0.2">
      <c r="A26193" s="1" t="s">
        <v>122715</v>
      </c>
      <c r="B26193" s="1" t="s">
        <v>122716</v>
      </c>
      <c r="C26193" s="1">
        <v>284130095</v>
      </c>
      <c r="D26193" t="s">
        <v>261135</v>
      </c>
      <c r="E26193" t="s">
        <v>264024</v>
      </c>
      <c r="F26193" s="1">
        <v>3</v>
      </c>
      <c r="G26193" s="1" t="s">
        <v>122717</v>
      </c>
      <c r="H26193" s="1" t="s">
        <v>122718</v>
      </c>
      <c r="I26193" s="1"/>
    </row>
    <row r="26194" spans="1:9" x14ac:dyDescent="0.2">
      <c r="A26194" s="1" t="s">
        <v>122719</v>
      </c>
      <c r="B26194" s="1" t="s">
        <v>122720</v>
      </c>
      <c r="C26194" s="1">
        <v>291419592</v>
      </c>
      <c r="D26194" t="s">
        <v>261135</v>
      </c>
      <c r="E26194" t="s">
        <v>264021</v>
      </c>
      <c r="F26194" s="1">
        <v>2</v>
      </c>
      <c r="G26194" s="1" t="s">
        <v>122721</v>
      </c>
      <c r="H26194" s="1" t="s">
        <v>122722</v>
      </c>
      <c r="I26194" s="1"/>
    </row>
    <row r="26195" spans="1:9" x14ac:dyDescent="0.2">
      <c r="A26195" s="1" t="s">
        <v>122723</v>
      </c>
      <c r="B26195" s="1" t="s">
        <v>122724</v>
      </c>
      <c r="C26195" s="1">
        <v>291417211</v>
      </c>
      <c r="D26195" t="s">
        <v>261135</v>
      </c>
      <c r="E26195" t="s">
        <v>264018</v>
      </c>
      <c r="F26195" s="1">
        <v>3</v>
      </c>
      <c r="G26195" s="1" t="s">
        <v>122725</v>
      </c>
      <c r="H26195" s="1" t="s">
        <v>122726</v>
      </c>
      <c r="I26195" s="1" t="s">
        <v>122727</v>
      </c>
    </row>
    <row r="26196" spans="1:9" x14ac:dyDescent="0.2">
      <c r="A26196" s="1" t="s">
        <v>122728</v>
      </c>
      <c r="B26196" s="1" t="s">
        <v>122729</v>
      </c>
      <c r="C26196" s="1">
        <v>291414808</v>
      </c>
      <c r="D26196" t="s">
        <v>261135</v>
      </c>
      <c r="E26196" t="s">
        <v>264018</v>
      </c>
      <c r="F26196" s="1">
        <v>19</v>
      </c>
      <c r="G26196" s="1" t="s">
        <v>122730</v>
      </c>
      <c r="H26196" s="1" t="s">
        <v>122731</v>
      </c>
      <c r="I26196" s="1" t="s">
        <v>122732</v>
      </c>
    </row>
    <row r="26197" spans="1:9" x14ac:dyDescent="0.2">
      <c r="A26197" s="1" t="s">
        <v>122733</v>
      </c>
      <c r="B26197" s="1" t="s">
        <v>122734</v>
      </c>
      <c r="C26197" s="1">
        <v>291431785</v>
      </c>
      <c r="D26197" t="s">
        <v>261135</v>
      </c>
      <c r="E26197" t="s">
        <v>264020</v>
      </c>
      <c r="F26197" s="1">
        <v>59</v>
      </c>
      <c r="G26197" s="1" t="s">
        <v>122735</v>
      </c>
      <c r="H26197" s="1" t="s">
        <v>122736</v>
      </c>
      <c r="I26197" s="1" t="s">
        <v>122737</v>
      </c>
    </row>
    <row r="26198" spans="1:9" x14ac:dyDescent="0.2">
      <c r="A26198" s="1" t="s">
        <v>122738</v>
      </c>
      <c r="B26198" s="1" t="s">
        <v>122739</v>
      </c>
      <c r="C26198" s="1">
        <v>291417424</v>
      </c>
      <c r="D26198" t="s">
        <v>261135</v>
      </c>
      <c r="E26198" t="s">
        <v>264029</v>
      </c>
      <c r="F26198" s="1">
        <v>4</v>
      </c>
      <c r="G26198" s="1" t="s">
        <v>122740</v>
      </c>
      <c r="H26198" s="1" t="s">
        <v>122741</v>
      </c>
      <c r="I26198" s="1" t="s">
        <v>122742</v>
      </c>
    </row>
    <row r="26199" spans="1:9" x14ac:dyDescent="0.2">
      <c r="A26199" s="1" t="s">
        <v>122743</v>
      </c>
      <c r="B26199" s="1" t="s">
        <v>122744</v>
      </c>
      <c r="C26199" s="1">
        <v>291427527</v>
      </c>
      <c r="D26199" t="s">
        <v>261135</v>
      </c>
      <c r="E26199" t="s">
        <v>264028</v>
      </c>
      <c r="F26199" s="1">
        <v>28</v>
      </c>
      <c r="G26199" s="1" t="s">
        <v>122745</v>
      </c>
      <c r="H26199" s="1" t="s">
        <v>122746</v>
      </c>
      <c r="I26199" s="1" t="s">
        <v>122747</v>
      </c>
    </row>
    <row r="26200" spans="1:9" x14ac:dyDescent="0.2">
      <c r="A26200" s="1" t="s">
        <v>122748</v>
      </c>
      <c r="B26200" s="1" t="s">
        <v>122749</v>
      </c>
      <c r="C26200" s="1">
        <v>291428960</v>
      </c>
      <c r="D26200" t="s">
        <v>261135</v>
      </c>
      <c r="E26200" t="s">
        <v>261231</v>
      </c>
      <c r="F26200" s="1">
        <v>3</v>
      </c>
      <c r="G26200" s="1" t="s">
        <v>122750</v>
      </c>
      <c r="H26200" s="1" t="s">
        <v>122751</v>
      </c>
      <c r="I26200" s="1" t="s">
        <v>122752</v>
      </c>
    </row>
    <row r="26201" spans="1:9" x14ac:dyDescent="0.2">
      <c r="A26201" s="1" t="s">
        <v>122753</v>
      </c>
      <c r="B26201" s="1" t="s">
        <v>122754</v>
      </c>
      <c r="C26201" s="1">
        <v>290522484</v>
      </c>
      <c r="D26201" t="s">
        <v>261135</v>
      </c>
      <c r="E26201" t="s">
        <v>124839</v>
      </c>
      <c r="F26201" s="1">
        <v>15</v>
      </c>
      <c r="G26201" s="1" t="s">
        <v>122755</v>
      </c>
      <c r="H26201" s="1" t="s">
        <v>122756</v>
      </c>
      <c r="I26201" s="1" t="s">
        <v>122757</v>
      </c>
    </row>
    <row r="26202" spans="1:9" x14ac:dyDescent="0.2">
      <c r="A26202" s="1" t="s">
        <v>122758</v>
      </c>
      <c r="B26202" s="1" t="s">
        <v>122759</v>
      </c>
      <c r="C26202" s="1">
        <v>290524816</v>
      </c>
      <c r="D26202" t="s">
        <v>261135</v>
      </c>
      <c r="E26202" t="s">
        <v>124839</v>
      </c>
      <c r="F26202" s="1">
        <v>18</v>
      </c>
      <c r="G26202" s="1" t="s">
        <v>122760</v>
      </c>
      <c r="H26202" s="1" t="s">
        <v>122761</v>
      </c>
      <c r="I26202" s="1" t="s">
        <v>122762</v>
      </c>
    </row>
    <row r="26203" spans="1:9" x14ac:dyDescent="0.2">
      <c r="A26203" s="1" t="s">
        <v>122763</v>
      </c>
      <c r="B26203" s="1" t="s">
        <v>122764</v>
      </c>
      <c r="C26203" s="1">
        <v>290485137</v>
      </c>
      <c r="D26203" t="s">
        <v>261135</v>
      </c>
      <c r="E26203" t="s">
        <v>264019</v>
      </c>
      <c r="F26203" s="1">
        <v>9</v>
      </c>
      <c r="G26203" s="1" t="s">
        <v>122765</v>
      </c>
      <c r="H26203" s="1" t="s">
        <v>122766</v>
      </c>
      <c r="I26203" s="1" t="s">
        <v>122767</v>
      </c>
    </row>
    <row r="26204" spans="1:9" x14ac:dyDescent="0.2">
      <c r="A26204" s="1" t="s">
        <v>122768</v>
      </c>
      <c r="B26204" s="1" t="s">
        <v>122769</v>
      </c>
      <c r="C26204" s="1">
        <v>291436801</v>
      </c>
      <c r="D26204" t="s">
        <v>261135</v>
      </c>
      <c r="E26204" t="s">
        <v>124839</v>
      </c>
      <c r="F26204" s="1">
        <v>9</v>
      </c>
      <c r="G26204" s="1" t="s">
        <v>122770</v>
      </c>
      <c r="H26204" s="1" t="s">
        <v>122771</v>
      </c>
      <c r="I26204" s="1" t="s">
        <v>122772</v>
      </c>
    </row>
    <row r="26205" spans="1:9" x14ac:dyDescent="0.2">
      <c r="A26205" s="1" t="s">
        <v>122773</v>
      </c>
      <c r="B26205" s="1" t="s">
        <v>122774</v>
      </c>
      <c r="C26205" s="1">
        <v>291437333</v>
      </c>
      <c r="D26205" t="s">
        <v>261135</v>
      </c>
      <c r="E26205" t="s">
        <v>264020</v>
      </c>
      <c r="F26205" s="1">
        <v>1</v>
      </c>
      <c r="G26205" s="1" t="s">
        <v>122775</v>
      </c>
      <c r="H26205" s="1" t="s">
        <v>122776</v>
      </c>
      <c r="I26205" s="1" t="s">
        <v>122777</v>
      </c>
    </row>
    <row r="26206" spans="1:9" x14ac:dyDescent="0.2">
      <c r="A26206" s="1" t="s">
        <v>122778</v>
      </c>
      <c r="B26206" s="1" t="s">
        <v>122779</v>
      </c>
      <c r="C26206" s="1">
        <v>291414799</v>
      </c>
      <c r="D26206" t="s">
        <v>261135</v>
      </c>
      <c r="E26206" t="s">
        <v>264020</v>
      </c>
      <c r="F26206" s="1">
        <v>47</v>
      </c>
      <c r="G26206" s="1" t="s">
        <v>122780</v>
      </c>
      <c r="H26206" s="1" t="s">
        <v>122781</v>
      </c>
      <c r="I26206" s="1"/>
    </row>
    <row r="26207" spans="1:9" x14ac:dyDescent="0.2">
      <c r="A26207" s="1" t="s">
        <v>122782</v>
      </c>
      <c r="B26207" s="1" t="s">
        <v>122783</v>
      </c>
      <c r="C26207" s="1">
        <v>290487940</v>
      </c>
      <c r="D26207" t="s">
        <v>261135</v>
      </c>
      <c r="E26207" t="s">
        <v>264019</v>
      </c>
      <c r="F26207" s="1">
        <v>25</v>
      </c>
      <c r="G26207" s="1" t="s">
        <v>122784</v>
      </c>
      <c r="H26207" s="1" t="s">
        <v>122785</v>
      </c>
      <c r="I26207" s="1" t="s">
        <v>122786</v>
      </c>
    </row>
    <row r="26208" spans="1:9" x14ac:dyDescent="0.2">
      <c r="A26208" s="1" t="s">
        <v>122787</v>
      </c>
      <c r="B26208" s="1" t="s">
        <v>122788</v>
      </c>
      <c r="C26208" s="1">
        <v>290524818</v>
      </c>
      <c r="D26208" t="s">
        <v>261135</v>
      </c>
      <c r="E26208" t="s">
        <v>124839</v>
      </c>
      <c r="F26208" s="1">
        <v>2</v>
      </c>
      <c r="G26208" s="1" t="s">
        <v>122789</v>
      </c>
      <c r="H26208" s="1" t="s">
        <v>122790</v>
      </c>
      <c r="I26208" s="1" t="s">
        <v>122791</v>
      </c>
    </row>
    <row r="26209" spans="1:9" x14ac:dyDescent="0.2">
      <c r="A26209" s="1" t="s">
        <v>122792</v>
      </c>
      <c r="B26209" s="1" t="s">
        <v>122793</v>
      </c>
      <c r="C26209" s="1">
        <v>290481957</v>
      </c>
      <c r="D26209" t="s">
        <v>261135</v>
      </c>
      <c r="E26209" t="s">
        <v>264023</v>
      </c>
      <c r="F26209" s="1">
        <v>5</v>
      </c>
      <c r="G26209" s="1" t="s">
        <v>122794</v>
      </c>
      <c r="H26209" s="1" t="s">
        <v>122795</v>
      </c>
      <c r="I26209" s="1" t="s">
        <v>122796</v>
      </c>
    </row>
    <row r="26210" spans="1:9" x14ac:dyDescent="0.2">
      <c r="A26210" s="1" t="s">
        <v>122797</v>
      </c>
      <c r="B26210" s="1" t="s">
        <v>122798</v>
      </c>
      <c r="C26210" s="1">
        <v>291417396</v>
      </c>
      <c r="D26210" t="s">
        <v>261135</v>
      </c>
      <c r="E26210" t="s">
        <v>124839</v>
      </c>
      <c r="F26210" s="1">
        <v>9</v>
      </c>
      <c r="G26210" s="1" t="s">
        <v>122799</v>
      </c>
      <c r="H26210" s="1" t="s">
        <v>122800</v>
      </c>
      <c r="I26210" s="1" t="s">
        <v>122801</v>
      </c>
    </row>
    <row r="26211" spans="1:9" x14ac:dyDescent="0.2">
      <c r="A26211" s="1" t="s">
        <v>122802</v>
      </c>
      <c r="B26211" s="1" t="s">
        <v>122803</v>
      </c>
      <c r="C26211" s="1">
        <v>290522166</v>
      </c>
      <c r="D26211" t="s">
        <v>261135</v>
      </c>
      <c r="E26211" t="s">
        <v>264019</v>
      </c>
      <c r="F26211" s="1">
        <v>14</v>
      </c>
      <c r="G26211" s="1" t="s">
        <v>122804</v>
      </c>
      <c r="H26211" s="1" t="s">
        <v>122805</v>
      </c>
      <c r="I26211" s="1"/>
    </row>
    <row r="26212" spans="1:9" x14ac:dyDescent="0.2">
      <c r="A26212" s="1" t="s">
        <v>122806</v>
      </c>
      <c r="B26212" s="1" t="s">
        <v>122807</v>
      </c>
      <c r="C26212" s="1">
        <v>291440985</v>
      </c>
      <c r="D26212" t="s">
        <v>261135</v>
      </c>
      <c r="E26212" t="s">
        <v>264018</v>
      </c>
      <c r="F26212" s="1">
        <v>79</v>
      </c>
      <c r="G26212" s="1" t="s">
        <v>122808</v>
      </c>
      <c r="H26212" s="1" t="s">
        <v>122809</v>
      </c>
      <c r="I26212" s="1" t="s">
        <v>122810</v>
      </c>
    </row>
    <row r="26213" spans="1:9" x14ac:dyDescent="0.2">
      <c r="A26213" s="1" t="s">
        <v>122811</v>
      </c>
      <c r="B26213" s="1" t="s">
        <v>122812</v>
      </c>
      <c r="C26213" s="1">
        <v>291431408</v>
      </c>
      <c r="D26213" t="s">
        <v>261135</v>
      </c>
      <c r="E26213" t="s">
        <v>124839</v>
      </c>
      <c r="F26213" s="1">
        <v>2</v>
      </c>
      <c r="G26213" s="1" t="s">
        <v>122813</v>
      </c>
      <c r="H26213" s="1" t="s">
        <v>122814</v>
      </c>
      <c r="I26213" s="1" t="s">
        <v>122815</v>
      </c>
    </row>
    <row r="26214" spans="1:9" x14ac:dyDescent="0.2">
      <c r="A26214" s="1" t="s">
        <v>122816</v>
      </c>
      <c r="B26214" s="1" t="s">
        <v>122817</v>
      </c>
      <c r="C26214" s="1">
        <v>291441014</v>
      </c>
      <c r="D26214" t="s">
        <v>261135</v>
      </c>
      <c r="E26214" t="s">
        <v>261215</v>
      </c>
      <c r="F26214" s="1">
        <v>89</v>
      </c>
      <c r="G26214" s="1" t="s">
        <v>122818</v>
      </c>
      <c r="H26214" s="1" t="s">
        <v>122819</v>
      </c>
      <c r="I26214" s="1" t="s">
        <v>122820</v>
      </c>
    </row>
    <row r="26215" spans="1:9" x14ac:dyDescent="0.2">
      <c r="A26215" s="1" t="s">
        <v>122821</v>
      </c>
      <c r="B26215" s="1" t="s">
        <v>122822</v>
      </c>
      <c r="C26215" s="1">
        <v>290829298</v>
      </c>
      <c r="D26215" t="s">
        <v>261135</v>
      </c>
      <c r="E26215" t="s">
        <v>264018</v>
      </c>
      <c r="F26215" s="1">
        <v>24</v>
      </c>
      <c r="G26215" s="1" t="s">
        <v>122823</v>
      </c>
      <c r="H26215" s="1" t="s">
        <v>122824</v>
      </c>
      <c r="I26215" s="1" t="s">
        <v>122825</v>
      </c>
    </row>
    <row r="26216" spans="1:9" x14ac:dyDescent="0.2">
      <c r="A26216" s="1" t="s">
        <v>122826</v>
      </c>
      <c r="B26216" s="1" t="s">
        <v>122827</v>
      </c>
      <c r="C26216" s="1">
        <v>283104665</v>
      </c>
      <c r="D26216" t="s">
        <v>261135</v>
      </c>
      <c r="E26216" t="s">
        <v>264023</v>
      </c>
      <c r="F26216" s="1">
        <v>1261</v>
      </c>
      <c r="G26216" s="1" t="s">
        <v>122828</v>
      </c>
      <c r="H26216" s="1" t="s">
        <v>122829</v>
      </c>
      <c r="I26216" s="1" t="s">
        <v>122830</v>
      </c>
    </row>
    <row r="26217" spans="1:9" x14ac:dyDescent="0.2">
      <c r="A26217" s="1" t="s">
        <v>122831</v>
      </c>
      <c r="B26217" s="1" t="s">
        <v>122832</v>
      </c>
      <c r="C26217" s="1">
        <v>291420533</v>
      </c>
      <c r="D26217" t="s">
        <v>261135</v>
      </c>
      <c r="E26217" t="s">
        <v>264026</v>
      </c>
      <c r="F26217" s="1">
        <v>38</v>
      </c>
      <c r="G26217" s="1" t="s">
        <v>122833</v>
      </c>
      <c r="H26217" s="1" t="s">
        <v>122834</v>
      </c>
      <c r="I26217" s="1" t="s">
        <v>122835</v>
      </c>
    </row>
    <row r="26218" spans="1:9" x14ac:dyDescent="0.2">
      <c r="A26218" s="1" t="s">
        <v>122836</v>
      </c>
      <c r="B26218" s="1" t="s">
        <v>122837</v>
      </c>
      <c r="C26218" s="1">
        <v>290483076</v>
      </c>
      <c r="D26218" t="s">
        <v>261135</v>
      </c>
      <c r="E26218" t="s">
        <v>264018</v>
      </c>
      <c r="F26218" s="1">
        <v>42</v>
      </c>
      <c r="G26218" s="1" t="s">
        <v>122838</v>
      </c>
      <c r="H26218" s="1" t="s">
        <v>122839</v>
      </c>
      <c r="I26218" s="1" t="s">
        <v>122840</v>
      </c>
    </row>
    <row r="26219" spans="1:9" x14ac:dyDescent="0.2">
      <c r="A26219" s="1" t="s">
        <v>122841</v>
      </c>
      <c r="B26219" s="1" t="s">
        <v>122842</v>
      </c>
      <c r="C26219" s="1">
        <v>290487681</v>
      </c>
      <c r="D26219" t="s">
        <v>261135</v>
      </c>
      <c r="E26219" t="s">
        <v>264018</v>
      </c>
      <c r="F26219" s="1">
        <v>4</v>
      </c>
      <c r="G26219" s="1" t="s">
        <v>122843</v>
      </c>
      <c r="H26219" s="1" t="s">
        <v>122844</v>
      </c>
      <c r="I26219" s="1" t="s">
        <v>122845</v>
      </c>
    </row>
    <row r="26220" spans="1:9" x14ac:dyDescent="0.2">
      <c r="A26220" s="1" t="s">
        <v>122846</v>
      </c>
      <c r="B26220" s="1" t="s">
        <v>122847</v>
      </c>
      <c r="C26220" s="1">
        <v>290525180</v>
      </c>
      <c r="D26220" t="s">
        <v>261135</v>
      </c>
      <c r="E26220" t="s">
        <v>264019</v>
      </c>
      <c r="F26220" s="1">
        <v>1</v>
      </c>
      <c r="G26220" s="1" t="s">
        <v>122848</v>
      </c>
      <c r="H26220" s="1" t="s">
        <v>122849</v>
      </c>
      <c r="I26220" s="1" t="s">
        <v>122850</v>
      </c>
    </row>
    <row r="26221" spans="1:9" x14ac:dyDescent="0.2">
      <c r="A26221" s="1" t="s">
        <v>122851</v>
      </c>
      <c r="B26221" s="1" t="s">
        <v>122852</v>
      </c>
      <c r="C26221" s="1">
        <v>291416600</v>
      </c>
      <c r="D26221" t="s">
        <v>261135</v>
      </c>
      <c r="E26221" t="s">
        <v>261215</v>
      </c>
      <c r="F26221" s="1">
        <v>10</v>
      </c>
      <c r="G26221" s="1" t="s">
        <v>122853</v>
      </c>
      <c r="H26221" s="1" t="s">
        <v>122854</v>
      </c>
      <c r="I26221" s="1" t="s">
        <v>122855</v>
      </c>
    </row>
    <row r="26222" spans="1:9" x14ac:dyDescent="0.2">
      <c r="A26222" s="1" t="s">
        <v>122856</v>
      </c>
      <c r="B26222" s="1" t="s">
        <v>122857</v>
      </c>
      <c r="C26222" s="1">
        <v>291416028</v>
      </c>
      <c r="D26222" t="s">
        <v>261135</v>
      </c>
      <c r="E26222" t="s">
        <v>264018</v>
      </c>
      <c r="F26222" s="1">
        <v>7</v>
      </c>
      <c r="G26222" s="1" t="s">
        <v>122858</v>
      </c>
      <c r="H26222" s="1" t="s">
        <v>122859</v>
      </c>
      <c r="I26222" s="1" t="s">
        <v>122860</v>
      </c>
    </row>
    <row r="26223" spans="1:9" x14ac:dyDescent="0.2">
      <c r="A26223" s="1" t="s">
        <v>122861</v>
      </c>
      <c r="B26223" s="1" t="s">
        <v>122862</v>
      </c>
      <c r="C26223" s="1">
        <v>290524787</v>
      </c>
      <c r="D26223" t="s">
        <v>261135</v>
      </c>
      <c r="E26223" t="s">
        <v>264021</v>
      </c>
      <c r="F26223" s="1">
        <v>16</v>
      </c>
      <c r="G26223" s="1" t="s">
        <v>122863</v>
      </c>
      <c r="H26223" s="1" t="s">
        <v>122864</v>
      </c>
      <c r="I26223" s="1"/>
    </row>
    <row r="26224" spans="1:9" x14ac:dyDescent="0.2">
      <c r="A26224" s="1" t="s">
        <v>122865</v>
      </c>
      <c r="B26224" s="1" t="s">
        <v>122866</v>
      </c>
      <c r="C26224" s="1">
        <v>291418420</v>
      </c>
      <c r="D26224" t="s">
        <v>261135</v>
      </c>
      <c r="E26224" t="s">
        <v>264020</v>
      </c>
      <c r="F26224" s="1">
        <v>6</v>
      </c>
      <c r="G26224" s="1" t="s">
        <v>122867</v>
      </c>
      <c r="H26224" s="1" t="s">
        <v>122868</v>
      </c>
      <c r="I26224" s="1" t="s">
        <v>122869</v>
      </c>
    </row>
    <row r="26225" spans="1:9" x14ac:dyDescent="0.2">
      <c r="A26225" s="1" t="s">
        <v>122870</v>
      </c>
      <c r="B26225" s="1" t="s">
        <v>122871</v>
      </c>
      <c r="C26225" s="1">
        <v>291420616</v>
      </c>
      <c r="D26225" t="s">
        <v>261135</v>
      </c>
      <c r="E26225" t="s">
        <v>264024</v>
      </c>
      <c r="F26225" s="1">
        <v>3</v>
      </c>
      <c r="G26225" s="1" t="s">
        <v>122872</v>
      </c>
      <c r="H26225" s="1" t="s">
        <v>122873</v>
      </c>
      <c r="I26225" s="1" t="s">
        <v>122874</v>
      </c>
    </row>
    <row r="26226" spans="1:9" x14ac:dyDescent="0.2">
      <c r="A26226" s="1" t="s">
        <v>122875</v>
      </c>
      <c r="B26226" s="1" t="s">
        <v>122876</v>
      </c>
      <c r="C26226" s="1">
        <v>291419274</v>
      </c>
      <c r="D26226" t="s">
        <v>261135</v>
      </c>
      <c r="E26226" t="s">
        <v>261215</v>
      </c>
      <c r="F26226" s="1">
        <v>2</v>
      </c>
      <c r="G26226" s="1" t="s">
        <v>122877</v>
      </c>
      <c r="H26226" s="1" t="s">
        <v>122878</v>
      </c>
      <c r="I26226" s="1" t="s">
        <v>122879</v>
      </c>
    </row>
    <row r="26227" spans="1:9" x14ac:dyDescent="0.2">
      <c r="A26227" s="1" t="s">
        <v>122880</v>
      </c>
      <c r="B26227" s="1" t="s">
        <v>122881</v>
      </c>
      <c r="C26227" s="1">
        <v>290520559</v>
      </c>
      <c r="D26227" t="s">
        <v>261135</v>
      </c>
      <c r="E26227" t="s">
        <v>264021</v>
      </c>
      <c r="F26227" s="1">
        <v>100</v>
      </c>
      <c r="G26227" s="1" t="s">
        <v>122882</v>
      </c>
      <c r="H26227" s="1" t="s">
        <v>122883</v>
      </c>
      <c r="I26227" s="1"/>
    </row>
    <row r="26228" spans="1:9" x14ac:dyDescent="0.2">
      <c r="A26228" s="1" t="s">
        <v>122884</v>
      </c>
      <c r="B26228" s="1" t="s">
        <v>122885</v>
      </c>
      <c r="C26228" s="1">
        <v>290488090</v>
      </c>
      <c r="D26228" t="s">
        <v>261135</v>
      </c>
      <c r="E26228" t="s">
        <v>264018</v>
      </c>
      <c r="F26228" s="1">
        <v>12</v>
      </c>
      <c r="G26228" s="1" t="s">
        <v>122886</v>
      </c>
      <c r="H26228" s="1" t="s">
        <v>122887</v>
      </c>
      <c r="I26228" s="1" t="s">
        <v>122888</v>
      </c>
    </row>
    <row r="26229" spans="1:9" x14ac:dyDescent="0.2">
      <c r="A26229" s="1" t="s">
        <v>122889</v>
      </c>
      <c r="B26229" s="1" t="s">
        <v>122890</v>
      </c>
      <c r="C26229" s="1">
        <v>291430277</v>
      </c>
      <c r="D26229" t="s">
        <v>261135</v>
      </c>
      <c r="E26229" t="s">
        <v>124839</v>
      </c>
      <c r="F26229" s="1">
        <v>48</v>
      </c>
      <c r="G26229" s="1" t="s">
        <v>122891</v>
      </c>
      <c r="H26229" s="1" t="s">
        <v>122892</v>
      </c>
      <c r="I26229" s="1"/>
    </row>
    <row r="26230" spans="1:9" x14ac:dyDescent="0.2">
      <c r="A26230" s="1" t="s">
        <v>122893</v>
      </c>
      <c r="B26230" s="1" t="s">
        <v>122894</v>
      </c>
      <c r="C26230" s="1">
        <v>220163946</v>
      </c>
      <c r="D26230" t="s">
        <v>261135</v>
      </c>
      <c r="E26230" t="s">
        <v>264019</v>
      </c>
      <c r="F26230" s="1">
        <v>62</v>
      </c>
      <c r="G26230" s="1" t="s">
        <v>122895</v>
      </c>
      <c r="H26230" s="1" t="s">
        <v>122896</v>
      </c>
      <c r="I26230" s="1" t="s">
        <v>122897</v>
      </c>
    </row>
    <row r="26231" spans="1:9" x14ac:dyDescent="0.2">
      <c r="A26231" s="1" t="s">
        <v>122898</v>
      </c>
      <c r="B26231" s="1" t="s">
        <v>122899</v>
      </c>
      <c r="C26231" s="1">
        <v>290524685</v>
      </c>
      <c r="D26231" t="s">
        <v>261135</v>
      </c>
      <c r="E26231" t="s">
        <v>124839</v>
      </c>
      <c r="F26231" s="1">
        <v>12</v>
      </c>
      <c r="G26231" s="1" t="s">
        <v>122900</v>
      </c>
      <c r="H26231" s="1" t="s">
        <v>122901</v>
      </c>
      <c r="I26231" s="1"/>
    </row>
    <row r="26232" spans="1:9" x14ac:dyDescent="0.2">
      <c r="A26232" s="1" t="s">
        <v>122902</v>
      </c>
      <c r="B26232" s="1" t="s">
        <v>122903</v>
      </c>
      <c r="C26232" s="1">
        <v>290486718</v>
      </c>
      <c r="D26232" t="s">
        <v>261135</v>
      </c>
      <c r="E26232" t="s">
        <v>124839</v>
      </c>
      <c r="F26232" s="1">
        <v>7</v>
      </c>
      <c r="G26232" s="1" t="s">
        <v>122904</v>
      </c>
      <c r="H26232" s="1" t="s">
        <v>122905</v>
      </c>
      <c r="I26232" s="1"/>
    </row>
    <row r="26233" spans="1:9" x14ac:dyDescent="0.2">
      <c r="A26233" s="1" t="s">
        <v>122906</v>
      </c>
      <c r="B26233" s="1" t="s">
        <v>122907</v>
      </c>
      <c r="C26233" s="1">
        <v>291415983</v>
      </c>
      <c r="D26233" t="s">
        <v>261135</v>
      </c>
      <c r="E26233" t="s">
        <v>264019</v>
      </c>
      <c r="F26233" s="1">
        <v>3</v>
      </c>
      <c r="G26233" s="1" t="s">
        <v>122908</v>
      </c>
      <c r="H26233" s="1" t="s">
        <v>122909</v>
      </c>
      <c r="I26233" s="1" t="s">
        <v>122910</v>
      </c>
    </row>
    <row r="26234" spans="1:9" x14ac:dyDescent="0.2">
      <c r="A26234" s="1" t="s">
        <v>122911</v>
      </c>
      <c r="B26234" s="1" t="s">
        <v>122912</v>
      </c>
      <c r="C26234" s="1">
        <v>291418172</v>
      </c>
      <c r="D26234" t="s">
        <v>261135</v>
      </c>
      <c r="E26234" t="s">
        <v>261215</v>
      </c>
      <c r="F26234" s="1">
        <v>201</v>
      </c>
      <c r="G26234" s="1" t="s">
        <v>122913</v>
      </c>
      <c r="H26234" s="1" t="s">
        <v>122914</v>
      </c>
      <c r="I26234" s="1"/>
    </row>
    <row r="26235" spans="1:9" x14ac:dyDescent="0.2">
      <c r="A26235" s="1" t="s">
        <v>122915</v>
      </c>
      <c r="B26235" s="1" t="s">
        <v>122916</v>
      </c>
      <c r="C26235" s="1">
        <v>290521901</v>
      </c>
      <c r="D26235" t="s">
        <v>261135</v>
      </c>
      <c r="E26235" t="s">
        <v>264019</v>
      </c>
      <c r="F26235" s="1">
        <v>1</v>
      </c>
      <c r="G26235" s="1" t="s">
        <v>122917</v>
      </c>
      <c r="H26235" s="1" t="s">
        <v>122918</v>
      </c>
      <c r="I26235" s="1"/>
    </row>
    <row r="26236" spans="1:9" x14ac:dyDescent="0.2">
      <c r="A26236" s="1" t="s">
        <v>122919</v>
      </c>
      <c r="B26236" s="1" t="s">
        <v>122920</v>
      </c>
      <c r="C26236" s="1">
        <v>290487701</v>
      </c>
      <c r="D26236" t="s">
        <v>261135</v>
      </c>
      <c r="E26236" t="s">
        <v>264019</v>
      </c>
      <c r="F26236" s="1">
        <v>10</v>
      </c>
      <c r="G26236" s="1" t="s">
        <v>122921</v>
      </c>
      <c r="H26236" s="1" t="s">
        <v>122922</v>
      </c>
      <c r="I26236" s="1" t="s">
        <v>122923</v>
      </c>
    </row>
    <row r="26237" spans="1:9" x14ac:dyDescent="0.2">
      <c r="A26237" s="1" t="s">
        <v>122924</v>
      </c>
      <c r="B26237" s="1" t="s">
        <v>122925</v>
      </c>
      <c r="C26237" s="1">
        <v>291415388</v>
      </c>
      <c r="D26237" t="s">
        <v>261135</v>
      </c>
      <c r="E26237" t="s">
        <v>264037</v>
      </c>
      <c r="F26237" s="1">
        <v>37</v>
      </c>
      <c r="G26237" s="1" t="s">
        <v>122926</v>
      </c>
      <c r="H26237" s="1" t="s">
        <v>122927</v>
      </c>
      <c r="I26237" s="1" t="s">
        <v>122928</v>
      </c>
    </row>
    <row r="26238" spans="1:9" x14ac:dyDescent="0.2">
      <c r="A26238" s="1" t="s">
        <v>122929</v>
      </c>
      <c r="B26238" s="1" t="s">
        <v>122930</v>
      </c>
      <c r="C26238" s="1">
        <v>282882006</v>
      </c>
      <c r="D26238" t="s">
        <v>261135</v>
      </c>
      <c r="E26238" t="s">
        <v>264018</v>
      </c>
      <c r="F26238" s="1">
        <v>36</v>
      </c>
      <c r="G26238" s="1" t="s">
        <v>122931</v>
      </c>
      <c r="H26238" s="1" t="s">
        <v>122932</v>
      </c>
      <c r="I26238" s="1" t="s">
        <v>122933</v>
      </c>
    </row>
    <row r="26239" spans="1:9" x14ac:dyDescent="0.2">
      <c r="A26239" s="1" t="s">
        <v>122934</v>
      </c>
      <c r="B26239" s="1" t="s">
        <v>122935</v>
      </c>
      <c r="C26239" s="1">
        <v>291427326</v>
      </c>
      <c r="D26239" t="s">
        <v>261135</v>
      </c>
      <c r="E26239" t="s">
        <v>264018</v>
      </c>
      <c r="F26239" s="1">
        <v>1</v>
      </c>
      <c r="G26239" s="1" t="s">
        <v>122936</v>
      </c>
      <c r="H26239" s="1" t="s">
        <v>122937</v>
      </c>
      <c r="I26239" s="1"/>
    </row>
    <row r="26240" spans="1:9" x14ac:dyDescent="0.2">
      <c r="A26240" s="1" t="s">
        <v>122938</v>
      </c>
      <c r="B26240" s="1" t="s">
        <v>122939</v>
      </c>
      <c r="C26240" s="1">
        <v>291421846</v>
      </c>
      <c r="D26240" t="s">
        <v>261135</v>
      </c>
      <c r="E26240" t="s">
        <v>261215</v>
      </c>
      <c r="F26240" s="1">
        <v>3</v>
      </c>
      <c r="G26240" s="1" t="s">
        <v>122940</v>
      </c>
      <c r="H26240" s="1" t="s">
        <v>122941</v>
      </c>
      <c r="I26240" s="1" t="s">
        <v>122942</v>
      </c>
    </row>
    <row r="26241" spans="1:9" x14ac:dyDescent="0.2">
      <c r="A26241" s="1" t="s">
        <v>122943</v>
      </c>
      <c r="B26241" s="1" t="s">
        <v>122944</v>
      </c>
      <c r="C26241" s="1">
        <v>291438729</v>
      </c>
      <c r="D26241" t="s">
        <v>261135</v>
      </c>
      <c r="E26241" t="s">
        <v>264019</v>
      </c>
      <c r="F26241" s="1">
        <v>8</v>
      </c>
      <c r="G26241" s="1" t="s">
        <v>122945</v>
      </c>
      <c r="H26241" s="1" t="s">
        <v>122946</v>
      </c>
      <c r="I26241" s="1" t="s">
        <v>122947</v>
      </c>
    </row>
    <row r="26242" spans="1:9" x14ac:dyDescent="0.2">
      <c r="A26242" s="1" t="s">
        <v>122948</v>
      </c>
      <c r="B26242" s="1" t="s">
        <v>122949</v>
      </c>
      <c r="C26242" s="1">
        <v>291424611</v>
      </c>
      <c r="D26242" t="s">
        <v>261135</v>
      </c>
      <c r="E26242" t="s">
        <v>264021</v>
      </c>
      <c r="F26242" s="1">
        <v>1</v>
      </c>
      <c r="G26242" s="1" t="s">
        <v>122950</v>
      </c>
      <c r="H26242" s="1" t="s">
        <v>122951</v>
      </c>
      <c r="I26242" s="1" t="s">
        <v>122952</v>
      </c>
    </row>
    <row r="26243" spans="1:9" x14ac:dyDescent="0.2">
      <c r="A26243" s="1" t="s">
        <v>122953</v>
      </c>
      <c r="B26243" s="1" t="s">
        <v>122954</v>
      </c>
      <c r="C26243" s="1">
        <v>291035399</v>
      </c>
      <c r="D26243" t="s">
        <v>261135</v>
      </c>
      <c r="E26243" t="s">
        <v>124839</v>
      </c>
      <c r="F26243" s="1">
        <v>21</v>
      </c>
      <c r="G26243" s="1" t="s">
        <v>122955</v>
      </c>
      <c r="H26243" s="1" t="s">
        <v>122956</v>
      </c>
      <c r="I26243" s="1"/>
    </row>
    <row r="26244" spans="1:9" x14ac:dyDescent="0.2">
      <c r="A26244" s="1" t="s">
        <v>122957</v>
      </c>
      <c r="B26244" s="1" t="s">
        <v>122958</v>
      </c>
      <c r="C26244" s="1">
        <v>291429846</v>
      </c>
      <c r="D26244" t="s">
        <v>261135</v>
      </c>
      <c r="E26244" t="s">
        <v>264019</v>
      </c>
      <c r="F26244" s="1">
        <v>23</v>
      </c>
      <c r="G26244" s="1" t="s">
        <v>122959</v>
      </c>
      <c r="H26244" s="1" t="s">
        <v>122960</v>
      </c>
      <c r="I26244" s="1" t="s">
        <v>122961</v>
      </c>
    </row>
    <row r="26245" spans="1:9" x14ac:dyDescent="0.2">
      <c r="A26245" s="1" t="s">
        <v>122962</v>
      </c>
      <c r="B26245" s="1" t="s">
        <v>122963</v>
      </c>
      <c r="C26245" s="1">
        <v>291424622</v>
      </c>
      <c r="D26245" t="s">
        <v>261135</v>
      </c>
      <c r="E26245" t="s">
        <v>264021</v>
      </c>
      <c r="F26245" s="1">
        <v>1</v>
      </c>
      <c r="G26245" s="1" t="s">
        <v>122964</v>
      </c>
      <c r="H26245" s="1" t="s">
        <v>122962</v>
      </c>
      <c r="I26245" s="1"/>
    </row>
    <row r="26246" spans="1:9" x14ac:dyDescent="0.2">
      <c r="A26246" s="1" t="s">
        <v>122965</v>
      </c>
      <c r="B26246" s="1" t="s">
        <v>122966</v>
      </c>
      <c r="C26246" s="1">
        <v>291436296</v>
      </c>
      <c r="D26246" t="s">
        <v>261135</v>
      </c>
      <c r="E26246" t="s">
        <v>264024</v>
      </c>
      <c r="F26246" s="1">
        <v>16</v>
      </c>
      <c r="G26246" s="1" t="s">
        <v>122967</v>
      </c>
      <c r="H26246" s="1" t="s">
        <v>122968</v>
      </c>
      <c r="I26246" s="1" t="s">
        <v>122969</v>
      </c>
    </row>
    <row r="26247" spans="1:9" x14ac:dyDescent="0.2">
      <c r="A26247" s="1" t="s">
        <v>122970</v>
      </c>
      <c r="B26247" s="1" t="s">
        <v>122971</v>
      </c>
      <c r="C26247" s="1">
        <v>290484116</v>
      </c>
      <c r="D26247" t="s">
        <v>261135</v>
      </c>
      <c r="E26247" t="s">
        <v>124839</v>
      </c>
      <c r="F26247" s="1">
        <v>30</v>
      </c>
      <c r="G26247" s="1" t="s">
        <v>122972</v>
      </c>
      <c r="H26247" s="1" t="s">
        <v>122973</v>
      </c>
      <c r="I26247" s="1" t="s">
        <v>122974</v>
      </c>
    </row>
    <row r="26248" spans="1:9" x14ac:dyDescent="0.2">
      <c r="A26248" s="1" t="s">
        <v>122975</v>
      </c>
      <c r="B26248" s="1" t="s">
        <v>122976</v>
      </c>
      <c r="C26248" s="1">
        <v>290487680</v>
      </c>
      <c r="D26248" t="s">
        <v>261135</v>
      </c>
      <c r="E26248" t="s">
        <v>264018</v>
      </c>
      <c r="F26248" s="1">
        <v>15</v>
      </c>
      <c r="G26248" s="1" t="s">
        <v>122977</v>
      </c>
      <c r="H26248" s="1" t="s">
        <v>122978</v>
      </c>
      <c r="I26248" s="1"/>
    </row>
    <row r="26249" spans="1:9" x14ac:dyDescent="0.2">
      <c r="A26249" s="1" t="s">
        <v>122979</v>
      </c>
      <c r="B26249" s="1" t="s">
        <v>122980</v>
      </c>
      <c r="C26249" s="1">
        <v>291431879</v>
      </c>
      <c r="D26249" t="s">
        <v>261135</v>
      </c>
      <c r="E26249" t="s">
        <v>264018</v>
      </c>
      <c r="F26249" s="1">
        <v>1</v>
      </c>
      <c r="G26249" s="1" t="s">
        <v>122981</v>
      </c>
      <c r="H26249" s="1" t="s">
        <v>122982</v>
      </c>
      <c r="I26249" s="1" t="s">
        <v>122981</v>
      </c>
    </row>
    <row r="26250" spans="1:9" x14ac:dyDescent="0.2">
      <c r="A26250" s="1" t="s">
        <v>122983</v>
      </c>
      <c r="B26250" s="1" t="s">
        <v>122984</v>
      </c>
      <c r="C26250" s="1">
        <v>290524815</v>
      </c>
      <c r="D26250" t="s">
        <v>261135</v>
      </c>
      <c r="E26250" t="s">
        <v>124839</v>
      </c>
      <c r="F26250" s="1">
        <v>1</v>
      </c>
      <c r="G26250" s="1" t="s">
        <v>122985</v>
      </c>
      <c r="H26250" s="1" t="s">
        <v>122986</v>
      </c>
      <c r="I26250" s="1" t="s">
        <v>122987</v>
      </c>
    </row>
    <row r="26251" spans="1:9" x14ac:dyDescent="0.2">
      <c r="A26251" s="1" t="s">
        <v>122988</v>
      </c>
      <c r="B26251" s="1" t="s">
        <v>122989</v>
      </c>
      <c r="C26251" s="1">
        <v>291418466</v>
      </c>
      <c r="D26251" t="s">
        <v>261135</v>
      </c>
      <c r="E26251" t="s">
        <v>264018</v>
      </c>
      <c r="F26251" s="1">
        <v>21</v>
      </c>
      <c r="G26251" s="1" t="s">
        <v>122990</v>
      </c>
      <c r="H26251" s="1" t="s">
        <v>122991</v>
      </c>
      <c r="I26251" s="1"/>
    </row>
    <row r="26252" spans="1:9" x14ac:dyDescent="0.2">
      <c r="A26252" s="1" t="s">
        <v>122992</v>
      </c>
      <c r="B26252" s="1" t="s">
        <v>122993</v>
      </c>
      <c r="C26252" s="1">
        <v>290487947</v>
      </c>
      <c r="D26252" t="s">
        <v>261135</v>
      </c>
      <c r="E26252" t="s">
        <v>124839</v>
      </c>
      <c r="F26252" s="1">
        <v>4</v>
      </c>
      <c r="G26252" s="1" t="s">
        <v>122994</v>
      </c>
      <c r="H26252" s="1" t="s">
        <v>122995</v>
      </c>
      <c r="I26252" s="1" t="s">
        <v>122996</v>
      </c>
    </row>
    <row r="26253" spans="1:9" x14ac:dyDescent="0.2">
      <c r="A26253" s="1" t="s">
        <v>122997</v>
      </c>
      <c r="B26253" s="1" t="s">
        <v>122998</v>
      </c>
      <c r="C26253" s="1">
        <v>291429292</v>
      </c>
      <c r="D26253" t="s">
        <v>261135</v>
      </c>
      <c r="E26253" t="s">
        <v>124839</v>
      </c>
      <c r="F26253" s="1">
        <v>2</v>
      </c>
      <c r="G26253" s="1" t="s">
        <v>122999</v>
      </c>
      <c r="H26253" s="1" t="s">
        <v>123000</v>
      </c>
      <c r="I26253" s="1" t="s">
        <v>123001</v>
      </c>
    </row>
    <row r="26254" spans="1:9" x14ac:dyDescent="0.2">
      <c r="A26254" s="1" t="s">
        <v>123002</v>
      </c>
      <c r="B26254" s="1" t="s">
        <v>123003</v>
      </c>
      <c r="C26254" s="1">
        <v>291420203</v>
      </c>
      <c r="D26254" t="s">
        <v>261135</v>
      </c>
      <c r="E26254" t="s">
        <v>124839</v>
      </c>
      <c r="F26254" s="1">
        <v>9</v>
      </c>
      <c r="G26254" s="1" t="s">
        <v>123004</v>
      </c>
      <c r="H26254" s="1" t="s">
        <v>123005</v>
      </c>
      <c r="I26254" s="1" t="s">
        <v>123006</v>
      </c>
    </row>
    <row r="26255" spans="1:9" x14ac:dyDescent="0.2">
      <c r="A26255" s="1" t="s">
        <v>123007</v>
      </c>
      <c r="B26255" s="1" t="s">
        <v>123008</v>
      </c>
      <c r="C26255" s="1">
        <v>290525917</v>
      </c>
      <c r="D26255" t="s">
        <v>261135</v>
      </c>
      <c r="E26255" t="s">
        <v>124839</v>
      </c>
      <c r="F26255" s="1">
        <v>9</v>
      </c>
      <c r="G26255" s="1" t="s">
        <v>123009</v>
      </c>
      <c r="H26255" s="1" t="s">
        <v>123010</v>
      </c>
      <c r="I26255" s="1" t="s">
        <v>123011</v>
      </c>
    </row>
    <row r="26256" spans="1:9" x14ac:dyDescent="0.2">
      <c r="A26256" s="1" t="s">
        <v>123012</v>
      </c>
      <c r="B26256" s="1" t="s">
        <v>123013</v>
      </c>
      <c r="C26256" s="1">
        <v>291424518</v>
      </c>
      <c r="D26256" t="s">
        <v>261135</v>
      </c>
      <c r="E26256" t="s">
        <v>264023</v>
      </c>
      <c r="F26256" s="1">
        <v>1</v>
      </c>
      <c r="G26256" s="1" t="s">
        <v>123014</v>
      </c>
      <c r="H26256" s="1" t="s">
        <v>123015</v>
      </c>
      <c r="I26256" s="1" t="s">
        <v>123016</v>
      </c>
    </row>
    <row r="26257" spans="1:9" x14ac:dyDescent="0.2">
      <c r="A26257" s="1" t="s">
        <v>123017</v>
      </c>
      <c r="B26257" s="1" t="s">
        <v>123018</v>
      </c>
      <c r="C26257" s="1">
        <v>291415694</v>
      </c>
      <c r="D26257" t="s">
        <v>261135</v>
      </c>
      <c r="E26257" t="s">
        <v>264018</v>
      </c>
      <c r="F26257" s="1">
        <v>8</v>
      </c>
      <c r="G26257" s="1" t="s">
        <v>123019</v>
      </c>
      <c r="H26257" s="1" t="s">
        <v>123020</v>
      </c>
      <c r="I26257" s="1" t="s">
        <v>123021</v>
      </c>
    </row>
    <row r="26258" spans="1:9" x14ac:dyDescent="0.2">
      <c r="A26258" s="1" t="s">
        <v>123022</v>
      </c>
      <c r="B26258" s="1" t="s">
        <v>123023</v>
      </c>
      <c r="C26258" s="1">
        <v>291445115</v>
      </c>
      <c r="D26258" t="s">
        <v>261135</v>
      </c>
      <c r="E26258" t="s">
        <v>264024</v>
      </c>
      <c r="F26258" s="1">
        <v>150</v>
      </c>
      <c r="G26258" s="1" t="s">
        <v>123024</v>
      </c>
      <c r="H26258" s="1" t="s">
        <v>123025</v>
      </c>
      <c r="I26258" s="1"/>
    </row>
    <row r="26259" spans="1:9" x14ac:dyDescent="0.2">
      <c r="A26259" s="1" t="s">
        <v>123026</v>
      </c>
      <c r="B26259" s="1" t="s">
        <v>123027</v>
      </c>
      <c r="C26259" s="1">
        <v>291442225</v>
      </c>
      <c r="D26259" t="s">
        <v>261135</v>
      </c>
      <c r="E26259" t="s">
        <v>264018</v>
      </c>
      <c r="F26259" s="1">
        <v>6</v>
      </c>
      <c r="G26259" s="1" t="s">
        <v>123028</v>
      </c>
      <c r="H26259" s="1" t="s">
        <v>123029</v>
      </c>
      <c r="I26259" s="1" t="s">
        <v>123030</v>
      </c>
    </row>
    <row r="26260" spans="1:9" x14ac:dyDescent="0.2">
      <c r="A26260" s="1" t="s">
        <v>123031</v>
      </c>
      <c r="B26260" s="1" t="s">
        <v>123032</v>
      </c>
      <c r="C26260" s="1">
        <v>291419366</v>
      </c>
      <c r="D26260" t="s">
        <v>261135</v>
      </c>
      <c r="E26260" t="s">
        <v>261205</v>
      </c>
      <c r="F26260" s="1">
        <v>1</v>
      </c>
      <c r="G26260" s="1" t="s">
        <v>123033</v>
      </c>
      <c r="H26260" s="1" t="s">
        <v>123034</v>
      </c>
      <c r="I26260" s="1" t="s">
        <v>123035</v>
      </c>
    </row>
    <row r="26261" spans="1:9" x14ac:dyDescent="0.2">
      <c r="A26261" s="1" t="s">
        <v>123036</v>
      </c>
      <c r="B26261" s="1" t="s">
        <v>123037</v>
      </c>
      <c r="C26261" s="1">
        <v>291428271</v>
      </c>
      <c r="D26261" t="s">
        <v>261135</v>
      </c>
      <c r="E26261" t="s">
        <v>124839</v>
      </c>
      <c r="F26261" s="1">
        <v>2</v>
      </c>
      <c r="G26261" s="1" t="s">
        <v>123038</v>
      </c>
      <c r="H26261" s="1" t="s">
        <v>123039</v>
      </c>
      <c r="I26261" s="1"/>
    </row>
    <row r="26262" spans="1:9" x14ac:dyDescent="0.2">
      <c r="A26262" s="1" t="s">
        <v>123040</v>
      </c>
      <c r="B26262" s="1" t="s">
        <v>123041</v>
      </c>
      <c r="C26262" s="1">
        <v>290486268</v>
      </c>
      <c r="D26262" t="s">
        <v>261135</v>
      </c>
      <c r="E26262" t="s">
        <v>264021</v>
      </c>
      <c r="F26262" s="1">
        <v>6</v>
      </c>
      <c r="G26262" s="1" t="s">
        <v>123042</v>
      </c>
      <c r="H26262" s="1" t="s">
        <v>123043</v>
      </c>
      <c r="I26262" s="1" t="s">
        <v>123042</v>
      </c>
    </row>
    <row r="26263" spans="1:9" x14ac:dyDescent="0.2">
      <c r="A26263" s="1" t="s">
        <v>123044</v>
      </c>
      <c r="B26263" s="1" t="s">
        <v>123045</v>
      </c>
      <c r="C26263" s="1">
        <v>290490818</v>
      </c>
      <c r="D26263" t="s">
        <v>261135</v>
      </c>
      <c r="E26263" t="s">
        <v>264021</v>
      </c>
      <c r="F26263" s="1">
        <v>1</v>
      </c>
      <c r="G26263" s="1" t="s">
        <v>123046</v>
      </c>
      <c r="H26263" s="1" t="s">
        <v>123047</v>
      </c>
      <c r="I26263" s="1" t="s">
        <v>123048</v>
      </c>
    </row>
    <row r="26264" spans="1:9" x14ac:dyDescent="0.2">
      <c r="A26264" s="1" t="s">
        <v>123049</v>
      </c>
      <c r="B26264" s="1" t="s">
        <v>123050</v>
      </c>
      <c r="C26264" s="1">
        <v>291426984</v>
      </c>
      <c r="D26264" t="s">
        <v>261135</v>
      </c>
      <c r="E26264" t="s">
        <v>124839</v>
      </c>
      <c r="F26264" s="1">
        <v>1</v>
      </c>
      <c r="G26264" s="1" t="s">
        <v>123051</v>
      </c>
      <c r="H26264" s="1" t="s">
        <v>123052</v>
      </c>
      <c r="I26264" s="1" t="s">
        <v>123053</v>
      </c>
    </row>
    <row r="26265" spans="1:9" x14ac:dyDescent="0.2">
      <c r="A26265" s="1" t="s">
        <v>123054</v>
      </c>
      <c r="B26265" s="1" t="s">
        <v>123055</v>
      </c>
      <c r="C26265" s="1">
        <v>291433285</v>
      </c>
      <c r="D26265" t="s">
        <v>261135</v>
      </c>
      <c r="E26265" t="s">
        <v>124839</v>
      </c>
      <c r="F26265" s="1">
        <v>7</v>
      </c>
      <c r="G26265" s="1" t="s">
        <v>123056</v>
      </c>
      <c r="H26265" s="1" t="s">
        <v>123057</v>
      </c>
      <c r="I26265" s="1"/>
    </row>
    <row r="26266" spans="1:9" x14ac:dyDescent="0.2">
      <c r="A26266" s="1" t="s">
        <v>123058</v>
      </c>
      <c r="B26266" s="1" t="s">
        <v>123059</v>
      </c>
      <c r="C26266" s="1">
        <v>290486797</v>
      </c>
      <c r="D26266" t="s">
        <v>261135</v>
      </c>
      <c r="E26266" t="s">
        <v>264019</v>
      </c>
      <c r="F26266" s="1">
        <v>289</v>
      </c>
      <c r="G26266" s="1" t="s">
        <v>123060</v>
      </c>
      <c r="H26266" s="1" t="s">
        <v>123061</v>
      </c>
      <c r="I26266" s="1" t="s">
        <v>123062</v>
      </c>
    </row>
    <row r="26267" spans="1:9" x14ac:dyDescent="0.2">
      <c r="A26267" s="1" t="s">
        <v>123063</v>
      </c>
      <c r="B26267" s="1" t="s">
        <v>123064</v>
      </c>
      <c r="C26267" s="1">
        <v>291417423</v>
      </c>
      <c r="D26267" t="s">
        <v>261135</v>
      </c>
      <c r="E26267" t="s">
        <v>264038</v>
      </c>
      <c r="F26267" s="1">
        <v>14</v>
      </c>
      <c r="G26267" s="1" t="s">
        <v>123065</v>
      </c>
      <c r="H26267" s="1" t="s">
        <v>123066</v>
      </c>
      <c r="I26267" s="1"/>
    </row>
    <row r="26268" spans="1:9" x14ac:dyDescent="0.2">
      <c r="A26268" s="1" t="s">
        <v>123067</v>
      </c>
      <c r="B26268" s="1" t="s">
        <v>123068</v>
      </c>
      <c r="C26268" s="1">
        <v>291419960</v>
      </c>
      <c r="D26268" t="s">
        <v>261135</v>
      </c>
      <c r="E26268" t="s">
        <v>264018</v>
      </c>
      <c r="F26268" s="1">
        <v>23</v>
      </c>
      <c r="G26268" s="1" t="s">
        <v>123069</v>
      </c>
      <c r="H26268" s="1" t="s">
        <v>123070</v>
      </c>
      <c r="I26268" s="1" t="s">
        <v>123071</v>
      </c>
    </row>
    <row r="26269" spans="1:9" x14ac:dyDescent="0.2">
      <c r="A26269" s="1" t="s">
        <v>123072</v>
      </c>
      <c r="B26269" s="1" t="s">
        <v>123073</v>
      </c>
      <c r="C26269" s="1">
        <v>290486727</v>
      </c>
      <c r="D26269" t="s">
        <v>261135</v>
      </c>
      <c r="E26269" t="s">
        <v>124839</v>
      </c>
      <c r="F26269" s="1">
        <v>54</v>
      </c>
      <c r="G26269" s="1" t="s">
        <v>123074</v>
      </c>
      <c r="H26269" s="1" t="s">
        <v>123075</v>
      </c>
      <c r="I26269" s="1" t="s">
        <v>123076</v>
      </c>
    </row>
    <row r="26270" spans="1:9" x14ac:dyDescent="0.2">
      <c r="A26270" s="1" t="s">
        <v>123077</v>
      </c>
      <c r="B26270" s="1" t="s">
        <v>123078</v>
      </c>
      <c r="C26270" s="1">
        <v>290524281</v>
      </c>
      <c r="D26270" t="s">
        <v>261135</v>
      </c>
      <c r="E26270" t="s">
        <v>264021</v>
      </c>
      <c r="F26270" s="1">
        <v>4</v>
      </c>
      <c r="G26270" s="1" t="s">
        <v>123079</v>
      </c>
      <c r="H26270" s="1" t="s">
        <v>123080</v>
      </c>
      <c r="I26270" s="1"/>
    </row>
    <row r="26271" spans="1:9" x14ac:dyDescent="0.2">
      <c r="A26271" s="1" t="s">
        <v>123081</v>
      </c>
      <c r="B26271" s="1" t="s">
        <v>123082</v>
      </c>
      <c r="C26271" s="1">
        <v>290524835</v>
      </c>
      <c r="D26271" t="s">
        <v>261135</v>
      </c>
      <c r="E26271" t="s">
        <v>124839</v>
      </c>
      <c r="F26271" s="1">
        <v>1</v>
      </c>
      <c r="G26271" s="1" t="s">
        <v>123083</v>
      </c>
      <c r="H26271" s="1" t="s">
        <v>123084</v>
      </c>
      <c r="I26271" s="1"/>
    </row>
    <row r="26272" spans="1:9" x14ac:dyDescent="0.2">
      <c r="A26272" s="1" t="s">
        <v>123085</v>
      </c>
      <c r="B26272" s="1" t="s">
        <v>123086</v>
      </c>
      <c r="C26272" s="1">
        <v>290481394</v>
      </c>
      <c r="D26272" t="s">
        <v>261135</v>
      </c>
      <c r="E26272" t="s">
        <v>264018</v>
      </c>
      <c r="F26272" s="1">
        <v>4</v>
      </c>
      <c r="G26272" s="1" t="s">
        <v>123087</v>
      </c>
      <c r="H26272" s="1" t="s">
        <v>123088</v>
      </c>
      <c r="I26272" s="1"/>
    </row>
    <row r="26273" spans="1:9" x14ac:dyDescent="0.2">
      <c r="A26273" s="1" t="s">
        <v>123089</v>
      </c>
      <c r="B26273" s="1" t="s">
        <v>123090</v>
      </c>
      <c r="C26273" s="1">
        <v>290489352</v>
      </c>
      <c r="D26273" t="s">
        <v>261135</v>
      </c>
      <c r="E26273" t="s">
        <v>264028</v>
      </c>
      <c r="F26273" s="1">
        <v>60</v>
      </c>
      <c r="G26273" s="1" t="s">
        <v>123091</v>
      </c>
      <c r="H26273" s="1" t="s">
        <v>123092</v>
      </c>
      <c r="I26273" s="1" t="s">
        <v>123093</v>
      </c>
    </row>
    <row r="26274" spans="1:9" x14ac:dyDescent="0.2">
      <c r="A26274" s="1" t="s">
        <v>123094</v>
      </c>
      <c r="B26274" s="1" t="s">
        <v>123095</v>
      </c>
      <c r="C26274" s="1">
        <v>290490718</v>
      </c>
      <c r="D26274" t="s">
        <v>261135</v>
      </c>
      <c r="E26274" t="s">
        <v>264018</v>
      </c>
      <c r="F26274" s="1">
        <v>32</v>
      </c>
      <c r="G26274" s="1" t="s">
        <v>123096</v>
      </c>
      <c r="H26274" s="1" t="s">
        <v>123097</v>
      </c>
      <c r="I26274" s="1" t="s">
        <v>123098</v>
      </c>
    </row>
    <row r="26275" spans="1:9" x14ac:dyDescent="0.2">
      <c r="A26275" s="1" t="s">
        <v>123099</v>
      </c>
      <c r="B26275" s="1" t="s">
        <v>123100</v>
      </c>
      <c r="C26275" s="1">
        <v>290488465</v>
      </c>
      <c r="D26275" t="s">
        <v>261135</v>
      </c>
      <c r="E26275" t="s">
        <v>124839</v>
      </c>
      <c r="F26275" s="1">
        <v>5</v>
      </c>
      <c r="G26275" s="1" t="s">
        <v>123101</v>
      </c>
      <c r="H26275" s="1" t="s">
        <v>123102</v>
      </c>
      <c r="I26275" s="1"/>
    </row>
    <row r="26276" spans="1:9" x14ac:dyDescent="0.2">
      <c r="A26276" s="1" t="s">
        <v>123103</v>
      </c>
      <c r="B26276" s="1" t="s">
        <v>123104</v>
      </c>
      <c r="C26276" s="1">
        <v>291419159</v>
      </c>
      <c r="D26276" t="s">
        <v>261135</v>
      </c>
      <c r="E26276" t="s">
        <v>124839</v>
      </c>
      <c r="F26276" s="1">
        <v>9</v>
      </c>
      <c r="G26276" s="1" t="s">
        <v>123105</v>
      </c>
      <c r="H26276" s="1" t="s">
        <v>123106</v>
      </c>
      <c r="I26276" s="1" t="s">
        <v>123107</v>
      </c>
    </row>
    <row r="26277" spans="1:9" x14ac:dyDescent="0.2">
      <c r="A26277" s="1" t="s">
        <v>123108</v>
      </c>
      <c r="B26277" s="1" t="s">
        <v>123109</v>
      </c>
      <c r="C26277" s="1">
        <v>291428665</v>
      </c>
      <c r="D26277" t="s">
        <v>261135</v>
      </c>
      <c r="E26277" t="s">
        <v>124839</v>
      </c>
      <c r="F26277" s="1">
        <v>31</v>
      </c>
      <c r="G26277" s="1" t="s">
        <v>123110</v>
      </c>
      <c r="H26277" s="1" t="s">
        <v>123111</v>
      </c>
      <c r="I26277" s="1" t="s">
        <v>123112</v>
      </c>
    </row>
    <row r="26278" spans="1:9" x14ac:dyDescent="0.2">
      <c r="A26278" s="1" t="s">
        <v>123113</v>
      </c>
      <c r="B26278" s="1" t="s">
        <v>123114</v>
      </c>
      <c r="C26278" s="1">
        <v>291435675</v>
      </c>
      <c r="D26278" t="s">
        <v>261135</v>
      </c>
      <c r="E26278" t="s">
        <v>264021</v>
      </c>
      <c r="F26278" s="1">
        <v>24</v>
      </c>
      <c r="G26278" s="1" t="s">
        <v>123115</v>
      </c>
      <c r="H26278" s="1" t="s">
        <v>123116</v>
      </c>
      <c r="I26278" s="1" t="s">
        <v>123117</v>
      </c>
    </row>
    <row r="26279" spans="1:9" x14ac:dyDescent="0.2">
      <c r="A26279" s="1" t="s">
        <v>123118</v>
      </c>
      <c r="B26279" s="1" t="s">
        <v>123119</v>
      </c>
      <c r="C26279" s="1">
        <v>290829280</v>
      </c>
      <c r="D26279" t="s">
        <v>261135</v>
      </c>
      <c r="E26279" t="s">
        <v>124839</v>
      </c>
      <c r="F26279" s="1">
        <v>1</v>
      </c>
      <c r="G26279" s="1" t="s">
        <v>123120</v>
      </c>
      <c r="H26279" s="1" t="s">
        <v>123121</v>
      </c>
      <c r="I26279" s="1" t="s">
        <v>123122</v>
      </c>
    </row>
    <row r="26280" spans="1:9" x14ac:dyDescent="0.2">
      <c r="A26280" s="1" t="s">
        <v>123123</v>
      </c>
      <c r="B26280" s="1" t="s">
        <v>123124</v>
      </c>
      <c r="C26280" s="1">
        <v>290521278</v>
      </c>
      <c r="D26280" t="s">
        <v>261135</v>
      </c>
      <c r="E26280" t="s">
        <v>264019</v>
      </c>
      <c r="F26280" s="1">
        <v>22</v>
      </c>
      <c r="G26280" s="1" t="s">
        <v>123125</v>
      </c>
      <c r="H26280" s="1" t="s">
        <v>123126</v>
      </c>
      <c r="I26280" s="1" t="s">
        <v>123127</v>
      </c>
    </row>
    <row r="26281" spans="1:9" x14ac:dyDescent="0.2">
      <c r="A26281" s="1" t="s">
        <v>123128</v>
      </c>
      <c r="B26281" s="1" t="s">
        <v>123129</v>
      </c>
      <c r="C26281" s="1">
        <v>282619539</v>
      </c>
      <c r="D26281" t="s">
        <v>261135</v>
      </c>
      <c r="E26281" t="s">
        <v>264021</v>
      </c>
      <c r="F26281" s="1">
        <v>41</v>
      </c>
      <c r="G26281" s="1" t="s">
        <v>123130</v>
      </c>
      <c r="H26281" s="1" t="s">
        <v>123131</v>
      </c>
      <c r="I26281" s="1" t="s">
        <v>123132</v>
      </c>
    </row>
    <row r="26282" spans="1:9" x14ac:dyDescent="0.2">
      <c r="A26282" s="1" t="s">
        <v>123133</v>
      </c>
      <c r="B26282" s="1" t="s">
        <v>123134</v>
      </c>
      <c r="C26282" s="1">
        <v>289796285</v>
      </c>
      <c r="D26282" t="s">
        <v>261135</v>
      </c>
      <c r="E26282" t="s">
        <v>264020</v>
      </c>
      <c r="F26282" s="1">
        <v>4</v>
      </c>
      <c r="G26282" s="1" t="s">
        <v>123135</v>
      </c>
      <c r="H26282" s="1" t="s">
        <v>123136</v>
      </c>
      <c r="I26282" s="1"/>
    </row>
    <row r="26283" spans="1:9" x14ac:dyDescent="0.2">
      <c r="A26283" s="1" t="s">
        <v>123137</v>
      </c>
      <c r="B26283" s="1" t="s">
        <v>123138</v>
      </c>
      <c r="C26283" s="1">
        <v>291445689</v>
      </c>
      <c r="D26283" t="s">
        <v>261135</v>
      </c>
      <c r="E26283" t="s">
        <v>261231</v>
      </c>
      <c r="F26283" s="1">
        <v>17</v>
      </c>
      <c r="G26283" s="1" t="s">
        <v>123139</v>
      </c>
      <c r="H26283" s="1" t="s">
        <v>123140</v>
      </c>
      <c r="I26283" s="1"/>
    </row>
    <row r="26284" spans="1:9" x14ac:dyDescent="0.2">
      <c r="A26284" s="1" t="s">
        <v>123141</v>
      </c>
      <c r="B26284" s="1" t="s">
        <v>123142</v>
      </c>
      <c r="C26284" s="1">
        <v>290524844</v>
      </c>
      <c r="D26284" t="s">
        <v>261135</v>
      </c>
      <c r="E26284" t="s">
        <v>124839</v>
      </c>
      <c r="F26284" s="1">
        <v>19</v>
      </c>
      <c r="G26284" s="1" t="s">
        <v>123143</v>
      </c>
      <c r="H26284" s="1" t="s">
        <v>123144</v>
      </c>
      <c r="I26284" s="1"/>
    </row>
    <row r="26285" spans="1:9" x14ac:dyDescent="0.2">
      <c r="A26285" s="1" t="s">
        <v>123145</v>
      </c>
      <c r="B26285" s="1" t="s">
        <v>123146</v>
      </c>
      <c r="C26285" s="1">
        <v>291421279</v>
      </c>
      <c r="D26285" t="s">
        <v>261135</v>
      </c>
      <c r="E26285" t="s">
        <v>124839</v>
      </c>
      <c r="F26285" s="1">
        <v>44</v>
      </c>
      <c r="G26285" s="1" t="s">
        <v>123147</v>
      </c>
      <c r="H26285" s="1" t="s">
        <v>123148</v>
      </c>
      <c r="I26285" s="1" t="s">
        <v>123149</v>
      </c>
    </row>
    <row r="26286" spans="1:9" x14ac:dyDescent="0.2">
      <c r="A26286" s="1" t="s">
        <v>123150</v>
      </c>
      <c r="B26286" s="1" t="s">
        <v>123151</v>
      </c>
      <c r="C26286" s="1">
        <v>290487440</v>
      </c>
      <c r="D26286" t="s">
        <v>261135</v>
      </c>
      <c r="E26286" t="s">
        <v>261205</v>
      </c>
      <c r="F26286" s="1">
        <v>7</v>
      </c>
      <c r="G26286" s="1" t="s">
        <v>123152</v>
      </c>
      <c r="H26286" s="1" t="s">
        <v>123153</v>
      </c>
      <c r="I26286" s="1" t="s">
        <v>123154</v>
      </c>
    </row>
    <row r="26287" spans="1:9" x14ac:dyDescent="0.2">
      <c r="A26287" s="1" t="s">
        <v>123155</v>
      </c>
      <c r="B26287" s="1" t="s">
        <v>123156</v>
      </c>
      <c r="C26287" s="1">
        <v>291414908</v>
      </c>
      <c r="D26287" t="s">
        <v>261135</v>
      </c>
      <c r="E26287" t="s">
        <v>124839</v>
      </c>
      <c r="F26287" s="1">
        <v>14</v>
      </c>
      <c r="G26287" s="1" t="s">
        <v>123157</v>
      </c>
      <c r="H26287" s="1" t="s">
        <v>123158</v>
      </c>
      <c r="I26287" s="1" t="s">
        <v>123159</v>
      </c>
    </row>
    <row r="26288" spans="1:9" x14ac:dyDescent="0.2">
      <c r="A26288" s="1" t="s">
        <v>123160</v>
      </c>
      <c r="B26288" s="1" t="s">
        <v>123161</v>
      </c>
      <c r="C26288" s="1">
        <v>290491533</v>
      </c>
      <c r="D26288" t="s">
        <v>261135</v>
      </c>
      <c r="E26288" t="s">
        <v>264020</v>
      </c>
      <c r="F26288" s="1">
        <v>16</v>
      </c>
      <c r="G26288" s="1" t="s">
        <v>123162</v>
      </c>
      <c r="H26288" s="1" t="s">
        <v>123163</v>
      </c>
      <c r="I26288" s="1" t="s">
        <v>123164</v>
      </c>
    </row>
    <row r="26289" spans="1:9" x14ac:dyDescent="0.2">
      <c r="A26289" s="1" t="s">
        <v>123165</v>
      </c>
      <c r="B26289" s="1" t="s">
        <v>123166</v>
      </c>
      <c r="C26289" s="1">
        <v>291419093</v>
      </c>
      <c r="D26289" t="s">
        <v>261135</v>
      </c>
      <c r="E26289" t="s">
        <v>124839</v>
      </c>
      <c r="F26289" s="1">
        <v>33</v>
      </c>
      <c r="G26289" s="1" t="s">
        <v>123167</v>
      </c>
      <c r="H26289" s="1" t="s">
        <v>123168</v>
      </c>
      <c r="I26289" s="1" t="s">
        <v>123169</v>
      </c>
    </row>
    <row r="26290" spans="1:9" x14ac:dyDescent="0.2">
      <c r="A26290" s="1" t="s">
        <v>123170</v>
      </c>
      <c r="B26290" s="1" t="s">
        <v>123171</v>
      </c>
      <c r="C26290" s="1">
        <v>290521555</v>
      </c>
      <c r="D26290" t="s">
        <v>261135</v>
      </c>
      <c r="E26290" t="s">
        <v>261215</v>
      </c>
      <c r="F26290" s="1">
        <v>1</v>
      </c>
      <c r="G26290" s="1" t="s">
        <v>123172</v>
      </c>
      <c r="H26290" s="1" t="s">
        <v>123173</v>
      </c>
      <c r="I26290" s="1" t="s">
        <v>123174</v>
      </c>
    </row>
    <row r="26291" spans="1:9" x14ac:dyDescent="0.2">
      <c r="A26291" s="1" t="s">
        <v>123175</v>
      </c>
      <c r="B26291" s="1" t="s">
        <v>123176</v>
      </c>
      <c r="C26291" s="1">
        <v>290489278</v>
      </c>
      <c r="D26291" t="s">
        <v>261135</v>
      </c>
      <c r="E26291" t="s">
        <v>261205</v>
      </c>
      <c r="F26291" s="1">
        <v>5</v>
      </c>
      <c r="G26291" s="1" t="s">
        <v>123177</v>
      </c>
      <c r="H26291" s="1" t="s">
        <v>123178</v>
      </c>
      <c r="I26291" s="1" t="s">
        <v>123179</v>
      </c>
    </row>
    <row r="26292" spans="1:9" x14ac:dyDescent="0.2">
      <c r="A26292" s="1" t="s">
        <v>123180</v>
      </c>
      <c r="B26292" s="1" t="s">
        <v>123181</v>
      </c>
      <c r="C26292" s="1">
        <v>290520540</v>
      </c>
      <c r="D26292" t="s">
        <v>261135</v>
      </c>
      <c r="E26292" t="s">
        <v>124839</v>
      </c>
      <c r="F26292" s="1">
        <v>53</v>
      </c>
      <c r="G26292" s="1" t="s">
        <v>123182</v>
      </c>
      <c r="H26292" s="1" t="s">
        <v>123183</v>
      </c>
      <c r="I26292" s="1" t="s">
        <v>123184</v>
      </c>
    </row>
    <row r="26293" spans="1:9" x14ac:dyDescent="0.2">
      <c r="A26293" s="1" t="s">
        <v>123185</v>
      </c>
      <c r="B26293" s="1" t="s">
        <v>123186</v>
      </c>
      <c r="C26293" s="1">
        <v>282026340</v>
      </c>
      <c r="D26293" t="s">
        <v>261135</v>
      </c>
      <c r="E26293" t="s">
        <v>264026</v>
      </c>
      <c r="F26293" s="1">
        <v>4</v>
      </c>
      <c r="G26293" s="1" t="s">
        <v>123187</v>
      </c>
      <c r="H26293" s="1" t="s">
        <v>123188</v>
      </c>
      <c r="I26293" s="1"/>
    </row>
    <row r="26294" spans="1:9" x14ac:dyDescent="0.2">
      <c r="A26294" s="1" t="s">
        <v>123189</v>
      </c>
      <c r="B26294" s="1" t="s">
        <v>123190</v>
      </c>
      <c r="C26294" s="1">
        <v>290524732</v>
      </c>
      <c r="D26294" t="s">
        <v>261135</v>
      </c>
      <c r="E26294" t="s">
        <v>264024</v>
      </c>
      <c r="F26294" s="1">
        <v>3</v>
      </c>
      <c r="G26294" s="1" t="s">
        <v>123191</v>
      </c>
      <c r="H26294" s="1" t="s">
        <v>123192</v>
      </c>
      <c r="I26294" s="1"/>
    </row>
    <row r="26295" spans="1:9" x14ac:dyDescent="0.2">
      <c r="A26295" s="1" t="s">
        <v>123193</v>
      </c>
      <c r="B26295" s="1" t="s">
        <v>123194</v>
      </c>
      <c r="C26295" s="1">
        <v>290521506</v>
      </c>
      <c r="D26295" t="s">
        <v>261135</v>
      </c>
      <c r="E26295" t="s">
        <v>261231</v>
      </c>
      <c r="F26295" s="1">
        <v>2</v>
      </c>
      <c r="G26295" s="1" t="s">
        <v>123195</v>
      </c>
      <c r="H26295" s="1" t="s">
        <v>123196</v>
      </c>
      <c r="I26295" s="1"/>
    </row>
    <row r="26296" spans="1:9" x14ac:dyDescent="0.2">
      <c r="A26296" s="1" t="s">
        <v>123197</v>
      </c>
      <c r="B26296" s="1" t="s">
        <v>123198</v>
      </c>
      <c r="C26296" s="1">
        <v>283002400</v>
      </c>
      <c r="D26296" t="s">
        <v>261135</v>
      </c>
      <c r="E26296" t="s">
        <v>264024</v>
      </c>
      <c r="F26296" s="1">
        <v>217</v>
      </c>
      <c r="G26296" s="1" t="s">
        <v>123199</v>
      </c>
      <c r="H26296" s="1" t="s">
        <v>123200</v>
      </c>
      <c r="I26296" s="1" t="s">
        <v>123201</v>
      </c>
    </row>
    <row r="26297" spans="1:9" x14ac:dyDescent="0.2">
      <c r="A26297" s="1" t="s">
        <v>123202</v>
      </c>
      <c r="B26297" s="1" t="s">
        <v>123203</v>
      </c>
      <c r="C26297" s="1">
        <v>290483729</v>
      </c>
      <c r="D26297" t="s">
        <v>261135</v>
      </c>
      <c r="E26297" t="s">
        <v>124839</v>
      </c>
      <c r="F26297" s="1">
        <v>13</v>
      </c>
      <c r="G26297" s="1" t="s">
        <v>123204</v>
      </c>
      <c r="H26297" s="1" t="s">
        <v>123205</v>
      </c>
      <c r="I26297" s="1"/>
    </row>
    <row r="26298" spans="1:9" x14ac:dyDescent="0.2">
      <c r="A26298" s="1" t="s">
        <v>123206</v>
      </c>
      <c r="B26298" s="1" t="s">
        <v>123207</v>
      </c>
      <c r="C26298" s="1">
        <v>290481620</v>
      </c>
      <c r="D26298" t="s">
        <v>261135</v>
      </c>
      <c r="E26298" t="s">
        <v>124839</v>
      </c>
      <c r="F26298" s="1">
        <v>67</v>
      </c>
      <c r="G26298" s="1" t="s">
        <v>123208</v>
      </c>
      <c r="H26298" s="1" t="s">
        <v>123209</v>
      </c>
      <c r="I26298" s="1" t="s">
        <v>123210</v>
      </c>
    </row>
    <row r="26299" spans="1:9" x14ac:dyDescent="0.2">
      <c r="A26299" s="1" t="s">
        <v>123211</v>
      </c>
      <c r="B26299" s="1" t="s">
        <v>123211</v>
      </c>
      <c r="C26299" s="1">
        <v>291424386</v>
      </c>
      <c r="D26299" t="s">
        <v>261135</v>
      </c>
      <c r="E26299" t="s">
        <v>264019</v>
      </c>
      <c r="F26299" s="1">
        <v>2</v>
      </c>
      <c r="G26299" s="1" t="s">
        <v>123212</v>
      </c>
      <c r="H26299" s="1" t="s">
        <v>123213</v>
      </c>
      <c r="I26299" s="1"/>
    </row>
    <row r="26300" spans="1:9" x14ac:dyDescent="0.2">
      <c r="A26300" s="1" t="s">
        <v>123214</v>
      </c>
      <c r="B26300" s="1" t="s">
        <v>123215</v>
      </c>
      <c r="C26300" s="1">
        <v>290486970</v>
      </c>
      <c r="D26300" t="s">
        <v>261135</v>
      </c>
      <c r="E26300" t="s">
        <v>264023</v>
      </c>
      <c r="F26300" s="1">
        <v>11</v>
      </c>
      <c r="G26300" s="1" t="s">
        <v>123216</v>
      </c>
      <c r="H26300" s="1" t="s">
        <v>123217</v>
      </c>
      <c r="I26300" s="1" t="s">
        <v>123218</v>
      </c>
    </row>
    <row r="26301" spans="1:9" x14ac:dyDescent="0.2">
      <c r="A26301" s="1" t="s">
        <v>123219</v>
      </c>
      <c r="B26301" s="1" t="s">
        <v>123220</v>
      </c>
      <c r="C26301" s="1">
        <v>290524293</v>
      </c>
      <c r="D26301" t="s">
        <v>261135</v>
      </c>
      <c r="E26301" t="s">
        <v>124839</v>
      </c>
      <c r="F26301" s="1">
        <v>11</v>
      </c>
      <c r="G26301" s="1" t="s">
        <v>123221</v>
      </c>
      <c r="H26301" s="1" t="s">
        <v>123222</v>
      </c>
      <c r="I26301" s="1" t="s">
        <v>123223</v>
      </c>
    </row>
    <row r="26302" spans="1:9" x14ac:dyDescent="0.2">
      <c r="A26302" s="1" t="s">
        <v>123224</v>
      </c>
      <c r="B26302" s="1" t="s">
        <v>123225</v>
      </c>
      <c r="C26302" s="1">
        <v>291443181</v>
      </c>
      <c r="D26302" t="s">
        <v>261135</v>
      </c>
      <c r="E26302" t="s">
        <v>264018</v>
      </c>
      <c r="F26302" s="1">
        <v>26</v>
      </c>
      <c r="G26302" s="1" t="s">
        <v>123226</v>
      </c>
      <c r="H26302" s="1" t="s">
        <v>123227</v>
      </c>
      <c r="I26302" s="1"/>
    </row>
    <row r="26303" spans="1:9" x14ac:dyDescent="0.2">
      <c r="A26303" s="1" t="s">
        <v>123228</v>
      </c>
      <c r="B26303" s="1" t="s">
        <v>123229</v>
      </c>
      <c r="C26303" s="1">
        <v>291434039</v>
      </c>
      <c r="D26303" t="s">
        <v>261135</v>
      </c>
      <c r="E26303" t="s">
        <v>124839</v>
      </c>
      <c r="F26303" s="1">
        <v>5</v>
      </c>
      <c r="G26303" s="1" t="s">
        <v>123230</v>
      </c>
      <c r="H26303" s="1" t="s">
        <v>123231</v>
      </c>
      <c r="I26303" s="1" t="s">
        <v>123232</v>
      </c>
    </row>
    <row r="26304" spans="1:9" x14ac:dyDescent="0.2">
      <c r="A26304" s="1" t="s">
        <v>123233</v>
      </c>
      <c r="B26304" s="1" t="s">
        <v>123234</v>
      </c>
      <c r="C26304" s="1">
        <v>290829346</v>
      </c>
      <c r="D26304" t="s">
        <v>261135</v>
      </c>
      <c r="E26304" t="s">
        <v>264029</v>
      </c>
      <c r="F26304" s="1">
        <v>2</v>
      </c>
      <c r="G26304" s="1" t="s">
        <v>123235</v>
      </c>
      <c r="H26304" s="1" t="s">
        <v>123236</v>
      </c>
      <c r="I26304" s="1"/>
    </row>
    <row r="26305" spans="1:9" x14ac:dyDescent="0.2">
      <c r="A26305" s="1" t="s">
        <v>123237</v>
      </c>
      <c r="B26305" s="1" t="s">
        <v>123238</v>
      </c>
      <c r="C26305" s="1">
        <v>291419110</v>
      </c>
      <c r="D26305" t="s">
        <v>261135</v>
      </c>
      <c r="E26305" t="s">
        <v>264028</v>
      </c>
      <c r="F26305" s="1">
        <v>22</v>
      </c>
      <c r="G26305" s="1" t="s">
        <v>123239</v>
      </c>
      <c r="H26305" s="1" t="s">
        <v>123240</v>
      </c>
      <c r="I26305" s="1"/>
    </row>
    <row r="26306" spans="1:9" x14ac:dyDescent="0.2">
      <c r="A26306" s="1" t="s">
        <v>123241</v>
      </c>
      <c r="B26306" s="1" t="s">
        <v>123242</v>
      </c>
      <c r="C26306" s="1">
        <v>291421043</v>
      </c>
      <c r="D26306" t="s">
        <v>261135</v>
      </c>
      <c r="E26306" t="s">
        <v>264019</v>
      </c>
      <c r="F26306" s="1">
        <v>6</v>
      </c>
      <c r="G26306" s="1" t="s">
        <v>123243</v>
      </c>
      <c r="H26306" s="1" t="s">
        <v>123244</v>
      </c>
      <c r="I26306" s="1" t="s">
        <v>123245</v>
      </c>
    </row>
    <row r="26307" spans="1:9" x14ac:dyDescent="0.2">
      <c r="A26307" s="1" t="s">
        <v>123246</v>
      </c>
      <c r="B26307" s="1" t="s">
        <v>123247</v>
      </c>
      <c r="C26307" s="1">
        <v>290829348</v>
      </c>
      <c r="D26307" t="s">
        <v>261135</v>
      </c>
      <c r="E26307" t="s">
        <v>124839</v>
      </c>
      <c r="F26307" s="1">
        <v>47</v>
      </c>
      <c r="G26307" s="1" t="s">
        <v>123248</v>
      </c>
      <c r="H26307" s="1" t="s">
        <v>123249</v>
      </c>
      <c r="I26307" s="1" t="s">
        <v>123250</v>
      </c>
    </row>
    <row r="26308" spans="1:9" x14ac:dyDescent="0.2">
      <c r="A26308" s="1" t="s">
        <v>123251</v>
      </c>
      <c r="B26308" s="1" t="s">
        <v>123252</v>
      </c>
      <c r="C26308" s="1">
        <v>290829120</v>
      </c>
      <c r="D26308" t="s">
        <v>261135</v>
      </c>
      <c r="E26308" t="s">
        <v>264019</v>
      </c>
      <c r="F26308" s="1">
        <v>17</v>
      </c>
      <c r="G26308" s="1" t="s">
        <v>123253</v>
      </c>
      <c r="H26308" s="1" t="s">
        <v>123254</v>
      </c>
      <c r="I26308" s="1" t="s">
        <v>123255</v>
      </c>
    </row>
    <row r="26309" spans="1:9" x14ac:dyDescent="0.2">
      <c r="A26309" s="1" t="s">
        <v>123256</v>
      </c>
      <c r="B26309" s="1" t="s">
        <v>123257</v>
      </c>
      <c r="C26309" s="1">
        <v>290487685</v>
      </c>
      <c r="D26309" t="s">
        <v>261135</v>
      </c>
      <c r="E26309" t="s">
        <v>261215</v>
      </c>
      <c r="F26309" s="1">
        <v>10</v>
      </c>
      <c r="G26309" s="1" t="s">
        <v>123258</v>
      </c>
      <c r="H26309" s="1" t="s">
        <v>123259</v>
      </c>
      <c r="I26309" s="1" t="s">
        <v>123260</v>
      </c>
    </row>
    <row r="26310" spans="1:9" x14ac:dyDescent="0.2">
      <c r="A26310" s="1" t="s">
        <v>123261</v>
      </c>
      <c r="B26310" s="1" t="s">
        <v>123262</v>
      </c>
      <c r="C26310" s="1">
        <v>290526312</v>
      </c>
      <c r="D26310" t="s">
        <v>261135</v>
      </c>
      <c r="E26310" t="s">
        <v>124839</v>
      </c>
      <c r="F26310" s="1">
        <v>1</v>
      </c>
      <c r="G26310" s="1" t="s">
        <v>123263</v>
      </c>
      <c r="H26310" s="1" t="s">
        <v>123264</v>
      </c>
      <c r="I26310" s="1"/>
    </row>
    <row r="26311" spans="1:9" x14ac:dyDescent="0.2">
      <c r="A26311" s="1" t="s">
        <v>123265</v>
      </c>
      <c r="B26311" s="1" t="s">
        <v>123266</v>
      </c>
      <c r="C26311" s="1">
        <v>290482651</v>
      </c>
      <c r="D26311" t="s">
        <v>261135</v>
      </c>
      <c r="E26311" t="s">
        <v>264021</v>
      </c>
      <c r="F26311" s="1">
        <v>13</v>
      </c>
      <c r="G26311" s="1" t="s">
        <v>123267</v>
      </c>
      <c r="H26311" s="1" t="s">
        <v>123268</v>
      </c>
      <c r="I26311" s="1"/>
    </row>
    <row r="26312" spans="1:9" x14ac:dyDescent="0.2">
      <c r="A26312" s="1" t="s">
        <v>123269</v>
      </c>
      <c r="B26312" s="1" t="s">
        <v>123270</v>
      </c>
      <c r="C26312" s="1">
        <v>291428124</v>
      </c>
      <c r="D26312" t="s">
        <v>261135</v>
      </c>
      <c r="E26312" t="s">
        <v>264020</v>
      </c>
      <c r="F26312" s="1">
        <v>111</v>
      </c>
      <c r="G26312" s="1" t="s">
        <v>123271</v>
      </c>
      <c r="H26312" s="1" t="s">
        <v>123272</v>
      </c>
      <c r="I26312" s="1"/>
    </row>
    <row r="26313" spans="1:9" x14ac:dyDescent="0.2">
      <c r="A26313" s="1" t="s">
        <v>123273</v>
      </c>
      <c r="B26313" s="1" t="s">
        <v>123274</v>
      </c>
      <c r="C26313" s="1">
        <v>291417189</v>
      </c>
      <c r="D26313" t="s">
        <v>261135</v>
      </c>
      <c r="E26313" t="s">
        <v>264023</v>
      </c>
      <c r="F26313" s="1">
        <v>4</v>
      </c>
      <c r="G26313" s="1" t="s">
        <v>123275</v>
      </c>
      <c r="H26313" s="1" t="s">
        <v>123276</v>
      </c>
      <c r="I26313" s="1" t="s">
        <v>123277</v>
      </c>
    </row>
    <row r="26314" spans="1:9" x14ac:dyDescent="0.2">
      <c r="A26314" s="1" t="s">
        <v>123278</v>
      </c>
      <c r="B26314" s="1" t="s">
        <v>123279</v>
      </c>
      <c r="C26314" s="1">
        <v>291417332</v>
      </c>
      <c r="D26314" t="s">
        <v>261135</v>
      </c>
      <c r="E26314" t="s">
        <v>124839</v>
      </c>
      <c r="F26314" s="1">
        <v>25</v>
      </c>
      <c r="G26314" s="1" t="s">
        <v>123280</v>
      </c>
      <c r="H26314" s="1" t="s">
        <v>123281</v>
      </c>
      <c r="I26314" s="1" t="s">
        <v>123282</v>
      </c>
    </row>
    <row r="26315" spans="1:9" x14ac:dyDescent="0.2">
      <c r="A26315" s="1" t="s">
        <v>123283</v>
      </c>
      <c r="B26315" s="1" t="s">
        <v>123284</v>
      </c>
      <c r="C26315" s="1">
        <v>290520630</v>
      </c>
      <c r="D26315" t="s">
        <v>261135</v>
      </c>
      <c r="E26315" t="s">
        <v>261231</v>
      </c>
      <c r="F26315" s="1">
        <v>8</v>
      </c>
      <c r="G26315" s="1" t="s">
        <v>123285</v>
      </c>
      <c r="H26315" s="1" t="s">
        <v>123286</v>
      </c>
      <c r="I26315" s="1" t="s">
        <v>123287</v>
      </c>
    </row>
    <row r="26316" spans="1:9" x14ac:dyDescent="0.2">
      <c r="A26316" s="1" t="s">
        <v>123288</v>
      </c>
      <c r="B26316" s="1" t="s">
        <v>123289</v>
      </c>
      <c r="C26316" s="1">
        <v>291438719</v>
      </c>
      <c r="D26316" t="s">
        <v>261135</v>
      </c>
      <c r="E26316" t="s">
        <v>264019</v>
      </c>
      <c r="F26316" s="1">
        <v>2</v>
      </c>
      <c r="G26316" s="1" t="s">
        <v>123290</v>
      </c>
      <c r="H26316" s="1" t="s">
        <v>123291</v>
      </c>
      <c r="I26316" s="1"/>
    </row>
    <row r="26317" spans="1:9" x14ac:dyDescent="0.2">
      <c r="A26317" s="1" t="s">
        <v>123292</v>
      </c>
      <c r="B26317" s="1" t="s">
        <v>123293</v>
      </c>
      <c r="C26317" s="1">
        <v>291419475</v>
      </c>
      <c r="D26317" t="s">
        <v>261135</v>
      </c>
      <c r="E26317" t="s">
        <v>264023</v>
      </c>
      <c r="F26317" s="1">
        <v>232</v>
      </c>
      <c r="G26317" s="1" t="s">
        <v>123294</v>
      </c>
      <c r="H26317" s="1" t="s">
        <v>123295</v>
      </c>
      <c r="I26317" s="1" t="s">
        <v>123296</v>
      </c>
    </row>
    <row r="26318" spans="1:9" x14ac:dyDescent="0.2">
      <c r="A26318" s="1" t="s">
        <v>123297</v>
      </c>
      <c r="B26318" s="1" t="s">
        <v>123298</v>
      </c>
      <c r="C26318" s="1">
        <v>290491812</v>
      </c>
      <c r="D26318" t="s">
        <v>261135</v>
      </c>
      <c r="E26318" t="s">
        <v>264018</v>
      </c>
      <c r="F26318" s="1">
        <v>86</v>
      </c>
      <c r="G26318" s="1" t="s">
        <v>123299</v>
      </c>
      <c r="H26318" s="1" t="s">
        <v>123300</v>
      </c>
      <c r="I26318" s="1" t="s">
        <v>123301</v>
      </c>
    </row>
    <row r="26319" spans="1:9" x14ac:dyDescent="0.2">
      <c r="A26319" s="1" t="s">
        <v>123302</v>
      </c>
      <c r="B26319" s="1" t="s">
        <v>123303</v>
      </c>
      <c r="C26319" s="1">
        <v>290491209</v>
      </c>
      <c r="D26319" t="s">
        <v>261135</v>
      </c>
      <c r="E26319" t="s">
        <v>264019</v>
      </c>
      <c r="F26319" s="1">
        <v>53</v>
      </c>
      <c r="G26319" s="1" t="s">
        <v>123304</v>
      </c>
      <c r="H26319" s="1" t="s">
        <v>123305</v>
      </c>
      <c r="I26319" s="1" t="s">
        <v>123306</v>
      </c>
    </row>
    <row r="26320" spans="1:9" x14ac:dyDescent="0.2">
      <c r="A26320" s="1" t="s">
        <v>123307</v>
      </c>
      <c r="B26320" s="1" t="s">
        <v>123308</v>
      </c>
      <c r="C26320" s="1">
        <v>290524277</v>
      </c>
      <c r="D26320" t="s">
        <v>261135</v>
      </c>
      <c r="E26320" t="s">
        <v>124839</v>
      </c>
      <c r="F26320" s="1">
        <v>7</v>
      </c>
      <c r="G26320" s="1" t="s">
        <v>123309</v>
      </c>
      <c r="H26320" s="1" t="s">
        <v>123310</v>
      </c>
      <c r="I26320" s="1" t="s">
        <v>123311</v>
      </c>
    </row>
    <row r="26321" spans="1:9" x14ac:dyDescent="0.2">
      <c r="A26321" s="1" t="s">
        <v>123312</v>
      </c>
      <c r="B26321" s="1" t="s">
        <v>123313</v>
      </c>
      <c r="C26321" s="1">
        <v>291425914</v>
      </c>
      <c r="D26321" t="s">
        <v>261135</v>
      </c>
      <c r="E26321" t="s">
        <v>264018</v>
      </c>
      <c r="F26321" s="1">
        <v>2</v>
      </c>
      <c r="G26321" s="1" t="s">
        <v>123314</v>
      </c>
      <c r="H26321" s="1" t="s">
        <v>123315</v>
      </c>
      <c r="I26321" s="1" t="s">
        <v>123316</v>
      </c>
    </row>
    <row r="26322" spans="1:9" x14ac:dyDescent="0.2">
      <c r="A26322" s="1" t="s">
        <v>3431</v>
      </c>
      <c r="B26322" s="1" t="s">
        <v>123317</v>
      </c>
      <c r="C26322" s="1">
        <v>291436974</v>
      </c>
      <c r="D26322" t="s">
        <v>261135</v>
      </c>
      <c r="E26322" t="s">
        <v>264018</v>
      </c>
      <c r="F26322" s="1">
        <v>18</v>
      </c>
      <c r="G26322" s="1" t="s">
        <v>123318</v>
      </c>
      <c r="H26322" s="1" t="s">
        <v>123319</v>
      </c>
      <c r="I26322" s="1" t="s">
        <v>123320</v>
      </c>
    </row>
    <row r="26323" spans="1:9" x14ac:dyDescent="0.2">
      <c r="A26323" s="1" t="s">
        <v>123321</v>
      </c>
      <c r="B26323" s="1" t="s">
        <v>123322</v>
      </c>
      <c r="C26323" s="1">
        <v>291439831</v>
      </c>
      <c r="D26323" t="s">
        <v>261135</v>
      </c>
      <c r="E26323" t="s">
        <v>261231</v>
      </c>
      <c r="F26323" s="1">
        <v>8</v>
      </c>
      <c r="G26323" s="1" t="s">
        <v>123323</v>
      </c>
      <c r="H26323" s="1" t="s">
        <v>123324</v>
      </c>
      <c r="I26323" s="1" t="s">
        <v>123325</v>
      </c>
    </row>
    <row r="26324" spans="1:9" x14ac:dyDescent="0.2">
      <c r="A26324" s="1" t="s">
        <v>123326</v>
      </c>
      <c r="B26324" s="1" t="s">
        <v>123327</v>
      </c>
      <c r="C26324" s="1">
        <v>291418456</v>
      </c>
      <c r="D26324" t="s">
        <v>261135</v>
      </c>
      <c r="E26324" t="s">
        <v>264021</v>
      </c>
      <c r="F26324" s="1">
        <v>1</v>
      </c>
      <c r="G26324" s="1" t="s">
        <v>123328</v>
      </c>
      <c r="H26324" s="1" t="s">
        <v>123329</v>
      </c>
      <c r="I26324" s="1"/>
    </row>
    <row r="26325" spans="1:9" x14ac:dyDescent="0.2">
      <c r="A26325" s="1" t="s">
        <v>123330</v>
      </c>
      <c r="B26325" s="1" t="s">
        <v>123331</v>
      </c>
      <c r="C26325" s="1">
        <v>290524741</v>
      </c>
      <c r="D26325" t="s">
        <v>261135</v>
      </c>
      <c r="E26325" t="s">
        <v>264024</v>
      </c>
      <c r="F26325" s="1">
        <v>1</v>
      </c>
      <c r="G26325" s="1" t="s">
        <v>123332</v>
      </c>
      <c r="H26325" s="1" t="s">
        <v>123333</v>
      </c>
      <c r="I26325" s="1"/>
    </row>
    <row r="26326" spans="1:9" x14ac:dyDescent="0.2">
      <c r="A26326" s="1" t="s">
        <v>123334</v>
      </c>
      <c r="B26326" s="1" t="s">
        <v>123335</v>
      </c>
      <c r="C26326" s="1">
        <v>290484480</v>
      </c>
      <c r="D26326" t="s">
        <v>261135</v>
      </c>
      <c r="E26326" t="s">
        <v>264018</v>
      </c>
      <c r="F26326" s="1">
        <v>1</v>
      </c>
      <c r="G26326" s="1" t="s">
        <v>123336</v>
      </c>
      <c r="H26326" s="1" t="s">
        <v>123337</v>
      </c>
      <c r="I26326" s="1"/>
    </row>
    <row r="26327" spans="1:9" x14ac:dyDescent="0.2">
      <c r="A26327" s="1" t="s">
        <v>123338</v>
      </c>
      <c r="B26327" s="1" t="s">
        <v>123339</v>
      </c>
      <c r="C26327" s="1">
        <v>291413905</v>
      </c>
      <c r="D26327" t="s">
        <v>261135</v>
      </c>
      <c r="E26327" t="s">
        <v>124839</v>
      </c>
      <c r="F26327" s="1">
        <v>5</v>
      </c>
      <c r="G26327" s="1" t="s">
        <v>123340</v>
      </c>
      <c r="H26327" s="1" t="s">
        <v>123341</v>
      </c>
      <c r="I26327" s="1"/>
    </row>
    <row r="26328" spans="1:9" x14ac:dyDescent="0.2">
      <c r="A26328" s="1" t="s">
        <v>123342</v>
      </c>
      <c r="B26328" s="1" t="s">
        <v>123343</v>
      </c>
      <c r="C26328" s="1">
        <v>291423277</v>
      </c>
      <c r="D26328" t="s">
        <v>261135</v>
      </c>
      <c r="E26328" t="s">
        <v>264018</v>
      </c>
      <c r="F26328" s="1">
        <v>38</v>
      </c>
      <c r="G26328" s="1" t="s">
        <v>123344</v>
      </c>
      <c r="H26328" s="1" t="s">
        <v>123345</v>
      </c>
      <c r="I26328" s="1" t="s">
        <v>123346</v>
      </c>
    </row>
    <row r="26329" spans="1:9" x14ac:dyDescent="0.2">
      <c r="A26329" s="1" t="s">
        <v>123347</v>
      </c>
      <c r="B26329" s="1" t="s">
        <v>123348</v>
      </c>
      <c r="C26329" s="1">
        <v>290524387</v>
      </c>
      <c r="D26329" t="s">
        <v>261135</v>
      </c>
      <c r="E26329" t="s">
        <v>264021</v>
      </c>
      <c r="F26329" s="1">
        <v>5</v>
      </c>
      <c r="G26329" s="1" t="s">
        <v>123349</v>
      </c>
      <c r="H26329" s="1" t="s">
        <v>123350</v>
      </c>
      <c r="I26329" s="1"/>
    </row>
    <row r="26330" spans="1:9" x14ac:dyDescent="0.2">
      <c r="A26330" s="1" t="s">
        <v>123351</v>
      </c>
      <c r="B26330" s="1" t="s">
        <v>123352</v>
      </c>
      <c r="C26330" s="1">
        <v>290486902</v>
      </c>
      <c r="D26330" t="s">
        <v>261135</v>
      </c>
      <c r="E26330" t="s">
        <v>264018</v>
      </c>
      <c r="F26330" s="1">
        <v>131</v>
      </c>
      <c r="G26330" s="1" t="s">
        <v>123353</v>
      </c>
      <c r="H26330" s="1" t="s">
        <v>123354</v>
      </c>
      <c r="I26330" s="1" t="s">
        <v>123355</v>
      </c>
    </row>
    <row r="26331" spans="1:9" x14ac:dyDescent="0.2">
      <c r="A26331" s="1" t="s">
        <v>123356</v>
      </c>
      <c r="B26331" s="1" t="s">
        <v>123357</v>
      </c>
      <c r="C26331" s="1">
        <v>291415010</v>
      </c>
      <c r="D26331" t="s">
        <v>261135</v>
      </c>
      <c r="E26331" t="s">
        <v>124839</v>
      </c>
      <c r="F26331" s="1">
        <v>1</v>
      </c>
      <c r="G26331" s="1" t="s">
        <v>123358</v>
      </c>
      <c r="H26331" s="1" t="s">
        <v>123359</v>
      </c>
      <c r="I26331" s="1" t="s">
        <v>123360</v>
      </c>
    </row>
    <row r="26332" spans="1:9" x14ac:dyDescent="0.2">
      <c r="A26332" s="1" t="s">
        <v>123361</v>
      </c>
      <c r="B26332" s="1" t="s">
        <v>123362</v>
      </c>
      <c r="C26332" s="1">
        <v>282409371</v>
      </c>
      <c r="D26332" t="s">
        <v>261135</v>
      </c>
      <c r="E26332" t="s">
        <v>264024</v>
      </c>
      <c r="F26332" s="1">
        <v>96</v>
      </c>
      <c r="G26332" s="1" t="s">
        <v>123363</v>
      </c>
      <c r="H26332" s="1" t="s">
        <v>123364</v>
      </c>
      <c r="I26332" s="1" t="s">
        <v>123365</v>
      </c>
    </row>
    <row r="26333" spans="1:9" x14ac:dyDescent="0.2">
      <c r="A26333" s="1" t="s">
        <v>123366</v>
      </c>
      <c r="B26333" s="1" t="s">
        <v>123367</v>
      </c>
      <c r="C26333" s="1">
        <v>291415051</v>
      </c>
      <c r="D26333" t="s">
        <v>261135</v>
      </c>
      <c r="E26333" t="s">
        <v>264018</v>
      </c>
      <c r="F26333" s="1">
        <v>38</v>
      </c>
      <c r="G26333" s="1" t="s">
        <v>123368</v>
      </c>
      <c r="H26333" s="1" t="s">
        <v>123369</v>
      </c>
      <c r="I26333" s="1" t="s">
        <v>123370</v>
      </c>
    </row>
    <row r="26334" spans="1:9" x14ac:dyDescent="0.2">
      <c r="A26334" s="1" t="s">
        <v>123372</v>
      </c>
      <c r="B26334" s="1" t="s">
        <v>123373</v>
      </c>
      <c r="C26334" s="1">
        <v>290520744</v>
      </c>
      <c r="D26334" t="s">
        <v>261135</v>
      </c>
      <c r="E26334" t="s">
        <v>124839</v>
      </c>
      <c r="F26334" s="1">
        <v>55</v>
      </c>
      <c r="G26334" s="1" t="s">
        <v>123374</v>
      </c>
      <c r="H26334" s="1" t="s">
        <v>123375</v>
      </c>
      <c r="I26334" s="1"/>
    </row>
    <row r="26335" spans="1:9" x14ac:dyDescent="0.2">
      <c r="A26335" s="1" t="s">
        <v>123376</v>
      </c>
      <c r="B26335" s="1" t="s">
        <v>123377</v>
      </c>
      <c r="C26335" s="1">
        <v>290491640</v>
      </c>
      <c r="D26335" t="s">
        <v>261135</v>
      </c>
      <c r="E26335" t="s">
        <v>264018</v>
      </c>
      <c r="F26335" s="1">
        <v>1</v>
      </c>
      <c r="G26335" s="1" t="s">
        <v>123378</v>
      </c>
      <c r="H26335" s="1" t="s">
        <v>123379</v>
      </c>
      <c r="I26335" s="1" t="s">
        <v>123380</v>
      </c>
    </row>
    <row r="26336" spans="1:9" x14ac:dyDescent="0.2">
      <c r="A26336" s="1" t="s">
        <v>123381</v>
      </c>
      <c r="B26336" s="1" t="s">
        <v>123382</v>
      </c>
      <c r="C26336" s="1">
        <v>291430483</v>
      </c>
      <c r="D26336" t="s">
        <v>261135</v>
      </c>
      <c r="E26336" t="s">
        <v>264019</v>
      </c>
      <c r="F26336" s="1">
        <v>2</v>
      </c>
      <c r="G26336" s="1" t="s">
        <v>123383</v>
      </c>
      <c r="H26336" s="1" t="s">
        <v>123384</v>
      </c>
      <c r="I26336" s="1" t="s">
        <v>123385</v>
      </c>
    </row>
    <row r="26337" spans="1:9" x14ac:dyDescent="0.2">
      <c r="A26337" s="1" t="s">
        <v>123386</v>
      </c>
      <c r="B26337" s="1" t="s">
        <v>123387</v>
      </c>
      <c r="C26337" s="1">
        <v>290524675</v>
      </c>
      <c r="D26337" t="s">
        <v>261135</v>
      </c>
      <c r="E26337" t="s">
        <v>124839</v>
      </c>
      <c r="F26337" s="1">
        <v>17</v>
      </c>
      <c r="G26337" s="1" t="s">
        <v>123388</v>
      </c>
      <c r="H26337" s="1" t="s">
        <v>123389</v>
      </c>
      <c r="I26337" s="1" t="s">
        <v>123390</v>
      </c>
    </row>
    <row r="26338" spans="1:9" x14ac:dyDescent="0.2">
      <c r="A26338" s="1" t="s">
        <v>123391</v>
      </c>
      <c r="B26338" s="1" t="s">
        <v>123392</v>
      </c>
      <c r="C26338" s="1">
        <v>291421045</v>
      </c>
      <c r="D26338" t="s">
        <v>261135</v>
      </c>
      <c r="E26338" t="s">
        <v>124839</v>
      </c>
      <c r="F26338" s="1">
        <v>4</v>
      </c>
      <c r="G26338" s="1" t="s">
        <v>123393</v>
      </c>
      <c r="H26338" s="1" t="s">
        <v>123394</v>
      </c>
      <c r="I26338" s="1"/>
    </row>
    <row r="26339" spans="1:9" x14ac:dyDescent="0.2">
      <c r="A26339" s="1" t="s">
        <v>123395</v>
      </c>
      <c r="B26339" s="1" t="s">
        <v>123396</v>
      </c>
      <c r="C26339" s="1">
        <v>291414371</v>
      </c>
      <c r="D26339" t="s">
        <v>261135</v>
      </c>
      <c r="E26339" t="s">
        <v>264023</v>
      </c>
      <c r="F26339" s="1">
        <v>1</v>
      </c>
      <c r="G26339" s="1" t="s">
        <v>123397</v>
      </c>
      <c r="H26339" s="1" t="s">
        <v>123398</v>
      </c>
      <c r="I26339" s="1" t="s">
        <v>123399</v>
      </c>
    </row>
    <row r="26340" spans="1:9" x14ac:dyDescent="0.2">
      <c r="A26340" s="1" t="s">
        <v>123400</v>
      </c>
      <c r="B26340" s="1" t="s">
        <v>123401</v>
      </c>
      <c r="C26340" s="1">
        <v>290483233</v>
      </c>
      <c r="D26340" t="s">
        <v>264032</v>
      </c>
      <c r="E26340" t="s">
        <v>264039</v>
      </c>
      <c r="F26340" s="1">
        <v>183</v>
      </c>
      <c r="G26340" s="1" t="s">
        <v>123402</v>
      </c>
      <c r="H26340" s="1" t="s">
        <v>123403</v>
      </c>
      <c r="I26340" s="1" t="s">
        <v>123404</v>
      </c>
    </row>
    <row r="26341" spans="1:9" x14ac:dyDescent="0.2">
      <c r="A26341" s="1" t="s">
        <v>123405</v>
      </c>
      <c r="B26341" s="1" t="s">
        <v>123406</v>
      </c>
      <c r="C26341" s="1">
        <v>291034504</v>
      </c>
      <c r="D26341" t="s">
        <v>261135</v>
      </c>
      <c r="E26341" t="s">
        <v>264019</v>
      </c>
      <c r="F26341" s="1">
        <v>1</v>
      </c>
      <c r="G26341" s="1" t="s">
        <v>123407</v>
      </c>
      <c r="H26341" s="1" t="s">
        <v>123408</v>
      </c>
      <c r="I26341" s="1" t="s">
        <v>123409</v>
      </c>
    </row>
    <row r="26342" spans="1:9" x14ac:dyDescent="0.2">
      <c r="A26342" s="1" t="s">
        <v>123410</v>
      </c>
      <c r="B26342" s="1" t="s">
        <v>123411</v>
      </c>
      <c r="C26342" s="1">
        <v>291441810</v>
      </c>
      <c r="D26342" t="s">
        <v>261135</v>
      </c>
      <c r="E26342" t="s">
        <v>124839</v>
      </c>
      <c r="F26342" s="1">
        <v>14</v>
      </c>
      <c r="G26342" s="1" t="s">
        <v>123412</v>
      </c>
      <c r="H26342" s="1" t="s">
        <v>123413</v>
      </c>
      <c r="I26342" s="1"/>
    </row>
    <row r="26343" spans="1:9" x14ac:dyDescent="0.2">
      <c r="A26343" s="1" t="s">
        <v>123414</v>
      </c>
      <c r="B26343" s="1" t="s">
        <v>123415</v>
      </c>
      <c r="C26343" s="1">
        <v>291433870</v>
      </c>
      <c r="D26343" t="s">
        <v>261135</v>
      </c>
      <c r="E26343" t="s">
        <v>124839</v>
      </c>
      <c r="F26343" s="1">
        <v>17</v>
      </c>
      <c r="G26343" s="1" t="s">
        <v>123416</v>
      </c>
      <c r="H26343" s="1" t="s">
        <v>123417</v>
      </c>
      <c r="I26343" s="1"/>
    </row>
    <row r="26344" spans="1:9" x14ac:dyDescent="0.2">
      <c r="A26344" s="1" t="s">
        <v>123418</v>
      </c>
      <c r="B26344" s="1" t="s">
        <v>123419</v>
      </c>
      <c r="C26344" s="1">
        <v>291440987</v>
      </c>
      <c r="D26344" t="s">
        <v>261135</v>
      </c>
      <c r="E26344" t="s">
        <v>264024</v>
      </c>
      <c r="F26344" s="1">
        <v>35</v>
      </c>
      <c r="G26344" s="1" t="s">
        <v>123420</v>
      </c>
      <c r="H26344" s="1" t="s">
        <v>123421</v>
      </c>
      <c r="I26344" s="1" t="s">
        <v>123422</v>
      </c>
    </row>
    <row r="26345" spans="1:9" x14ac:dyDescent="0.2">
      <c r="A26345" s="1" t="s">
        <v>123423</v>
      </c>
      <c r="B26345" s="1" t="s">
        <v>123424</v>
      </c>
      <c r="C26345" s="1">
        <v>291414374</v>
      </c>
      <c r="D26345" t="s">
        <v>261135</v>
      </c>
      <c r="E26345" t="s">
        <v>264024</v>
      </c>
      <c r="F26345" s="1">
        <v>18</v>
      </c>
      <c r="G26345" s="1" t="s">
        <v>123425</v>
      </c>
      <c r="H26345" s="1" t="s">
        <v>123426</v>
      </c>
      <c r="I26345" s="1"/>
    </row>
    <row r="26346" spans="1:9" x14ac:dyDescent="0.2">
      <c r="A26346" s="1" t="s">
        <v>39374</v>
      </c>
      <c r="B26346" s="1" t="s">
        <v>123427</v>
      </c>
      <c r="C26346" s="1">
        <v>290487679</v>
      </c>
      <c r="D26346" t="s">
        <v>261135</v>
      </c>
      <c r="E26346" t="s">
        <v>264018</v>
      </c>
      <c r="F26346" s="1">
        <v>18</v>
      </c>
      <c r="G26346" s="1" t="s">
        <v>123428</v>
      </c>
      <c r="H26346" s="1" t="s">
        <v>123429</v>
      </c>
      <c r="I26346" s="1" t="s">
        <v>123430</v>
      </c>
    </row>
    <row r="26347" spans="1:9" x14ac:dyDescent="0.2">
      <c r="A26347" s="1" t="s">
        <v>123431</v>
      </c>
      <c r="B26347" s="1" t="s">
        <v>123432</v>
      </c>
      <c r="C26347" s="1">
        <v>291435527</v>
      </c>
      <c r="D26347" t="s">
        <v>261135</v>
      </c>
      <c r="E26347" t="s">
        <v>264018</v>
      </c>
      <c r="F26347" s="1">
        <v>2</v>
      </c>
      <c r="G26347" s="1" t="s">
        <v>123433</v>
      </c>
      <c r="H26347" s="1" t="s">
        <v>123434</v>
      </c>
      <c r="I26347" s="1"/>
    </row>
    <row r="26348" spans="1:9" x14ac:dyDescent="0.2">
      <c r="A26348" s="1" t="s">
        <v>123435</v>
      </c>
      <c r="B26348" s="1" t="s">
        <v>123436</v>
      </c>
      <c r="C26348" s="1">
        <v>291420632</v>
      </c>
      <c r="D26348" t="s">
        <v>261135</v>
      </c>
      <c r="E26348" t="s">
        <v>264018</v>
      </c>
      <c r="F26348" s="1">
        <v>102</v>
      </c>
      <c r="G26348" s="1" t="s">
        <v>123437</v>
      </c>
      <c r="H26348" s="1" t="s">
        <v>123438</v>
      </c>
      <c r="I26348" s="1" t="s">
        <v>123439</v>
      </c>
    </row>
    <row r="26349" spans="1:9" x14ac:dyDescent="0.2">
      <c r="A26349" s="1" t="s">
        <v>123440</v>
      </c>
      <c r="B26349" s="1" t="s">
        <v>123441</v>
      </c>
      <c r="C26349" s="1">
        <v>291446673</v>
      </c>
      <c r="D26349" t="s">
        <v>261135</v>
      </c>
      <c r="E26349" t="s">
        <v>264021</v>
      </c>
      <c r="F26349" s="1">
        <v>1</v>
      </c>
      <c r="G26349" s="1" t="s">
        <v>123442</v>
      </c>
      <c r="H26349" s="1" t="s">
        <v>123443</v>
      </c>
      <c r="I26349" s="1" t="s">
        <v>123444</v>
      </c>
    </row>
    <row r="26350" spans="1:9" x14ac:dyDescent="0.2">
      <c r="A26350" s="1" t="s">
        <v>123445</v>
      </c>
      <c r="B26350" s="1" t="s">
        <v>123446</v>
      </c>
      <c r="C26350" s="1">
        <v>290526858</v>
      </c>
      <c r="D26350" t="s">
        <v>261135</v>
      </c>
      <c r="E26350" t="s">
        <v>124839</v>
      </c>
      <c r="F26350" s="1">
        <v>2</v>
      </c>
      <c r="G26350" s="1" t="s">
        <v>123447</v>
      </c>
      <c r="H26350" s="1" t="s">
        <v>123448</v>
      </c>
      <c r="I26350" s="1" t="s">
        <v>123449</v>
      </c>
    </row>
    <row r="26351" spans="1:9" x14ac:dyDescent="0.2">
      <c r="A26351" s="1" t="s">
        <v>123450</v>
      </c>
      <c r="B26351" s="1" t="s">
        <v>123451</v>
      </c>
      <c r="C26351" s="1">
        <v>291425616</v>
      </c>
      <c r="D26351" t="s">
        <v>261135</v>
      </c>
      <c r="E26351" t="s">
        <v>124839</v>
      </c>
      <c r="F26351" s="1">
        <v>3</v>
      </c>
      <c r="G26351" s="1" t="s">
        <v>123452</v>
      </c>
      <c r="H26351" s="1" t="s">
        <v>123453</v>
      </c>
      <c r="I26351" s="1"/>
    </row>
    <row r="26352" spans="1:9" x14ac:dyDescent="0.2">
      <c r="A26352" s="1" t="s">
        <v>123454</v>
      </c>
      <c r="B26352" s="1" t="s">
        <v>123455</v>
      </c>
      <c r="C26352" s="1">
        <v>291446568</v>
      </c>
      <c r="D26352" t="s">
        <v>261135</v>
      </c>
      <c r="E26352" t="s">
        <v>124839</v>
      </c>
      <c r="F26352" s="1">
        <v>78</v>
      </c>
      <c r="G26352" s="1" t="s">
        <v>123456</v>
      </c>
      <c r="H26352" s="1" t="s">
        <v>123457</v>
      </c>
      <c r="I26352" s="1" t="s">
        <v>123458</v>
      </c>
    </row>
    <row r="26353" spans="1:9" x14ac:dyDescent="0.2">
      <c r="A26353" s="1" t="s">
        <v>123459</v>
      </c>
      <c r="B26353" s="1" t="s">
        <v>123460</v>
      </c>
      <c r="C26353" s="1">
        <v>291427013</v>
      </c>
      <c r="D26353" t="s">
        <v>261135</v>
      </c>
      <c r="E26353" t="s">
        <v>124839</v>
      </c>
      <c r="F26353" s="1">
        <v>34</v>
      </c>
      <c r="G26353" s="1" t="s">
        <v>123461</v>
      </c>
      <c r="H26353" s="1" t="s">
        <v>123462</v>
      </c>
      <c r="I26353" s="1" t="s">
        <v>123463</v>
      </c>
    </row>
    <row r="26354" spans="1:9" x14ac:dyDescent="0.2">
      <c r="A26354" s="1" t="s">
        <v>123464</v>
      </c>
      <c r="B26354" s="1" t="s">
        <v>123465</v>
      </c>
      <c r="C26354" s="1">
        <v>290521934</v>
      </c>
      <c r="D26354" t="s">
        <v>261135</v>
      </c>
      <c r="E26354" t="s">
        <v>264019</v>
      </c>
      <c r="F26354" s="1">
        <v>4</v>
      </c>
      <c r="G26354" s="1" t="s">
        <v>123466</v>
      </c>
      <c r="H26354" s="1" t="s">
        <v>123467</v>
      </c>
      <c r="I26354" s="1" t="s">
        <v>123468</v>
      </c>
    </row>
    <row r="26355" spans="1:9" x14ac:dyDescent="0.2">
      <c r="A26355" s="1" t="s">
        <v>123469</v>
      </c>
      <c r="B26355" s="1" t="s">
        <v>123470</v>
      </c>
      <c r="C26355" s="1">
        <v>291441186</v>
      </c>
      <c r="D26355" t="s">
        <v>261135</v>
      </c>
      <c r="E26355" t="s">
        <v>124839</v>
      </c>
      <c r="F26355" s="1">
        <v>4</v>
      </c>
      <c r="G26355" s="1" t="s">
        <v>123471</v>
      </c>
      <c r="H26355" s="1" t="s">
        <v>123472</v>
      </c>
      <c r="I26355" s="1" t="s">
        <v>123473</v>
      </c>
    </row>
    <row r="26356" spans="1:9" x14ac:dyDescent="0.2">
      <c r="A26356" s="1" t="s">
        <v>123474</v>
      </c>
      <c r="B26356" s="1" t="s">
        <v>123475</v>
      </c>
      <c r="C26356" s="1">
        <v>290520501</v>
      </c>
      <c r="D26356" t="s">
        <v>261135</v>
      </c>
      <c r="E26356" t="s">
        <v>264020</v>
      </c>
      <c r="F26356" s="1">
        <v>58</v>
      </c>
      <c r="G26356" s="1" t="s">
        <v>123476</v>
      </c>
      <c r="H26356" s="1" t="s">
        <v>123477</v>
      </c>
      <c r="I26356" s="1" t="s">
        <v>123478</v>
      </c>
    </row>
    <row r="26357" spans="1:9" x14ac:dyDescent="0.2">
      <c r="A26357" s="1" t="s">
        <v>123479</v>
      </c>
      <c r="B26357" s="1" t="s">
        <v>123480</v>
      </c>
      <c r="C26357" s="1">
        <v>290520588</v>
      </c>
      <c r="D26357" t="s">
        <v>261135</v>
      </c>
      <c r="E26357" t="s">
        <v>264029</v>
      </c>
      <c r="F26357" s="1">
        <v>2</v>
      </c>
      <c r="G26357" s="1" t="s">
        <v>123481</v>
      </c>
      <c r="H26357" s="1" t="s">
        <v>123482</v>
      </c>
      <c r="I26357" s="1" t="s">
        <v>123483</v>
      </c>
    </row>
    <row r="26358" spans="1:9" x14ac:dyDescent="0.2">
      <c r="A26358" s="1" t="s">
        <v>123484</v>
      </c>
      <c r="B26358" s="1" t="s">
        <v>123485</v>
      </c>
      <c r="C26358" s="1">
        <v>291436549</v>
      </c>
      <c r="D26358" t="s">
        <v>261135</v>
      </c>
      <c r="E26358" t="s">
        <v>124839</v>
      </c>
      <c r="F26358" s="1">
        <v>68</v>
      </c>
      <c r="G26358" s="1" t="s">
        <v>123486</v>
      </c>
      <c r="H26358" s="1" t="s">
        <v>123487</v>
      </c>
      <c r="I26358" s="1" t="s">
        <v>123488</v>
      </c>
    </row>
    <row r="26359" spans="1:9" x14ac:dyDescent="0.2">
      <c r="A26359" s="1" t="s">
        <v>123489</v>
      </c>
      <c r="B26359" s="1" t="s">
        <v>123490</v>
      </c>
      <c r="C26359" s="1">
        <v>290522253</v>
      </c>
      <c r="D26359" t="s">
        <v>261135</v>
      </c>
      <c r="E26359" t="s">
        <v>264019</v>
      </c>
      <c r="F26359" s="1">
        <v>4</v>
      </c>
      <c r="G26359" s="1" t="s">
        <v>123491</v>
      </c>
      <c r="H26359" s="1" t="s">
        <v>123492</v>
      </c>
      <c r="I26359" s="1" t="s">
        <v>123493</v>
      </c>
    </row>
    <row r="26360" spans="1:9" x14ac:dyDescent="0.2">
      <c r="A26360" s="1" t="s">
        <v>123494</v>
      </c>
      <c r="B26360" s="1" t="s">
        <v>123495</v>
      </c>
      <c r="C26360" s="1">
        <v>282935597</v>
      </c>
      <c r="D26360" t="s">
        <v>261135</v>
      </c>
      <c r="E26360" t="s">
        <v>264020</v>
      </c>
      <c r="F26360" s="1">
        <v>23</v>
      </c>
      <c r="G26360" s="1" t="s">
        <v>123496</v>
      </c>
      <c r="H26360" s="1" t="s">
        <v>123497</v>
      </c>
      <c r="I26360" s="1" t="s">
        <v>123498</v>
      </c>
    </row>
    <row r="26361" spans="1:9" x14ac:dyDescent="0.2">
      <c r="A26361" s="1" t="s">
        <v>123499</v>
      </c>
      <c r="B26361" s="1" t="s">
        <v>123500</v>
      </c>
      <c r="C26361" s="1">
        <v>290491840</v>
      </c>
      <c r="D26361" t="s">
        <v>261135</v>
      </c>
      <c r="E26361" t="s">
        <v>264021</v>
      </c>
      <c r="F26361" s="1">
        <v>20</v>
      </c>
      <c r="G26361" s="1" t="s">
        <v>123501</v>
      </c>
      <c r="H26361" s="1" t="s">
        <v>123502</v>
      </c>
      <c r="I26361" s="1" t="s">
        <v>123503</v>
      </c>
    </row>
    <row r="26362" spans="1:9" x14ac:dyDescent="0.2">
      <c r="A26362" s="1" t="s">
        <v>123504</v>
      </c>
      <c r="B26362" s="1" t="s">
        <v>123505</v>
      </c>
      <c r="C26362" s="1">
        <v>291420541</v>
      </c>
      <c r="D26362" t="s">
        <v>261135</v>
      </c>
      <c r="E26362" t="s">
        <v>264018</v>
      </c>
      <c r="F26362" s="1">
        <v>1</v>
      </c>
      <c r="G26362" s="1" t="s">
        <v>123506</v>
      </c>
      <c r="H26362" s="1" t="s">
        <v>123507</v>
      </c>
      <c r="I26362" s="1" t="s">
        <v>123508</v>
      </c>
    </row>
    <row r="26363" spans="1:9" x14ac:dyDescent="0.2">
      <c r="A26363" s="1" t="s">
        <v>123509</v>
      </c>
      <c r="B26363" s="1" t="s">
        <v>123510</v>
      </c>
      <c r="C26363" s="1">
        <v>290524379</v>
      </c>
      <c r="D26363" t="s">
        <v>261135</v>
      </c>
      <c r="E26363" t="s">
        <v>264029</v>
      </c>
      <c r="F26363" s="1">
        <v>1141</v>
      </c>
      <c r="G26363" s="1" t="s">
        <v>123511</v>
      </c>
      <c r="H26363" s="1" t="s">
        <v>123512</v>
      </c>
      <c r="I26363" s="1"/>
    </row>
    <row r="26364" spans="1:9" x14ac:dyDescent="0.2">
      <c r="A26364" s="1" t="s">
        <v>123513</v>
      </c>
      <c r="B26364" s="1" t="s">
        <v>123514</v>
      </c>
      <c r="C26364" s="1">
        <v>291422098</v>
      </c>
      <c r="D26364" t="s">
        <v>261135</v>
      </c>
      <c r="E26364" t="s">
        <v>264018</v>
      </c>
      <c r="F26364" s="1">
        <v>40</v>
      </c>
      <c r="G26364" s="1" t="s">
        <v>123515</v>
      </c>
      <c r="H26364" s="1" t="s">
        <v>123516</v>
      </c>
      <c r="I26364" s="1" t="s">
        <v>123517</v>
      </c>
    </row>
    <row r="26365" spans="1:9" x14ac:dyDescent="0.2">
      <c r="A26365" s="1" t="s">
        <v>123518</v>
      </c>
      <c r="B26365" s="1" t="s">
        <v>123519</v>
      </c>
      <c r="C26365" s="1">
        <v>291420653</v>
      </c>
      <c r="D26365" t="s">
        <v>261135</v>
      </c>
      <c r="E26365" t="s">
        <v>124839</v>
      </c>
      <c r="F26365" s="1">
        <v>54</v>
      </c>
      <c r="G26365" s="1" t="s">
        <v>123520</v>
      </c>
      <c r="H26365" s="1" t="s">
        <v>123521</v>
      </c>
      <c r="I26365" s="1" t="s">
        <v>123522</v>
      </c>
    </row>
    <row r="26366" spans="1:9" x14ac:dyDescent="0.2">
      <c r="A26366" s="1" t="s">
        <v>123523</v>
      </c>
      <c r="B26366" s="1" t="s">
        <v>123524</v>
      </c>
      <c r="C26366" s="1">
        <v>291422373</v>
      </c>
      <c r="D26366" t="s">
        <v>261135</v>
      </c>
      <c r="E26366" t="s">
        <v>264018</v>
      </c>
      <c r="F26366" s="1">
        <v>84</v>
      </c>
      <c r="G26366" s="1" t="s">
        <v>123525</v>
      </c>
      <c r="H26366" s="1" t="s">
        <v>123526</v>
      </c>
      <c r="I26366" s="1" t="s">
        <v>123527</v>
      </c>
    </row>
    <row r="26367" spans="1:9" x14ac:dyDescent="0.2">
      <c r="A26367" s="1" t="s">
        <v>123528</v>
      </c>
      <c r="B26367" s="1" t="s">
        <v>123529</v>
      </c>
      <c r="C26367" s="1">
        <v>290489032</v>
      </c>
      <c r="D26367" t="s">
        <v>261135</v>
      </c>
      <c r="E26367" t="s">
        <v>124839</v>
      </c>
      <c r="F26367" s="1">
        <v>7</v>
      </c>
      <c r="G26367" s="1" t="s">
        <v>123530</v>
      </c>
      <c r="H26367" s="1" t="s">
        <v>123531</v>
      </c>
      <c r="I26367" s="1" t="s">
        <v>123532</v>
      </c>
    </row>
    <row r="26368" spans="1:9" x14ac:dyDescent="0.2">
      <c r="A26368" s="1" t="s">
        <v>123533</v>
      </c>
      <c r="B26368" s="1" t="s">
        <v>123534</v>
      </c>
      <c r="C26368" s="1">
        <v>290520552</v>
      </c>
      <c r="D26368" t="s">
        <v>261135</v>
      </c>
      <c r="E26368" t="s">
        <v>261205</v>
      </c>
      <c r="F26368" s="1">
        <v>13</v>
      </c>
      <c r="G26368" s="1" t="s">
        <v>123535</v>
      </c>
      <c r="H26368" s="1" t="s">
        <v>123536</v>
      </c>
      <c r="I26368" s="1" t="s">
        <v>123537</v>
      </c>
    </row>
    <row r="26369" spans="1:9" x14ac:dyDescent="0.2">
      <c r="A26369" s="1" t="s">
        <v>123538</v>
      </c>
      <c r="B26369" s="1" t="s">
        <v>123539</v>
      </c>
      <c r="C26369" s="1">
        <v>290829144</v>
      </c>
      <c r="D26369" t="s">
        <v>261135</v>
      </c>
      <c r="E26369" t="s">
        <v>264019</v>
      </c>
      <c r="F26369" s="1">
        <v>1</v>
      </c>
      <c r="G26369" s="1" t="s">
        <v>123540</v>
      </c>
      <c r="H26369" s="1" t="s">
        <v>123541</v>
      </c>
      <c r="I26369" s="1" t="s">
        <v>123542</v>
      </c>
    </row>
    <row r="26370" spans="1:9" x14ac:dyDescent="0.2">
      <c r="A26370" s="1" t="s">
        <v>123543</v>
      </c>
      <c r="B26370" s="1" t="s">
        <v>123544</v>
      </c>
      <c r="C26370" s="1">
        <v>290481615</v>
      </c>
      <c r="D26370" t="s">
        <v>261135</v>
      </c>
      <c r="E26370" t="s">
        <v>124839</v>
      </c>
      <c r="F26370" s="1">
        <v>5</v>
      </c>
      <c r="G26370" s="1" t="s">
        <v>123545</v>
      </c>
      <c r="H26370" s="1" t="s">
        <v>123546</v>
      </c>
      <c r="I26370" s="1"/>
    </row>
    <row r="26371" spans="1:9" x14ac:dyDescent="0.2">
      <c r="A26371" s="1" t="s">
        <v>123547</v>
      </c>
      <c r="B26371" s="1" t="s">
        <v>123548</v>
      </c>
      <c r="C26371" s="1">
        <v>291434519</v>
      </c>
      <c r="D26371" t="s">
        <v>261135</v>
      </c>
      <c r="E26371" t="s">
        <v>264023</v>
      </c>
      <c r="F26371" s="1">
        <v>6</v>
      </c>
      <c r="G26371" s="1" t="s">
        <v>123549</v>
      </c>
      <c r="H26371" s="1" t="s">
        <v>123550</v>
      </c>
      <c r="I26371" s="1" t="s">
        <v>123551</v>
      </c>
    </row>
    <row r="26372" spans="1:9" x14ac:dyDescent="0.2">
      <c r="A26372" s="1" t="s">
        <v>123552</v>
      </c>
      <c r="B26372" s="1" t="s">
        <v>123553</v>
      </c>
      <c r="C26372" s="1">
        <v>290491549</v>
      </c>
      <c r="D26372" t="s">
        <v>261135</v>
      </c>
      <c r="E26372" t="s">
        <v>264020</v>
      </c>
      <c r="F26372" s="1">
        <v>18</v>
      </c>
      <c r="G26372" s="1" t="s">
        <v>123554</v>
      </c>
      <c r="H26372" s="1" t="s">
        <v>123555</v>
      </c>
      <c r="I26372" s="1" t="s">
        <v>123556</v>
      </c>
    </row>
    <row r="26373" spans="1:9" x14ac:dyDescent="0.2">
      <c r="A26373" s="1" t="s">
        <v>123557</v>
      </c>
      <c r="B26373" s="1" t="s">
        <v>123558</v>
      </c>
      <c r="C26373" s="1">
        <v>285393430</v>
      </c>
      <c r="D26373" t="s">
        <v>261135</v>
      </c>
      <c r="E26373" t="s">
        <v>124839</v>
      </c>
      <c r="F26373" s="1">
        <v>36</v>
      </c>
      <c r="G26373" s="1" t="s">
        <v>123559</v>
      </c>
      <c r="H26373" s="1" t="s">
        <v>123560</v>
      </c>
      <c r="I26373" s="1" t="s">
        <v>123561</v>
      </c>
    </row>
    <row r="26374" spans="1:9" x14ac:dyDescent="0.2">
      <c r="A26374" s="1" t="s">
        <v>123562</v>
      </c>
      <c r="B26374" s="1" t="s">
        <v>123563</v>
      </c>
      <c r="C26374" s="1">
        <v>291420190</v>
      </c>
      <c r="D26374" t="s">
        <v>261135</v>
      </c>
      <c r="E26374" t="s">
        <v>261239</v>
      </c>
      <c r="F26374" s="1">
        <v>13</v>
      </c>
      <c r="G26374" s="1" t="s">
        <v>123564</v>
      </c>
      <c r="H26374" s="1" t="s">
        <v>123565</v>
      </c>
      <c r="I26374" s="1" t="s">
        <v>123566</v>
      </c>
    </row>
    <row r="26375" spans="1:9" x14ac:dyDescent="0.2">
      <c r="A26375" s="1" t="s">
        <v>123567</v>
      </c>
      <c r="B26375" s="1" t="s">
        <v>123568</v>
      </c>
      <c r="C26375" s="1">
        <v>290492344</v>
      </c>
      <c r="D26375" t="s">
        <v>261135</v>
      </c>
      <c r="E26375" t="s">
        <v>124839</v>
      </c>
      <c r="F26375" s="1">
        <v>11</v>
      </c>
      <c r="G26375" s="1" t="s">
        <v>123569</v>
      </c>
      <c r="H26375" s="1" t="s">
        <v>123570</v>
      </c>
      <c r="I26375" s="1" t="s">
        <v>123571</v>
      </c>
    </row>
    <row r="26376" spans="1:9" x14ac:dyDescent="0.2">
      <c r="A26376" s="1" t="s">
        <v>123572</v>
      </c>
      <c r="B26376" s="1" t="s">
        <v>123573</v>
      </c>
      <c r="C26376" s="1">
        <v>291417641</v>
      </c>
      <c r="D26376" t="s">
        <v>261135</v>
      </c>
      <c r="E26376" t="s">
        <v>264018</v>
      </c>
      <c r="F26376" s="1">
        <v>7</v>
      </c>
      <c r="G26376" s="1" t="s">
        <v>123574</v>
      </c>
      <c r="H26376" s="1" t="s">
        <v>123575</v>
      </c>
      <c r="I26376" s="1" t="s">
        <v>123576</v>
      </c>
    </row>
    <row r="26377" spans="1:9" x14ac:dyDescent="0.2">
      <c r="A26377" s="1" t="s">
        <v>123577</v>
      </c>
      <c r="B26377" s="1" t="s">
        <v>123578</v>
      </c>
      <c r="C26377" s="1">
        <v>291420867</v>
      </c>
      <c r="D26377" t="s">
        <v>261135</v>
      </c>
      <c r="E26377" t="s">
        <v>124839</v>
      </c>
      <c r="F26377" s="1">
        <v>1</v>
      </c>
      <c r="G26377" s="1" t="s">
        <v>123579</v>
      </c>
      <c r="H26377" s="1" t="s">
        <v>123580</v>
      </c>
      <c r="I26377" s="1" t="s">
        <v>123581</v>
      </c>
    </row>
    <row r="26378" spans="1:9" x14ac:dyDescent="0.2">
      <c r="A26378" s="1" t="s">
        <v>123582</v>
      </c>
      <c r="B26378" s="1" t="s">
        <v>123583</v>
      </c>
      <c r="C26378" s="1">
        <v>291436596</v>
      </c>
      <c r="D26378" t="s">
        <v>261135</v>
      </c>
      <c r="E26378" t="s">
        <v>264018</v>
      </c>
      <c r="F26378" s="1">
        <v>10</v>
      </c>
      <c r="G26378" s="1" t="s">
        <v>123584</v>
      </c>
      <c r="H26378" s="1" t="s">
        <v>123585</v>
      </c>
      <c r="I26378" s="1" t="s">
        <v>123586</v>
      </c>
    </row>
    <row r="26379" spans="1:9" x14ac:dyDescent="0.2">
      <c r="A26379" s="1" t="s">
        <v>123587</v>
      </c>
      <c r="B26379" s="1" t="s">
        <v>123588</v>
      </c>
      <c r="C26379" s="1">
        <v>291425685</v>
      </c>
      <c r="D26379" t="s">
        <v>261135</v>
      </c>
      <c r="E26379" t="s">
        <v>124839</v>
      </c>
      <c r="F26379" s="1">
        <v>7</v>
      </c>
      <c r="G26379" s="1" t="s">
        <v>123589</v>
      </c>
      <c r="H26379" s="1" t="s">
        <v>123590</v>
      </c>
      <c r="I26379" s="1" t="s">
        <v>123591</v>
      </c>
    </row>
    <row r="26380" spans="1:9" x14ac:dyDescent="0.2">
      <c r="A26380" s="1" t="s">
        <v>123592</v>
      </c>
      <c r="B26380" s="1" t="s">
        <v>123593</v>
      </c>
      <c r="C26380" s="1">
        <v>290491711</v>
      </c>
      <c r="D26380" t="s">
        <v>261135</v>
      </c>
      <c r="E26380" t="s">
        <v>264019</v>
      </c>
      <c r="F26380" s="1">
        <v>2</v>
      </c>
      <c r="G26380" s="1" t="s">
        <v>123594</v>
      </c>
      <c r="H26380" s="1" t="s">
        <v>123595</v>
      </c>
      <c r="I26380" s="1" t="s">
        <v>123596</v>
      </c>
    </row>
    <row r="26381" spans="1:9" x14ac:dyDescent="0.2">
      <c r="A26381" s="1" t="s">
        <v>123597</v>
      </c>
      <c r="B26381" s="1" t="s">
        <v>123598</v>
      </c>
      <c r="C26381" s="1">
        <v>290483505</v>
      </c>
      <c r="D26381" t="s">
        <v>261135</v>
      </c>
      <c r="E26381" t="s">
        <v>124839</v>
      </c>
      <c r="F26381" s="1">
        <v>32</v>
      </c>
      <c r="G26381" s="1" t="s">
        <v>123599</v>
      </c>
      <c r="H26381" s="1" t="s">
        <v>123600</v>
      </c>
      <c r="I26381" s="1" t="s">
        <v>123601</v>
      </c>
    </row>
    <row r="26382" spans="1:9" x14ac:dyDescent="0.2">
      <c r="A26382" s="1" t="s">
        <v>123602</v>
      </c>
      <c r="B26382" s="1" t="s">
        <v>123603</v>
      </c>
      <c r="C26382" s="1">
        <v>290521927</v>
      </c>
      <c r="D26382" t="s">
        <v>261135</v>
      </c>
      <c r="E26382" t="s">
        <v>264019</v>
      </c>
      <c r="F26382" s="1">
        <v>1</v>
      </c>
      <c r="G26382" s="1" t="s">
        <v>123604</v>
      </c>
      <c r="H26382" s="1" t="s">
        <v>123605</v>
      </c>
      <c r="I26382" s="1"/>
    </row>
    <row r="26383" spans="1:9" x14ac:dyDescent="0.2">
      <c r="A26383" s="1" t="s">
        <v>123606</v>
      </c>
      <c r="B26383" s="1" t="s">
        <v>123607</v>
      </c>
      <c r="C26383" s="1">
        <v>290522609</v>
      </c>
      <c r="D26383" t="s">
        <v>261135</v>
      </c>
      <c r="E26383" t="s">
        <v>124839</v>
      </c>
      <c r="F26383" s="1">
        <v>31</v>
      </c>
      <c r="G26383" s="1" t="s">
        <v>123608</v>
      </c>
      <c r="H26383" s="1" t="s">
        <v>123609</v>
      </c>
      <c r="I26383" s="1"/>
    </row>
    <row r="26384" spans="1:9" x14ac:dyDescent="0.2">
      <c r="A26384" s="1" t="s">
        <v>123610</v>
      </c>
      <c r="B26384" s="1" t="s">
        <v>123611</v>
      </c>
      <c r="C26384" s="1">
        <v>291418692</v>
      </c>
      <c r="D26384" t="s">
        <v>261135</v>
      </c>
      <c r="E26384" t="s">
        <v>264030</v>
      </c>
      <c r="F26384" s="1">
        <v>66</v>
      </c>
      <c r="G26384" s="1" t="s">
        <v>123612</v>
      </c>
      <c r="H26384" s="1" t="s">
        <v>123613</v>
      </c>
      <c r="I26384" s="1" t="s">
        <v>123614</v>
      </c>
    </row>
    <row r="26385" spans="1:9" x14ac:dyDescent="0.2">
      <c r="A26385" s="1" t="s">
        <v>123615</v>
      </c>
      <c r="B26385" s="1" t="s">
        <v>123616</v>
      </c>
      <c r="C26385" s="1">
        <v>291420458</v>
      </c>
      <c r="D26385" t="s">
        <v>261135</v>
      </c>
      <c r="E26385" t="s">
        <v>264021</v>
      </c>
      <c r="F26385" s="1">
        <v>1</v>
      </c>
      <c r="G26385" s="1" t="s">
        <v>123617</v>
      </c>
      <c r="H26385" s="1" t="s">
        <v>123618</v>
      </c>
      <c r="I26385" s="1" t="s">
        <v>123619</v>
      </c>
    </row>
    <row r="26386" spans="1:9" x14ac:dyDescent="0.2">
      <c r="A26386" s="1" t="s">
        <v>123620</v>
      </c>
      <c r="B26386" s="1" t="s">
        <v>123621</v>
      </c>
      <c r="C26386" s="1">
        <v>291443625</v>
      </c>
      <c r="D26386" t="s">
        <v>261135</v>
      </c>
      <c r="E26386" t="s">
        <v>124839</v>
      </c>
      <c r="F26386" s="1">
        <v>98</v>
      </c>
      <c r="G26386" s="1" t="s">
        <v>123622</v>
      </c>
      <c r="H26386" s="1" t="s">
        <v>123623</v>
      </c>
      <c r="I26386" s="1" t="s">
        <v>123624</v>
      </c>
    </row>
    <row r="26387" spans="1:9" x14ac:dyDescent="0.2">
      <c r="A26387" s="1" t="s">
        <v>123625</v>
      </c>
      <c r="B26387" s="1" t="s">
        <v>123626</v>
      </c>
      <c r="C26387" s="1">
        <v>290486479</v>
      </c>
      <c r="D26387" t="s">
        <v>261135</v>
      </c>
      <c r="E26387" t="s">
        <v>124839</v>
      </c>
      <c r="F26387" s="1">
        <v>117</v>
      </c>
      <c r="G26387" s="1" t="s">
        <v>123627</v>
      </c>
      <c r="H26387" s="1" t="s">
        <v>123628</v>
      </c>
      <c r="I26387" s="1" t="s">
        <v>123629</v>
      </c>
    </row>
    <row r="26388" spans="1:9" x14ac:dyDescent="0.2">
      <c r="A26388" s="1" t="s">
        <v>123630</v>
      </c>
      <c r="B26388" s="1" t="s">
        <v>123631</v>
      </c>
      <c r="C26388" s="1">
        <v>291436176</v>
      </c>
      <c r="D26388" t="s">
        <v>261135</v>
      </c>
      <c r="E26388" t="s">
        <v>124839</v>
      </c>
      <c r="F26388" s="1">
        <v>42</v>
      </c>
      <c r="G26388" s="1" t="s">
        <v>123632</v>
      </c>
      <c r="H26388" s="1" t="s">
        <v>123633</v>
      </c>
      <c r="I26388" s="1" t="s">
        <v>123634</v>
      </c>
    </row>
    <row r="26389" spans="1:9" x14ac:dyDescent="0.2">
      <c r="A26389" s="1" t="s">
        <v>123635</v>
      </c>
      <c r="B26389" s="1" t="s">
        <v>123636</v>
      </c>
      <c r="C26389" s="1">
        <v>291437031</v>
      </c>
      <c r="D26389" t="s">
        <v>261135</v>
      </c>
      <c r="E26389" t="s">
        <v>264018</v>
      </c>
      <c r="F26389" s="1">
        <v>112</v>
      </c>
      <c r="G26389" s="1" t="s">
        <v>123637</v>
      </c>
      <c r="H26389" s="1" t="s">
        <v>123638</v>
      </c>
      <c r="I26389" s="1" t="s">
        <v>123639</v>
      </c>
    </row>
    <row r="26390" spans="1:9" x14ac:dyDescent="0.2">
      <c r="A26390" s="1" t="s">
        <v>123640</v>
      </c>
      <c r="B26390" s="1" t="s">
        <v>123641</v>
      </c>
      <c r="C26390" s="1">
        <v>290525085</v>
      </c>
      <c r="D26390" t="s">
        <v>261135</v>
      </c>
      <c r="E26390" t="s">
        <v>264020</v>
      </c>
      <c r="F26390" s="1">
        <v>6</v>
      </c>
      <c r="G26390" s="1" t="s">
        <v>123642</v>
      </c>
      <c r="H26390" s="1" t="s">
        <v>123643</v>
      </c>
      <c r="I26390" s="1"/>
    </row>
    <row r="26391" spans="1:9" x14ac:dyDescent="0.2">
      <c r="A26391" s="1" t="s">
        <v>123644</v>
      </c>
      <c r="B26391" s="1" t="s">
        <v>123645</v>
      </c>
      <c r="C26391" s="1">
        <v>291417895</v>
      </c>
      <c r="D26391" t="s">
        <v>261135</v>
      </c>
      <c r="E26391" t="s">
        <v>264020</v>
      </c>
      <c r="F26391" s="1">
        <v>21</v>
      </c>
      <c r="G26391" s="1" t="s">
        <v>123646</v>
      </c>
      <c r="H26391" s="1" t="s">
        <v>123647</v>
      </c>
      <c r="I26391" s="1"/>
    </row>
    <row r="26392" spans="1:9" x14ac:dyDescent="0.2">
      <c r="A26392" s="1" t="s">
        <v>123648</v>
      </c>
      <c r="B26392" s="1" t="s">
        <v>123649</v>
      </c>
      <c r="C26392" s="1">
        <v>291446744</v>
      </c>
      <c r="D26392" t="s">
        <v>261135</v>
      </c>
      <c r="E26392" t="s">
        <v>124839</v>
      </c>
      <c r="F26392" s="1">
        <v>200</v>
      </c>
      <c r="G26392" s="1" t="s">
        <v>123650</v>
      </c>
      <c r="H26392" s="1" t="s">
        <v>123651</v>
      </c>
      <c r="I26392" s="1"/>
    </row>
    <row r="26393" spans="1:9" x14ac:dyDescent="0.2">
      <c r="A26393" s="1" t="s">
        <v>123652</v>
      </c>
      <c r="B26393" s="1" t="s">
        <v>123653</v>
      </c>
      <c r="C26393" s="1">
        <v>290524733</v>
      </c>
      <c r="D26393" t="s">
        <v>261135</v>
      </c>
      <c r="E26393" t="s">
        <v>264034</v>
      </c>
      <c r="F26393" s="1">
        <v>9</v>
      </c>
      <c r="G26393" s="1" t="s">
        <v>123654</v>
      </c>
      <c r="H26393" s="1" t="s">
        <v>123655</v>
      </c>
      <c r="I26393" s="1" t="s">
        <v>123656</v>
      </c>
    </row>
    <row r="26394" spans="1:9" x14ac:dyDescent="0.2">
      <c r="A26394" s="1" t="s">
        <v>123657</v>
      </c>
      <c r="B26394" s="1" t="s">
        <v>123658</v>
      </c>
      <c r="C26394" s="1">
        <v>291442258</v>
      </c>
      <c r="D26394" t="s">
        <v>261135</v>
      </c>
      <c r="E26394" t="s">
        <v>261231</v>
      </c>
      <c r="F26394" s="1">
        <v>80</v>
      </c>
      <c r="G26394" s="1" t="s">
        <v>123659</v>
      </c>
      <c r="H26394" s="1" t="s">
        <v>123660</v>
      </c>
      <c r="I26394" s="1" t="s">
        <v>123661</v>
      </c>
    </row>
    <row r="26395" spans="1:9" x14ac:dyDescent="0.2">
      <c r="A26395" s="1" t="s">
        <v>123662</v>
      </c>
      <c r="B26395" s="1" t="s">
        <v>123663</v>
      </c>
      <c r="C26395" s="1">
        <v>290524842</v>
      </c>
      <c r="D26395" t="s">
        <v>261135</v>
      </c>
      <c r="E26395" t="s">
        <v>124839</v>
      </c>
      <c r="F26395" s="1">
        <v>8</v>
      </c>
      <c r="G26395" s="1" t="s">
        <v>123664</v>
      </c>
      <c r="H26395" s="1" t="s">
        <v>123665</v>
      </c>
      <c r="I26395" s="1"/>
    </row>
    <row r="26396" spans="1:9" x14ac:dyDescent="0.2">
      <c r="A26396" s="1" t="s">
        <v>123666</v>
      </c>
      <c r="B26396" s="1" t="s">
        <v>123667</v>
      </c>
      <c r="C26396" s="1">
        <v>291413926</v>
      </c>
      <c r="D26396" t="s">
        <v>261135</v>
      </c>
      <c r="E26396" t="s">
        <v>264019</v>
      </c>
      <c r="F26396" s="1">
        <v>15</v>
      </c>
      <c r="G26396" s="1" t="s">
        <v>123668</v>
      </c>
      <c r="H26396" s="1" t="s">
        <v>123669</v>
      </c>
      <c r="I26396" s="1"/>
    </row>
    <row r="26397" spans="1:9" x14ac:dyDescent="0.2">
      <c r="A26397" s="1" t="s">
        <v>123670</v>
      </c>
      <c r="B26397" s="1" t="s">
        <v>123671</v>
      </c>
      <c r="C26397" s="1">
        <v>291446000</v>
      </c>
      <c r="D26397" t="s">
        <v>261135</v>
      </c>
      <c r="E26397" t="s">
        <v>124839</v>
      </c>
      <c r="F26397" s="1">
        <v>12</v>
      </c>
      <c r="G26397" s="1" t="s">
        <v>123672</v>
      </c>
      <c r="H26397" s="1" t="s">
        <v>123673</v>
      </c>
      <c r="I26397" s="1" t="s">
        <v>123674</v>
      </c>
    </row>
    <row r="26398" spans="1:9" x14ac:dyDescent="0.2">
      <c r="A26398" s="1" t="s">
        <v>123675</v>
      </c>
      <c r="B26398" s="1" t="s">
        <v>123676</v>
      </c>
      <c r="C26398" s="1">
        <v>290524358</v>
      </c>
      <c r="D26398" t="s">
        <v>261135</v>
      </c>
      <c r="E26398" t="s">
        <v>264018</v>
      </c>
      <c r="F26398" s="1">
        <v>1</v>
      </c>
      <c r="G26398" s="1" t="s">
        <v>123677</v>
      </c>
      <c r="H26398" s="1" t="s">
        <v>123678</v>
      </c>
      <c r="I26398" s="1"/>
    </row>
    <row r="26399" spans="1:9" x14ac:dyDescent="0.2">
      <c r="A26399" s="1" t="s">
        <v>123679</v>
      </c>
      <c r="B26399" s="1" t="s">
        <v>123680</v>
      </c>
      <c r="C26399" s="1">
        <v>291419077</v>
      </c>
      <c r="D26399" t="s">
        <v>261135</v>
      </c>
      <c r="E26399" t="s">
        <v>261231</v>
      </c>
      <c r="F26399" s="1">
        <v>1</v>
      </c>
      <c r="G26399" s="1" t="s">
        <v>123681</v>
      </c>
      <c r="H26399" s="1" t="s">
        <v>123682</v>
      </c>
      <c r="I26399" s="1"/>
    </row>
    <row r="26400" spans="1:9" x14ac:dyDescent="0.2">
      <c r="A26400" s="1" t="s">
        <v>123683</v>
      </c>
      <c r="B26400" s="1" t="s">
        <v>123684</v>
      </c>
      <c r="C26400" s="1">
        <v>290492971</v>
      </c>
      <c r="D26400" t="s">
        <v>261135</v>
      </c>
      <c r="E26400" t="s">
        <v>261215</v>
      </c>
      <c r="F26400" s="1">
        <v>527</v>
      </c>
      <c r="G26400" s="1" t="s">
        <v>123685</v>
      </c>
      <c r="H26400" s="1" t="s">
        <v>123686</v>
      </c>
      <c r="I26400" s="1" t="s">
        <v>123687</v>
      </c>
    </row>
    <row r="26401" spans="1:9" x14ac:dyDescent="0.2">
      <c r="A26401" s="1" t="s">
        <v>123688</v>
      </c>
      <c r="B26401" s="1" t="s">
        <v>123689</v>
      </c>
      <c r="C26401" s="1">
        <v>291418448</v>
      </c>
      <c r="D26401" t="s">
        <v>261135</v>
      </c>
      <c r="E26401" t="s">
        <v>124839</v>
      </c>
      <c r="F26401" s="1">
        <v>7</v>
      </c>
      <c r="G26401" s="1" t="s">
        <v>123690</v>
      </c>
      <c r="H26401" s="1" t="s">
        <v>123691</v>
      </c>
      <c r="I26401" s="1" t="s">
        <v>123692</v>
      </c>
    </row>
    <row r="26402" spans="1:9" x14ac:dyDescent="0.2">
      <c r="A26402" s="1" t="s">
        <v>123693</v>
      </c>
      <c r="B26402" s="1" t="s">
        <v>123694</v>
      </c>
      <c r="C26402" s="1">
        <v>278247269</v>
      </c>
      <c r="D26402" t="s">
        <v>261135</v>
      </c>
      <c r="E26402" t="s">
        <v>264022</v>
      </c>
      <c r="F26402" s="1">
        <v>12</v>
      </c>
      <c r="G26402" s="1" t="s">
        <v>123695</v>
      </c>
      <c r="H26402" s="1" t="s">
        <v>123696</v>
      </c>
      <c r="I26402" s="1"/>
    </row>
    <row r="26403" spans="1:9" x14ac:dyDescent="0.2">
      <c r="A26403" s="1" t="s">
        <v>123697</v>
      </c>
      <c r="B26403" s="1" t="s">
        <v>123698</v>
      </c>
      <c r="C26403" s="1">
        <v>291436868</v>
      </c>
      <c r="D26403" t="s">
        <v>261135</v>
      </c>
      <c r="E26403" t="s">
        <v>264019</v>
      </c>
      <c r="F26403" s="1">
        <v>7</v>
      </c>
      <c r="G26403" s="1" t="s">
        <v>123699</v>
      </c>
      <c r="H26403" s="1" t="s">
        <v>123700</v>
      </c>
      <c r="I26403" s="1"/>
    </row>
    <row r="26404" spans="1:9" x14ac:dyDescent="0.2">
      <c r="A26404" s="1" t="s">
        <v>123701</v>
      </c>
      <c r="B26404" s="1" t="s">
        <v>123702</v>
      </c>
      <c r="C26404" s="1">
        <v>290487669</v>
      </c>
      <c r="D26404" t="s">
        <v>261135</v>
      </c>
      <c r="E26404" t="s">
        <v>124839</v>
      </c>
      <c r="F26404" s="1">
        <v>362</v>
      </c>
      <c r="G26404" s="1" t="s">
        <v>123703</v>
      </c>
      <c r="H26404" s="1" t="s">
        <v>123704</v>
      </c>
      <c r="I26404" s="1" t="s">
        <v>123705</v>
      </c>
    </row>
    <row r="26405" spans="1:9" x14ac:dyDescent="0.2">
      <c r="A26405" s="1" t="s">
        <v>123706</v>
      </c>
      <c r="B26405" s="1" t="s">
        <v>123707</v>
      </c>
      <c r="C26405" s="1">
        <v>290524851</v>
      </c>
      <c r="D26405" t="s">
        <v>261135</v>
      </c>
      <c r="E26405" t="s">
        <v>124839</v>
      </c>
      <c r="F26405" s="1">
        <v>47</v>
      </c>
      <c r="G26405" s="1" t="s">
        <v>123708</v>
      </c>
      <c r="H26405" s="1" t="s">
        <v>123709</v>
      </c>
      <c r="I26405" s="1"/>
    </row>
    <row r="26406" spans="1:9" x14ac:dyDescent="0.2">
      <c r="A26406" s="1" t="s">
        <v>123710</v>
      </c>
      <c r="B26406" s="1" t="s">
        <v>123711</v>
      </c>
      <c r="C26406" s="1">
        <v>291419354</v>
      </c>
      <c r="D26406" t="s">
        <v>261135</v>
      </c>
      <c r="E26406" t="s">
        <v>264021</v>
      </c>
      <c r="F26406" s="1">
        <v>4</v>
      </c>
      <c r="G26406" s="1" t="s">
        <v>123712</v>
      </c>
      <c r="H26406" s="1" t="s">
        <v>123713</v>
      </c>
      <c r="I26406" s="1" t="s">
        <v>123714</v>
      </c>
    </row>
    <row r="26407" spans="1:9" x14ac:dyDescent="0.2">
      <c r="A26407" s="1" t="s">
        <v>123715</v>
      </c>
      <c r="B26407" s="1" t="s">
        <v>123716</v>
      </c>
      <c r="C26407" s="1">
        <v>290492242</v>
      </c>
      <c r="D26407" t="s">
        <v>261135</v>
      </c>
      <c r="E26407" t="s">
        <v>124839</v>
      </c>
      <c r="F26407" s="1">
        <v>1</v>
      </c>
      <c r="G26407" s="1" t="s">
        <v>123717</v>
      </c>
      <c r="H26407" s="1" t="s">
        <v>123718</v>
      </c>
      <c r="I26407" s="1"/>
    </row>
    <row r="26408" spans="1:9" x14ac:dyDescent="0.2">
      <c r="A26408" s="1" t="s">
        <v>123719</v>
      </c>
      <c r="B26408" s="1" t="s">
        <v>123720</v>
      </c>
      <c r="C26408" s="1">
        <v>290482800</v>
      </c>
      <c r="D26408" t="s">
        <v>261135</v>
      </c>
      <c r="E26408" t="s">
        <v>261205</v>
      </c>
      <c r="F26408" s="1">
        <v>3</v>
      </c>
      <c r="G26408" s="1" t="s">
        <v>123721</v>
      </c>
      <c r="H26408" s="1" t="s">
        <v>123722</v>
      </c>
      <c r="I26408" s="1" t="s">
        <v>123723</v>
      </c>
    </row>
    <row r="26409" spans="1:9" x14ac:dyDescent="0.2">
      <c r="A26409" s="1" t="s">
        <v>123724</v>
      </c>
      <c r="B26409" s="1" t="s">
        <v>123725</v>
      </c>
      <c r="C26409" s="1">
        <v>290490710</v>
      </c>
      <c r="D26409" t="s">
        <v>261135</v>
      </c>
      <c r="E26409" t="s">
        <v>264023</v>
      </c>
      <c r="F26409" s="1">
        <v>41</v>
      </c>
      <c r="G26409" s="1" t="s">
        <v>123726</v>
      </c>
      <c r="H26409" s="1" t="s">
        <v>123727</v>
      </c>
      <c r="I26409" s="1" t="s">
        <v>123728</v>
      </c>
    </row>
    <row r="26410" spans="1:9" x14ac:dyDescent="0.2">
      <c r="A26410" s="1" t="s">
        <v>123729</v>
      </c>
      <c r="B26410" s="1" t="s">
        <v>123730</v>
      </c>
      <c r="C26410" s="1">
        <v>290525339</v>
      </c>
      <c r="D26410" t="s">
        <v>261135</v>
      </c>
      <c r="E26410" t="s">
        <v>264018</v>
      </c>
      <c r="F26410" s="1">
        <v>1</v>
      </c>
      <c r="G26410" s="1" t="s">
        <v>123731</v>
      </c>
      <c r="H26410" s="1" t="s">
        <v>123732</v>
      </c>
      <c r="I26410" s="1"/>
    </row>
    <row r="26411" spans="1:9" x14ac:dyDescent="0.2">
      <c r="A26411" s="1" t="s">
        <v>123733</v>
      </c>
      <c r="B26411" s="1" t="s">
        <v>123734</v>
      </c>
      <c r="C26411" s="1">
        <v>290483013</v>
      </c>
      <c r="D26411" t="s">
        <v>261135</v>
      </c>
      <c r="E26411" t="s">
        <v>261205</v>
      </c>
      <c r="F26411" s="1">
        <v>7</v>
      </c>
      <c r="G26411" s="1" t="s">
        <v>123735</v>
      </c>
      <c r="H26411" s="1" t="s">
        <v>123736</v>
      </c>
      <c r="I26411" s="1" t="s">
        <v>123737</v>
      </c>
    </row>
    <row r="26412" spans="1:9" x14ac:dyDescent="0.2">
      <c r="A26412" s="1" t="s">
        <v>123738</v>
      </c>
      <c r="B26412" s="1" t="s">
        <v>123739</v>
      </c>
      <c r="C26412" s="1">
        <v>2178849</v>
      </c>
      <c r="D26412" t="s">
        <v>261135</v>
      </c>
      <c r="E26412" t="s">
        <v>264021</v>
      </c>
      <c r="F26412" s="1">
        <v>48</v>
      </c>
      <c r="G26412" s="1" t="s">
        <v>123740</v>
      </c>
      <c r="H26412" s="1" t="s">
        <v>123741</v>
      </c>
      <c r="I26412" s="1" t="s">
        <v>123742</v>
      </c>
    </row>
    <row r="26413" spans="1:9" x14ac:dyDescent="0.2">
      <c r="A26413" s="1" t="s">
        <v>123743</v>
      </c>
      <c r="B26413" s="1" t="s">
        <v>123744</v>
      </c>
      <c r="C26413" s="1">
        <v>290488293</v>
      </c>
      <c r="D26413" t="s">
        <v>261135</v>
      </c>
      <c r="E26413" t="s">
        <v>264019</v>
      </c>
      <c r="F26413" s="1">
        <v>31</v>
      </c>
      <c r="G26413" s="1" t="s">
        <v>123745</v>
      </c>
      <c r="H26413" s="1" t="s">
        <v>123746</v>
      </c>
      <c r="I26413" s="1" t="s">
        <v>123747</v>
      </c>
    </row>
    <row r="26414" spans="1:9" x14ac:dyDescent="0.2">
      <c r="A26414" s="1" t="s">
        <v>123748</v>
      </c>
      <c r="B26414" s="1" t="s">
        <v>123749</v>
      </c>
      <c r="C26414" s="1">
        <v>291443913</v>
      </c>
      <c r="D26414" t="s">
        <v>261135</v>
      </c>
      <c r="E26414" t="s">
        <v>264021</v>
      </c>
      <c r="F26414" s="1">
        <v>38</v>
      </c>
      <c r="G26414" s="1" t="s">
        <v>123750</v>
      </c>
      <c r="H26414" s="1" t="s">
        <v>123751</v>
      </c>
      <c r="I26414" s="1"/>
    </row>
    <row r="26415" spans="1:9" x14ac:dyDescent="0.2">
      <c r="A26415" s="1" t="s">
        <v>123752</v>
      </c>
      <c r="B26415" s="1" t="s">
        <v>123753</v>
      </c>
      <c r="C26415" s="1">
        <v>291414982</v>
      </c>
      <c r="D26415" t="s">
        <v>261135</v>
      </c>
      <c r="E26415" t="s">
        <v>264021</v>
      </c>
      <c r="F26415" s="1">
        <v>1</v>
      </c>
      <c r="G26415" s="1" t="s">
        <v>123754</v>
      </c>
      <c r="H26415" s="1" t="s">
        <v>123755</v>
      </c>
      <c r="I26415" s="1" t="s">
        <v>123756</v>
      </c>
    </row>
    <row r="26416" spans="1:9" x14ac:dyDescent="0.2">
      <c r="A26416" s="1" t="s">
        <v>123757</v>
      </c>
      <c r="B26416" s="1" t="s">
        <v>123758</v>
      </c>
      <c r="C26416" s="1">
        <v>290522196</v>
      </c>
      <c r="D26416" t="s">
        <v>261135</v>
      </c>
      <c r="E26416" t="s">
        <v>264019</v>
      </c>
      <c r="F26416" s="1">
        <v>4</v>
      </c>
      <c r="G26416" s="1" t="s">
        <v>123759</v>
      </c>
      <c r="H26416" s="1" t="s">
        <v>123760</v>
      </c>
      <c r="I26416" s="1"/>
    </row>
    <row r="26417" spans="1:9" x14ac:dyDescent="0.2">
      <c r="A26417" s="1" t="s">
        <v>123761</v>
      </c>
      <c r="B26417" s="1" t="s">
        <v>123762</v>
      </c>
      <c r="C26417" s="1">
        <v>291438742</v>
      </c>
      <c r="D26417" t="s">
        <v>261135</v>
      </c>
      <c r="E26417" t="s">
        <v>264019</v>
      </c>
      <c r="F26417" s="1">
        <v>7</v>
      </c>
      <c r="G26417" s="1" t="s">
        <v>123763</v>
      </c>
      <c r="H26417" s="1" t="s">
        <v>123764</v>
      </c>
      <c r="I26417" s="1" t="s">
        <v>123765</v>
      </c>
    </row>
    <row r="26418" spans="1:9" x14ac:dyDescent="0.2">
      <c r="A26418" s="1" t="s">
        <v>123766</v>
      </c>
      <c r="B26418" s="1" t="s">
        <v>123767</v>
      </c>
      <c r="C26418" s="1">
        <v>291427379</v>
      </c>
      <c r="D26418" t="s">
        <v>261135</v>
      </c>
      <c r="E26418" t="s">
        <v>124839</v>
      </c>
      <c r="F26418" s="1">
        <v>9</v>
      </c>
      <c r="G26418" s="1" t="s">
        <v>123768</v>
      </c>
      <c r="H26418" s="1" t="s">
        <v>123769</v>
      </c>
      <c r="I26418" s="1"/>
    </row>
    <row r="26419" spans="1:9" x14ac:dyDescent="0.2">
      <c r="A26419" s="1" t="s">
        <v>123770</v>
      </c>
      <c r="B26419" s="1" t="s">
        <v>123771</v>
      </c>
      <c r="C26419" s="1">
        <v>290521914</v>
      </c>
      <c r="D26419" t="s">
        <v>261135</v>
      </c>
      <c r="E26419" t="s">
        <v>264020</v>
      </c>
      <c r="F26419" s="1">
        <v>1</v>
      </c>
      <c r="G26419" s="1" t="s">
        <v>123772</v>
      </c>
      <c r="H26419" s="1" t="s">
        <v>123773</v>
      </c>
      <c r="I26419" s="1"/>
    </row>
    <row r="26420" spans="1:9" x14ac:dyDescent="0.2">
      <c r="A26420" s="1" t="s">
        <v>123774</v>
      </c>
      <c r="B26420" s="1" t="s">
        <v>123775</v>
      </c>
      <c r="C26420" s="1">
        <v>291427443</v>
      </c>
      <c r="D26420" t="s">
        <v>261135</v>
      </c>
      <c r="E26420" t="s">
        <v>264023</v>
      </c>
      <c r="F26420" s="1">
        <v>20</v>
      </c>
      <c r="G26420" s="1" t="s">
        <v>123776</v>
      </c>
      <c r="H26420" s="1" t="s">
        <v>123777</v>
      </c>
      <c r="I26420" s="1" t="s">
        <v>123778</v>
      </c>
    </row>
    <row r="26421" spans="1:9" x14ac:dyDescent="0.2">
      <c r="A26421" s="1" t="s">
        <v>123779</v>
      </c>
      <c r="B26421" s="1" t="s">
        <v>123780</v>
      </c>
      <c r="C26421" s="1">
        <v>291414694</v>
      </c>
      <c r="D26421" t="s">
        <v>261135</v>
      </c>
      <c r="E26421" t="s">
        <v>264018</v>
      </c>
      <c r="F26421" s="1">
        <v>56</v>
      </c>
      <c r="G26421" s="1" t="s">
        <v>123781</v>
      </c>
      <c r="H26421" s="1" t="s">
        <v>123782</v>
      </c>
      <c r="I26421" s="1" t="s">
        <v>123783</v>
      </c>
    </row>
    <row r="26422" spans="1:9" x14ac:dyDescent="0.2">
      <c r="A26422" s="1" t="s">
        <v>123784</v>
      </c>
      <c r="B26422" s="1" t="s">
        <v>123785</v>
      </c>
      <c r="C26422" s="1">
        <v>290482485</v>
      </c>
      <c r="D26422" t="s">
        <v>261135</v>
      </c>
      <c r="E26422" t="s">
        <v>264018</v>
      </c>
      <c r="F26422" s="1">
        <v>81</v>
      </c>
      <c r="G26422" s="1" t="s">
        <v>123786</v>
      </c>
      <c r="H26422" s="1" t="s">
        <v>123787</v>
      </c>
      <c r="I26422" s="1"/>
    </row>
    <row r="26423" spans="1:9" x14ac:dyDescent="0.2">
      <c r="A26423" s="1" t="s">
        <v>123788</v>
      </c>
      <c r="B26423" s="1" t="s">
        <v>123789</v>
      </c>
      <c r="C26423" s="1">
        <v>291446054</v>
      </c>
      <c r="D26423" t="s">
        <v>261135</v>
      </c>
      <c r="E26423" t="s">
        <v>264026</v>
      </c>
      <c r="F26423" s="1">
        <v>3</v>
      </c>
      <c r="G26423" s="1" t="s">
        <v>123790</v>
      </c>
      <c r="H26423" s="1" t="s">
        <v>123791</v>
      </c>
      <c r="I26423" s="1" t="s">
        <v>123792</v>
      </c>
    </row>
    <row r="26424" spans="1:9" x14ac:dyDescent="0.2">
      <c r="A26424" s="1" t="s">
        <v>123793</v>
      </c>
      <c r="B26424" s="1" t="s">
        <v>123794</v>
      </c>
      <c r="C26424" s="1">
        <v>290482561</v>
      </c>
      <c r="D26424" t="s">
        <v>261135</v>
      </c>
      <c r="E26424" t="s">
        <v>264019</v>
      </c>
      <c r="F26424" s="1">
        <v>22</v>
      </c>
      <c r="G26424" s="1" t="s">
        <v>123795</v>
      </c>
      <c r="H26424" s="1" t="s">
        <v>123796</v>
      </c>
      <c r="I26424" s="1" t="s">
        <v>123797</v>
      </c>
    </row>
    <row r="26425" spans="1:9" x14ac:dyDescent="0.2">
      <c r="A26425" s="1" t="s">
        <v>123798</v>
      </c>
      <c r="B26425" s="1" t="s">
        <v>123799</v>
      </c>
      <c r="C26425" s="1">
        <v>290520574</v>
      </c>
      <c r="D26425" t="s">
        <v>261135</v>
      </c>
      <c r="E26425" t="s">
        <v>264018</v>
      </c>
      <c r="F26425" s="1">
        <v>5</v>
      </c>
      <c r="G26425" s="1" t="s">
        <v>123800</v>
      </c>
      <c r="H26425" s="1" t="s">
        <v>123801</v>
      </c>
      <c r="I26425" s="1" t="s">
        <v>123802</v>
      </c>
    </row>
    <row r="26426" spans="1:9" x14ac:dyDescent="0.2">
      <c r="A26426" s="1" t="s">
        <v>123803</v>
      </c>
      <c r="B26426" s="1" t="s">
        <v>123804</v>
      </c>
      <c r="C26426" s="1">
        <v>291444272</v>
      </c>
      <c r="D26426" t="s">
        <v>261135</v>
      </c>
      <c r="E26426" t="s">
        <v>124839</v>
      </c>
      <c r="F26426" s="1">
        <v>1</v>
      </c>
      <c r="G26426" s="1" t="s">
        <v>123805</v>
      </c>
      <c r="H26426" s="1" t="s">
        <v>123806</v>
      </c>
      <c r="I26426" s="1"/>
    </row>
    <row r="26427" spans="1:9" x14ac:dyDescent="0.2">
      <c r="A26427" s="1" t="s">
        <v>123807</v>
      </c>
      <c r="B26427" s="1" t="s">
        <v>123808</v>
      </c>
      <c r="C26427" s="1">
        <v>290524588</v>
      </c>
      <c r="D26427" t="s">
        <v>261135</v>
      </c>
      <c r="E26427" t="s">
        <v>264028</v>
      </c>
      <c r="F26427" s="1">
        <v>7</v>
      </c>
      <c r="G26427" s="1" t="s">
        <v>123809</v>
      </c>
      <c r="H26427" s="1" t="s">
        <v>123810</v>
      </c>
      <c r="I26427" s="1" t="s">
        <v>123811</v>
      </c>
    </row>
    <row r="26428" spans="1:9" x14ac:dyDescent="0.2">
      <c r="A26428" s="1" t="s">
        <v>123812</v>
      </c>
      <c r="B26428" s="1" t="s">
        <v>123813</v>
      </c>
      <c r="C26428" s="1">
        <v>290487247</v>
      </c>
      <c r="D26428" t="s">
        <v>264032</v>
      </c>
      <c r="E26428" t="s">
        <v>264033</v>
      </c>
      <c r="F26428" s="1">
        <v>483</v>
      </c>
      <c r="G26428" s="1" t="s">
        <v>123814</v>
      </c>
      <c r="H26428" s="1" t="s">
        <v>123815</v>
      </c>
      <c r="I26428" s="1"/>
    </row>
    <row r="26429" spans="1:9" x14ac:dyDescent="0.2">
      <c r="A26429" s="1" t="s">
        <v>123816</v>
      </c>
      <c r="B26429" s="1" t="s">
        <v>123817</v>
      </c>
      <c r="C26429" s="1">
        <v>285444486</v>
      </c>
      <c r="D26429" t="s">
        <v>261135</v>
      </c>
      <c r="E26429" t="s">
        <v>264018</v>
      </c>
      <c r="F26429" s="1">
        <v>27</v>
      </c>
      <c r="G26429" s="1" t="s">
        <v>123818</v>
      </c>
      <c r="H26429" s="1" t="s">
        <v>123819</v>
      </c>
      <c r="I26429" s="1" t="s">
        <v>123820</v>
      </c>
    </row>
    <row r="26430" spans="1:9" x14ac:dyDescent="0.2">
      <c r="A26430" s="1" t="s">
        <v>123821</v>
      </c>
      <c r="B26430" s="1" t="s">
        <v>123822</v>
      </c>
      <c r="C26430" s="1">
        <v>290524275</v>
      </c>
      <c r="D26430" t="s">
        <v>261135</v>
      </c>
      <c r="E26430" t="s">
        <v>264019</v>
      </c>
      <c r="F26430" s="1">
        <v>10</v>
      </c>
      <c r="G26430" s="1" t="s">
        <v>123823</v>
      </c>
      <c r="H26430" s="1" t="s">
        <v>123824</v>
      </c>
      <c r="I26430" s="1" t="s">
        <v>123825</v>
      </c>
    </row>
    <row r="26431" spans="1:9" x14ac:dyDescent="0.2">
      <c r="A26431" s="1" t="s">
        <v>123826</v>
      </c>
      <c r="B26431" s="1" t="s">
        <v>123827</v>
      </c>
      <c r="C26431" s="1">
        <v>290482087</v>
      </c>
      <c r="D26431" t="s">
        <v>261135</v>
      </c>
      <c r="E26431" t="s">
        <v>264019</v>
      </c>
      <c r="F26431" s="1">
        <v>1</v>
      </c>
      <c r="G26431" s="1" t="s">
        <v>123828</v>
      </c>
      <c r="H26431" s="1" t="s">
        <v>123829</v>
      </c>
      <c r="I26431" s="1" t="s">
        <v>123830</v>
      </c>
    </row>
    <row r="26432" spans="1:9" x14ac:dyDescent="0.2">
      <c r="A26432" s="1" t="s">
        <v>123831</v>
      </c>
      <c r="B26432" s="1" t="s">
        <v>123832</v>
      </c>
      <c r="C26432" s="1">
        <v>291443904</v>
      </c>
      <c r="D26432" t="s">
        <v>261135</v>
      </c>
      <c r="E26432" t="s">
        <v>124839</v>
      </c>
      <c r="F26432" s="1">
        <v>2</v>
      </c>
      <c r="G26432" s="1" t="s">
        <v>123833</v>
      </c>
      <c r="H26432" s="1" t="s">
        <v>123834</v>
      </c>
      <c r="I26432" s="1" t="s">
        <v>123835</v>
      </c>
    </row>
    <row r="26433" spans="1:9" x14ac:dyDescent="0.2">
      <c r="A26433" s="1" t="s">
        <v>123836</v>
      </c>
      <c r="B26433" s="1" t="s">
        <v>123837</v>
      </c>
      <c r="C26433" s="1">
        <v>291424561</v>
      </c>
      <c r="D26433" t="s">
        <v>261135</v>
      </c>
      <c r="E26433" t="s">
        <v>264021</v>
      </c>
      <c r="F26433" s="1">
        <v>1</v>
      </c>
      <c r="G26433" s="1" t="s">
        <v>123838</v>
      </c>
      <c r="H26433" s="1" t="s">
        <v>123839</v>
      </c>
      <c r="I26433" s="1" t="s">
        <v>123840</v>
      </c>
    </row>
    <row r="26434" spans="1:9" x14ac:dyDescent="0.2">
      <c r="A26434" s="1" t="s">
        <v>123841</v>
      </c>
      <c r="B26434" s="1" t="s">
        <v>123842</v>
      </c>
      <c r="C26434" s="1">
        <v>1572643</v>
      </c>
      <c r="D26434" t="s">
        <v>261135</v>
      </c>
      <c r="E26434" t="s">
        <v>124839</v>
      </c>
      <c r="F26434" s="1">
        <v>26</v>
      </c>
      <c r="G26434" s="1" t="s">
        <v>123843</v>
      </c>
      <c r="H26434" s="1" t="s">
        <v>123844</v>
      </c>
      <c r="I26434" s="1" t="s">
        <v>123845</v>
      </c>
    </row>
    <row r="26435" spans="1:9" x14ac:dyDescent="0.2">
      <c r="A26435" s="1" t="s">
        <v>123846</v>
      </c>
      <c r="B26435" s="1" t="s">
        <v>123847</v>
      </c>
      <c r="C26435" s="1">
        <v>291420493</v>
      </c>
      <c r="D26435" t="s">
        <v>261135</v>
      </c>
      <c r="E26435" t="s">
        <v>264023</v>
      </c>
      <c r="F26435" s="1">
        <v>2</v>
      </c>
      <c r="G26435" s="1" t="s">
        <v>123848</v>
      </c>
      <c r="H26435" s="1" t="s">
        <v>123849</v>
      </c>
      <c r="I26435" s="1"/>
    </row>
    <row r="26436" spans="1:9" x14ac:dyDescent="0.2">
      <c r="A26436" s="1" t="s">
        <v>123850</v>
      </c>
      <c r="B26436" s="1" t="s">
        <v>123851</v>
      </c>
      <c r="C26436" s="1">
        <v>291414672</v>
      </c>
      <c r="D26436" t="s">
        <v>261135</v>
      </c>
      <c r="E26436" t="s">
        <v>264023</v>
      </c>
      <c r="F26436" s="1">
        <v>41</v>
      </c>
      <c r="G26436" s="1" t="s">
        <v>123852</v>
      </c>
      <c r="H26436" s="1" t="s">
        <v>123853</v>
      </c>
      <c r="I26436" s="1" t="s">
        <v>123854</v>
      </c>
    </row>
    <row r="26437" spans="1:9" x14ac:dyDescent="0.2">
      <c r="A26437" s="1" t="s">
        <v>123855</v>
      </c>
      <c r="B26437" s="1" t="s">
        <v>123856</v>
      </c>
      <c r="C26437" s="1">
        <v>290485676</v>
      </c>
      <c r="D26437" t="s">
        <v>261135</v>
      </c>
      <c r="E26437" t="s">
        <v>261205</v>
      </c>
      <c r="F26437" s="1">
        <v>14</v>
      </c>
      <c r="G26437" s="1" t="s">
        <v>123857</v>
      </c>
      <c r="H26437" s="1" t="s">
        <v>123858</v>
      </c>
      <c r="I26437" s="1" t="s">
        <v>123859</v>
      </c>
    </row>
    <row r="26438" spans="1:9" x14ac:dyDescent="0.2">
      <c r="A26438" s="1" t="s">
        <v>123860</v>
      </c>
      <c r="B26438" s="1" t="s">
        <v>123861</v>
      </c>
      <c r="C26438" s="1">
        <v>290489345</v>
      </c>
      <c r="D26438" t="s">
        <v>261135</v>
      </c>
      <c r="E26438" t="s">
        <v>264018</v>
      </c>
      <c r="F26438" s="1">
        <v>2</v>
      </c>
      <c r="G26438" s="1" t="s">
        <v>123862</v>
      </c>
      <c r="H26438" s="1" t="s">
        <v>123863</v>
      </c>
      <c r="I26438" s="1" t="s">
        <v>123864</v>
      </c>
    </row>
    <row r="26439" spans="1:9" x14ac:dyDescent="0.2">
      <c r="A26439" s="1" t="s">
        <v>123865</v>
      </c>
      <c r="B26439" s="1" t="s">
        <v>123866</v>
      </c>
      <c r="C26439" s="1">
        <v>291575333</v>
      </c>
      <c r="D26439" t="s">
        <v>261135</v>
      </c>
      <c r="E26439" t="s">
        <v>264030</v>
      </c>
      <c r="F26439" s="1">
        <v>73</v>
      </c>
      <c r="G26439" s="1" t="s">
        <v>123867</v>
      </c>
      <c r="H26439" s="1" t="s">
        <v>123868</v>
      </c>
      <c r="I26439" s="1" t="s">
        <v>123869</v>
      </c>
    </row>
    <row r="26440" spans="1:9" x14ac:dyDescent="0.2">
      <c r="A26440" s="1" t="s">
        <v>123870</v>
      </c>
      <c r="B26440" s="1" t="s">
        <v>123871</v>
      </c>
      <c r="C26440" s="1">
        <v>291433275</v>
      </c>
      <c r="D26440" t="s">
        <v>261135</v>
      </c>
      <c r="E26440" t="s">
        <v>264018</v>
      </c>
      <c r="F26440" s="1">
        <v>1</v>
      </c>
      <c r="G26440" s="1" t="s">
        <v>123872</v>
      </c>
      <c r="H26440" s="1" t="s">
        <v>123873</v>
      </c>
      <c r="I26440" s="1"/>
    </row>
    <row r="26441" spans="1:9" x14ac:dyDescent="0.2">
      <c r="A26441" s="1" t="s">
        <v>123874</v>
      </c>
      <c r="B26441" s="1" t="s">
        <v>123875</v>
      </c>
      <c r="C26441" s="1">
        <v>291437659</v>
      </c>
      <c r="D26441" t="s">
        <v>261135</v>
      </c>
      <c r="E26441" t="s">
        <v>264018</v>
      </c>
      <c r="F26441" s="1">
        <v>21</v>
      </c>
      <c r="G26441" s="1" t="s">
        <v>123876</v>
      </c>
      <c r="H26441" s="1" t="s">
        <v>123877</v>
      </c>
      <c r="I26441" s="1" t="s">
        <v>123878</v>
      </c>
    </row>
    <row r="26442" spans="1:9" x14ac:dyDescent="0.2">
      <c r="A26442" s="1" t="s">
        <v>123879</v>
      </c>
      <c r="B26442" s="1" t="s">
        <v>123880</v>
      </c>
      <c r="C26442" s="1">
        <v>290489035</v>
      </c>
      <c r="D26442" t="s">
        <v>261135</v>
      </c>
      <c r="E26442" t="s">
        <v>124839</v>
      </c>
      <c r="F26442" s="1">
        <v>4</v>
      </c>
      <c r="G26442" s="1" t="s">
        <v>123881</v>
      </c>
      <c r="H26442" s="1" t="s">
        <v>123882</v>
      </c>
      <c r="I26442" s="1" t="s">
        <v>123883</v>
      </c>
    </row>
    <row r="26443" spans="1:9" x14ac:dyDescent="0.2">
      <c r="A26443" s="1" t="s">
        <v>123884</v>
      </c>
      <c r="B26443" s="1" t="s">
        <v>123885</v>
      </c>
      <c r="C26443" s="1">
        <v>290492587</v>
      </c>
      <c r="D26443" t="s">
        <v>261135</v>
      </c>
      <c r="E26443" t="s">
        <v>124839</v>
      </c>
      <c r="F26443" s="1">
        <v>6</v>
      </c>
      <c r="G26443" s="1" t="s">
        <v>123886</v>
      </c>
      <c r="H26443" s="1" t="s">
        <v>123887</v>
      </c>
      <c r="I26443" s="1"/>
    </row>
    <row r="26444" spans="1:9" x14ac:dyDescent="0.2">
      <c r="A26444" s="1" t="s">
        <v>123888</v>
      </c>
      <c r="B26444" s="1" t="s">
        <v>123889</v>
      </c>
      <c r="C26444" s="1">
        <v>291426741</v>
      </c>
      <c r="D26444" t="s">
        <v>261135</v>
      </c>
      <c r="E26444" t="s">
        <v>264020</v>
      </c>
      <c r="F26444" s="1">
        <v>27</v>
      </c>
      <c r="G26444" s="1" t="s">
        <v>123890</v>
      </c>
      <c r="H26444" s="1" t="s">
        <v>123891</v>
      </c>
      <c r="I26444" s="1"/>
    </row>
    <row r="26445" spans="1:9" x14ac:dyDescent="0.2">
      <c r="A26445" s="1" t="s">
        <v>123892</v>
      </c>
      <c r="B26445" s="1" t="s">
        <v>123893</v>
      </c>
      <c r="C26445" s="1">
        <v>284129936</v>
      </c>
      <c r="D26445" t="s">
        <v>261135</v>
      </c>
      <c r="E26445" t="s">
        <v>264019</v>
      </c>
      <c r="F26445" s="1">
        <v>13</v>
      </c>
      <c r="G26445" s="1" t="s">
        <v>123894</v>
      </c>
      <c r="H26445" s="1" t="s">
        <v>123895</v>
      </c>
      <c r="I26445" s="1" t="s">
        <v>123896</v>
      </c>
    </row>
    <row r="26446" spans="1:9" x14ac:dyDescent="0.2">
      <c r="A26446" s="1" t="s">
        <v>123897</v>
      </c>
      <c r="B26446" s="1" t="s">
        <v>123898</v>
      </c>
      <c r="C26446" s="1">
        <v>291417162</v>
      </c>
      <c r="D26446" t="s">
        <v>261135</v>
      </c>
      <c r="E26446" t="s">
        <v>264019</v>
      </c>
      <c r="F26446" s="1">
        <v>2</v>
      </c>
      <c r="G26446" s="1" t="s">
        <v>123899</v>
      </c>
      <c r="H26446" s="1" t="s">
        <v>123900</v>
      </c>
      <c r="I26446" s="1" t="s">
        <v>123901</v>
      </c>
    </row>
    <row r="26447" spans="1:9" x14ac:dyDescent="0.2">
      <c r="A26447" s="1" t="s">
        <v>123902</v>
      </c>
      <c r="B26447" s="1" t="s">
        <v>123903</v>
      </c>
      <c r="C26447" s="1">
        <v>290520575</v>
      </c>
      <c r="D26447" t="s">
        <v>261135</v>
      </c>
      <c r="E26447" t="s">
        <v>264018</v>
      </c>
      <c r="F26447" s="1">
        <v>10</v>
      </c>
      <c r="G26447" s="1" t="s">
        <v>123904</v>
      </c>
      <c r="H26447" s="1" t="s">
        <v>123905</v>
      </c>
      <c r="I26447" s="1"/>
    </row>
    <row r="26448" spans="1:9" x14ac:dyDescent="0.2">
      <c r="A26448" s="1" t="s">
        <v>123906</v>
      </c>
      <c r="B26448" s="1" t="s">
        <v>123907</v>
      </c>
      <c r="C26448" s="1">
        <v>290481373</v>
      </c>
      <c r="D26448" t="s">
        <v>261135</v>
      </c>
      <c r="E26448" t="s">
        <v>261215</v>
      </c>
      <c r="F26448" s="1">
        <v>44</v>
      </c>
      <c r="G26448" s="1" t="s">
        <v>123908</v>
      </c>
      <c r="H26448" s="1" t="s">
        <v>123909</v>
      </c>
      <c r="I26448" s="1" t="s">
        <v>123910</v>
      </c>
    </row>
    <row r="26449" spans="1:9" x14ac:dyDescent="0.2">
      <c r="A26449" s="1" t="s">
        <v>123911</v>
      </c>
      <c r="B26449" s="1" t="s">
        <v>123912</v>
      </c>
      <c r="C26449" s="1">
        <v>291437314</v>
      </c>
      <c r="D26449" t="s">
        <v>261135</v>
      </c>
      <c r="E26449" t="s">
        <v>264018</v>
      </c>
      <c r="F26449" s="1">
        <v>27</v>
      </c>
      <c r="G26449" s="1" t="s">
        <v>123913</v>
      </c>
      <c r="H26449" s="1" t="s">
        <v>123914</v>
      </c>
      <c r="I26449" s="1" t="s">
        <v>123915</v>
      </c>
    </row>
    <row r="26450" spans="1:9" x14ac:dyDescent="0.2">
      <c r="A26450" s="1" t="s">
        <v>123916</v>
      </c>
      <c r="B26450" s="1" t="s">
        <v>123917</v>
      </c>
      <c r="C26450" s="1">
        <v>291430015</v>
      </c>
      <c r="D26450" t="s">
        <v>261135</v>
      </c>
      <c r="E26450" t="s">
        <v>264019</v>
      </c>
      <c r="F26450" s="1">
        <v>52</v>
      </c>
      <c r="G26450" s="1" t="s">
        <v>123918</v>
      </c>
      <c r="H26450" s="1" t="s">
        <v>123919</v>
      </c>
      <c r="I26450" s="1" t="s">
        <v>123920</v>
      </c>
    </row>
    <row r="26451" spans="1:9" x14ac:dyDescent="0.2">
      <c r="A26451" s="1" t="s">
        <v>123921</v>
      </c>
      <c r="B26451" s="1" t="s">
        <v>123922</v>
      </c>
      <c r="C26451" s="1">
        <v>291421150</v>
      </c>
      <c r="D26451" t="s">
        <v>261135</v>
      </c>
      <c r="E26451" t="s">
        <v>264023</v>
      </c>
      <c r="F26451" s="1">
        <v>3</v>
      </c>
      <c r="G26451" s="1" t="s">
        <v>123923</v>
      </c>
      <c r="H26451" s="1" t="s">
        <v>123924</v>
      </c>
      <c r="I26451" s="1" t="s">
        <v>123925</v>
      </c>
    </row>
    <row r="26452" spans="1:9" x14ac:dyDescent="0.2">
      <c r="A26452" s="1" t="s">
        <v>123926</v>
      </c>
      <c r="B26452" s="1" t="s">
        <v>123927</v>
      </c>
      <c r="C26452" s="1">
        <v>291426066</v>
      </c>
      <c r="D26452" t="s">
        <v>261135</v>
      </c>
      <c r="E26452" t="s">
        <v>264018</v>
      </c>
      <c r="F26452" s="1">
        <v>1</v>
      </c>
      <c r="G26452" s="1" t="s">
        <v>123928</v>
      </c>
      <c r="H26452" s="1" t="s">
        <v>123929</v>
      </c>
      <c r="I26452" s="1"/>
    </row>
    <row r="26453" spans="1:9" x14ac:dyDescent="0.2">
      <c r="A26453" s="1" t="s">
        <v>123930</v>
      </c>
      <c r="B26453" s="1" t="s">
        <v>123931</v>
      </c>
      <c r="C26453" s="1">
        <v>291426967</v>
      </c>
      <c r="D26453" t="s">
        <v>261135</v>
      </c>
      <c r="E26453" t="s">
        <v>124839</v>
      </c>
      <c r="F26453" s="1">
        <v>30</v>
      </c>
      <c r="G26453" s="1" t="s">
        <v>123932</v>
      </c>
      <c r="H26453" s="1" t="s">
        <v>123933</v>
      </c>
      <c r="I26453" s="1" t="s">
        <v>123934</v>
      </c>
    </row>
    <row r="26454" spans="1:9" x14ac:dyDescent="0.2">
      <c r="A26454" s="1" t="s">
        <v>123935</v>
      </c>
      <c r="B26454" s="1" t="s">
        <v>123936</v>
      </c>
      <c r="C26454" s="1">
        <v>291416066</v>
      </c>
      <c r="D26454" t="s">
        <v>261135</v>
      </c>
      <c r="E26454" t="s">
        <v>264018</v>
      </c>
      <c r="F26454" s="1">
        <v>41</v>
      </c>
      <c r="G26454" s="1" t="s">
        <v>123937</v>
      </c>
      <c r="H26454" s="1" t="s">
        <v>123938</v>
      </c>
      <c r="I26454" s="1"/>
    </row>
    <row r="26455" spans="1:9" x14ac:dyDescent="0.2">
      <c r="A26455" s="1" t="s">
        <v>123939</v>
      </c>
      <c r="B26455" s="1" t="s">
        <v>123940</v>
      </c>
      <c r="C26455" s="1">
        <v>291436169</v>
      </c>
      <c r="D26455" t="s">
        <v>261135</v>
      </c>
      <c r="E26455" t="s">
        <v>261215</v>
      </c>
      <c r="F26455" s="1">
        <v>3</v>
      </c>
      <c r="G26455" s="1" t="s">
        <v>123941</v>
      </c>
      <c r="H26455" s="1" t="s">
        <v>123942</v>
      </c>
      <c r="I26455" s="1" t="s">
        <v>123943</v>
      </c>
    </row>
    <row r="26456" spans="1:9" x14ac:dyDescent="0.2">
      <c r="A26456" s="1" t="s">
        <v>123944</v>
      </c>
      <c r="B26456" s="1" t="s">
        <v>123945</v>
      </c>
      <c r="C26456" s="1">
        <v>290488380</v>
      </c>
      <c r="D26456" t="s">
        <v>261135</v>
      </c>
      <c r="E26456" t="s">
        <v>264019</v>
      </c>
      <c r="F26456" s="1">
        <v>3</v>
      </c>
      <c r="G26456" s="1" t="s">
        <v>123946</v>
      </c>
      <c r="H26456" s="1" t="s">
        <v>123947</v>
      </c>
      <c r="I26456" s="1"/>
    </row>
    <row r="26457" spans="1:9" x14ac:dyDescent="0.2">
      <c r="A26457" s="1" t="s">
        <v>123948</v>
      </c>
      <c r="B26457" s="1" t="s">
        <v>123949</v>
      </c>
      <c r="C26457" s="1">
        <v>290492680</v>
      </c>
      <c r="D26457" t="s">
        <v>261135</v>
      </c>
      <c r="E26457" t="s">
        <v>261215</v>
      </c>
      <c r="F26457" s="1">
        <v>15</v>
      </c>
      <c r="G26457" s="1" t="s">
        <v>123950</v>
      </c>
      <c r="H26457" s="1" t="s">
        <v>123951</v>
      </c>
      <c r="I26457" s="1" t="s">
        <v>123952</v>
      </c>
    </row>
    <row r="26458" spans="1:9" x14ac:dyDescent="0.2">
      <c r="A26458" s="1" t="s">
        <v>123953</v>
      </c>
      <c r="B26458" s="1" t="s">
        <v>123954</v>
      </c>
      <c r="C26458" s="1">
        <v>290829115</v>
      </c>
      <c r="D26458" t="s">
        <v>261135</v>
      </c>
      <c r="E26458" t="s">
        <v>264019</v>
      </c>
      <c r="F26458" s="1">
        <v>14</v>
      </c>
      <c r="G26458" s="1" t="s">
        <v>123955</v>
      </c>
      <c r="H26458" s="1" t="s">
        <v>123956</v>
      </c>
      <c r="I26458" s="1" t="s">
        <v>123957</v>
      </c>
    </row>
    <row r="26459" spans="1:9" x14ac:dyDescent="0.2">
      <c r="A26459" s="1" t="s">
        <v>123958</v>
      </c>
      <c r="B26459" s="1" t="s">
        <v>123959</v>
      </c>
      <c r="C26459" s="1">
        <v>291438895</v>
      </c>
      <c r="D26459" t="s">
        <v>261135</v>
      </c>
      <c r="E26459" t="s">
        <v>261215</v>
      </c>
      <c r="F26459" s="1">
        <v>6</v>
      </c>
      <c r="G26459" s="1" t="s">
        <v>123960</v>
      </c>
      <c r="H26459" s="1" t="s">
        <v>123961</v>
      </c>
      <c r="I26459" s="1" t="s">
        <v>123962</v>
      </c>
    </row>
    <row r="26460" spans="1:9" x14ac:dyDescent="0.2">
      <c r="A26460" s="1" t="s">
        <v>123963</v>
      </c>
      <c r="B26460" s="1" t="s">
        <v>123964</v>
      </c>
      <c r="C26460" s="1">
        <v>291427320</v>
      </c>
      <c r="D26460" t="s">
        <v>261135</v>
      </c>
      <c r="E26460" t="s">
        <v>264020</v>
      </c>
      <c r="F26460" s="1">
        <v>1</v>
      </c>
      <c r="G26460" s="1" t="s">
        <v>123965</v>
      </c>
      <c r="H26460" s="1" t="s">
        <v>123966</v>
      </c>
      <c r="I26460" s="1"/>
    </row>
    <row r="26461" spans="1:9" x14ac:dyDescent="0.2">
      <c r="A26461" s="1" t="s">
        <v>123967</v>
      </c>
      <c r="B26461" s="1" t="s">
        <v>123968</v>
      </c>
      <c r="C26461" s="1">
        <v>291413863</v>
      </c>
      <c r="D26461" t="s">
        <v>261135</v>
      </c>
      <c r="E26461" t="s">
        <v>264029</v>
      </c>
      <c r="F26461" s="1">
        <v>7</v>
      </c>
      <c r="G26461" s="1" t="s">
        <v>123969</v>
      </c>
      <c r="H26461" s="1" t="s">
        <v>123970</v>
      </c>
      <c r="I26461" s="1"/>
    </row>
    <row r="26462" spans="1:9" x14ac:dyDescent="0.2">
      <c r="A26462" s="1" t="s">
        <v>123971</v>
      </c>
      <c r="B26462" s="1" t="s">
        <v>123972</v>
      </c>
      <c r="C26462" s="1">
        <v>290489042</v>
      </c>
      <c r="D26462" t="s">
        <v>261135</v>
      </c>
      <c r="E26462" t="s">
        <v>264024</v>
      </c>
      <c r="F26462" s="1">
        <v>2</v>
      </c>
      <c r="G26462" s="1" t="s">
        <v>123973</v>
      </c>
      <c r="H26462" s="1" t="s">
        <v>123974</v>
      </c>
      <c r="I26462" s="1" t="s">
        <v>123975</v>
      </c>
    </row>
    <row r="26463" spans="1:9" x14ac:dyDescent="0.2">
      <c r="A26463" s="1" t="s">
        <v>123976</v>
      </c>
      <c r="B26463" s="1" t="s">
        <v>123977</v>
      </c>
      <c r="C26463" s="1">
        <v>290521075</v>
      </c>
      <c r="D26463" t="s">
        <v>261135</v>
      </c>
      <c r="E26463" t="s">
        <v>124839</v>
      </c>
      <c r="F26463" s="1">
        <v>436</v>
      </c>
      <c r="G26463" s="1" t="s">
        <v>123978</v>
      </c>
      <c r="H26463" s="1" t="s">
        <v>123979</v>
      </c>
      <c r="I26463" s="1" t="s">
        <v>123980</v>
      </c>
    </row>
    <row r="26464" spans="1:9" x14ac:dyDescent="0.2">
      <c r="A26464" s="1" t="s">
        <v>123981</v>
      </c>
      <c r="B26464" s="1" t="s">
        <v>123982</v>
      </c>
      <c r="C26464" s="1">
        <v>291426260</v>
      </c>
      <c r="D26464" t="s">
        <v>261135</v>
      </c>
      <c r="E26464" t="s">
        <v>261215</v>
      </c>
      <c r="F26464" s="1">
        <v>1</v>
      </c>
      <c r="G26464" s="1" t="s">
        <v>123983</v>
      </c>
      <c r="H26464" s="1" t="s">
        <v>123984</v>
      </c>
      <c r="I26464" s="1" t="s">
        <v>123985</v>
      </c>
    </row>
    <row r="26465" spans="1:9" x14ac:dyDescent="0.2">
      <c r="A26465" s="1" t="s">
        <v>123986</v>
      </c>
      <c r="B26465" s="1" t="s">
        <v>123987</v>
      </c>
      <c r="C26465" s="1">
        <v>290489801</v>
      </c>
      <c r="D26465" t="s">
        <v>261135</v>
      </c>
      <c r="E26465" t="s">
        <v>264023</v>
      </c>
      <c r="F26465" s="1">
        <v>28</v>
      </c>
      <c r="G26465" s="1" t="s">
        <v>123988</v>
      </c>
      <c r="H26465" s="1" t="s">
        <v>123989</v>
      </c>
      <c r="I26465" s="1" t="s">
        <v>123990</v>
      </c>
    </row>
    <row r="26466" spans="1:9" x14ac:dyDescent="0.2">
      <c r="A26466" s="1" t="s">
        <v>123991</v>
      </c>
      <c r="B26466" s="1" t="s">
        <v>123992</v>
      </c>
      <c r="C26466" s="1">
        <v>291426270</v>
      </c>
      <c r="D26466" t="s">
        <v>261135</v>
      </c>
      <c r="E26466" t="s">
        <v>124839</v>
      </c>
      <c r="F26466" s="1">
        <v>2</v>
      </c>
      <c r="G26466" s="1" t="s">
        <v>123993</v>
      </c>
      <c r="H26466" s="1" t="s">
        <v>123994</v>
      </c>
      <c r="I26466" s="1" t="s">
        <v>123995</v>
      </c>
    </row>
    <row r="26467" spans="1:9" x14ac:dyDescent="0.2">
      <c r="A26467" s="1" t="s">
        <v>123996</v>
      </c>
      <c r="B26467" s="1" t="s">
        <v>123997</v>
      </c>
      <c r="C26467" s="1">
        <v>291414985</v>
      </c>
      <c r="D26467" t="s">
        <v>261135</v>
      </c>
      <c r="E26467" t="s">
        <v>264021</v>
      </c>
      <c r="F26467" s="1">
        <v>95</v>
      </c>
      <c r="G26467" s="1" t="s">
        <v>123998</v>
      </c>
      <c r="H26467" s="1" t="s">
        <v>123999</v>
      </c>
      <c r="I26467" s="1" t="s">
        <v>124000</v>
      </c>
    </row>
    <row r="26468" spans="1:9" x14ac:dyDescent="0.2">
      <c r="A26468" s="1" t="s">
        <v>124001</v>
      </c>
      <c r="B26468" s="1" t="s">
        <v>124002</v>
      </c>
      <c r="C26468" s="1">
        <v>291439045</v>
      </c>
      <c r="D26468" t="s">
        <v>261135</v>
      </c>
      <c r="E26468" t="s">
        <v>264023</v>
      </c>
      <c r="F26468" s="1">
        <v>13</v>
      </c>
      <c r="G26468" s="1" t="s">
        <v>124003</v>
      </c>
      <c r="H26468" s="1" t="s">
        <v>124004</v>
      </c>
      <c r="I26468" s="1" t="s">
        <v>124005</v>
      </c>
    </row>
    <row r="26469" spans="1:9" x14ac:dyDescent="0.2">
      <c r="A26469" s="1" t="s">
        <v>124006</v>
      </c>
      <c r="B26469" s="1" t="s">
        <v>124007</v>
      </c>
      <c r="C26469" s="1">
        <v>290487662</v>
      </c>
      <c r="D26469" t="s">
        <v>261135</v>
      </c>
      <c r="E26469" t="s">
        <v>264018</v>
      </c>
      <c r="F26469" s="1">
        <v>46</v>
      </c>
      <c r="G26469" s="1" t="s">
        <v>124008</v>
      </c>
      <c r="H26469" s="1" t="s">
        <v>124009</v>
      </c>
      <c r="I26469" s="1" t="s">
        <v>124010</v>
      </c>
    </row>
    <row r="26470" spans="1:9" x14ac:dyDescent="0.2">
      <c r="A26470" s="1" t="s">
        <v>124011</v>
      </c>
      <c r="B26470" s="1" t="s">
        <v>124012</v>
      </c>
      <c r="C26470" s="1">
        <v>290488851</v>
      </c>
      <c r="D26470" t="s">
        <v>261135</v>
      </c>
      <c r="E26470" t="s">
        <v>124839</v>
      </c>
      <c r="F26470" s="1">
        <v>1</v>
      </c>
      <c r="G26470" s="1" t="s">
        <v>124013</v>
      </c>
      <c r="H26470" s="1" t="s">
        <v>124014</v>
      </c>
      <c r="I26470" s="1"/>
    </row>
    <row r="26471" spans="1:9" x14ac:dyDescent="0.2">
      <c r="A26471" s="1" t="s">
        <v>124015</v>
      </c>
      <c r="B26471" s="1" t="s">
        <v>124016</v>
      </c>
      <c r="C26471" s="1">
        <v>291419595</v>
      </c>
      <c r="D26471" t="s">
        <v>261135</v>
      </c>
      <c r="E26471" t="s">
        <v>264029</v>
      </c>
      <c r="F26471" s="1">
        <v>3</v>
      </c>
      <c r="G26471" s="1" t="s">
        <v>124017</v>
      </c>
      <c r="H26471" s="1" t="s">
        <v>124018</v>
      </c>
      <c r="I26471" s="1"/>
    </row>
    <row r="26472" spans="1:9" x14ac:dyDescent="0.2">
      <c r="A26472" s="1" t="s">
        <v>124019</v>
      </c>
      <c r="B26472" s="1" t="s">
        <v>124020</v>
      </c>
      <c r="C26472" s="1">
        <v>291420283</v>
      </c>
      <c r="D26472" t="s">
        <v>261135</v>
      </c>
      <c r="E26472" t="s">
        <v>264020</v>
      </c>
      <c r="F26472" s="1">
        <v>1</v>
      </c>
      <c r="G26472" s="1" t="s">
        <v>124021</v>
      </c>
      <c r="H26472" s="1" t="s">
        <v>124022</v>
      </c>
      <c r="I26472" s="1" t="s">
        <v>124023</v>
      </c>
    </row>
    <row r="26473" spans="1:9" x14ac:dyDescent="0.2">
      <c r="A26473" s="1" t="s">
        <v>124024</v>
      </c>
      <c r="B26473" s="1" t="s">
        <v>124025</v>
      </c>
      <c r="C26473" s="1">
        <v>290525886</v>
      </c>
      <c r="D26473" t="s">
        <v>261135</v>
      </c>
      <c r="E26473" t="s">
        <v>264023</v>
      </c>
      <c r="F26473" s="1">
        <v>3</v>
      </c>
      <c r="G26473" s="1" t="s">
        <v>124026</v>
      </c>
      <c r="H26473" s="1" t="s">
        <v>124027</v>
      </c>
      <c r="I26473" s="1" t="s">
        <v>124028</v>
      </c>
    </row>
    <row r="26474" spans="1:9" x14ac:dyDescent="0.2">
      <c r="A26474" s="1" t="s">
        <v>124029</v>
      </c>
      <c r="B26474" s="1" t="s">
        <v>124030</v>
      </c>
      <c r="C26474" s="1">
        <v>290487013</v>
      </c>
      <c r="D26474" t="s">
        <v>261135</v>
      </c>
      <c r="E26474" t="s">
        <v>264028</v>
      </c>
      <c r="F26474" s="1">
        <v>5</v>
      </c>
      <c r="G26474" s="1" t="s">
        <v>124031</v>
      </c>
      <c r="H26474" s="1" t="s">
        <v>124032</v>
      </c>
      <c r="I26474" s="1"/>
    </row>
    <row r="26475" spans="1:9" x14ac:dyDescent="0.2">
      <c r="A26475" s="1" t="s">
        <v>124033</v>
      </c>
      <c r="B26475" s="1" t="s">
        <v>124034</v>
      </c>
      <c r="C26475" s="1">
        <v>291437742</v>
      </c>
      <c r="D26475" t="s">
        <v>261135</v>
      </c>
      <c r="E26475" t="s">
        <v>264019</v>
      </c>
      <c r="F26475" s="1">
        <v>3</v>
      </c>
      <c r="G26475" s="1" t="s">
        <v>124035</v>
      </c>
      <c r="H26475" s="1" t="s">
        <v>124036</v>
      </c>
      <c r="I26475" s="1" t="s">
        <v>124037</v>
      </c>
    </row>
    <row r="26476" spans="1:9" x14ac:dyDescent="0.2">
      <c r="A26476" s="1" t="s">
        <v>124038</v>
      </c>
      <c r="B26476" s="1" t="s">
        <v>124039</v>
      </c>
      <c r="C26476" s="1">
        <v>291443140</v>
      </c>
      <c r="D26476" t="s">
        <v>261135</v>
      </c>
      <c r="E26476" t="s">
        <v>264018</v>
      </c>
      <c r="F26476" s="1">
        <v>3</v>
      </c>
      <c r="G26476" s="1" t="s">
        <v>124040</v>
      </c>
      <c r="H26476" s="1" t="s">
        <v>124041</v>
      </c>
      <c r="I26476" s="1" t="s">
        <v>124042</v>
      </c>
    </row>
    <row r="26477" spans="1:9" x14ac:dyDescent="0.2">
      <c r="A26477" s="1" t="s">
        <v>124043</v>
      </c>
      <c r="B26477" s="1" t="s">
        <v>124044</v>
      </c>
      <c r="C26477" s="1">
        <v>291415064</v>
      </c>
      <c r="D26477" t="s">
        <v>261135</v>
      </c>
      <c r="E26477" t="s">
        <v>124839</v>
      </c>
      <c r="F26477" s="1">
        <v>4</v>
      </c>
      <c r="G26477" s="1" t="s">
        <v>124045</v>
      </c>
      <c r="H26477" s="1" t="s">
        <v>124046</v>
      </c>
      <c r="I26477" s="1" t="s">
        <v>124047</v>
      </c>
    </row>
    <row r="26478" spans="1:9" x14ac:dyDescent="0.2">
      <c r="A26478" s="1" t="s">
        <v>124048</v>
      </c>
      <c r="B26478" s="1" t="s">
        <v>124049</v>
      </c>
      <c r="C26478" s="1">
        <v>291431862</v>
      </c>
      <c r="D26478" t="s">
        <v>261135</v>
      </c>
      <c r="E26478" t="s">
        <v>261239</v>
      </c>
      <c r="F26478" s="1">
        <v>10</v>
      </c>
      <c r="G26478" s="1" t="s">
        <v>124050</v>
      </c>
      <c r="H26478" s="1" t="s">
        <v>124051</v>
      </c>
      <c r="I26478" s="1" t="s">
        <v>124052</v>
      </c>
    </row>
    <row r="26479" spans="1:9" x14ac:dyDescent="0.2">
      <c r="A26479" s="1" t="s">
        <v>124053</v>
      </c>
      <c r="B26479" s="1" t="s">
        <v>124054</v>
      </c>
      <c r="C26479" s="1">
        <v>290490716</v>
      </c>
      <c r="D26479" t="s">
        <v>261135</v>
      </c>
      <c r="E26479" t="s">
        <v>264021</v>
      </c>
      <c r="F26479" s="1">
        <v>15</v>
      </c>
      <c r="G26479" s="1" t="s">
        <v>124055</v>
      </c>
      <c r="H26479" s="1" t="s">
        <v>124056</v>
      </c>
      <c r="I26479" s="1" t="s">
        <v>124057</v>
      </c>
    </row>
    <row r="26480" spans="1:9" x14ac:dyDescent="0.2">
      <c r="A26480" s="1" t="s">
        <v>124058</v>
      </c>
      <c r="B26480" s="1" t="s">
        <v>124059</v>
      </c>
      <c r="C26480" s="1">
        <v>291418729</v>
      </c>
      <c r="D26480" t="s">
        <v>261135</v>
      </c>
      <c r="E26480" t="s">
        <v>124839</v>
      </c>
      <c r="F26480" s="1">
        <v>3</v>
      </c>
      <c r="G26480" s="1" t="s">
        <v>124060</v>
      </c>
      <c r="H26480" s="1" t="s">
        <v>124061</v>
      </c>
      <c r="I26480" s="1"/>
    </row>
    <row r="26481" spans="1:9" x14ac:dyDescent="0.2">
      <c r="A26481" s="1" t="s">
        <v>124062</v>
      </c>
      <c r="B26481" s="1" t="s">
        <v>124063</v>
      </c>
      <c r="C26481" s="1">
        <v>291444253</v>
      </c>
      <c r="D26481" t="s">
        <v>261135</v>
      </c>
      <c r="E26481" t="s">
        <v>264024</v>
      </c>
      <c r="F26481" s="1">
        <v>21</v>
      </c>
      <c r="G26481" s="1" t="s">
        <v>124064</v>
      </c>
      <c r="H26481" s="1" t="s">
        <v>124065</v>
      </c>
      <c r="I26481" s="1" t="s">
        <v>124066</v>
      </c>
    </row>
    <row r="26482" spans="1:9" x14ac:dyDescent="0.2">
      <c r="A26482" s="1" t="s">
        <v>124067</v>
      </c>
      <c r="B26482" s="1" t="s">
        <v>124068</v>
      </c>
      <c r="C26482" s="1">
        <v>290520632</v>
      </c>
      <c r="D26482" t="s">
        <v>261135</v>
      </c>
      <c r="E26482" t="s">
        <v>264034</v>
      </c>
      <c r="F26482" s="1">
        <v>18</v>
      </c>
      <c r="G26482" s="1" t="s">
        <v>124069</v>
      </c>
      <c r="H26482" s="1" t="s">
        <v>124070</v>
      </c>
      <c r="I26482" s="1" t="s">
        <v>124071</v>
      </c>
    </row>
    <row r="26483" spans="1:9" x14ac:dyDescent="0.2">
      <c r="A26483" s="1" t="s">
        <v>124072</v>
      </c>
      <c r="B26483" s="1" t="s">
        <v>124073</v>
      </c>
      <c r="C26483" s="1">
        <v>291427725</v>
      </c>
      <c r="D26483" t="s">
        <v>261135</v>
      </c>
      <c r="E26483" t="s">
        <v>264019</v>
      </c>
      <c r="F26483" s="1">
        <v>3</v>
      </c>
      <c r="G26483" s="1" t="s">
        <v>124074</v>
      </c>
      <c r="H26483" s="1" t="s">
        <v>124075</v>
      </c>
      <c r="I26483" s="1" t="s">
        <v>124076</v>
      </c>
    </row>
    <row r="26484" spans="1:9" x14ac:dyDescent="0.2">
      <c r="A26484" s="1" t="s">
        <v>124077</v>
      </c>
      <c r="B26484" s="1" t="s">
        <v>124078</v>
      </c>
      <c r="C26484" s="1">
        <v>291437106</v>
      </c>
      <c r="D26484" t="s">
        <v>261135</v>
      </c>
      <c r="E26484" t="s">
        <v>124839</v>
      </c>
      <c r="F26484" s="1">
        <v>7</v>
      </c>
      <c r="G26484" s="1" t="s">
        <v>124079</v>
      </c>
      <c r="H26484" s="1" t="s">
        <v>124080</v>
      </c>
      <c r="I26484" s="1" t="s">
        <v>124081</v>
      </c>
    </row>
    <row r="26485" spans="1:9" x14ac:dyDescent="0.2">
      <c r="A26485" s="1" t="s">
        <v>124082</v>
      </c>
      <c r="B26485" s="1" t="s">
        <v>124083</v>
      </c>
      <c r="C26485" s="1">
        <v>291425143</v>
      </c>
      <c r="D26485" t="s">
        <v>261135</v>
      </c>
      <c r="E26485" t="s">
        <v>264018</v>
      </c>
      <c r="F26485" s="1">
        <v>6</v>
      </c>
      <c r="G26485" s="1" t="s">
        <v>124084</v>
      </c>
      <c r="H26485" s="1" t="s">
        <v>124085</v>
      </c>
      <c r="I26485" s="1" t="s">
        <v>124086</v>
      </c>
    </row>
    <row r="26486" spans="1:9" x14ac:dyDescent="0.2">
      <c r="A26486" s="1" t="s">
        <v>124087</v>
      </c>
      <c r="B26486" s="1" t="s">
        <v>124088</v>
      </c>
      <c r="C26486" s="1">
        <v>290485250</v>
      </c>
      <c r="D26486" t="s">
        <v>261135</v>
      </c>
      <c r="E26486" t="s">
        <v>261215</v>
      </c>
      <c r="F26486" s="1">
        <v>25</v>
      </c>
      <c r="G26486" s="1" t="s">
        <v>124089</v>
      </c>
      <c r="H26486" s="1" t="s">
        <v>124090</v>
      </c>
      <c r="I26486" s="1" t="s">
        <v>124091</v>
      </c>
    </row>
    <row r="26487" spans="1:9" x14ac:dyDescent="0.2">
      <c r="A26487" s="1" t="s">
        <v>124092</v>
      </c>
      <c r="B26487" s="1" t="s">
        <v>124093</v>
      </c>
      <c r="C26487" s="1">
        <v>290488992</v>
      </c>
      <c r="D26487" t="s">
        <v>261135</v>
      </c>
      <c r="E26487" t="s">
        <v>264018</v>
      </c>
      <c r="F26487" s="1">
        <v>52</v>
      </c>
      <c r="G26487" s="1" t="s">
        <v>124094</v>
      </c>
      <c r="H26487" s="1" t="s">
        <v>124095</v>
      </c>
      <c r="I26487" s="1" t="s">
        <v>124096</v>
      </c>
    </row>
    <row r="26488" spans="1:9" x14ac:dyDescent="0.2">
      <c r="A26488" s="1" t="s">
        <v>124097</v>
      </c>
      <c r="B26488" s="1" t="s">
        <v>124098</v>
      </c>
      <c r="C26488" s="1">
        <v>290484755</v>
      </c>
      <c r="D26488" t="s">
        <v>261135</v>
      </c>
      <c r="E26488" t="s">
        <v>261205</v>
      </c>
      <c r="F26488" s="1">
        <v>125</v>
      </c>
      <c r="G26488" s="1" t="s">
        <v>124099</v>
      </c>
      <c r="H26488" s="1" t="s">
        <v>124100</v>
      </c>
      <c r="I26488" s="1" t="s">
        <v>124101</v>
      </c>
    </row>
    <row r="26489" spans="1:9" x14ac:dyDescent="0.2">
      <c r="A26489" s="1" t="s">
        <v>124102</v>
      </c>
      <c r="B26489" s="1" t="s">
        <v>124103</v>
      </c>
      <c r="C26489" s="1">
        <v>291443559</v>
      </c>
      <c r="D26489" t="s">
        <v>261135</v>
      </c>
      <c r="E26489" t="s">
        <v>264018</v>
      </c>
      <c r="F26489" s="1">
        <v>24</v>
      </c>
      <c r="G26489" s="1" t="s">
        <v>124104</v>
      </c>
      <c r="H26489" s="1" t="s">
        <v>124105</v>
      </c>
      <c r="I26489" s="1" t="s">
        <v>124106</v>
      </c>
    </row>
    <row r="26490" spans="1:9" x14ac:dyDescent="0.2">
      <c r="A26490" s="1" t="s">
        <v>124107</v>
      </c>
      <c r="B26490" s="1" t="s">
        <v>124108</v>
      </c>
      <c r="C26490" s="1">
        <v>291440013</v>
      </c>
      <c r="D26490" t="s">
        <v>261135</v>
      </c>
      <c r="E26490" t="s">
        <v>264018</v>
      </c>
      <c r="F26490" s="1">
        <v>4</v>
      </c>
      <c r="G26490" s="1" t="s">
        <v>124109</v>
      </c>
      <c r="H26490" s="1" t="s">
        <v>124110</v>
      </c>
      <c r="I26490" s="1" t="s">
        <v>124111</v>
      </c>
    </row>
    <row r="26491" spans="1:9" x14ac:dyDescent="0.2">
      <c r="A26491" s="1" t="s">
        <v>124112</v>
      </c>
      <c r="B26491" s="1" t="s">
        <v>124113</v>
      </c>
      <c r="C26491" s="1">
        <v>291418421</v>
      </c>
      <c r="D26491" t="s">
        <v>261135</v>
      </c>
      <c r="E26491" t="s">
        <v>264020</v>
      </c>
      <c r="F26491" s="1">
        <v>1</v>
      </c>
      <c r="G26491" s="1" t="s">
        <v>124114</v>
      </c>
      <c r="H26491" s="1" t="s">
        <v>124115</v>
      </c>
      <c r="I26491" s="1" t="s">
        <v>124116</v>
      </c>
    </row>
    <row r="26492" spans="1:9" x14ac:dyDescent="0.2">
      <c r="A26492" s="1" t="s">
        <v>124117</v>
      </c>
      <c r="B26492" s="1" t="s">
        <v>124118</v>
      </c>
      <c r="C26492" s="1">
        <v>290485420</v>
      </c>
      <c r="D26492" t="s">
        <v>261135</v>
      </c>
      <c r="E26492" t="s">
        <v>264029</v>
      </c>
      <c r="F26492" s="1">
        <v>10</v>
      </c>
      <c r="G26492" s="1" t="s">
        <v>124119</v>
      </c>
      <c r="H26492" s="1" t="s">
        <v>124120</v>
      </c>
      <c r="I26492" s="1" t="s">
        <v>124121</v>
      </c>
    </row>
    <row r="26493" spans="1:9" x14ac:dyDescent="0.2">
      <c r="A26493" s="1" t="s">
        <v>124122</v>
      </c>
      <c r="B26493" s="1" t="s">
        <v>124123</v>
      </c>
      <c r="C26493" s="1">
        <v>290524879</v>
      </c>
      <c r="D26493" t="s">
        <v>261135</v>
      </c>
      <c r="E26493" t="s">
        <v>124839</v>
      </c>
      <c r="F26493" s="1">
        <v>1</v>
      </c>
      <c r="G26493" s="1" t="s">
        <v>124124</v>
      </c>
      <c r="H26493" s="1" t="s">
        <v>124125</v>
      </c>
      <c r="I26493" s="1" t="s">
        <v>124126</v>
      </c>
    </row>
    <row r="26494" spans="1:9" x14ac:dyDescent="0.2">
      <c r="A26494" s="1" t="s">
        <v>124127</v>
      </c>
      <c r="B26494" s="1" t="s">
        <v>124128</v>
      </c>
      <c r="C26494" s="1">
        <v>291445533</v>
      </c>
      <c r="D26494" t="s">
        <v>261135</v>
      </c>
      <c r="E26494" t="s">
        <v>264018</v>
      </c>
      <c r="F26494" s="1">
        <v>7</v>
      </c>
      <c r="G26494" s="1" t="s">
        <v>124129</v>
      </c>
      <c r="H26494" s="1" t="s">
        <v>124130</v>
      </c>
      <c r="I26494" s="1" t="s">
        <v>124131</v>
      </c>
    </row>
    <row r="26495" spans="1:9" x14ac:dyDescent="0.2">
      <c r="A26495" s="1" t="s">
        <v>124132</v>
      </c>
      <c r="B26495" s="1" t="s">
        <v>124133</v>
      </c>
      <c r="C26495" s="1">
        <v>290492195</v>
      </c>
      <c r="D26495" t="s">
        <v>261135</v>
      </c>
      <c r="E26495" t="s">
        <v>264019</v>
      </c>
      <c r="F26495" s="1">
        <v>186</v>
      </c>
      <c r="G26495" s="1" t="s">
        <v>124134</v>
      </c>
      <c r="H26495" s="1" t="s">
        <v>124135</v>
      </c>
      <c r="I26495" s="1" t="s">
        <v>124136</v>
      </c>
    </row>
    <row r="26496" spans="1:9" x14ac:dyDescent="0.2">
      <c r="A26496" s="1" t="s">
        <v>124137</v>
      </c>
      <c r="B26496" s="1" t="s">
        <v>124138</v>
      </c>
      <c r="C26496" s="1">
        <v>291444833</v>
      </c>
      <c r="D26496" t="s">
        <v>261135</v>
      </c>
      <c r="E26496" t="s">
        <v>264030</v>
      </c>
      <c r="F26496" s="1">
        <v>17</v>
      </c>
      <c r="G26496" s="1" t="s">
        <v>124139</v>
      </c>
      <c r="H26496" s="1" t="s">
        <v>124140</v>
      </c>
      <c r="I26496" s="1" t="s">
        <v>124141</v>
      </c>
    </row>
    <row r="26497" spans="1:9" x14ac:dyDescent="0.2">
      <c r="A26497" s="1" t="s">
        <v>124142</v>
      </c>
      <c r="B26497" s="1" t="s">
        <v>124143</v>
      </c>
      <c r="C26497" s="1">
        <v>291419881</v>
      </c>
      <c r="D26497" t="s">
        <v>261135</v>
      </c>
      <c r="E26497" t="s">
        <v>264018</v>
      </c>
      <c r="F26497" s="1">
        <v>38</v>
      </c>
      <c r="G26497" s="1" t="s">
        <v>124144</v>
      </c>
      <c r="H26497" s="1" t="s">
        <v>124145</v>
      </c>
      <c r="I26497" s="1" t="s">
        <v>124146</v>
      </c>
    </row>
    <row r="26498" spans="1:9" x14ac:dyDescent="0.2">
      <c r="A26498" s="1" t="s">
        <v>124147</v>
      </c>
      <c r="B26498" s="1" t="s">
        <v>124148</v>
      </c>
      <c r="C26498" s="1">
        <v>291415276</v>
      </c>
      <c r="D26498" t="s">
        <v>261135</v>
      </c>
      <c r="E26498" t="s">
        <v>124839</v>
      </c>
      <c r="F26498" s="1">
        <v>23</v>
      </c>
      <c r="G26498" s="1" t="s">
        <v>124149</v>
      </c>
      <c r="H26498" s="1" t="s">
        <v>124150</v>
      </c>
      <c r="I26498" s="1" t="s">
        <v>124151</v>
      </c>
    </row>
    <row r="26499" spans="1:9" x14ac:dyDescent="0.2">
      <c r="A26499" s="1" t="s">
        <v>124152</v>
      </c>
      <c r="B26499" s="1" t="s">
        <v>124153</v>
      </c>
      <c r="C26499" s="1">
        <v>291034619</v>
      </c>
      <c r="D26499" t="s">
        <v>261135</v>
      </c>
      <c r="E26499" t="s">
        <v>264019</v>
      </c>
      <c r="F26499" s="1">
        <v>13</v>
      </c>
      <c r="G26499" s="1" t="s">
        <v>124154</v>
      </c>
      <c r="H26499" s="1" t="s">
        <v>124155</v>
      </c>
      <c r="I26499" s="1" t="s">
        <v>124156</v>
      </c>
    </row>
    <row r="26500" spans="1:9" x14ac:dyDescent="0.2">
      <c r="A26500" s="1" t="s">
        <v>124157</v>
      </c>
      <c r="B26500" s="1" t="s">
        <v>124158</v>
      </c>
      <c r="C26500" s="1">
        <v>290492891</v>
      </c>
      <c r="D26500" t="s">
        <v>261135</v>
      </c>
      <c r="E26500" t="s">
        <v>264019</v>
      </c>
      <c r="F26500" s="1">
        <v>60</v>
      </c>
      <c r="G26500" s="1" t="s">
        <v>124159</v>
      </c>
      <c r="H26500" s="1" t="s">
        <v>124160</v>
      </c>
      <c r="I26500" s="1" t="s">
        <v>124161</v>
      </c>
    </row>
    <row r="26501" spans="1:9" x14ac:dyDescent="0.2">
      <c r="A26501" s="1" t="s">
        <v>124162</v>
      </c>
      <c r="B26501" s="1" t="s">
        <v>124163</v>
      </c>
      <c r="C26501" s="1">
        <v>291035102</v>
      </c>
      <c r="D26501" t="s">
        <v>261135</v>
      </c>
      <c r="E26501" t="s">
        <v>124839</v>
      </c>
      <c r="F26501" s="1">
        <v>3</v>
      </c>
      <c r="G26501" s="1" t="s">
        <v>124164</v>
      </c>
      <c r="H26501" s="1" t="s">
        <v>124165</v>
      </c>
      <c r="I26501" s="1" t="s">
        <v>124166</v>
      </c>
    </row>
    <row r="26502" spans="1:9" x14ac:dyDescent="0.2">
      <c r="A26502" s="1" t="s">
        <v>124167</v>
      </c>
      <c r="B26502" s="1" t="s">
        <v>124168</v>
      </c>
      <c r="C26502" s="1">
        <v>291414978</v>
      </c>
      <c r="D26502" t="s">
        <v>261135</v>
      </c>
      <c r="E26502" t="s">
        <v>124839</v>
      </c>
      <c r="F26502" s="1">
        <v>4</v>
      </c>
      <c r="G26502" s="1" t="s">
        <v>124169</v>
      </c>
      <c r="H26502" s="1" t="s">
        <v>124170</v>
      </c>
      <c r="I26502" s="1"/>
    </row>
    <row r="26503" spans="1:9" x14ac:dyDescent="0.2">
      <c r="A26503" s="1" t="s">
        <v>124171</v>
      </c>
      <c r="B26503" s="1" t="s">
        <v>124172</v>
      </c>
      <c r="C26503" s="1">
        <v>291034512</v>
      </c>
      <c r="D26503" t="s">
        <v>261135</v>
      </c>
      <c r="E26503" t="s">
        <v>264019</v>
      </c>
      <c r="F26503" s="1">
        <v>14</v>
      </c>
      <c r="G26503" s="1" t="s">
        <v>124173</v>
      </c>
      <c r="H26503" s="1" t="s">
        <v>124174</v>
      </c>
      <c r="I26503" s="1"/>
    </row>
    <row r="26504" spans="1:9" x14ac:dyDescent="0.2">
      <c r="A26504" s="1" t="s">
        <v>124175</v>
      </c>
      <c r="B26504" s="1" t="s">
        <v>124176</v>
      </c>
      <c r="C26504" s="1">
        <v>290484352</v>
      </c>
      <c r="D26504" t="s">
        <v>261135</v>
      </c>
      <c r="E26504" t="s">
        <v>264021</v>
      </c>
      <c r="F26504" s="1">
        <v>3</v>
      </c>
      <c r="G26504" s="1" t="s">
        <v>124177</v>
      </c>
      <c r="H26504" s="1" t="s">
        <v>124178</v>
      </c>
      <c r="I26504" s="1" t="s">
        <v>124179</v>
      </c>
    </row>
    <row r="26505" spans="1:9" x14ac:dyDescent="0.2">
      <c r="A26505" s="1" t="s">
        <v>124180</v>
      </c>
      <c r="B26505" s="1" t="s">
        <v>124181</v>
      </c>
      <c r="C26505" s="1">
        <v>290492803</v>
      </c>
      <c r="D26505" t="s">
        <v>261135</v>
      </c>
      <c r="E26505" t="s">
        <v>264019</v>
      </c>
      <c r="F26505" s="1">
        <v>74</v>
      </c>
      <c r="G26505" s="1" t="s">
        <v>124182</v>
      </c>
      <c r="H26505" s="1" t="s">
        <v>124183</v>
      </c>
      <c r="I26505" s="1" t="s">
        <v>124184</v>
      </c>
    </row>
    <row r="26506" spans="1:9" x14ac:dyDescent="0.2">
      <c r="A26506" s="1" t="s">
        <v>124185</v>
      </c>
      <c r="B26506" s="1" t="s">
        <v>124186</v>
      </c>
      <c r="C26506" s="1">
        <v>290487154</v>
      </c>
      <c r="D26506" t="s">
        <v>261135</v>
      </c>
      <c r="E26506" t="s">
        <v>124839</v>
      </c>
      <c r="F26506" s="1">
        <v>5</v>
      </c>
      <c r="G26506" s="1" t="s">
        <v>124187</v>
      </c>
      <c r="H26506" s="1" t="s">
        <v>124188</v>
      </c>
      <c r="I26506" s="1" t="s">
        <v>124189</v>
      </c>
    </row>
    <row r="26507" spans="1:9" x14ac:dyDescent="0.2">
      <c r="A26507" s="1" t="s">
        <v>124190</v>
      </c>
      <c r="B26507" s="1" t="s">
        <v>124191</v>
      </c>
      <c r="C26507" s="1">
        <v>291414914</v>
      </c>
      <c r="D26507" t="s">
        <v>261135</v>
      </c>
      <c r="E26507" t="s">
        <v>264021</v>
      </c>
      <c r="F26507" s="1">
        <v>2</v>
      </c>
      <c r="G26507" s="1" t="s">
        <v>124192</v>
      </c>
      <c r="H26507" s="1" t="s">
        <v>124193</v>
      </c>
      <c r="I26507" s="1" t="s">
        <v>124194</v>
      </c>
    </row>
    <row r="26508" spans="1:9" x14ac:dyDescent="0.2">
      <c r="A26508" s="1" t="s">
        <v>124195</v>
      </c>
      <c r="B26508" s="1" t="s">
        <v>124196</v>
      </c>
      <c r="C26508" s="1">
        <v>291416638</v>
      </c>
      <c r="D26508" t="s">
        <v>261135</v>
      </c>
      <c r="E26508" t="s">
        <v>264018</v>
      </c>
      <c r="F26508" s="1">
        <v>26</v>
      </c>
      <c r="G26508" s="1" t="s">
        <v>124197</v>
      </c>
      <c r="H26508" s="1" t="s">
        <v>124198</v>
      </c>
      <c r="I26508" s="1" t="s">
        <v>124199</v>
      </c>
    </row>
    <row r="26509" spans="1:9" x14ac:dyDescent="0.2">
      <c r="A26509" s="1" t="s">
        <v>124200</v>
      </c>
      <c r="B26509" s="1" t="s">
        <v>124201</v>
      </c>
      <c r="C26509" s="1">
        <v>291433904</v>
      </c>
      <c r="D26509" t="s">
        <v>261135</v>
      </c>
      <c r="E26509" t="s">
        <v>264034</v>
      </c>
      <c r="F26509" s="1">
        <v>28</v>
      </c>
      <c r="G26509" s="1" t="s">
        <v>124202</v>
      </c>
      <c r="H26509" s="1" t="s">
        <v>124203</v>
      </c>
      <c r="I26509" s="1" t="s">
        <v>124204</v>
      </c>
    </row>
    <row r="26510" spans="1:9" x14ac:dyDescent="0.2">
      <c r="A26510" s="1" t="s">
        <v>124205</v>
      </c>
      <c r="B26510" s="1" t="s">
        <v>124206</v>
      </c>
      <c r="C26510" s="1">
        <v>291444224</v>
      </c>
      <c r="D26510" t="s">
        <v>261135</v>
      </c>
      <c r="E26510" t="s">
        <v>264024</v>
      </c>
      <c r="F26510" s="1">
        <v>7</v>
      </c>
      <c r="G26510" s="1" t="s">
        <v>124207</v>
      </c>
      <c r="H26510" s="1" t="s">
        <v>124208</v>
      </c>
      <c r="I26510" s="1" t="s">
        <v>124209</v>
      </c>
    </row>
    <row r="26511" spans="1:9" x14ac:dyDescent="0.2">
      <c r="A26511" s="1" t="s">
        <v>124210</v>
      </c>
      <c r="B26511" s="1" t="s">
        <v>124211</v>
      </c>
      <c r="C26511" s="1">
        <v>291431174</v>
      </c>
      <c r="D26511" t="s">
        <v>261135</v>
      </c>
      <c r="E26511" t="s">
        <v>264019</v>
      </c>
      <c r="F26511" s="1">
        <v>57</v>
      </c>
      <c r="G26511" s="1" t="s">
        <v>124212</v>
      </c>
      <c r="H26511" s="1" t="s">
        <v>124213</v>
      </c>
      <c r="I26511" s="1" t="s">
        <v>124214</v>
      </c>
    </row>
    <row r="26512" spans="1:9" x14ac:dyDescent="0.2">
      <c r="A26512" s="1" t="s">
        <v>124215</v>
      </c>
      <c r="B26512" s="1" t="s">
        <v>124216</v>
      </c>
      <c r="C26512" s="1">
        <v>290481857</v>
      </c>
      <c r="D26512" t="s">
        <v>261135</v>
      </c>
      <c r="E26512" t="s">
        <v>261205</v>
      </c>
      <c r="F26512" s="1">
        <v>1</v>
      </c>
      <c r="G26512" s="1" t="s">
        <v>124217</v>
      </c>
      <c r="H26512" s="1" t="s">
        <v>124218</v>
      </c>
      <c r="I26512" s="1"/>
    </row>
    <row r="26513" spans="1:9" x14ac:dyDescent="0.2">
      <c r="A26513" s="1" t="s">
        <v>124219</v>
      </c>
      <c r="B26513" s="1" t="s">
        <v>124220</v>
      </c>
      <c r="C26513" s="1">
        <v>291426281</v>
      </c>
      <c r="D26513" t="s">
        <v>261135</v>
      </c>
      <c r="E26513" t="s">
        <v>264029</v>
      </c>
      <c r="F26513" s="1">
        <v>25</v>
      </c>
      <c r="G26513" s="1" t="s">
        <v>124221</v>
      </c>
      <c r="H26513" s="1" t="s">
        <v>124222</v>
      </c>
      <c r="I26513" s="1" t="s">
        <v>124223</v>
      </c>
    </row>
    <row r="26514" spans="1:9" x14ac:dyDescent="0.2">
      <c r="A26514" s="1" t="s">
        <v>124224</v>
      </c>
      <c r="B26514" s="1" t="s">
        <v>124225</v>
      </c>
      <c r="C26514" s="1">
        <v>291421015</v>
      </c>
      <c r="D26514" t="s">
        <v>261135</v>
      </c>
      <c r="E26514" t="s">
        <v>261231</v>
      </c>
      <c r="F26514" s="1">
        <v>12</v>
      </c>
      <c r="G26514" s="1" t="s">
        <v>124226</v>
      </c>
      <c r="H26514" s="1" t="s">
        <v>124227</v>
      </c>
      <c r="I26514" s="1" t="s">
        <v>124228</v>
      </c>
    </row>
    <row r="26515" spans="1:9" x14ac:dyDescent="0.2">
      <c r="A26515" s="1" t="s">
        <v>124229</v>
      </c>
      <c r="B26515" s="1" t="s">
        <v>124230</v>
      </c>
      <c r="C26515" s="1">
        <v>283119909</v>
      </c>
      <c r="D26515" t="s">
        <v>261135</v>
      </c>
      <c r="E26515" t="s">
        <v>264018</v>
      </c>
      <c r="F26515" s="1">
        <v>36</v>
      </c>
      <c r="G26515" s="1" t="s">
        <v>124231</v>
      </c>
      <c r="H26515" s="1" t="s">
        <v>124232</v>
      </c>
      <c r="I26515" s="1" t="s">
        <v>124233</v>
      </c>
    </row>
    <row r="26516" spans="1:9" x14ac:dyDescent="0.2">
      <c r="A26516" s="1" t="s">
        <v>124234</v>
      </c>
      <c r="B26516" s="1" t="s">
        <v>124235</v>
      </c>
      <c r="C26516" s="1">
        <v>290524850</v>
      </c>
      <c r="D26516" t="s">
        <v>261135</v>
      </c>
      <c r="E26516" t="s">
        <v>124839</v>
      </c>
      <c r="F26516" s="1">
        <v>2</v>
      </c>
      <c r="G26516" s="1" t="s">
        <v>124236</v>
      </c>
      <c r="H26516" s="1" t="s">
        <v>124237</v>
      </c>
      <c r="I26516" s="1" t="s">
        <v>124238</v>
      </c>
    </row>
    <row r="26517" spans="1:9" x14ac:dyDescent="0.2">
      <c r="A26517" s="1" t="s">
        <v>124239</v>
      </c>
      <c r="B26517" s="1" t="s">
        <v>124240</v>
      </c>
      <c r="C26517" s="1">
        <v>263314153</v>
      </c>
      <c r="D26517" t="s">
        <v>261135</v>
      </c>
      <c r="E26517" t="s">
        <v>264018</v>
      </c>
      <c r="F26517" s="1">
        <v>21</v>
      </c>
      <c r="G26517" s="1" t="s">
        <v>124241</v>
      </c>
      <c r="H26517" s="1" t="s">
        <v>124242</v>
      </c>
      <c r="I26517" s="1" t="s">
        <v>124243</v>
      </c>
    </row>
    <row r="26518" spans="1:9" x14ac:dyDescent="0.2">
      <c r="A26518" s="1" t="s">
        <v>124244</v>
      </c>
      <c r="B26518" s="1" t="s">
        <v>124245</v>
      </c>
      <c r="C26518" s="1">
        <v>291424613</v>
      </c>
      <c r="D26518" t="s">
        <v>261135</v>
      </c>
      <c r="E26518" t="s">
        <v>264021</v>
      </c>
      <c r="F26518" s="1">
        <v>3</v>
      </c>
      <c r="G26518" s="1" t="s">
        <v>124246</v>
      </c>
      <c r="H26518" s="1" t="s">
        <v>124247</v>
      </c>
      <c r="I26518" s="1" t="s">
        <v>124248</v>
      </c>
    </row>
    <row r="26519" spans="1:9" x14ac:dyDescent="0.2">
      <c r="A26519" s="1" t="s">
        <v>124249</v>
      </c>
      <c r="B26519" s="1" t="s">
        <v>124250</v>
      </c>
      <c r="C26519" s="1">
        <v>291420373</v>
      </c>
      <c r="D26519" t="s">
        <v>261135</v>
      </c>
      <c r="E26519" t="s">
        <v>124839</v>
      </c>
      <c r="F26519" s="1">
        <v>5</v>
      </c>
      <c r="G26519" s="1" t="s">
        <v>124251</v>
      </c>
      <c r="H26519" s="1" t="s">
        <v>124252</v>
      </c>
      <c r="I26519" s="1"/>
    </row>
    <row r="26520" spans="1:9" x14ac:dyDescent="0.2">
      <c r="A26520" s="1" t="s">
        <v>124253</v>
      </c>
      <c r="B26520" s="1" t="s">
        <v>124254</v>
      </c>
      <c r="C26520" s="1">
        <v>291419956</v>
      </c>
      <c r="D26520" t="s">
        <v>261135</v>
      </c>
      <c r="E26520" t="s">
        <v>264026</v>
      </c>
      <c r="F26520" s="1">
        <v>39</v>
      </c>
      <c r="G26520" s="1" t="s">
        <v>124255</v>
      </c>
      <c r="H26520" s="1" t="s">
        <v>124256</v>
      </c>
      <c r="I26520" s="1" t="s">
        <v>124257</v>
      </c>
    </row>
    <row r="26521" spans="1:9" x14ac:dyDescent="0.2">
      <c r="A26521" s="1" t="s">
        <v>124258</v>
      </c>
      <c r="B26521" s="1" t="s">
        <v>124259</v>
      </c>
      <c r="C26521" s="1">
        <v>197521954</v>
      </c>
      <c r="D26521" t="s">
        <v>261135</v>
      </c>
      <c r="E26521" t="s">
        <v>264020</v>
      </c>
      <c r="F26521" s="1">
        <v>36</v>
      </c>
      <c r="G26521" s="1" t="s">
        <v>124260</v>
      </c>
      <c r="H26521" s="1" t="s">
        <v>124261</v>
      </c>
      <c r="I26521" s="1"/>
    </row>
    <row r="26522" spans="1:9" x14ac:dyDescent="0.2">
      <c r="A26522" s="1" t="s">
        <v>124262</v>
      </c>
      <c r="B26522" s="1" t="s">
        <v>124263</v>
      </c>
      <c r="C26522" s="1">
        <v>291440877</v>
      </c>
      <c r="D26522" t="s">
        <v>261135</v>
      </c>
      <c r="E26522" t="s">
        <v>261231</v>
      </c>
      <c r="F26522" s="1">
        <v>5</v>
      </c>
      <c r="G26522" s="1" t="s">
        <v>124264</v>
      </c>
      <c r="H26522" s="1" t="s">
        <v>124265</v>
      </c>
      <c r="I26522" s="1"/>
    </row>
    <row r="26523" spans="1:9" x14ac:dyDescent="0.2">
      <c r="A26523" s="1" t="s">
        <v>124266</v>
      </c>
      <c r="B26523" s="1" t="s">
        <v>124267</v>
      </c>
      <c r="C26523" s="1">
        <v>290521311</v>
      </c>
      <c r="D26523" t="s">
        <v>261135</v>
      </c>
      <c r="E26523" t="s">
        <v>264018</v>
      </c>
      <c r="F26523" s="1">
        <v>8</v>
      </c>
      <c r="G26523" s="1" t="s">
        <v>124268</v>
      </c>
      <c r="H26523" s="1" t="s">
        <v>124269</v>
      </c>
      <c r="I26523" s="1" t="s">
        <v>124270</v>
      </c>
    </row>
    <row r="26524" spans="1:9" x14ac:dyDescent="0.2">
      <c r="A26524" s="1" t="s">
        <v>124271</v>
      </c>
      <c r="B26524" s="1" t="s">
        <v>124272</v>
      </c>
      <c r="C26524" s="1">
        <v>290524812</v>
      </c>
      <c r="D26524" t="s">
        <v>261135</v>
      </c>
      <c r="E26524" t="s">
        <v>124839</v>
      </c>
      <c r="F26524" s="1">
        <v>15</v>
      </c>
      <c r="G26524" s="1" t="s">
        <v>124273</v>
      </c>
      <c r="H26524" s="1" t="s">
        <v>124274</v>
      </c>
      <c r="I26524" s="1"/>
    </row>
    <row r="26525" spans="1:9" x14ac:dyDescent="0.2">
      <c r="A26525" s="1" t="s">
        <v>124275</v>
      </c>
      <c r="B26525" s="1" t="s">
        <v>124276</v>
      </c>
      <c r="C26525" s="1">
        <v>291414973</v>
      </c>
      <c r="D26525" t="s">
        <v>261135</v>
      </c>
      <c r="E26525" t="s">
        <v>264021</v>
      </c>
      <c r="F26525" s="1">
        <v>1</v>
      </c>
      <c r="G26525" s="1" t="s">
        <v>124277</v>
      </c>
      <c r="H26525" s="1" t="s">
        <v>124278</v>
      </c>
      <c r="I26525" s="1"/>
    </row>
    <row r="26526" spans="1:9" x14ac:dyDescent="0.2">
      <c r="A26526" s="1" t="s">
        <v>124279</v>
      </c>
      <c r="B26526" s="1" t="s">
        <v>124280</v>
      </c>
      <c r="C26526" s="1">
        <v>291419536</v>
      </c>
      <c r="D26526" t="s">
        <v>261135</v>
      </c>
      <c r="E26526" t="s">
        <v>124839</v>
      </c>
      <c r="F26526" s="1">
        <v>2</v>
      </c>
      <c r="G26526" s="1" t="s">
        <v>124281</v>
      </c>
      <c r="H26526" s="1" t="s">
        <v>124282</v>
      </c>
      <c r="I26526" s="1" t="s">
        <v>124283</v>
      </c>
    </row>
    <row r="26527" spans="1:9" x14ac:dyDescent="0.2">
      <c r="A26527" s="1" t="s">
        <v>124284</v>
      </c>
      <c r="B26527" s="1" t="s">
        <v>124285</v>
      </c>
      <c r="C26527" s="1">
        <v>290489346</v>
      </c>
      <c r="D26527" t="s">
        <v>261135</v>
      </c>
      <c r="E26527" t="s">
        <v>264020</v>
      </c>
      <c r="F26527" s="1">
        <v>21</v>
      </c>
      <c r="G26527" s="1" t="s">
        <v>124286</v>
      </c>
      <c r="H26527" s="1" t="s">
        <v>124287</v>
      </c>
      <c r="I26527" s="1" t="s">
        <v>124288</v>
      </c>
    </row>
    <row r="26528" spans="1:9" x14ac:dyDescent="0.2">
      <c r="A26528" s="1" t="s">
        <v>124289</v>
      </c>
      <c r="B26528" s="1" t="s">
        <v>124290</v>
      </c>
      <c r="C26528" s="1">
        <v>291428067</v>
      </c>
      <c r="D26528" t="s">
        <v>261135</v>
      </c>
      <c r="E26528" t="s">
        <v>264029</v>
      </c>
      <c r="F26528" s="1">
        <v>11</v>
      </c>
      <c r="G26528" s="1" t="s">
        <v>124291</v>
      </c>
      <c r="H26528" s="1" t="s">
        <v>124292</v>
      </c>
      <c r="I26528" s="1"/>
    </row>
    <row r="26529" spans="1:9" x14ac:dyDescent="0.2">
      <c r="A26529" s="1" t="s">
        <v>124293</v>
      </c>
      <c r="B26529" s="1" t="s">
        <v>124294</v>
      </c>
      <c r="C26529" s="1">
        <v>283396551</v>
      </c>
      <c r="D26529" t="s">
        <v>261135</v>
      </c>
      <c r="E26529" t="s">
        <v>264018</v>
      </c>
      <c r="F26529" s="1">
        <v>59</v>
      </c>
      <c r="G26529" s="1" t="s">
        <v>124295</v>
      </c>
      <c r="H26529" s="1" t="s">
        <v>124296</v>
      </c>
      <c r="I26529" s="1" t="s">
        <v>124297</v>
      </c>
    </row>
    <row r="26530" spans="1:9" x14ac:dyDescent="0.2">
      <c r="A26530" s="1" t="s">
        <v>124298</v>
      </c>
      <c r="B26530" s="1" t="s">
        <v>124299</v>
      </c>
      <c r="C26530" s="1">
        <v>291428197</v>
      </c>
      <c r="D26530" t="s">
        <v>261135</v>
      </c>
      <c r="E26530" t="s">
        <v>264018</v>
      </c>
      <c r="F26530" s="1">
        <v>2</v>
      </c>
      <c r="G26530" s="1" t="s">
        <v>124300</v>
      </c>
      <c r="H26530" s="1" t="s">
        <v>124301</v>
      </c>
      <c r="I26530" s="1" t="s">
        <v>124302</v>
      </c>
    </row>
    <row r="26531" spans="1:9" x14ac:dyDescent="0.2">
      <c r="A26531" s="1" t="s">
        <v>124303</v>
      </c>
      <c r="B26531" s="1" t="s">
        <v>124304</v>
      </c>
      <c r="C26531" s="1">
        <v>291413913</v>
      </c>
      <c r="D26531" t="s">
        <v>261135</v>
      </c>
      <c r="E26531" t="s">
        <v>124839</v>
      </c>
      <c r="F26531" s="1">
        <v>50</v>
      </c>
      <c r="G26531" s="1" t="s">
        <v>124305</v>
      </c>
      <c r="H26531" s="1" t="s">
        <v>124306</v>
      </c>
      <c r="I26531" s="1" t="s">
        <v>124307</v>
      </c>
    </row>
    <row r="26532" spans="1:9" x14ac:dyDescent="0.2">
      <c r="A26532" s="1" t="s">
        <v>124308</v>
      </c>
      <c r="B26532" s="1" t="s">
        <v>124309</v>
      </c>
      <c r="C26532" s="1">
        <v>290524681</v>
      </c>
      <c r="D26532" t="s">
        <v>261135</v>
      </c>
      <c r="E26532" t="s">
        <v>124839</v>
      </c>
      <c r="F26532" s="1">
        <v>3</v>
      </c>
      <c r="G26532" s="1" t="s">
        <v>124310</v>
      </c>
      <c r="H26532" s="1" t="s">
        <v>124311</v>
      </c>
      <c r="I26532" s="1" t="s">
        <v>124312</v>
      </c>
    </row>
    <row r="26533" spans="1:9" x14ac:dyDescent="0.2">
      <c r="A26533" s="1" t="s">
        <v>124313</v>
      </c>
      <c r="B26533" s="1" t="s">
        <v>124314</v>
      </c>
      <c r="C26533" s="1">
        <v>283105308</v>
      </c>
      <c r="D26533" t="s">
        <v>261135</v>
      </c>
      <c r="E26533" t="s">
        <v>261215</v>
      </c>
      <c r="F26533" s="1">
        <v>32</v>
      </c>
      <c r="G26533" s="1" t="s">
        <v>124315</v>
      </c>
      <c r="H26533" s="1" t="s">
        <v>124316</v>
      </c>
      <c r="I26533" s="1" t="s">
        <v>124317</v>
      </c>
    </row>
    <row r="26534" spans="1:9" x14ac:dyDescent="0.2">
      <c r="A26534" s="1" t="s">
        <v>124318</v>
      </c>
      <c r="B26534" s="1" t="s">
        <v>124319</v>
      </c>
      <c r="C26534" s="1">
        <v>290491805</v>
      </c>
      <c r="D26534" t="s">
        <v>261135</v>
      </c>
      <c r="E26534" t="s">
        <v>264019</v>
      </c>
      <c r="F26534" s="1">
        <v>97</v>
      </c>
      <c r="G26534" s="1" t="s">
        <v>124320</v>
      </c>
      <c r="H26534" s="1" t="s">
        <v>124321</v>
      </c>
      <c r="I26534" s="1" t="s">
        <v>124322</v>
      </c>
    </row>
    <row r="26535" spans="1:9" x14ac:dyDescent="0.2">
      <c r="A26535" s="1" t="s">
        <v>124323</v>
      </c>
      <c r="B26535" s="1" t="s">
        <v>124324</v>
      </c>
      <c r="C26535" s="1">
        <v>290524846</v>
      </c>
      <c r="D26535" t="s">
        <v>261135</v>
      </c>
      <c r="E26535" t="s">
        <v>124839</v>
      </c>
      <c r="F26535" s="1">
        <v>4</v>
      </c>
      <c r="G26535" s="1" t="s">
        <v>124325</v>
      </c>
      <c r="H26535" s="1" t="s">
        <v>124326</v>
      </c>
      <c r="I26535" s="1"/>
    </row>
    <row r="26536" spans="1:9" x14ac:dyDescent="0.2">
      <c r="A26536" s="1" t="s">
        <v>124327</v>
      </c>
      <c r="B26536" s="1" t="s">
        <v>124328</v>
      </c>
      <c r="C26536" s="1">
        <v>291419029</v>
      </c>
      <c r="D26536" t="s">
        <v>261135</v>
      </c>
      <c r="E26536" t="s">
        <v>264025</v>
      </c>
      <c r="F26536" s="1">
        <v>66</v>
      </c>
      <c r="G26536" s="1" t="s">
        <v>124329</v>
      </c>
      <c r="H26536" s="1" t="s">
        <v>124330</v>
      </c>
      <c r="I26536" s="1" t="s">
        <v>124331</v>
      </c>
    </row>
    <row r="26537" spans="1:9" x14ac:dyDescent="0.2">
      <c r="A26537" s="1" t="s">
        <v>124332</v>
      </c>
      <c r="B26537" s="1" t="s">
        <v>124333</v>
      </c>
      <c r="C26537" s="1">
        <v>290488139</v>
      </c>
      <c r="D26537" t="s">
        <v>261135</v>
      </c>
      <c r="E26537" t="s">
        <v>264018</v>
      </c>
      <c r="F26537" s="1">
        <v>17</v>
      </c>
      <c r="G26537" s="1" t="s">
        <v>124334</v>
      </c>
      <c r="H26537" s="1" t="s">
        <v>124335</v>
      </c>
      <c r="I26537" s="1"/>
    </row>
    <row r="26538" spans="1:9" x14ac:dyDescent="0.2">
      <c r="A26538" s="1" t="s">
        <v>124336</v>
      </c>
      <c r="B26538" s="1" t="s">
        <v>124337</v>
      </c>
      <c r="C26538" s="1">
        <v>290491952</v>
      </c>
      <c r="D26538" t="s">
        <v>261135</v>
      </c>
      <c r="E26538" t="s">
        <v>124839</v>
      </c>
      <c r="F26538" s="1">
        <v>12</v>
      </c>
      <c r="G26538" s="1" t="s">
        <v>124338</v>
      </c>
      <c r="H26538" s="1" t="s">
        <v>124339</v>
      </c>
      <c r="I26538" s="1" t="s">
        <v>124340</v>
      </c>
    </row>
    <row r="26539" spans="1:9" x14ac:dyDescent="0.2">
      <c r="A26539" s="1" t="s">
        <v>124341</v>
      </c>
      <c r="B26539" s="1" t="s">
        <v>124342</v>
      </c>
      <c r="C26539" s="1">
        <v>291426476</v>
      </c>
      <c r="D26539" t="s">
        <v>261135</v>
      </c>
      <c r="E26539" t="s">
        <v>261215</v>
      </c>
      <c r="F26539" s="1">
        <v>21</v>
      </c>
      <c r="G26539" s="1" t="s">
        <v>124343</v>
      </c>
      <c r="H26539" s="1" t="s">
        <v>124344</v>
      </c>
      <c r="I26539" s="1"/>
    </row>
    <row r="26540" spans="1:9" x14ac:dyDescent="0.2">
      <c r="A26540" s="1" t="s">
        <v>124345</v>
      </c>
      <c r="B26540" s="1" t="s">
        <v>124346</v>
      </c>
      <c r="C26540" s="1">
        <v>291416933</v>
      </c>
      <c r="D26540" t="s">
        <v>261135</v>
      </c>
      <c r="E26540" t="s">
        <v>124839</v>
      </c>
      <c r="F26540" s="1">
        <v>1</v>
      </c>
      <c r="G26540" s="1" t="s">
        <v>124347</v>
      </c>
      <c r="H26540" s="1" t="s">
        <v>124348</v>
      </c>
      <c r="I26540" s="1" t="s">
        <v>124349</v>
      </c>
    </row>
    <row r="26541" spans="1:9" x14ac:dyDescent="0.2">
      <c r="A26541" s="1" t="s">
        <v>124350</v>
      </c>
      <c r="B26541" s="1" t="s">
        <v>124351</v>
      </c>
      <c r="C26541" s="1">
        <v>291435283</v>
      </c>
      <c r="D26541" t="s">
        <v>261135</v>
      </c>
      <c r="E26541" t="s">
        <v>264020</v>
      </c>
      <c r="F26541" s="1">
        <v>20</v>
      </c>
      <c r="G26541" s="1" t="s">
        <v>124352</v>
      </c>
      <c r="H26541" s="1" t="s">
        <v>124353</v>
      </c>
      <c r="I26541" s="1" t="s">
        <v>124354</v>
      </c>
    </row>
    <row r="26542" spans="1:9" x14ac:dyDescent="0.2">
      <c r="A26542" s="1" t="s">
        <v>124355</v>
      </c>
      <c r="B26542" s="1" t="s">
        <v>124356</v>
      </c>
      <c r="C26542" s="1">
        <v>291439361</v>
      </c>
      <c r="D26542" t="s">
        <v>261135</v>
      </c>
      <c r="E26542" t="s">
        <v>264019</v>
      </c>
      <c r="F26542" s="1">
        <v>8</v>
      </c>
      <c r="G26542" s="1" t="s">
        <v>124357</v>
      </c>
      <c r="H26542" s="1" t="s">
        <v>124358</v>
      </c>
      <c r="I26542" s="1"/>
    </row>
    <row r="26543" spans="1:9" x14ac:dyDescent="0.2">
      <c r="A26543" s="1" t="s">
        <v>124359</v>
      </c>
      <c r="B26543" s="1" t="s">
        <v>124360</v>
      </c>
      <c r="C26543" s="1">
        <v>290524868</v>
      </c>
      <c r="D26543" t="s">
        <v>261135</v>
      </c>
      <c r="E26543" t="s">
        <v>124839</v>
      </c>
      <c r="F26543" s="1">
        <v>75</v>
      </c>
      <c r="G26543" s="1" t="s">
        <v>124361</v>
      </c>
      <c r="H26543" s="1" t="s">
        <v>124362</v>
      </c>
      <c r="I26543" s="1"/>
    </row>
    <row r="26544" spans="1:9" x14ac:dyDescent="0.2">
      <c r="A26544" s="1" t="s">
        <v>124363</v>
      </c>
      <c r="B26544" s="1" t="s">
        <v>124364</v>
      </c>
      <c r="C26544" s="1">
        <v>290522290</v>
      </c>
      <c r="D26544" t="s">
        <v>261135</v>
      </c>
      <c r="E26544" t="s">
        <v>264019</v>
      </c>
      <c r="F26544" s="1">
        <v>33</v>
      </c>
      <c r="G26544" s="1" t="s">
        <v>124365</v>
      </c>
      <c r="H26544" s="1" t="s">
        <v>124366</v>
      </c>
      <c r="I26544" s="1" t="s">
        <v>124367</v>
      </c>
    </row>
    <row r="26545" spans="1:9" x14ac:dyDescent="0.2">
      <c r="A26545" s="1" t="s">
        <v>124368</v>
      </c>
      <c r="B26545" s="1" t="s">
        <v>124369</v>
      </c>
      <c r="C26545" s="1">
        <v>291416516</v>
      </c>
      <c r="D26545" t="s">
        <v>261135</v>
      </c>
      <c r="E26545" t="s">
        <v>264019</v>
      </c>
      <c r="F26545" s="1">
        <v>1</v>
      </c>
      <c r="G26545" s="1" t="s">
        <v>124370</v>
      </c>
      <c r="H26545" s="1" t="s">
        <v>124371</v>
      </c>
      <c r="I26545" s="1"/>
    </row>
    <row r="26546" spans="1:9" x14ac:dyDescent="0.2">
      <c r="A26546" s="1" t="s">
        <v>124372</v>
      </c>
      <c r="B26546" s="1" t="s">
        <v>124373</v>
      </c>
      <c r="C26546" s="1">
        <v>291415580</v>
      </c>
      <c r="D26546" t="s">
        <v>261135</v>
      </c>
      <c r="E26546" t="s">
        <v>264019</v>
      </c>
      <c r="F26546" s="1">
        <v>3</v>
      </c>
      <c r="G26546" s="1" t="s">
        <v>124374</v>
      </c>
      <c r="H26546" s="1" t="s">
        <v>124375</v>
      </c>
      <c r="I26546" s="1" t="s">
        <v>124376</v>
      </c>
    </row>
    <row r="26547" spans="1:9" x14ac:dyDescent="0.2">
      <c r="A26547" s="1" t="s">
        <v>124377</v>
      </c>
      <c r="B26547" s="1" t="s">
        <v>124378</v>
      </c>
      <c r="C26547" s="1">
        <v>291432224</v>
      </c>
      <c r="D26547" t="s">
        <v>261135</v>
      </c>
      <c r="E26547" t="s">
        <v>264018</v>
      </c>
      <c r="F26547" s="1">
        <v>34</v>
      </c>
      <c r="G26547" s="1" t="s">
        <v>124379</v>
      </c>
      <c r="H26547" s="1" t="s">
        <v>124380</v>
      </c>
      <c r="I26547" s="1" t="s">
        <v>124381</v>
      </c>
    </row>
    <row r="26548" spans="1:9" x14ac:dyDescent="0.2">
      <c r="A26548" s="1" t="s">
        <v>124382</v>
      </c>
      <c r="B26548" s="1" t="s">
        <v>124383</v>
      </c>
      <c r="C26548" s="1">
        <v>291419900</v>
      </c>
      <c r="D26548" t="s">
        <v>261135</v>
      </c>
      <c r="E26548" t="s">
        <v>264019</v>
      </c>
      <c r="F26548" s="1">
        <v>30</v>
      </c>
      <c r="G26548" s="1" t="s">
        <v>124384</v>
      </c>
      <c r="H26548" s="1" t="s">
        <v>124385</v>
      </c>
      <c r="I26548" s="1"/>
    </row>
    <row r="26549" spans="1:9" x14ac:dyDescent="0.2">
      <c r="A26549" s="1" t="s">
        <v>124386</v>
      </c>
      <c r="B26549" s="1" t="s">
        <v>124387</v>
      </c>
      <c r="C26549" s="1">
        <v>290490813</v>
      </c>
      <c r="D26549" t="s">
        <v>261135</v>
      </c>
      <c r="E26549" t="s">
        <v>264021</v>
      </c>
      <c r="F26549" s="1">
        <v>8</v>
      </c>
      <c r="G26549" s="1" t="s">
        <v>124388</v>
      </c>
      <c r="H26549" s="1" t="s">
        <v>124389</v>
      </c>
      <c r="I26549" s="1" t="s">
        <v>124390</v>
      </c>
    </row>
    <row r="26550" spans="1:9" x14ac:dyDescent="0.2">
      <c r="A26550" s="1" t="s">
        <v>124391</v>
      </c>
      <c r="B26550" s="1" t="s">
        <v>124392</v>
      </c>
      <c r="C26550" s="1">
        <v>291444680</v>
      </c>
      <c r="D26550" t="s">
        <v>261135</v>
      </c>
      <c r="E26550" t="s">
        <v>264029</v>
      </c>
      <c r="F26550" s="1">
        <v>34</v>
      </c>
      <c r="G26550" s="1" t="s">
        <v>124393</v>
      </c>
      <c r="H26550" s="1" t="s">
        <v>124394</v>
      </c>
      <c r="I26550" s="1" t="s">
        <v>124395</v>
      </c>
    </row>
    <row r="26551" spans="1:9" x14ac:dyDescent="0.2">
      <c r="A26551" s="1" t="s">
        <v>124396</v>
      </c>
      <c r="B26551" s="1" t="s">
        <v>124397</v>
      </c>
      <c r="C26551" s="1">
        <v>291436061</v>
      </c>
      <c r="D26551" t="s">
        <v>261135</v>
      </c>
      <c r="E26551" t="s">
        <v>264029</v>
      </c>
      <c r="F26551" s="1">
        <v>103</v>
      </c>
      <c r="G26551" s="1" t="s">
        <v>124398</v>
      </c>
      <c r="H26551" s="1" t="s">
        <v>124399</v>
      </c>
      <c r="I26551" s="1" t="s">
        <v>124400</v>
      </c>
    </row>
    <row r="26552" spans="1:9" x14ac:dyDescent="0.2">
      <c r="A26552" s="1" t="s">
        <v>124401</v>
      </c>
      <c r="B26552" s="1" t="s">
        <v>124402</v>
      </c>
      <c r="C26552" s="1">
        <v>290526210</v>
      </c>
      <c r="D26552" t="s">
        <v>261135</v>
      </c>
      <c r="E26552" t="s">
        <v>264020</v>
      </c>
      <c r="F26552" s="1">
        <v>1</v>
      </c>
      <c r="G26552" s="1" t="s">
        <v>124403</v>
      </c>
      <c r="H26552" s="1" t="s">
        <v>124404</v>
      </c>
      <c r="I26552" s="1"/>
    </row>
    <row r="26553" spans="1:9" x14ac:dyDescent="0.2">
      <c r="A26553" s="1" t="s">
        <v>124405</v>
      </c>
      <c r="B26553" s="1" t="s">
        <v>124406</v>
      </c>
      <c r="C26553" s="1">
        <v>291436318</v>
      </c>
      <c r="D26553" t="s">
        <v>261135</v>
      </c>
      <c r="E26553" t="s">
        <v>264018</v>
      </c>
      <c r="F26553" s="1">
        <v>1</v>
      </c>
      <c r="G26553" s="1" t="s">
        <v>124407</v>
      </c>
      <c r="H26553" s="1" t="s">
        <v>124408</v>
      </c>
      <c r="I26553" s="1"/>
    </row>
    <row r="26554" spans="1:9" x14ac:dyDescent="0.2">
      <c r="A26554" s="1" t="s">
        <v>124409</v>
      </c>
      <c r="B26554" s="1" t="s">
        <v>124410</v>
      </c>
      <c r="C26554" s="1">
        <v>291422132</v>
      </c>
      <c r="D26554" t="s">
        <v>261135</v>
      </c>
      <c r="E26554" t="s">
        <v>264020</v>
      </c>
      <c r="F26554" s="1">
        <v>60</v>
      </c>
      <c r="G26554" s="1" t="s">
        <v>124411</v>
      </c>
      <c r="H26554" s="1" t="s">
        <v>124412</v>
      </c>
      <c r="I26554" s="1"/>
    </row>
    <row r="26555" spans="1:9" x14ac:dyDescent="0.2">
      <c r="A26555" s="1" t="s">
        <v>124413</v>
      </c>
      <c r="B26555" s="1" t="s">
        <v>124414</v>
      </c>
      <c r="C26555" s="1">
        <v>291440623</v>
      </c>
      <c r="D26555" t="s">
        <v>261135</v>
      </c>
      <c r="E26555" t="s">
        <v>264023</v>
      </c>
      <c r="F26555" s="1">
        <v>10</v>
      </c>
      <c r="G26555" s="1" t="s">
        <v>124415</v>
      </c>
      <c r="H26555" s="1" t="s">
        <v>124416</v>
      </c>
      <c r="I26555" s="1" t="s">
        <v>124417</v>
      </c>
    </row>
    <row r="26556" spans="1:9" x14ac:dyDescent="0.2">
      <c r="A26556" s="1" t="s">
        <v>124418</v>
      </c>
      <c r="B26556" s="1" t="s">
        <v>124419</v>
      </c>
      <c r="C26556" s="1">
        <v>291444123</v>
      </c>
      <c r="D26556" t="s">
        <v>261135</v>
      </c>
      <c r="E26556" t="s">
        <v>264018</v>
      </c>
      <c r="F26556" s="1">
        <v>1</v>
      </c>
      <c r="G26556" s="1" t="s">
        <v>124420</v>
      </c>
      <c r="H26556" s="1" t="s">
        <v>124421</v>
      </c>
      <c r="I26556" s="1" t="s">
        <v>124422</v>
      </c>
    </row>
    <row r="26557" spans="1:9" x14ac:dyDescent="0.2">
      <c r="A26557" s="1" t="s">
        <v>124423</v>
      </c>
      <c r="B26557" s="1" t="s">
        <v>124424</v>
      </c>
      <c r="C26557" s="1">
        <v>291420384</v>
      </c>
      <c r="D26557" t="s">
        <v>261135</v>
      </c>
      <c r="E26557" t="s">
        <v>264021</v>
      </c>
      <c r="F26557" s="1">
        <v>31</v>
      </c>
      <c r="G26557" s="1" t="s">
        <v>124425</v>
      </c>
      <c r="H26557" s="1" t="s">
        <v>124426</v>
      </c>
      <c r="I26557" s="1"/>
    </row>
    <row r="26558" spans="1:9" x14ac:dyDescent="0.2">
      <c r="A26558" s="1" t="s">
        <v>124427</v>
      </c>
      <c r="B26558" s="1" t="s">
        <v>124428</v>
      </c>
      <c r="C26558" s="1">
        <v>290524843</v>
      </c>
      <c r="D26558" t="s">
        <v>261135</v>
      </c>
      <c r="E26558" t="s">
        <v>124839</v>
      </c>
      <c r="F26558" s="1">
        <v>48</v>
      </c>
      <c r="G26558" s="1" t="s">
        <v>124429</v>
      </c>
      <c r="H26558" s="1" t="s">
        <v>124430</v>
      </c>
      <c r="I26558" s="1"/>
    </row>
    <row r="26559" spans="1:9" x14ac:dyDescent="0.2">
      <c r="A26559" s="1" t="s">
        <v>124431</v>
      </c>
      <c r="B26559" s="1" t="s">
        <v>124432</v>
      </c>
      <c r="C26559" s="1">
        <v>291436960</v>
      </c>
      <c r="D26559" t="s">
        <v>261135</v>
      </c>
      <c r="E26559" t="s">
        <v>124839</v>
      </c>
      <c r="F26559" s="1">
        <v>1</v>
      </c>
      <c r="G26559" s="1" t="s">
        <v>124433</v>
      </c>
      <c r="H26559" s="1" t="s">
        <v>124434</v>
      </c>
      <c r="I26559" s="1"/>
    </row>
    <row r="26560" spans="1:9" x14ac:dyDescent="0.2">
      <c r="A26560" s="1" t="s">
        <v>124435</v>
      </c>
      <c r="B26560" s="1" t="s">
        <v>124436</v>
      </c>
      <c r="C26560" s="1">
        <v>291436706</v>
      </c>
      <c r="D26560" t="s">
        <v>261135</v>
      </c>
      <c r="E26560" t="s">
        <v>261215</v>
      </c>
      <c r="F26560" s="1">
        <v>148</v>
      </c>
      <c r="G26560" s="1" t="s">
        <v>124437</v>
      </c>
      <c r="H26560" s="1" t="s">
        <v>124438</v>
      </c>
      <c r="I26560" s="1" t="s">
        <v>124439</v>
      </c>
    </row>
    <row r="26561" spans="1:9" x14ac:dyDescent="0.2">
      <c r="A26561" s="1" t="s">
        <v>124440</v>
      </c>
      <c r="B26561" s="1" t="s">
        <v>124441</v>
      </c>
      <c r="C26561" s="1">
        <v>290525890</v>
      </c>
      <c r="D26561" t="s">
        <v>261135</v>
      </c>
      <c r="E26561" t="s">
        <v>124839</v>
      </c>
      <c r="F26561" s="1">
        <v>1</v>
      </c>
      <c r="G26561" s="1" t="s">
        <v>124442</v>
      </c>
      <c r="H26561" s="1" t="s">
        <v>124443</v>
      </c>
      <c r="I26561" s="1"/>
    </row>
    <row r="26562" spans="1:9" x14ac:dyDescent="0.2">
      <c r="A26562" s="1" t="s">
        <v>124444</v>
      </c>
      <c r="B26562" s="1" t="s">
        <v>124445</v>
      </c>
      <c r="C26562" s="1">
        <v>291446071</v>
      </c>
      <c r="D26562" t="s">
        <v>261135</v>
      </c>
      <c r="E26562" t="s">
        <v>261215</v>
      </c>
      <c r="F26562" s="1">
        <v>16</v>
      </c>
      <c r="G26562" s="1" t="s">
        <v>124446</v>
      </c>
      <c r="H26562" s="1" t="s">
        <v>124447</v>
      </c>
      <c r="I26562" s="1"/>
    </row>
    <row r="26563" spans="1:9" x14ac:dyDescent="0.2">
      <c r="A26563" s="1" t="s">
        <v>124448</v>
      </c>
      <c r="B26563" s="1" t="s">
        <v>124449</v>
      </c>
      <c r="C26563" s="1">
        <v>290525089</v>
      </c>
      <c r="D26563" t="s">
        <v>261135</v>
      </c>
      <c r="E26563" t="s">
        <v>264020</v>
      </c>
      <c r="F26563" s="1">
        <v>1</v>
      </c>
      <c r="G26563" s="1" t="s">
        <v>124450</v>
      </c>
      <c r="H26563" s="1" t="s">
        <v>124451</v>
      </c>
      <c r="I26563" s="1"/>
    </row>
    <row r="26564" spans="1:9" x14ac:dyDescent="0.2">
      <c r="A26564" s="1" t="s">
        <v>73458</v>
      </c>
      <c r="B26564" s="1" t="s">
        <v>124452</v>
      </c>
      <c r="C26564" s="1">
        <v>290492328</v>
      </c>
      <c r="D26564" t="s">
        <v>261135</v>
      </c>
      <c r="E26564" t="s">
        <v>124839</v>
      </c>
      <c r="F26564" s="1">
        <v>37</v>
      </c>
      <c r="G26564" s="1" t="s">
        <v>124453</v>
      </c>
      <c r="H26564" s="1" t="s">
        <v>124454</v>
      </c>
      <c r="I26564" s="1" t="s">
        <v>124455</v>
      </c>
    </row>
    <row r="26565" spans="1:9" x14ac:dyDescent="0.2">
      <c r="A26565" s="1" t="s">
        <v>124456</v>
      </c>
      <c r="B26565" s="1" t="s">
        <v>124457</v>
      </c>
      <c r="C26565" s="1">
        <v>290482162</v>
      </c>
      <c r="D26565" t="s">
        <v>261135</v>
      </c>
      <c r="E26565" t="s">
        <v>264018</v>
      </c>
      <c r="F26565" s="1">
        <v>6</v>
      </c>
      <c r="G26565" s="1" t="s">
        <v>124458</v>
      </c>
      <c r="H26565" s="1" t="s">
        <v>124459</v>
      </c>
      <c r="I26565" s="1"/>
    </row>
    <row r="26566" spans="1:9" x14ac:dyDescent="0.2">
      <c r="A26566" s="1" t="s">
        <v>124460</v>
      </c>
      <c r="B26566" s="1" t="s">
        <v>124461</v>
      </c>
      <c r="C26566" s="1">
        <v>290482226</v>
      </c>
      <c r="D26566" t="s">
        <v>261135</v>
      </c>
      <c r="E26566" t="s">
        <v>264021</v>
      </c>
      <c r="F26566" s="1">
        <v>16</v>
      </c>
      <c r="G26566" s="1" t="s">
        <v>124462</v>
      </c>
      <c r="H26566" s="1" t="s">
        <v>124463</v>
      </c>
      <c r="I26566" s="1"/>
    </row>
    <row r="26567" spans="1:9" x14ac:dyDescent="0.2">
      <c r="A26567" s="1" t="s">
        <v>124464</v>
      </c>
      <c r="B26567" s="1" t="s">
        <v>124465</v>
      </c>
      <c r="C26567" s="1">
        <v>290525959</v>
      </c>
      <c r="D26567" t="s">
        <v>261135</v>
      </c>
      <c r="E26567" t="s">
        <v>264018</v>
      </c>
      <c r="F26567" s="1">
        <v>21</v>
      </c>
      <c r="G26567" s="1" t="s">
        <v>124466</v>
      </c>
      <c r="H26567" s="1" t="s">
        <v>124467</v>
      </c>
      <c r="I26567" s="1" t="s">
        <v>124468</v>
      </c>
    </row>
    <row r="26568" spans="1:9" x14ac:dyDescent="0.2">
      <c r="A26568" s="1" t="s">
        <v>124469</v>
      </c>
      <c r="B26568" s="1" t="s">
        <v>124470</v>
      </c>
      <c r="C26568" s="1">
        <v>291414167</v>
      </c>
      <c r="D26568" t="s">
        <v>261135</v>
      </c>
      <c r="E26568" t="s">
        <v>124839</v>
      </c>
      <c r="F26568" s="1">
        <v>2</v>
      </c>
      <c r="G26568" s="1" t="s">
        <v>124471</v>
      </c>
      <c r="H26568" s="1" t="s">
        <v>124472</v>
      </c>
      <c r="I26568" s="1" t="s">
        <v>124473</v>
      </c>
    </row>
    <row r="26569" spans="1:9" x14ac:dyDescent="0.2">
      <c r="A26569" s="1" t="s">
        <v>124474</v>
      </c>
      <c r="B26569" s="1" t="s">
        <v>124475</v>
      </c>
      <c r="C26569" s="1">
        <v>291422697</v>
      </c>
      <c r="D26569" t="s">
        <v>261135</v>
      </c>
      <c r="E26569" t="s">
        <v>124839</v>
      </c>
      <c r="F26569" s="1">
        <v>85</v>
      </c>
      <c r="G26569" s="1" t="s">
        <v>124476</v>
      </c>
      <c r="H26569" s="1" t="s">
        <v>124477</v>
      </c>
      <c r="I26569" s="1" t="s">
        <v>124478</v>
      </c>
    </row>
    <row r="26570" spans="1:9" x14ac:dyDescent="0.2">
      <c r="A26570" s="1" t="s">
        <v>124479</v>
      </c>
      <c r="B26570" s="1" t="s">
        <v>124480</v>
      </c>
      <c r="C26570" s="1">
        <v>291421063</v>
      </c>
      <c r="D26570" t="s">
        <v>261135</v>
      </c>
      <c r="E26570" t="s">
        <v>264018</v>
      </c>
      <c r="F26570" s="1">
        <v>10</v>
      </c>
      <c r="G26570" s="1" t="s">
        <v>124481</v>
      </c>
      <c r="H26570" s="1" t="s">
        <v>124482</v>
      </c>
      <c r="I26570" s="1" t="s">
        <v>124483</v>
      </c>
    </row>
    <row r="26571" spans="1:9" x14ac:dyDescent="0.2">
      <c r="A26571" s="1" t="s">
        <v>124484</v>
      </c>
      <c r="B26571" s="1" t="s">
        <v>124485</v>
      </c>
      <c r="C26571" s="1">
        <v>290490448</v>
      </c>
      <c r="D26571" t="s">
        <v>261135</v>
      </c>
      <c r="E26571" t="s">
        <v>264019</v>
      </c>
      <c r="F26571" s="1">
        <v>16</v>
      </c>
      <c r="G26571" s="1" t="s">
        <v>124486</v>
      </c>
      <c r="H26571" s="1" t="s">
        <v>124487</v>
      </c>
      <c r="I26571" s="1" t="s">
        <v>124488</v>
      </c>
    </row>
    <row r="26572" spans="1:9" x14ac:dyDescent="0.2">
      <c r="A26572" s="1" t="s">
        <v>124489</v>
      </c>
      <c r="B26572" s="1" t="s">
        <v>124490</v>
      </c>
      <c r="C26572" s="1">
        <v>291437286</v>
      </c>
      <c r="D26572" t="s">
        <v>261135</v>
      </c>
      <c r="E26572" t="s">
        <v>264020</v>
      </c>
      <c r="F26572" s="1">
        <v>2</v>
      </c>
      <c r="G26572" s="1" t="s">
        <v>124491</v>
      </c>
      <c r="H26572" s="1" t="s">
        <v>124492</v>
      </c>
      <c r="I26572" s="1" t="s">
        <v>124493</v>
      </c>
    </row>
    <row r="26573" spans="1:9" x14ac:dyDescent="0.2">
      <c r="A26573" s="1" t="s">
        <v>124494</v>
      </c>
      <c r="B26573" s="1" t="s">
        <v>124495</v>
      </c>
      <c r="C26573" s="1">
        <v>291446090</v>
      </c>
      <c r="D26573" t="s">
        <v>261135</v>
      </c>
      <c r="E26573" t="s">
        <v>124839</v>
      </c>
      <c r="F26573" s="1">
        <v>10</v>
      </c>
      <c r="G26573" s="1" t="s">
        <v>124496</v>
      </c>
      <c r="H26573" s="1" t="s">
        <v>124497</v>
      </c>
      <c r="I26573" s="1"/>
    </row>
    <row r="26574" spans="1:9" x14ac:dyDescent="0.2">
      <c r="A26574" s="1" t="s">
        <v>124498</v>
      </c>
      <c r="B26574" s="1" t="s">
        <v>124499</v>
      </c>
      <c r="C26574" s="1">
        <v>290525745</v>
      </c>
      <c r="D26574" t="s">
        <v>261135</v>
      </c>
      <c r="E26574" t="s">
        <v>264018</v>
      </c>
      <c r="F26574" s="1">
        <v>29</v>
      </c>
      <c r="G26574" s="1" t="s">
        <v>124500</v>
      </c>
      <c r="H26574" s="1" t="s">
        <v>124501</v>
      </c>
      <c r="I26574" s="1" t="s">
        <v>124502</v>
      </c>
    </row>
    <row r="26575" spans="1:9" x14ac:dyDescent="0.2">
      <c r="A26575" s="1" t="s">
        <v>124503</v>
      </c>
      <c r="B26575" s="1" t="s">
        <v>124504</v>
      </c>
      <c r="C26575" s="1">
        <v>291424279</v>
      </c>
      <c r="D26575" t="s">
        <v>261135</v>
      </c>
      <c r="E26575" t="s">
        <v>264020</v>
      </c>
      <c r="F26575" s="1">
        <v>70</v>
      </c>
      <c r="G26575" s="1" t="s">
        <v>124505</v>
      </c>
      <c r="H26575" s="1" t="s">
        <v>124506</v>
      </c>
      <c r="I26575" s="1" t="s">
        <v>124507</v>
      </c>
    </row>
    <row r="26576" spans="1:9" x14ac:dyDescent="0.2">
      <c r="A26576" s="1" t="s">
        <v>124508</v>
      </c>
      <c r="B26576" s="1" t="s">
        <v>124509</v>
      </c>
      <c r="C26576" s="1">
        <v>282077915</v>
      </c>
      <c r="D26576" t="s">
        <v>261135</v>
      </c>
      <c r="E26576" t="s">
        <v>264018</v>
      </c>
      <c r="F26576" s="1">
        <v>21</v>
      </c>
      <c r="G26576" s="1" t="s">
        <v>124510</v>
      </c>
      <c r="H26576" s="1"/>
      <c r="I26576" s="1" t="s">
        <v>124511</v>
      </c>
    </row>
    <row r="26577" spans="1:9" x14ac:dyDescent="0.2">
      <c r="A26577" s="1" t="s">
        <v>124512</v>
      </c>
      <c r="B26577" s="1" t="s">
        <v>124513</v>
      </c>
      <c r="C26577" s="1">
        <v>290524831</v>
      </c>
      <c r="D26577" t="s">
        <v>261135</v>
      </c>
      <c r="E26577" t="s">
        <v>124839</v>
      </c>
      <c r="F26577" s="1">
        <v>6</v>
      </c>
      <c r="G26577" s="1" t="s">
        <v>124514</v>
      </c>
      <c r="H26577" s="1" t="s">
        <v>124515</v>
      </c>
      <c r="I26577" s="1"/>
    </row>
    <row r="26578" spans="1:9" x14ac:dyDescent="0.2">
      <c r="A26578" s="1" t="s">
        <v>124516</v>
      </c>
      <c r="B26578" s="1" t="s">
        <v>124517</v>
      </c>
      <c r="C26578" s="1">
        <v>291417998</v>
      </c>
      <c r="D26578" t="s">
        <v>261135</v>
      </c>
      <c r="E26578" t="s">
        <v>264019</v>
      </c>
      <c r="F26578" s="1">
        <v>14</v>
      </c>
      <c r="G26578" s="1" t="s">
        <v>124518</v>
      </c>
      <c r="H26578" s="1" t="s">
        <v>124519</v>
      </c>
      <c r="I26578" s="1"/>
    </row>
    <row r="26579" spans="1:9" x14ac:dyDescent="0.2">
      <c r="A26579" s="1" t="s">
        <v>124520</v>
      </c>
      <c r="B26579" s="1" t="s">
        <v>124521</v>
      </c>
      <c r="C26579" s="1">
        <v>291435514</v>
      </c>
      <c r="D26579" t="s">
        <v>261135</v>
      </c>
      <c r="E26579" t="s">
        <v>264024</v>
      </c>
      <c r="F26579" s="1">
        <v>17</v>
      </c>
      <c r="G26579" s="1" t="s">
        <v>124522</v>
      </c>
      <c r="H26579" s="1" t="s">
        <v>124523</v>
      </c>
      <c r="I26579" s="1" t="s">
        <v>124524</v>
      </c>
    </row>
    <row r="26580" spans="1:9" x14ac:dyDescent="0.2">
      <c r="A26580" s="1" t="s">
        <v>124525</v>
      </c>
      <c r="B26580" s="1" t="s">
        <v>124526</v>
      </c>
      <c r="C26580" s="1">
        <v>291437358</v>
      </c>
      <c r="D26580" t="s">
        <v>261135</v>
      </c>
      <c r="E26580" t="s">
        <v>264021</v>
      </c>
      <c r="F26580" s="1">
        <v>19</v>
      </c>
      <c r="G26580" s="1" t="s">
        <v>124527</v>
      </c>
      <c r="H26580" s="1" t="s">
        <v>124528</v>
      </c>
      <c r="I26580" s="1"/>
    </row>
    <row r="26581" spans="1:9" x14ac:dyDescent="0.2">
      <c r="A26581" s="1" t="s">
        <v>124529</v>
      </c>
      <c r="B26581" s="1" t="s">
        <v>124530</v>
      </c>
      <c r="C26581" s="1">
        <v>291414447</v>
      </c>
      <c r="D26581" t="s">
        <v>261135</v>
      </c>
      <c r="E26581" t="s">
        <v>261239</v>
      </c>
      <c r="F26581" s="1">
        <v>4</v>
      </c>
      <c r="G26581" s="1" t="s">
        <v>124531</v>
      </c>
      <c r="H26581" s="1" t="s">
        <v>124532</v>
      </c>
      <c r="I26581" s="1" t="s">
        <v>124533</v>
      </c>
    </row>
    <row r="26582" spans="1:9" x14ac:dyDescent="0.2">
      <c r="A26582" s="1" t="s">
        <v>124534</v>
      </c>
      <c r="B26582" s="1" t="s">
        <v>124535</v>
      </c>
      <c r="C26582" s="1">
        <v>291433303</v>
      </c>
      <c r="D26582" t="s">
        <v>261135</v>
      </c>
      <c r="E26582" t="s">
        <v>124839</v>
      </c>
      <c r="F26582" s="1">
        <v>3</v>
      </c>
      <c r="G26582" s="1" t="s">
        <v>124536</v>
      </c>
      <c r="H26582" s="1" t="s">
        <v>124537</v>
      </c>
      <c r="I26582" s="1"/>
    </row>
    <row r="26583" spans="1:9" x14ac:dyDescent="0.2">
      <c r="A26583" s="1" t="s">
        <v>124538</v>
      </c>
      <c r="B26583" s="1" t="s">
        <v>124539</v>
      </c>
      <c r="C26583" s="1">
        <v>290484270</v>
      </c>
      <c r="D26583" t="s">
        <v>261135</v>
      </c>
      <c r="E26583" t="s">
        <v>124839</v>
      </c>
      <c r="F26583" s="1">
        <v>2</v>
      </c>
      <c r="G26583" s="1" t="s">
        <v>124540</v>
      </c>
      <c r="H26583" s="1" t="s">
        <v>124541</v>
      </c>
      <c r="I26583" s="1" t="s">
        <v>124542</v>
      </c>
    </row>
    <row r="26584" spans="1:9" x14ac:dyDescent="0.2">
      <c r="A26584" s="1" t="s">
        <v>124543</v>
      </c>
      <c r="B26584" s="1" t="s">
        <v>124544</v>
      </c>
      <c r="C26584" s="1">
        <v>291419427</v>
      </c>
      <c r="D26584" t="s">
        <v>261135</v>
      </c>
      <c r="E26584" t="s">
        <v>264020</v>
      </c>
      <c r="F26584" s="1">
        <v>15</v>
      </c>
      <c r="G26584" s="1" t="s">
        <v>124545</v>
      </c>
      <c r="H26584" s="1" t="s">
        <v>124546</v>
      </c>
      <c r="I26584" s="1" t="s">
        <v>124547</v>
      </c>
    </row>
    <row r="26585" spans="1:9" x14ac:dyDescent="0.2">
      <c r="A26585" s="1" t="s">
        <v>124548</v>
      </c>
      <c r="B26585" s="1" t="s">
        <v>124549</v>
      </c>
      <c r="C26585" s="1">
        <v>290523347</v>
      </c>
      <c r="D26585" t="s">
        <v>261135</v>
      </c>
      <c r="E26585" t="s">
        <v>264020</v>
      </c>
      <c r="F26585" s="1">
        <v>197</v>
      </c>
      <c r="G26585" s="1" t="s">
        <v>124550</v>
      </c>
      <c r="H26585" s="1" t="s">
        <v>124551</v>
      </c>
      <c r="I26585" s="1" t="s">
        <v>124552</v>
      </c>
    </row>
    <row r="26586" spans="1:9" x14ac:dyDescent="0.2">
      <c r="A26586" s="1" t="s">
        <v>124553</v>
      </c>
      <c r="B26586" s="1" t="s">
        <v>124554</v>
      </c>
      <c r="C26586" s="1">
        <v>291441712</v>
      </c>
      <c r="D26586" t="s">
        <v>261135</v>
      </c>
      <c r="E26586" t="s">
        <v>124839</v>
      </c>
      <c r="F26586" s="1">
        <v>81</v>
      </c>
      <c r="G26586" s="1" t="s">
        <v>124555</v>
      </c>
      <c r="H26586" s="1" t="s">
        <v>124556</v>
      </c>
      <c r="I26586" s="1" t="s">
        <v>124557</v>
      </c>
    </row>
    <row r="26587" spans="1:9" x14ac:dyDescent="0.2">
      <c r="A26587" s="1" t="s">
        <v>124558</v>
      </c>
      <c r="B26587" s="1" t="s">
        <v>124559</v>
      </c>
      <c r="C26587" s="1">
        <v>291441517</v>
      </c>
      <c r="D26587" t="s">
        <v>261135</v>
      </c>
      <c r="E26587" t="s">
        <v>124839</v>
      </c>
      <c r="F26587" s="1">
        <v>4</v>
      </c>
      <c r="G26587" s="1" t="s">
        <v>124560</v>
      </c>
      <c r="H26587" s="1" t="s">
        <v>124561</v>
      </c>
      <c r="I26587" s="1" t="s">
        <v>124562</v>
      </c>
    </row>
    <row r="26588" spans="1:9" x14ac:dyDescent="0.2">
      <c r="A26588" s="1" t="s">
        <v>124563</v>
      </c>
      <c r="B26588" s="1" t="s">
        <v>124564</v>
      </c>
      <c r="C26588" s="1">
        <v>262656914</v>
      </c>
      <c r="D26588" t="s">
        <v>261135</v>
      </c>
      <c r="E26588" t="s">
        <v>264020</v>
      </c>
      <c r="F26588" s="1">
        <v>8</v>
      </c>
      <c r="G26588" s="1" t="s">
        <v>124565</v>
      </c>
      <c r="H26588" s="1" t="s">
        <v>124566</v>
      </c>
      <c r="I26588" s="1" t="s">
        <v>124567</v>
      </c>
    </row>
    <row r="26589" spans="1:9" x14ac:dyDescent="0.2">
      <c r="A26589" s="1" t="s">
        <v>124568</v>
      </c>
      <c r="B26589" s="1" t="s">
        <v>124569</v>
      </c>
      <c r="C26589" s="1">
        <v>283105655</v>
      </c>
      <c r="D26589" t="s">
        <v>261135</v>
      </c>
      <c r="E26589" t="s">
        <v>124839</v>
      </c>
      <c r="F26589" s="1">
        <v>34</v>
      </c>
      <c r="G26589" s="1" t="s">
        <v>124570</v>
      </c>
      <c r="H26589" s="1" t="s">
        <v>124571</v>
      </c>
      <c r="I26589" s="1" t="s">
        <v>124572</v>
      </c>
    </row>
    <row r="26590" spans="1:9" x14ac:dyDescent="0.2">
      <c r="A26590" s="1" t="s">
        <v>124573</v>
      </c>
      <c r="B26590" s="1" t="s">
        <v>124574</v>
      </c>
      <c r="C26590" s="1">
        <v>291442887</v>
      </c>
      <c r="D26590" t="s">
        <v>261135</v>
      </c>
      <c r="E26590" t="s">
        <v>124839</v>
      </c>
      <c r="F26590" s="1">
        <v>2</v>
      </c>
      <c r="G26590" s="1" t="s">
        <v>124575</v>
      </c>
      <c r="H26590" s="1" t="s">
        <v>124576</v>
      </c>
      <c r="I26590" s="1" t="s">
        <v>124577</v>
      </c>
    </row>
    <row r="26591" spans="1:9" x14ac:dyDescent="0.2">
      <c r="A26591" s="1" t="s">
        <v>124578</v>
      </c>
      <c r="B26591" s="1" t="s">
        <v>124579</v>
      </c>
      <c r="C26591" s="1">
        <v>291414971</v>
      </c>
      <c r="D26591" t="s">
        <v>261135</v>
      </c>
      <c r="E26591" t="s">
        <v>261205</v>
      </c>
      <c r="F26591" s="1">
        <v>1</v>
      </c>
      <c r="G26591" s="1" t="s">
        <v>124580</v>
      </c>
      <c r="H26591" s="1" t="s">
        <v>124581</v>
      </c>
      <c r="I26591" s="1"/>
    </row>
    <row r="26592" spans="1:9" x14ac:dyDescent="0.2">
      <c r="A26592" s="1" t="s">
        <v>124582</v>
      </c>
      <c r="B26592" s="1" t="s">
        <v>124583</v>
      </c>
      <c r="C26592" s="1">
        <v>290486831</v>
      </c>
      <c r="D26592" t="s">
        <v>261135</v>
      </c>
      <c r="E26592" t="s">
        <v>124839</v>
      </c>
      <c r="F26592" s="1">
        <v>26</v>
      </c>
      <c r="G26592" s="1" t="s">
        <v>124584</v>
      </c>
      <c r="H26592" s="1" t="s">
        <v>124585</v>
      </c>
      <c r="I26592" s="1" t="s">
        <v>124586</v>
      </c>
    </row>
    <row r="26593" spans="1:9" x14ac:dyDescent="0.2">
      <c r="A26593" s="1" t="s">
        <v>124587</v>
      </c>
      <c r="B26593" s="1" t="s">
        <v>124588</v>
      </c>
      <c r="C26593" s="1">
        <v>283120543</v>
      </c>
      <c r="D26593" t="s">
        <v>261135</v>
      </c>
      <c r="E26593" t="s">
        <v>264019</v>
      </c>
      <c r="F26593" s="1">
        <v>53</v>
      </c>
      <c r="G26593" s="1" t="s">
        <v>124589</v>
      </c>
      <c r="H26593" s="1" t="s">
        <v>124590</v>
      </c>
      <c r="I26593" s="1" t="s">
        <v>124591</v>
      </c>
    </row>
    <row r="26594" spans="1:9" x14ac:dyDescent="0.2">
      <c r="A26594" s="1" t="s">
        <v>124592</v>
      </c>
      <c r="B26594" s="1" t="s">
        <v>124593</v>
      </c>
      <c r="C26594" s="1">
        <v>290492401</v>
      </c>
      <c r="D26594" t="s">
        <v>261135</v>
      </c>
      <c r="E26594" t="s">
        <v>264018</v>
      </c>
      <c r="F26594" s="1">
        <v>2</v>
      </c>
      <c r="G26594" s="1" t="s">
        <v>124594</v>
      </c>
      <c r="H26594" s="1" t="s">
        <v>124595</v>
      </c>
      <c r="I26594" s="1" t="s">
        <v>124596</v>
      </c>
    </row>
    <row r="26595" spans="1:9" x14ac:dyDescent="0.2">
      <c r="A26595" s="1" t="s">
        <v>124597</v>
      </c>
      <c r="B26595" s="1" t="s">
        <v>124598</v>
      </c>
      <c r="C26595" s="1">
        <v>291425990</v>
      </c>
      <c r="D26595" t="s">
        <v>261135</v>
      </c>
      <c r="E26595" t="s">
        <v>264030</v>
      </c>
      <c r="F26595" s="1">
        <v>8</v>
      </c>
      <c r="G26595" s="1" t="s">
        <v>124599</v>
      </c>
      <c r="H26595" s="1" t="s">
        <v>124600</v>
      </c>
      <c r="I26595" s="1" t="s">
        <v>124601</v>
      </c>
    </row>
    <row r="26596" spans="1:9" x14ac:dyDescent="0.2">
      <c r="A26596" s="1" t="s">
        <v>124602</v>
      </c>
      <c r="B26596" s="1" t="s">
        <v>124603</v>
      </c>
      <c r="C26596" s="1">
        <v>290520702</v>
      </c>
      <c r="D26596" t="s">
        <v>261135</v>
      </c>
      <c r="E26596" t="s">
        <v>264024</v>
      </c>
      <c r="F26596" s="1">
        <v>866</v>
      </c>
      <c r="G26596" s="1" t="s">
        <v>124604</v>
      </c>
      <c r="H26596" s="1" t="s">
        <v>124605</v>
      </c>
      <c r="I26596" s="1" t="s">
        <v>124606</v>
      </c>
    </row>
    <row r="26597" spans="1:9" x14ac:dyDescent="0.2">
      <c r="A26597" s="1" t="s">
        <v>124607</v>
      </c>
      <c r="B26597" s="1" t="s">
        <v>124608</v>
      </c>
      <c r="C26597" s="1">
        <v>291034626</v>
      </c>
      <c r="D26597" t="s">
        <v>261135</v>
      </c>
      <c r="E26597" t="s">
        <v>264019</v>
      </c>
      <c r="F26597" s="1">
        <v>1</v>
      </c>
      <c r="G26597" s="1" t="s">
        <v>124609</v>
      </c>
      <c r="H26597" s="1" t="s">
        <v>124610</v>
      </c>
      <c r="I26597" s="1"/>
    </row>
    <row r="26598" spans="1:9" x14ac:dyDescent="0.2">
      <c r="A26598" s="1" t="s">
        <v>60021</v>
      </c>
      <c r="B26598" s="1" t="s">
        <v>124611</v>
      </c>
      <c r="C26598" s="1">
        <v>290489783</v>
      </c>
      <c r="D26598" t="s">
        <v>261135</v>
      </c>
      <c r="E26598" t="s">
        <v>264019</v>
      </c>
      <c r="F26598" s="1">
        <v>2</v>
      </c>
      <c r="G26598" s="1" t="s">
        <v>124612</v>
      </c>
      <c r="H26598" s="1" t="s">
        <v>124613</v>
      </c>
      <c r="I26598" s="1"/>
    </row>
    <row r="26599" spans="1:9" x14ac:dyDescent="0.2">
      <c r="A26599" s="1" t="s">
        <v>124614</v>
      </c>
      <c r="B26599" s="1" t="s">
        <v>124615</v>
      </c>
      <c r="C26599" s="1">
        <v>291439536</v>
      </c>
      <c r="D26599" t="s">
        <v>261135</v>
      </c>
      <c r="E26599" t="s">
        <v>264021</v>
      </c>
      <c r="F26599" s="1">
        <v>31</v>
      </c>
      <c r="G26599" s="1" t="s">
        <v>124616</v>
      </c>
      <c r="H26599" s="1" t="s">
        <v>124617</v>
      </c>
      <c r="I26599" s="1" t="s">
        <v>124618</v>
      </c>
    </row>
    <row r="26600" spans="1:9" x14ac:dyDescent="0.2">
      <c r="A26600" s="1" t="s">
        <v>124619</v>
      </c>
      <c r="B26600" s="1" t="s">
        <v>124620</v>
      </c>
      <c r="C26600" s="1">
        <v>291441689</v>
      </c>
      <c r="D26600" t="s">
        <v>261135</v>
      </c>
      <c r="E26600" t="s">
        <v>264018</v>
      </c>
      <c r="F26600" s="1">
        <v>57</v>
      </c>
      <c r="G26600" s="1" t="s">
        <v>124621</v>
      </c>
      <c r="H26600" s="1" t="s">
        <v>124622</v>
      </c>
      <c r="I26600" s="1"/>
    </row>
    <row r="26601" spans="1:9" x14ac:dyDescent="0.2">
      <c r="A26601" s="1" t="s">
        <v>124623</v>
      </c>
      <c r="B26601" s="1" t="s">
        <v>124624</v>
      </c>
      <c r="C26601" s="1">
        <v>290492664</v>
      </c>
      <c r="D26601" t="s">
        <v>261135</v>
      </c>
      <c r="E26601" t="s">
        <v>124839</v>
      </c>
      <c r="F26601" s="1">
        <v>12</v>
      </c>
      <c r="G26601" s="1" t="s">
        <v>124625</v>
      </c>
      <c r="H26601" s="1" t="s">
        <v>124626</v>
      </c>
      <c r="I26601" s="1" t="s">
        <v>124627</v>
      </c>
    </row>
    <row r="26602" spans="1:9" x14ac:dyDescent="0.2">
      <c r="A26602" s="1" t="s">
        <v>124628</v>
      </c>
      <c r="B26602" s="1" t="s">
        <v>124629</v>
      </c>
      <c r="C26602" s="1">
        <v>290526758</v>
      </c>
      <c r="D26602" t="s">
        <v>261135</v>
      </c>
      <c r="E26602" t="s">
        <v>264018</v>
      </c>
      <c r="F26602" s="1">
        <v>6</v>
      </c>
      <c r="G26602" s="1" t="s">
        <v>124630</v>
      </c>
      <c r="H26602" s="1" t="s">
        <v>124631</v>
      </c>
      <c r="I26602" s="1"/>
    </row>
    <row r="26603" spans="1:9" x14ac:dyDescent="0.2">
      <c r="A26603" s="1" t="s">
        <v>124632</v>
      </c>
      <c r="B26603" s="1" t="s">
        <v>124633</v>
      </c>
      <c r="C26603" s="1">
        <v>291427269</v>
      </c>
      <c r="D26603" t="s">
        <v>261135</v>
      </c>
      <c r="E26603" t="s">
        <v>124839</v>
      </c>
      <c r="F26603" s="1">
        <v>8</v>
      </c>
      <c r="G26603" s="1" t="s">
        <v>124634</v>
      </c>
      <c r="H26603" s="1" t="s">
        <v>124635</v>
      </c>
      <c r="I26603" s="1" t="s">
        <v>124636</v>
      </c>
    </row>
    <row r="26604" spans="1:9" x14ac:dyDescent="0.2">
      <c r="A26604" s="1" t="s">
        <v>124637</v>
      </c>
      <c r="B26604" s="1" t="s">
        <v>124638</v>
      </c>
      <c r="C26604" s="1">
        <v>291441002</v>
      </c>
      <c r="D26604" t="s">
        <v>261135</v>
      </c>
      <c r="E26604" t="s">
        <v>261215</v>
      </c>
      <c r="F26604" s="1">
        <v>19</v>
      </c>
      <c r="G26604" s="1" t="s">
        <v>124639</v>
      </c>
      <c r="H26604" s="1" t="s">
        <v>124640</v>
      </c>
      <c r="I26604" s="1"/>
    </row>
    <row r="26605" spans="1:9" x14ac:dyDescent="0.2">
      <c r="A26605" s="1" t="s">
        <v>124641</v>
      </c>
      <c r="B26605" s="1" t="s">
        <v>124642</v>
      </c>
      <c r="C26605" s="1">
        <v>291425887</v>
      </c>
      <c r="D26605" t="s">
        <v>261135</v>
      </c>
      <c r="E26605" t="s">
        <v>124839</v>
      </c>
      <c r="F26605" s="1">
        <v>1</v>
      </c>
      <c r="G26605" s="1" t="s">
        <v>124643</v>
      </c>
      <c r="H26605" s="1" t="s">
        <v>124644</v>
      </c>
      <c r="I26605" s="1" t="s">
        <v>124645</v>
      </c>
    </row>
    <row r="26606" spans="1:9" x14ac:dyDescent="0.2">
      <c r="A26606" s="1" t="s">
        <v>124646</v>
      </c>
      <c r="B26606" s="1" t="s">
        <v>124647</v>
      </c>
      <c r="C26606" s="1">
        <v>291433029</v>
      </c>
      <c r="D26606" t="s">
        <v>261135</v>
      </c>
      <c r="E26606" t="s">
        <v>264018</v>
      </c>
      <c r="F26606" s="1">
        <v>5</v>
      </c>
      <c r="G26606" s="1" t="s">
        <v>124648</v>
      </c>
      <c r="H26606" s="1" t="s">
        <v>124649</v>
      </c>
      <c r="I26606" s="1"/>
    </row>
    <row r="26607" spans="1:9" x14ac:dyDescent="0.2">
      <c r="A26607" s="1" t="s">
        <v>124650</v>
      </c>
      <c r="B26607" s="1" t="s">
        <v>124651</v>
      </c>
      <c r="C26607" s="1">
        <v>291438209</v>
      </c>
      <c r="D26607" t="s">
        <v>261135</v>
      </c>
      <c r="E26607" t="s">
        <v>261215</v>
      </c>
      <c r="F26607" s="1">
        <v>11</v>
      </c>
      <c r="G26607" s="1" t="s">
        <v>124652</v>
      </c>
      <c r="H26607" s="1" t="s">
        <v>124653</v>
      </c>
      <c r="I26607" s="1" t="s">
        <v>124654</v>
      </c>
    </row>
    <row r="26608" spans="1:9" x14ac:dyDescent="0.2">
      <c r="A26608" s="1" t="s">
        <v>124655</v>
      </c>
      <c r="B26608" s="1" t="s">
        <v>124656</v>
      </c>
      <c r="C26608" s="1">
        <v>291415237</v>
      </c>
      <c r="D26608" t="s">
        <v>261135</v>
      </c>
      <c r="E26608" t="s">
        <v>264020</v>
      </c>
      <c r="F26608" s="1">
        <v>20</v>
      </c>
      <c r="G26608" s="1" t="s">
        <v>124657</v>
      </c>
      <c r="H26608" s="1" t="s">
        <v>124658</v>
      </c>
      <c r="I26608" s="1" t="s">
        <v>124659</v>
      </c>
    </row>
    <row r="26609" spans="1:9" x14ac:dyDescent="0.2">
      <c r="A26609" s="1" t="s">
        <v>124660</v>
      </c>
      <c r="B26609" s="1" t="s">
        <v>124661</v>
      </c>
      <c r="C26609" s="1">
        <v>291442992</v>
      </c>
      <c r="D26609" t="s">
        <v>261135</v>
      </c>
      <c r="E26609" t="s">
        <v>264018</v>
      </c>
      <c r="F26609" s="1">
        <v>14</v>
      </c>
      <c r="G26609" s="1" t="s">
        <v>124662</v>
      </c>
      <c r="H26609" s="1" t="s">
        <v>124663</v>
      </c>
      <c r="I26609" s="1"/>
    </row>
    <row r="26610" spans="1:9" x14ac:dyDescent="0.2">
      <c r="A26610" s="1" t="s">
        <v>124664</v>
      </c>
      <c r="B26610" s="1" t="s">
        <v>124665</v>
      </c>
      <c r="C26610" s="1">
        <v>284200123</v>
      </c>
      <c r="D26610" t="s">
        <v>261135</v>
      </c>
      <c r="E26610" t="s">
        <v>124839</v>
      </c>
      <c r="F26610" s="1">
        <v>1</v>
      </c>
      <c r="G26610" s="1" t="s">
        <v>124666</v>
      </c>
      <c r="H26610" s="1" t="s">
        <v>124667</v>
      </c>
      <c r="I26610" s="1" t="s">
        <v>124668</v>
      </c>
    </row>
    <row r="26611" spans="1:9" x14ac:dyDescent="0.2">
      <c r="A26611" s="1" t="s">
        <v>124669</v>
      </c>
      <c r="B26611" s="1" t="s">
        <v>124670</v>
      </c>
      <c r="C26611" s="1">
        <v>290482985</v>
      </c>
      <c r="D26611" t="s">
        <v>261135</v>
      </c>
      <c r="E26611" t="s">
        <v>124839</v>
      </c>
      <c r="F26611" s="1">
        <v>133</v>
      </c>
      <c r="G26611" s="1" t="s">
        <v>124671</v>
      </c>
      <c r="H26611" s="1" t="s">
        <v>124672</v>
      </c>
      <c r="I26611" s="1" t="s">
        <v>124673</v>
      </c>
    </row>
    <row r="26612" spans="1:9" x14ac:dyDescent="0.2">
      <c r="A26612" s="1" t="s">
        <v>124674</v>
      </c>
      <c r="B26612" s="1" t="s">
        <v>124675</v>
      </c>
      <c r="C26612" s="1">
        <v>290524762</v>
      </c>
      <c r="D26612" t="s">
        <v>261135</v>
      </c>
      <c r="E26612" t="s">
        <v>264019</v>
      </c>
      <c r="F26612" s="1">
        <v>11</v>
      </c>
      <c r="G26612" s="1" t="s">
        <v>124676</v>
      </c>
      <c r="H26612" s="1" t="s">
        <v>124677</v>
      </c>
      <c r="I26612" s="1"/>
    </row>
    <row r="26613" spans="1:9" x14ac:dyDescent="0.2">
      <c r="A26613" s="1" t="s">
        <v>124678</v>
      </c>
      <c r="B26613" s="1" t="s">
        <v>124679</v>
      </c>
      <c r="C26613" s="1">
        <v>290524739</v>
      </c>
      <c r="D26613" t="s">
        <v>261135</v>
      </c>
      <c r="E26613" t="s">
        <v>264024</v>
      </c>
      <c r="F26613" s="1">
        <v>4</v>
      </c>
      <c r="G26613" s="1" t="s">
        <v>124680</v>
      </c>
      <c r="H26613" s="1" t="s">
        <v>124681</v>
      </c>
      <c r="I26613" s="1"/>
    </row>
    <row r="26614" spans="1:9" x14ac:dyDescent="0.2">
      <c r="A26614" s="1" t="s">
        <v>124682</v>
      </c>
      <c r="B26614" s="1" t="s">
        <v>124683</v>
      </c>
      <c r="C26614" s="1">
        <v>291442104</v>
      </c>
      <c r="D26614" t="s">
        <v>261135</v>
      </c>
      <c r="E26614" t="s">
        <v>124839</v>
      </c>
      <c r="F26614" s="1">
        <v>26</v>
      </c>
      <c r="G26614" s="1" t="s">
        <v>124684</v>
      </c>
      <c r="H26614" s="1" t="s">
        <v>124685</v>
      </c>
      <c r="I26614" s="1" t="s">
        <v>124686</v>
      </c>
    </row>
    <row r="26615" spans="1:9" x14ac:dyDescent="0.2">
      <c r="A26615" s="1" t="s">
        <v>124687</v>
      </c>
      <c r="B26615" s="1" t="s">
        <v>124688</v>
      </c>
      <c r="C26615" s="1">
        <v>290484299</v>
      </c>
      <c r="D26615" t="s">
        <v>261135</v>
      </c>
      <c r="E26615" t="s">
        <v>124839</v>
      </c>
      <c r="F26615" s="1">
        <v>59</v>
      </c>
      <c r="G26615" s="1" t="s">
        <v>124689</v>
      </c>
      <c r="H26615" s="1" t="s">
        <v>124690</v>
      </c>
      <c r="I26615" s="1" t="s">
        <v>124691</v>
      </c>
    </row>
    <row r="26616" spans="1:9" x14ac:dyDescent="0.2">
      <c r="A26616" s="1" t="s">
        <v>124692</v>
      </c>
      <c r="B26616" s="1" t="s">
        <v>124693</v>
      </c>
      <c r="C26616" s="1">
        <v>290520560</v>
      </c>
      <c r="D26616" t="s">
        <v>261135</v>
      </c>
      <c r="E26616" t="s">
        <v>124839</v>
      </c>
      <c r="F26616" s="1">
        <v>6</v>
      </c>
      <c r="G26616" s="1" t="s">
        <v>124694</v>
      </c>
      <c r="H26616" s="1" t="s">
        <v>124695</v>
      </c>
      <c r="I26616" s="1" t="s">
        <v>124696</v>
      </c>
    </row>
    <row r="26617" spans="1:9" x14ac:dyDescent="0.2">
      <c r="A26617" s="1" t="s">
        <v>124697</v>
      </c>
      <c r="B26617" s="1" t="s">
        <v>124698</v>
      </c>
      <c r="C26617" s="1">
        <v>290487148</v>
      </c>
      <c r="D26617" t="s">
        <v>261135</v>
      </c>
      <c r="E26617" t="s">
        <v>261205</v>
      </c>
      <c r="F26617" s="1">
        <v>16</v>
      </c>
      <c r="G26617" s="1" t="s">
        <v>124699</v>
      </c>
      <c r="H26617" s="1" t="s">
        <v>124700</v>
      </c>
      <c r="I26617" s="1" t="s">
        <v>124701</v>
      </c>
    </row>
    <row r="26618" spans="1:9" x14ac:dyDescent="0.2">
      <c r="A26618" s="1" t="s">
        <v>124702</v>
      </c>
      <c r="B26618" s="1" t="s">
        <v>124703</v>
      </c>
      <c r="C26618" s="1">
        <v>290482141</v>
      </c>
      <c r="D26618" t="s">
        <v>261135</v>
      </c>
      <c r="E26618" t="s">
        <v>264019</v>
      </c>
      <c r="F26618" s="1">
        <v>120</v>
      </c>
      <c r="G26618" s="1" t="s">
        <v>124704</v>
      </c>
      <c r="H26618" s="1" t="s">
        <v>124705</v>
      </c>
      <c r="I26618" s="1" t="s">
        <v>124706</v>
      </c>
    </row>
    <row r="26619" spans="1:9" x14ac:dyDescent="0.2">
      <c r="A26619" s="1" t="s">
        <v>124707</v>
      </c>
      <c r="B26619" s="1" t="s">
        <v>124708</v>
      </c>
      <c r="C26619" s="1">
        <v>290482161</v>
      </c>
      <c r="D26619" t="s">
        <v>261135</v>
      </c>
      <c r="E26619" t="s">
        <v>264019</v>
      </c>
      <c r="F26619" s="1">
        <v>4</v>
      </c>
      <c r="G26619" s="1" t="s">
        <v>124709</v>
      </c>
      <c r="H26619" s="1" t="s">
        <v>124710</v>
      </c>
      <c r="I26619" s="1" t="s">
        <v>124711</v>
      </c>
    </row>
    <row r="26620" spans="1:9" x14ac:dyDescent="0.2">
      <c r="A26620" s="1" t="s">
        <v>124712</v>
      </c>
      <c r="B26620" s="1" t="s">
        <v>124713</v>
      </c>
      <c r="C26620" s="1">
        <v>290484758</v>
      </c>
      <c r="D26620" t="s">
        <v>261135</v>
      </c>
      <c r="E26620" t="s">
        <v>264018</v>
      </c>
      <c r="F26620" s="1">
        <v>71</v>
      </c>
      <c r="G26620" s="1" t="s">
        <v>124714</v>
      </c>
      <c r="H26620" s="1" t="s">
        <v>124715</v>
      </c>
      <c r="I26620" s="1" t="s">
        <v>124716</v>
      </c>
    </row>
    <row r="26621" spans="1:9" x14ac:dyDescent="0.2">
      <c r="A26621" s="1" t="s">
        <v>124717</v>
      </c>
      <c r="B26621" s="1" t="s">
        <v>124718</v>
      </c>
      <c r="C26621" s="1">
        <v>290524870</v>
      </c>
      <c r="D26621" t="s">
        <v>261135</v>
      </c>
      <c r="E26621" t="s">
        <v>124839</v>
      </c>
      <c r="F26621" s="1">
        <v>4</v>
      </c>
      <c r="G26621" s="1" t="s">
        <v>124719</v>
      </c>
      <c r="H26621" s="1" t="s">
        <v>124720</v>
      </c>
      <c r="I26621" s="1"/>
    </row>
    <row r="26622" spans="1:9" x14ac:dyDescent="0.2">
      <c r="A26622" s="1" t="s">
        <v>124721</v>
      </c>
      <c r="B26622" s="1" t="s">
        <v>124722</v>
      </c>
      <c r="C26622" s="1">
        <v>291436341</v>
      </c>
      <c r="D26622" t="s">
        <v>261135</v>
      </c>
      <c r="E26622" t="s">
        <v>124839</v>
      </c>
      <c r="F26622" s="1">
        <v>1</v>
      </c>
      <c r="G26622" s="1" t="s">
        <v>124723</v>
      </c>
      <c r="H26622" s="1" t="s">
        <v>124724</v>
      </c>
      <c r="I26622" s="1" t="s">
        <v>124725</v>
      </c>
    </row>
    <row r="26623" spans="1:9" x14ac:dyDescent="0.2">
      <c r="A26623" s="1" t="s">
        <v>124726</v>
      </c>
      <c r="B26623" s="1" t="s">
        <v>124727</v>
      </c>
      <c r="C26623" s="1">
        <v>291427322</v>
      </c>
      <c r="D26623" t="s">
        <v>261135</v>
      </c>
      <c r="E26623" t="s">
        <v>124839</v>
      </c>
      <c r="F26623" s="1">
        <v>4</v>
      </c>
      <c r="G26623" s="1" t="s">
        <v>124728</v>
      </c>
      <c r="H26623" s="1" t="s">
        <v>124729</v>
      </c>
      <c r="I26623" s="1" t="s">
        <v>124730</v>
      </c>
    </row>
    <row r="26624" spans="1:9" x14ac:dyDescent="0.2">
      <c r="A26624" s="1" t="s">
        <v>124731</v>
      </c>
      <c r="B26624" s="1" t="s">
        <v>124732</v>
      </c>
      <c r="C26624" s="1">
        <v>290524735</v>
      </c>
      <c r="D26624" t="s">
        <v>261135</v>
      </c>
      <c r="E26624" t="s">
        <v>264019</v>
      </c>
      <c r="F26624" s="1">
        <v>1</v>
      </c>
      <c r="G26624" s="1" t="s">
        <v>124733</v>
      </c>
      <c r="H26624" s="1" t="s">
        <v>124734</v>
      </c>
      <c r="I26624" s="1"/>
    </row>
    <row r="26625" spans="1:9" x14ac:dyDescent="0.2">
      <c r="A26625" s="1" t="s">
        <v>124735</v>
      </c>
      <c r="B26625" s="1" t="s">
        <v>124736</v>
      </c>
      <c r="C26625" s="1">
        <v>290524730</v>
      </c>
      <c r="D26625" t="s">
        <v>261135</v>
      </c>
      <c r="E26625" t="s">
        <v>264024</v>
      </c>
      <c r="F26625" s="1">
        <v>14</v>
      </c>
      <c r="G26625" s="1" t="s">
        <v>124737</v>
      </c>
      <c r="H26625" s="1" t="s">
        <v>124738</v>
      </c>
      <c r="I26625" s="1"/>
    </row>
    <row r="26626" spans="1:9" x14ac:dyDescent="0.2">
      <c r="A26626" s="1" t="s">
        <v>124739</v>
      </c>
      <c r="B26626" s="1" t="s">
        <v>124740</v>
      </c>
      <c r="C26626" s="1">
        <v>291430894</v>
      </c>
      <c r="D26626" t="s">
        <v>261135</v>
      </c>
      <c r="E26626" t="s">
        <v>264019</v>
      </c>
      <c r="F26626" s="1">
        <v>17</v>
      </c>
      <c r="G26626" s="1" t="s">
        <v>124741</v>
      </c>
      <c r="H26626" s="1" t="s">
        <v>124742</v>
      </c>
      <c r="I26626" s="1" t="s">
        <v>124743</v>
      </c>
    </row>
    <row r="26627" spans="1:9" x14ac:dyDescent="0.2">
      <c r="A26627" s="1" t="s">
        <v>124744</v>
      </c>
      <c r="B26627" s="1" t="s">
        <v>124745</v>
      </c>
      <c r="C26627" s="1">
        <v>291427983</v>
      </c>
      <c r="D26627" t="s">
        <v>261135</v>
      </c>
      <c r="E26627" t="s">
        <v>264020</v>
      </c>
      <c r="F26627" s="1">
        <v>5</v>
      </c>
      <c r="G26627" s="1" t="s">
        <v>124746</v>
      </c>
      <c r="H26627" s="1" t="s">
        <v>124747</v>
      </c>
      <c r="I26627" s="1" t="s">
        <v>124748</v>
      </c>
    </row>
    <row r="26628" spans="1:9" x14ac:dyDescent="0.2">
      <c r="A26628" s="1" t="s">
        <v>124749</v>
      </c>
      <c r="B26628" s="1" t="s">
        <v>124750</v>
      </c>
      <c r="C26628" s="1">
        <v>291428958</v>
      </c>
      <c r="D26628" t="s">
        <v>261135</v>
      </c>
      <c r="E26628" t="s">
        <v>264025</v>
      </c>
      <c r="F26628" s="1">
        <v>4</v>
      </c>
      <c r="G26628" s="1" t="s">
        <v>124751</v>
      </c>
      <c r="H26628" s="1" t="s">
        <v>124752</v>
      </c>
      <c r="I26628" s="1" t="s">
        <v>124753</v>
      </c>
    </row>
    <row r="26629" spans="1:9" x14ac:dyDescent="0.2">
      <c r="A26629" s="1" t="s">
        <v>124754</v>
      </c>
      <c r="B26629" s="1" t="s">
        <v>124755</v>
      </c>
      <c r="C26629" s="1">
        <v>290522547</v>
      </c>
      <c r="D26629" t="s">
        <v>261135</v>
      </c>
      <c r="E26629" t="s">
        <v>124839</v>
      </c>
      <c r="F26629" s="1">
        <v>129</v>
      </c>
      <c r="G26629" s="1" t="s">
        <v>124756</v>
      </c>
      <c r="H26629" s="1" t="s">
        <v>124757</v>
      </c>
      <c r="I26629" s="1" t="s">
        <v>124758</v>
      </c>
    </row>
    <row r="26630" spans="1:9" x14ac:dyDescent="0.2">
      <c r="A26630" s="1" t="s">
        <v>124759</v>
      </c>
      <c r="B26630" s="1" t="s">
        <v>124760</v>
      </c>
      <c r="C26630" s="1">
        <v>291421219</v>
      </c>
      <c r="D26630" t="s">
        <v>261135</v>
      </c>
      <c r="E26630" t="s">
        <v>264023</v>
      </c>
      <c r="F26630" s="1">
        <v>9</v>
      </c>
      <c r="G26630" s="1" t="s">
        <v>124761</v>
      </c>
      <c r="H26630" s="1" t="s">
        <v>124762</v>
      </c>
      <c r="I26630" s="1"/>
    </row>
    <row r="26631" spans="1:9" x14ac:dyDescent="0.2">
      <c r="A26631" s="1" t="s">
        <v>124763</v>
      </c>
      <c r="B26631" s="1" t="s">
        <v>124764</v>
      </c>
      <c r="C26631" s="1">
        <v>291425690</v>
      </c>
      <c r="D26631" t="s">
        <v>261135</v>
      </c>
      <c r="E26631" t="s">
        <v>264021</v>
      </c>
      <c r="F26631" s="1">
        <v>10</v>
      </c>
      <c r="G26631" s="1" t="s">
        <v>124765</v>
      </c>
      <c r="H26631" s="1" t="s">
        <v>124766</v>
      </c>
      <c r="I26631" s="1"/>
    </row>
    <row r="26632" spans="1:9" x14ac:dyDescent="0.2">
      <c r="A26632" s="1" t="s">
        <v>124767</v>
      </c>
      <c r="B26632" s="1" t="s">
        <v>124768</v>
      </c>
      <c r="C26632" s="1">
        <v>290829119</v>
      </c>
      <c r="D26632" t="s">
        <v>261135</v>
      </c>
      <c r="E26632" t="s">
        <v>264019</v>
      </c>
      <c r="F26632" s="1">
        <v>48</v>
      </c>
      <c r="G26632" s="1" t="s">
        <v>124769</v>
      </c>
      <c r="H26632" s="1" t="s">
        <v>124770</v>
      </c>
      <c r="I26632" s="1" t="s">
        <v>124771</v>
      </c>
    </row>
    <row r="26633" spans="1:9" x14ac:dyDescent="0.2">
      <c r="A26633" s="1" t="s">
        <v>124772</v>
      </c>
      <c r="B26633" s="1" t="s">
        <v>124773</v>
      </c>
      <c r="C26633" s="1">
        <v>291431921</v>
      </c>
      <c r="D26633" t="s">
        <v>261135</v>
      </c>
      <c r="E26633" t="s">
        <v>264019</v>
      </c>
      <c r="F26633" s="1">
        <v>17</v>
      </c>
      <c r="G26633" s="1" t="s">
        <v>124774</v>
      </c>
      <c r="H26633" s="1" t="s">
        <v>124775</v>
      </c>
      <c r="I26633" s="1" t="s">
        <v>124776</v>
      </c>
    </row>
    <row r="26634" spans="1:9" x14ac:dyDescent="0.2">
      <c r="A26634" s="1" t="s">
        <v>124777</v>
      </c>
      <c r="B26634" s="1" t="s">
        <v>124778</v>
      </c>
      <c r="C26634" s="1">
        <v>291414937</v>
      </c>
      <c r="D26634" t="s">
        <v>261135</v>
      </c>
      <c r="E26634" t="s">
        <v>264021</v>
      </c>
      <c r="F26634" s="1">
        <v>3</v>
      </c>
      <c r="G26634" s="1" t="s">
        <v>124779</v>
      </c>
      <c r="H26634" s="1" t="s">
        <v>124780</v>
      </c>
      <c r="I26634" s="1"/>
    </row>
    <row r="26635" spans="1:9" x14ac:dyDescent="0.2">
      <c r="A26635" s="1" t="s">
        <v>124781</v>
      </c>
      <c r="B26635" s="1" t="s">
        <v>124782</v>
      </c>
      <c r="C26635" s="1">
        <v>291428576</v>
      </c>
      <c r="D26635" t="s">
        <v>261135</v>
      </c>
      <c r="E26635" t="s">
        <v>264018</v>
      </c>
      <c r="F26635" s="1">
        <v>3</v>
      </c>
      <c r="G26635" s="1" t="s">
        <v>124783</v>
      </c>
      <c r="H26635" s="1" t="s">
        <v>124784</v>
      </c>
      <c r="I26635" s="1"/>
    </row>
    <row r="26636" spans="1:9" x14ac:dyDescent="0.2">
      <c r="A26636" s="1" t="s">
        <v>124785</v>
      </c>
      <c r="B26636" s="1" t="s">
        <v>124786</v>
      </c>
      <c r="C26636" s="1">
        <v>290488963</v>
      </c>
      <c r="D26636" t="s">
        <v>261135</v>
      </c>
      <c r="E26636" t="s">
        <v>124839</v>
      </c>
      <c r="F26636" s="1">
        <v>68</v>
      </c>
      <c r="G26636" s="1" t="s">
        <v>124787</v>
      </c>
      <c r="H26636" s="1" t="s">
        <v>124788</v>
      </c>
      <c r="I26636" s="1" t="s">
        <v>124789</v>
      </c>
    </row>
    <row r="26637" spans="1:9" x14ac:dyDescent="0.2">
      <c r="A26637" s="1" t="s">
        <v>124790</v>
      </c>
      <c r="B26637" s="1" t="s">
        <v>124791</v>
      </c>
      <c r="C26637" s="1">
        <v>291034511</v>
      </c>
      <c r="D26637" t="s">
        <v>261135</v>
      </c>
      <c r="E26637" t="s">
        <v>264019</v>
      </c>
      <c r="F26637" s="1">
        <v>2</v>
      </c>
      <c r="G26637" s="1" t="s">
        <v>124792</v>
      </c>
      <c r="H26637" s="1" t="s">
        <v>124793</v>
      </c>
      <c r="I26637" s="1"/>
    </row>
    <row r="26638" spans="1:9" x14ac:dyDescent="0.2">
      <c r="A26638" s="1" t="s">
        <v>124794</v>
      </c>
      <c r="B26638" s="1" t="s">
        <v>124795</v>
      </c>
      <c r="C26638" s="1">
        <v>291418175</v>
      </c>
      <c r="D26638" t="s">
        <v>261135</v>
      </c>
      <c r="E26638" t="s">
        <v>264024</v>
      </c>
      <c r="F26638" s="1">
        <v>17</v>
      </c>
      <c r="G26638" s="1" t="s">
        <v>124796</v>
      </c>
      <c r="H26638" s="1" t="s">
        <v>124797</v>
      </c>
      <c r="I26638" s="1" t="s">
        <v>124798</v>
      </c>
    </row>
    <row r="26639" spans="1:9" x14ac:dyDescent="0.2">
      <c r="A26639" s="1" t="s">
        <v>124799</v>
      </c>
      <c r="B26639" s="1" t="s">
        <v>124800</v>
      </c>
      <c r="C26639" s="1">
        <v>291445874</v>
      </c>
      <c r="D26639" t="s">
        <v>261135</v>
      </c>
      <c r="E26639" t="s">
        <v>264019</v>
      </c>
      <c r="F26639" s="1">
        <v>10</v>
      </c>
      <c r="G26639" s="1" t="s">
        <v>124801</v>
      </c>
      <c r="H26639" s="1" t="s">
        <v>124802</v>
      </c>
      <c r="I26639" s="1"/>
    </row>
    <row r="26640" spans="1:9" x14ac:dyDescent="0.2">
      <c r="A26640" s="1" t="s">
        <v>124803</v>
      </c>
      <c r="B26640" s="1" t="s">
        <v>124804</v>
      </c>
      <c r="C26640" s="1">
        <v>291417915</v>
      </c>
      <c r="D26640" t="s">
        <v>261135</v>
      </c>
      <c r="E26640" t="s">
        <v>261205</v>
      </c>
      <c r="F26640" s="1">
        <v>76</v>
      </c>
      <c r="G26640" s="1" t="s">
        <v>124805</v>
      </c>
      <c r="H26640" s="1" t="s">
        <v>124806</v>
      </c>
      <c r="I26640" s="1" t="s">
        <v>124807</v>
      </c>
    </row>
    <row r="26641" spans="1:9" x14ac:dyDescent="0.2">
      <c r="A26641" s="1" t="s">
        <v>124808</v>
      </c>
      <c r="B26641" s="1" t="s">
        <v>124809</v>
      </c>
      <c r="C26641" s="1">
        <v>291420333</v>
      </c>
      <c r="D26641" t="s">
        <v>261135</v>
      </c>
      <c r="E26641" t="s">
        <v>264024</v>
      </c>
      <c r="F26641" s="1">
        <v>9</v>
      </c>
      <c r="G26641" s="1" t="s">
        <v>124810</v>
      </c>
      <c r="H26641" s="1" t="s">
        <v>124811</v>
      </c>
      <c r="I26641" s="1"/>
    </row>
    <row r="26642" spans="1:9" x14ac:dyDescent="0.2">
      <c r="A26642" s="1" t="s">
        <v>124812</v>
      </c>
      <c r="B26642" s="1" t="s">
        <v>124813</v>
      </c>
      <c r="C26642" s="1">
        <v>291430682</v>
      </c>
      <c r="D26642" t="s">
        <v>261135</v>
      </c>
      <c r="E26642" t="s">
        <v>264030</v>
      </c>
      <c r="F26642" s="1">
        <v>347</v>
      </c>
      <c r="G26642" s="1" t="s">
        <v>124814</v>
      </c>
      <c r="H26642" s="1" t="s">
        <v>124815</v>
      </c>
      <c r="I26642" s="1"/>
    </row>
    <row r="26643" spans="1:9" x14ac:dyDescent="0.2">
      <c r="A26643" s="1" t="s">
        <v>124816</v>
      </c>
      <c r="B26643" s="1" t="s">
        <v>124817</v>
      </c>
      <c r="C26643" s="1">
        <v>290486779</v>
      </c>
      <c r="D26643" t="s">
        <v>261135</v>
      </c>
      <c r="E26643" t="s">
        <v>124839</v>
      </c>
      <c r="F26643" s="1">
        <v>11</v>
      </c>
      <c r="G26643" s="1" t="s">
        <v>124818</v>
      </c>
      <c r="H26643" s="1" t="s">
        <v>124819</v>
      </c>
      <c r="I26643" s="1" t="s">
        <v>124820</v>
      </c>
    </row>
    <row r="26644" spans="1:9" x14ac:dyDescent="0.2">
      <c r="A26644" s="1" t="s">
        <v>124821</v>
      </c>
      <c r="B26644" s="1" t="s">
        <v>124822</v>
      </c>
      <c r="C26644" s="1">
        <v>290490338</v>
      </c>
      <c r="D26644" t="s">
        <v>261135</v>
      </c>
      <c r="E26644" t="s">
        <v>264023</v>
      </c>
      <c r="F26644" s="1">
        <v>17</v>
      </c>
      <c r="G26644" s="1" t="s">
        <v>124823</v>
      </c>
      <c r="H26644" s="1" t="s">
        <v>124824</v>
      </c>
      <c r="I26644" s="1" t="s">
        <v>124825</v>
      </c>
    </row>
    <row r="26645" spans="1:9" x14ac:dyDescent="0.2">
      <c r="A26645" s="1" t="s">
        <v>124826</v>
      </c>
      <c r="B26645" s="1" t="s">
        <v>124827</v>
      </c>
      <c r="C26645" s="1">
        <v>290484244</v>
      </c>
      <c r="D26645" t="s">
        <v>261135</v>
      </c>
      <c r="E26645" t="s">
        <v>264019</v>
      </c>
      <c r="F26645" s="1">
        <v>18</v>
      </c>
      <c r="G26645" s="1" t="s">
        <v>124828</v>
      </c>
      <c r="H26645" s="1" t="s">
        <v>124829</v>
      </c>
      <c r="I26645" s="1" t="s">
        <v>124830</v>
      </c>
    </row>
    <row r="26646" spans="1:9" x14ac:dyDescent="0.2">
      <c r="A26646" s="1" t="s">
        <v>124831</v>
      </c>
      <c r="B26646" s="1" t="s">
        <v>124832</v>
      </c>
      <c r="C26646" s="1">
        <v>290482106</v>
      </c>
      <c r="D26646" t="s">
        <v>261135</v>
      </c>
      <c r="E26646" t="s">
        <v>264018</v>
      </c>
      <c r="F26646" s="1">
        <v>3</v>
      </c>
      <c r="G26646" s="1" t="s">
        <v>124833</v>
      </c>
      <c r="H26646" s="1" t="s">
        <v>124834</v>
      </c>
      <c r="I26646" s="1"/>
    </row>
    <row r="26647" spans="1:9" x14ac:dyDescent="0.2">
      <c r="A26647" s="1" t="s">
        <v>124835</v>
      </c>
      <c r="B26647" s="1" t="s">
        <v>124836</v>
      </c>
      <c r="C26647" s="1">
        <v>290490699</v>
      </c>
      <c r="D26647" t="s">
        <v>261135</v>
      </c>
      <c r="E26647" t="s">
        <v>264029</v>
      </c>
      <c r="F26647" s="1">
        <v>222</v>
      </c>
      <c r="G26647" s="1" t="s">
        <v>124837</v>
      </c>
      <c r="H26647" s="1" t="s">
        <v>124838</v>
      </c>
      <c r="I26647" s="1"/>
    </row>
    <row r="26648" spans="1:9" x14ac:dyDescent="0.2">
      <c r="A26648" s="1" t="s">
        <v>124840</v>
      </c>
      <c r="B26648" s="1" t="s">
        <v>124841</v>
      </c>
      <c r="C26648" s="1">
        <v>291441999</v>
      </c>
      <c r="D26648" t="s">
        <v>261135</v>
      </c>
      <c r="E26648" t="s">
        <v>264030</v>
      </c>
      <c r="F26648" s="1">
        <v>30</v>
      </c>
      <c r="G26648" s="1" t="s">
        <v>124842</v>
      </c>
      <c r="H26648" s="1" t="s">
        <v>124843</v>
      </c>
      <c r="I26648" s="1" t="s">
        <v>124844</v>
      </c>
    </row>
    <row r="26649" spans="1:9" x14ac:dyDescent="0.2">
      <c r="A26649" s="1" t="s">
        <v>124845</v>
      </c>
      <c r="B26649" s="1" t="s">
        <v>124846</v>
      </c>
      <c r="C26649" s="1">
        <v>290488256</v>
      </c>
      <c r="D26649" t="s">
        <v>261135</v>
      </c>
      <c r="E26649" t="s">
        <v>264018</v>
      </c>
      <c r="F26649" s="1">
        <v>42</v>
      </c>
      <c r="G26649" s="1" t="s">
        <v>124847</v>
      </c>
      <c r="H26649" s="1" t="s">
        <v>124848</v>
      </c>
      <c r="I26649" s="1" t="s">
        <v>124849</v>
      </c>
    </row>
    <row r="26650" spans="1:9" x14ac:dyDescent="0.2">
      <c r="A26650" s="1" t="s">
        <v>28354</v>
      </c>
      <c r="B26650" s="1" t="s">
        <v>124850</v>
      </c>
      <c r="C26650" s="1">
        <v>290491555</v>
      </c>
      <c r="D26650" t="s">
        <v>261135</v>
      </c>
      <c r="E26650" t="s">
        <v>264019</v>
      </c>
      <c r="F26650" s="1">
        <v>2</v>
      </c>
      <c r="G26650" s="1" t="s">
        <v>124851</v>
      </c>
      <c r="H26650" s="1" t="s">
        <v>124852</v>
      </c>
      <c r="I26650" s="1" t="s">
        <v>124853</v>
      </c>
    </row>
    <row r="26651" spans="1:9" x14ac:dyDescent="0.2">
      <c r="A26651" s="1" t="s">
        <v>124854</v>
      </c>
      <c r="B26651" s="1" t="s">
        <v>124855</v>
      </c>
      <c r="C26651" s="1">
        <v>279336978</v>
      </c>
      <c r="D26651" t="s">
        <v>261135</v>
      </c>
      <c r="E26651" t="s">
        <v>264018</v>
      </c>
      <c r="F26651" s="1">
        <v>3</v>
      </c>
      <c r="G26651" s="1" t="s">
        <v>124856</v>
      </c>
      <c r="H26651" s="1" t="s">
        <v>124857</v>
      </c>
      <c r="I26651" s="1"/>
    </row>
    <row r="26652" spans="1:9" x14ac:dyDescent="0.2">
      <c r="A26652" s="1" t="s">
        <v>124858</v>
      </c>
      <c r="B26652" s="1" t="s">
        <v>124859</v>
      </c>
      <c r="C26652" s="1">
        <v>291426871</v>
      </c>
      <c r="D26652" t="s">
        <v>261135</v>
      </c>
      <c r="E26652" t="s">
        <v>261231</v>
      </c>
      <c r="F26652" s="1">
        <v>7</v>
      </c>
      <c r="G26652" s="1" t="s">
        <v>124860</v>
      </c>
      <c r="H26652" s="1" t="s">
        <v>124861</v>
      </c>
      <c r="I26652" s="1" t="s">
        <v>124862</v>
      </c>
    </row>
    <row r="26653" spans="1:9" x14ac:dyDescent="0.2">
      <c r="A26653" s="1" t="s">
        <v>124863</v>
      </c>
      <c r="B26653" s="1" t="s">
        <v>124864</v>
      </c>
      <c r="C26653" s="1">
        <v>284129911</v>
      </c>
      <c r="D26653" t="s">
        <v>261135</v>
      </c>
      <c r="E26653" t="s">
        <v>264024</v>
      </c>
      <c r="F26653" s="1">
        <v>4</v>
      </c>
      <c r="G26653" s="1" t="s">
        <v>124865</v>
      </c>
      <c r="H26653" s="1" t="s">
        <v>124866</v>
      </c>
      <c r="I26653" s="1" t="s">
        <v>124867</v>
      </c>
    </row>
    <row r="26654" spans="1:9" x14ac:dyDescent="0.2">
      <c r="A26654" s="1" t="s">
        <v>124868</v>
      </c>
      <c r="B26654" s="1" t="s">
        <v>124869</v>
      </c>
      <c r="C26654" s="1">
        <v>291418409</v>
      </c>
      <c r="D26654" t="s">
        <v>261135</v>
      </c>
      <c r="E26654" t="s">
        <v>264026</v>
      </c>
      <c r="F26654" s="1">
        <v>2</v>
      </c>
      <c r="G26654" s="1" t="s">
        <v>124870</v>
      </c>
      <c r="H26654" s="1" t="s">
        <v>124871</v>
      </c>
      <c r="I26654" s="1" t="s">
        <v>124872</v>
      </c>
    </row>
    <row r="26655" spans="1:9" x14ac:dyDescent="0.2">
      <c r="A26655" s="1" t="s">
        <v>124873</v>
      </c>
      <c r="B26655" s="1" t="s">
        <v>124874</v>
      </c>
      <c r="C26655" s="1">
        <v>290486977</v>
      </c>
      <c r="D26655" t="s">
        <v>261135</v>
      </c>
      <c r="E26655" t="s">
        <v>261215</v>
      </c>
      <c r="F26655" s="1">
        <v>1</v>
      </c>
      <c r="G26655" s="1" t="s">
        <v>124875</v>
      </c>
      <c r="H26655" s="1" t="s">
        <v>124876</v>
      </c>
      <c r="I26655" s="1" t="s">
        <v>124877</v>
      </c>
    </row>
    <row r="26656" spans="1:9" x14ac:dyDescent="0.2">
      <c r="A26656" s="1" t="s">
        <v>124878</v>
      </c>
      <c r="B26656" s="1" t="s">
        <v>124879</v>
      </c>
      <c r="C26656" s="1">
        <v>290522219</v>
      </c>
      <c r="D26656" t="s">
        <v>261135</v>
      </c>
      <c r="E26656" t="s">
        <v>264019</v>
      </c>
      <c r="F26656" s="1">
        <v>2</v>
      </c>
      <c r="G26656" s="1" t="s">
        <v>124880</v>
      </c>
      <c r="H26656" s="1" t="s">
        <v>124881</v>
      </c>
      <c r="I26656" s="1" t="s">
        <v>124882</v>
      </c>
    </row>
    <row r="26657" spans="1:9" x14ac:dyDescent="0.2">
      <c r="A26657" s="1" t="s">
        <v>124883</v>
      </c>
      <c r="B26657" s="1" t="s">
        <v>124884</v>
      </c>
      <c r="C26657" s="1">
        <v>291440311</v>
      </c>
      <c r="D26657" t="s">
        <v>261135</v>
      </c>
      <c r="E26657" t="s">
        <v>264023</v>
      </c>
      <c r="F26657" s="1">
        <v>89</v>
      </c>
      <c r="G26657" s="1" t="s">
        <v>124885</v>
      </c>
      <c r="H26657" s="1" t="s">
        <v>124886</v>
      </c>
      <c r="I26657" s="1"/>
    </row>
    <row r="26658" spans="1:9" x14ac:dyDescent="0.2">
      <c r="A26658" s="1" t="s">
        <v>124887</v>
      </c>
      <c r="B26658" s="1" t="s">
        <v>124888</v>
      </c>
      <c r="C26658" s="1">
        <v>290491111</v>
      </c>
      <c r="D26658" t="s">
        <v>261135</v>
      </c>
      <c r="E26658" t="s">
        <v>264029</v>
      </c>
      <c r="F26658" s="1">
        <v>22</v>
      </c>
      <c r="G26658" s="1" t="s">
        <v>124889</v>
      </c>
      <c r="H26658" s="1" t="s">
        <v>124890</v>
      </c>
      <c r="I26658" s="1" t="s">
        <v>124891</v>
      </c>
    </row>
    <row r="26659" spans="1:9" x14ac:dyDescent="0.2">
      <c r="A26659" s="1" t="s">
        <v>124892</v>
      </c>
      <c r="B26659" s="1" t="s">
        <v>124893</v>
      </c>
      <c r="C26659" s="1">
        <v>290524743</v>
      </c>
      <c r="D26659" t="s">
        <v>261135</v>
      </c>
      <c r="E26659" t="s">
        <v>264024</v>
      </c>
      <c r="F26659" s="1">
        <v>15</v>
      </c>
      <c r="G26659" s="1" t="s">
        <v>124894</v>
      </c>
      <c r="H26659" s="1" t="s">
        <v>124895</v>
      </c>
      <c r="I26659" s="1"/>
    </row>
    <row r="26660" spans="1:9" x14ac:dyDescent="0.2">
      <c r="A26660" s="1" t="s">
        <v>124896</v>
      </c>
      <c r="B26660" s="1" t="s">
        <v>124897</v>
      </c>
      <c r="C26660" s="1">
        <v>291441285</v>
      </c>
      <c r="D26660" t="s">
        <v>261135</v>
      </c>
      <c r="E26660" t="s">
        <v>261205</v>
      </c>
      <c r="F26660" s="1">
        <v>77</v>
      </c>
      <c r="G26660" s="1" t="s">
        <v>124898</v>
      </c>
      <c r="H26660" s="1" t="s">
        <v>124899</v>
      </c>
      <c r="I26660" s="1" t="s">
        <v>124900</v>
      </c>
    </row>
    <row r="26661" spans="1:9" x14ac:dyDescent="0.2">
      <c r="A26661" s="1" t="s">
        <v>124901</v>
      </c>
      <c r="B26661" s="1" t="s">
        <v>124902</v>
      </c>
      <c r="C26661" s="1">
        <v>290488804</v>
      </c>
      <c r="D26661" t="s">
        <v>261135</v>
      </c>
      <c r="E26661" t="s">
        <v>264021</v>
      </c>
      <c r="F26661" s="1">
        <v>4</v>
      </c>
      <c r="G26661" s="1" t="s">
        <v>124903</v>
      </c>
      <c r="H26661" s="1" t="s">
        <v>124904</v>
      </c>
      <c r="I26661" s="1" t="s">
        <v>124905</v>
      </c>
    </row>
    <row r="26662" spans="1:9" x14ac:dyDescent="0.2">
      <c r="A26662" s="1" t="s">
        <v>124906</v>
      </c>
      <c r="B26662" s="1" t="s">
        <v>124907</v>
      </c>
      <c r="C26662" s="1">
        <v>290520557</v>
      </c>
      <c r="D26662" t="s">
        <v>261135</v>
      </c>
      <c r="E26662" t="s">
        <v>124839</v>
      </c>
      <c r="F26662" s="1">
        <v>106</v>
      </c>
      <c r="G26662" s="1" t="s">
        <v>124908</v>
      </c>
      <c r="H26662" s="1" t="s">
        <v>124909</v>
      </c>
      <c r="I26662" s="1" t="s">
        <v>124910</v>
      </c>
    </row>
    <row r="26663" spans="1:9" x14ac:dyDescent="0.2">
      <c r="A26663" s="1" t="s">
        <v>124911</v>
      </c>
      <c r="B26663" s="1" t="s">
        <v>124912</v>
      </c>
      <c r="C26663" s="1">
        <v>291428322</v>
      </c>
      <c r="D26663" t="s">
        <v>261135</v>
      </c>
      <c r="E26663" t="s">
        <v>124839</v>
      </c>
      <c r="F26663" s="1">
        <v>2</v>
      </c>
      <c r="G26663" s="1" t="s">
        <v>124913</v>
      </c>
      <c r="H26663" s="1" t="s">
        <v>124914</v>
      </c>
      <c r="I26663" s="1"/>
    </row>
    <row r="26664" spans="1:9" x14ac:dyDescent="0.2">
      <c r="A26664" s="1" t="s">
        <v>124915</v>
      </c>
      <c r="B26664" s="1" t="s">
        <v>124916</v>
      </c>
      <c r="C26664" s="1">
        <v>291433143</v>
      </c>
      <c r="D26664" t="s">
        <v>261135</v>
      </c>
      <c r="E26664" t="s">
        <v>124839</v>
      </c>
      <c r="F26664" s="1">
        <v>5</v>
      </c>
      <c r="G26664" s="1" t="s">
        <v>124917</v>
      </c>
      <c r="H26664" s="1" t="s">
        <v>124918</v>
      </c>
      <c r="I26664" s="1"/>
    </row>
    <row r="26665" spans="1:9" x14ac:dyDescent="0.2">
      <c r="A26665" s="1" t="s">
        <v>124919</v>
      </c>
      <c r="B26665" s="1" t="s">
        <v>124920</v>
      </c>
      <c r="C26665" s="1">
        <v>291416971</v>
      </c>
      <c r="D26665" t="s">
        <v>261135</v>
      </c>
      <c r="E26665" t="s">
        <v>264021</v>
      </c>
      <c r="F26665" s="1">
        <v>11</v>
      </c>
      <c r="G26665" s="1" t="s">
        <v>124921</v>
      </c>
      <c r="H26665" s="1" t="s">
        <v>124922</v>
      </c>
      <c r="I26665" s="1" t="s">
        <v>124923</v>
      </c>
    </row>
    <row r="26666" spans="1:9" x14ac:dyDescent="0.2">
      <c r="A26666" s="1" t="s">
        <v>124924</v>
      </c>
      <c r="B26666" s="1" t="s">
        <v>124925</v>
      </c>
      <c r="C26666" s="1">
        <v>290486916</v>
      </c>
      <c r="D26666" t="s">
        <v>261135</v>
      </c>
      <c r="E26666" t="s">
        <v>264019</v>
      </c>
      <c r="F26666" s="1">
        <v>122</v>
      </c>
      <c r="G26666" s="1" t="s">
        <v>124926</v>
      </c>
      <c r="H26666" s="1" t="s">
        <v>124927</v>
      </c>
      <c r="I26666" s="1" t="s">
        <v>124928</v>
      </c>
    </row>
    <row r="26667" spans="1:9" x14ac:dyDescent="0.2">
      <c r="A26667" s="1" t="s">
        <v>124929</v>
      </c>
      <c r="B26667" s="1" t="s">
        <v>124930</v>
      </c>
      <c r="C26667" s="1">
        <v>290490834</v>
      </c>
      <c r="D26667" t="s">
        <v>261135</v>
      </c>
      <c r="E26667" t="s">
        <v>261205</v>
      </c>
      <c r="F26667" s="1">
        <v>2</v>
      </c>
      <c r="G26667" s="1" t="s">
        <v>124931</v>
      </c>
      <c r="H26667" s="1" t="s">
        <v>124932</v>
      </c>
      <c r="I26667" s="1" t="s">
        <v>124933</v>
      </c>
    </row>
    <row r="26668" spans="1:9" x14ac:dyDescent="0.2">
      <c r="A26668" s="1" t="s">
        <v>124934</v>
      </c>
      <c r="B26668" s="1" t="s">
        <v>124935</v>
      </c>
      <c r="C26668" s="1">
        <v>291421816</v>
      </c>
      <c r="D26668" t="s">
        <v>261135</v>
      </c>
      <c r="E26668" t="s">
        <v>264019</v>
      </c>
      <c r="F26668" s="1">
        <v>27</v>
      </c>
      <c r="G26668" s="1" t="s">
        <v>124936</v>
      </c>
      <c r="H26668" s="1" t="s">
        <v>124937</v>
      </c>
      <c r="I26668" s="1" t="s">
        <v>124938</v>
      </c>
    </row>
    <row r="26669" spans="1:9" x14ac:dyDescent="0.2">
      <c r="A26669" s="1" t="s">
        <v>124939</v>
      </c>
      <c r="B26669" s="1" t="s">
        <v>124940</v>
      </c>
      <c r="C26669" s="1">
        <v>291034928</v>
      </c>
      <c r="D26669" t="s">
        <v>261135</v>
      </c>
      <c r="E26669" t="s">
        <v>264019</v>
      </c>
      <c r="F26669" s="1">
        <v>43</v>
      </c>
      <c r="G26669" s="1" t="s">
        <v>124941</v>
      </c>
      <c r="H26669" s="1" t="s">
        <v>124942</v>
      </c>
      <c r="I26669" s="1" t="s">
        <v>124943</v>
      </c>
    </row>
    <row r="26670" spans="1:9" x14ac:dyDescent="0.2">
      <c r="A26670" s="1" t="s">
        <v>124944</v>
      </c>
      <c r="B26670" s="1" t="s">
        <v>124945</v>
      </c>
      <c r="C26670" s="1">
        <v>291438199</v>
      </c>
      <c r="D26670" t="s">
        <v>261135</v>
      </c>
      <c r="E26670" t="s">
        <v>264020</v>
      </c>
      <c r="F26670" s="1">
        <v>315</v>
      </c>
      <c r="G26670" s="1" t="s">
        <v>124946</v>
      </c>
      <c r="H26670" s="1" t="s">
        <v>124947</v>
      </c>
      <c r="I26670" s="1" t="s">
        <v>124948</v>
      </c>
    </row>
    <row r="26671" spans="1:9" x14ac:dyDescent="0.2">
      <c r="A26671" s="1" t="s">
        <v>124949</v>
      </c>
      <c r="B26671" s="1" t="s">
        <v>124950</v>
      </c>
      <c r="C26671" s="1">
        <v>290482180</v>
      </c>
      <c r="D26671" t="s">
        <v>261135</v>
      </c>
      <c r="E26671" t="s">
        <v>264018</v>
      </c>
      <c r="F26671" s="1">
        <v>12</v>
      </c>
      <c r="G26671" s="1" t="s">
        <v>124951</v>
      </c>
      <c r="H26671" s="1" t="s">
        <v>124952</v>
      </c>
      <c r="I26671" s="1"/>
    </row>
    <row r="26672" spans="1:9" x14ac:dyDescent="0.2">
      <c r="A26672" s="1" t="s">
        <v>124953</v>
      </c>
      <c r="B26672" s="1" t="s">
        <v>124954</v>
      </c>
      <c r="C26672" s="1">
        <v>290491542</v>
      </c>
      <c r="D26672" t="s">
        <v>261135</v>
      </c>
      <c r="E26672" t="s">
        <v>264020</v>
      </c>
      <c r="F26672" s="1">
        <v>1</v>
      </c>
      <c r="G26672" s="1" t="s">
        <v>124955</v>
      </c>
      <c r="H26672" s="1" t="s">
        <v>124956</v>
      </c>
      <c r="I26672" s="1"/>
    </row>
    <row r="26673" spans="1:9" x14ac:dyDescent="0.2">
      <c r="A26673" s="1" t="s">
        <v>124957</v>
      </c>
      <c r="B26673" s="1" t="s">
        <v>124958</v>
      </c>
      <c r="C26673" s="1">
        <v>291421020</v>
      </c>
      <c r="D26673" t="s">
        <v>261135</v>
      </c>
      <c r="E26673" t="s">
        <v>264018</v>
      </c>
      <c r="F26673" s="1">
        <v>10</v>
      </c>
      <c r="G26673" s="1" t="s">
        <v>124959</v>
      </c>
      <c r="H26673" s="1" t="s">
        <v>124960</v>
      </c>
      <c r="I26673" s="1" t="s">
        <v>124961</v>
      </c>
    </row>
    <row r="26674" spans="1:9" x14ac:dyDescent="0.2">
      <c r="A26674" s="1" t="s">
        <v>124962</v>
      </c>
      <c r="B26674" s="1" t="s">
        <v>124963</v>
      </c>
      <c r="C26674" s="1">
        <v>290829181</v>
      </c>
      <c r="D26674" t="s">
        <v>261135</v>
      </c>
      <c r="E26674" t="s">
        <v>264019</v>
      </c>
      <c r="F26674" s="1">
        <v>3</v>
      </c>
      <c r="G26674" s="1" t="s">
        <v>124964</v>
      </c>
      <c r="H26674" s="1" t="s">
        <v>124965</v>
      </c>
      <c r="I26674" s="1"/>
    </row>
    <row r="26675" spans="1:9" x14ac:dyDescent="0.2">
      <c r="A26675" s="1" t="s">
        <v>124966</v>
      </c>
      <c r="B26675" s="1" t="s">
        <v>124967</v>
      </c>
      <c r="C26675" s="1">
        <v>291034507</v>
      </c>
      <c r="D26675" t="s">
        <v>261135</v>
      </c>
      <c r="E26675" t="s">
        <v>264019</v>
      </c>
      <c r="F26675" s="1">
        <v>10</v>
      </c>
      <c r="G26675" s="1" t="s">
        <v>124968</v>
      </c>
      <c r="H26675" s="1" t="s">
        <v>124969</v>
      </c>
      <c r="I26675" s="1" t="s">
        <v>124970</v>
      </c>
    </row>
    <row r="26676" spans="1:9" x14ac:dyDescent="0.2">
      <c r="A26676" s="1" t="s">
        <v>124971</v>
      </c>
      <c r="B26676" s="1" t="s">
        <v>124972</v>
      </c>
      <c r="C26676" s="1">
        <v>291034625</v>
      </c>
      <c r="D26676" t="s">
        <v>261135</v>
      </c>
      <c r="E26676" t="s">
        <v>264019</v>
      </c>
      <c r="F26676" s="1">
        <v>84</v>
      </c>
      <c r="G26676" s="1" t="s">
        <v>124973</v>
      </c>
      <c r="H26676" s="1" t="s">
        <v>124974</v>
      </c>
      <c r="I26676" s="1"/>
    </row>
    <row r="26677" spans="1:9" x14ac:dyDescent="0.2">
      <c r="A26677" s="1" t="s">
        <v>124975</v>
      </c>
      <c r="B26677" s="1" t="s">
        <v>124976</v>
      </c>
      <c r="C26677" s="1">
        <v>291439005</v>
      </c>
      <c r="D26677" t="s">
        <v>261135</v>
      </c>
      <c r="E26677" t="s">
        <v>264018</v>
      </c>
      <c r="F26677" s="1">
        <v>40</v>
      </c>
      <c r="G26677" s="1" t="s">
        <v>124977</v>
      </c>
      <c r="H26677" s="1" t="s">
        <v>124978</v>
      </c>
      <c r="I26677" s="1"/>
    </row>
    <row r="26678" spans="1:9" x14ac:dyDescent="0.2">
      <c r="A26678" s="1" t="s">
        <v>124979</v>
      </c>
      <c r="B26678" s="1" t="s">
        <v>124980</v>
      </c>
      <c r="C26678" s="1">
        <v>290486342</v>
      </c>
      <c r="D26678" t="s">
        <v>261135</v>
      </c>
      <c r="E26678" t="s">
        <v>124839</v>
      </c>
      <c r="F26678" s="1">
        <v>10</v>
      </c>
      <c r="G26678" s="1" t="s">
        <v>124981</v>
      </c>
      <c r="H26678" s="1" t="s">
        <v>124982</v>
      </c>
      <c r="I26678" s="1" t="s">
        <v>124983</v>
      </c>
    </row>
    <row r="26679" spans="1:9" x14ac:dyDescent="0.2">
      <c r="A26679" s="1" t="s">
        <v>124984</v>
      </c>
      <c r="B26679" s="1" t="s">
        <v>124985</v>
      </c>
      <c r="C26679" s="1">
        <v>291438197</v>
      </c>
      <c r="D26679" t="s">
        <v>261135</v>
      </c>
      <c r="E26679" t="s">
        <v>124839</v>
      </c>
      <c r="F26679" s="1">
        <v>110</v>
      </c>
      <c r="G26679" s="1" t="s">
        <v>124986</v>
      </c>
      <c r="H26679" s="1" t="s">
        <v>124987</v>
      </c>
      <c r="I26679" s="1" t="s">
        <v>124988</v>
      </c>
    </row>
    <row r="26680" spans="1:9" x14ac:dyDescent="0.2">
      <c r="A26680" s="1" t="s">
        <v>124989</v>
      </c>
      <c r="B26680" s="1" t="s">
        <v>124990</v>
      </c>
      <c r="C26680" s="1">
        <v>291430186</v>
      </c>
      <c r="D26680" t="s">
        <v>261135</v>
      </c>
      <c r="E26680" t="s">
        <v>264020</v>
      </c>
      <c r="F26680" s="1">
        <v>14</v>
      </c>
      <c r="G26680" s="1" t="s">
        <v>124991</v>
      </c>
      <c r="H26680" s="1" t="s">
        <v>124992</v>
      </c>
      <c r="I26680" s="1"/>
    </row>
    <row r="26681" spans="1:9" x14ac:dyDescent="0.2">
      <c r="A26681" s="1" t="s">
        <v>124993</v>
      </c>
      <c r="B26681" s="1" t="s">
        <v>124994</v>
      </c>
      <c r="C26681" s="1">
        <v>291414948</v>
      </c>
      <c r="D26681" t="s">
        <v>261135</v>
      </c>
      <c r="E26681" t="s">
        <v>264021</v>
      </c>
      <c r="F26681" s="1">
        <v>2</v>
      </c>
      <c r="G26681" s="1" t="s">
        <v>124995</v>
      </c>
      <c r="H26681" s="1" t="s">
        <v>124996</v>
      </c>
      <c r="I26681" s="1"/>
    </row>
    <row r="26682" spans="1:9" x14ac:dyDescent="0.2">
      <c r="A26682" s="1" t="s">
        <v>124997</v>
      </c>
      <c r="B26682" s="1" t="s">
        <v>124998</v>
      </c>
      <c r="C26682" s="1">
        <v>265074537</v>
      </c>
      <c r="D26682" t="s">
        <v>261135</v>
      </c>
      <c r="E26682" t="s">
        <v>264018</v>
      </c>
      <c r="F26682" s="1">
        <v>14</v>
      </c>
      <c r="G26682" s="1" t="s">
        <v>124999</v>
      </c>
      <c r="H26682" s="1"/>
      <c r="I26682" s="1" t="s">
        <v>125000</v>
      </c>
    </row>
    <row r="26683" spans="1:9" x14ac:dyDescent="0.2">
      <c r="A26683" s="1" t="s">
        <v>125001</v>
      </c>
      <c r="B26683" s="1" t="s">
        <v>125002</v>
      </c>
      <c r="C26683" s="1">
        <v>291434300</v>
      </c>
      <c r="D26683" t="s">
        <v>261135</v>
      </c>
      <c r="E26683" t="s">
        <v>264029</v>
      </c>
      <c r="F26683" s="1">
        <v>66</v>
      </c>
      <c r="G26683" s="1" t="s">
        <v>125003</v>
      </c>
      <c r="H26683" s="1" t="s">
        <v>125004</v>
      </c>
      <c r="I26683" s="1" t="s">
        <v>125005</v>
      </c>
    </row>
    <row r="26684" spans="1:9" x14ac:dyDescent="0.2">
      <c r="A26684" s="1" t="s">
        <v>125006</v>
      </c>
      <c r="B26684" s="1" t="s">
        <v>125007</v>
      </c>
      <c r="C26684" s="1">
        <v>290488986</v>
      </c>
      <c r="D26684" t="s">
        <v>261135</v>
      </c>
      <c r="E26684" t="s">
        <v>264029</v>
      </c>
      <c r="F26684" s="1">
        <v>8</v>
      </c>
      <c r="G26684" s="1" t="s">
        <v>125008</v>
      </c>
      <c r="H26684" s="1" t="s">
        <v>125009</v>
      </c>
      <c r="I26684" s="1"/>
    </row>
    <row r="26685" spans="1:9" x14ac:dyDescent="0.2">
      <c r="A26685" s="1" t="s">
        <v>125010</v>
      </c>
      <c r="B26685" s="1" t="s">
        <v>125011</v>
      </c>
      <c r="C26685" s="1">
        <v>291416094</v>
      </c>
      <c r="D26685" t="s">
        <v>261135</v>
      </c>
      <c r="E26685" t="s">
        <v>264030</v>
      </c>
      <c r="F26685" s="1">
        <v>53</v>
      </c>
      <c r="G26685" s="1" t="s">
        <v>125012</v>
      </c>
      <c r="H26685" s="1" t="s">
        <v>125013</v>
      </c>
      <c r="I26685" s="1" t="s">
        <v>125014</v>
      </c>
    </row>
    <row r="26686" spans="1:9" x14ac:dyDescent="0.2">
      <c r="A26686" s="1" t="s">
        <v>125015</v>
      </c>
      <c r="B26686" s="1" t="s">
        <v>125016</v>
      </c>
      <c r="C26686" s="1">
        <v>290524680</v>
      </c>
      <c r="D26686" t="s">
        <v>261135</v>
      </c>
      <c r="E26686" t="s">
        <v>124839</v>
      </c>
      <c r="F26686" s="1">
        <v>1</v>
      </c>
      <c r="G26686" s="1" t="s">
        <v>125017</v>
      </c>
      <c r="H26686" s="1" t="s">
        <v>125018</v>
      </c>
      <c r="I26686" s="1"/>
    </row>
    <row r="26687" spans="1:9" x14ac:dyDescent="0.2">
      <c r="A26687" s="1" t="s">
        <v>125019</v>
      </c>
      <c r="B26687" s="1" t="s">
        <v>125020</v>
      </c>
      <c r="C26687" s="1">
        <v>291418480</v>
      </c>
      <c r="D26687" t="s">
        <v>261135</v>
      </c>
      <c r="E26687" t="s">
        <v>264019</v>
      </c>
      <c r="F26687" s="1">
        <v>1</v>
      </c>
      <c r="G26687" s="1" t="s">
        <v>125021</v>
      </c>
      <c r="H26687" s="1" t="s">
        <v>125022</v>
      </c>
      <c r="I26687" s="1"/>
    </row>
    <row r="26688" spans="1:9" x14ac:dyDescent="0.2">
      <c r="A26688" s="1" t="s">
        <v>125023</v>
      </c>
      <c r="B26688" s="1" t="s">
        <v>125024</v>
      </c>
      <c r="C26688" s="1">
        <v>285147517</v>
      </c>
      <c r="D26688" t="s">
        <v>261135</v>
      </c>
      <c r="E26688" t="s">
        <v>264018</v>
      </c>
      <c r="F26688" s="1">
        <v>25</v>
      </c>
      <c r="G26688" s="1" t="s">
        <v>125025</v>
      </c>
      <c r="H26688" s="1" t="s">
        <v>125026</v>
      </c>
      <c r="I26688" s="1" t="s">
        <v>125027</v>
      </c>
    </row>
    <row r="26689" spans="1:9" x14ac:dyDescent="0.2">
      <c r="A26689" s="1" t="s">
        <v>125028</v>
      </c>
      <c r="B26689" s="1" t="s">
        <v>125029</v>
      </c>
      <c r="C26689" s="1">
        <v>290487195</v>
      </c>
      <c r="D26689" t="s">
        <v>261135</v>
      </c>
      <c r="E26689" t="s">
        <v>124839</v>
      </c>
      <c r="F26689" s="1">
        <v>6</v>
      </c>
      <c r="G26689" s="1" t="s">
        <v>125030</v>
      </c>
      <c r="H26689" s="1" t="s">
        <v>125031</v>
      </c>
      <c r="I26689" s="1" t="s">
        <v>125032</v>
      </c>
    </row>
    <row r="26690" spans="1:9" x14ac:dyDescent="0.2">
      <c r="A26690" s="1" t="s">
        <v>125033</v>
      </c>
      <c r="B26690" s="1" t="s">
        <v>125034</v>
      </c>
      <c r="C26690" s="1">
        <v>290524362</v>
      </c>
      <c r="D26690" t="s">
        <v>261135</v>
      </c>
      <c r="E26690" t="s">
        <v>264018</v>
      </c>
      <c r="F26690" s="1">
        <v>7</v>
      </c>
      <c r="G26690" s="1" t="s">
        <v>125035</v>
      </c>
      <c r="H26690" s="1" t="s">
        <v>125036</v>
      </c>
      <c r="I26690" s="1" t="s">
        <v>125037</v>
      </c>
    </row>
    <row r="26691" spans="1:9" x14ac:dyDescent="0.2">
      <c r="A26691" s="1" t="s">
        <v>125038</v>
      </c>
      <c r="B26691" s="1" t="s">
        <v>125039</v>
      </c>
      <c r="C26691" s="1">
        <v>291425890</v>
      </c>
      <c r="D26691" t="s">
        <v>261135</v>
      </c>
      <c r="E26691" t="s">
        <v>264019</v>
      </c>
      <c r="F26691" s="1">
        <v>3</v>
      </c>
      <c r="G26691" s="1" t="s">
        <v>125040</v>
      </c>
      <c r="H26691" s="1" t="s">
        <v>125041</v>
      </c>
      <c r="I26691" s="1"/>
    </row>
    <row r="26692" spans="1:9" x14ac:dyDescent="0.2">
      <c r="A26692" s="1" t="s">
        <v>125042</v>
      </c>
      <c r="B26692" s="1" t="s">
        <v>125043</v>
      </c>
      <c r="C26692" s="1">
        <v>291441128</v>
      </c>
      <c r="D26692" t="s">
        <v>261135</v>
      </c>
      <c r="E26692" t="s">
        <v>124839</v>
      </c>
      <c r="F26692" s="1">
        <v>59</v>
      </c>
      <c r="G26692" s="1" t="s">
        <v>125044</v>
      </c>
      <c r="H26692" s="1" t="s">
        <v>125045</v>
      </c>
      <c r="I26692" s="1" t="s">
        <v>125046</v>
      </c>
    </row>
    <row r="26693" spans="1:9" x14ac:dyDescent="0.2">
      <c r="A26693" s="1" t="s">
        <v>125047</v>
      </c>
      <c r="B26693" s="1" t="s">
        <v>125048</v>
      </c>
      <c r="C26693" s="1">
        <v>290489008</v>
      </c>
      <c r="D26693" t="s">
        <v>261135</v>
      </c>
      <c r="E26693" t="s">
        <v>124839</v>
      </c>
      <c r="F26693" s="1">
        <v>13</v>
      </c>
      <c r="G26693" s="1" t="s">
        <v>125049</v>
      </c>
      <c r="H26693" s="1" t="s">
        <v>125050</v>
      </c>
      <c r="I26693" s="1" t="s">
        <v>125051</v>
      </c>
    </row>
    <row r="26694" spans="1:9" x14ac:dyDescent="0.2">
      <c r="A26694" s="1" t="s">
        <v>125052</v>
      </c>
      <c r="B26694" s="1" t="s">
        <v>125053</v>
      </c>
      <c r="C26694" s="1">
        <v>291426061</v>
      </c>
      <c r="D26694" t="s">
        <v>261135</v>
      </c>
      <c r="E26694" t="s">
        <v>264020</v>
      </c>
      <c r="F26694" s="1">
        <v>109</v>
      </c>
      <c r="G26694" s="1" t="s">
        <v>125054</v>
      </c>
      <c r="H26694" s="1" t="s">
        <v>125055</v>
      </c>
      <c r="I26694" s="1"/>
    </row>
    <row r="26695" spans="1:9" x14ac:dyDescent="0.2">
      <c r="A26695" s="1" t="s">
        <v>125056</v>
      </c>
      <c r="B26695" s="1" t="s">
        <v>125057</v>
      </c>
      <c r="C26695" s="1">
        <v>291444557</v>
      </c>
      <c r="D26695" t="s">
        <v>261135</v>
      </c>
      <c r="E26695" t="s">
        <v>264021</v>
      </c>
      <c r="F26695" s="1">
        <v>3</v>
      </c>
      <c r="G26695" s="1" t="s">
        <v>125058</v>
      </c>
      <c r="H26695" s="1" t="s">
        <v>125059</v>
      </c>
      <c r="I26695" s="1" t="s">
        <v>125060</v>
      </c>
    </row>
    <row r="26696" spans="1:9" x14ac:dyDescent="0.2">
      <c r="A26696" s="1" t="s">
        <v>125061</v>
      </c>
      <c r="B26696" s="1" t="s">
        <v>125062</v>
      </c>
      <c r="C26696" s="1">
        <v>290485396</v>
      </c>
      <c r="D26696" t="s">
        <v>261135</v>
      </c>
      <c r="E26696" t="s">
        <v>264019</v>
      </c>
      <c r="F26696" s="1">
        <v>21</v>
      </c>
      <c r="G26696" s="1" t="s">
        <v>125063</v>
      </c>
      <c r="H26696" s="1" t="s">
        <v>125064</v>
      </c>
      <c r="I26696" s="1"/>
    </row>
    <row r="26697" spans="1:9" x14ac:dyDescent="0.2">
      <c r="A26697" s="1" t="s">
        <v>125065</v>
      </c>
      <c r="B26697" s="1" t="s">
        <v>125066</v>
      </c>
      <c r="C26697" s="1">
        <v>291419599</v>
      </c>
      <c r="D26697" t="s">
        <v>261135</v>
      </c>
      <c r="E26697" t="s">
        <v>264029</v>
      </c>
      <c r="F26697" s="1">
        <v>32</v>
      </c>
      <c r="G26697" s="1" t="s">
        <v>125067</v>
      </c>
      <c r="H26697" s="1" t="s">
        <v>125068</v>
      </c>
      <c r="I26697" s="1"/>
    </row>
    <row r="26698" spans="1:9" x14ac:dyDescent="0.2">
      <c r="A26698" s="1" t="s">
        <v>125069</v>
      </c>
      <c r="B26698" s="1" t="s">
        <v>125070</v>
      </c>
      <c r="C26698" s="1">
        <v>291431079</v>
      </c>
      <c r="D26698" t="s">
        <v>261135</v>
      </c>
      <c r="E26698" t="s">
        <v>264018</v>
      </c>
      <c r="F26698" s="1">
        <v>9</v>
      </c>
      <c r="G26698" s="1" t="s">
        <v>125071</v>
      </c>
      <c r="H26698" s="1" t="s">
        <v>125072</v>
      </c>
      <c r="I26698" s="1" t="s">
        <v>125073</v>
      </c>
    </row>
    <row r="26699" spans="1:9" x14ac:dyDescent="0.2">
      <c r="A26699" s="1" t="s">
        <v>125074</v>
      </c>
      <c r="B26699" s="1" t="s">
        <v>125075</v>
      </c>
      <c r="C26699" s="1">
        <v>291439596</v>
      </c>
      <c r="D26699" t="s">
        <v>261135</v>
      </c>
      <c r="E26699" t="s">
        <v>264019</v>
      </c>
      <c r="F26699" s="1">
        <v>9</v>
      </c>
      <c r="G26699" s="1" t="s">
        <v>125076</v>
      </c>
      <c r="H26699" s="1" t="s">
        <v>125077</v>
      </c>
      <c r="I26699" s="1" t="s">
        <v>125078</v>
      </c>
    </row>
    <row r="26700" spans="1:9" ht="409.6" x14ac:dyDescent="0.2">
      <c r="A26700" s="1" t="s">
        <v>125079</v>
      </c>
      <c r="B26700" s="1" t="s">
        <v>125080</v>
      </c>
      <c r="C26700" s="1">
        <v>291427024</v>
      </c>
      <c r="D26700" t="s">
        <v>261135</v>
      </c>
      <c r="E26700" t="s">
        <v>124839</v>
      </c>
      <c r="F26700" s="1">
        <v>104</v>
      </c>
      <c r="G26700" s="1" t="s">
        <v>125081</v>
      </c>
      <c r="H26700" s="2" t="s">
        <v>125082</v>
      </c>
      <c r="I26700" s="1"/>
    </row>
    <row r="26701" spans="1:9" x14ac:dyDescent="0.2">
      <c r="A26701" s="1" t="s">
        <v>125083</v>
      </c>
      <c r="B26701" s="1" t="s">
        <v>125084</v>
      </c>
      <c r="C26701" s="1">
        <v>291417761</v>
      </c>
      <c r="D26701" t="s">
        <v>261135</v>
      </c>
      <c r="E26701" t="s">
        <v>264018</v>
      </c>
      <c r="F26701" s="1">
        <v>7</v>
      </c>
      <c r="G26701" s="1" t="s">
        <v>125085</v>
      </c>
      <c r="H26701" s="1" t="s">
        <v>125086</v>
      </c>
      <c r="I26701" s="1" t="s">
        <v>125087</v>
      </c>
    </row>
    <row r="26702" spans="1:9" x14ac:dyDescent="0.2">
      <c r="A26702" s="1" t="s">
        <v>125088</v>
      </c>
      <c r="B26702" s="1" t="s">
        <v>125089</v>
      </c>
      <c r="C26702" s="1">
        <v>291443634</v>
      </c>
      <c r="D26702" t="s">
        <v>261135</v>
      </c>
      <c r="E26702" t="s">
        <v>124839</v>
      </c>
      <c r="F26702" s="1">
        <v>5</v>
      </c>
      <c r="G26702" s="1" t="s">
        <v>125090</v>
      </c>
      <c r="H26702" s="1" t="s">
        <v>125091</v>
      </c>
      <c r="I26702" s="1" t="s">
        <v>125092</v>
      </c>
    </row>
    <row r="26703" spans="1:9" x14ac:dyDescent="0.2">
      <c r="A26703" s="1" t="s">
        <v>125093</v>
      </c>
      <c r="B26703" s="1" t="s">
        <v>125094</v>
      </c>
      <c r="C26703" s="1">
        <v>290521349</v>
      </c>
      <c r="D26703" t="s">
        <v>261135</v>
      </c>
      <c r="E26703" t="s">
        <v>264024</v>
      </c>
      <c r="F26703" s="1">
        <v>8</v>
      </c>
      <c r="G26703" s="1" t="s">
        <v>125095</v>
      </c>
      <c r="H26703" s="1" t="s">
        <v>125096</v>
      </c>
      <c r="I26703" s="1" t="s">
        <v>125097</v>
      </c>
    </row>
    <row r="26704" spans="1:9" x14ac:dyDescent="0.2">
      <c r="A26704" s="1" t="s">
        <v>125098</v>
      </c>
      <c r="B26704" s="1" t="s">
        <v>125099</v>
      </c>
      <c r="C26704" s="1">
        <v>290521911</v>
      </c>
      <c r="D26704" t="s">
        <v>261135</v>
      </c>
      <c r="E26704" t="s">
        <v>264018</v>
      </c>
      <c r="F26704" s="1">
        <v>9</v>
      </c>
      <c r="G26704" s="1" t="s">
        <v>125100</v>
      </c>
      <c r="H26704" s="1" t="s">
        <v>125101</v>
      </c>
      <c r="I26704" s="1" t="s">
        <v>125102</v>
      </c>
    </row>
    <row r="26705" spans="1:9" x14ac:dyDescent="0.2">
      <c r="A26705" s="1" t="s">
        <v>125103</v>
      </c>
      <c r="B26705" s="1" t="s">
        <v>125104</v>
      </c>
      <c r="C26705" s="1">
        <v>280182757</v>
      </c>
      <c r="D26705" t="s">
        <v>261135</v>
      </c>
      <c r="E26705" t="s">
        <v>124839</v>
      </c>
      <c r="F26705" s="1">
        <v>22</v>
      </c>
      <c r="G26705" s="1" t="s">
        <v>125105</v>
      </c>
      <c r="H26705" s="1" t="s">
        <v>125106</v>
      </c>
      <c r="I26705" s="1" t="s">
        <v>125107</v>
      </c>
    </row>
    <row r="26706" spans="1:9" x14ac:dyDescent="0.2">
      <c r="A26706" s="1" t="s">
        <v>125108</v>
      </c>
      <c r="B26706" s="1" t="s">
        <v>125109</v>
      </c>
      <c r="C26706" s="1">
        <v>283105016</v>
      </c>
      <c r="D26706" t="s">
        <v>261135</v>
      </c>
      <c r="E26706" t="s">
        <v>264018</v>
      </c>
      <c r="F26706" s="1">
        <v>155</v>
      </c>
      <c r="G26706" s="1" t="s">
        <v>125110</v>
      </c>
      <c r="H26706" s="1" t="s">
        <v>125111</v>
      </c>
      <c r="I26706" s="1" t="s">
        <v>125112</v>
      </c>
    </row>
    <row r="26707" spans="1:9" x14ac:dyDescent="0.2">
      <c r="A26707" s="1" t="s">
        <v>125113</v>
      </c>
      <c r="B26707" s="1" t="s">
        <v>125114</v>
      </c>
      <c r="C26707" s="1">
        <v>290489084</v>
      </c>
      <c r="D26707" t="s">
        <v>261135</v>
      </c>
      <c r="E26707" t="s">
        <v>124839</v>
      </c>
      <c r="F26707" s="1">
        <v>21</v>
      </c>
      <c r="G26707" s="1" t="s">
        <v>125115</v>
      </c>
      <c r="H26707" s="1" t="s">
        <v>125116</v>
      </c>
      <c r="I26707" s="1" t="s">
        <v>125117</v>
      </c>
    </row>
    <row r="26708" spans="1:9" x14ac:dyDescent="0.2">
      <c r="A26708" s="1" t="s">
        <v>125118</v>
      </c>
      <c r="B26708" s="1" t="s">
        <v>125119</v>
      </c>
      <c r="C26708" s="1">
        <v>291446759</v>
      </c>
      <c r="D26708" t="s">
        <v>261135</v>
      </c>
      <c r="E26708" t="s">
        <v>264020</v>
      </c>
      <c r="F26708" s="1">
        <v>76</v>
      </c>
      <c r="G26708" s="1" t="s">
        <v>125120</v>
      </c>
      <c r="H26708" s="1" t="s">
        <v>125121</v>
      </c>
      <c r="I26708" s="1" t="s">
        <v>125122</v>
      </c>
    </row>
    <row r="26709" spans="1:9" x14ac:dyDescent="0.2">
      <c r="A26709" s="1" t="s">
        <v>125123</v>
      </c>
      <c r="B26709" s="1" t="s">
        <v>125124</v>
      </c>
      <c r="C26709" s="1">
        <v>291429604</v>
      </c>
      <c r="D26709" t="s">
        <v>261135</v>
      </c>
      <c r="E26709" t="s">
        <v>264019</v>
      </c>
      <c r="F26709" s="1">
        <v>3</v>
      </c>
      <c r="G26709" s="1" t="s">
        <v>125125</v>
      </c>
      <c r="H26709" s="1" t="s">
        <v>125126</v>
      </c>
      <c r="I26709" s="1"/>
    </row>
    <row r="26710" spans="1:9" x14ac:dyDescent="0.2">
      <c r="A26710" s="1" t="s">
        <v>125127</v>
      </c>
      <c r="B26710" s="1" t="s">
        <v>125128</v>
      </c>
      <c r="C26710" s="1">
        <v>291427820</v>
      </c>
      <c r="D26710" t="s">
        <v>261135</v>
      </c>
      <c r="E26710" t="s">
        <v>261231</v>
      </c>
      <c r="F26710" s="1">
        <v>1</v>
      </c>
      <c r="G26710" s="1" t="s">
        <v>125129</v>
      </c>
      <c r="H26710" s="1" t="s">
        <v>125130</v>
      </c>
      <c r="I26710" s="1" t="s">
        <v>125131</v>
      </c>
    </row>
    <row r="26711" spans="1:9" x14ac:dyDescent="0.2">
      <c r="A26711" s="1" t="s">
        <v>125132</v>
      </c>
      <c r="B26711" s="1" t="s">
        <v>125133</v>
      </c>
      <c r="C26711" s="1">
        <v>290524736</v>
      </c>
      <c r="D26711" t="s">
        <v>261135</v>
      </c>
      <c r="E26711" t="s">
        <v>264024</v>
      </c>
      <c r="F26711" s="1">
        <v>2</v>
      </c>
      <c r="G26711" s="1" t="s">
        <v>125134</v>
      </c>
      <c r="H26711" s="1" t="s">
        <v>125135</v>
      </c>
      <c r="I26711" s="1" t="s">
        <v>125136</v>
      </c>
    </row>
    <row r="26712" spans="1:9" ht="409.6" x14ac:dyDescent="0.2">
      <c r="A26712" s="1" t="s">
        <v>125137</v>
      </c>
      <c r="B26712" s="1" t="s">
        <v>125138</v>
      </c>
      <c r="C26712" s="1">
        <v>291589487</v>
      </c>
      <c r="D26712" t="s">
        <v>261135</v>
      </c>
      <c r="E26712" t="s">
        <v>264021</v>
      </c>
      <c r="F26712" s="1">
        <v>4</v>
      </c>
      <c r="G26712" s="1" t="s">
        <v>125139</v>
      </c>
      <c r="H26712" s="2" t="s">
        <v>125140</v>
      </c>
      <c r="I26712" s="1" t="s">
        <v>125141</v>
      </c>
    </row>
    <row r="26713" spans="1:9" x14ac:dyDescent="0.2">
      <c r="A26713" s="1" t="s">
        <v>125142</v>
      </c>
      <c r="B26713" s="1" t="s">
        <v>125143</v>
      </c>
      <c r="C26713" s="1">
        <v>291415555</v>
      </c>
      <c r="D26713" t="s">
        <v>261135</v>
      </c>
      <c r="E26713" t="s">
        <v>124839</v>
      </c>
      <c r="F26713" s="1">
        <v>16</v>
      </c>
      <c r="G26713" s="1" t="s">
        <v>125144</v>
      </c>
      <c r="H26713" s="1" t="s">
        <v>125145</v>
      </c>
      <c r="I26713" s="1"/>
    </row>
    <row r="26714" spans="1:9" x14ac:dyDescent="0.2">
      <c r="A26714" s="1" t="s">
        <v>125146</v>
      </c>
      <c r="B26714" s="1" t="s">
        <v>125147</v>
      </c>
      <c r="C26714" s="1">
        <v>284317252</v>
      </c>
      <c r="D26714" t="s">
        <v>261135</v>
      </c>
      <c r="E26714" t="s">
        <v>264018</v>
      </c>
      <c r="F26714" s="1">
        <v>10</v>
      </c>
      <c r="G26714" s="1" t="s">
        <v>125148</v>
      </c>
      <c r="H26714" s="1" t="s">
        <v>125149</v>
      </c>
      <c r="I26714" s="1" t="s">
        <v>125150</v>
      </c>
    </row>
    <row r="26715" spans="1:9" x14ac:dyDescent="0.2">
      <c r="A26715" s="1" t="s">
        <v>125151</v>
      </c>
      <c r="B26715" s="1" t="s">
        <v>125152</v>
      </c>
      <c r="C26715" s="1">
        <v>290522529</v>
      </c>
      <c r="D26715" t="s">
        <v>261135</v>
      </c>
      <c r="E26715" t="s">
        <v>264021</v>
      </c>
      <c r="F26715" s="1">
        <v>17</v>
      </c>
      <c r="G26715" s="1" t="s">
        <v>125153</v>
      </c>
      <c r="H26715" s="1" t="s">
        <v>125154</v>
      </c>
      <c r="I26715" s="1" t="s">
        <v>125155</v>
      </c>
    </row>
    <row r="26716" spans="1:9" x14ac:dyDescent="0.2">
      <c r="A26716" s="1" t="s">
        <v>125156</v>
      </c>
      <c r="B26716" s="1" t="s">
        <v>125157</v>
      </c>
      <c r="C26716" s="1">
        <v>290525710</v>
      </c>
      <c r="D26716" t="s">
        <v>261135</v>
      </c>
      <c r="E26716" t="s">
        <v>124839</v>
      </c>
      <c r="F26716" s="1">
        <v>1</v>
      </c>
      <c r="G26716" s="1" t="s">
        <v>125158</v>
      </c>
      <c r="H26716" s="1" t="s">
        <v>125159</v>
      </c>
      <c r="I26716" s="1"/>
    </row>
    <row r="26717" spans="1:9" x14ac:dyDescent="0.2">
      <c r="A26717" s="1" t="s">
        <v>125160</v>
      </c>
      <c r="B26717" s="1" t="s">
        <v>125161</v>
      </c>
      <c r="C26717" s="1">
        <v>291034503</v>
      </c>
      <c r="D26717" t="s">
        <v>261135</v>
      </c>
      <c r="E26717" t="s">
        <v>264019</v>
      </c>
      <c r="F26717" s="1">
        <v>3</v>
      </c>
      <c r="G26717" s="1" t="s">
        <v>125162</v>
      </c>
      <c r="H26717" s="1" t="s">
        <v>125163</v>
      </c>
      <c r="I26717" s="1" t="s">
        <v>125164</v>
      </c>
    </row>
    <row r="26718" spans="1:9" x14ac:dyDescent="0.2">
      <c r="A26718" s="1" t="s">
        <v>125165</v>
      </c>
      <c r="B26718" s="1" t="s">
        <v>125166</v>
      </c>
      <c r="C26718" s="1">
        <v>291034514</v>
      </c>
      <c r="D26718" t="s">
        <v>261135</v>
      </c>
      <c r="E26718" t="s">
        <v>264019</v>
      </c>
      <c r="F26718" s="1">
        <v>2</v>
      </c>
      <c r="G26718" s="1" t="s">
        <v>125167</v>
      </c>
      <c r="H26718" s="1" t="s">
        <v>125168</v>
      </c>
      <c r="I26718" s="1" t="s">
        <v>125169</v>
      </c>
    </row>
    <row r="26719" spans="1:9" x14ac:dyDescent="0.2">
      <c r="A26719" s="1" t="s">
        <v>125170</v>
      </c>
      <c r="B26719" s="1" t="s">
        <v>125171</v>
      </c>
      <c r="C26719" s="1">
        <v>291034571</v>
      </c>
      <c r="D26719" t="s">
        <v>261135</v>
      </c>
      <c r="E26719" t="s">
        <v>124839</v>
      </c>
      <c r="F26719" s="1">
        <v>3</v>
      </c>
      <c r="G26719" s="1" t="s">
        <v>125172</v>
      </c>
      <c r="H26719" s="1" t="s">
        <v>125173</v>
      </c>
      <c r="I26719" s="1" t="s">
        <v>125174</v>
      </c>
    </row>
    <row r="26720" spans="1:9" x14ac:dyDescent="0.2">
      <c r="A26720" s="1" t="s">
        <v>125175</v>
      </c>
      <c r="B26720" s="1" t="s">
        <v>125176</v>
      </c>
      <c r="C26720" s="1">
        <v>291414372</v>
      </c>
      <c r="D26720" t="s">
        <v>261135</v>
      </c>
      <c r="E26720" t="s">
        <v>124839</v>
      </c>
      <c r="F26720" s="1">
        <v>6</v>
      </c>
      <c r="G26720" s="1" t="s">
        <v>125177</v>
      </c>
      <c r="H26720" s="1" t="s">
        <v>125178</v>
      </c>
      <c r="I26720" s="1" t="s">
        <v>125179</v>
      </c>
    </row>
    <row r="26721" spans="1:9" x14ac:dyDescent="0.2">
      <c r="A26721" s="1" t="s">
        <v>125180</v>
      </c>
      <c r="B26721" s="1" t="s">
        <v>125181</v>
      </c>
      <c r="C26721" s="1">
        <v>291429865</v>
      </c>
      <c r="D26721" t="s">
        <v>261135</v>
      </c>
      <c r="E26721" t="s">
        <v>124839</v>
      </c>
      <c r="F26721" s="1">
        <v>7</v>
      </c>
      <c r="G26721" s="1" t="s">
        <v>125182</v>
      </c>
      <c r="H26721" s="1" t="s">
        <v>125183</v>
      </c>
      <c r="I26721" s="1" t="s">
        <v>125184</v>
      </c>
    </row>
    <row r="26722" spans="1:9" x14ac:dyDescent="0.2">
      <c r="A26722" s="1" t="s">
        <v>125185</v>
      </c>
      <c r="B26722" s="1" t="s">
        <v>125186</v>
      </c>
      <c r="C26722" s="1">
        <v>291420400</v>
      </c>
      <c r="D26722" t="s">
        <v>261135</v>
      </c>
      <c r="E26722" t="s">
        <v>264018</v>
      </c>
      <c r="F26722" s="1">
        <v>3</v>
      </c>
      <c r="G26722" s="1" t="s">
        <v>125187</v>
      </c>
      <c r="H26722" s="1" t="s">
        <v>125188</v>
      </c>
      <c r="I26722" s="1"/>
    </row>
    <row r="26723" spans="1:9" x14ac:dyDescent="0.2">
      <c r="A26723" s="1" t="s">
        <v>125189</v>
      </c>
      <c r="B26723" s="1" t="s">
        <v>125190</v>
      </c>
      <c r="C26723" s="1">
        <v>290522878</v>
      </c>
      <c r="D26723" t="s">
        <v>261135</v>
      </c>
      <c r="E26723" t="s">
        <v>264019</v>
      </c>
      <c r="F26723" s="1">
        <v>35</v>
      </c>
      <c r="G26723" s="1" t="s">
        <v>125191</v>
      </c>
      <c r="H26723" s="1" t="s">
        <v>125192</v>
      </c>
      <c r="I26723" s="1" t="s">
        <v>125193</v>
      </c>
    </row>
    <row r="26724" spans="1:9" x14ac:dyDescent="0.2">
      <c r="A26724" s="1" t="s">
        <v>125194</v>
      </c>
      <c r="B26724" s="1" t="s">
        <v>125195</v>
      </c>
      <c r="C26724" s="1">
        <v>291429842</v>
      </c>
      <c r="D26724" t="s">
        <v>261135</v>
      </c>
      <c r="E26724" t="s">
        <v>264018</v>
      </c>
      <c r="F26724" s="1">
        <v>3</v>
      </c>
      <c r="G26724" s="1" t="s">
        <v>125196</v>
      </c>
      <c r="H26724" s="1" t="s">
        <v>125197</v>
      </c>
      <c r="I26724" s="1" t="s">
        <v>125198</v>
      </c>
    </row>
    <row r="26725" spans="1:9" x14ac:dyDescent="0.2">
      <c r="A26725" s="1" t="s">
        <v>125199</v>
      </c>
      <c r="B26725" s="1" t="s">
        <v>125200</v>
      </c>
      <c r="C26725" s="1">
        <v>290491536</v>
      </c>
      <c r="D26725" t="s">
        <v>261135</v>
      </c>
      <c r="E26725" t="s">
        <v>264020</v>
      </c>
      <c r="F26725" s="1">
        <v>13</v>
      </c>
      <c r="G26725" s="1" t="s">
        <v>125201</v>
      </c>
      <c r="H26725" s="1" t="s">
        <v>125202</v>
      </c>
      <c r="I26725" s="1" t="s">
        <v>125203</v>
      </c>
    </row>
    <row r="26726" spans="1:9" x14ac:dyDescent="0.2">
      <c r="A26726" s="1" t="s">
        <v>125204</v>
      </c>
      <c r="B26726" s="1" t="s">
        <v>125205</v>
      </c>
      <c r="C26726" s="1">
        <v>291436348</v>
      </c>
      <c r="D26726" t="s">
        <v>261135</v>
      </c>
      <c r="E26726" t="s">
        <v>264019</v>
      </c>
      <c r="F26726" s="1">
        <v>5</v>
      </c>
      <c r="G26726" s="1" t="s">
        <v>125206</v>
      </c>
      <c r="H26726" s="1" t="s">
        <v>125207</v>
      </c>
      <c r="I26726" s="1" t="s">
        <v>125208</v>
      </c>
    </row>
    <row r="26727" spans="1:9" x14ac:dyDescent="0.2">
      <c r="A26727" s="1" t="s">
        <v>125209</v>
      </c>
      <c r="B26727" s="1" t="s">
        <v>125210</v>
      </c>
      <c r="C26727" s="1">
        <v>291419547</v>
      </c>
      <c r="D26727" t="s">
        <v>261135</v>
      </c>
      <c r="E26727" t="s">
        <v>124839</v>
      </c>
      <c r="F26727" s="1">
        <v>21</v>
      </c>
      <c r="G26727" s="1" t="s">
        <v>125211</v>
      </c>
      <c r="H26727" s="1" t="s">
        <v>125212</v>
      </c>
      <c r="I26727" s="1" t="s">
        <v>125213</v>
      </c>
    </row>
    <row r="26728" spans="1:9" x14ac:dyDescent="0.2">
      <c r="A26728" s="1" t="s">
        <v>125214</v>
      </c>
      <c r="B26728" s="1" t="s">
        <v>125215</v>
      </c>
      <c r="C26728" s="1">
        <v>290489067</v>
      </c>
      <c r="D26728" t="s">
        <v>261135</v>
      </c>
      <c r="E26728" t="s">
        <v>264019</v>
      </c>
      <c r="F26728" s="1">
        <v>52</v>
      </c>
      <c r="G26728" s="1" t="s">
        <v>125216</v>
      </c>
      <c r="H26728" s="1" t="s">
        <v>125217</v>
      </c>
      <c r="I26728" s="1" t="s">
        <v>125218</v>
      </c>
    </row>
    <row r="26729" spans="1:9" x14ac:dyDescent="0.2">
      <c r="A26729" s="1" t="s">
        <v>125219</v>
      </c>
      <c r="B26729" s="1" t="s">
        <v>125220</v>
      </c>
      <c r="C26729" s="1">
        <v>290486904</v>
      </c>
      <c r="D26729" t="s">
        <v>261135</v>
      </c>
      <c r="E26729" t="s">
        <v>264018</v>
      </c>
      <c r="F26729" s="1">
        <v>8</v>
      </c>
      <c r="G26729" s="1" t="s">
        <v>125221</v>
      </c>
      <c r="H26729" s="1" t="s">
        <v>125222</v>
      </c>
      <c r="I26729" s="1" t="s">
        <v>125223</v>
      </c>
    </row>
    <row r="26730" spans="1:9" x14ac:dyDescent="0.2">
      <c r="A26730" s="1" t="s">
        <v>125224</v>
      </c>
      <c r="B26730" s="1" t="s">
        <v>125225</v>
      </c>
      <c r="C26730" s="1">
        <v>290483002</v>
      </c>
      <c r="D26730" t="s">
        <v>261135</v>
      </c>
      <c r="E26730" t="s">
        <v>124839</v>
      </c>
      <c r="F26730" s="1">
        <v>7</v>
      </c>
      <c r="G26730" s="1" t="s">
        <v>125226</v>
      </c>
      <c r="H26730" s="1" t="s">
        <v>125227</v>
      </c>
      <c r="I26730" s="1"/>
    </row>
    <row r="26731" spans="1:9" x14ac:dyDescent="0.2">
      <c r="A26731" s="1" t="s">
        <v>125228</v>
      </c>
      <c r="B26731" s="1" t="s">
        <v>125229</v>
      </c>
      <c r="C26731" s="1">
        <v>290520541</v>
      </c>
      <c r="D26731" t="s">
        <v>261135</v>
      </c>
      <c r="E26731" t="s">
        <v>124839</v>
      </c>
      <c r="F26731" s="1">
        <v>19</v>
      </c>
      <c r="G26731" s="1" t="s">
        <v>125230</v>
      </c>
      <c r="H26731" s="1" t="s">
        <v>125231</v>
      </c>
      <c r="I26731" s="1" t="s">
        <v>125232</v>
      </c>
    </row>
    <row r="26732" spans="1:9" x14ac:dyDescent="0.2">
      <c r="A26732" s="1" t="s">
        <v>125233</v>
      </c>
      <c r="B26732" s="1" t="s">
        <v>125234</v>
      </c>
      <c r="C26732" s="1">
        <v>291418279</v>
      </c>
      <c r="D26732" t="s">
        <v>261135</v>
      </c>
      <c r="E26732" t="s">
        <v>264034</v>
      </c>
      <c r="F26732" s="1">
        <v>48</v>
      </c>
      <c r="G26732" s="1" t="s">
        <v>125235</v>
      </c>
      <c r="H26732" s="1" t="s">
        <v>125236</v>
      </c>
      <c r="I26732" s="1" t="s">
        <v>125237</v>
      </c>
    </row>
    <row r="26733" spans="1:9" x14ac:dyDescent="0.2">
      <c r="A26733" s="1" t="s">
        <v>125238</v>
      </c>
      <c r="B26733" s="1" t="s">
        <v>125239</v>
      </c>
      <c r="C26733" s="1">
        <v>291034510</v>
      </c>
      <c r="D26733" t="s">
        <v>261135</v>
      </c>
      <c r="E26733" t="s">
        <v>264019</v>
      </c>
      <c r="F26733" s="1">
        <v>7</v>
      </c>
      <c r="G26733" s="1" t="s">
        <v>125240</v>
      </c>
      <c r="H26733" s="1" t="s">
        <v>125241</v>
      </c>
      <c r="I26733" s="1" t="s">
        <v>125242</v>
      </c>
    </row>
    <row r="26734" spans="1:9" x14ac:dyDescent="0.2">
      <c r="A26734" s="1" t="s">
        <v>125243</v>
      </c>
      <c r="B26734" s="1" t="s">
        <v>125244</v>
      </c>
      <c r="C26734" s="1">
        <v>291421908</v>
      </c>
      <c r="D26734" t="s">
        <v>261135</v>
      </c>
      <c r="E26734" t="s">
        <v>264020</v>
      </c>
      <c r="F26734" s="1">
        <v>94</v>
      </c>
      <c r="G26734" s="1" t="s">
        <v>125245</v>
      </c>
      <c r="H26734" s="1" t="s">
        <v>125246</v>
      </c>
      <c r="I26734" s="1" t="s">
        <v>125247</v>
      </c>
    </row>
    <row r="26735" spans="1:9" x14ac:dyDescent="0.2">
      <c r="A26735" s="1" t="s">
        <v>125248</v>
      </c>
      <c r="B26735" s="1" t="s">
        <v>125249</v>
      </c>
      <c r="C26735" s="1">
        <v>290524867</v>
      </c>
      <c r="D26735" t="s">
        <v>261135</v>
      </c>
      <c r="E26735" t="s">
        <v>124839</v>
      </c>
      <c r="F26735" s="1">
        <v>55</v>
      </c>
      <c r="G26735" s="1" t="s">
        <v>125250</v>
      </c>
      <c r="H26735" s="1" t="s">
        <v>125251</v>
      </c>
      <c r="I26735" s="1"/>
    </row>
    <row r="26736" spans="1:9" x14ac:dyDescent="0.2">
      <c r="A26736" s="1" t="s">
        <v>125252</v>
      </c>
      <c r="B26736" s="1" t="s">
        <v>125253</v>
      </c>
      <c r="C26736" s="1">
        <v>290483117</v>
      </c>
      <c r="D26736" t="s">
        <v>261135</v>
      </c>
      <c r="E26736" t="s">
        <v>261205</v>
      </c>
      <c r="F26736" s="1">
        <v>26</v>
      </c>
      <c r="G26736" s="1" t="s">
        <v>125254</v>
      </c>
      <c r="H26736" s="1" t="s">
        <v>125255</v>
      </c>
      <c r="I26736" s="1" t="s">
        <v>125256</v>
      </c>
    </row>
    <row r="26737" spans="1:9" x14ac:dyDescent="0.2">
      <c r="A26737" s="1" t="s">
        <v>125257</v>
      </c>
      <c r="B26737" s="1" t="s">
        <v>125258</v>
      </c>
      <c r="C26737" s="1">
        <v>290486320</v>
      </c>
      <c r="D26737" t="s">
        <v>261135</v>
      </c>
      <c r="E26737" t="s">
        <v>264030</v>
      </c>
      <c r="F26737" s="1">
        <v>11</v>
      </c>
      <c r="G26737" s="1" t="s">
        <v>125259</v>
      </c>
      <c r="H26737" s="1" t="s">
        <v>125260</v>
      </c>
      <c r="I26737" s="1" t="s">
        <v>125261</v>
      </c>
    </row>
    <row r="26738" spans="1:9" x14ac:dyDescent="0.2">
      <c r="A26738" s="1" t="s">
        <v>125262</v>
      </c>
      <c r="B26738" s="1" t="s">
        <v>125263</v>
      </c>
      <c r="C26738" s="1">
        <v>291419905</v>
      </c>
      <c r="D26738" t="s">
        <v>261135</v>
      </c>
      <c r="E26738" t="s">
        <v>264019</v>
      </c>
      <c r="F26738" s="1">
        <v>200</v>
      </c>
      <c r="G26738" s="1" t="s">
        <v>125264</v>
      </c>
      <c r="H26738" s="1" t="s">
        <v>125265</v>
      </c>
      <c r="I26738" s="1" t="s">
        <v>125266</v>
      </c>
    </row>
    <row r="26739" spans="1:9" x14ac:dyDescent="0.2">
      <c r="A26739" s="1" t="s">
        <v>125267</v>
      </c>
      <c r="B26739" s="1" t="s">
        <v>125268</v>
      </c>
      <c r="C26739" s="1">
        <v>284130083</v>
      </c>
      <c r="D26739" t="s">
        <v>261135</v>
      </c>
      <c r="E26739" t="s">
        <v>264019</v>
      </c>
      <c r="F26739" s="1">
        <v>9</v>
      </c>
      <c r="G26739" s="1" t="s">
        <v>125269</v>
      </c>
      <c r="H26739" s="1" t="s">
        <v>125270</v>
      </c>
      <c r="I26739" s="1" t="s">
        <v>125271</v>
      </c>
    </row>
    <row r="26740" spans="1:9" x14ac:dyDescent="0.2">
      <c r="A26740" s="1" t="s">
        <v>125272</v>
      </c>
      <c r="B26740" s="1" t="s">
        <v>125273</v>
      </c>
      <c r="C26740" s="1">
        <v>291424522</v>
      </c>
      <c r="D26740" t="s">
        <v>261135</v>
      </c>
      <c r="E26740" t="s">
        <v>261215</v>
      </c>
      <c r="F26740" s="1">
        <v>35</v>
      </c>
      <c r="G26740" s="1" t="s">
        <v>125274</v>
      </c>
      <c r="H26740" s="1" t="s">
        <v>125275</v>
      </c>
      <c r="I26740" s="1" t="s">
        <v>125276</v>
      </c>
    </row>
    <row r="26741" spans="1:9" x14ac:dyDescent="0.2">
      <c r="A26741" s="1" t="s">
        <v>125277</v>
      </c>
      <c r="B26741" s="1" t="s">
        <v>125278</v>
      </c>
      <c r="C26741" s="1">
        <v>291428430</v>
      </c>
      <c r="D26741" t="s">
        <v>261135</v>
      </c>
      <c r="E26741" t="s">
        <v>264020</v>
      </c>
      <c r="F26741" s="1">
        <v>187</v>
      </c>
      <c r="G26741" s="1" t="s">
        <v>125279</v>
      </c>
      <c r="H26741" s="1" t="s">
        <v>125280</v>
      </c>
      <c r="I26741" s="1" t="s">
        <v>125281</v>
      </c>
    </row>
    <row r="26742" spans="1:9" x14ac:dyDescent="0.2">
      <c r="A26742" s="1" t="s">
        <v>125282</v>
      </c>
      <c r="B26742" s="1" t="s">
        <v>125283</v>
      </c>
      <c r="C26742" s="1">
        <v>290483532</v>
      </c>
      <c r="D26742" t="s">
        <v>261135</v>
      </c>
      <c r="E26742" t="s">
        <v>261215</v>
      </c>
      <c r="F26742" s="1">
        <v>1</v>
      </c>
      <c r="G26742" s="1" t="s">
        <v>125284</v>
      </c>
      <c r="H26742" s="1" t="s">
        <v>125285</v>
      </c>
      <c r="I26742" s="1" t="s">
        <v>125286</v>
      </c>
    </row>
    <row r="26743" spans="1:9" x14ac:dyDescent="0.2">
      <c r="A26743" s="1" t="s">
        <v>125287</v>
      </c>
      <c r="B26743" s="1" t="s">
        <v>125288</v>
      </c>
      <c r="C26743" s="1">
        <v>291439506</v>
      </c>
      <c r="D26743" t="s">
        <v>261135</v>
      </c>
      <c r="E26743" t="s">
        <v>264023</v>
      </c>
      <c r="F26743" s="1">
        <v>10</v>
      </c>
      <c r="G26743" s="1" t="s">
        <v>125289</v>
      </c>
      <c r="H26743" s="1" t="s">
        <v>125290</v>
      </c>
      <c r="I26743" s="1" t="s">
        <v>125291</v>
      </c>
    </row>
    <row r="26744" spans="1:9" x14ac:dyDescent="0.2">
      <c r="A26744" s="1" t="s">
        <v>125292</v>
      </c>
      <c r="B26744" s="1" t="s">
        <v>125293</v>
      </c>
      <c r="C26744" s="1">
        <v>290488672</v>
      </c>
      <c r="D26744" t="s">
        <v>261135</v>
      </c>
      <c r="E26744" t="s">
        <v>261215</v>
      </c>
      <c r="F26744" s="1">
        <v>1</v>
      </c>
      <c r="G26744" s="1" t="s">
        <v>125294</v>
      </c>
      <c r="H26744" s="1" t="s">
        <v>125295</v>
      </c>
      <c r="I26744" s="1"/>
    </row>
    <row r="26745" spans="1:9" x14ac:dyDescent="0.2">
      <c r="A26745" s="1" t="s">
        <v>125296</v>
      </c>
      <c r="B26745" s="1" t="s">
        <v>125297</v>
      </c>
      <c r="C26745" s="1">
        <v>291439756</v>
      </c>
      <c r="D26745" t="s">
        <v>261135</v>
      </c>
      <c r="E26745" t="s">
        <v>261231</v>
      </c>
      <c r="F26745" s="1">
        <v>32</v>
      </c>
      <c r="G26745" s="1" t="s">
        <v>125298</v>
      </c>
      <c r="H26745" s="1" t="s">
        <v>125299</v>
      </c>
      <c r="I26745" s="1" t="s">
        <v>125300</v>
      </c>
    </row>
    <row r="26746" spans="1:9" x14ac:dyDescent="0.2">
      <c r="A26746" s="1" t="s">
        <v>125301</v>
      </c>
      <c r="B26746" s="1" t="s">
        <v>125302</v>
      </c>
      <c r="C26746" s="1">
        <v>291420825</v>
      </c>
      <c r="D26746" t="s">
        <v>261135</v>
      </c>
      <c r="E26746" t="s">
        <v>264019</v>
      </c>
      <c r="F26746" s="1">
        <v>8</v>
      </c>
      <c r="G26746" s="1" t="s">
        <v>125303</v>
      </c>
      <c r="H26746" s="1" t="s">
        <v>125304</v>
      </c>
      <c r="I26746" s="1" t="s">
        <v>125305</v>
      </c>
    </row>
    <row r="26747" spans="1:9" x14ac:dyDescent="0.2">
      <c r="A26747" s="1" t="s">
        <v>125306</v>
      </c>
      <c r="B26747" s="1" t="s">
        <v>125307</v>
      </c>
      <c r="C26747" s="1">
        <v>291441704</v>
      </c>
      <c r="D26747" t="s">
        <v>261135</v>
      </c>
      <c r="E26747" t="s">
        <v>124839</v>
      </c>
      <c r="F26747" s="1">
        <v>9</v>
      </c>
      <c r="G26747" s="1" t="s">
        <v>125308</v>
      </c>
      <c r="H26747" s="1" t="s">
        <v>125309</v>
      </c>
      <c r="I26747" s="1" t="s">
        <v>125310</v>
      </c>
    </row>
    <row r="26748" spans="1:9" x14ac:dyDescent="0.2">
      <c r="A26748" s="1" t="s">
        <v>125311</v>
      </c>
      <c r="B26748" s="1" t="s">
        <v>125312</v>
      </c>
      <c r="C26748" s="1">
        <v>291444113</v>
      </c>
      <c r="D26748" t="s">
        <v>261135</v>
      </c>
      <c r="E26748" t="s">
        <v>261215</v>
      </c>
      <c r="F26748" s="1">
        <v>41</v>
      </c>
      <c r="G26748" s="1" t="s">
        <v>125313</v>
      </c>
      <c r="H26748" s="1" t="s">
        <v>125314</v>
      </c>
      <c r="I26748" s="1" t="s">
        <v>125315</v>
      </c>
    </row>
    <row r="26749" spans="1:9" x14ac:dyDescent="0.2">
      <c r="A26749" s="1" t="s">
        <v>125316</v>
      </c>
      <c r="B26749" s="1" t="s">
        <v>125317</v>
      </c>
      <c r="C26749" s="1">
        <v>290486687</v>
      </c>
      <c r="D26749" t="s">
        <v>261135</v>
      </c>
      <c r="E26749" t="s">
        <v>264030</v>
      </c>
      <c r="F26749" s="1">
        <v>8</v>
      </c>
      <c r="G26749" s="1" t="s">
        <v>125318</v>
      </c>
      <c r="H26749" s="1" t="s">
        <v>125319</v>
      </c>
      <c r="I26749" s="1" t="s">
        <v>125320</v>
      </c>
    </row>
    <row r="26750" spans="1:9" x14ac:dyDescent="0.2">
      <c r="A26750" s="1" t="s">
        <v>125321</v>
      </c>
      <c r="B26750" s="1" t="s">
        <v>125322</v>
      </c>
      <c r="C26750" s="1">
        <v>290482849</v>
      </c>
      <c r="D26750" t="s">
        <v>261135</v>
      </c>
      <c r="E26750" t="s">
        <v>264019</v>
      </c>
      <c r="F26750" s="1">
        <v>72</v>
      </c>
      <c r="G26750" s="1" t="s">
        <v>125323</v>
      </c>
      <c r="H26750" s="1" t="s">
        <v>125324</v>
      </c>
      <c r="I26750" s="1" t="s">
        <v>125325</v>
      </c>
    </row>
    <row r="26751" spans="1:9" x14ac:dyDescent="0.2">
      <c r="A26751" s="1" t="s">
        <v>125326</v>
      </c>
      <c r="B26751" s="1" t="s">
        <v>125327</v>
      </c>
      <c r="C26751" s="1">
        <v>290492831</v>
      </c>
      <c r="D26751" t="s">
        <v>261135</v>
      </c>
      <c r="E26751" t="s">
        <v>264018</v>
      </c>
      <c r="F26751" s="1">
        <v>14</v>
      </c>
      <c r="G26751" s="1" t="s">
        <v>125328</v>
      </c>
      <c r="H26751" s="1" t="s">
        <v>125329</v>
      </c>
      <c r="I26751" s="1" t="s">
        <v>125330</v>
      </c>
    </row>
    <row r="26752" spans="1:9" x14ac:dyDescent="0.2">
      <c r="A26752" s="1" t="s">
        <v>125331</v>
      </c>
      <c r="B26752" s="1" t="s">
        <v>125332</v>
      </c>
      <c r="C26752" s="1">
        <v>290521836</v>
      </c>
      <c r="D26752" t="s">
        <v>261135</v>
      </c>
      <c r="E26752" t="s">
        <v>264019</v>
      </c>
      <c r="F26752" s="1">
        <v>42</v>
      </c>
      <c r="G26752" s="1" t="s">
        <v>125333</v>
      </c>
      <c r="H26752" s="1" t="s">
        <v>125334</v>
      </c>
      <c r="I26752" s="1" t="s">
        <v>125335</v>
      </c>
    </row>
    <row r="26753" spans="1:9" x14ac:dyDescent="0.2">
      <c r="A26753" s="1" t="s">
        <v>125336</v>
      </c>
      <c r="B26753" s="1" t="s">
        <v>125337</v>
      </c>
      <c r="C26753" s="1">
        <v>290525293</v>
      </c>
      <c r="D26753" t="s">
        <v>261135</v>
      </c>
      <c r="E26753" t="s">
        <v>261215</v>
      </c>
      <c r="F26753" s="1">
        <v>20</v>
      </c>
      <c r="G26753" s="1" t="s">
        <v>125338</v>
      </c>
      <c r="H26753" s="1" t="s">
        <v>125339</v>
      </c>
      <c r="I26753" s="1"/>
    </row>
    <row r="26754" spans="1:9" x14ac:dyDescent="0.2">
      <c r="A26754" s="1" t="s">
        <v>125340</v>
      </c>
      <c r="B26754" s="1" t="s">
        <v>125341</v>
      </c>
      <c r="C26754" s="1">
        <v>291443036</v>
      </c>
      <c r="D26754" t="s">
        <v>261135</v>
      </c>
      <c r="E26754" t="s">
        <v>264020</v>
      </c>
      <c r="F26754" s="1">
        <v>3</v>
      </c>
      <c r="G26754" s="1" t="s">
        <v>125342</v>
      </c>
      <c r="H26754" s="1" t="s">
        <v>125343</v>
      </c>
      <c r="I26754" s="1"/>
    </row>
    <row r="26755" spans="1:9" x14ac:dyDescent="0.2">
      <c r="A26755" s="1" t="s">
        <v>125344</v>
      </c>
      <c r="B26755" s="1" t="s">
        <v>125345</v>
      </c>
      <c r="C26755" s="1">
        <v>291443664</v>
      </c>
      <c r="D26755" t="s">
        <v>261135</v>
      </c>
      <c r="E26755" t="s">
        <v>264019</v>
      </c>
      <c r="F26755" s="1">
        <v>88</v>
      </c>
      <c r="G26755" s="1" t="s">
        <v>125346</v>
      </c>
      <c r="H26755" s="1" t="s">
        <v>125347</v>
      </c>
      <c r="I26755" s="1"/>
    </row>
    <row r="26756" spans="1:9" x14ac:dyDescent="0.2">
      <c r="A26756" s="1" t="s">
        <v>125348</v>
      </c>
      <c r="B26756" s="1" t="s">
        <v>125349</v>
      </c>
      <c r="C26756" s="1">
        <v>291445315</v>
      </c>
      <c r="D26756" t="s">
        <v>261135</v>
      </c>
      <c r="E26756" t="s">
        <v>264019</v>
      </c>
      <c r="F26756" s="1">
        <v>9</v>
      </c>
      <c r="G26756" s="1" t="s">
        <v>125350</v>
      </c>
      <c r="H26756" s="1" t="s">
        <v>125351</v>
      </c>
      <c r="I26756" s="1" t="s">
        <v>125352</v>
      </c>
    </row>
    <row r="26757" spans="1:9" x14ac:dyDescent="0.2">
      <c r="A26757" s="1" t="s">
        <v>125353</v>
      </c>
      <c r="B26757" s="1" t="s">
        <v>125354</v>
      </c>
      <c r="C26757" s="1">
        <v>291433728</v>
      </c>
      <c r="D26757" t="s">
        <v>261135</v>
      </c>
      <c r="E26757" t="s">
        <v>261205</v>
      </c>
      <c r="F26757" s="1">
        <v>25</v>
      </c>
      <c r="G26757" s="1" t="s">
        <v>125355</v>
      </c>
      <c r="H26757" s="1" t="s">
        <v>125356</v>
      </c>
      <c r="I26757" s="1"/>
    </row>
    <row r="26758" spans="1:9" x14ac:dyDescent="0.2">
      <c r="A26758" s="1" t="s">
        <v>125357</v>
      </c>
      <c r="B26758" s="1" t="s">
        <v>125358</v>
      </c>
      <c r="C26758" s="1">
        <v>290489066</v>
      </c>
      <c r="D26758" t="s">
        <v>261135</v>
      </c>
      <c r="E26758" t="s">
        <v>264019</v>
      </c>
      <c r="F26758" s="1">
        <v>15</v>
      </c>
      <c r="G26758" s="1" t="s">
        <v>125359</v>
      </c>
      <c r="H26758" s="1" t="s">
        <v>125360</v>
      </c>
      <c r="I26758" s="1" t="s">
        <v>125361</v>
      </c>
    </row>
    <row r="26759" spans="1:9" x14ac:dyDescent="0.2">
      <c r="A26759" s="1" t="s">
        <v>125362</v>
      </c>
      <c r="B26759" s="1" t="s">
        <v>125363</v>
      </c>
      <c r="C26759" s="1">
        <v>290524820</v>
      </c>
      <c r="D26759" t="s">
        <v>261135</v>
      </c>
      <c r="E26759" t="s">
        <v>124839</v>
      </c>
      <c r="F26759" s="1">
        <v>16</v>
      </c>
      <c r="G26759" s="1" t="s">
        <v>125364</v>
      </c>
      <c r="H26759" s="1" t="s">
        <v>125365</v>
      </c>
      <c r="I26759" s="1" t="s">
        <v>125366</v>
      </c>
    </row>
    <row r="26760" spans="1:9" x14ac:dyDescent="0.2">
      <c r="A26760" s="1" t="s">
        <v>125367</v>
      </c>
      <c r="B26760" s="1" t="s">
        <v>125368</v>
      </c>
      <c r="C26760" s="1">
        <v>290481837</v>
      </c>
      <c r="D26760" t="s">
        <v>261135</v>
      </c>
      <c r="E26760" t="s">
        <v>264021</v>
      </c>
      <c r="F26760" s="1">
        <v>6</v>
      </c>
      <c r="G26760" s="1" t="s">
        <v>125369</v>
      </c>
      <c r="H26760" s="1" t="s">
        <v>125370</v>
      </c>
      <c r="I26760" s="1"/>
    </row>
    <row r="26761" spans="1:9" x14ac:dyDescent="0.2">
      <c r="A26761" s="1" t="s">
        <v>125371</v>
      </c>
      <c r="B26761" s="1" t="s">
        <v>125372</v>
      </c>
      <c r="C26761" s="1">
        <v>290522034</v>
      </c>
      <c r="D26761" t="s">
        <v>261135</v>
      </c>
      <c r="E26761" t="s">
        <v>264019</v>
      </c>
      <c r="F26761" s="1">
        <v>197</v>
      </c>
      <c r="G26761" s="1" t="s">
        <v>125373</v>
      </c>
      <c r="H26761" s="1" t="s">
        <v>125374</v>
      </c>
      <c r="I26761" s="1" t="s">
        <v>125375</v>
      </c>
    </row>
    <row r="26762" spans="1:9" x14ac:dyDescent="0.2">
      <c r="A26762" s="1" t="s">
        <v>125376</v>
      </c>
      <c r="B26762" s="1" t="s">
        <v>125377</v>
      </c>
      <c r="C26762" s="1">
        <v>291420672</v>
      </c>
      <c r="D26762" t="s">
        <v>261135</v>
      </c>
      <c r="E26762" t="s">
        <v>124839</v>
      </c>
      <c r="F26762" s="1">
        <v>13</v>
      </c>
      <c r="G26762" s="1" t="s">
        <v>125378</v>
      </c>
      <c r="H26762" s="1" t="s">
        <v>125379</v>
      </c>
      <c r="I26762" s="1"/>
    </row>
    <row r="26763" spans="1:9" x14ac:dyDescent="0.2">
      <c r="A26763" s="1" t="s">
        <v>125380</v>
      </c>
      <c r="B26763" s="1" t="s">
        <v>125381</v>
      </c>
      <c r="C26763" s="1">
        <v>289796463</v>
      </c>
      <c r="D26763" t="s">
        <v>261135</v>
      </c>
      <c r="E26763" t="s">
        <v>124839</v>
      </c>
      <c r="F26763" s="1">
        <v>1</v>
      </c>
      <c r="G26763" s="1" t="s">
        <v>125382</v>
      </c>
      <c r="H26763" s="1" t="s">
        <v>125383</v>
      </c>
      <c r="I26763" s="1"/>
    </row>
    <row r="26764" spans="1:9" x14ac:dyDescent="0.2">
      <c r="A26764" s="1" t="s">
        <v>125384</v>
      </c>
      <c r="B26764" s="1" t="s">
        <v>125385</v>
      </c>
      <c r="C26764" s="1">
        <v>290521813</v>
      </c>
      <c r="D26764" t="s">
        <v>261135</v>
      </c>
      <c r="E26764" t="s">
        <v>264018</v>
      </c>
      <c r="F26764" s="1">
        <v>42</v>
      </c>
      <c r="G26764" s="1" t="s">
        <v>125386</v>
      </c>
      <c r="H26764" s="1" t="s">
        <v>125387</v>
      </c>
      <c r="I26764" s="1" t="s">
        <v>125388</v>
      </c>
    </row>
    <row r="26765" spans="1:9" x14ac:dyDescent="0.2">
      <c r="A26765" s="1" t="s">
        <v>125389</v>
      </c>
      <c r="B26765" s="1" t="s">
        <v>125390</v>
      </c>
      <c r="C26765" s="1">
        <v>291440359</v>
      </c>
      <c r="D26765" t="s">
        <v>261135</v>
      </c>
      <c r="E26765" t="s">
        <v>124839</v>
      </c>
      <c r="F26765" s="1">
        <v>4</v>
      </c>
      <c r="G26765" s="1" t="s">
        <v>125391</v>
      </c>
      <c r="H26765" s="1" t="s">
        <v>125392</v>
      </c>
      <c r="I26765" s="1"/>
    </row>
    <row r="26766" spans="1:9" x14ac:dyDescent="0.2">
      <c r="A26766" s="1" t="s">
        <v>125393</v>
      </c>
      <c r="B26766" s="1" t="s">
        <v>125394</v>
      </c>
      <c r="C26766" s="1">
        <v>290489796</v>
      </c>
      <c r="D26766" t="s">
        <v>261135</v>
      </c>
      <c r="E26766" t="s">
        <v>264023</v>
      </c>
      <c r="F26766" s="1">
        <v>6</v>
      </c>
      <c r="G26766" s="1" t="s">
        <v>125395</v>
      </c>
      <c r="H26766" s="1" t="s">
        <v>125396</v>
      </c>
      <c r="I26766" s="1" t="s">
        <v>125397</v>
      </c>
    </row>
    <row r="26767" spans="1:9" x14ac:dyDescent="0.2">
      <c r="A26767" s="1" t="s">
        <v>125398</v>
      </c>
      <c r="B26767" s="1" t="s">
        <v>125399</v>
      </c>
      <c r="C26767" s="1">
        <v>291438941</v>
      </c>
      <c r="D26767" t="s">
        <v>261135</v>
      </c>
      <c r="E26767" t="s">
        <v>264019</v>
      </c>
      <c r="F26767" s="1">
        <v>61</v>
      </c>
      <c r="G26767" s="1" t="s">
        <v>125400</v>
      </c>
      <c r="H26767" s="1" t="s">
        <v>125401</v>
      </c>
      <c r="I26767" s="1" t="s">
        <v>125402</v>
      </c>
    </row>
    <row r="26768" spans="1:9" x14ac:dyDescent="0.2">
      <c r="A26768" s="1" t="s">
        <v>125403</v>
      </c>
      <c r="B26768" s="1" t="s">
        <v>125404</v>
      </c>
      <c r="C26768" s="1">
        <v>291431883</v>
      </c>
      <c r="D26768" t="s">
        <v>261135</v>
      </c>
      <c r="E26768" t="s">
        <v>264024</v>
      </c>
      <c r="F26768" s="1">
        <v>2</v>
      </c>
      <c r="G26768" s="1" t="s">
        <v>125405</v>
      </c>
      <c r="H26768" s="1" t="s">
        <v>125406</v>
      </c>
      <c r="I26768" s="1"/>
    </row>
    <row r="26769" spans="1:9" x14ac:dyDescent="0.2">
      <c r="A26769" s="1" t="s">
        <v>125407</v>
      </c>
      <c r="B26769" s="1" t="s">
        <v>125408</v>
      </c>
      <c r="C26769" s="1">
        <v>290485411</v>
      </c>
      <c r="D26769" t="s">
        <v>261135</v>
      </c>
      <c r="E26769" t="s">
        <v>261205</v>
      </c>
      <c r="F26769" s="1">
        <v>10</v>
      </c>
      <c r="G26769" s="1" t="s">
        <v>125409</v>
      </c>
      <c r="H26769" s="1" t="s">
        <v>125410</v>
      </c>
      <c r="I26769" s="1"/>
    </row>
    <row r="26770" spans="1:9" x14ac:dyDescent="0.2">
      <c r="A26770" s="1" t="s">
        <v>125411</v>
      </c>
      <c r="B26770" s="1" t="s">
        <v>125412</v>
      </c>
      <c r="C26770" s="1">
        <v>291420815</v>
      </c>
      <c r="D26770" t="s">
        <v>261135</v>
      </c>
      <c r="E26770" t="s">
        <v>264019</v>
      </c>
      <c r="F26770" s="1">
        <v>2</v>
      </c>
      <c r="G26770" s="1" t="s">
        <v>125413</v>
      </c>
      <c r="H26770" s="1" t="s">
        <v>125414</v>
      </c>
      <c r="I26770" s="1" t="s">
        <v>125415</v>
      </c>
    </row>
    <row r="26771" spans="1:9" x14ac:dyDescent="0.2">
      <c r="A26771" s="1" t="s">
        <v>125416</v>
      </c>
      <c r="B26771" s="1" t="s">
        <v>125417</v>
      </c>
      <c r="C26771" s="1">
        <v>291435145</v>
      </c>
      <c r="D26771" t="s">
        <v>261135</v>
      </c>
      <c r="E26771" t="s">
        <v>264024</v>
      </c>
      <c r="F26771" s="1">
        <v>36</v>
      </c>
      <c r="G26771" s="1" t="s">
        <v>125418</v>
      </c>
      <c r="H26771" s="1" t="s">
        <v>125419</v>
      </c>
      <c r="I26771" s="1" t="s">
        <v>125420</v>
      </c>
    </row>
    <row r="26772" spans="1:9" x14ac:dyDescent="0.2">
      <c r="A26772" s="1" t="s">
        <v>125421</v>
      </c>
      <c r="B26772" s="1" t="s">
        <v>125422</v>
      </c>
      <c r="C26772" s="1">
        <v>290521211</v>
      </c>
      <c r="D26772" t="s">
        <v>261135</v>
      </c>
      <c r="E26772" t="s">
        <v>261231</v>
      </c>
      <c r="F26772" s="1">
        <v>1</v>
      </c>
      <c r="G26772" s="1" t="s">
        <v>125423</v>
      </c>
      <c r="H26772" s="1" t="s">
        <v>125424</v>
      </c>
      <c r="I26772" s="1" t="s">
        <v>125425</v>
      </c>
    </row>
    <row r="26773" spans="1:9" x14ac:dyDescent="0.2">
      <c r="A26773" s="1" t="s">
        <v>125426</v>
      </c>
      <c r="B26773" s="1" t="s">
        <v>125427</v>
      </c>
      <c r="C26773" s="1">
        <v>290524852</v>
      </c>
      <c r="D26773" t="s">
        <v>261135</v>
      </c>
      <c r="E26773" t="s">
        <v>124839</v>
      </c>
      <c r="F26773" s="1">
        <v>19</v>
      </c>
      <c r="G26773" s="1" t="s">
        <v>125428</v>
      </c>
      <c r="H26773" s="1" t="s">
        <v>125429</v>
      </c>
      <c r="I26773" s="1" t="s">
        <v>125430</v>
      </c>
    </row>
    <row r="26774" spans="1:9" x14ac:dyDescent="0.2">
      <c r="A26774" s="1" t="s">
        <v>125431</v>
      </c>
      <c r="B26774" s="1" t="s">
        <v>125432</v>
      </c>
      <c r="C26774" s="1">
        <v>291415763</v>
      </c>
      <c r="D26774" t="s">
        <v>261135</v>
      </c>
      <c r="E26774" t="s">
        <v>264018</v>
      </c>
      <c r="F26774" s="1">
        <v>24</v>
      </c>
      <c r="G26774" s="1" t="s">
        <v>125433</v>
      </c>
      <c r="H26774" s="1" t="s">
        <v>125434</v>
      </c>
      <c r="I26774" s="1"/>
    </row>
    <row r="26775" spans="1:9" x14ac:dyDescent="0.2">
      <c r="A26775" s="1" t="s">
        <v>125435</v>
      </c>
      <c r="B26775" s="1" t="s">
        <v>125436</v>
      </c>
      <c r="C26775" s="1">
        <v>291442216</v>
      </c>
      <c r="D26775" t="s">
        <v>261135</v>
      </c>
      <c r="E26775" t="s">
        <v>261215</v>
      </c>
      <c r="F26775" s="1">
        <v>2</v>
      </c>
      <c r="G26775" s="1" t="s">
        <v>125437</v>
      </c>
      <c r="H26775" s="1" t="s">
        <v>125438</v>
      </c>
      <c r="I26775" s="1" t="s">
        <v>125439</v>
      </c>
    </row>
    <row r="26776" spans="1:9" x14ac:dyDescent="0.2">
      <c r="A26776" s="1" t="s">
        <v>125440</v>
      </c>
      <c r="B26776" s="1" t="s">
        <v>125441</v>
      </c>
      <c r="C26776" s="1">
        <v>291421978</v>
      </c>
      <c r="D26776" t="s">
        <v>261135</v>
      </c>
      <c r="E26776" t="s">
        <v>264018</v>
      </c>
      <c r="F26776" s="1">
        <v>1</v>
      </c>
      <c r="G26776" s="1" t="s">
        <v>125442</v>
      </c>
      <c r="H26776" s="1" t="s">
        <v>125443</v>
      </c>
      <c r="I26776" s="1" t="s">
        <v>125444</v>
      </c>
    </row>
    <row r="26777" spans="1:9" x14ac:dyDescent="0.2">
      <c r="A26777" s="1" t="s">
        <v>125445</v>
      </c>
      <c r="B26777" s="1" t="s">
        <v>125446</v>
      </c>
      <c r="C26777" s="1">
        <v>290521762</v>
      </c>
      <c r="D26777" t="s">
        <v>261135</v>
      </c>
      <c r="E26777" t="s">
        <v>124839</v>
      </c>
      <c r="F26777" s="1">
        <v>1</v>
      </c>
      <c r="G26777" s="1" t="s">
        <v>125447</v>
      </c>
      <c r="H26777" s="1" t="s">
        <v>125448</v>
      </c>
      <c r="I26777" s="1"/>
    </row>
    <row r="26778" spans="1:9" x14ac:dyDescent="0.2">
      <c r="A26778" s="1" t="s">
        <v>125449</v>
      </c>
      <c r="B26778" s="1" t="s">
        <v>125450</v>
      </c>
      <c r="C26778" s="1">
        <v>290829258</v>
      </c>
      <c r="D26778" t="s">
        <v>261135</v>
      </c>
      <c r="E26778" t="s">
        <v>261205</v>
      </c>
      <c r="F26778" s="1">
        <v>8</v>
      </c>
      <c r="G26778" s="1" t="s">
        <v>125451</v>
      </c>
      <c r="H26778" s="1" t="s">
        <v>125452</v>
      </c>
      <c r="I26778" s="1"/>
    </row>
    <row r="26779" spans="1:9" x14ac:dyDescent="0.2">
      <c r="A26779" s="1" t="s">
        <v>125453</v>
      </c>
      <c r="B26779" s="1" t="s">
        <v>125454</v>
      </c>
      <c r="C26779" s="1">
        <v>291435031</v>
      </c>
      <c r="D26779" t="s">
        <v>261135</v>
      </c>
      <c r="E26779" t="s">
        <v>264020</v>
      </c>
      <c r="F26779" s="1">
        <v>2</v>
      </c>
      <c r="G26779" s="1" t="s">
        <v>125455</v>
      </c>
      <c r="H26779" s="1" t="s">
        <v>125456</v>
      </c>
      <c r="I26779" s="1" t="s">
        <v>125457</v>
      </c>
    </row>
    <row r="26780" spans="1:9" x14ac:dyDescent="0.2">
      <c r="A26780" s="1" t="s">
        <v>125458</v>
      </c>
      <c r="B26780" s="1" t="s">
        <v>125459</v>
      </c>
      <c r="C26780" s="1">
        <v>291034935</v>
      </c>
      <c r="D26780" t="s">
        <v>261135</v>
      </c>
      <c r="E26780" t="s">
        <v>261205</v>
      </c>
      <c r="F26780" s="1">
        <v>4</v>
      </c>
      <c r="G26780" s="1" t="s">
        <v>125460</v>
      </c>
      <c r="H26780" s="1" t="s">
        <v>125461</v>
      </c>
      <c r="I26780" s="1"/>
    </row>
    <row r="26781" spans="1:9" x14ac:dyDescent="0.2">
      <c r="A26781" s="1" t="s">
        <v>125462</v>
      </c>
      <c r="B26781" s="1" t="s">
        <v>125463</v>
      </c>
      <c r="C26781" s="1">
        <v>291414891</v>
      </c>
      <c r="D26781" t="s">
        <v>261135</v>
      </c>
      <c r="E26781" t="s">
        <v>264023</v>
      </c>
      <c r="F26781" s="1">
        <v>27</v>
      </c>
      <c r="G26781" s="1" t="s">
        <v>125464</v>
      </c>
      <c r="H26781" s="1" t="s">
        <v>125465</v>
      </c>
      <c r="I26781" s="1" t="s">
        <v>125466</v>
      </c>
    </row>
    <row r="26782" spans="1:9" x14ac:dyDescent="0.2">
      <c r="A26782" s="1" t="s">
        <v>125467</v>
      </c>
      <c r="B26782" s="1" t="s">
        <v>125468</v>
      </c>
      <c r="C26782" s="1">
        <v>291428145</v>
      </c>
      <c r="D26782" t="s">
        <v>261135</v>
      </c>
      <c r="E26782" t="s">
        <v>124839</v>
      </c>
      <c r="F26782" s="1">
        <v>57</v>
      </c>
      <c r="G26782" s="1" t="s">
        <v>125469</v>
      </c>
      <c r="H26782" s="1" t="s">
        <v>125470</v>
      </c>
      <c r="I26782" s="1" t="s">
        <v>125471</v>
      </c>
    </row>
    <row r="26783" spans="1:9" x14ac:dyDescent="0.2">
      <c r="A26783" s="1" t="s">
        <v>125472</v>
      </c>
      <c r="B26783" s="1" t="s">
        <v>125473</v>
      </c>
      <c r="C26783" s="1">
        <v>291415994</v>
      </c>
      <c r="D26783" t="s">
        <v>261135</v>
      </c>
      <c r="E26783" t="s">
        <v>261215</v>
      </c>
      <c r="F26783" s="1">
        <v>15</v>
      </c>
      <c r="G26783" s="1" t="s">
        <v>125474</v>
      </c>
      <c r="H26783" s="1" t="s">
        <v>125475</v>
      </c>
      <c r="I26783" s="1"/>
    </row>
    <row r="26784" spans="1:9" x14ac:dyDescent="0.2">
      <c r="A26784" s="1" t="s">
        <v>125476</v>
      </c>
      <c r="B26784" s="1" t="s">
        <v>125477</v>
      </c>
      <c r="C26784" s="1">
        <v>291418371</v>
      </c>
      <c r="D26784" t="s">
        <v>261135</v>
      </c>
      <c r="E26784" t="s">
        <v>264023</v>
      </c>
      <c r="F26784" s="1">
        <v>246</v>
      </c>
      <c r="G26784" s="1" t="s">
        <v>125478</v>
      </c>
      <c r="H26784" s="1" t="s">
        <v>125479</v>
      </c>
      <c r="I26784" s="1" t="s">
        <v>125480</v>
      </c>
    </row>
    <row r="26785" spans="1:9" x14ac:dyDescent="0.2">
      <c r="A26785" s="1" t="s">
        <v>125481</v>
      </c>
      <c r="B26785" s="1" t="s">
        <v>125482</v>
      </c>
      <c r="C26785" s="1">
        <v>290491706</v>
      </c>
      <c r="D26785" t="s">
        <v>261135</v>
      </c>
      <c r="E26785" t="s">
        <v>264024</v>
      </c>
      <c r="F26785" s="1">
        <v>12</v>
      </c>
      <c r="G26785" s="1" t="s">
        <v>125483</v>
      </c>
      <c r="H26785" s="1" t="s">
        <v>125484</v>
      </c>
      <c r="I26785" s="1" t="s">
        <v>125485</v>
      </c>
    </row>
    <row r="26786" spans="1:9" x14ac:dyDescent="0.2">
      <c r="A26786" s="1" t="s">
        <v>125486</v>
      </c>
      <c r="B26786" s="1" t="s">
        <v>125487</v>
      </c>
      <c r="C26786" s="1">
        <v>291439943</v>
      </c>
      <c r="D26786" t="s">
        <v>261135</v>
      </c>
      <c r="E26786" t="s">
        <v>264023</v>
      </c>
      <c r="F26786" s="1">
        <v>7</v>
      </c>
      <c r="G26786" s="1" t="s">
        <v>125488</v>
      </c>
      <c r="H26786" s="1" t="s">
        <v>125489</v>
      </c>
      <c r="I26786" s="1" t="s">
        <v>125490</v>
      </c>
    </row>
    <row r="26787" spans="1:9" x14ac:dyDescent="0.2">
      <c r="A26787" s="1" t="s">
        <v>125491</v>
      </c>
      <c r="B26787" s="1" t="s">
        <v>125492</v>
      </c>
      <c r="C26787" s="1">
        <v>290521356</v>
      </c>
      <c r="D26787" t="s">
        <v>261135</v>
      </c>
      <c r="E26787" t="s">
        <v>264020</v>
      </c>
      <c r="F26787" s="1">
        <v>92</v>
      </c>
      <c r="G26787" s="1" t="s">
        <v>125493</v>
      </c>
      <c r="H26787" s="1" t="s">
        <v>125494</v>
      </c>
      <c r="I26787" s="1"/>
    </row>
    <row r="26788" spans="1:9" x14ac:dyDescent="0.2">
      <c r="A26788" s="1" t="s">
        <v>125495</v>
      </c>
      <c r="B26788" s="1" t="s">
        <v>125496</v>
      </c>
      <c r="C26788" s="1">
        <v>291439139</v>
      </c>
      <c r="D26788" t="s">
        <v>261135</v>
      </c>
      <c r="E26788" t="s">
        <v>264019</v>
      </c>
      <c r="F26788" s="1">
        <v>30</v>
      </c>
      <c r="G26788" s="1" t="s">
        <v>125497</v>
      </c>
      <c r="H26788" s="1" t="s">
        <v>125498</v>
      </c>
      <c r="I26788" s="1" t="s">
        <v>125499</v>
      </c>
    </row>
    <row r="26789" spans="1:9" x14ac:dyDescent="0.2">
      <c r="A26789" s="1" t="s">
        <v>125500</v>
      </c>
      <c r="B26789" s="1" t="s">
        <v>125501</v>
      </c>
      <c r="C26789" s="1">
        <v>291438602</v>
      </c>
      <c r="D26789" t="s">
        <v>261135</v>
      </c>
      <c r="E26789" t="s">
        <v>124839</v>
      </c>
      <c r="F26789" s="1">
        <v>58</v>
      </c>
      <c r="G26789" s="1" t="s">
        <v>125502</v>
      </c>
      <c r="H26789" s="1" t="s">
        <v>125503</v>
      </c>
      <c r="I26789" s="1" t="s">
        <v>125504</v>
      </c>
    </row>
    <row r="26790" spans="1:9" x14ac:dyDescent="0.2">
      <c r="A26790" s="1" t="s">
        <v>125505</v>
      </c>
      <c r="B26790" s="1" t="s">
        <v>125506</v>
      </c>
      <c r="C26790" s="1">
        <v>291435337</v>
      </c>
      <c r="D26790" t="s">
        <v>261135</v>
      </c>
      <c r="E26790" t="s">
        <v>264022</v>
      </c>
      <c r="F26790" s="1">
        <v>17</v>
      </c>
      <c r="G26790" s="1" t="s">
        <v>125507</v>
      </c>
      <c r="H26790" s="1" t="s">
        <v>125508</v>
      </c>
      <c r="I26790" s="1"/>
    </row>
    <row r="26791" spans="1:9" x14ac:dyDescent="0.2">
      <c r="A26791" s="1" t="s">
        <v>125509</v>
      </c>
      <c r="B26791" s="1" t="s">
        <v>125510</v>
      </c>
      <c r="C26791" s="1">
        <v>290490668</v>
      </c>
      <c r="D26791" t="s">
        <v>261135</v>
      </c>
      <c r="E26791" t="s">
        <v>264024</v>
      </c>
      <c r="F26791" s="1">
        <v>17</v>
      </c>
      <c r="G26791" s="1" t="s">
        <v>125511</v>
      </c>
      <c r="H26791" s="1" t="s">
        <v>125512</v>
      </c>
      <c r="I26791" s="1"/>
    </row>
    <row r="26792" spans="1:9" x14ac:dyDescent="0.2">
      <c r="A26792" s="1" t="s">
        <v>125513</v>
      </c>
      <c r="B26792" s="1" t="s">
        <v>125514</v>
      </c>
      <c r="C26792" s="1">
        <v>290525960</v>
      </c>
      <c r="D26792" t="s">
        <v>261135</v>
      </c>
      <c r="E26792" t="s">
        <v>264018</v>
      </c>
      <c r="F26792" s="1">
        <v>17</v>
      </c>
      <c r="G26792" s="1" t="s">
        <v>125515</v>
      </c>
      <c r="H26792" s="1" t="s">
        <v>125516</v>
      </c>
      <c r="I26792" s="1" t="s">
        <v>125517</v>
      </c>
    </row>
    <row r="26793" spans="1:9" x14ac:dyDescent="0.2">
      <c r="A26793" s="1" t="s">
        <v>125518</v>
      </c>
      <c r="B26793" s="1" t="s">
        <v>125519</v>
      </c>
      <c r="C26793" s="1">
        <v>290481801</v>
      </c>
      <c r="D26793" t="s">
        <v>261135</v>
      </c>
      <c r="E26793" t="s">
        <v>264018</v>
      </c>
      <c r="F26793" s="1">
        <v>14</v>
      </c>
      <c r="G26793" s="1" t="s">
        <v>125520</v>
      </c>
      <c r="H26793" s="1" t="s">
        <v>125521</v>
      </c>
      <c r="I26793" s="1" t="s">
        <v>125522</v>
      </c>
    </row>
    <row r="26794" spans="1:9" x14ac:dyDescent="0.2">
      <c r="A26794" s="1" t="s">
        <v>125523</v>
      </c>
      <c r="B26794" s="1" t="s">
        <v>125524</v>
      </c>
      <c r="C26794" s="1">
        <v>290488789</v>
      </c>
      <c r="D26794" t="s">
        <v>261135</v>
      </c>
      <c r="E26794" t="s">
        <v>124839</v>
      </c>
      <c r="F26794" s="1">
        <v>16</v>
      </c>
      <c r="G26794" s="1" t="s">
        <v>125525</v>
      </c>
      <c r="H26794" s="1" t="s">
        <v>125526</v>
      </c>
      <c r="I26794" s="1" t="s">
        <v>125527</v>
      </c>
    </row>
    <row r="26795" spans="1:9" x14ac:dyDescent="0.2">
      <c r="A26795" s="1" t="s">
        <v>125528</v>
      </c>
      <c r="B26795" s="1" t="s">
        <v>125529</v>
      </c>
      <c r="C26795" s="1">
        <v>291445989</v>
      </c>
      <c r="D26795" t="s">
        <v>261135</v>
      </c>
      <c r="E26795" t="s">
        <v>264028</v>
      </c>
      <c r="F26795" s="1">
        <v>5</v>
      </c>
      <c r="G26795" s="1" t="s">
        <v>125530</v>
      </c>
      <c r="H26795" s="1" t="s">
        <v>125531</v>
      </c>
      <c r="I26795" s="1"/>
    </row>
    <row r="26796" spans="1:9" x14ac:dyDescent="0.2">
      <c r="A26796" s="1" t="s">
        <v>125532</v>
      </c>
      <c r="B26796" s="1" t="s">
        <v>125533</v>
      </c>
      <c r="C26796" s="1">
        <v>291414345</v>
      </c>
      <c r="D26796" t="s">
        <v>264032</v>
      </c>
      <c r="E26796" t="s">
        <v>264033</v>
      </c>
      <c r="F26796" s="1">
        <v>21</v>
      </c>
      <c r="G26796" s="1" t="s">
        <v>125534</v>
      </c>
      <c r="H26796" s="1" t="s">
        <v>125535</v>
      </c>
      <c r="I26796" s="1" t="s">
        <v>125536</v>
      </c>
    </row>
    <row r="26797" spans="1:9" x14ac:dyDescent="0.2">
      <c r="A26797" s="1" t="s">
        <v>125537</v>
      </c>
      <c r="B26797" s="1" t="s">
        <v>125538</v>
      </c>
      <c r="C26797" s="1">
        <v>291432045</v>
      </c>
      <c r="D26797" t="s">
        <v>261135</v>
      </c>
      <c r="E26797" t="s">
        <v>261231</v>
      </c>
      <c r="F26797" s="1">
        <v>56</v>
      </c>
      <c r="G26797" s="1" t="s">
        <v>125539</v>
      </c>
      <c r="H26797" s="1" t="s">
        <v>125540</v>
      </c>
      <c r="I26797" s="1"/>
    </row>
    <row r="26798" spans="1:9" x14ac:dyDescent="0.2">
      <c r="A26798" s="1" t="s">
        <v>125541</v>
      </c>
      <c r="B26798" s="1" t="s">
        <v>125542</v>
      </c>
      <c r="C26798" s="1">
        <v>291426160</v>
      </c>
      <c r="D26798" t="s">
        <v>261135</v>
      </c>
      <c r="E26798" t="s">
        <v>124839</v>
      </c>
      <c r="F26798" s="1">
        <v>27</v>
      </c>
      <c r="G26798" s="1" t="s">
        <v>125543</v>
      </c>
      <c r="H26798" s="1" t="s">
        <v>125544</v>
      </c>
      <c r="I26798" s="1" t="s">
        <v>125545</v>
      </c>
    </row>
    <row r="26799" spans="1:9" x14ac:dyDescent="0.2">
      <c r="A26799" s="1" t="s">
        <v>125546</v>
      </c>
      <c r="B26799" s="1" t="s">
        <v>125547</v>
      </c>
      <c r="C26799" s="1">
        <v>291414675</v>
      </c>
      <c r="D26799" t="s">
        <v>261135</v>
      </c>
      <c r="E26799" t="s">
        <v>264021</v>
      </c>
      <c r="F26799" s="1">
        <v>21</v>
      </c>
      <c r="G26799" s="1" t="s">
        <v>125548</v>
      </c>
      <c r="H26799" s="1" t="s">
        <v>125549</v>
      </c>
      <c r="I26799" s="1"/>
    </row>
    <row r="26800" spans="1:9" x14ac:dyDescent="0.2">
      <c r="A26800" s="1" t="s">
        <v>125550</v>
      </c>
      <c r="B26800" s="1" t="s">
        <v>125551</v>
      </c>
      <c r="C26800" s="1">
        <v>290481411</v>
      </c>
      <c r="D26800" t="s">
        <v>261135</v>
      </c>
      <c r="E26800" t="s">
        <v>264018</v>
      </c>
      <c r="F26800" s="1">
        <v>5</v>
      </c>
      <c r="G26800" s="1" t="s">
        <v>125552</v>
      </c>
      <c r="H26800" s="1" t="s">
        <v>125553</v>
      </c>
      <c r="I26800" s="1" t="s">
        <v>125554</v>
      </c>
    </row>
    <row r="26801" spans="1:9" x14ac:dyDescent="0.2">
      <c r="A26801" s="1" t="s">
        <v>125555</v>
      </c>
      <c r="B26801" s="1" t="s">
        <v>125556</v>
      </c>
      <c r="C26801" s="1">
        <v>291442112</v>
      </c>
      <c r="D26801" t="s">
        <v>261135</v>
      </c>
      <c r="E26801" t="s">
        <v>264029</v>
      </c>
      <c r="F26801" s="1">
        <v>6</v>
      </c>
      <c r="G26801" s="1" t="s">
        <v>125557</v>
      </c>
      <c r="H26801" s="1" t="s">
        <v>125558</v>
      </c>
      <c r="I26801" s="1" t="s">
        <v>125559</v>
      </c>
    </row>
    <row r="26802" spans="1:9" x14ac:dyDescent="0.2">
      <c r="A26802" s="1" t="s">
        <v>125560</v>
      </c>
      <c r="B26802" s="1" t="s">
        <v>125561</v>
      </c>
      <c r="C26802" s="1">
        <v>291035340</v>
      </c>
      <c r="D26802" t="s">
        <v>261135</v>
      </c>
      <c r="E26802" t="s">
        <v>124839</v>
      </c>
      <c r="F26802" s="1">
        <v>12</v>
      </c>
      <c r="G26802" s="1" t="s">
        <v>125562</v>
      </c>
      <c r="H26802" s="1" t="s">
        <v>125563</v>
      </c>
      <c r="I26802" s="1" t="s">
        <v>125564</v>
      </c>
    </row>
    <row r="26803" spans="1:9" x14ac:dyDescent="0.2">
      <c r="A26803" s="1" t="s">
        <v>125565</v>
      </c>
      <c r="B26803" s="1" t="s">
        <v>125566</v>
      </c>
      <c r="C26803" s="1">
        <v>291442670</v>
      </c>
      <c r="D26803" t="s">
        <v>261135</v>
      </c>
      <c r="E26803" t="s">
        <v>124839</v>
      </c>
      <c r="F26803" s="1">
        <v>18</v>
      </c>
      <c r="G26803" s="1" t="s">
        <v>125567</v>
      </c>
      <c r="H26803" s="1" t="s">
        <v>125568</v>
      </c>
      <c r="I26803" s="1" t="s">
        <v>125569</v>
      </c>
    </row>
    <row r="26804" spans="1:9" x14ac:dyDescent="0.2">
      <c r="A26804" s="1" t="s">
        <v>125570</v>
      </c>
      <c r="B26804" s="1" t="s">
        <v>125571</v>
      </c>
      <c r="C26804" s="1">
        <v>290524728</v>
      </c>
      <c r="D26804" t="s">
        <v>261135</v>
      </c>
      <c r="E26804" t="s">
        <v>264024</v>
      </c>
      <c r="F26804" s="1">
        <v>2</v>
      </c>
      <c r="G26804" s="1" t="s">
        <v>125572</v>
      </c>
      <c r="H26804" s="1" t="s">
        <v>125573</v>
      </c>
      <c r="I26804" s="1" t="s">
        <v>125574</v>
      </c>
    </row>
    <row r="26805" spans="1:9" x14ac:dyDescent="0.2">
      <c r="A26805" s="1" t="s">
        <v>125575</v>
      </c>
      <c r="B26805" s="1" t="s">
        <v>125576</v>
      </c>
      <c r="C26805" s="1">
        <v>291431334</v>
      </c>
      <c r="D26805" t="s">
        <v>261135</v>
      </c>
      <c r="E26805" t="s">
        <v>261231</v>
      </c>
      <c r="F26805" s="1">
        <v>3</v>
      </c>
      <c r="G26805" s="1" t="s">
        <v>125577</v>
      </c>
      <c r="H26805" s="1" t="s">
        <v>125578</v>
      </c>
      <c r="I26805" s="1" t="s">
        <v>125579</v>
      </c>
    </row>
    <row r="26806" spans="1:9" x14ac:dyDescent="0.2">
      <c r="A26806" s="1" t="s">
        <v>125580</v>
      </c>
      <c r="B26806" s="1" t="s">
        <v>125581</v>
      </c>
      <c r="C26806" s="1">
        <v>291425237</v>
      </c>
      <c r="D26806" t="s">
        <v>261135</v>
      </c>
      <c r="E26806" t="s">
        <v>124839</v>
      </c>
      <c r="F26806" s="1">
        <v>7</v>
      </c>
      <c r="G26806" s="1" t="s">
        <v>125582</v>
      </c>
      <c r="H26806" s="1" t="s">
        <v>125583</v>
      </c>
      <c r="I26806" s="1"/>
    </row>
    <row r="26807" spans="1:9" x14ac:dyDescent="0.2">
      <c r="A26807" s="1" t="s">
        <v>125584</v>
      </c>
      <c r="B26807" s="1" t="s">
        <v>125585</v>
      </c>
      <c r="C26807" s="1">
        <v>289796469</v>
      </c>
      <c r="D26807" t="s">
        <v>261135</v>
      </c>
      <c r="E26807" t="s">
        <v>264019</v>
      </c>
      <c r="F26807" s="1">
        <v>1</v>
      </c>
      <c r="G26807" s="1" t="s">
        <v>125586</v>
      </c>
      <c r="H26807" s="1" t="s">
        <v>125587</v>
      </c>
      <c r="I26807" s="1"/>
    </row>
    <row r="26808" spans="1:9" x14ac:dyDescent="0.2">
      <c r="A26808" s="1" t="s">
        <v>125588</v>
      </c>
      <c r="B26808" s="1" t="s">
        <v>125589</v>
      </c>
      <c r="C26808" s="1">
        <v>291034725</v>
      </c>
      <c r="D26808" t="s">
        <v>261135</v>
      </c>
      <c r="E26808" t="s">
        <v>264019</v>
      </c>
      <c r="F26808" s="1">
        <v>5</v>
      </c>
      <c r="G26808" s="1" t="s">
        <v>125590</v>
      </c>
      <c r="H26808" s="1" t="s">
        <v>125591</v>
      </c>
      <c r="I26808" s="1" t="s">
        <v>125592</v>
      </c>
    </row>
    <row r="26809" spans="1:9" x14ac:dyDescent="0.2">
      <c r="A26809" s="1" t="s">
        <v>125593</v>
      </c>
      <c r="B26809" s="1" t="s">
        <v>125594</v>
      </c>
      <c r="C26809" s="1">
        <v>290486972</v>
      </c>
      <c r="D26809" t="s">
        <v>261135</v>
      </c>
      <c r="E26809" t="s">
        <v>261215</v>
      </c>
      <c r="F26809" s="1">
        <v>1</v>
      </c>
      <c r="G26809" s="1" t="s">
        <v>125595</v>
      </c>
      <c r="H26809" s="1" t="s">
        <v>125596</v>
      </c>
      <c r="I26809" s="1" t="s">
        <v>125597</v>
      </c>
    </row>
    <row r="26810" spans="1:9" x14ac:dyDescent="0.2">
      <c r="A26810" s="1" t="s">
        <v>125598</v>
      </c>
      <c r="B26810" s="1" t="s">
        <v>125599</v>
      </c>
      <c r="C26810" s="1">
        <v>290523970</v>
      </c>
      <c r="D26810" t="s">
        <v>261135</v>
      </c>
      <c r="E26810" t="s">
        <v>264018</v>
      </c>
      <c r="F26810" s="1">
        <v>53</v>
      </c>
      <c r="G26810" s="1" t="s">
        <v>125600</v>
      </c>
      <c r="H26810" s="1" t="s">
        <v>125601</v>
      </c>
      <c r="I26810" s="1" t="s">
        <v>125602</v>
      </c>
    </row>
    <row r="26811" spans="1:9" x14ac:dyDescent="0.2">
      <c r="A26811" s="1" t="s">
        <v>125603</v>
      </c>
      <c r="B26811" s="1" t="s">
        <v>125604</v>
      </c>
      <c r="C26811" s="1">
        <v>290524834</v>
      </c>
      <c r="D26811" t="s">
        <v>261135</v>
      </c>
      <c r="E26811" t="s">
        <v>124839</v>
      </c>
      <c r="F26811" s="1">
        <v>3</v>
      </c>
      <c r="G26811" s="1" t="s">
        <v>125605</v>
      </c>
      <c r="H26811" s="1" t="s">
        <v>125606</v>
      </c>
      <c r="I26811" s="1"/>
    </row>
    <row r="26812" spans="1:9" x14ac:dyDescent="0.2">
      <c r="A26812" s="1" t="s">
        <v>125607</v>
      </c>
      <c r="B26812" s="1" t="s">
        <v>125608</v>
      </c>
      <c r="C26812" s="1">
        <v>291426494</v>
      </c>
      <c r="D26812" t="s">
        <v>261135</v>
      </c>
      <c r="E26812" t="s">
        <v>264018</v>
      </c>
      <c r="F26812" s="1">
        <v>64</v>
      </c>
      <c r="G26812" s="1" t="s">
        <v>125609</v>
      </c>
      <c r="H26812" s="1" t="s">
        <v>125610</v>
      </c>
      <c r="I26812" s="1" t="s">
        <v>125611</v>
      </c>
    </row>
    <row r="26813" spans="1:9" x14ac:dyDescent="0.2">
      <c r="A26813" s="1" t="s">
        <v>125612</v>
      </c>
      <c r="B26813" s="1" t="s">
        <v>125613</v>
      </c>
      <c r="C26813" s="1">
        <v>289796475</v>
      </c>
      <c r="D26813" t="s">
        <v>261135</v>
      </c>
      <c r="E26813" t="s">
        <v>264018</v>
      </c>
      <c r="F26813" s="1">
        <v>2</v>
      </c>
      <c r="G26813" s="1" t="s">
        <v>125614</v>
      </c>
      <c r="H26813" s="1" t="s">
        <v>125615</v>
      </c>
      <c r="I26813" s="1"/>
    </row>
    <row r="26814" spans="1:9" x14ac:dyDescent="0.2">
      <c r="A26814" s="1" t="s">
        <v>125616</v>
      </c>
      <c r="B26814" s="1" t="s">
        <v>125617</v>
      </c>
      <c r="C26814" s="1">
        <v>291416788</v>
      </c>
      <c r="D26814" t="s">
        <v>261135</v>
      </c>
      <c r="E26814" t="s">
        <v>264030</v>
      </c>
      <c r="F26814" s="1">
        <v>18</v>
      </c>
      <c r="G26814" s="1" t="s">
        <v>125618</v>
      </c>
      <c r="H26814" s="1" t="s">
        <v>125619</v>
      </c>
      <c r="I26814" s="1"/>
    </row>
    <row r="26815" spans="1:9" x14ac:dyDescent="0.2">
      <c r="A26815" s="1" t="s">
        <v>125620</v>
      </c>
      <c r="B26815" s="1" t="s">
        <v>125621</v>
      </c>
      <c r="C26815" s="1">
        <v>291421118</v>
      </c>
      <c r="D26815" t="s">
        <v>261135</v>
      </c>
      <c r="E26815" t="s">
        <v>264026</v>
      </c>
      <c r="F26815" s="1">
        <v>38</v>
      </c>
      <c r="G26815" s="1" t="s">
        <v>125622</v>
      </c>
      <c r="H26815" s="1" t="s">
        <v>125623</v>
      </c>
      <c r="I26815" s="1"/>
    </row>
    <row r="26816" spans="1:9" x14ac:dyDescent="0.2">
      <c r="A26816" s="1" t="s">
        <v>125624</v>
      </c>
      <c r="B26816" s="1" t="s">
        <v>125625</v>
      </c>
      <c r="C26816" s="1">
        <v>291034618</v>
      </c>
      <c r="D26816" t="s">
        <v>261135</v>
      </c>
      <c r="E26816" t="s">
        <v>264019</v>
      </c>
      <c r="F26816" s="1">
        <v>1</v>
      </c>
      <c r="G26816" s="1" t="s">
        <v>125626</v>
      </c>
      <c r="H26816" s="1" t="s">
        <v>125627</v>
      </c>
      <c r="I26816" s="1"/>
    </row>
    <row r="26817" spans="1:9" x14ac:dyDescent="0.2">
      <c r="A26817" s="1" t="s">
        <v>125628</v>
      </c>
      <c r="B26817" s="1" t="s">
        <v>125629</v>
      </c>
      <c r="C26817" s="1">
        <v>285003062</v>
      </c>
      <c r="D26817" t="s">
        <v>261135</v>
      </c>
      <c r="E26817" t="s">
        <v>261215</v>
      </c>
      <c r="F26817" s="1">
        <v>2</v>
      </c>
      <c r="G26817" s="1" t="s">
        <v>125630</v>
      </c>
      <c r="H26817" s="1" t="s">
        <v>125631</v>
      </c>
      <c r="I26817" s="1" t="s">
        <v>125632</v>
      </c>
    </row>
    <row r="26818" spans="1:9" x14ac:dyDescent="0.2">
      <c r="A26818" s="1" t="s">
        <v>125633</v>
      </c>
      <c r="B26818" s="1" t="s">
        <v>125634</v>
      </c>
      <c r="C26818" s="1">
        <v>291446216</v>
      </c>
      <c r="D26818" t="s">
        <v>261135</v>
      </c>
      <c r="E26818" t="s">
        <v>261205</v>
      </c>
      <c r="F26818" s="1">
        <v>3</v>
      </c>
      <c r="G26818" s="1" t="s">
        <v>125635</v>
      </c>
      <c r="H26818" s="1" t="s">
        <v>125636</v>
      </c>
      <c r="I26818" s="1" t="s">
        <v>125637</v>
      </c>
    </row>
    <row r="26819" spans="1:9" x14ac:dyDescent="0.2">
      <c r="A26819" s="1" t="s">
        <v>125638</v>
      </c>
      <c r="B26819" s="1" t="s">
        <v>125639</v>
      </c>
      <c r="C26819" s="1">
        <v>291439682</v>
      </c>
      <c r="D26819" t="s">
        <v>261135</v>
      </c>
      <c r="E26819" t="s">
        <v>264029</v>
      </c>
      <c r="F26819" s="1">
        <v>25</v>
      </c>
      <c r="G26819" s="1" t="s">
        <v>125640</v>
      </c>
      <c r="H26819" s="1" t="s">
        <v>125641</v>
      </c>
      <c r="I26819" s="1" t="s">
        <v>125642</v>
      </c>
    </row>
    <row r="26820" spans="1:9" x14ac:dyDescent="0.2">
      <c r="A26820" s="1" t="s">
        <v>125643</v>
      </c>
      <c r="B26820" s="1" t="s">
        <v>125644</v>
      </c>
      <c r="C26820" s="1">
        <v>290520696</v>
      </c>
      <c r="D26820" t="s">
        <v>261135</v>
      </c>
      <c r="E26820" t="s">
        <v>264034</v>
      </c>
      <c r="F26820" s="1">
        <v>7222</v>
      </c>
      <c r="G26820" s="1" t="s">
        <v>125645</v>
      </c>
      <c r="H26820" s="1" t="s">
        <v>125646</v>
      </c>
      <c r="I26820" s="1" t="s">
        <v>125647</v>
      </c>
    </row>
    <row r="26821" spans="1:9" x14ac:dyDescent="0.2">
      <c r="A26821" s="1" t="s">
        <v>125648</v>
      </c>
      <c r="B26821" s="1" t="s">
        <v>125649</v>
      </c>
      <c r="C26821" s="1">
        <v>291437907</v>
      </c>
      <c r="D26821" t="s">
        <v>261135</v>
      </c>
      <c r="E26821" t="s">
        <v>124839</v>
      </c>
      <c r="F26821" s="1">
        <v>8</v>
      </c>
      <c r="G26821" s="1" t="s">
        <v>125650</v>
      </c>
      <c r="H26821" s="1" t="s">
        <v>125651</v>
      </c>
      <c r="I26821" s="1"/>
    </row>
    <row r="26822" spans="1:9" x14ac:dyDescent="0.2">
      <c r="A26822" s="1" t="s">
        <v>125652</v>
      </c>
      <c r="B26822" s="1" t="s">
        <v>125653</v>
      </c>
      <c r="C26822" s="1">
        <v>284130113</v>
      </c>
      <c r="D26822" t="s">
        <v>261135</v>
      </c>
      <c r="E26822" t="s">
        <v>264024</v>
      </c>
      <c r="F26822" s="1">
        <v>10</v>
      </c>
      <c r="G26822" s="1" t="s">
        <v>125654</v>
      </c>
      <c r="H26822" s="1" t="s">
        <v>125655</v>
      </c>
      <c r="I26822" s="1" t="s">
        <v>125656</v>
      </c>
    </row>
    <row r="26823" spans="1:9" x14ac:dyDescent="0.2">
      <c r="A26823" s="1" t="s">
        <v>125657</v>
      </c>
      <c r="B26823" s="1" t="s">
        <v>125658</v>
      </c>
      <c r="C26823" s="1">
        <v>291440390</v>
      </c>
      <c r="D26823" t="s">
        <v>261135</v>
      </c>
      <c r="E26823" t="s">
        <v>261205</v>
      </c>
      <c r="F26823" s="1">
        <v>1</v>
      </c>
      <c r="G26823" s="1" t="s">
        <v>125659</v>
      </c>
      <c r="H26823" s="1" t="s">
        <v>125660</v>
      </c>
      <c r="I26823" s="1" t="s">
        <v>125661</v>
      </c>
    </row>
    <row r="26824" spans="1:9" x14ac:dyDescent="0.2">
      <c r="A26824" s="1" t="s">
        <v>125662</v>
      </c>
      <c r="B26824" s="1" t="s">
        <v>125663</v>
      </c>
      <c r="C26824" s="1">
        <v>291422188</v>
      </c>
      <c r="D26824" t="s">
        <v>261135</v>
      </c>
      <c r="E26824" t="s">
        <v>264024</v>
      </c>
      <c r="F26824" s="1">
        <v>9</v>
      </c>
      <c r="G26824" s="1" t="s">
        <v>125664</v>
      </c>
      <c r="H26824" s="1" t="s">
        <v>125665</v>
      </c>
      <c r="I26824" s="1" t="s">
        <v>125666</v>
      </c>
    </row>
    <row r="26825" spans="1:9" x14ac:dyDescent="0.2">
      <c r="A26825" s="1" t="s">
        <v>125667</v>
      </c>
      <c r="B26825" s="1" t="s">
        <v>125668</v>
      </c>
      <c r="C26825" s="1">
        <v>290484858</v>
      </c>
      <c r="D26825" t="s">
        <v>261135</v>
      </c>
      <c r="E26825" t="s">
        <v>264023</v>
      </c>
      <c r="F26825" s="1">
        <v>61</v>
      </c>
      <c r="G26825" s="1" t="s">
        <v>125669</v>
      </c>
      <c r="H26825" s="1" t="s">
        <v>125670</v>
      </c>
      <c r="I26825" s="1" t="s">
        <v>125671</v>
      </c>
    </row>
    <row r="26826" spans="1:9" x14ac:dyDescent="0.2">
      <c r="A26826" s="1" t="s">
        <v>125672</v>
      </c>
      <c r="B26826" s="1" t="s">
        <v>125673</v>
      </c>
      <c r="C26826" s="1">
        <v>291430271</v>
      </c>
      <c r="D26826" t="s">
        <v>261135</v>
      </c>
      <c r="E26826" t="s">
        <v>264020</v>
      </c>
      <c r="F26826" s="1">
        <v>21</v>
      </c>
      <c r="G26826" s="1" t="s">
        <v>125674</v>
      </c>
      <c r="H26826" s="1" t="s">
        <v>125675</v>
      </c>
      <c r="I26826" s="1" t="s">
        <v>125676</v>
      </c>
    </row>
    <row r="26827" spans="1:9" x14ac:dyDescent="0.2">
      <c r="A26827" s="1" t="s">
        <v>125677</v>
      </c>
      <c r="B26827" s="1" t="s">
        <v>125678</v>
      </c>
      <c r="C26827" s="1">
        <v>291441419</v>
      </c>
      <c r="D26827" t="s">
        <v>261135</v>
      </c>
      <c r="E26827" t="s">
        <v>264023</v>
      </c>
      <c r="F26827" s="1">
        <v>52</v>
      </c>
      <c r="G26827" s="1" t="s">
        <v>125679</v>
      </c>
      <c r="H26827" s="1" t="s">
        <v>125680</v>
      </c>
      <c r="I26827" s="1" t="s">
        <v>125681</v>
      </c>
    </row>
    <row r="26828" spans="1:9" x14ac:dyDescent="0.2">
      <c r="A26828" s="1" t="s">
        <v>125682</v>
      </c>
      <c r="B26828" s="1" t="s">
        <v>125683</v>
      </c>
      <c r="C26828" s="1">
        <v>291439080</v>
      </c>
      <c r="D26828" t="s">
        <v>261135</v>
      </c>
      <c r="E26828" t="s">
        <v>264025</v>
      </c>
      <c r="F26828" s="1">
        <v>12</v>
      </c>
      <c r="G26828" s="1" t="s">
        <v>125684</v>
      </c>
      <c r="H26828" s="1" t="s">
        <v>125685</v>
      </c>
      <c r="I26828" s="1"/>
    </row>
    <row r="26829" spans="1:9" x14ac:dyDescent="0.2">
      <c r="A26829" s="1" t="s">
        <v>125686</v>
      </c>
      <c r="B26829" s="1" t="s">
        <v>125687</v>
      </c>
      <c r="C26829" s="1">
        <v>290522229</v>
      </c>
      <c r="D26829" t="s">
        <v>261135</v>
      </c>
      <c r="E26829" t="s">
        <v>264020</v>
      </c>
      <c r="F26829" s="1">
        <v>12</v>
      </c>
      <c r="G26829" s="1" t="s">
        <v>125688</v>
      </c>
      <c r="H26829" s="1" t="s">
        <v>125689</v>
      </c>
      <c r="I26829" s="1" t="s">
        <v>125690</v>
      </c>
    </row>
    <row r="26830" spans="1:9" x14ac:dyDescent="0.2">
      <c r="A26830" s="1" t="s">
        <v>125691</v>
      </c>
      <c r="B26830" s="1" t="s">
        <v>125692</v>
      </c>
      <c r="C26830" s="1">
        <v>284200750</v>
      </c>
      <c r="D26830" t="s">
        <v>261135</v>
      </c>
      <c r="E26830" t="s">
        <v>264020</v>
      </c>
      <c r="F26830" s="1">
        <v>4</v>
      </c>
      <c r="G26830" s="1" t="s">
        <v>125693</v>
      </c>
      <c r="H26830" s="1" t="s">
        <v>125694</v>
      </c>
      <c r="I26830" s="1" t="s">
        <v>125695</v>
      </c>
    </row>
    <row r="26831" spans="1:9" x14ac:dyDescent="0.2">
      <c r="A26831" s="1" t="s">
        <v>125696</v>
      </c>
      <c r="B26831" s="1" t="s">
        <v>125697</v>
      </c>
      <c r="C26831" s="1">
        <v>290486707</v>
      </c>
      <c r="D26831" t="s">
        <v>261135</v>
      </c>
      <c r="E26831" t="s">
        <v>264018</v>
      </c>
      <c r="F26831" s="1">
        <v>18</v>
      </c>
      <c r="G26831" s="1" t="s">
        <v>125698</v>
      </c>
      <c r="H26831" s="1" t="s">
        <v>125699</v>
      </c>
      <c r="I26831" s="1" t="s">
        <v>125700</v>
      </c>
    </row>
    <row r="26832" spans="1:9" x14ac:dyDescent="0.2">
      <c r="A26832" s="1" t="s">
        <v>125701</v>
      </c>
      <c r="B26832" s="1" t="s">
        <v>125702</v>
      </c>
      <c r="C26832" s="1">
        <v>291436189</v>
      </c>
      <c r="D26832" t="s">
        <v>261135</v>
      </c>
      <c r="E26832" t="s">
        <v>124839</v>
      </c>
      <c r="F26832" s="1">
        <v>4</v>
      </c>
      <c r="G26832" s="1" t="s">
        <v>125703</v>
      </c>
      <c r="H26832" s="1" t="s">
        <v>125704</v>
      </c>
      <c r="I26832" s="1" t="s">
        <v>125705</v>
      </c>
    </row>
    <row r="26833" spans="1:9" x14ac:dyDescent="0.2">
      <c r="A26833" s="1" t="s">
        <v>125706</v>
      </c>
      <c r="B26833" s="1" t="s">
        <v>125707</v>
      </c>
      <c r="C26833" s="1">
        <v>289796484</v>
      </c>
      <c r="D26833" t="s">
        <v>261135</v>
      </c>
      <c r="E26833" t="s">
        <v>264019</v>
      </c>
      <c r="F26833" s="1">
        <v>1</v>
      </c>
      <c r="G26833" s="1" t="s">
        <v>125708</v>
      </c>
      <c r="H26833" s="1" t="s">
        <v>125709</v>
      </c>
      <c r="I26833" s="1"/>
    </row>
    <row r="26834" spans="1:9" x14ac:dyDescent="0.2">
      <c r="A26834" s="1" t="s">
        <v>125710</v>
      </c>
      <c r="B26834" s="1" t="s">
        <v>125711</v>
      </c>
      <c r="C26834" s="1">
        <v>290524841</v>
      </c>
      <c r="D26834" t="s">
        <v>261135</v>
      </c>
      <c r="E26834" t="s">
        <v>124839</v>
      </c>
      <c r="F26834" s="1">
        <v>8</v>
      </c>
      <c r="G26834" s="1" t="s">
        <v>125712</v>
      </c>
      <c r="H26834" s="1" t="s">
        <v>125713</v>
      </c>
      <c r="I26834" s="1"/>
    </row>
    <row r="26835" spans="1:9" x14ac:dyDescent="0.2">
      <c r="A26835" s="1" t="s">
        <v>125714</v>
      </c>
      <c r="B26835" s="1" t="s">
        <v>125715</v>
      </c>
      <c r="C26835" s="1">
        <v>291419068</v>
      </c>
      <c r="D26835" t="s">
        <v>261135</v>
      </c>
      <c r="E26835" t="s">
        <v>264018</v>
      </c>
      <c r="F26835" s="1">
        <v>33</v>
      </c>
      <c r="G26835" s="1" t="s">
        <v>125716</v>
      </c>
      <c r="H26835" s="1" t="s">
        <v>125717</v>
      </c>
      <c r="I26835" s="1"/>
    </row>
    <row r="26836" spans="1:9" x14ac:dyDescent="0.2">
      <c r="A26836" s="1" t="s">
        <v>125718</v>
      </c>
      <c r="B26836" s="1" t="s">
        <v>125719</v>
      </c>
      <c r="C26836" s="1">
        <v>291419564</v>
      </c>
      <c r="D26836" t="s">
        <v>261135</v>
      </c>
      <c r="E26836" t="s">
        <v>124839</v>
      </c>
      <c r="F26836" s="1">
        <v>30</v>
      </c>
      <c r="G26836" s="1" t="s">
        <v>125720</v>
      </c>
      <c r="H26836" s="1" t="s">
        <v>125721</v>
      </c>
      <c r="I26836" s="1" t="s">
        <v>125722</v>
      </c>
    </row>
    <row r="26837" spans="1:9" x14ac:dyDescent="0.2">
      <c r="A26837" s="1" t="s">
        <v>125723</v>
      </c>
      <c r="B26837" s="1" t="s">
        <v>125724</v>
      </c>
      <c r="C26837" s="1">
        <v>290521195</v>
      </c>
      <c r="D26837" t="s">
        <v>261135</v>
      </c>
      <c r="E26837" t="s">
        <v>124839</v>
      </c>
      <c r="F26837" s="1">
        <v>8</v>
      </c>
      <c r="G26837" s="1" t="s">
        <v>125725</v>
      </c>
      <c r="H26837" s="1" t="s">
        <v>125726</v>
      </c>
      <c r="I26837" s="1" t="s">
        <v>125727</v>
      </c>
    </row>
    <row r="26838" spans="1:9" x14ac:dyDescent="0.2">
      <c r="A26838" s="1" t="s">
        <v>125728</v>
      </c>
      <c r="B26838" s="1" t="s">
        <v>125729</v>
      </c>
      <c r="C26838" s="1">
        <v>290524731</v>
      </c>
      <c r="D26838" t="s">
        <v>261135</v>
      </c>
      <c r="E26838" t="s">
        <v>264024</v>
      </c>
      <c r="F26838" s="1">
        <v>31</v>
      </c>
      <c r="G26838" s="1" t="s">
        <v>125730</v>
      </c>
      <c r="H26838" s="1" t="s">
        <v>125731</v>
      </c>
      <c r="I26838" s="1" t="s">
        <v>125732</v>
      </c>
    </row>
    <row r="26839" spans="1:9" x14ac:dyDescent="0.2">
      <c r="A26839" s="1" t="s">
        <v>125733</v>
      </c>
      <c r="B26839" s="1" t="s">
        <v>125734</v>
      </c>
      <c r="C26839" s="1">
        <v>292000098</v>
      </c>
      <c r="D26839" t="s">
        <v>261135</v>
      </c>
      <c r="E26839" t="s">
        <v>264018</v>
      </c>
      <c r="F26839" s="1">
        <v>34</v>
      </c>
      <c r="G26839" s="1" t="s">
        <v>125735</v>
      </c>
      <c r="H26839" s="1" t="s">
        <v>125736</v>
      </c>
      <c r="I26839" s="1" t="s">
        <v>125737</v>
      </c>
    </row>
    <row r="26840" spans="1:9" x14ac:dyDescent="0.2">
      <c r="A26840" s="1" t="s">
        <v>125738</v>
      </c>
      <c r="B26840" s="1" t="s">
        <v>125739</v>
      </c>
      <c r="C26840" s="1">
        <v>291436171</v>
      </c>
      <c r="D26840" t="s">
        <v>261135</v>
      </c>
      <c r="E26840" t="s">
        <v>264018</v>
      </c>
      <c r="F26840" s="1">
        <v>1</v>
      </c>
      <c r="G26840" s="1" t="s">
        <v>125740</v>
      </c>
      <c r="H26840" s="1" t="s">
        <v>125741</v>
      </c>
      <c r="I26840" s="1"/>
    </row>
    <row r="26841" spans="1:9" x14ac:dyDescent="0.2">
      <c r="A26841" s="1" t="s">
        <v>125742</v>
      </c>
      <c r="B26841" s="1" t="s">
        <v>125743</v>
      </c>
      <c r="C26841" s="1">
        <v>291418500</v>
      </c>
      <c r="D26841" t="s">
        <v>264032</v>
      </c>
      <c r="E26841" t="s">
        <v>264033</v>
      </c>
      <c r="F26841" s="1">
        <v>819</v>
      </c>
      <c r="G26841" s="1" t="s">
        <v>125744</v>
      </c>
      <c r="H26841" s="1" t="s">
        <v>125745</v>
      </c>
      <c r="I26841" s="1" t="s">
        <v>125746</v>
      </c>
    </row>
    <row r="26842" spans="1:9" x14ac:dyDescent="0.2">
      <c r="A26842" s="1" t="s">
        <v>125747</v>
      </c>
      <c r="B26842" s="1" t="s">
        <v>125748</v>
      </c>
      <c r="C26842" s="1">
        <v>265593972</v>
      </c>
      <c r="D26842" t="s">
        <v>261135</v>
      </c>
      <c r="E26842" t="s">
        <v>264034</v>
      </c>
      <c r="F26842" s="1">
        <v>64</v>
      </c>
      <c r="G26842" s="1" t="s">
        <v>125749</v>
      </c>
      <c r="H26842" s="1" t="s">
        <v>125750</v>
      </c>
      <c r="I26842" s="1"/>
    </row>
    <row r="26843" spans="1:9" x14ac:dyDescent="0.2">
      <c r="A26843" s="1" t="s">
        <v>125751</v>
      </c>
      <c r="B26843" s="1" t="s">
        <v>125752</v>
      </c>
      <c r="C26843" s="1">
        <v>291415693</v>
      </c>
      <c r="D26843" t="s">
        <v>261135</v>
      </c>
      <c r="E26843" t="s">
        <v>264023</v>
      </c>
      <c r="F26843" s="1">
        <v>1</v>
      </c>
      <c r="G26843" s="1" t="s">
        <v>125753</v>
      </c>
      <c r="H26843" s="1" t="s">
        <v>125754</v>
      </c>
      <c r="I26843" s="1" t="s">
        <v>125755</v>
      </c>
    </row>
    <row r="26844" spans="1:9" x14ac:dyDescent="0.2">
      <c r="A26844" s="1" t="s">
        <v>125756</v>
      </c>
      <c r="B26844" s="1" t="s">
        <v>125757</v>
      </c>
      <c r="C26844" s="1">
        <v>290521151</v>
      </c>
      <c r="D26844" t="s">
        <v>261135</v>
      </c>
      <c r="E26844" t="s">
        <v>264021</v>
      </c>
      <c r="F26844" s="1">
        <v>7</v>
      </c>
      <c r="G26844" s="1" t="s">
        <v>125758</v>
      </c>
      <c r="H26844" s="1" t="s">
        <v>125759</v>
      </c>
      <c r="I26844" s="1" t="s">
        <v>125760</v>
      </c>
    </row>
    <row r="26845" spans="1:9" x14ac:dyDescent="0.2">
      <c r="A26845" s="1" t="s">
        <v>125761</v>
      </c>
      <c r="B26845" s="1" t="s">
        <v>125762</v>
      </c>
      <c r="C26845" s="1">
        <v>291418307</v>
      </c>
      <c r="D26845" t="s">
        <v>261135</v>
      </c>
      <c r="E26845" t="s">
        <v>264019</v>
      </c>
      <c r="F26845" s="1">
        <v>28</v>
      </c>
      <c r="G26845" s="1" t="s">
        <v>125763</v>
      </c>
      <c r="H26845" s="1" t="s">
        <v>125764</v>
      </c>
      <c r="I26845" s="1" t="s">
        <v>125765</v>
      </c>
    </row>
    <row r="26846" spans="1:9" x14ac:dyDescent="0.2">
      <c r="A26846" s="1" t="s">
        <v>125766</v>
      </c>
      <c r="B26846" s="1" t="s">
        <v>125767</v>
      </c>
      <c r="C26846" s="1">
        <v>291428199</v>
      </c>
      <c r="D26846" t="s">
        <v>261135</v>
      </c>
      <c r="E26846" t="s">
        <v>261205</v>
      </c>
      <c r="F26846" s="1">
        <v>15</v>
      </c>
      <c r="G26846" s="1" t="s">
        <v>125768</v>
      </c>
      <c r="H26846" s="1" t="s">
        <v>125769</v>
      </c>
      <c r="I26846" s="1"/>
    </row>
    <row r="26847" spans="1:9" x14ac:dyDescent="0.2">
      <c r="A26847" s="1" t="s">
        <v>125770</v>
      </c>
      <c r="B26847" s="1" t="s">
        <v>125771</v>
      </c>
      <c r="C26847" s="1">
        <v>290524448</v>
      </c>
      <c r="D26847" t="s">
        <v>261135</v>
      </c>
      <c r="E26847" t="s">
        <v>264030</v>
      </c>
      <c r="F26847" s="1">
        <v>21</v>
      </c>
      <c r="G26847" s="1" t="s">
        <v>125772</v>
      </c>
      <c r="H26847" s="1" t="s">
        <v>125773</v>
      </c>
      <c r="I26847" s="1" t="s">
        <v>125774</v>
      </c>
    </row>
    <row r="26848" spans="1:9" x14ac:dyDescent="0.2">
      <c r="A26848" s="1" t="s">
        <v>125775</v>
      </c>
      <c r="B26848" s="1" t="s">
        <v>125776</v>
      </c>
      <c r="C26848" s="1">
        <v>291419270</v>
      </c>
      <c r="D26848" t="s">
        <v>261135</v>
      </c>
      <c r="E26848" t="s">
        <v>124839</v>
      </c>
      <c r="F26848" s="1">
        <v>4</v>
      </c>
      <c r="G26848" s="1" t="s">
        <v>125777</v>
      </c>
      <c r="H26848" s="1" t="s">
        <v>125778</v>
      </c>
      <c r="I26848" s="1" t="s">
        <v>125779</v>
      </c>
    </row>
    <row r="26849" spans="1:9" x14ac:dyDescent="0.2">
      <c r="A26849" s="1" t="s">
        <v>125780</v>
      </c>
      <c r="B26849" s="1" t="s">
        <v>125781</v>
      </c>
      <c r="C26849" s="1">
        <v>290520577</v>
      </c>
      <c r="D26849" t="s">
        <v>261135</v>
      </c>
      <c r="E26849" t="s">
        <v>264018</v>
      </c>
      <c r="F26849" s="1">
        <v>8</v>
      </c>
      <c r="G26849" s="1" t="s">
        <v>125782</v>
      </c>
      <c r="H26849" s="1" t="s">
        <v>125783</v>
      </c>
      <c r="I26849" s="1" t="s">
        <v>125784</v>
      </c>
    </row>
    <row r="26850" spans="1:9" x14ac:dyDescent="0.2">
      <c r="A26850" s="1" t="s">
        <v>125785</v>
      </c>
      <c r="B26850" s="1" t="s">
        <v>125786</v>
      </c>
      <c r="C26850" s="1">
        <v>291441377</v>
      </c>
      <c r="D26850" t="s">
        <v>261135</v>
      </c>
      <c r="E26850" t="s">
        <v>261215</v>
      </c>
      <c r="F26850" s="1">
        <v>44</v>
      </c>
      <c r="G26850" s="1" t="s">
        <v>125787</v>
      </c>
      <c r="H26850" s="1" t="s">
        <v>125788</v>
      </c>
      <c r="I26850" s="1" t="s">
        <v>125789</v>
      </c>
    </row>
    <row r="26851" spans="1:9" x14ac:dyDescent="0.2">
      <c r="A26851" s="1" t="s">
        <v>125790</v>
      </c>
      <c r="B26851" s="1" t="s">
        <v>125791</v>
      </c>
      <c r="C26851" s="1">
        <v>291416824</v>
      </c>
      <c r="D26851" t="s">
        <v>261135</v>
      </c>
      <c r="E26851" t="s">
        <v>264023</v>
      </c>
      <c r="F26851" s="1">
        <v>2</v>
      </c>
      <c r="G26851" s="1" t="s">
        <v>125792</v>
      </c>
      <c r="H26851" s="1" t="s">
        <v>125793</v>
      </c>
      <c r="I26851" s="1"/>
    </row>
    <row r="26852" spans="1:9" x14ac:dyDescent="0.2">
      <c r="A26852" s="1" t="s">
        <v>125794</v>
      </c>
      <c r="B26852" s="1" t="s">
        <v>125795</v>
      </c>
      <c r="C26852" s="1">
        <v>290489581</v>
      </c>
      <c r="D26852" t="s">
        <v>261135</v>
      </c>
      <c r="E26852" t="s">
        <v>264019</v>
      </c>
      <c r="F26852" s="1">
        <v>1</v>
      </c>
      <c r="G26852" s="1" t="s">
        <v>125796</v>
      </c>
      <c r="H26852" s="1" t="s">
        <v>125797</v>
      </c>
      <c r="I26852" s="1" t="s">
        <v>125798</v>
      </c>
    </row>
    <row r="26853" spans="1:9" x14ac:dyDescent="0.2">
      <c r="A26853" s="1" t="s">
        <v>125799</v>
      </c>
      <c r="B26853" s="1" t="s">
        <v>125800</v>
      </c>
      <c r="C26853" s="1">
        <v>291416272</v>
      </c>
      <c r="D26853" t="s">
        <v>261135</v>
      </c>
      <c r="E26853" t="s">
        <v>261205</v>
      </c>
      <c r="F26853" s="1">
        <v>37</v>
      </c>
      <c r="G26853" s="1" t="s">
        <v>125801</v>
      </c>
      <c r="H26853" s="1" t="s">
        <v>125802</v>
      </c>
      <c r="I26853" s="1" t="s">
        <v>125803</v>
      </c>
    </row>
    <row r="26854" spans="1:9" x14ac:dyDescent="0.2">
      <c r="A26854" s="1" t="s">
        <v>125804</v>
      </c>
      <c r="B26854" s="1" t="s">
        <v>125805</v>
      </c>
      <c r="C26854" s="1">
        <v>290488034</v>
      </c>
      <c r="D26854" t="s">
        <v>261135</v>
      </c>
      <c r="E26854" t="s">
        <v>264019</v>
      </c>
      <c r="F26854" s="1">
        <v>14</v>
      </c>
      <c r="G26854" s="1" t="s">
        <v>125806</v>
      </c>
      <c r="H26854" s="1" t="s">
        <v>125807</v>
      </c>
      <c r="I26854" s="1"/>
    </row>
    <row r="26855" spans="1:9" x14ac:dyDescent="0.2">
      <c r="A26855" s="1" t="s">
        <v>125808</v>
      </c>
      <c r="B26855" s="1" t="s">
        <v>125809</v>
      </c>
      <c r="C26855" s="1">
        <v>290492393</v>
      </c>
      <c r="D26855" t="s">
        <v>261135</v>
      </c>
      <c r="E26855" t="s">
        <v>264021</v>
      </c>
      <c r="F26855" s="1">
        <v>9</v>
      </c>
      <c r="G26855" s="1" t="s">
        <v>125810</v>
      </c>
      <c r="H26855" s="1" t="s">
        <v>125811</v>
      </c>
      <c r="I26855" s="1" t="s">
        <v>125812</v>
      </c>
    </row>
    <row r="26856" spans="1:9" x14ac:dyDescent="0.2">
      <c r="A26856" s="1" t="s">
        <v>125813</v>
      </c>
      <c r="B26856" s="1" t="s">
        <v>125814</v>
      </c>
      <c r="C26856" s="1">
        <v>291444773</v>
      </c>
      <c r="D26856" t="s">
        <v>261135</v>
      </c>
      <c r="E26856" t="s">
        <v>264028</v>
      </c>
      <c r="F26856" s="1">
        <v>4</v>
      </c>
      <c r="G26856" s="1" t="s">
        <v>125815</v>
      </c>
      <c r="H26856" s="1" t="s">
        <v>125816</v>
      </c>
      <c r="I26856" s="1" t="s">
        <v>125817</v>
      </c>
    </row>
    <row r="26857" spans="1:9" x14ac:dyDescent="0.2">
      <c r="A26857" s="1" t="s">
        <v>125818</v>
      </c>
      <c r="B26857" s="1" t="s">
        <v>125819</v>
      </c>
      <c r="C26857" s="1">
        <v>291428718</v>
      </c>
      <c r="D26857" t="s">
        <v>261135</v>
      </c>
      <c r="E26857" t="s">
        <v>264018</v>
      </c>
      <c r="F26857" s="1">
        <v>5</v>
      </c>
      <c r="G26857" s="1" t="s">
        <v>125820</v>
      </c>
      <c r="H26857" s="1" t="s">
        <v>125821</v>
      </c>
      <c r="I26857" s="1"/>
    </row>
    <row r="26858" spans="1:9" x14ac:dyDescent="0.2">
      <c r="A26858" s="1" t="s">
        <v>125822</v>
      </c>
      <c r="B26858" s="1" t="s">
        <v>125823</v>
      </c>
      <c r="C26858" s="1">
        <v>291424896</v>
      </c>
      <c r="D26858" t="s">
        <v>261135</v>
      </c>
      <c r="E26858" t="s">
        <v>124839</v>
      </c>
      <c r="F26858" s="1">
        <v>34</v>
      </c>
      <c r="G26858" s="1" t="s">
        <v>125824</v>
      </c>
      <c r="H26858" s="1" t="s">
        <v>125825</v>
      </c>
      <c r="I26858" s="1" t="s">
        <v>125826</v>
      </c>
    </row>
    <row r="26859" spans="1:9" x14ac:dyDescent="0.2">
      <c r="A26859" s="1" t="s">
        <v>125827</v>
      </c>
      <c r="B26859" s="1" t="s">
        <v>125828</v>
      </c>
      <c r="C26859" s="1">
        <v>290486788</v>
      </c>
      <c r="D26859" t="s">
        <v>261135</v>
      </c>
      <c r="E26859" t="s">
        <v>264023</v>
      </c>
      <c r="F26859" s="1">
        <v>11</v>
      </c>
      <c r="G26859" s="1" t="s">
        <v>125829</v>
      </c>
      <c r="H26859" s="1" t="s">
        <v>125830</v>
      </c>
      <c r="I26859" s="1" t="s">
        <v>125831</v>
      </c>
    </row>
    <row r="26860" spans="1:9" x14ac:dyDescent="0.2">
      <c r="A26860" s="1" t="s">
        <v>125832</v>
      </c>
      <c r="B26860" s="1" t="s">
        <v>125833</v>
      </c>
      <c r="C26860" s="1">
        <v>291436337</v>
      </c>
      <c r="D26860" t="s">
        <v>261135</v>
      </c>
      <c r="E26860" t="s">
        <v>264018</v>
      </c>
      <c r="F26860" s="1">
        <v>2</v>
      </c>
      <c r="G26860" s="1" t="s">
        <v>125834</v>
      </c>
      <c r="H26860" s="1" t="s">
        <v>125835</v>
      </c>
      <c r="I26860" s="1"/>
    </row>
    <row r="26861" spans="1:9" x14ac:dyDescent="0.2">
      <c r="A26861" s="1" t="s">
        <v>125836</v>
      </c>
      <c r="B26861" s="1" t="s">
        <v>125837</v>
      </c>
      <c r="C26861" s="1">
        <v>291441598</v>
      </c>
      <c r="D26861" t="s">
        <v>261135</v>
      </c>
      <c r="E26861" t="s">
        <v>264018</v>
      </c>
      <c r="F26861" s="1">
        <v>3</v>
      </c>
      <c r="G26861" s="1" t="s">
        <v>125838</v>
      </c>
      <c r="H26861" s="1" t="s">
        <v>125839</v>
      </c>
      <c r="I26861" s="1"/>
    </row>
    <row r="26862" spans="1:9" x14ac:dyDescent="0.2">
      <c r="A26862" s="1" t="s">
        <v>125840</v>
      </c>
      <c r="B26862" s="1" t="s">
        <v>125841</v>
      </c>
      <c r="C26862" s="1">
        <v>290522358</v>
      </c>
      <c r="D26862" t="s">
        <v>261135</v>
      </c>
      <c r="E26862" t="s">
        <v>124839</v>
      </c>
      <c r="F26862" s="1">
        <v>3</v>
      </c>
      <c r="G26862" s="1" t="s">
        <v>125842</v>
      </c>
      <c r="H26862" s="1" t="s">
        <v>125843</v>
      </c>
      <c r="I26862" s="1" t="s">
        <v>125844</v>
      </c>
    </row>
    <row r="26863" spans="1:9" x14ac:dyDescent="0.2">
      <c r="A26863" s="1" t="s">
        <v>125845</v>
      </c>
      <c r="B26863" s="1" t="s">
        <v>125846</v>
      </c>
      <c r="C26863" s="1">
        <v>290524355</v>
      </c>
      <c r="D26863" t="s">
        <v>261135</v>
      </c>
      <c r="E26863" t="s">
        <v>264018</v>
      </c>
      <c r="F26863" s="1">
        <v>23</v>
      </c>
      <c r="G26863" s="1" t="s">
        <v>125847</v>
      </c>
      <c r="H26863" s="1" t="s">
        <v>125848</v>
      </c>
      <c r="I26863" s="1"/>
    </row>
    <row r="26864" spans="1:9" x14ac:dyDescent="0.2">
      <c r="A26864" s="1" t="s">
        <v>125849</v>
      </c>
      <c r="B26864" s="1" t="s">
        <v>125850</v>
      </c>
      <c r="C26864" s="1">
        <v>290523155</v>
      </c>
      <c r="D26864" t="s">
        <v>261135</v>
      </c>
      <c r="E26864" t="s">
        <v>264020</v>
      </c>
      <c r="F26864" s="1">
        <v>85</v>
      </c>
      <c r="G26864" s="1" t="s">
        <v>125851</v>
      </c>
      <c r="H26864" s="1" t="s">
        <v>125852</v>
      </c>
      <c r="I26864" s="1" t="s">
        <v>125853</v>
      </c>
    </row>
    <row r="26865" spans="1:9" x14ac:dyDescent="0.2">
      <c r="A26865" s="1" t="s">
        <v>125854</v>
      </c>
      <c r="B26865" s="1" t="s">
        <v>125855</v>
      </c>
      <c r="C26865" s="1">
        <v>291439344</v>
      </c>
      <c r="D26865" t="s">
        <v>261135</v>
      </c>
      <c r="E26865" t="s">
        <v>261231</v>
      </c>
      <c r="F26865" s="1">
        <v>21</v>
      </c>
      <c r="G26865" s="1" t="s">
        <v>125856</v>
      </c>
      <c r="H26865" s="1" t="s">
        <v>125857</v>
      </c>
      <c r="I26865" s="1"/>
    </row>
    <row r="26866" spans="1:9" x14ac:dyDescent="0.2">
      <c r="A26866" s="1" t="s">
        <v>125858</v>
      </c>
      <c r="B26866" s="1" t="s">
        <v>125859</v>
      </c>
      <c r="C26866" s="1">
        <v>290524817</v>
      </c>
      <c r="D26866" t="s">
        <v>261135</v>
      </c>
      <c r="E26866" t="s">
        <v>124839</v>
      </c>
      <c r="F26866" s="1">
        <v>1</v>
      </c>
      <c r="G26866" s="1" t="s">
        <v>125860</v>
      </c>
      <c r="H26866" s="1" t="s">
        <v>125861</v>
      </c>
      <c r="I26866" s="1" t="s">
        <v>125862</v>
      </c>
    </row>
    <row r="26867" spans="1:9" x14ac:dyDescent="0.2">
      <c r="A26867" s="1" t="s">
        <v>125863</v>
      </c>
      <c r="B26867" s="1" t="s">
        <v>125864</v>
      </c>
      <c r="C26867" s="1">
        <v>291442721</v>
      </c>
      <c r="D26867" t="s">
        <v>261135</v>
      </c>
      <c r="E26867" t="s">
        <v>264019</v>
      </c>
      <c r="F26867" s="1">
        <v>2</v>
      </c>
      <c r="G26867" s="1" t="s">
        <v>125865</v>
      </c>
      <c r="H26867" s="1" t="s">
        <v>125866</v>
      </c>
      <c r="I26867" s="1" t="s">
        <v>125867</v>
      </c>
    </row>
    <row r="26868" spans="1:9" x14ac:dyDescent="0.2">
      <c r="A26868" s="1" t="s">
        <v>125868</v>
      </c>
      <c r="B26868" s="1" t="s">
        <v>125869</v>
      </c>
      <c r="C26868" s="1">
        <v>291420053</v>
      </c>
      <c r="D26868" t="s">
        <v>261135</v>
      </c>
      <c r="E26868" t="s">
        <v>264018</v>
      </c>
      <c r="F26868" s="1">
        <v>64</v>
      </c>
      <c r="G26868" s="1" t="s">
        <v>125870</v>
      </c>
      <c r="H26868" s="1" t="s">
        <v>125871</v>
      </c>
      <c r="I26868" s="1" t="s">
        <v>125872</v>
      </c>
    </row>
    <row r="26869" spans="1:9" x14ac:dyDescent="0.2">
      <c r="A26869" s="1" t="s">
        <v>125873</v>
      </c>
      <c r="B26869" s="1" t="s">
        <v>125874</v>
      </c>
      <c r="C26869" s="1">
        <v>283104647</v>
      </c>
      <c r="D26869" t="s">
        <v>261135</v>
      </c>
      <c r="E26869" t="s">
        <v>264019</v>
      </c>
      <c r="F26869" s="1">
        <v>15</v>
      </c>
      <c r="G26869" s="1" t="s">
        <v>125875</v>
      </c>
      <c r="H26869" s="1" t="s">
        <v>125876</v>
      </c>
      <c r="I26869" s="1" t="s">
        <v>125877</v>
      </c>
    </row>
    <row r="26870" spans="1:9" x14ac:dyDescent="0.2">
      <c r="A26870" s="1" t="s">
        <v>125879</v>
      </c>
      <c r="B26870" s="1" t="s">
        <v>125880</v>
      </c>
      <c r="C26870" s="1">
        <v>291430847</v>
      </c>
      <c r="D26870" t="s">
        <v>261135</v>
      </c>
      <c r="E26870" t="s">
        <v>264018</v>
      </c>
      <c r="F26870" s="1">
        <v>4</v>
      </c>
      <c r="G26870" s="1" t="s">
        <v>125881</v>
      </c>
      <c r="H26870" s="1" t="s">
        <v>125882</v>
      </c>
      <c r="I26870" s="1" t="s">
        <v>125883</v>
      </c>
    </row>
    <row r="26871" spans="1:9" x14ac:dyDescent="0.2">
      <c r="A26871" s="1" t="s">
        <v>125884</v>
      </c>
      <c r="B26871" s="1" t="s">
        <v>125885</v>
      </c>
      <c r="C26871" s="1">
        <v>291427272</v>
      </c>
      <c r="D26871" t="s">
        <v>264031</v>
      </c>
      <c r="E26871" t="s">
        <v>264041</v>
      </c>
      <c r="F26871" s="1">
        <v>10</v>
      </c>
      <c r="G26871" s="1" t="s">
        <v>125886</v>
      </c>
      <c r="H26871" s="1" t="s">
        <v>125887</v>
      </c>
      <c r="I26871" s="1"/>
    </row>
    <row r="26872" spans="1:9" x14ac:dyDescent="0.2">
      <c r="A26872" s="1" t="s">
        <v>125888</v>
      </c>
      <c r="B26872" s="1" t="s">
        <v>125889</v>
      </c>
      <c r="C26872" s="1">
        <v>291424623</v>
      </c>
      <c r="D26872" t="s">
        <v>261135</v>
      </c>
      <c r="E26872" t="s">
        <v>264018</v>
      </c>
      <c r="F26872" s="1">
        <v>8</v>
      </c>
      <c r="G26872" s="1" t="s">
        <v>125890</v>
      </c>
      <c r="H26872" s="1" t="s">
        <v>125891</v>
      </c>
      <c r="I26872" s="1" t="s">
        <v>125892</v>
      </c>
    </row>
    <row r="26873" spans="1:9" x14ac:dyDescent="0.2">
      <c r="A26873" s="1" t="s">
        <v>125893</v>
      </c>
      <c r="B26873" s="1" t="s">
        <v>125894</v>
      </c>
      <c r="C26873" s="1">
        <v>291427267</v>
      </c>
      <c r="D26873" t="s">
        <v>261135</v>
      </c>
      <c r="E26873" t="s">
        <v>124839</v>
      </c>
      <c r="F26873" s="1">
        <v>1</v>
      </c>
      <c r="G26873" s="1" t="s">
        <v>125895</v>
      </c>
      <c r="H26873" s="1" t="s">
        <v>125896</v>
      </c>
      <c r="I26873" s="1" t="s">
        <v>125897</v>
      </c>
    </row>
    <row r="26874" spans="1:9" x14ac:dyDescent="0.2">
      <c r="A26874" s="1" t="s">
        <v>125898</v>
      </c>
      <c r="B26874" s="1" t="s">
        <v>125899</v>
      </c>
      <c r="C26874" s="1">
        <v>290522191</v>
      </c>
      <c r="D26874" t="s">
        <v>261135</v>
      </c>
      <c r="E26874" t="s">
        <v>264019</v>
      </c>
      <c r="F26874" s="1">
        <v>17</v>
      </c>
      <c r="G26874" s="1" t="s">
        <v>125900</v>
      </c>
      <c r="H26874" s="1" t="s">
        <v>125901</v>
      </c>
      <c r="I26874" s="1"/>
    </row>
    <row r="26875" spans="1:9" x14ac:dyDescent="0.2">
      <c r="A26875" s="1" t="s">
        <v>125902</v>
      </c>
      <c r="B26875" s="1" t="s">
        <v>125903</v>
      </c>
      <c r="C26875" s="1">
        <v>291420370</v>
      </c>
      <c r="D26875" t="s">
        <v>261135</v>
      </c>
      <c r="E26875" t="s">
        <v>264021</v>
      </c>
      <c r="F26875" s="1">
        <v>4</v>
      </c>
      <c r="G26875" s="1" t="s">
        <v>125904</v>
      </c>
      <c r="H26875" s="1" t="s">
        <v>125905</v>
      </c>
      <c r="I26875" s="1" t="s">
        <v>125906</v>
      </c>
    </row>
    <row r="26876" spans="1:9" x14ac:dyDescent="0.2">
      <c r="A26876" s="1" t="s">
        <v>125907</v>
      </c>
      <c r="B26876" s="1" t="s">
        <v>125908</v>
      </c>
      <c r="C26876" s="1">
        <v>290491050</v>
      </c>
      <c r="D26876" t="s">
        <v>261135</v>
      </c>
      <c r="E26876" t="s">
        <v>264019</v>
      </c>
      <c r="F26876" s="1">
        <v>1</v>
      </c>
      <c r="G26876" s="1" t="s">
        <v>125909</v>
      </c>
      <c r="H26876" s="1" t="s">
        <v>125910</v>
      </c>
      <c r="I26876" s="1" t="s">
        <v>125911</v>
      </c>
    </row>
    <row r="26877" spans="1:9" x14ac:dyDescent="0.2">
      <c r="A26877" s="1" t="s">
        <v>125912</v>
      </c>
      <c r="B26877" s="1" t="s">
        <v>125913</v>
      </c>
      <c r="C26877" s="1">
        <v>290491825</v>
      </c>
      <c r="D26877" t="s">
        <v>261135</v>
      </c>
      <c r="E26877" t="s">
        <v>124839</v>
      </c>
      <c r="F26877" s="1">
        <v>101</v>
      </c>
      <c r="G26877" s="1" t="s">
        <v>125914</v>
      </c>
      <c r="H26877" s="1" t="s">
        <v>125915</v>
      </c>
      <c r="I26877" s="1"/>
    </row>
    <row r="26878" spans="1:9" x14ac:dyDescent="0.2">
      <c r="A26878" s="1" t="s">
        <v>125916</v>
      </c>
      <c r="B26878" s="1" t="s">
        <v>125917</v>
      </c>
      <c r="C26878" s="1">
        <v>291430150</v>
      </c>
      <c r="D26878" t="s">
        <v>261135</v>
      </c>
      <c r="E26878" t="s">
        <v>124839</v>
      </c>
      <c r="F26878" s="1">
        <v>5</v>
      </c>
      <c r="G26878" s="1" t="s">
        <v>125918</v>
      </c>
      <c r="H26878" s="1" t="s">
        <v>125919</v>
      </c>
      <c r="I26878" s="1" t="s">
        <v>125920</v>
      </c>
    </row>
    <row r="26879" spans="1:9" x14ac:dyDescent="0.2">
      <c r="A26879" s="1" t="s">
        <v>125921</v>
      </c>
      <c r="B26879" s="1" t="s">
        <v>125922</v>
      </c>
      <c r="C26879" s="1">
        <v>290490124</v>
      </c>
      <c r="D26879" t="s">
        <v>261135</v>
      </c>
      <c r="E26879" t="s">
        <v>264021</v>
      </c>
      <c r="F26879" s="1">
        <v>3</v>
      </c>
      <c r="G26879" s="1" t="s">
        <v>125923</v>
      </c>
      <c r="H26879" s="1" t="s">
        <v>125924</v>
      </c>
      <c r="I26879" s="1" t="s">
        <v>125925</v>
      </c>
    </row>
    <row r="26880" spans="1:9" x14ac:dyDescent="0.2">
      <c r="A26880" s="1" t="s">
        <v>125926</v>
      </c>
      <c r="B26880" s="1" t="s">
        <v>125927</v>
      </c>
      <c r="C26880" s="1">
        <v>291442731</v>
      </c>
      <c r="D26880" t="s">
        <v>261135</v>
      </c>
      <c r="E26880" t="s">
        <v>264020</v>
      </c>
      <c r="F26880" s="1">
        <v>2</v>
      </c>
      <c r="G26880" s="1" t="s">
        <v>125928</v>
      </c>
      <c r="H26880" s="1" t="s">
        <v>125929</v>
      </c>
      <c r="I26880" s="1" t="s">
        <v>125930</v>
      </c>
    </row>
    <row r="26881" spans="1:9" x14ac:dyDescent="0.2">
      <c r="A26881" s="1" t="s">
        <v>125931</v>
      </c>
      <c r="B26881" s="1" t="s">
        <v>125932</v>
      </c>
      <c r="C26881" s="1">
        <v>290486077</v>
      </c>
      <c r="D26881" t="s">
        <v>261135</v>
      </c>
      <c r="E26881" t="s">
        <v>261205</v>
      </c>
      <c r="F26881" s="1">
        <v>110</v>
      </c>
      <c r="G26881" s="1" t="s">
        <v>125933</v>
      </c>
      <c r="H26881" s="1" t="s">
        <v>125934</v>
      </c>
      <c r="I26881" s="1" t="s">
        <v>125935</v>
      </c>
    </row>
    <row r="26882" spans="1:9" x14ac:dyDescent="0.2">
      <c r="A26882" s="1" t="s">
        <v>125936</v>
      </c>
      <c r="B26882" s="1" t="s">
        <v>125937</v>
      </c>
      <c r="C26882" s="1">
        <v>290486929</v>
      </c>
      <c r="D26882" t="s">
        <v>261135</v>
      </c>
      <c r="E26882" t="s">
        <v>264019</v>
      </c>
      <c r="F26882" s="1">
        <v>1</v>
      </c>
      <c r="G26882" s="1" t="s">
        <v>125938</v>
      </c>
      <c r="H26882" s="1" t="s">
        <v>125939</v>
      </c>
      <c r="I26882" s="1"/>
    </row>
    <row r="26883" spans="1:9" x14ac:dyDescent="0.2">
      <c r="A26883" s="1" t="s">
        <v>125940</v>
      </c>
      <c r="B26883" s="1" t="s">
        <v>125941</v>
      </c>
      <c r="C26883" s="1">
        <v>291434814</v>
      </c>
      <c r="D26883" t="s">
        <v>261135</v>
      </c>
      <c r="E26883" t="s">
        <v>264018</v>
      </c>
      <c r="F26883" s="1">
        <v>2</v>
      </c>
      <c r="G26883" s="1" t="s">
        <v>125942</v>
      </c>
      <c r="H26883" s="1" t="s">
        <v>125943</v>
      </c>
      <c r="I26883" s="1" t="s">
        <v>125944</v>
      </c>
    </row>
    <row r="26884" spans="1:9" x14ac:dyDescent="0.2">
      <c r="A26884" s="1" t="s">
        <v>125945</v>
      </c>
      <c r="B26884" s="1" t="s">
        <v>125946</v>
      </c>
      <c r="C26884" s="1">
        <v>290524772</v>
      </c>
      <c r="D26884" t="s">
        <v>261135</v>
      </c>
      <c r="E26884" t="s">
        <v>264018</v>
      </c>
      <c r="F26884" s="1">
        <v>25</v>
      </c>
      <c r="G26884" s="1" t="s">
        <v>125947</v>
      </c>
      <c r="H26884" s="1" t="s">
        <v>125948</v>
      </c>
      <c r="I26884" s="1" t="s">
        <v>125949</v>
      </c>
    </row>
    <row r="26885" spans="1:9" x14ac:dyDescent="0.2">
      <c r="A26885" s="1" t="s">
        <v>125950</v>
      </c>
      <c r="B26885" s="1" t="s">
        <v>125951</v>
      </c>
      <c r="C26885" s="1">
        <v>284199785</v>
      </c>
      <c r="D26885" t="s">
        <v>261135</v>
      </c>
      <c r="E26885" t="s">
        <v>264028</v>
      </c>
      <c r="F26885" s="1">
        <v>20</v>
      </c>
      <c r="G26885" s="1" t="s">
        <v>125952</v>
      </c>
      <c r="H26885" s="1" t="s">
        <v>125953</v>
      </c>
      <c r="I26885" s="1" t="s">
        <v>125954</v>
      </c>
    </row>
    <row r="26886" spans="1:9" x14ac:dyDescent="0.2">
      <c r="A26886" s="1" t="s">
        <v>125955</v>
      </c>
      <c r="B26886" s="1" t="s">
        <v>125956</v>
      </c>
      <c r="C26886" s="1">
        <v>284129881</v>
      </c>
      <c r="D26886" t="s">
        <v>261135</v>
      </c>
      <c r="E26886" t="s">
        <v>264024</v>
      </c>
      <c r="F26886" s="1">
        <v>49</v>
      </c>
      <c r="G26886" s="1" t="s">
        <v>125957</v>
      </c>
      <c r="H26886" s="1" t="s">
        <v>125958</v>
      </c>
      <c r="I26886" s="1" t="s">
        <v>125959</v>
      </c>
    </row>
    <row r="26887" spans="1:9" x14ac:dyDescent="0.2">
      <c r="A26887" s="1" t="s">
        <v>125960</v>
      </c>
      <c r="B26887" s="1" t="s">
        <v>125961</v>
      </c>
      <c r="C26887" s="1">
        <v>290520591</v>
      </c>
      <c r="D26887" t="s">
        <v>261135</v>
      </c>
      <c r="E26887" t="s">
        <v>124839</v>
      </c>
      <c r="F26887" s="1">
        <v>2</v>
      </c>
      <c r="G26887" s="1" t="s">
        <v>125962</v>
      </c>
      <c r="H26887" s="1" t="s">
        <v>125963</v>
      </c>
      <c r="I26887" s="1" t="s">
        <v>125964</v>
      </c>
    </row>
    <row r="26888" spans="1:9" x14ac:dyDescent="0.2">
      <c r="A26888" s="1" t="s">
        <v>125965</v>
      </c>
      <c r="B26888" s="1" t="s">
        <v>125966</v>
      </c>
      <c r="C26888" s="1">
        <v>291425619</v>
      </c>
      <c r="D26888" t="s">
        <v>261135</v>
      </c>
      <c r="E26888" t="s">
        <v>264018</v>
      </c>
      <c r="F26888" s="1">
        <v>36</v>
      </c>
      <c r="G26888" s="1" t="s">
        <v>125967</v>
      </c>
      <c r="H26888" s="1" t="s">
        <v>125968</v>
      </c>
      <c r="I26888" s="1" t="s">
        <v>125969</v>
      </c>
    </row>
    <row r="26889" spans="1:9" x14ac:dyDescent="0.2">
      <c r="A26889" s="1" t="s">
        <v>125970</v>
      </c>
      <c r="B26889" s="1" t="s">
        <v>125971</v>
      </c>
      <c r="C26889" s="1">
        <v>290520749</v>
      </c>
      <c r="D26889" t="s">
        <v>261135</v>
      </c>
      <c r="E26889" t="s">
        <v>264018</v>
      </c>
      <c r="F26889" s="1">
        <v>86</v>
      </c>
      <c r="G26889" s="1" t="s">
        <v>125972</v>
      </c>
      <c r="H26889" s="1" t="s">
        <v>125973</v>
      </c>
      <c r="I26889" s="1" t="s">
        <v>125974</v>
      </c>
    </row>
    <row r="26890" spans="1:9" x14ac:dyDescent="0.2">
      <c r="A26890" s="1" t="s">
        <v>125975</v>
      </c>
      <c r="B26890" s="1" t="s">
        <v>125976</v>
      </c>
      <c r="C26890" s="1">
        <v>290483140</v>
      </c>
      <c r="D26890" t="s">
        <v>261135</v>
      </c>
      <c r="E26890" t="s">
        <v>264020</v>
      </c>
      <c r="F26890" s="1">
        <v>29</v>
      </c>
      <c r="G26890" s="1" t="s">
        <v>125977</v>
      </c>
      <c r="H26890" s="1" t="s">
        <v>125978</v>
      </c>
      <c r="I26890" s="1" t="s">
        <v>125979</v>
      </c>
    </row>
    <row r="26891" spans="1:9" x14ac:dyDescent="0.2">
      <c r="A26891" s="1" t="s">
        <v>125980</v>
      </c>
      <c r="B26891" s="1" t="s">
        <v>125981</v>
      </c>
      <c r="C26891" s="1">
        <v>291433065</v>
      </c>
      <c r="D26891" t="s">
        <v>261135</v>
      </c>
      <c r="E26891" t="s">
        <v>264019</v>
      </c>
      <c r="F26891" s="1">
        <v>22</v>
      </c>
      <c r="G26891" s="1" t="s">
        <v>125982</v>
      </c>
      <c r="H26891" s="1" t="s">
        <v>125983</v>
      </c>
      <c r="I26891" s="1"/>
    </row>
    <row r="26892" spans="1:9" x14ac:dyDescent="0.2">
      <c r="A26892" s="1" t="s">
        <v>125984</v>
      </c>
      <c r="B26892" s="1" t="s">
        <v>125985</v>
      </c>
      <c r="C26892" s="1">
        <v>290521561</v>
      </c>
      <c r="D26892" t="s">
        <v>261135</v>
      </c>
      <c r="E26892" t="s">
        <v>264020</v>
      </c>
      <c r="F26892" s="1">
        <v>213</v>
      </c>
      <c r="G26892" s="1" t="s">
        <v>125986</v>
      </c>
      <c r="H26892" s="1" t="s">
        <v>125987</v>
      </c>
      <c r="I26892" s="1" t="s">
        <v>125988</v>
      </c>
    </row>
    <row r="26893" spans="1:9" x14ac:dyDescent="0.2">
      <c r="A26893" s="1" t="s">
        <v>125989</v>
      </c>
      <c r="B26893" s="1" t="s">
        <v>125990</v>
      </c>
      <c r="C26893" s="1">
        <v>290522249</v>
      </c>
      <c r="D26893" t="s">
        <v>261135</v>
      </c>
      <c r="E26893" t="s">
        <v>264019</v>
      </c>
      <c r="F26893" s="1">
        <v>2</v>
      </c>
      <c r="G26893" s="1" t="s">
        <v>125991</v>
      </c>
      <c r="H26893" s="1" t="s">
        <v>125992</v>
      </c>
      <c r="I26893" s="1"/>
    </row>
    <row r="26894" spans="1:9" x14ac:dyDescent="0.2">
      <c r="A26894" s="1" t="s">
        <v>125993</v>
      </c>
      <c r="B26894" s="1" t="s">
        <v>125994</v>
      </c>
      <c r="C26894" s="1">
        <v>291425522</v>
      </c>
      <c r="D26894" t="s">
        <v>261135</v>
      </c>
      <c r="E26894" t="s">
        <v>124839</v>
      </c>
      <c r="F26894" s="1">
        <v>4</v>
      </c>
      <c r="G26894" s="1" t="s">
        <v>125995</v>
      </c>
      <c r="H26894" s="1" t="s">
        <v>125996</v>
      </c>
      <c r="I26894" s="1"/>
    </row>
    <row r="26895" spans="1:9" x14ac:dyDescent="0.2">
      <c r="A26895" s="1" t="s">
        <v>125997</v>
      </c>
      <c r="B26895" s="1" t="s">
        <v>125998</v>
      </c>
      <c r="C26895" s="1">
        <v>290487686</v>
      </c>
      <c r="D26895" t="s">
        <v>261135</v>
      </c>
      <c r="E26895" t="s">
        <v>264019</v>
      </c>
      <c r="F26895" s="1">
        <v>8</v>
      </c>
      <c r="G26895" s="1" t="s">
        <v>125999</v>
      </c>
      <c r="H26895" s="1" t="s">
        <v>126000</v>
      </c>
      <c r="I26895" s="1" t="s">
        <v>126001</v>
      </c>
    </row>
    <row r="26896" spans="1:9" x14ac:dyDescent="0.2">
      <c r="A26896" s="1" t="s">
        <v>126002</v>
      </c>
      <c r="B26896" s="1" t="s">
        <v>126003</v>
      </c>
      <c r="C26896" s="1">
        <v>291417026</v>
      </c>
      <c r="D26896" t="s">
        <v>261135</v>
      </c>
      <c r="E26896" t="s">
        <v>264023</v>
      </c>
      <c r="F26896" s="1">
        <v>18</v>
      </c>
      <c r="G26896" s="1" t="s">
        <v>126004</v>
      </c>
      <c r="H26896" s="1" t="s">
        <v>126005</v>
      </c>
      <c r="I26896" s="1" t="s">
        <v>126006</v>
      </c>
    </row>
    <row r="26897" spans="1:9" x14ac:dyDescent="0.2">
      <c r="A26897" s="1" t="s">
        <v>126007</v>
      </c>
      <c r="B26897" s="1" t="s">
        <v>126008</v>
      </c>
      <c r="C26897" s="1">
        <v>290487036</v>
      </c>
      <c r="D26897" t="s">
        <v>261135</v>
      </c>
      <c r="E26897" t="s">
        <v>124839</v>
      </c>
      <c r="F26897" s="1">
        <v>17</v>
      </c>
      <c r="G26897" s="1" t="s">
        <v>126009</v>
      </c>
      <c r="H26897" s="1" t="s">
        <v>126010</v>
      </c>
      <c r="I26897" s="1" t="s">
        <v>126011</v>
      </c>
    </row>
    <row r="26898" spans="1:9" x14ac:dyDescent="0.2">
      <c r="A26898" s="1" t="s">
        <v>126012</v>
      </c>
      <c r="B26898" s="1" t="s">
        <v>126013</v>
      </c>
      <c r="C26898" s="1">
        <v>291438213</v>
      </c>
      <c r="D26898" t="s">
        <v>261135</v>
      </c>
      <c r="E26898" t="s">
        <v>264019</v>
      </c>
      <c r="F26898" s="1">
        <v>101</v>
      </c>
      <c r="G26898" s="1" t="s">
        <v>126014</v>
      </c>
      <c r="H26898" s="1" t="s">
        <v>126015</v>
      </c>
      <c r="I26898" s="1" t="s">
        <v>126016</v>
      </c>
    </row>
    <row r="26899" spans="1:9" x14ac:dyDescent="0.2">
      <c r="A26899" s="1" t="s">
        <v>126017</v>
      </c>
      <c r="B26899" s="1" t="s">
        <v>126018</v>
      </c>
      <c r="C26899" s="1">
        <v>291437758</v>
      </c>
      <c r="D26899" t="s">
        <v>261135</v>
      </c>
      <c r="E26899" t="s">
        <v>264019</v>
      </c>
      <c r="F26899" s="1">
        <v>23</v>
      </c>
      <c r="G26899" s="1" t="s">
        <v>126019</v>
      </c>
      <c r="H26899" s="1" t="s">
        <v>126020</v>
      </c>
      <c r="I26899" s="1" t="s">
        <v>126021</v>
      </c>
    </row>
    <row r="26900" spans="1:9" x14ac:dyDescent="0.2">
      <c r="A26900" s="1" t="s">
        <v>126022</v>
      </c>
      <c r="B26900" s="1" t="s">
        <v>126023</v>
      </c>
      <c r="C26900" s="1">
        <v>291414342</v>
      </c>
      <c r="D26900" t="s">
        <v>261135</v>
      </c>
      <c r="E26900" t="s">
        <v>124839</v>
      </c>
      <c r="F26900" s="1">
        <v>13</v>
      </c>
      <c r="G26900" s="1" t="s">
        <v>126024</v>
      </c>
      <c r="H26900" s="1" t="s">
        <v>126025</v>
      </c>
      <c r="I26900" s="1" t="s">
        <v>126026</v>
      </c>
    </row>
    <row r="26901" spans="1:9" x14ac:dyDescent="0.2">
      <c r="A26901" s="1" t="s">
        <v>126027</v>
      </c>
      <c r="B26901" s="1" t="s">
        <v>126028</v>
      </c>
      <c r="C26901" s="1">
        <v>291419640</v>
      </c>
      <c r="D26901" t="s">
        <v>261135</v>
      </c>
      <c r="E26901" t="s">
        <v>264024</v>
      </c>
      <c r="F26901" s="1">
        <v>38</v>
      </c>
      <c r="G26901" s="1" t="s">
        <v>126029</v>
      </c>
      <c r="H26901" s="1" t="s">
        <v>126030</v>
      </c>
      <c r="I26901" s="1" t="s">
        <v>126031</v>
      </c>
    </row>
    <row r="26902" spans="1:9" x14ac:dyDescent="0.2">
      <c r="A26902" s="1" t="s">
        <v>126032</v>
      </c>
      <c r="B26902" s="1" t="s">
        <v>126033</v>
      </c>
      <c r="C26902" s="1">
        <v>290520550</v>
      </c>
      <c r="D26902" t="s">
        <v>261135</v>
      </c>
      <c r="E26902" t="s">
        <v>264034</v>
      </c>
      <c r="F26902" s="1">
        <v>19</v>
      </c>
      <c r="G26902" s="1" t="s">
        <v>126034</v>
      </c>
      <c r="H26902" s="1" t="s">
        <v>126035</v>
      </c>
      <c r="I26902" s="1"/>
    </row>
    <row r="26903" spans="1:9" x14ac:dyDescent="0.2">
      <c r="A26903" s="1" t="s">
        <v>126036</v>
      </c>
      <c r="B26903" s="1" t="s">
        <v>126037</v>
      </c>
      <c r="C26903" s="1">
        <v>291430695</v>
      </c>
      <c r="D26903" t="s">
        <v>261135</v>
      </c>
      <c r="E26903" t="s">
        <v>264019</v>
      </c>
      <c r="F26903" s="1">
        <v>21</v>
      </c>
      <c r="G26903" s="1" t="s">
        <v>126038</v>
      </c>
      <c r="H26903" s="1" t="s">
        <v>126039</v>
      </c>
      <c r="I26903" s="1" t="s">
        <v>126040</v>
      </c>
    </row>
    <row r="26904" spans="1:9" x14ac:dyDescent="0.2">
      <c r="A26904" s="1" t="s">
        <v>126041</v>
      </c>
      <c r="B26904" s="1" t="s">
        <v>126042</v>
      </c>
      <c r="C26904" s="1">
        <v>291035157</v>
      </c>
      <c r="D26904" t="s">
        <v>261135</v>
      </c>
      <c r="E26904" t="s">
        <v>264021</v>
      </c>
      <c r="F26904" s="1">
        <v>1</v>
      </c>
      <c r="G26904" s="1" t="s">
        <v>126043</v>
      </c>
      <c r="H26904" s="1" t="s">
        <v>126044</v>
      </c>
      <c r="I26904" s="1" t="s">
        <v>126045</v>
      </c>
    </row>
    <row r="26905" spans="1:9" x14ac:dyDescent="0.2">
      <c r="A26905" s="1" t="s">
        <v>126046</v>
      </c>
      <c r="B26905" s="1" t="s">
        <v>126047</v>
      </c>
      <c r="C26905" s="1">
        <v>291446015</v>
      </c>
      <c r="D26905" t="s">
        <v>261135</v>
      </c>
      <c r="E26905" t="s">
        <v>124839</v>
      </c>
      <c r="F26905" s="1">
        <v>7</v>
      </c>
      <c r="G26905" s="1" t="s">
        <v>126048</v>
      </c>
      <c r="H26905" s="1" t="s">
        <v>126049</v>
      </c>
      <c r="I26905" s="1" t="s">
        <v>126050</v>
      </c>
    </row>
    <row r="26906" spans="1:9" x14ac:dyDescent="0.2">
      <c r="A26906" s="1" t="s">
        <v>126051</v>
      </c>
      <c r="B26906" s="1" t="s">
        <v>126052</v>
      </c>
      <c r="C26906" s="1">
        <v>290524813</v>
      </c>
      <c r="D26906" t="s">
        <v>261135</v>
      </c>
      <c r="E26906" t="s">
        <v>124839</v>
      </c>
      <c r="F26906" s="1">
        <v>34</v>
      </c>
      <c r="G26906" s="1" t="s">
        <v>126053</v>
      </c>
      <c r="H26906" s="1" t="s">
        <v>126054</v>
      </c>
      <c r="I26906" s="1"/>
    </row>
    <row r="26907" spans="1:9" x14ac:dyDescent="0.2">
      <c r="A26907" s="1" t="s">
        <v>126055</v>
      </c>
      <c r="B26907" s="1" t="s">
        <v>126056</v>
      </c>
      <c r="C26907" s="1">
        <v>291427289</v>
      </c>
      <c r="D26907" t="s">
        <v>261135</v>
      </c>
      <c r="E26907" t="s">
        <v>261231</v>
      </c>
      <c r="F26907" s="1">
        <v>9</v>
      </c>
      <c r="G26907" s="1" t="s">
        <v>126057</v>
      </c>
      <c r="H26907" s="1" t="s">
        <v>126058</v>
      </c>
      <c r="I26907" s="1" t="s">
        <v>126059</v>
      </c>
    </row>
    <row r="26908" spans="1:9" x14ac:dyDescent="0.2">
      <c r="A26908" s="1" t="s">
        <v>126060</v>
      </c>
      <c r="B26908" s="1" t="s">
        <v>126061</v>
      </c>
      <c r="C26908" s="1">
        <v>290482486</v>
      </c>
      <c r="D26908" t="s">
        <v>261135</v>
      </c>
      <c r="E26908" t="s">
        <v>264019</v>
      </c>
      <c r="F26908" s="1">
        <v>274</v>
      </c>
      <c r="G26908" s="1" t="s">
        <v>126062</v>
      </c>
      <c r="H26908" s="1" t="s">
        <v>126063</v>
      </c>
      <c r="I26908" s="1" t="s">
        <v>126064</v>
      </c>
    </row>
    <row r="26909" spans="1:9" x14ac:dyDescent="0.2">
      <c r="A26909" s="1" t="s">
        <v>126065</v>
      </c>
      <c r="B26909" s="1" t="s">
        <v>126066</v>
      </c>
      <c r="C26909" s="1">
        <v>290481799</v>
      </c>
      <c r="D26909" t="s">
        <v>261135</v>
      </c>
      <c r="E26909" t="s">
        <v>264018</v>
      </c>
      <c r="F26909" s="1">
        <v>109</v>
      </c>
      <c r="G26909" s="1" t="s">
        <v>126067</v>
      </c>
      <c r="H26909" s="1" t="s">
        <v>126068</v>
      </c>
      <c r="I26909" s="1" t="s">
        <v>126069</v>
      </c>
    </row>
    <row r="26910" spans="1:9" x14ac:dyDescent="0.2">
      <c r="A26910" s="1" t="s">
        <v>126070</v>
      </c>
      <c r="B26910" s="1" t="s">
        <v>126071</v>
      </c>
      <c r="C26910" s="1">
        <v>290524828</v>
      </c>
      <c r="D26910" t="s">
        <v>261135</v>
      </c>
      <c r="E26910" t="s">
        <v>124839</v>
      </c>
      <c r="F26910" s="1">
        <v>27</v>
      </c>
      <c r="G26910" s="1" t="s">
        <v>126072</v>
      </c>
      <c r="H26910" s="1" t="s">
        <v>126073</v>
      </c>
      <c r="I26910" s="1"/>
    </row>
    <row r="26911" spans="1:9" x14ac:dyDescent="0.2">
      <c r="A26911" s="1" t="s">
        <v>126074</v>
      </c>
      <c r="B26911" s="1" t="s">
        <v>126075</v>
      </c>
      <c r="C26911" s="1">
        <v>290490739</v>
      </c>
      <c r="D26911" t="s">
        <v>261135</v>
      </c>
      <c r="E26911" t="s">
        <v>264021</v>
      </c>
      <c r="F26911" s="1">
        <v>1</v>
      </c>
      <c r="G26911" s="1" t="s">
        <v>126076</v>
      </c>
      <c r="H26911" s="1" t="s">
        <v>126077</v>
      </c>
      <c r="I26911" s="1"/>
    </row>
    <row r="26912" spans="1:9" x14ac:dyDescent="0.2">
      <c r="A26912" s="1" t="s">
        <v>126078</v>
      </c>
      <c r="B26912" s="1" t="s">
        <v>126079</v>
      </c>
      <c r="C26912" s="1">
        <v>290526287</v>
      </c>
      <c r="D26912" t="s">
        <v>261135</v>
      </c>
      <c r="E26912" t="s">
        <v>124839</v>
      </c>
      <c r="F26912" s="1">
        <v>1</v>
      </c>
      <c r="G26912" s="1" t="s">
        <v>126080</v>
      </c>
      <c r="H26912" s="1" t="s">
        <v>126081</v>
      </c>
      <c r="I26912" s="1"/>
    </row>
    <row r="26913" spans="1:9" x14ac:dyDescent="0.2">
      <c r="A26913" s="1" t="s">
        <v>126082</v>
      </c>
      <c r="B26913" s="1" t="s">
        <v>126083</v>
      </c>
      <c r="C26913" s="1">
        <v>291418504</v>
      </c>
      <c r="D26913" t="s">
        <v>261135</v>
      </c>
      <c r="E26913" t="s">
        <v>124839</v>
      </c>
      <c r="F26913" s="1">
        <v>2</v>
      </c>
      <c r="G26913" s="1" t="s">
        <v>126084</v>
      </c>
      <c r="H26913" s="1" t="s">
        <v>126085</v>
      </c>
      <c r="I26913" s="1" t="s">
        <v>126086</v>
      </c>
    </row>
    <row r="26914" spans="1:9" x14ac:dyDescent="0.2">
      <c r="A26914" s="1" t="s">
        <v>126087</v>
      </c>
      <c r="B26914" s="1" t="s">
        <v>126088</v>
      </c>
      <c r="C26914" s="1">
        <v>285356923</v>
      </c>
      <c r="D26914" t="s">
        <v>261135</v>
      </c>
      <c r="E26914" t="s">
        <v>264025</v>
      </c>
      <c r="F26914" s="1">
        <v>17</v>
      </c>
      <c r="G26914" s="1" t="s">
        <v>126089</v>
      </c>
      <c r="H26914" s="1" t="s">
        <v>126090</v>
      </c>
      <c r="I26914" s="1" t="s">
        <v>126091</v>
      </c>
    </row>
    <row r="26915" spans="1:9" x14ac:dyDescent="0.2">
      <c r="A26915" s="1" t="s">
        <v>126092</v>
      </c>
      <c r="B26915" s="1" t="s">
        <v>126093</v>
      </c>
      <c r="C26915" s="1">
        <v>290483562</v>
      </c>
      <c r="D26915" t="s">
        <v>261135</v>
      </c>
      <c r="E26915" t="s">
        <v>264021</v>
      </c>
      <c r="F26915" s="1">
        <v>57</v>
      </c>
      <c r="G26915" s="1" t="s">
        <v>126094</v>
      </c>
      <c r="H26915" s="1" t="s">
        <v>126095</v>
      </c>
      <c r="I26915" s="1"/>
    </row>
    <row r="26916" spans="1:9" x14ac:dyDescent="0.2">
      <c r="A26916" s="1" t="s">
        <v>126096</v>
      </c>
      <c r="B26916" s="1" t="s">
        <v>126097</v>
      </c>
      <c r="C26916" s="1">
        <v>290486696</v>
      </c>
      <c r="D26916" t="s">
        <v>261135</v>
      </c>
      <c r="E26916" t="s">
        <v>264030</v>
      </c>
      <c r="F26916" s="1">
        <v>59</v>
      </c>
      <c r="G26916" s="1" t="s">
        <v>126098</v>
      </c>
      <c r="H26916" s="1" t="s">
        <v>126099</v>
      </c>
      <c r="I26916" s="1"/>
    </row>
    <row r="26917" spans="1:9" x14ac:dyDescent="0.2">
      <c r="A26917" s="1" t="s">
        <v>126100</v>
      </c>
      <c r="B26917" s="1" t="s">
        <v>126101</v>
      </c>
      <c r="C26917" s="1">
        <v>291430471</v>
      </c>
      <c r="D26917" t="s">
        <v>261135</v>
      </c>
      <c r="E26917" t="s">
        <v>264024</v>
      </c>
      <c r="F26917" s="1">
        <v>6</v>
      </c>
      <c r="G26917" s="1" t="s">
        <v>126102</v>
      </c>
      <c r="H26917" s="1" t="s">
        <v>126103</v>
      </c>
      <c r="I26917" s="1" t="s">
        <v>126104</v>
      </c>
    </row>
    <row r="26918" spans="1:9" x14ac:dyDescent="0.2">
      <c r="A26918" s="1" t="s">
        <v>126105</v>
      </c>
      <c r="B26918" s="1" t="s">
        <v>126106</v>
      </c>
      <c r="C26918" s="1">
        <v>290486601</v>
      </c>
      <c r="D26918" t="s">
        <v>261135</v>
      </c>
      <c r="E26918" t="s">
        <v>261215</v>
      </c>
      <c r="F26918" s="1">
        <v>10</v>
      </c>
      <c r="G26918" s="1" t="s">
        <v>126107</v>
      </c>
      <c r="H26918" s="1" t="s">
        <v>126108</v>
      </c>
      <c r="I26918" s="1" t="s">
        <v>126109</v>
      </c>
    </row>
    <row r="26919" spans="1:9" x14ac:dyDescent="0.2">
      <c r="A26919" s="1" t="s">
        <v>126110</v>
      </c>
      <c r="B26919" s="1" t="s">
        <v>126111</v>
      </c>
      <c r="C26919" s="1">
        <v>290483080</v>
      </c>
      <c r="D26919" t="s">
        <v>261135</v>
      </c>
      <c r="E26919" t="s">
        <v>264040</v>
      </c>
      <c r="F26919" s="1">
        <v>96</v>
      </c>
      <c r="G26919" s="1" t="s">
        <v>126112</v>
      </c>
      <c r="H26919" s="1" t="s">
        <v>126113</v>
      </c>
      <c r="I26919" s="1" t="s">
        <v>126114</v>
      </c>
    </row>
    <row r="26920" spans="1:9" x14ac:dyDescent="0.2">
      <c r="A26920" s="1" t="s">
        <v>126115</v>
      </c>
      <c r="B26920" s="1" t="s">
        <v>126116</v>
      </c>
      <c r="C26920" s="1">
        <v>291419232</v>
      </c>
      <c r="D26920" t="s">
        <v>261135</v>
      </c>
      <c r="E26920" t="s">
        <v>264018</v>
      </c>
      <c r="F26920" s="1">
        <v>2</v>
      </c>
      <c r="G26920" s="1" t="s">
        <v>126117</v>
      </c>
      <c r="H26920" s="1" t="s">
        <v>126118</v>
      </c>
      <c r="I26920" s="1" t="s">
        <v>126119</v>
      </c>
    </row>
    <row r="26921" spans="1:9" x14ac:dyDescent="0.2">
      <c r="A26921" s="1" t="s">
        <v>126120</v>
      </c>
      <c r="B26921" s="1" t="s">
        <v>126121</v>
      </c>
      <c r="C26921" s="1">
        <v>290486666</v>
      </c>
      <c r="D26921" t="s">
        <v>261135</v>
      </c>
      <c r="E26921" t="s">
        <v>264023</v>
      </c>
      <c r="F26921" s="1">
        <v>4</v>
      </c>
      <c r="G26921" s="1" t="s">
        <v>126122</v>
      </c>
      <c r="H26921" s="1" t="s">
        <v>126123</v>
      </c>
      <c r="I26921" s="1" t="s">
        <v>126124</v>
      </c>
    </row>
    <row r="26922" spans="1:9" x14ac:dyDescent="0.2">
      <c r="A26922" s="1" t="s">
        <v>126125</v>
      </c>
      <c r="B26922" s="1" t="s">
        <v>126126</v>
      </c>
      <c r="C26922" s="1">
        <v>291417146</v>
      </c>
      <c r="D26922" t="s">
        <v>261135</v>
      </c>
      <c r="E26922" t="s">
        <v>264018</v>
      </c>
      <c r="F26922" s="1">
        <v>3</v>
      </c>
      <c r="G26922" s="1" t="s">
        <v>126127</v>
      </c>
      <c r="H26922" s="1" t="s">
        <v>126128</v>
      </c>
      <c r="I26922" s="1" t="s">
        <v>126129</v>
      </c>
    </row>
    <row r="26923" spans="1:9" x14ac:dyDescent="0.2">
      <c r="A26923" s="1" t="s">
        <v>126130</v>
      </c>
      <c r="B26923" s="1" t="s">
        <v>126131</v>
      </c>
      <c r="C26923" s="1">
        <v>290524357</v>
      </c>
      <c r="D26923" t="s">
        <v>261135</v>
      </c>
      <c r="E26923" t="s">
        <v>264021</v>
      </c>
      <c r="F26923" s="1">
        <v>3</v>
      </c>
      <c r="G26923" s="1" t="s">
        <v>126132</v>
      </c>
      <c r="H26923" s="1" t="s">
        <v>126133</v>
      </c>
      <c r="I26923" s="1"/>
    </row>
    <row r="26924" spans="1:9" x14ac:dyDescent="0.2">
      <c r="A26924" s="1" t="s">
        <v>126134</v>
      </c>
      <c r="B26924" s="1" t="s">
        <v>126135</v>
      </c>
      <c r="C26924" s="1">
        <v>291417157</v>
      </c>
      <c r="D26924" t="s">
        <v>261135</v>
      </c>
      <c r="E26924" t="s">
        <v>264018</v>
      </c>
      <c r="F26924" s="1">
        <v>1</v>
      </c>
      <c r="G26924" s="1" t="s">
        <v>126136</v>
      </c>
      <c r="H26924" s="1" t="s">
        <v>126137</v>
      </c>
      <c r="I26924" s="1"/>
    </row>
    <row r="26925" spans="1:9" x14ac:dyDescent="0.2">
      <c r="A26925" s="1" t="s">
        <v>126138</v>
      </c>
      <c r="B26925" s="1" t="s">
        <v>126139</v>
      </c>
      <c r="C26925" s="1">
        <v>290486914</v>
      </c>
      <c r="D26925" t="s">
        <v>261135</v>
      </c>
      <c r="E26925" t="s">
        <v>261215</v>
      </c>
      <c r="F26925" s="1">
        <v>54</v>
      </c>
      <c r="G26925" s="1" t="s">
        <v>126140</v>
      </c>
      <c r="H26925" s="1" t="s">
        <v>126141</v>
      </c>
      <c r="I26925" s="1" t="s">
        <v>126142</v>
      </c>
    </row>
    <row r="26926" spans="1:9" x14ac:dyDescent="0.2">
      <c r="A26926" s="1" t="s">
        <v>126143</v>
      </c>
      <c r="B26926" s="1" t="s">
        <v>126144</v>
      </c>
      <c r="C26926" s="1">
        <v>291415080</v>
      </c>
      <c r="D26926" t="s">
        <v>261135</v>
      </c>
      <c r="E26926" t="s">
        <v>124839</v>
      </c>
      <c r="F26926" s="1">
        <v>1</v>
      </c>
      <c r="G26926" s="1" t="s">
        <v>126145</v>
      </c>
      <c r="H26926" s="1" t="s">
        <v>126146</v>
      </c>
      <c r="I26926" s="1" t="s">
        <v>126147</v>
      </c>
    </row>
    <row r="26927" spans="1:9" x14ac:dyDescent="0.2">
      <c r="A26927" s="1" t="s">
        <v>126148</v>
      </c>
      <c r="B26927" s="1" t="s">
        <v>126149</v>
      </c>
      <c r="C26927" s="1">
        <v>291427193</v>
      </c>
      <c r="D26927" t="s">
        <v>261135</v>
      </c>
      <c r="E26927" t="s">
        <v>264020</v>
      </c>
      <c r="F26927" s="1">
        <v>47</v>
      </c>
      <c r="G26927" s="1" t="s">
        <v>126150</v>
      </c>
      <c r="H26927" s="1" t="s">
        <v>126151</v>
      </c>
      <c r="I26927" s="1"/>
    </row>
    <row r="26928" spans="1:9" x14ac:dyDescent="0.2">
      <c r="A26928" s="1" t="s">
        <v>126152</v>
      </c>
      <c r="B26928" s="1" t="s">
        <v>126153</v>
      </c>
      <c r="C26928" s="1">
        <v>263310968</v>
      </c>
      <c r="D26928" t="s">
        <v>261135</v>
      </c>
      <c r="E26928" t="s">
        <v>261231</v>
      </c>
      <c r="F26928" s="1">
        <v>23</v>
      </c>
      <c r="G26928" s="1" t="s">
        <v>126154</v>
      </c>
      <c r="H26928" s="1" t="s">
        <v>126155</v>
      </c>
      <c r="I26928" s="1" t="s">
        <v>126156</v>
      </c>
    </row>
    <row r="26929" spans="1:9" x14ac:dyDescent="0.2">
      <c r="A26929" s="1" t="s">
        <v>126157</v>
      </c>
      <c r="B26929" s="1" t="s">
        <v>126158</v>
      </c>
      <c r="C26929" s="1">
        <v>291420985</v>
      </c>
      <c r="D26929" t="s">
        <v>261135</v>
      </c>
      <c r="E26929" t="s">
        <v>264024</v>
      </c>
      <c r="F26929" s="1">
        <v>2</v>
      </c>
      <c r="G26929" s="1" t="s">
        <v>126159</v>
      </c>
      <c r="H26929" s="1" t="s">
        <v>126160</v>
      </c>
      <c r="I26929" s="1" t="s">
        <v>126161</v>
      </c>
    </row>
    <row r="26930" spans="1:9" x14ac:dyDescent="0.2">
      <c r="A26930" s="1" t="s">
        <v>126162</v>
      </c>
      <c r="B26930" s="1" t="s">
        <v>126163</v>
      </c>
      <c r="C26930" s="1">
        <v>290489126</v>
      </c>
      <c r="D26930" t="s">
        <v>261135</v>
      </c>
      <c r="E26930" t="s">
        <v>264018</v>
      </c>
      <c r="F26930" s="1">
        <v>101</v>
      </c>
      <c r="G26930" s="1" t="s">
        <v>126164</v>
      </c>
      <c r="H26930" s="1" t="s">
        <v>126165</v>
      </c>
      <c r="I26930" s="1" t="s">
        <v>126166</v>
      </c>
    </row>
    <row r="26931" spans="1:9" x14ac:dyDescent="0.2">
      <c r="A26931" s="1" t="s">
        <v>126167</v>
      </c>
      <c r="B26931" s="1" t="s">
        <v>126168</v>
      </c>
      <c r="C26931" s="1">
        <v>291415031</v>
      </c>
      <c r="D26931" t="s">
        <v>261135</v>
      </c>
      <c r="E26931" t="s">
        <v>264025</v>
      </c>
      <c r="F26931" s="1">
        <v>8</v>
      </c>
      <c r="G26931" s="1" t="s">
        <v>126169</v>
      </c>
      <c r="H26931" s="1" t="s">
        <v>126170</v>
      </c>
      <c r="I26931" s="1" t="s">
        <v>126171</v>
      </c>
    </row>
    <row r="26932" spans="1:9" x14ac:dyDescent="0.2">
      <c r="A26932" s="1" t="s">
        <v>1451</v>
      </c>
      <c r="B26932" s="1" t="s">
        <v>126172</v>
      </c>
      <c r="C26932" s="1">
        <v>291427086</v>
      </c>
      <c r="D26932" t="s">
        <v>261135</v>
      </c>
      <c r="E26932" t="s">
        <v>261215</v>
      </c>
      <c r="F26932" s="1">
        <v>5</v>
      </c>
      <c r="G26932" s="1" t="s">
        <v>126173</v>
      </c>
      <c r="H26932" s="1" t="s">
        <v>126174</v>
      </c>
      <c r="I26932" s="1" t="s">
        <v>126175</v>
      </c>
    </row>
    <row r="26933" spans="1:9" x14ac:dyDescent="0.2">
      <c r="A26933" s="1" t="s">
        <v>126176</v>
      </c>
      <c r="B26933" s="1" t="s">
        <v>126177</v>
      </c>
      <c r="C26933" s="1">
        <v>291438612</v>
      </c>
      <c r="D26933" t="s">
        <v>261135</v>
      </c>
      <c r="E26933" t="s">
        <v>124839</v>
      </c>
      <c r="F26933" s="1">
        <v>257</v>
      </c>
      <c r="G26933" s="1" t="s">
        <v>126178</v>
      </c>
      <c r="H26933" s="1" t="s">
        <v>126179</v>
      </c>
      <c r="I26933" s="1" t="s">
        <v>126180</v>
      </c>
    </row>
    <row r="26934" spans="1:9" x14ac:dyDescent="0.2">
      <c r="A26934" s="1" t="s">
        <v>126181</v>
      </c>
      <c r="B26934" s="1" t="s">
        <v>126182</v>
      </c>
      <c r="C26934" s="1">
        <v>290520601</v>
      </c>
      <c r="D26934" t="s">
        <v>261135</v>
      </c>
      <c r="E26934" t="s">
        <v>264018</v>
      </c>
      <c r="F26934" s="1">
        <v>25</v>
      </c>
      <c r="G26934" s="1" t="s">
        <v>126183</v>
      </c>
      <c r="H26934" s="1" t="s">
        <v>126184</v>
      </c>
      <c r="I26934" s="1" t="s">
        <v>126185</v>
      </c>
    </row>
    <row r="26935" spans="1:9" x14ac:dyDescent="0.2">
      <c r="A26935" s="1" t="s">
        <v>126186</v>
      </c>
      <c r="B26935" s="1" t="s">
        <v>126187</v>
      </c>
      <c r="C26935" s="1">
        <v>290487715</v>
      </c>
      <c r="D26935" t="s">
        <v>261135</v>
      </c>
      <c r="E26935" t="s">
        <v>264019</v>
      </c>
      <c r="F26935" s="1">
        <v>21</v>
      </c>
      <c r="G26935" s="1" t="s">
        <v>126188</v>
      </c>
      <c r="H26935" s="1" t="s">
        <v>126189</v>
      </c>
      <c r="I26935" s="1" t="s">
        <v>126190</v>
      </c>
    </row>
    <row r="26936" spans="1:9" x14ac:dyDescent="0.2">
      <c r="A26936" s="1" t="s">
        <v>126191</v>
      </c>
      <c r="B26936" s="1" t="s">
        <v>126192</v>
      </c>
      <c r="C26936" s="1">
        <v>291427559</v>
      </c>
      <c r="D26936" t="s">
        <v>261135</v>
      </c>
      <c r="E26936" t="s">
        <v>124839</v>
      </c>
      <c r="F26936" s="1">
        <v>32</v>
      </c>
      <c r="G26936" s="1" t="s">
        <v>126193</v>
      </c>
      <c r="H26936" s="1" t="s">
        <v>126194</v>
      </c>
      <c r="I26936" s="1"/>
    </row>
    <row r="26937" spans="1:9" x14ac:dyDescent="0.2">
      <c r="A26937" s="1" t="s">
        <v>126195</v>
      </c>
      <c r="B26937" s="1" t="s">
        <v>126196</v>
      </c>
      <c r="C26937" s="1">
        <v>290487699</v>
      </c>
      <c r="D26937" t="s">
        <v>261135</v>
      </c>
      <c r="E26937" t="s">
        <v>124839</v>
      </c>
      <c r="F26937" s="1">
        <v>34</v>
      </c>
      <c r="G26937" s="1" t="s">
        <v>126197</v>
      </c>
      <c r="H26937" s="1" t="s">
        <v>126198</v>
      </c>
      <c r="I26937" s="1" t="s">
        <v>126199</v>
      </c>
    </row>
    <row r="26938" spans="1:9" x14ac:dyDescent="0.2">
      <c r="A26938" s="1" t="s">
        <v>126200</v>
      </c>
      <c r="B26938" s="1" t="s">
        <v>126201</v>
      </c>
      <c r="C26938" s="1">
        <v>290491609</v>
      </c>
      <c r="D26938" t="s">
        <v>261135</v>
      </c>
      <c r="E26938" t="s">
        <v>264020</v>
      </c>
      <c r="F26938" s="1">
        <v>15</v>
      </c>
      <c r="G26938" s="1" t="s">
        <v>126202</v>
      </c>
      <c r="H26938" s="1" t="s">
        <v>126203</v>
      </c>
      <c r="I26938" s="1" t="s">
        <v>126204</v>
      </c>
    </row>
    <row r="26939" spans="1:9" x14ac:dyDescent="0.2">
      <c r="A26939" s="1" t="s">
        <v>126205</v>
      </c>
      <c r="B26939" s="1" t="s">
        <v>126206</v>
      </c>
      <c r="C26939" s="1">
        <v>291433214</v>
      </c>
      <c r="D26939" t="s">
        <v>261135</v>
      </c>
      <c r="E26939" t="s">
        <v>124839</v>
      </c>
      <c r="F26939" s="1">
        <v>5</v>
      </c>
      <c r="G26939" s="1" t="s">
        <v>126207</v>
      </c>
      <c r="H26939" s="1" t="s">
        <v>126208</v>
      </c>
      <c r="I26939" s="1" t="s">
        <v>126209</v>
      </c>
    </row>
    <row r="26940" spans="1:9" x14ac:dyDescent="0.2">
      <c r="A26940" s="1" t="s">
        <v>126210</v>
      </c>
      <c r="B26940" s="1" t="s">
        <v>126211</v>
      </c>
      <c r="C26940" s="1">
        <v>290482134</v>
      </c>
      <c r="D26940" t="s">
        <v>261135</v>
      </c>
      <c r="E26940" t="s">
        <v>264040</v>
      </c>
      <c r="F26940" s="1">
        <v>34</v>
      </c>
      <c r="G26940" s="1" t="s">
        <v>126212</v>
      </c>
      <c r="H26940" s="1" t="s">
        <v>126213</v>
      </c>
      <c r="I26940" s="1" t="s">
        <v>126214</v>
      </c>
    </row>
    <row r="26941" spans="1:9" x14ac:dyDescent="0.2">
      <c r="A26941" s="1" t="s">
        <v>126215</v>
      </c>
      <c r="B26941" s="1" t="s">
        <v>126216</v>
      </c>
      <c r="C26941" s="1">
        <v>290525078</v>
      </c>
      <c r="D26941" t="s">
        <v>261135</v>
      </c>
      <c r="E26941" t="s">
        <v>264020</v>
      </c>
      <c r="F26941" s="1">
        <v>6</v>
      </c>
      <c r="G26941" s="1" t="s">
        <v>126217</v>
      </c>
      <c r="H26941" s="1" t="s">
        <v>126218</v>
      </c>
      <c r="I26941" s="1" t="s">
        <v>126219</v>
      </c>
    </row>
    <row r="26942" spans="1:9" x14ac:dyDescent="0.2">
      <c r="A26942" s="1" t="s">
        <v>126220</v>
      </c>
      <c r="B26942" s="1" t="s">
        <v>126221</v>
      </c>
      <c r="C26942" s="1">
        <v>290524408</v>
      </c>
      <c r="D26942" t="s">
        <v>261135</v>
      </c>
      <c r="E26942" t="s">
        <v>124839</v>
      </c>
      <c r="F26942" s="1">
        <v>4</v>
      </c>
      <c r="G26942" s="1" t="s">
        <v>126222</v>
      </c>
      <c r="H26942" s="1" t="s">
        <v>126223</v>
      </c>
      <c r="I26942" s="1" t="s">
        <v>126224</v>
      </c>
    </row>
    <row r="26943" spans="1:9" x14ac:dyDescent="0.2">
      <c r="A26943" s="1" t="s">
        <v>126225</v>
      </c>
      <c r="B26943" s="1" t="s">
        <v>126226</v>
      </c>
      <c r="C26943" s="1">
        <v>290488954</v>
      </c>
      <c r="D26943" t="s">
        <v>261135</v>
      </c>
      <c r="E26943" t="s">
        <v>264018</v>
      </c>
      <c r="F26943" s="1">
        <v>5</v>
      </c>
      <c r="G26943" s="1" t="s">
        <v>126227</v>
      </c>
      <c r="H26943" s="1" t="s">
        <v>126228</v>
      </c>
      <c r="I26943" s="1" t="s">
        <v>126229</v>
      </c>
    </row>
    <row r="26944" spans="1:9" x14ac:dyDescent="0.2">
      <c r="A26944" s="1" t="s">
        <v>126230</v>
      </c>
      <c r="B26944" s="1" t="s">
        <v>126231</v>
      </c>
      <c r="C26944" s="1">
        <v>290485198</v>
      </c>
      <c r="D26944" t="s">
        <v>261135</v>
      </c>
      <c r="E26944" t="s">
        <v>264020</v>
      </c>
      <c r="F26944" s="1">
        <v>224</v>
      </c>
      <c r="G26944" s="1" t="s">
        <v>126232</v>
      </c>
      <c r="H26944" s="1" t="s">
        <v>126233</v>
      </c>
      <c r="I26944" s="1" t="s">
        <v>126234</v>
      </c>
    </row>
    <row r="26945" spans="1:9" x14ac:dyDescent="0.2">
      <c r="A26945" s="1" t="s">
        <v>126235</v>
      </c>
      <c r="B26945" s="1" t="s">
        <v>126236</v>
      </c>
      <c r="C26945" s="1">
        <v>291439985</v>
      </c>
      <c r="D26945" t="s">
        <v>261135</v>
      </c>
      <c r="E26945" t="s">
        <v>124839</v>
      </c>
      <c r="F26945" s="1">
        <v>2</v>
      </c>
      <c r="G26945" s="1" t="s">
        <v>126237</v>
      </c>
      <c r="H26945" s="1" t="s">
        <v>126238</v>
      </c>
      <c r="I26945" s="1" t="s">
        <v>126239</v>
      </c>
    </row>
    <row r="26946" spans="1:9" x14ac:dyDescent="0.2">
      <c r="A26946" s="1" t="s">
        <v>126240</v>
      </c>
      <c r="B26946" s="1" t="s">
        <v>126241</v>
      </c>
      <c r="C26946" s="1">
        <v>291428298</v>
      </c>
      <c r="D26946" t="s">
        <v>261135</v>
      </c>
      <c r="E26946" t="s">
        <v>264030</v>
      </c>
      <c r="F26946" s="1">
        <v>5</v>
      </c>
      <c r="G26946" s="1" t="s">
        <v>126242</v>
      </c>
      <c r="H26946" s="1" t="s">
        <v>126243</v>
      </c>
      <c r="I26946" s="1"/>
    </row>
    <row r="26947" spans="1:9" x14ac:dyDescent="0.2">
      <c r="A26947" s="1" t="s">
        <v>126244</v>
      </c>
      <c r="B26947" s="1" t="s">
        <v>126245</v>
      </c>
      <c r="C26947" s="1">
        <v>290490733</v>
      </c>
      <c r="D26947" t="s">
        <v>261135</v>
      </c>
      <c r="E26947" t="s">
        <v>264018</v>
      </c>
      <c r="F26947" s="1">
        <v>17</v>
      </c>
      <c r="G26947" s="1" t="s">
        <v>126246</v>
      </c>
      <c r="H26947" s="1" t="s">
        <v>126247</v>
      </c>
      <c r="I26947" s="1" t="s">
        <v>126248</v>
      </c>
    </row>
    <row r="26948" spans="1:9" x14ac:dyDescent="0.2">
      <c r="A26948" s="1" t="s">
        <v>126249</v>
      </c>
      <c r="B26948" s="1" t="s">
        <v>126250</v>
      </c>
      <c r="C26948" s="1">
        <v>290486318</v>
      </c>
      <c r="D26948" t="s">
        <v>261135</v>
      </c>
      <c r="E26948" t="s">
        <v>264018</v>
      </c>
      <c r="F26948" s="1">
        <v>10</v>
      </c>
      <c r="G26948" s="1" t="s">
        <v>126251</v>
      </c>
      <c r="H26948" s="1" t="s">
        <v>126252</v>
      </c>
      <c r="I26948" s="1" t="s">
        <v>126253</v>
      </c>
    </row>
    <row r="26949" spans="1:9" x14ac:dyDescent="0.2">
      <c r="A26949" s="1" t="s">
        <v>126254</v>
      </c>
      <c r="B26949" s="1" t="s">
        <v>126255</v>
      </c>
      <c r="C26949" s="1">
        <v>291430156</v>
      </c>
      <c r="D26949" t="s">
        <v>261135</v>
      </c>
      <c r="E26949" t="s">
        <v>124839</v>
      </c>
      <c r="F26949" s="1">
        <v>1</v>
      </c>
      <c r="G26949" s="1" t="s">
        <v>126256</v>
      </c>
      <c r="H26949" s="1" t="s">
        <v>126257</v>
      </c>
      <c r="I26949" s="1"/>
    </row>
    <row r="26950" spans="1:9" x14ac:dyDescent="0.2">
      <c r="A26950" s="1" t="s">
        <v>126258</v>
      </c>
      <c r="B26950" s="1" t="s">
        <v>126259</v>
      </c>
      <c r="C26950" s="1">
        <v>279070077</v>
      </c>
      <c r="D26950" t="s">
        <v>261135</v>
      </c>
      <c r="E26950" t="s">
        <v>261215</v>
      </c>
      <c r="F26950" s="1">
        <v>37</v>
      </c>
      <c r="G26950" s="1" t="s">
        <v>126260</v>
      </c>
      <c r="H26950" s="1" t="s">
        <v>126261</v>
      </c>
      <c r="I26950" s="1"/>
    </row>
    <row r="26951" spans="1:9" x14ac:dyDescent="0.2">
      <c r="A26951" s="1" t="s">
        <v>126262</v>
      </c>
      <c r="B26951" s="1" t="s">
        <v>126263</v>
      </c>
      <c r="C26951" s="1">
        <v>291034624</v>
      </c>
      <c r="D26951" t="s">
        <v>261135</v>
      </c>
      <c r="E26951" t="s">
        <v>264019</v>
      </c>
      <c r="F26951" s="1">
        <v>5</v>
      </c>
      <c r="G26951" s="1" t="s">
        <v>126264</v>
      </c>
      <c r="H26951" s="1" t="s">
        <v>126265</v>
      </c>
      <c r="I26951" s="1" t="s">
        <v>126266</v>
      </c>
    </row>
    <row r="26952" spans="1:9" x14ac:dyDescent="0.2">
      <c r="A26952" s="1" t="s">
        <v>126267</v>
      </c>
      <c r="B26952" s="1" t="s">
        <v>126268</v>
      </c>
      <c r="C26952" s="1">
        <v>291436173</v>
      </c>
      <c r="D26952" t="s">
        <v>261135</v>
      </c>
      <c r="E26952" t="s">
        <v>264018</v>
      </c>
      <c r="F26952" s="1">
        <v>1</v>
      </c>
      <c r="G26952" s="1" t="s">
        <v>126269</v>
      </c>
      <c r="H26952" s="1" t="s">
        <v>126270</v>
      </c>
      <c r="I26952" s="1" t="s">
        <v>126271</v>
      </c>
    </row>
    <row r="26953" spans="1:9" x14ac:dyDescent="0.2">
      <c r="A26953" s="1" t="s">
        <v>126272</v>
      </c>
      <c r="B26953" s="1" t="s">
        <v>126273</v>
      </c>
      <c r="C26953" s="1">
        <v>290492901</v>
      </c>
      <c r="D26953" t="s">
        <v>261135</v>
      </c>
      <c r="E26953" t="s">
        <v>261205</v>
      </c>
      <c r="F26953" s="1">
        <v>2</v>
      </c>
      <c r="G26953" s="1" t="s">
        <v>126274</v>
      </c>
      <c r="H26953" s="1" t="s">
        <v>126275</v>
      </c>
      <c r="I26953" s="1"/>
    </row>
    <row r="26954" spans="1:9" x14ac:dyDescent="0.2">
      <c r="A26954" s="1" t="s">
        <v>126276</v>
      </c>
      <c r="B26954" s="1" t="s">
        <v>126277</v>
      </c>
      <c r="C26954" s="1">
        <v>291428699</v>
      </c>
      <c r="D26954" t="s">
        <v>261135</v>
      </c>
      <c r="E26954" t="s">
        <v>264021</v>
      </c>
      <c r="F26954" s="1">
        <v>1</v>
      </c>
      <c r="G26954" s="1" t="s">
        <v>126278</v>
      </c>
      <c r="H26954" s="1" t="s">
        <v>126279</v>
      </c>
      <c r="I26954" s="1" t="s">
        <v>126280</v>
      </c>
    </row>
    <row r="26955" spans="1:9" x14ac:dyDescent="0.2">
      <c r="A26955" s="1" t="s">
        <v>126281</v>
      </c>
      <c r="B26955" s="1" t="s">
        <v>126282</v>
      </c>
      <c r="C26955" s="1">
        <v>291442618</v>
      </c>
      <c r="D26955" t="s">
        <v>261135</v>
      </c>
      <c r="E26955" t="s">
        <v>124839</v>
      </c>
      <c r="F26955" s="1">
        <v>20</v>
      </c>
      <c r="G26955" s="1" t="s">
        <v>126283</v>
      </c>
      <c r="H26955" s="1" t="s">
        <v>126284</v>
      </c>
      <c r="I26955" s="1" t="s">
        <v>126285</v>
      </c>
    </row>
    <row r="26956" spans="1:9" x14ac:dyDescent="0.2">
      <c r="A26956" s="1" t="s">
        <v>126286</v>
      </c>
      <c r="B26956" s="1" t="s">
        <v>126287</v>
      </c>
      <c r="C26956" s="1">
        <v>291420065</v>
      </c>
      <c r="D26956" t="s">
        <v>261135</v>
      </c>
      <c r="E26956" t="s">
        <v>261215</v>
      </c>
      <c r="F26956" s="1">
        <v>17</v>
      </c>
      <c r="G26956" s="1" t="s">
        <v>126288</v>
      </c>
      <c r="H26956" s="1" t="s">
        <v>126289</v>
      </c>
      <c r="I26956" s="1" t="s">
        <v>126290</v>
      </c>
    </row>
    <row r="26957" spans="1:9" x14ac:dyDescent="0.2">
      <c r="A26957" s="1" t="s">
        <v>126291</v>
      </c>
      <c r="B26957" s="1" t="s">
        <v>126292</v>
      </c>
      <c r="C26957" s="1">
        <v>290484348</v>
      </c>
      <c r="D26957" t="s">
        <v>261135</v>
      </c>
      <c r="E26957" t="s">
        <v>261231</v>
      </c>
      <c r="F26957" s="1">
        <v>6</v>
      </c>
      <c r="G26957" s="1" t="s">
        <v>126293</v>
      </c>
      <c r="H26957" s="1" t="s">
        <v>126294</v>
      </c>
      <c r="I26957" s="1" t="s">
        <v>126295</v>
      </c>
    </row>
    <row r="26958" spans="1:9" x14ac:dyDescent="0.2">
      <c r="A26958" s="1" t="s">
        <v>126296</v>
      </c>
      <c r="B26958" s="1" t="s">
        <v>126297</v>
      </c>
      <c r="C26958" s="1">
        <v>291425521</v>
      </c>
      <c r="D26958" t="s">
        <v>261135</v>
      </c>
      <c r="E26958" t="s">
        <v>124839</v>
      </c>
      <c r="F26958" s="1">
        <v>5</v>
      </c>
      <c r="G26958" s="1" t="s">
        <v>126298</v>
      </c>
      <c r="H26958" s="1" t="s">
        <v>126299</v>
      </c>
      <c r="I26958" s="1" t="s">
        <v>126300</v>
      </c>
    </row>
    <row r="26959" spans="1:9" x14ac:dyDescent="0.2">
      <c r="A26959" s="1" t="s">
        <v>126301</v>
      </c>
      <c r="B26959" s="1" t="s">
        <v>126302</v>
      </c>
      <c r="C26959" s="1">
        <v>291035095</v>
      </c>
      <c r="D26959" t="s">
        <v>261135</v>
      </c>
      <c r="E26959" t="s">
        <v>264029</v>
      </c>
      <c r="F26959" s="1">
        <v>8</v>
      </c>
      <c r="G26959" s="1" t="s">
        <v>126303</v>
      </c>
      <c r="H26959" s="1" t="s">
        <v>126304</v>
      </c>
      <c r="I26959" s="1"/>
    </row>
    <row r="26960" spans="1:9" x14ac:dyDescent="0.2">
      <c r="A26960" s="1" t="s">
        <v>126305</v>
      </c>
      <c r="B26960" s="1" t="s">
        <v>126306</v>
      </c>
      <c r="C26960" s="1">
        <v>290486367</v>
      </c>
      <c r="D26960" t="s">
        <v>261135</v>
      </c>
      <c r="E26960" t="s">
        <v>261215</v>
      </c>
      <c r="F26960" s="1">
        <v>20</v>
      </c>
      <c r="G26960" s="1" t="s">
        <v>126307</v>
      </c>
      <c r="H26960" s="1" t="s">
        <v>126308</v>
      </c>
      <c r="I26960" s="1" t="s">
        <v>126309</v>
      </c>
    </row>
    <row r="26961" spans="1:9" x14ac:dyDescent="0.2">
      <c r="A26961" s="1" t="s">
        <v>126310</v>
      </c>
      <c r="B26961" s="1" t="s">
        <v>126311</v>
      </c>
      <c r="C26961" s="1">
        <v>291415338</v>
      </c>
      <c r="D26961" t="s">
        <v>261135</v>
      </c>
      <c r="E26961" t="s">
        <v>264019</v>
      </c>
      <c r="F26961" s="1">
        <v>75</v>
      </c>
      <c r="G26961" s="1" t="s">
        <v>126312</v>
      </c>
      <c r="H26961" s="1" t="s">
        <v>126313</v>
      </c>
      <c r="I26961" s="1" t="s">
        <v>126314</v>
      </c>
    </row>
    <row r="26962" spans="1:9" x14ac:dyDescent="0.2">
      <c r="A26962" s="1" t="s">
        <v>126315</v>
      </c>
      <c r="B26962" s="1" t="s">
        <v>126316</v>
      </c>
      <c r="C26962" s="1">
        <v>291424618</v>
      </c>
      <c r="D26962" t="s">
        <v>261135</v>
      </c>
      <c r="E26962" t="s">
        <v>264020</v>
      </c>
      <c r="F26962" s="1">
        <v>125</v>
      </c>
      <c r="G26962" s="1" t="s">
        <v>126317</v>
      </c>
      <c r="H26962" s="1" t="s">
        <v>126318</v>
      </c>
      <c r="I26962" s="1" t="s">
        <v>126319</v>
      </c>
    </row>
    <row r="26963" spans="1:9" x14ac:dyDescent="0.2">
      <c r="A26963" s="1" t="s">
        <v>126320</v>
      </c>
      <c r="B26963" s="1" t="s">
        <v>126321</v>
      </c>
      <c r="C26963" s="1">
        <v>291433536</v>
      </c>
      <c r="D26963" t="s">
        <v>261135</v>
      </c>
      <c r="E26963" t="s">
        <v>124839</v>
      </c>
      <c r="F26963" s="1">
        <v>4</v>
      </c>
      <c r="G26963" s="1" t="s">
        <v>126322</v>
      </c>
      <c r="H26963" s="1" t="s">
        <v>126323</v>
      </c>
      <c r="I26963" s="1"/>
    </row>
    <row r="26964" spans="1:9" x14ac:dyDescent="0.2">
      <c r="A26964" s="1" t="s">
        <v>126324</v>
      </c>
      <c r="B26964" s="1" t="s">
        <v>126325</v>
      </c>
      <c r="C26964" s="1">
        <v>290486835</v>
      </c>
      <c r="D26964" t="s">
        <v>261135</v>
      </c>
      <c r="E26964" t="s">
        <v>124839</v>
      </c>
      <c r="F26964" s="1">
        <v>38</v>
      </c>
      <c r="G26964" s="1" t="s">
        <v>126326</v>
      </c>
      <c r="H26964" s="1" t="s">
        <v>126327</v>
      </c>
      <c r="I26964" s="1" t="s">
        <v>126328</v>
      </c>
    </row>
    <row r="26965" spans="1:9" x14ac:dyDescent="0.2">
      <c r="A26965" s="1" t="s">
        <v>126329</v>
      </c>
      <c r="B26965" s="1" t="s">
        <v>126330</v>
      </c>
      <c r="C26965" s="1">
        <v>290525883</v>
      </c>
      <c r="D26965" t="s">
        <v>261135</v>
      </c>
      <c r="E26965" t="s">
        <v>264018</v>
      </c>
      <c r="F26965" s="1">
        <v>49</v>
      </c>
      <c r="G26965" s="1" t="s">
        <v>126331</v>
      </c>
      <c r="H26965" s="1" t="s">
        <v>126332</v>
      </c>
      <c r="I26965" s="1" t="s">
        <v>126333</v>
      </c>
    </row>
    <row r="26966" spans="1:9" x14ac:dyDescent="0.2">
      <c r="A26966" s="1" t="s">
        <v>126334</v>
      </c>
      <c r="B26966" s="1" t="s">
        <v>126335</v>
      </c>
      <c r="C26966" s="1">
        <v>290521658</v>
      </c>
      <c r="D26966" t="s">
        <v>261135</v>
      </c>
      <c r="E26966" t="s">
        <v>264018</v>
      </c>
      <c r="F26966" s="1">
        <v>1</v>
      </c>
      <c r="G26966" s="1" t="s">
        <v>126336</v>
      </c>
      <c r="H26966" s="1" t="s">
        <v>126337</v>
      </c>
      <c r="I26966" s="1" t="s">
        <v>126338</v>
      </c>
    </row>
    <row r="26967" spans="1:9" x14ac:dyDescent="0.2">
      <c r="A26967" s="1" t="s">
        <v>126339</v>
      </c>
      <c r="B26967" s="1" t="s">
        <v>126340</v>
      </c>
      <c r="C26967" s="1">
        <v>291415425</v>
      </c>
      <c r="D26967" t="s">
        <v>261135</v>
      </c>
      <c r="E26967" t="s">
        <v>264023</v>
      </c>
      <c r="F26967" s="1">
        <v>3</v>
      </c>
      <c r="G26967" s="1" t="s">
        <v>126341</v>
      </c>
      <c r="H26967" s="1" t="s">
        <v>126342</v>
      </c>
      <c r="I26967" s="1"/>
    </row>
    <row r="26968" spans="1:9" x14ac:dyDescent="0.2">
      <c r="A26968" s="1" t="s">
        <v>126343</v>
      </c>
      <c r="B26968" s="1" t="s">
        <v>126344</v>
      </c>
      <c r="C26968" s="1">
        <v>291442683</v>
      </c>
      <c r="D26968" t="s">
        <v>261135</v>
      </c>
      <c r="E26968" t="s">
        <v>264019</v>
      </c>
      <c r="F26968" s="1">
        <v>21</v>
      </c>
      <c r="G26968" s="1" t="s">
        <v>126345</v>
      </c>
      <c r="H26968" s="1" t="s">
        <v>126346</v>
      </c>
      <c r="I26968" s="1"/>
    </row>
    <row r="26969" spans="1:9" x14ac:dyDescent="0.2">
      <c r="A26969" s="1" t="s">
        <v>126347</v>
      </c>
      <c r="B26969" s="1" t="s">
        <v>126348</v>
      </c>
      <c r="C26969" s="1">
        <v>291433579</v>
      </c>
      <c r="D26969" t="s">
        <v>261135</v>
      </c>
      <c r="E26969" t="s">
        <v>264019</v>
      </c>
      <c r="F26969" s="1">
        <v>4</v>
      </c>
      <c r="G26969" s="1" t="s">
        <v>126349</v>
      </c>
      <c r="H26969" s="1" t="s">
        <v>126350</v>
      </c>
      <c r="I26969" s="1" t="s">
        <v>126351</v>
      </c>
    </row>
    <row r="26970" spans="1:9" x14ac:dyDescent="0.2">
      <c r="A26970" s="1" t="s">
        <v>126352</v>
      </c>
      <c r="B26970" s="1" t="s">
        <v>126353</v>
      </c>
      <c r="C26970" s="1">
        <v>290524827</v>
      </c>
      <c r="D26970" t="s">
        <v>261135</v>
      </c>
      <c r="E26970" t="s">
        <v>124839</v>
      </c>
      <c r="F26970" s="1">
        <v>14</v>
      </c>
      <c r="G26970" s="1" t="s">
        <v>126354</v>
      </c>
      <c r="H26970" s="1" t="s">
        <v>126355</v>
      </c>
      <c r="I26970" s="1" t="s">
        <v>126356</v>
      </c>
    </row>
    <row r="26971" spans="1:9" x14ac:dyDescent="0.2">
      <c r="A26971" s="1" t="s">
        <v>126357</v>
      </c>
      <c r="B26971" s="1" t="s">
        <v>126358</v>
      </c>
      <c r="C26971" s="1">
        <v>291429810</v>
      </c>
      <c r="D26971" t="s">
        <v>261135</v>
      </c>
      <c r="E26971" t="s">
        <v>261231</v>
      </c>
      <c r="F26971" s="1">
        <v>1</v>
      </c>
      <c r="G26971" s="1" t="s">
        <v>126359</v>
      </c>
      <c r="H26971" s="1" t="s">
        <v>126360</v>
      </c>
      <c r="I26971" s="1"/>
    </row>
    <row r="26972" spans="1:9" x14ac:dyDescent="0.2">
      <c r="A26972" s="1" t="s">
        <v>126361</v>
      </c>
      <c r="B26972" s="1" t="s">
        <v>126362</v>
      </c>
      <c r="C26972" s="1">
        <v>291427856</v>
      </c>
      <c r="D26972" t="s">
        <v>261135</v>
      </c>
      <c r="E26972" t="s">
        <v>124839</v>
      </c>
      <c r="F26972" s="1">
        <v>58</v>
      </c>
      <c r="G26972" s="1" t="s">
        <v>126363</v>
      </c>
      <c r="H26972" s="1" t="s">
        <v>126364</v>
      </c>
      <c r="I26972" s="1" t="s">
        <v>126365</v>
      </c>
    </row>
    <row r="26973" spans="1:9" x14ac:dyDescent="0.2">
      <c r="A26973" s="1" t="s">
        <v>126366</v>
      </c>
      <c r="B26973" s="1" t="s">
        <v>126367</v>
      </c>
      <c r="C26973" s="1">
        <v>291415008</v>
      </c>
      <c r="D26973" t="s">
        <v>261135</v>
      </c>
      <c r="E26973" t="s">
        <v>264029</v>
      </c>
      <c r="F26973" s="1">
        <v>1</v>
      </c>
      <c r="G26973" s="1" t="s">
        <v>126368</v>
      </c>
      <c r="H26973" s="1" t="s">
        <v>126369</v>
      </c>
      <c r="I26973" s="1"/>
    </row>
    <row r="26974" spans="1:9" x14ac:dyDescent="0.2">
      <c r="A26974" s="1" t="s">
        <v>126370</v>
      </c>
      <c r="B26974" s="1" t="s">
        <v>126371</v>
      </c>
      <c r="C26974" s="1">
        <v>290521277</v>
      </c>
      <c r="D26974" t="s">
        <v>261135</v>
      </c>
      <c r="E26974" t="s">
        <v>264018</v>
      </c>
      <c r="F26974" s="1">
        <v>25</v>
      </c>
      <c r="G26974" s="1" t="s">
        <v>126372</v>
      </c>
      <c r="H26974" s="1" t="s">
        <v>126373</v>
      </c>
      <c r="I26974" s="1" t="s">
        <v>126374</v>
      </c>
    </row>
    <row r="26975" spans="1:9" x14ac:dyDescent="0.2">
      <c r="A26975" s="1" t="s">
        <v>126375</v>
      </c>
      <c r="B26975" s="1" t="s">
        <v>126376</v>
      </c>
      <c r="C26975" s="1">
        <v>291436678</v>
      </c>
      <c r="D26975" t="s">
        <v>261135</v>
      </c>
      <c r="E26975" t="s">
        <v>264024</v>
      </c>
      <c r="F26975" s="1">
        <v>23</v>
      </c>
      <c r="G26975" s="1" t="s">
        <v>126377</v>
      </c>
      <c r="H26975" s="1" t="s">
        <v>126378</v>
      </c>
      <c r="I26975" s="1"/>
    </row>
    <row r="26976" spans="1:9" x14ac:dyDescent="0.2">
      <c r="A26976" s="1" t="s">
        <v>126379</v>
      </c>
      <c r="B26976" s="1" t="s">
        <v>126380</v>
      </c>
      <c r="C26976" s="1">
        <v>290829117</v>
      </c>
      <c r="D26976" t="s">
        <v>261135</v>
      </c>
      <c r="E26976" t="s">
        <v>264019</v>
      </c>
      <c r="F26976" s="1">
        <v>23</v>
      </c>
      <c r="G26976" s="1" t="s">
        <v>126381</v>
      </c>
      <c r="H26976" s="1" t="s">
        <v>126382</v>
      </c>
      <c r="I26976" s="1"/>
    </row>
    <row r="26977" spans="1:9" x14ac:dyDescent="0.2">
      <c r="A26977" s="1" t="s">
        <v>126383</v>
      </c>
      <c r="B26977" s="1" t="s">
        <v>126384</v>
      </c>
      <c r="C26977" s="1">
        <v>289796534</v>
      </c>
      <c r="D26977" t="s">
        <v>261135</v>
      </c>
      <c r="E26977" t="s">
        <v>261205</v>
      </c>
      <c r="F26977" s="1">
        <v>2</v>
      </c>
      <c r="G26977" s="1" t="s">
        <v>126385</v>
      </c>
      <c r="H26977" s="1" t="s">
        <v>126386</v>
      </c>
      <c r="I26977" s="1"/>
    </row>
    <row r="26978" spans="1:9" x14ac:dyDescent="0.2">
      <c r="A26978" s="1" t="s">
        <v>126387</v>
      </c>
      <c r="B26978" s="1" t="s">
        <v>126388</v>
      </c>
      <c r="C26978" s="1">
        <v>291418495</v>
      </c>
      <c r="D26978" t="s">
        <v>261135</v>
      </c>
      <c r="E26978" t="s">
        <v>264028</v>
      </c>
      <c r="F26978" s="1">
        <v>2</v>
      </c>
      <c r="G26978" s="1" t="s">
        <v>126389</v>
      </c>
      <c r="H26978" s="1" t="s">
        <v>126390</v>
      </c>
      <c r="I26978" s="1"/>
    </row>
    <row r="26979" spans="1:9" x14ac:dyDescent="0.2">
      <c r="A26979" s="1" t="s">
        <v>126391</v>
      </c>
      <c r="B26979" s="1" t="s">
        <v>126392</v>
      </c>
      <c r="C26979" s="1">
        <v>291417025</v>
      </c>
      <c r="D26979" t="s">
        <v>261135</v>
      </c>
      <c r="E26979" t="s">
        <v>264019</v>
      </c>
      <c r="F26979" s="1">
        <v>1</v>
      </c>
      <c r="G26979" s="1" t="s">
        <v>126393</v>
      </c>
      <c r="H26979" s="1" t="s">
        <v>126394</v>
      </c>
      <c r="I26979" s="1"/>
    </row>
    <row r="26980" spans="1:9" x14ac:dyDescent="0.2">
      <c r="A26980" s="1" t="s">
        <v>126395</v>
      </c>
      <c r="B26980" s="1" t="s">
        <v>126396</v>
      </c>
      <c r="C26980" s="1">
        <v>291439157</v>
      </c>
      <c r="D26980" t="s">
        <v>261135</v>
      </c>
      <c r="E26980" t="s">
        <v>264018</v>
      </c>
      <c r="F26980" s="1">
        <v>7</v>
      </c>
      <c r="G26980" s="1" t="s">
        <v>126397</v>
      </c>
      <c r="H26980" s="1" t="s">
        <v>126398</v>
      </c>
      <c r="I26980" s="1" t="s">
        <v>126399</v>
      </c>
    </row>
    <row r="26981" spans="1:9" x14ac:dyDescent="0.2">
      <c r="A26981" s="1" t="s">
        <v>126400</v>
      </c>
      <c r="B26981" s="1" t="s">
        <v>126401</v>
      </c>
      <c r="C26981" s="1">
        <v>290484561</v>
      </c>
      <c r="D26981" t="s">
        <v>261135</v>
      </c>
      <c r="E26981" t="s">
        <v>264020</v>
      </c>
      <c r="F26981" s="1">
        <v>213</v>
      </c>
      <c r="G26981" s="1" t="s">
        <v>126402</v>
      </c>
      <c r="H26981" s="1" t="s">
        <v>126403</v>
      </c>
      <c r="I26981" s="1" t="s">
        <v>126404</v>
      </c>
    </row>
    <row r="26982" spans="1:9" x14ac:dyDescent="0.2">
      <c r="A26982" s="1" t="s">
        <v>126405</v>
      </c>
      <c r="B26982" s="1" t="s">
        <v>126406</v>
      </c>
      <c r="C26982" s="1">
        <v>283104987</v>
      </c>
      <c r="D26982" t="s">
        <v>261135</v>
      </c>
      <c r="E26982" t="s">
        <v>264024</v>
      </c>
      <c r="F26982" s="1">
        <v>126</v>
      </c>
      <c r="G26982" s="1" t="s">
        <v>126407</v>
      </c>
      <c r="H26982" s="1" t="s">
        <v>126408</v>
      </c>
      <c r="I26982" s="1" t="s">
        <v>126409</v>
      </c>
    </row>
    <row r="26983" spans="1:9" x14ac:dyDescent="0.2">
      <c r="A26983" s="1" t="s">
        <v>126410</v>
      </c>
      <c r="B26983" s="1" t="s">
        <v>126411</v>
      </c>
      <c r="C26983" s="1">
        <v>291421154</v>
      </c>
      <c r="D26983" t="s">
        <v>261135</v>
      </c>
      <c r="E26983" t="s">
        <v>264020</v>
      </c>
      <c r="F26983" s="1">
        <v>3</v>
      </c>
      <c r="G26983" s="1" t="s">
        <v>126412</v>
      </c>
      <c r="H26983" s="1" t="s">
        <v>126413</v>
      </c>
      <c r="I26983" s="1" t="s">
        <v>126414</v>
      </c>
    </row>
    <row r="26984" spans="1:9" x14ac:dyDescent="0.2">
      <c r="A26984" s="1" t="s">
        <v>126415</v>
      </c>
      <c r="B26984" s="1" t="s">
        <v>126416</v>
      </c>
      <c r="C26984" s="1">
        <v>291418412</v>
      </c>
      <c r="D26984" t="s">
        <v>261135</v>
      </c>
      <c r="E26984" t="s">
        <v>264024</v>
      </c>
      <c r="F26984" s="1">
        <v>2</v>
      </c>
      <c r="G26984" s="1" t="s">
        <v>126417</v>
      </c>
      <c r="H26984" s="1" t="s">
        <v>126418</v>
      </c>
      <c r="I26984" s="1"/>
    </row>
    <row r="26985" spans="1:9" x14ac:dyDescent="0.2">
      <c r="A26985" s="1" t="s">
        <v>126419</v>
      </c>
      <c r="B26985" s="1" t="s">
        <v>126420</v>
      </c>
      <c r="C26985" s="1">
        <v>291436155</v>
      </c>
      <c r="D26985" t="s">
        <v>261135</v>
      </c>
      <c r="E26985" t="s">
        <v>264018</v>
      </c>
      <c r="F26985" s="1">
        <v>8</v>
      </c>
      <c r="G26985" s="1" t="s">
        <v>126421</v>
      </c>
      <c r="H26985" s="1" t="s">
        <v>126422</v>
      </c>
      <c r="I26985" s="1" t="s">
        <v>126423</v>
      </c>
    </row>
    <row r="26986" spans="1:9" x14ac:dyDescent="0.2">
      <c r="A26986" s="1" t="s">
        <v>126424</v>
      </c>
      <c r="B26986" s="1" t="s">
        <v>126425</v>
      </c>
      <c r="C26986" s="1">
        <v>291414795</v>
      </c>
      <c r="D26986" t="s">
        <v>261135</v>
      </c>
      <c r="E26986" t="s">
        <v>264029</v>
      </c>
      <c r="F26986" s="1">
        <v>2</v>
      </c>
      <c r="G26986" s="1" t="s">
        <v>126426</v>
      </c>
      <c r="H26986" s="1" t="s">
        <v>126427</v>
      </c>
      <c r="I26986" s="1" t="s">
        <v>126428</v>
      </c>
    </row>
    <row r="26987" spans="1:9" x14ac:dyDescent="0.2">
      <c r="A26987" s="1" t="s">
        <v>126429</v>
      </c>
      <c r="B26987" s="1" t="s">
        <v>126430</v>
      </c>
      <c r="C26987" s="1">
        <v>291418515</v>
      </c>
      <c r="D26987" t="s">
        <v>261135</v>
      </c>
      <c r="E26987" t="s">
        <v>264019</v>
      </c>
      <c r="F26987" s="1">
        <v>6</v>
      </c>
      <c r="G26987" s="1" t="s">
        <v>126431</v>
      </c>
      <c r="H26987" s="1" t="s">
        <v>126432</v>
      </c>
      <c r="I26987" s="1"/>
    </row>
    <row r="26988" spans="1:9" x14ac:dyDescent="0.2">
      <c r="A26988" s="1" t="s">
        <v>126433</v>
      </c>
      <c r="B26988" s="1" t="s">
        <v>126434</v>
      </c>
      <c r="C26988" s="1">
        <v>285396697</v>
      </c>
      <c r="D26988" t="s">
        <v>261135</v>
      </c>
      <c r="E26988" t="s">
        <v>264018</v>
      </c>
      <c r="F26988" s="1">
        <v>38</v>
      </c>
      <c r="G26988" s="1" t="s">
        <v>126435</v>
      </c>
      <c r="H26988" s="1" t="s">
        <v>126436</v>
      </c>
      <c r="I26988" s="1"/>
    </row>
    <row r="26989" spans="1:9" x14ac:dyDescent="0.2">
      <c r="A26989" s="1" t="s">
        <v>126437</v>
      </c>
      <c r="B26989" s="1" t="s">
        <v>126438</v>
      </c>
      <c r="C26989" s="1">
        <v>290486389</v>
      </c>
      <c r="D26989" t="s">
        <v>261135</v>
      </c>
      <c r="E26989" t="s">
        <v>264030</v>
      </c>
      <c r="F26989" s="1">
        <v>2</v>
      </c>
      <c r="G26989" s="1" t="s">
        <v>126439</v>
      </c>
      <c r="H26989" s="1" t="s">
        <v>126440</v>
      </c>
      <c r="I26989" s="1" t="s">
        <v>126441</v>
      </c>
    </row>
    <row r="26990" spans="1:9" x14ac:dyDescent="0.2">
      <c r="A26990" s="1" t="s">
        <v>126442</v>
      </c>
      <c r="B26990" s="1" t="s">
        <v>126443</v>
      </c>
      <c r="C26990" s="1">
        <v>291416266</v>
      </c>
      <c r="D26990" t="s">
        <v>261135</v>
      </c>
      <c r="E26990" t="s">
        <v>264018</v>
      </c>
      <c r="F26990" s="1">
        <v>6</v>
      </c>
      <c r="G26990" s="1" t="s">
        <v>126444</v>
      </c>
      <c r="H26990" s="1" t="s">
        <v>126445</v>
      </c>
      <c r="I26990" s="1" t="s">
        <v>126446</v>
      </c>
    </row>
    <row r="26991" spans="1:9" x14ac:dyDescent="0.2">
      <c r="A26991" s="1" t="s">
        <v>126447</v>
      </c>
      <c r="B26991" s="1" t="s">
        <v>126448</v>
      </c>
      <c r="C26991" s="1">
        <v>290520512</v>
      </c>
      <c r="D26991" t="s">
        <v>261135</v>
      </c>
      <c r="E26991" t="s">
        <v>264018</v>
      </c>
      <c r="F26991" s="1">
        <v>40</v>
      </c>
      <c r="G26991" s="1" t="s">
        <v>126449</v>
      </c>
      <c r="H26991" s="1" t="s">
        <v>126450</v>
      </c>
      <c r="I26991" s="1" t="s">
        <v>126451</v>
      </c>
    </row>
    <row r="26992" spans="1:9" x14ac:dyDescent="0.2">
      <c r="A26992" s="1" t="s">
        <v>126452</v>
      </c>
      <c r="B26992" s="1" t="s">
        <v>126453</v>
      </c>
      <c r="C26992" s="1">
        <v>291430741</v>
      </c>
      <c r="D26992" t="s">
        <v>261135</v>
      </c>
      <c r="E26992" t="s">
        <v>264021</v>
      </c>
      <c r="F26992" s="1">
        <v>2</v>
      </c>
      <c r="G26992" s="1" t="s">
        <v>126454</v>
      </c>
      <c r="H26992" s="1" t="s">
        <v>126455</v>
      </c>
      <c r="I26992" s="1" t="s">
        <v>126456</v>
      </c>
    </row>
    <row r="26993" spans="1:9" x14ac:dyDescent="0.2">
      <c r="A26993" s="1" t="s">
        <v>126457</v>
      </c>
      <c r="B26993" s="1" t="s">
        <v>126458</v>
      </c>
      <c r="C26993" s="1">
        <v>291415291</v>
      </c>
      <c r="D26993" t="s">
        <v>261135</v>
      </c>
      <c r="E26993" t="s">
        <v>261215</v>
      </c>
      <c r="F26993" s="1">
        <v>17</v>
      </c>
      <c r="G26993" s="1" t="s">
        <v>126459</v>
      </c>
      <c r="H26993" s="1" t="s">
        <v>126460</v>
      </c>
      <c r="I26993" s="1" t="s">
        <v>126461</v>
      </c>
    </row>
    <row r="26994" spans="1:9" x14ac:dyDescent="0.2">
      <c r="A26994" s="1" t="s">
        <v>126462</v>
      </c>
      <c r="B26994" s="1" t="s">
        <v>126463</v>
      </c>
      <c r="C26994" s="1">
        <v>290492281</v>
      </c>
      <c r="D26994" t="s">
        <v>261135</v>
      </c>
      <c r="E26994" t="s">
        <v>124839</v>
      </c>
      <c r="F26994" s="1">
        <v>4</v>
      </c>
      <c r="G26994" s="1" t="s">
        <v>126464</v>
      </c>
      <c r="H26994" s="1" t="s">
        <v>126465</v>
      </c>
      <c r="I26994" s="1"/>
    </row>
    <row r="26995" spans="1:9" x14ac:dyDescent="0.2">
      <c r="A26995" s="1" t="s">
        <v>126466</v>
      </c>
      <c r="B26995" s="1" t="s">
        <v>126467</v>
      </c>
      <c r="C26995" s="1">
        <v>291437853</v>
      </c>
      <c r="D26995" t="s">
        <v>261135</v>
      </c>
      <c r="E26995" t="s">
        <v>264024</v>
      </c>
      <c r="F26995" s="1">
        <v>1</v>
      </c>
      <c r="G26995" s="1" t="s">
        <v>126468</v>
      </c>
      <c r="H26995" s="1" t="s">
        <v>126469</v>
      </c>
      <c r="I26995" s="1"/>
    </row>
    <row r="26996" spans="1:9" x14ac:dyDescent="0.2">
      <c r="A26996" s="1" t="s">
        <v>126470</v>
      </c>
      <c r="B26996" s="1" t="s">
        <v>126471</v>
      </c>
      <c r="C26996" s="1">
        <v>290486967</v>
      </c>
      <c r="D26996" t="s">
        <v>261135</v>
      </c>
      <c r="E26996" t="s">
        <v>261215</v>
      </c>
      <c r="F26996" s="1">
        <v>128</v>
      </c>
      <c r="G26996" s="1" t="s">
        <v>126472</v>
      </c>
      <c r="H26996" s="1" t="s">
        <v>126473</v>
      </c>
      <c r="I26996" s="1" t="s">
        <v>126474</v>
      </c>
    </row>
    <row r="26997" spans="1:9" x14ac:dyDescent="0.2">
      <c r="A26997" s="1" t="s">
        <v>126475</v>
      </c>
      <c r="B26997" s="1" t="s">
        <v>126476</v>
      </c>
      <c r="C26997" s="1">
        <v>290485619</v>
      </c>
      <c r="D26997" t="s">
        <v>261135</v>
      </c>
      <c r="E26997" t="s">
        <v>264018</v>
      </c>
      <c r="F26997" s="1">
        <v>26</v>
      </c>
      <c r="G26997" s="1" t="s">
        <v>126477</v>
      </c>
      <c r="H26997" s="1" t="s">
        <v>126478</v>
      </c>
      <c r="I26997" s="1" t="s">
        <v>126479</v>
      </c>
    </row>
    <row r="26998" spans="1:9" x14ac:dyDescent="0.2">
      <c r="A26998" s="1" t="s">
        <v>126480</v>
      </c>
      <c r="B26998" s="1" t="s">
        <v>126481</v>
      </c>
      <c r="C26998" s="1">
        <v>291034572</v>
      </c>
      <c r="D26998" t="s">
        <v>261135</v>
      </c>
      <c r="E26998" t="s">
        <v>124839</v>
      </c>
      <c r="F26998" s="1">
        <v>2</v>
      </c>
      <c r="G26998" s="1" t="s">
        <v>126482</v>
      </c>
      <c r="H26998" s="1" t="s">
        <v>126483</v>
      </c>
      <c r="I26998" s="1"/>
    </row>
    <row r="26999" spans="1:9" ht="409.6" x14ac:dyDescent="0.2">
      <c r="A26999" s="1">
        <v>2040</v>
      </c>
      <c r="B26999" s="1" t="s">
        <v>126484</v>
      </c>
      <c r="C26999" s="1">
        <v>291588695</v>
      </c>
      <c r="D26999" t="s">
        <v>261135</v>
      </c>
      <c r="E26999" t="s">
        <v>261231</v>
      </c>
      <c r="F26999" s="1">
        <v>6</v>
      </c>
      <c r="G26999" s="1" t="s">
        <v>126485</v>
      </c>
      <c r="H26999" s="2" t="s">
        <v>126486</v>
      </c>
      <c r="I26999" s="1"/>
    </row>
    <row r="27000" spans="1:9" x14ac:dyDescent="0.2">
      <c r="A27000" s="1" t="s">
        <v>126487</v>
      </c>
      <c r="B27000" s="1" t="s">
        <v>126488</v>
      </c>
      <c r="C27000" s="1">
        <v>290487698</v>
      </c>
      <c r="D27000" t="s">
        <v>261135</v>
      </c>
      <c r="E27000" t="s">
        <v>124839</v>
      </c>
      <c r="F27000" s="1">
        <v>11</v>
      </c>
      <c r="G27000" s="1" t="s">
        <v>126489</v>
      </c>
      <c r="H27000" s="1" t="s">
        <v>126490</v>
      </c>
      <c r="I27000" s="1" t="s">
        <v>126491</v>
      </c>
    </row>
    <row r="27001" spans="1:9" x14ac:dyDescent="0.2">
      <c r="A27001" s="1" t="s">
        <v>126492</v>
      </c>
      <c r="B27001" s="1" t="s">
        <v>126493</v>
      </c>
      <c r="C27001" s="1">
        <v>291442518</v>
      </c>
      <c r="D27001" t="s">
        <v>261135</v>
      </c>
      <c r="E27001" t="s">
        <v>264018</v>
      </c>
      <c r="F27001" s="1">
        <v>10</v>
      </c>
      <c r="G27001" s="1" t="s">
        <v>126494</v>
      </c>
      <c r="H27001" s="1" t="s">
        <v>126495</v>
      </c>
      <c r="I27001" s="1" t="s">
        <v>126496</v>
      </c>
    </row>
    <row r="27002" spans="1:9" x14ac:dyDescent="0.2">
      <c r="A27002" s="1" t="s">
        <v>126497</v>
      </c>
      <c r="B27002" s="1" t="s">
        <v>126498</v>
      </c>
      <c r="C27002" s="1">
        <v>291436204</v>
      </c>
      <c r="D27002" t="s">
        <v>261135</v>
      </c>
      <c r="E27002" t="s">
        <v>264020</v>
      </c>
      <c r="F27002" s="1">
        <v>2</v>
      </c>
      <c r="G27002" s="1" t="s">
        <v>126499</v>
      </c>
      <c r="H27002" s="1" t="s">
        <v>126500</v>
      </c>
      <c r="I27002" s="1" t="s">
        <v>126501</v>
      </c>
    </row>
    <row r="27003" spans="1:9" x14ac:dyDescent="0.2">
      <c r="A27003" s="1" t="s">
        <v>126502</v>
      </c>
      <c r="B27003" s="1" t="s">
        <v>126503</v>
      </c>
      <c r="C27003" s="1">
        <v>290491112</v>
      </c>
      <c r="D27003" t="s">
        <v>261135</v>
      </c>
      <c r="E27003" t="s">
        <v>264018</v>
      </c>
      <c r="F27003" s="1">
        <v>12</v>
      </c>
      <c r="G27003" s="1" t="s">
        <v>126504</v>
      </c>
      <c r="H27003" s="1" t="s">
        <v>126505</v>
      </c>
      <c r="I27003" s="1" t="s">
        <v>126506</v>
      </c>
    </row>
    <row r="27004" spans="1:9" x14ac:dyDescent="0.2">
      <c r="A27004" s="1" t="s">
        <v>126507</v>
      </c>
      <c r="B27004" s="1" t="s">
        <v>126508</v>
      </c>
      <c r="C27004" s="1">
        <v>291440375</v>
      </c>
      <c r="D27004" t="s">
        <v>261135</v>
      </c>
      <c r="E27004" t="s">
        <v>264018</v>
      </c>
      <c r="F27004" s="1">
        <v>41</v>
      </c>
      <c r="G27004" s="1" t="s">
        <v>126509</v>
      </c>
      <c r="H27004" s="1" t="s">
        <v>126510</v>
      </c>
      <c r="I27004" s="1" t="s">
        <v>126511</v>
      </c>
    </row>
    <row r="27005" spans="1:9" x14ac:dyDescent="0.2">
      <c r="A27005" s="1" t="s">
        <v>126512</v>
      </c>
      <c r="B27005" s="1" t="s">
        <v>126513</v>
      </c>
      <c r="C27005" s="1">
        <v>290526351</v>
      </c>
      <c r="D27005" t="s">
        <v>261135</v>
      </c>
      <c r="E27005" t="s">
        <v>124839</v>
      </c>
      <c r="F27005" s="1">
        <v>11</v>
      </c>
      <c r="G27005" s="1" t="s">
        <v>126514</v>
      </c>
      <c r="H27005" s="1" t="s">
        <v>126515</v>
      </c>
      <c r="I27005" s="1" t="s">
        <v>126516</v>
      </c>
    </row>
    <row r="27006" spans="1:9" x14ac:dyDescent="0.2">
      <c r="A27006" s="1" t="s">
        <v>126517</v>
      </c>
      <c r="B27006" s="1" t="s">
        <v>126518</v>
      </c>
      <c r="C27006" s="1">
        <v>290524871</v>
      </c>
      <c r="D27006" t="s">
        <v>261135</v>
      </c>
      <c r="E27006" t="s">
        <v>124839</v>
      </c>
      <c r="F27006" s="1">
        <v>5</v>
      </c>
      <c r="G27006" s="1" t="s">
        <v>126519</v>
      </c>
      <c r="H27006" s="1" t="s">
        <v>126520</v>
      </c>
      <c r="I27006" s="1"/>
    </row>
    <row r="27007" spans="1:9" x14ac:dyDescent="0.2">
      <c r="A27007" s="1" t="s">
        <v>126521</v>
      </c>
      <c r="B27007" s="1" t="s">
        <v>126522</v>
      </c>
      <c r="C27007" s="1">
        <v>291443472</v>
      </c>
      <c r="D27007" t="s">
        <v>261135</v>
      </c>
      <c r="E27007" t="s">
        <v>264023</v>
      </c>
      <c r="F27007" s="1">
        <v>21</v>
      </c>
      <c r="G27007" s="1" t="s">
        <v>126523</v>
      </c>
      <c r="H27007" s="1" t="s">
        <v>126524</v>
      </c>
      <c r="I27007" s="1" t="s">
        <v>126525</v>
      </c>
    </row>
    <row r="27008" spans="1:9" x14ac:dyDescent="0.2">
      <c r="A27008" s="1" t="s">
        <v>126526</v>
      </c>
      <c r="B27008" s="1" t="s">
        <v>126527</v>
      </c>
      <c r="C27008" s="1">
        <v>283480573</v>
      </c>
      <c r="D27008" t="s">
        <v>264032</v>
      </c>
      <c r="E27008" t="s">
        <v>264042</v>
      </c>
      <c r="F27008" s="1">
        <v>751</v>
      </c>
      <c r="G27008" s="1" t="s">
        <v>126528</v>
      </c>
      <c r="H27008" s="1" t="s">
        <v>126529</v>
      </c>
      <c r="I27008" s="1" t="s">
        <v>126530</v>
      </c>
    </row>
    <row r="27009" spans="1:9" x14ac:dyDescent="0.2">
      <c r="A27009" s="1" t="s">
        <v>126531</v>
      </c>
      <c r="B27009" s="1" t="s">
        <v>126532</v>
      </c>
      <c r="C27009" s="1">
        <v>290520653</v>
      </c>
      <c r="D27009" t="s">
        <v>261135</v>
      </c>
      <c r="E27009" t="s">
        <v>124839</v>
      </c>
      <c r="F27009" s="1">
        <v>8</v>
      </c>
      <c r="G27009" s="1" t="s">
        <v>126533</v>
      </c>
      <c r="H27009" s="1" t="s">
        <v>126534</v>
      </c>
      <c r="I27009" s="1" t="s">
        <v>126535</v>
      </c>
    </row>
    <row r="27010" spans="1:9" x14ac:dyDescent="0.2">
      <c r="A27010" s="1" t="s">
        <v>126536</v>
      </c>
      <c r="B27010" s="1" t="s">
        <v>126537</v>
      </c>
      <c r="C27010" s="1">
        <v>291416352</v>
      </c>
      <c r="D27010" t="s">
        <v>261135</v>
      </c>
      <c r="E27010" t="s">
        <v>264018</v>
      </c>
      <c r="F27010" s="1">
        <v>1</v>
      </c>
      <c r="G27010" s="1" t="s">
        <v>126538</v>
      </c>
      <c r="H27010" s="1" t="s">
        <v>126539</v>
      </c>
      <c r="I27010" s="1" t="s">
        <v>126540</v>
      </c>
    </row>
    <row r="27011" spans="1:9" x14ac:dyDescent="0.2">
      <c r="A27011" s="1" t="s">
        <v>126541</v>
      </c>
      <c r="B27011" s="1" t="s">
        <v>126542</v>
      </c>
      <c r="C27011" s="1">
        <v>291424026</v>
      </c>
      <c r="D27011" t="s">
        <v>261135</v>
      </c>
      <c r="E27011" t="s">
        <v>264018</v>
      </c>
      <c r="F27011" s="1">
        <v>5</v>
      </c>
      <c r="G27011" s="1" t="s">
        <v>126543</v>
      </c>
      <c r="H27011" s="1" t="s">
        <v>126544</v>
      </c>
      <c r="I27011" s="1" t="s">
        <v>126545</v>
      </c>
    </row>
    <row r="27012" spans="1:9" x14ac:dyDescent="0.2">
      <c r="A27012" s="1" t="s">
        <v>126546</v>
      </c>
      <c r="B27012" s="1" t="s">
        <v>126547</v>
      </c>
      <c r="C27012" s="1">
        <v>291435660</v>
      </c>
      <c r="D27012" t="s">
        <v>261135</v>
      </c>
      <c r="E27012" t="s">
        <v>264019</v>
      </c>
      <c r="F27012" s="1">
        <v>22</v>
      </c>
      <c r="G27012" s="1" t="s">
        <v>126548</v>
      </c>
      <c r="H27012" s="1" t="s">
        <v>126549</v>
      </c>
      <c r="I27012" s="1" t="s">
        <v>126550</v>
      </c>
    </row>
    <row r="27013" spans="1:9" x14ac:dyDescent="0.2">
      <c r="A27013" s="1" t="s">
        <v>126551</v>
      </c>
      <c r="B27013" s="1" t="s">
        <v>126552</v>
      </c>
      <c r="C27013" s="1">
        <v>291436339</v>
      </c>
      <c r="D27013" t="s">
        <v>261135</v>
      </c>
      <c r="E27013" t="s">
        <v>124839</v>
      </c>
      <c r="F27013" s="1">
        <v>1</v>
      </c>
      <c r="G27013" s="1" t="s">
        <v>126553</v>
      </c>
      <c r="H27013" s="1" t="s">
        <v>126554</v>
      </c>
      <c r="I27013" s="1" t="s">
        <v>126555</v>
      </c>
    </row>
    <row r="27014" spans="1:9" x14ac:dyDescent="0.2">
      <c r="A27014" s="1" t="s">
        <v>126556</v>
      </c>
      <c r="B27014" s="1" t="s">
        <v>126557</v>
      </c>
      <c r="C27014" s="1">
        <v>290521288</v>
      </c>
      <c r="D27014" t="s">
        <v>261135</v>
      </c>
      <c r="E27014" t="s">
        <v>264026</v>
      </c>
      <c r="F27014" s="1">
        <v>23</v>
      </c>
      <c r="G27014" s="1" t="s">
        <v>126558</v>
      </c>
      <c r="H27014" s="1" t="s">
        <v>126559</v>
      </c>
      <c r="I27014" s="1" t="s">
        <v>126560</v>
      </c>
    </row>
    <row r="27015" spans="1:9" x14ac:dyDescent="0.2">
      <c r="A27015" s="1" t="s">
        <v>126561</v>
      </c>
      <c r="B27015" s="1" t="s">
        <v>126562</v>
      </c>
      <c r="C27015" s="1">
        <v>290829451</v>
      </c>
      <c r="D27015" t="s">
        <v>261135</v>
      </c>
      <c r="E27015" t="s">
        <v>261205</v>
      </c>
      <c r="F27015" s="1">
        <v>1</v>
      </c>
      <c r="G27015" s="1" t="s">
        <v>126563</v>
      </c>
      <c r="H27015" s="1" t="s">
        <v>126564</v>
      </c>
      <c r="I27015" s="1"/>
    </row>
    <row r="27016" spans="1:9" x14ac:dyDescent="0.2">
      <c r="A27016" s="1" t="s">
        <v>126565</v>
      </c>
      <c r="B27016" s="1" t="s">
        <v>126566</v>
      </c>
      <c r="C27016" s="1">
        <v>291439117</v>
      </c>
      <c r="D27016" t="s">
        <v>261135</v>
      </c>
      <c r="E27016" t="s">
        <v>124839</v>
      </c>
      <c r="F27016" s="1">
        <v>2</v>
      </c>
      <c r="G27016" s="1" t="s">
        <v>126567</v>
      </c>
      <c r="H27016" s="1" t="s">
        <v>126568</v>
      </c>
      <c r="I27016" s="1" t="s">
        <v>126569</v>
      </c>
    </row>
    <row r="27017" spans="1:9" x14ac:dyDescent="0.2">
      <c r="A27017" s="1" t="s">
        <v>126570</v>
      </c>
      <c r="B27017" s="1" t="s">
        <v>126571</v>
      </c>
      <c r="C27017" s="1">
        <v>291417419</v>
      </c>
      <c r="D27017" t="s">
        <v>261135</v>
      </c>
      <c r="E27017" t="s">
        <v>261215</v>
      </c>
      <c r="F27017" s="1">
        <v>1</v>
      </c>
      <c r="G27017" s="1" t="s">
        <v>126572</v>
      </c>
      <c r="H27017" s="1" t="s">
        <v>126573</v>
      </c>
      <c r="I27017" s="1" t="s">
        <v>126574</v>
      </c>
    </row>
    <row r="27018" spans="1:9" x14ac:dyDescent="0.2">
      <c r="A27018" s="1" t="s">
        <v>126575</v>
      </c>
      <c r="B27018" s="1" t="s">
        <v>126576</v>
      </c>
      <c r="C27018" s="1">
        <v>291436357</v>
      </c>
      <c r="D27018" t="s">
        <v>261135</v>
      </c>
      <c r="E27018" t="s">
        <v>124839</v>
      </c>
      <c r="F27018" s="1">
        <v>1</v>
      </c>
      <c r="G27018" s="1" t="s">
        <v>126577</v>
      </c>
      <c r="H27018" s="1" t="s">
        <v>126578</v>
      </c>
      <c r="I27018" s="1"/>
    </row>
    <row r="27019" spans="1:9" x14ac:dyDescent="0.2">
      <c r="A27019" s="1" t="s">
        <v>126579</v>
      </c>
      <c r="B27019" s="1" t="s">
        <v>126580</v>
      </c>
      <c r="C27019" s="1">
        <v>291426400</v>
      </c>
      <c r="D27019" t="s">
        <v>1001</v>
      </c>
      <c r="E27019" t="s">
        <v>264043</v>
      </c>
      <c r="F27019" s="1">
        <v>10</v>
      </c>
      <c r="G27019" s="1" t="s">
        <v>126581</v>
      </c>
      <c r="H27019" s="1" t="s">
        <v>126582</v>
      </c>
      <c r="I27019" s="1" t="s">
        <v>126583</v>
      </c>
    </row>
    <row r="27020" spans="1:9" x14ac:dyDescent="0.2">
      <c r="A27020" s="1" t="s">
        <v>126584</v>
      </c>
      <c r="B27020" s="1" t="s">
        <v>126585</v>
      </c>
      <c r="C27020" s="1">
        <v>291415154</v>
      </c>
      <c r="D27020" t="s">
        <v>1001</v>
      </c>
      <c r="E27020" t="s">
        <v>264043</v>
      </c>
      <c r="F27020" s="1">
        <v>6</v>
      </c>
      <c r="G27020" s="1" t="s">
        <v>126586</v>
      </c>
      <c r="H27020" s="1" t="s">
        <v>126587</v>
      </c>
      <c r="I27020" s="1" t="s">
        <v>126588</v>
      </c>
    </row>
    <row r="27021" spans="1:9" x14ac:dyDescent="0.2">
      <c r="A27021" s="1" t="s">
        <v>126589</v>
      </c>
      <c r="B27021" s="1" t="s">
        <v>126590</v>
      </c>
      <c r="C27021" s="1">
        <v>290483346</v>
      </c>
      <c r="D27021" t="s">
        <v>1001</v>
      </c>
      <c r="E27021" t="s">
        <v>264043</v>
      </c>
      <c r="F27021" s="1">
        <v>7</v>
      </c>
      <c r="G27021" s="1" t="s">
        <v>126591</v>
      </c>
      <c r="H27021" s="1" t="s">
        <v>126592</v>
      </c>
      <c r="I27021" s="1" t="s">
        <v>126593</v>
      </c>
    </row>
    <row r="27022" spans="1:9" x14ac:dyDescent="0.2">
      <c r="A27022" s="1" t="s">
        <v>126594</v>
      </c>
      <c r="B27022" s="1" t="s">
        <v>126595</v>
      </c>
      <c r="C27022" s="1">
        <v>291430864</v>
      </c>
      <c r="D27022" t="s">
        <v>1001</v>
      </c>
      <c r="E27022" t="s">
        <v>264043</v>
      </c>
      <c r="F27022" s="1">
        <v>2</v>
      </c>
      <c r="G27022" s="1" t="s">
        <v>126596</v>
      </c>
      <c r="H27022" s="1" t="s">
        <v>126597</v>
      </c>
      <c r="I27022" s="1"/>
    </row>
    <row r="27023" spans="1:9" x14ac:dyDescent="0.2">
      <c r="A27023" s="1" t="s">
        <v>126598</v>
      </c>
      <c r="B27023" s="1" t="s">
        <v>126599</v>
      </c>
      <c r="C27023" s="1">
        <v>283480984</v>
      </c>
      <c r="D27023" t="s">
        <v>1001</v>
      </c>
      <c r="E27023" t="s">
        <v>264043</v>
      </c>
      <c r="F27023" s="1">
        <v>100</v>
      </c>
      <c r="G27023" s="1" t="s">
        <v>126600</v>
      </c>
      <c r="H27023" s="1" t="s">
        <v>126601</v>
      </c>
      <c r="I27023" s="1" t="s">
        <v>126602</v>
      </c>
    </row>
    <row r="27024" spans="1:9" x14ac:dyDescent="0.2">
      <c r="A27024" s="1" t="s">
        <v>126603</v>
      </c>
      <c r="B27024" s="1" t="s">
        <v>126604</v>
      </c>
      <c r="C27024" s="1">
        <v>290481974</v>
      </c>
      <c r="D27024" t="s">
        <v>1001</v>
      </c>
      <c r="E27024" t="s">
        <v>264043</v>
      </c>
      <c r="F27024" s="1">
        <v>31</v>
      </c>
      <c r="G27024" s="1" t="s">
        <v>126605</v>
      </c>
      <c r="H27024" s="1" t="s">
        <v>126606</v>
      </c>
      <c r="I27024" s="1" t="s">
        <v>126607</v>
      </c>
    </row>
    <row r="27025" spans="1:9" x14ac:dyDescent="0.2">
      <c r="A27025" s="1" t="s">
        <v>126608</v>
      </c>
      <c r="B27025" s="1" t="s">
        <v>126609</v>
      </c>
      <c r="C27025" s="1">
        <v>290491673</v>
      </c>
      <c r="D27025" t="s">
        <v>1001</v>
      </c>
      <c r="E27025" t="s">
        <v>264043</v>
      </c>
      <c r="F27025" s="1">
        <v>1</v>
      </c>
      <c r="G27025" s="1" t="s">
        <v>126610</v>
      </c>
      <c r="H27025" s="1" t="s">
        <v>126611</v>
      </c>
      <c r="I27025" s="1" t="s">
        <v>126612</v>
      </c>
    </row>
    <row r="27026" spans="1:9" x14ac:dyDescent="0.2">
      <c r="A27026" s="1" t="s">
        <v>126613</v>
      </c>
      <c r="B27026" s="1" t="s">
        <v>126614</v>
      </c>
      <c r="C27026" s="1">
        <v>291418605</v>
      </c>
      <c r="D27026" t="s">
        <v>1001</v>
      </c>
      <c r="E27026" t="s">
        <v>261100</v>
      </c>
      <c r="F27026" s="1">
        <v>91</v>
      </c>
      <c r="G27026" s="1" t="s">
        <v>126615</v>
      </c>
      <c r="H27026" s="1" t="s">
        <v>126616</v>
      </c>
      <c r="I27026" s="1" t="s">
        <v>126617</v>
      </c>
    </row>
    <row r="27027" spans="1:9" x14ac:dyDescent="0.2">
      <c r="A27027" s="1" t="s">
        <v>126618</v>
      </c>
      <c r="B27027" s="1" t="s">
        <v>126619</v>
      </c>
      <c r="C27027" s="1">
        <v>291437570</v>
      </c>
      <c r="D27027" t="s">
        <v>1001</v>
      </c>
      <c r="E27027" t="s">
        <v>261100</v>
      </c>
      <c r="F27027" s="1">
        <v>69</v>
      </c>
      <c r="G27027" s="1" t="s">
        <v>126620</v>
      </c>
      <c r="H27027" s="1" t="s">
        <v>126621</v>
      </c>
      <c r="I27027" s="1"/>
    </row>
    <row r="27028" spans="1:9" x14ac:dyDescent="0.2">
      <c r="A27028" s="1" t="s">
        <v>126622</v>
      </c>
      <c r="B27028" s="1" t="s">
        <v>126623</v>
      </c>
      <c r="C27028" s="1">
        <v>291426236</v>
      </c>
      <c r="D27028" t="s">
        <v>1001</v>
      </c>
      <c r="E27028" t="s">
        <v>261100</v>
      </c>
      <c r="F27028" s="1">
        <v>8</v>
      </c>
      <c r="G27028" s="1" t="s">
        <v>126624</v>
      </c>
      <c r="H27028" s="1" t="s">
        <v>126625</v>
      </c>
      <c r="I27028" s="1" t="s">
        <v>126626</v>
      </c>
    </row>
    <row r="27029" spans="1:9" x14ac:dyDescent="0.2">
      <c r="A27029" s="1" t="s">
        <v>126627</v>
      </c>
      <c r="B27029" s="1" t="s">
        <v>126628</v>
      </c>
      <c r="C27029" s="1">
        <v>291442345</v>
      </c>
      <c r="D27029" t="s">
        <v>1001</v>
      </c>
      <c r="E27029" t="s">
        <v>261100</v>
      </c>
      <c r="F27029" s="1">
        <v>3</v>
      </c>
      <c r="G27029" s="1" t="s">
        <v>126629</v>
      </c>
      <c r="H27029" s="1" t="s">
        <v>126630</v>
      </c>
      <c r="I27029" s="1" t="s">
        <v>126631</v>
      </c>
    </row>
    <row r="27030" spans="1:9" x14ac:dyDescent="0.2">
      <c r="A27030" s="1" t="s">
        <v>126632</v>
      </c>
      <c r="B27030" s="1" t="s">
        <v>126633</v>
      </c>
      <c r="C27030" s="1">
        <v>291442293</v>
      </c>
      <c r="D27030" t="s">
        <v>1001</v>
      </c>
      <c r="E27030" t="s">
        <v>261100</v>
      </c>
      <c r="F27030" s="1">
        <v>53</v>
      </c>
      <c r="G27030" s="1" t="s">
        <v>126634</v>
      </c>
      <c r="H27030" s="1" t="s">
        <v>126635</v>
      </c>
      <c r="I27030" s="1" t="s">
        <v>126636</v>
      </c>
    </row>
    <row r="27031" spans="1:9" x14ac:dyDescent="0.2">
      <c r="A27031" s="1" t="s">
        <v>126637</v>
      </c>
      <c r="B27031" s="1" t="s">
        <v>126638</v>
      </c>
      <c r="C27031" s="1">
        <v>291417366</v>
      </c>
      <c r="D27031" t="s">
        <v>1001</v>
      </c>
      <c r="E27031" t="s">
        <v>261100</v>
      </c>
      <c r="F27031" s="1">
        <v>35</v>
      </c>
      <c r="G27031" s="1" t="s">
        <v>126639</v>
      </c>
      <c r="H27031" s="1" t="s">
        <v>126640</v>
      </c>
      <c r="I27031" s="1"/>
    </row>
    <row r="27032" spans="1:9" x14ac:dyDescent="0.2">
      <c r="A27032" s="1" t="s">
        <v>126641</v>
      </c>
      <c r="B27032" s="1" t="s">
        <v>126642</v>
      </c>
      <c r="C27032" s="1">
        <v>291426617</v>
      </c>
      <c r="D27032" t="s">
        <v>1001</v>
      </c>
      <c r="E27032" t="s">
        <v>261100</v>
      </c>
      <c r="F27032" s="1">
        <v>117</v>
      </c>
      <c r="G27032" s="1" t="s">
        <v>126643</v>
      </c>
      <c r="H27032" s="1" t="s">
        <v>126644</v>
      </c>
      <c r="I27032" s="1" t="s">
        <v>126645</v>
      </c>
    </row>
    <row r="27033" spans="1:9" x14ac:dyDescent="0.2">
      <c r="A27033" s="1" t="s">
        <v>126646</v>
      </c>
      <c r="B27033" s="1" t="s">
        <v>126647</v>
      </c>
      <c r="C27033" s="1">
        <v>282022153</v>
      </c>
      <c r="D27033" t="s">
        <v>1001</v>
      </c>
      <c r="E27033" t="s">
        <v>261100</v>
      </c>
      <c r="F27033" s="1">
        <v>8</v>
      </c>
      <c r="G27033" s="1" t="s">
        <v>126648</v>
      </c>
      <c r="H27033" s="1" t="s">
        <v>126649</v>
      </c>
      <c r="I27033" s="1" t="s">
        <v>126650</v>
      </c>
    </row>
    <row r="27034" spans="1:9" x14ac:dyDescent="0.2">
      <c r="A27034" s="1" t="s">
        <v>126651</v>
      </c>
      <c r="B27034" s="1" t="s">
        <v>126652</v>
      </c>
      <c r="C27034" s="1">
        <v>290520516</v>
      </c>
      <c r="D27034" t="s">
        <v>1001</v>
      </c>
      <c r="E27034" t="s">
        <v>261100</v>
      </c>
      <c r="F27034" s="1">
        <v>107</v>
      </c>
      <c r="G27034" s="1" t="s">
        <v>126653</v>
      </c>
      <c r="H27034" s="1" t="s">
        <v>126654</v>
      </c>
      <c r="I27034" s="1" t="s">
        <v>126655</v>
      </c>
    </row>
    <row r="27035" spans="1:9" x14ac:dyDescent="0.2">
      <c r="A27035" s="1" t="s">
        <v>126656</v>
      </c>
      <c r="B27035" s="1" t="s">
        <v>126657</v>
      </c>
      <c r="C27035" s="1">
        <v>291429913</v>
      </c>
      <c r="D27035" t="s">
        <v>1001</v>
      </c>
      <c r="E27035" t="s">
        <v>261100</v>
      </c>
      <c r="F27035" s="1">
        <v>5</v>
      </c>
      <c r="G27035" s="1" t="s">
        <v>126658</v>
      </c>
      <c r="H27035" s="1" t="s">
        <v>126659</v>
      </c>
      <c r="I27035" s="1"/>
    </row>
    <row r="27036" spans="1:9" x14ac:dyDescent="0.2">
      <c r="A27036" s="1" t="s">
        <v>126660</v>
      </c>
      <c r="B27036" s="1" t="s">
        <v>126661</v>
      </c>
      <c r="C27036" s="1">
        <v>291444796</v>
      </c>
      <c r="D27036" t="s">
        <v>1001</v>
      </c>
      <c r="E27036" t="s">
        <v>261100</v>
      </c>
      <c r="F27036" s="1">
        <v>2</v>
      </c>
      <c r="G27036" s="1" t="s">
        <v>126662</v>
      </c>
      <c r="H27036" s="1" t="s">
        <v>126663</v>
      </c>
      <c r="I27036" s="1" t="s">
        <v>126664</v>
      </c>
    </row>
    <row r="27037" spans="1:9" x14ac:dyDescent="0.2">
      <c r="A27037" s="1" t="s">
        <v>126665</v>
      </c>
      <c r="B27037" s="1" t="s">
        <v>126666</v>
      </c>
      <c r="C27037" s="1">
        <v>285387442</v>
      </c>
      <c r="D27037" t="s">
        <v>1001</v>
      </c>
      <c r="E27037" t="s">
        <v>261100</v>
      </c>
      <c r="F27037" s="1">
        <v>32</v>
      </c>
      <c r="G27037" s="1" t="s">
        <v>126667</v>
      </c>
      <c r="H27037" s="1" t="s">
        <v>126668</v>
      </c>
      <c r="I27037" s="1"/>
    </row>
    <row r="27038" spans="1:9" x14ac:dyDescent="0.2">
      <c r="A27038" s="1" t="s">
        <v>126669</v>
      </c>
      <c r="B27038" s="1" t="s">
        <v>126670</v>
      </c>
      <c r="C27038" s="1">
        <v>283105156</v>
      </c>
      <c r="D27038" t="s">
        <v>1001</v>
      </c>
      <c r="E27038" t="s">
        <v>261100</v>
      </c>
      <c r="F27038" s="1">
        <v>30</v>
      </c>
      <c r="G27038" s="1" t="s">
        <v>126671</v>
      </c>
      <c r="H27038" s="1" t="s">
        <v>126672</v>
      </c>
      <c r="I27038" s="1" t="s">
        <v>126673</v>
      </c>
    </row>
    <row r="27039" spans="1:9" x14ac:dyDescent="0.2">
      <c r="A27039" s="1" t="s">
        <v>126674</v>
      </c>
      <c r="B27039" s="1" t="s">
        <v>126675</v>
      </c>
      <c r="C27039" s="1">
        <v>278231506</v>
      </c>
      <c r="D27039" t="s">
        <v>1001</v>
      </c>
      <c r="E27039" t="s">
        <v>261100</v>
      </c>
      <c r="F27039" s="1">
        <v>12</v>
      </c>
      <c r="G27039" s="1" t="s">
        <v>126676</v>
      </c>
      <c r="H27039" s="1" t="s">
        <v>126677</v>
      </c>
      <c r="I27039" s="1"/>
    </row>
    <row r="27040" spans="1:9" x14ac:dyDescent="0.2">
      <c r="A27040" s="1" t="s">
        <v>126678</v>
      </c>
      <c r="B27040" s="1" t="s">
        <v>126679</v>
      </c>
      <c r="C27040" s="1">
        <v>290483813</v>
      </c>
      <c r="D27040" t="s">
        <v>1001</v>
      </c>
      <c r="E27040" t="s">
        <v>264044</v>
      </c>
      <c r="F27040" s="1">
        <v>12</v>
      </c>
      <c r="G27040" s="1" t="s">
        <v>126680</v>
      </c>
      <c r="H27040" s="1" t="s">
        <v>126681</v>
      </c>
      <c r="I27040" s="1" t="s">
        <v>126682</v>
      </c>
    </row>
    <row r="27041" spans="1:9" x14ac:dyDescent="0.2">
      <c r="A27041" s="1" t="s">
        <v>126683</v>
      </c>
      <c r="B27041" s="1" t="s">
        <v>126684</v>
      </c>
      <c r="C27041" s="1">
        <v>290483341</v>
      </c>
      <c r="D27041" t="s">
        <v>1001</v>
      </c>
      <c r="E27041" t="s">
        <v>261100</v>
      </c>
      <c r="F27041" s="1">
        <v>6</v>
      </c>
      <c r="G27041" s="1" t="s">
        <v>126685</v>
      </c>
      <c r="H27041" s="1" t="s">
        <v>126686</v>
      </c>
      <c r="I27041" s="1"/>
    </row>
    <row r="27042" spans="1:9" x14ac:dyDescent="0.2">
      <c r="A27042" s="1" t="s">
        <v>126687</v>
      </c>
      <c r="B27042" s="1" t="s">
        <v>126688</v>
      </c>
      <c r="C27042" s="1">
        <v>291442121</v>
      </c>
      <c r="D27042" t="s">
        <v>1001</v>
      </c>
      <c r="E27042" t="s">
        <v>261100</v>
      </c>
      <c r="F27042" s="1">
        <v>2</v>
      </c>
      <c r="G27042" s="1" t="s">
        <v>126689</v>
      </c>
      <c r="H27042" s="1" t="s">
        <v>126690</v>
      </c>
      <c r="I27042" s="1" t="s">
        <v>126691</v>
      </c>
    </row>
    <row r="27043" spans="1:9" x14ac:dyDescent="0.2">
      <c r="A27043" s="1" t="s">
        <v>126692</v>
      </c>
      <c r="B27043" s="1" t="s">
        <v>126693</v>
      </c>
      <c r="C27043" s="1">
        <v>291414565</v>
      </c>
      <c r="D27043" t="s">
        <v>1001</v>
      </c>
      <c r="E27043" t="s">
        <v>261100</v>
      </c>
      <c r="F27043" s="1">
        <v>2</v>
      </c>
      <c r="G27043" s="1" t="s">
        <v>126694</v>
      </c>
      <c r="H27043" s="1" t="s">
        <v>126695</v>
      </c>
      <c r="I27043" s="1" t="s">
        <v>126696</v>
      </c>
    </row>
    <row r="27044" spans="1:9" x14ac:dyDescent="0.2">
      <c r="A27044" s="1" t="s">
        <v>126697</v>
      </c>
      <c r="B27044" s="1" t="s">
        <v>126698</v>
      </c>
      <c r="C27044" s="1">
        <v>222241247</v>
      </c>
      <c r="D27044" t="s">
        <v>1001</v>
      </c>
      <c r="E27044" t="s">
        <v>264044</v>
      </c>
      <c r="F27044" s="1">
        <v>16</v>
      </c>
      <c r="G27044" s="1" t="s">
        <v>126699</v>
      </c>
      <c r="H27044" s="1" t="s">
        <v>126700</v>
      </c>
      <c r="I27044" s="1" t="s">
        <v>126701</v>
      </c>
    </row>
    <row r="27045" spans="1:9" x14ac:dyDescent="0.2">
      <c r="A27045" s="1" t="s">
        <v>126702</v>
      </c>
      <c r="B27045" s="1" t="s">
        <v>126703</v>
      </c>
      <c r="C27045" s="1">
        <v>291427150</v>
      </c>
      <c r="D27045" t="s">
        <v>1001</v>
      </c>
      <c r="E27045" t="s">
        <v>261100</v>
      </c>
      <c r="F27045" s="1">
        <v>41</v>
      </c>
      <c r="G27045" s="1" t="s">
        <v>126704</v>
      </c>
      <c r="H27045" s="1" t="s">
        <v>126705</v>
      </c>
      <c r="I27045" s="1" t="s">
        <v>126706</v>
      </c>
    </row>
    <row r="27046" spans="1:9" x14ac:dyDescent="0.2">
      <c r="A27046" s="1" t="s">
        <v>126707</v>
      </c>
      <c r="B27046" s="1" t="s">
        <v>126708</v>
      </c>
      <c r="C27046" s="1">
        <v>291430176</v>
      </c>
      <c r="D27046" t="s">
        <v>1001</v>
      </c>
      <c r="E27046" t="s">
        <v>261100</v>
      </c>
      <c r="F27046" s="1">
        <v>39</v>
      </c>
      <c r="G27046" s="1" t="s">
        <v>126709</v>
      </c>
      <c r="H27046" s="1" t="s">
        <v>126710</v>
      </c>
      <c r="I27046" s="1" t="s">
        <v>126711</v>
      </c>
    </row>
    <row r="27047" spans="1:9" x14ac:dyDescent="0.2">
      <c r="A27047" s="1" t="s">
        <v>126712</v>
      </c>
      <c r="B27047" s="1" t="s">
        <v>126713</v>
      </c>
      <c r="C27047" s="1">
        <v>291426172</v>
      </c>
      <c r="D27047" t="s">
        <v>1001</v>
      </c>
      <c r="E27047" t="s">
        <v>261100</v>
      </c>
      <c r="F27047" s="1">
        <v>27</v>
      </c>
      <c r="G27047" s="1" t="s">
        <v>126714</v>
      </c>
      <c r="H27047" s="1" t="s">
        <v>126715</v>
      </c>
      <c r="I27047" s="1" t="s">
        <v>126716</v>
      </c>
    </row>
    <row r="27048" spans="1:9" x14ac:dyDescent="0.2">
      <c r="A27048" s="1" t="s">
        <v>126717</v>
      </c>
      <c r="B27048" s="1" t="s">
        <v>126718</v>
      </c>
      <c r="C27048" s="1">
        <v>290487949</v>
      </c>
      <c r="D27048" t="s">
        <v>1001</v>
      </c>
      <c r="E27048" t="s">
        <v>261100</v>
      </c>
      <c r="F27048" s="1">
        <v>25</v>
      </c>
      <c r="G27048" s="1" t="s">
        <v>126719</v>
      </c>
      <c r="H27048" s="1" t="s">
        <v>126720</v>
      </c>
      <c r="I27048" s="1"/>
    </row>
    <row r="27049" spans="1:9" x14ac:dyDescent="0.2">
      <c r="A27049" s="1" t="s">
        <v>126721</v>
      </c>
      <c r="B27049" s="1" t="s">
        <v>126722</v>
      </c>
      <c r="C27049" s="1">
        <v>291429917</v>
      </c>
      <c r="D27049" t="s">
        <v>1001</v>
      </c>
      <c r="E27049" t="s">
        <v>261100</v>
      </c>
      <c r="F27049" s="1">
        <v>1</v>
      </c>
      <c r="G27049" s="1" t="s">
        <v>126723</v>
      </c>
      <c r="H27049" s="1" t="s">
        <v>126724</v>
      </c>
      <c r="I27049" s="1"/>
    </row>
    <row r="27050" spans="1:9" x14ac:dyDescent="0.2">
      <c r="A27050" s="1" t="s">
        <v>126725</v>
      </c>
      <c r="B27050" s="1" t="s">
        <v>126726</v>
      </c>
      <c r="C27050" s="1">
        <v>291440282</v>
      </c>
      <c r="D27050" t="s">
        <v>1001</v>
      </c>
      <c r="E27050" t="s">
        <v>261100</v>
      </c>
      <c r="F27050" s="1">
        <v>1</v>
      </c>
      <c r="G27050" s="1" t="s">
        <v>126727</v>
      </c>
      <c r="H27050" s="1" t="s">
        <v>126728</v>
      </c>
      <c r="I27050" s="1"/>
    </row>
    <row r="27051" spans="1:9" x14ac:dyDescent="0.2">
      <c r="A27051" s="1" t="s">
        <v>126729</v>
      </c>
      <c r="B27051" s="1" t="s">
        <v>126730</v>
      </c>
      <c r="C27051" s="1">
        <v>291414595</v>
      </c>
      <c r="D27051" t="s">
        <v>1001</v>
      </c>
      <c r="E27051" t="s">
        <v>261100</v>
      </c>
      <c r="F27051" s="1">
        <v>29</v>
      </c>
      <c r="G27051" s="1" t="s">
        <v>126731</v>
      </c>
      <c r="H27051" s="1" t="s">
        <v>126732</v>
      </c>
      <c r="I27051" s="1" t="s">
        <v>126733</v>
      </c>
    </row>
    <row r="27052" spans="1:9" x14ac:dyDescent="0.2">
      <c r="A27052" s="1" t="s">
        <v>126734</v>
      </c>
      <c r="B27052" s="1" t="s">
        <v>126735</v>
      </c>
      <c r="C27052" s="1">
        <v>291435558</v>
      </c>
      <c r="D27052" t="s">
        <v>1001</v>
      </c>
      <c r="E27052" t="s">
        <v>261100</v>
      </c>
      <c r="F27052" s="1">
        <v>35</v>
      </c>
      <c r="G27052" s="1" t="s">
        <v>126736</v>
      </c>
      <c r="H27052" s="1" t="s">
        <v>126737</v>
      </c>
      <c r="I27052" s="1" t="s">
        <v>126738</v>
      </c>
    </row>
    <row r="27053" spans="1:9" x14ac:dyDescent="0.2">
      <c r="A27053" s="1" t="s">
        <v>126739</v>
      </c>
      <c r="B27053" s="1" t="s">
        <v>126740</v>
      </c>
      <c r="C27053" s="1">
        <v>291428304</v>
      </c>
      <c r="D27053" t="s">
        <v>1001</v>
      </c>
      <c r="E27053" t="s">
        <v>261100</v>
      </c>
      <c r="F27053" s="1">
        <v>7</v>
      </c>
      <c r="G27053" s="1" t="s">
        <v>126741</v>
      </c>
      <c r="H27053" s="1" t="s">
        <v>126742</v>
      </c>
      <c r="I27053" s="1" t="s">
        <v>126743</v>
      </c>
    </row>
    <row r="27054" spans="1:9" x14ac:dyDescent="0.2">
      <c r="A27054" s="1" t="s">
        <v>126744</v>
      </c>
      <c r="B27054" s="1" t="s">
        <v>126745</v>
      </c>
      <c r="C27054" s="1">
        <v>291418549</v>
      </c>
      <c r="D27054" t="s">
        <v>1001</v>
      </c>
      <c r="E27054" t="s">
        <v>261100</v>
      </c>
      <c r="F27054" s="1">
        <v>46</v>
      </c>
      <c r="G27054" s="1" t="s">
        <v>126746</v>
      </c>
      <c r="H27054" s="1" t="s">
        <v>126747</v>
      </c>
      <c r="I27054" s="1"/>
    </row>
    <row r="27055" spans="1:9" x14ac:dyDescent="0.2">
      <c r="A27055" s="1" t="s">
        <v>126748</v>
      </c>
      <c r="B27055" s="1" t="s">
        <v>126749</v>
      </c>
      <c r="C27055" s="1">
        <v>291418213</v>
      </c>
      <c r="D27055" t="s">
        <v>1001</v>
      </c>
      <c r="E27055" t="s">
        <v>261100</v>
      </c>
      <c r="F27055" s="1">
        <v>5</v>
      </c>
      <c r="G27055" s="1" t="s">
        <v>126750</v>
      </c>
      <c r="H27055" s="1" t="s">
        <v>126751</v>
      </c>
      <c r="I27055" s="1" t="s">
        <v>126752</v>
      </c>
    </row>
    <row r="27056" spans="1:9" x14ac:dyDescent="0.2">
      <c r="A27056" s="1" t="s">
        <v>126753</v>
      </c>
      <c r="B27056" s="1" t="s">
        <v>126754</v>
      </c>
      <c r="C27056" s="1">
        <v>290486057</v>
      </c>
      <c r="D27056" t="s">
        <v>1001</v>
      </c>
      <c r="E27056" t="s">
        <v>264045</v>
      </c>
      <c r="F27056" s="1">
        <v>631</v>
      </c>
      <c r="G27056" s="1" t="s">
        <v>126755</v>
      </c>
      <c r="H27056" s="1" t="s">
        <v>126756</v>
      </c>
      <c r="I27056" s="1"/>
    </row>
    <row r="27057" spans="1:9" x14ac:dyDescent="0.2">
      <c r="A27057" s="1" t="s">
        <v>126757</v>
      </c>
      <c r="B27057" s="1" t="s">
        <v>126758</v>
      </c>
      <c r="C27057" s="1">
        <v>291417775</v>
      </c>
      <c r="D27057" t="s">
        <v>1001</v>
      </c>
      <c r="E27057" t="s">
        <v>261100</v>
      </c>
      <c r="F27057" s="1">
        <v>19</v>
      </c>
      <c r="G27057" s="1" t="s">
        <v>126759</v>
      </c>
      <c r="H27057" s="1" t="s">
        <v>126760</v>
      </c>
      <c r="I27057" s="1" t="s">
        <v>126761</v>
      </c>
    </row>
    <row r="27058" spans="1:9" x14ac:dyDescent="0.2">
      <c r="A27058" s="1" t="s">
        <v>126762</v>
      </c>
      <c r="B27058" s="1" t="s">
        <v>126763</v>
      </c>
      <c r="C27058" s="1">
        <v>291418616</v>
      </c>
      <c r="D27058" t="s">
        <v>1001</v>
      </c>
      <c r="E27058" t="s">
        <v>261100</v>
      </c>
      <c r="F27058" s="1">
        <v>109</v>
      </c>
      <c r="G27058" s="1" t="s">
        <v>126764</v>
      </c>
      <c r="H27058" s="1" t="s">
        <v>126765</v>
      </c>
      <c r="I27058" s="1" t="s">
        <v>126766</v>
      </c>
    </row>
    <row r="27059" spans="1:9" x14ac:dyDescent="0.2">
      <c r="A27059" s="1" t="s">
        <v>126767</v>
      </c>
      <c r="B27059" s="1" t="s">
        <v>126768</v>
      </c>
      <c r="C27059" s="1">
        <v>291434979</v>
      </c>
      <c r="D27059" t="s">
        <v>1001</v>
      </c>
      <c r="E27059" t="s">
        <v>261100</v>
      </c>
      <c r="F27059" s="1">
        <v>2</v>
      </c>
      <c r="G27059" s="1" t="s">
        <v>126769</v>
      </c>
      <c r="H27059" s="1" t="s">
        <v>126770</v>
      </c>
      <c r="I27059" s="1" t="s">
        <v>126771</v>
      </c>
    </row>
    <row r="27060" spans="1:9" x14ac:dyDescent="0.2">
      <c r="A27060" s="1" t="s">
        <v>126772</v>
      </c>
      <c r="B27060" s="1" t="s">
        <v>126773</v>
      </c>
      <c r="C27060" s="1">
        <v>283050379</v>
      </c>
      <c r="D27060" t="s">
        <v>1001</v>
      </c>
      <c r="E27060" t="s">
        <v>264044</v>
      </c>
      <c r="F27060" s="1">
        <v>24</v>
      </c>
      <c r="G27060" s="1" t="s">
        <v>126774</v>
      </c>
      <c r="H27060" s="1" t="s">
        <v>126775</v>
      </c>
      <c r="I27060" s="1" t="s">
        <v>126776</v>
      </c>
    </row>
    <row r="27061" spans="1:9" x14ac:dyDescent="0.2">
      <c r="A27061" s="1" t="s">
        <v>126777</v>
      </c>
      <c r="B27061" s="1" t="s">
        <v>126778</v>
      </c>
      <c r="C27061" s="1">
        <v>290521757</v>
      </c>
      <c r="D27061" t="s">
        <v>1001</v>
      </c>
      <c r="E27061" t="s">
        <v>261100</v>
      </c>
      <c r="F27061" s="1">
        <v>17</v>
      </c>
      <c r="G27061" s="1" t="s">
        <v>126779</v>
      </c>
      <c r="H27061" s="1" t="s">
        <v>126780</v>
      </c>
      <c r="I27061" s="1" t="s">
        <v>126781</v>
      </c>
    </row>
    <row r="27062" spans="1:9" x14ac:dyDescent="0.2">
      <c r="A27062" s="1" t="s">
        <v>126782</v>
      </c>
      <c r="B27062" s="1" t="s">
        <v>126783</v>
      </c>
      <c r="C27062" s="1">
        <v>291427736</v>
      </c>
      <c r="D27062" t="s">
        <v>1001</v>
      </c>
      <c r="E27062" t="s">
        <v>261100</v>
      </c>
      <c r="F27062" s="1">
        <v>7</v>
      </c>
      <c r="G27062" s="1" t="s">
        <v>126784</v>
      </c>
      <c r="H27062" s="1" t="s">
        <v>126785</v>
      </c>
      <c r="I27062" s="1"/>
    </row>
    <row r="27063" spans="1:9" x14ac:dyDescent="0.2">
      <c r="A27063" s="1" t="s">
        <v>126786</v>
      </c>
      <c r="B27063" s="1" t="s">
        <v>126787</v>
      </c>
      <c r="C27063" s="1">
        <v>290525876</v>
      </c>
      <c r="D27063" t="s">
        <v>1001</v>
      </c>
      <c r="E27063" t="s">
        <v>261100</v>
      </c>
      <c r="F27063" s="1">
        <v>22</v>
      </c>
      <c r="G27063" s="1" t="s">
        <v>126788</v>
      </c>
      <c r="H27063" s="1" t="s">
        <v>126789</v>
      </c>
      <c r="I27063" s="1"/>
    </row>
    <row r="27064" spans="1:9" x14ac:dyDescent="0.2">
      <c r="A27064" s="1" t="s">
        <v>126790</v>
      </c>
      <c r="B27064" s="1" t="s">
        <v>126791</v>
      </c>
      <c r="C27064" s="1">
        <v>290522013</v>
      </c>
      <c r="D27064" t="s">
        <v>1001</v>
      </c>
      <c r="E27064" t="s">
        <v>261100</v>
      </c>
      <c r="F27064" s="1">
        <v>29</v>
      </c>
      <c r="G27064" s="1" t="s">
        <v>126792</v>
      </c>
      <c r="H27064" s="1" t="s">
        <v>126793</v>
      </c>
      <c r="I27064" s="1"/>
    </row>
    <row r="27065" spans="1:9" x14ac:dyDescent="0.2">
      <c r="A27065" s="1" t="s">
        <v>126794</v>
      </c>
      <c r="B27065" s="1" t="s">
        <v>126795</v>
      </c>
      <c r="C27065" s="1">
        <v>289796558</v>
      </c>
      <c r="D27065" t="s">
        <v>1001</v>
      </c>
      <c r="E27065" t="s">
        <v>261100</v>
      </c>
      <c r="F27065" s="1">
        <v>1</v>
      </c>
      <c r="G27065" s="1" t="s">
        <v>126796</v>
      </c>
      <c r="H27065" s="1" t="s">
        <v>126797</v>
      </c>
      <c r="I27065" s="1"/>
    </row>
    <row r="27066" spans="1:9" x14ac:dyDescent="0.2">
      <c r="A27066" s="1" t="s">
        <v>126798</v>
      </c>
      <c r="B27066" s="1" t="s">
        <v>126799</v>
      </c>
      <c r="C27066" s="1">
        <v>291435483</v>
      </c>
      <c r="D27066" t="s">
        <v>1001</v>
      </c>
      <c r="E27066" t="s">
        <v>261100</v>
      </c>
      <c r="F27066" s="1">
        <v>7</v>
      </c>
      <c r="G27066" s="1" t="s">
        <v>126800</v>
      </c>
      <c r="H27066" s="1" t="s">
        <v>126801</v>
      </c>
      <c r="I27066" s="1" t="s">
        <v>126802</v>
      </c>
    </row>
    <row r="27067" spans="1:9" x14ac:dyDescent="0.2">
      <c r="A27067" s="1" t="s">
        <v>126803</v>
      </c>
      <c r="B27067" s="1" t="s">
        <v>126804</v>
      </c>
      <c r="C27067" s="1">
        <v>283481195</v>
      </c>
      <c r="D27067" t="s">
        <v>1001</v>
      </c>
      <c r="E27067" t="s">
        <v>261100</v>
      </c>
      <c r="F27067" s="1">
        <v>14</v>
      </c>
      <c r="G27067" s="1" t="s">
        <v>126805</v>
      </c>
      <c r="H27067" s="1" t="s">
        <v>126806</v>
      </c>
      <c r="I27067" s="1" t="s">
        <v>126807</v>
      </c>
    </row>
    <row r="27068" spans="1:9" x14ac:dyDescent="0.2">
      <c r="A27068" s="1" t="s">
        <v>126808</v>
      </c>
      <c r="B27068" s="1" t="s">
        <v>126809</v>
      </c>
      <c r="C27068" s="1">
        <v>291431925</v>
      </c>
      <c r="D27068" t="s">
        <v>1001</v>
      </c>
      <c r="E27068" t="s">
        <v>261100</v>
      </c>
      <c r="F27068" s="1">
        <v>5</v>
      </c>
      <c r="G27068" s="1" t="s">
        <v>126810</v>
      </c>
      <c r="H27068" s="1" t="s">
        <v>126811</v>
      </c>
      <c r="I27068" s="1" t="s">
        <v>126812</v>
      </c>
    </row>
    <row r="27069" spans="1:9" x14ac:dyDescent="0.2">
      <c r="A27069" s="1" t="s">
        <v>126813</v>
      </c>
      <c r="B27069" s="1" t="s">
        <v>126814</v>
      </c>
      <c r="C27069" s="1">
        <v>291437535</v>
      </c>
      <c r="D27069" t="s">
        <v>1001</v>
      </c>
      <c r="E27069" t="s">
        <v>261100</v>
      </c>
      <c r="F27069" s="1">
        <v>5</v>
      </c>
      <c r="G27069" s="1" t="s">
        <v>126815</v>
      </c>
      <c r="H27069" s="1" t="s">
        <v>126816</v>
      </c>
      <c r="I27069" s="1" t="s">
        <v>126817</v>
      </c>
    </row>
    <row r="27070" spans="1:9" x14ac:dyDescent="0.2">
      <c r="A27070" s="1" t="s">
        <v>126818</v>
      </c>
      <c r="B27070" s="1" t="s">
        <v>126819</v>
      </c>
      <c r="C27070" s="1">
        <v>289796562</v>
      </c>
      <c r="D27070" t="s">
        <v>1001</v>
      </c>
      <c r="E27070" t="s">
        <v>261100</v>
      </c>
      <c r="F27070" s="1">
        <v>7</v>
      </c>
      <c r="G27070" s="1" t="s">
        <v>126820</v>
      </c>
      <c r="H27070" s="1" t="s">
        <v>126821</v>
      </c>
      <c r="I27070" s="1"/>
    </row>
    <row r="27071" spans="1:9" x14ac:dyDescent="0.2">
      <c r="A27071" s="1" t="s">
        <v>126822</v>
      </c>
      <c r="B27071" s="1" t="s">
        <v>126823</v>
      </c>
      <c r="C27071" s="1">
        <v>291435479</v>
      </c>
      <c r="D27071" t="s">
        <v>1001</v>
      </c>
      <c r="E27071" t="s">
        <v>261100</v>
      </c>
      <c r="F27071" s="1">
        <v>11</v>
      </c>
      <c r="G27071" s="1" t="s">
        <v>126824</v>
      </c>
      <c r="H27071" s="1" t="s">
        <v>126825</v>
      </c>
      <c r="I27071" s="1" t="s">
        <v>126826</v>
      </c>
    </row>
    <row r="27072" spans="1:9" x14ac:dyDescent="0.2">
      <c r="A27072" s="1" t="s">
        <v>126827</v>
      </c>
      <c r="B27072" s="1" t="s">
        <v>126828</v>
      </c>
      <c r="C27072" s="1">
        <v>291429745</v>
      </c>
      <c r="D27072" t="s">
        <v>1001</v>
      </c>
      <c r="E27072" t="s">
        <v>261100</v>
      </c>
      <c r="F27072" s="1">
        <v>1</v>
      </c>
      <c r="G27072" s="1" t="s">
        <v>126829</v>
      </c>
      <c r="H27072" s="1" t="s">
        <v>126830</v>
      </c>
      <c r="I27072" s="1" t="s">
        <v>126831</v>
      </c>
    </row>
    <row r="27073" spans="1:9" x14ac:dyDescent="0.2">
      <c r="A27073" s="1" t="s">
        <v>126832</v>
      </c>
      <c r="B27073" s="1" t="s">
        <v>126833</v>
      </c>
      <c r="C27073" s="1">
        <v>291429587</v>
      </c>
      <c r="D27073" t="s">
        <v>1001</v>
      </c>
      <c r="E27073" t="s">
        <v>261100</v>
      </c>
      <c r="F27073" s="1">
        <v>54</v>
      </c>
      <c r="G27073" s="1" t="s">
        <v>126834</v>
      </c>
      <c r="H27073" s="1" t="s">
        <v>126835</v>
      </c>
      <c r="I27073" s="1" t="s">
        <v>126836</v>
      </c>
    </row>
    <row r="27074" spans="1:9" x14ac:dyDescent="0.2">
      <c r="A27074" s="1" t="s">
        <v>126837</v>
      </c>
      <c r="B27074" s="1" t="s">
        <v>126838</v>
      </c>
      <c r="C27074" s="1">
        <v>290483237</v>
      </c>
      <c r="D27074" t="s">
        <v>1001</v>
      </c>
      <c r="E27074" t="s">
        <v>261100</v>
      </c>
      <c r="F27074" s="1">
        <v>3</v>
      </c>
      <c r="G27074" s="1" t="s">
        <v>126839</v>
      </c>
      <c r="H27074" s="1" t="s">
        <v>126840</v>
      </c>
      <c r="I27074" s="1" t="s">
        <v>126841</v>
      </c>
    </row>
    <row r="27075" spans="1:9" x14ac:dyDescent="0.2">
      <c r="A27075" s="1" t="s">
        <v>126842</v>
      </c>
      <c r="B27075" s="1" t="s">
        <v>126843</v>
      </c>
      <c r="C27075" s="1">
        <v>291428749</v>
      </c>
      <c r="D27075" t="s">
        <v>1001</v>
      </c>
      <c r="E27075" t="s">
        <v>261100</v>
      </c>
      <c r="F27075" s="1">
        <v>4</v>
      </c>
      <c r="G27075" s="1" t="s">
        <v>126844</v>
      </c>
      <c r="H27075" s="1" t="s">
        <v>126845</v>
      </c>
      <c r="I27075" s="1" t="s">
        <v>126846</v>
      </c>
    </row>
    <row r="27076" spans="1:9" x14ac:dyDescent="0.2">
      <c r="A27076" s="1" t="s">
        <v>126847</v>
      </c>
      <c r="B27076" s="1" t="s">
        <v>126848</v>
      </c>
      <c r="C27076" s="1">
        <v>268112207</v>
      </c>
      <c r="D27076" t="s">
        <v>1001</v>
      </c>
      <c r="E27076" t="s">
        <v>261100</v>
      </c>
      <c r="F27076" s="1">
        <v>15</v>
      </c>
      <c r="G27076" s="1" t="s">
        <v>126849</v>
      </c>
      <c r="H27076" s="1"/>
      <c r="I27076" s="1"/>
    </row>
    <row r="27077" spans="1:9" x14ac:dyDescent="0.2">
      <c r="A27077" s="1" t="s">
        <v>126850</v>
      </c>
      <c r="B27077" s="1" t="s">
        <v>126851</v>
      </c>
      <c r="C27077" s="1">
        <v>284130027</v>
      </c>
      <c r="D27077" t="s">
        <v>1001</v>
      </c>
      <c r="E27077" t="s">
        <v>261100</v>
      </c>
      <c r="F27077" s="1">
        <v>4133</v>
      </c>
      <c r="G27077" s="1" t="s">
        <v>126852</v>
      </c>
      <c r="H27077" s="1" t="s">
        <v>126853</v>
      </c>
      <c r="I27077" s="1"/>
    </row>
    <row r="27078" spans="1:9" x14ac:dyDescent="0.2">
      <c r="A27078" s="1" t="s">
        <v>126854</v>
      </c>
      <c r="B27078" s="1" t="s">
        <v>126855</v>
      </c>
      <c r="C27078" s="1">
        <v>291429925</v>
      </c>
      <c r="D27078" t="s">
        <v>1001</v>
      </c>
      <c r="E27078" t="s">
        <v>261100</v>
      </c>
      <c r="F27078" s="1">
        <v>1</v>
      </c>
      <c r="G27078" s="1" t="s">
        <v>126856</v>
      </c>
      <c r="H27078" s="1" t="s">
        <v>126857</v>
      </c>
      <c r="I27078" s="1" t="s">
        <v>126858</v>
      </c>
    </row>
    <row r="27079" spans="1:9" x14ac:dyDescent="0.2">
      <c r="A27079" s="1" t="s">
        <v>126859</v>
      </c>
      <c r="B27079" s="1" t="s">
        <v>126860</v>
      </c>
      <c r="C27079" s="1">
        <v>224623263</v>
      </c>
      <c r="F27079" s="1">
        <v>5</v>
      </c>
      <c r="G27079" s="1" t="s">
        <v>126861</v>
      </c>
      <c r="H27079" s="1"/>
      <c r="I27079" s="1"/>
    </row>
    <row r="27080" spans="1:9" x14ac:dyDescent="0.2">
      <c r="A27080" s="1" t="s">
        <v>126862</v>
      </c>
      <c r="B27080" s="1" t="s">
        <v>126863</v>
      </c>
      <c r="C27080" s="1">
        <v>279597329</v>
      </c>
      <c r="D27080" t="s">
        <v>1001</v>
      </c>
      <c r="E27080" t="s">
        <v>261100</v>
      </c>
      <c r="F27080" s="1">
        <v>10</v>
      </c>
      <c r="G27080" s="1" t="s">
        <v>126864</v>
      </c>
      <c r="H27080" s="1"/>
      <c r="I27080" s="1" t="s">
        <v>126865</v>
      </c>
    </row>
    <row r="27081" spans="1:9" x14ac:dyDescent="0.2">
      <c r="A27081" s="1" t="s">
        <v>126866</v>
      </c>
      <c r="B27081" s="1" t="s">
        <v>126867</v>
      </c>
      <c r="C27081" s="1">
        <v>291431609</v>
      </c>
      <c r="D27081" t="s">
        <v>1001</v>
      </c>
      <c r="E27081" t="s">
        <v>261100</v>
      </c>
      <c r="F27081" s="1">
        <v>34</v>
      </c>
      <c r="G27081" s="1" t="s">
        <v>126868</v>
      </c>
      <c r="H27081" s="1" t="s">
        <v>126869</v>
      </c>
      <c r="I27081" s="1" t="s">
        <v>126870</v>
      </c>
    </row>
    <row r="27082" spans="1:9" x14ac:dyDescent="0.2">
      <c r="A27082" s="1" t="s">
        <v>126871</v>
      </c>
      <c r="B27082" s="1" t="s">
        <v>126872</v>
      </c>
      <c r="C27082" s="1">
        <v>291441580</v>
      </c>
      <c r="D27082" t="s">
        <v>1001</v>
      </c>
      <c r="E27082" t="s">
        <v>261100</v>
      </c>
      <c r="F27082" s="1">
        <v>15</v>
      </c>
      <c r="G27082" s="1" t="s">
        <v>126873</v>
      </c>
      <c r="H27082" s="1" t="s">
        <v>126874</v>
      </c>
      <c r="I27082" s="1" t="s">
        <v>126875</v>
      </c>
    </row>
    <row r="27083" spans="1:9" x14ac:dyDescent="0.2">
      <c r="A27083" s="1" t="s">
        <v>126876</v>
      </c>
      <c r="B27083" s="1" t="s">
        <v>126877</v>
      </c>
      <c r="C27083" s="1">
        <v>291418218</v>
      </c>
      <c r="D27083" t="s">
        <v>1001</v>
      </c>
      <c r="E27083" t="s">
        <v>261100</v>
      </c>
      <c r="F27083" s="1">
        <v>89</v>
      </c>
      <c r="G27083" s="1" t="s">
        <v>126878</v>
      </c>
      <c r="H27083" s="1" t="s">
        <v>126879</v>
      </c>
      <c r="I27083" s="1" t="s">
        <v>126880</v>
      </c>
    </row>
    <row r="27084" spans="1:9" x14ac:dyDescent="0.2">
      <c r="A27084" s="1" t="s">
        <v>126881</v>
      </c>
      <c r="B27084" s="1" t="s">
        <v>126882</v>
      </c>
      <c r="C27084" s="1">
        <v>291418071</v>
      </c>
      <c r="D27084" t="s">
        <v>1001</v>
      </c>
      <c r="E27084" t="s">
        <v>261100</v>
      </c>
      <c r="F27084" s="1">
        <v>79</v>
      </c>
      <c r="G27084" s="1" t="s">
        <v>126883</v>
      </c>
      <c r="H27084" s="1" t="s">
        <v>126884</v>
      </c>
      <c r="I27084" s="1" t="s">
        <v>126885</v>
      </c>
    </row>
    <row r="27085" spans="1:9" x14ac:dyDescent="0.2">
      <c r="A27085" s="1" t="s">
        <v>126886</v>
      </c>
      <c r="B27085" s="1" t="s">
        <v>126887</v>
      </c>
      <c r="C27085" s="1">
        <v>224203541</v>
      </c>
      <c r="D27085" t="s">
        <v>1001</v>
      </c>
      <c r="E27085" t="s">
        <v>261100</v>
      </c>
      <c r="F27085" s="1">
        <v>30</v>
      </c>
      <c r="G27085" s="1" t="s">
        <v>126888</v>
      </c>
      <c r="H27085" s="1"/>
      <c r="I27085" s="1" t="s">
        <v>126889</v>
      </c>
    </row>
    <row r="27086" spans="1:9" x14ac:dyDescent="0.2">
      <c r="A27086" s="1" t="s">
        <v>126890</v>
      </c>
      <c r="B27086" s="1" t="s">
        <v>126891</v>
      </c>
      <c r="C27086" s="1">
        <v>291435743</v>
      </c>
      <c r="D27086" t="s">
        <v>1001</v>
      </c>
      <c r="E27086" t="s">
        <v>261100</v>
      </c>
      <c r="F27086" s="1">
        <v>327</v>
      </c>
      <c r="G27086" s="1" t="s">
        <v>126892</v>
      </c>
      <c r="H27086" s="1" t="s">
        <v>126893</v>
      </c>
      <c r="I27086" s="1" t="s">
        <v>126894</v>
      </c>
    </row>
    <row r="27087" spans="1:9" x14ac:dyDescent="0.2">
      <c r="A27087" s="1" t="s">
        <v>126895</v>
      </c>
      <c r="B27087" s="1" t="s">
        <v>126896</v>
      </c>
      <c r="C27087" s="1">
        <v>291417968</v>
      </c>
      <c r="D27087" t="s">
        <v>1001</v>
      </c>
      <c r="E27087" t="s">
        <v>261100</v>
      </c>
      <c r="F27087" s="1">
        <v>9</v>
      </c>
      <c r="G27087" s="1" t="s">
        <v>126897</v>
      </c>
      <c r="H27087" s="1" t="s">
        <v>126898</v>
      </c>
      <c r="I27087" s="1" t="s">
        <v>126899</v>
      </c>
    </row>
    <row r="27088" spans="1:9" x14ac:dyDescent="0.2">
      <c r="A27088" s="1" t="s">
        <v>126900</v>
      </c>
      <c r="B27088" s="1" t="s">
        <v>126901</v>
      </c>
      <c r="C27088" s="1">
        <v>268355358</v>
      </c>
      <c r="D27088" t="s">
        <v>1001</v>
      </c>
      <c r="E27088" t="s">
        <v>261100</v>
      </c>
      <c r="F27088" s="1">
        <v>50</v>
      </c>
      <c r="G27088" s="1" t="s">
        <v>126902</v>
      </c>
      <c r="H27088" s="1" t="s">
        <v>126903</v>
      </c>
      <c r="I27088" s="1" t="s">
        <v>126904</v>
      </c>
    </row>
    <row r="27089" spans="1:9" x14ac:dyDescent="0.2">
      <c r="A27089" s="1" t="s">
        <v>126905</v>
      </c>
      <c r="B27089" s="1" t="s">
        <v>126906</v>
      </c>
      <c r="C27089" s="1">
        <v>291424629</v>
      </c>
      <c r="D27089" t="s">
        <v>1001</v>
      </c>
      <c r="E27089" t="s">
        <v>261100</v>
      </c>
      <c r="F27089" s="1">
        <v>27</v>
      </c>
      <c r="G27089" s="1" t="s">
        <v>126907</v>
      </c>
      <c r="H27089" s="1" t="s">
        <v>126908</v>
      </c>
      <c r="I27089" s="1" t="s">
        <v>126909</v>
      </c>
    </row>
    <row r="27090" spans="1:9" x14ac:dyDescent="0.2">
      <c r="A27090" s="1" t="s">
        <v>126910</v>
      </c>
      <c r="B27090" s="1" t="s">
        <v>126911</v>
      </c>
      <c r="C27090" s="1">
        <v>262418350</v>
      </c>
      <c r="D27090" t="s">
        <v>1001</v>
      </c>
      <c r="E27090" t="s">
        <v>261100</v>
      </c>
      <c r="F27090" s="1">
        <v>52</v>
      </c>
      <c r="G27090" s="1" t="s">
        <v>126912</v>
      </c>
      <c r="H27090" s="1"/>
      <c r="I27090" s="1" t="s">
        <v>126913</v>
      </c>
    </row>
    <row r="27091" spans="1:9" x14ac:dyDescent="0.2">
      <c r="A27091" s="1" t="s">
        <v>126914</v>
      </c>
      <c r="B27091" s="1" t="s">
        <v>126915</v>
      </c>
      <c r="C27091" s="1">
        <v>291437549</v>
      </c>
      <c r="D27091" t="s">
        <v>1001</v>
      </c>
      <c r="E27091" t="s">
        <v>261100</v>
      </c>
      <c r="F27091" s="1">
        <v>33</v>
      </c>
      <c r="G27091" s="1" t="s">
        <v>126916</v>
      </c>
      <c r="H27091" s="1" t="s">
        <v>126917</v>
      </c>
      <c r="I27091" s="1" t="s">
        <v>126918</v>
      </c>
    </row>
    <row r="27092" spans="1:9" x14ac:dyDescent="0.2">
      <c r="A27092" s="1" t="s">
        <v>126919</v>
      </c>
      <c r="B27092" s="1" t="s">
        <v>126920</v>
      </c>
      <c r="C27092" s="1">
        <v>291421316</v>
      </c>
      <c r="D27092" t="s">
        <v>1001</v>
      </c>
      <c r="E27092" t="s">
        <v>261100</v>
      </c>
      <c r="F27092" s="1">
        <v>8</v>
      </c>
      <c r="G27092" s="1" t="s">
        <v>126921</v>
      </c>
      <c r="H27092" s="1" t="s">
        <v>126922</v>
      </c>
      <c r="I27092" s="1" t="s">
        <v>126923</v>
      </c>
    </row>
    <row r="27093" spans="1:9" x14ac:dyDescent="0.2">
      <c r="A27093" s="1" t="s">
        <v>126924</v>
      </c>
      <c r="B27093" s="1" t="s">
        <v>126925</v>
      </c>
      <c r="C27093" s="1">
        <v>291420072</v>
      </c>
      <c r="D27093" t="s">
        <v>1001</v>
      </c>
      <c r="E27093" t="s">
        <v>261100</v>
      </c>
      <c r="F27093" s="1">
        <v>82</v>
      </c>
      <c r="G27093" s="1" t="s">
        <v>126926</v>
      </c>
      <c r="H27093" s="1" t="s">
        <v>126927</v>
      </c>
      <c r="I27093" s="1"/>
    </row>
    <row r="27094" spans="1:9" x14ac:dyDescent="0.2">
      <c r="A27094" s="1" t="s">
        <v>126928</v>
      </c>
      <c r="B27094" s="1" t="s">
        <v>126929</v>
      </c>
      <c r="C27094" s="1">
        <v>290523337</v>
      </c>
      <c r="D27094" t="s">
        <v>1001</v>
      </c>
      <c r="E27094" t="s">
        <v>261100</v>
      </c>
      <c r="F27094" s="1">
        <v>23</v>
      </c>
      <c r="G27094" s="1" t="s">
        <v>126930</v>
      </c>
      <c r="H27094" s="1" t="s">
        <v>126931</v>
      </c>
      <c r="I27094" s="1" t="s">
        <v>126932</v>
      </c>
    </row>
    <row r="27095" spans="1:9" x14ac:dyDescent="0.2">
      <c r="A27095" s="1" t="s">
        <v>126933</v>
      </c>
      <c r="B27095" s="1" t="s">
        <v>126934</v>
      </c>
      <c r="C27095" s="1">
        <v>291435477</v>
      </c>
      <c r="D27095" t="s">
        <v>1001</v>
      </c>
      <c r="E27095" t="s">
        <v>261100</v>
      </c>
      <c r="F27095" s="1">
        <v>1</v>
      </c>
      <c r="G27095" s="1" t="s">
        <v>126935</v>
      </c>
      <c r="H27095" s="1" t="s">
        <v>126936</v>
      </c>
      <c r="I27095" s="1"/>
    </row>
    <row r="27096" spans="1:9" x14ac:dyDescent="0.2">
      <c r="A27096" s="1" t="s">
        <v>126937</v>
      </c>
      <c r="B27096" s="1" t="s">
        <v>126938</v>
      </c>
      <c r="C27096" s="1">
        <v>290482112</v>
      </c>
      <c r="D27096" t="s">
        <v>1001</v>
      </c>
      <c r="E27096" t="s">
        <v>264046</v>
      </c>
      <c r="F27096" s="1">
        <v>38</v>
      </c>
      <c r="G27096" s="1" t="s">
        <v>126939</v>
      </c>
      <c r="H27096" s="1" t="s">
        <v>126940</v>
      </c>
      <c r="I27096" s="1" t="s">
        <v>126941</v>
      </c>
    </row>
    <row r="27097" spans="1:9" x14ac:dyDescent="0.2">
      <c r="A27097" s="1" t="s">
        <v>126942</v>
      </c>
      <c r="B27097" s="1" t="s">
        <v>126943</v>
      </c>
      <c r="C27097" s="1">
        <v>291437338</v>
      </c>
      <c r="D27097" t="s">
        <v>1001</v>
      </c>
      <c r="E27097" t="s">
        <v>261100</v>
      </c>
      <c r="F27097" s="1">
        <v>15</v>
      </c>
      <c r="G27097" s="1" t="s">
        <v>126944</v>
      </c>
      <c r="H27097" s="1" t="s">
        <v>126945</v>
      </c>
      <c r="I27097" s="1" t="s">
        <v>126946</v>
      </c>
    </row>
    <row r="27098" spans="1:9" x14ac:dyDescent="0.2">
      <c r="A27098" s="1" t="s">
        <v>126947</v>
      </c>
      <c r="B27098" s="1" t="s">
        <v>126948</v>
      </c>
      <c r="C27098" s="1">
        <v>291435060</v>
      </c>
      <c r="D27098" t="s">
        <v>1001</v>
      </c>
      <c r="E27098" t="s">
        <v>261100</v>
      </c>
      <c r="F27098" s="1">
        <v>54</v>
      </c>
      <c r="G27098" s="1" t="s">
        <v>126949</v>
      </c>
      <c r="H27098" s="1" t="s">
        <v>126950</v>
      </c>
      <c r="I27098" s="1" t="s">
        <v>126951</v>
      </c>
    </row>
    <row r="27099" spans="1:9" x14ac:dyDescent="0.2">
      <c r="A27099" s="1" t="s">
        <v>19267</v>
      </c>
      <c r="B27099" s="1" t="s">
        <v>126952</v>
      </c>
      <c r="C27099" s="1">
        <v>272278266</v>
      </c>
      <c r="D27099" t="s">
        <v>1001</v>
      </c>
      <c r="E27099" t="s">
        <v>261100</v>
      </c>
      <c r="F27099" s="1">
        <v>52</v>
      </c>
      <c r="G27099" s="1" t="s">
        <v>126953</v>
      </c>
      <c r="H27099" s="1" t="s">
        <v>126954</v>
      </c>
      <c r="I27099" s="1" t="s">
        <v>126955</v>
      </c>
    </row>
    <row r="27100" spans="1:9" x14ac:dyDescent="0.2">
      <c r="A27100" s="1" t="s">
        <v>126956</v>
      </c>
      <c r="B27100" s="1" t="s">
        <v>126957</v>
      </c>
      <c r="C27100" s="1">
        <v>291431923</v>
      </c>
      <c r="D27100" t="s">
        <v>1001</v>
      </c>
      <c r="E27100" t="s">
        <v>261100</v>
      </c>
      <c r="F27100" s="1">
        <v>44</v>
      </c>
      <c r="G27100" s="1" t="s">
        <v>126958</v>
      </c>
      <c r="H27100" s="1" t="s">
        <v>126959</v>
      </c>
      <c r="I27100" s="1" t="s">
        <v>126960</v>
      </c>
    </row>
    <row r="27101" spans="1:9" x14ac:dyDescent="0.2">
      <c r="A27101" s="1" t="s">
        <v>126961</v>
      </c>
      <c r="B27101" s="1" t="s">
        <v>126962</v>
      </c>
      <c r="C27101" s="1">
        <v>291433926</v>
      </c>
      <c r="D27101" t="s">
        <v>1001</v>
      </c>
      <c r="E27101" t="s">
        <v>264046</v>
      </c>
      <c r="F27101" s="1">
        <v>43</v>
      </c>
      <c r="G27101" s="1" t="s">
        <v>126963</v>
      </c>
      <c r="H27101" s="1" t="s">
        <v>126964</v>
      </c>
      <c r="I27101" s="1" t="s">
        <v>126965</v>
      </c>
    </row>
    <row r="27102" spans="1:9" x14ac:dyDescent="0.2">
      <c r="A27102" s="1" t="s">
        <v>126966</v>
      </c>
      <c r="B27102" s="1" t="s">
        <v>126967</v>
      </c>
      <c r="C27102" s="1">
        <v>290485639</v>
      </c>
      <c r="D27102" t="s">
        <v>1001</v>
      </c>
      <c r="E27102" t="s">
        <v>261100</v>
      </c>
      <c r="F27102" s="1">
        <v>23</v>
      </c>
      <c r="G27102" s="1" t="s">
        <v>126968</v>
      </c>
      <c r="H27102" s="1" t="s">
        <v>126969</v>
      </c>
      <c r="I27102" s="1"/>
    </row>
    <row r="27103" spans="1:9" x14ac:dyDescent="0.2">
      <c r="A27103" s="1" t="s">
        <v>126970</v>
      </c>
      <c r="B27103" s="1" t="s">
        <v>126971</v>
      </c>
      <c r="C27103" s="1">
        <v>291414958</v>
      </c>
      <c r="D27103" t="s">
        <v>1001</v>
      </c>
      <c r="E27103" t="s">
        <v>261100</v>
      </c>
      <c r="F27103" s="1">
        <v>3</v>
      </c>
      <c r="G27103" s="1" t="s">
        <v>126972</v>
      </c>
      <c r="H27103" s="1" t="s">
        <v>126973</v>
      </c>
      <c r="I27103" s="1" t="s">
        <v>126974</v>
      </c>
    </row>
    <row r="27104" spans="1:9" x14ac:dyDescent="0.2">
      <c r="A27104" s="1" t="s">
        <v>126975</v>
      </c>
      <c r="B27104" s="1" t="s">
        <v>126976</v>
      </c>
      <c r="C27104" s="1">
        <v>291437425</v>
      </c>
      <c r="D27104" t="s">
        <v>1001</v>
      </c>
      <c r="E27104" t="s">
        <v>261100</v>
      </c>
      <c r="F27104" s="1">
        <v>3</v>
      </c>
      <c r="G27104" s="1" t="s">
        <v>126977</v>
      </c>
      <c r="H27104" s="1" t="s">
        <v>126978</v>
      </c>
      <c r="I27104" s="1" t="s">
        <v>126979</v>
      </c>
    </row>
    <row r="27105" spans="1:9" x14ac:dyDescent="0.2">
      <c r="A27105" s="1" t="s">
        <v>126980</v>
      </c>
      <c r="B27105" s="1" t="s">
        <v>126981</v>
      </c>
      <c r="C27105" s="1">
        <v>291422991</v>
      </c>
      <c r="D27105" t="s">
        <v>1001</v>
      </c>
      <c r="E27105" t="s">
        <v>261100</v>
      </c>
      <c r="F27105" s="1">
        <v>45</v>
      </c>
      <c r="G27105" s="1" t="s">
        <v>126982</v>
      </c>
      <c r="H27105" s="1" t="s">
        <v>126983</v>
      </c>
      <c r="I27105" s="1" t="s">
        <v>126984</v>
      </c>
    </row>
    <row r="27106" spans="1:9" x14ac:dyDescent="0.2">
      <c r="A27106" s="1" t="s">
        <v>126985</v>
      </c>
      <c r="B27106" s="1" t="s">
        <v>126986</v>
      </c>
      <c r="C27106" s="1">
        <v>291420691</v>
      </c>
      <c r="D27106" t="s">
        <v>1001</v>
      </c>
      <c r="E27106" t="s">
        <v>261100</v>
      </c>
      <c r="F27106" s="1">
        <v>28</v>
      </c>
      <c r="G27106" s="1" t="s">
        <v>126987</v>
      </c>
      <c r="H27106" s="1" t="s">
        <v>126988</v>
      </c>
      <c r="I27106" s="1" t="s">
        <v>126989</v>
      </c>
    </row>
    <row r="27107" spans="1:9" x14ac:dyDescent="0.2">
      <c r="A27107" s="1" t="s">
        <v>126990</v>
      </c>
      <c r="B27107" s="1" t="s">
        <v>126991</v>
      </c>
      <c r="C27107" s="1">
        <v>290489773</v>
      </c>
      <c r="D27107" t="s">
        <v>264047</v>
      </c>
      <c r="E27107" t="s">
        <v>264048</v>
      </c>
      <c r="F27107" s="1">
        <v>3</v>
      </c>
      <c r="G27107" s="1" t="s">
        <v>126992</v>
      </c>
      <c r="H27107" s="1" t="s">
        <v>126993</v>
      </c>
      <c r="I27107" s="1"/>
    </row>
    <row r="27108" spans="1:9" x14ac:dyDescent="0.2">
      <c r="A27108" s="1" t="s">
        <v>126994</v>
      </c>
      <c r="B27108" s="1" t="s">
        <v>126995</v>
      </c>
      <c r="C27108" s="1">
        <v>291417681</v>
      </c>
      <c r="D27108" t="s">
        <v>1001</v>
      </c>
      <c r="E27108" t="s">
        <v>261100</v>
      </c>
      <c r="F27108" s="1">
        <v>6</v>
      </c>
      <c r="G27108" s="1" t="s">
        <v>126996</v>
      </c>
      <c r="H27108" s="1" t="s">
        <v>126997</v>
      </c>
      <c r="I27108" s="1" t="s">
        <v>126998</v>
      </c>
    </row>
    <row r="27109" spans="1:9" x14ac:dyDescent="0.2">
      <c r="A27109" s="1" t="s">
        <v>126999</v>
      </c>
      <c r="B27109" s="1" t="s">
        <v>127000</v>
      </c>
      <c r="C27109" s="1">
        <v>291428252</v>
      </c>
      <c r="D27109" t="s">
        <v>1001</v>
      </c>
      <c r="E27109" t="s">
        <v>261100</v>
      </c>
      <c r="F27109" s="1">
        <v>12</v>
      </c>
      <c r="G27109" s="1" t="s">
        <v>127001</v>
      </c>
      <c r="H27109" s="1" t="s">
        <v>127002</v>
      </c>
      <c r="I27109" s="1" t="s">
        <v>127003</v>
      </c>
    </row>
    <row r="27110" spans="1:9" x14ac:dyDescent="0.2">
      <c r="A27110" s="1" t="s">
        <v>127004</v>
      </c>
      <c r="B27110" s="1" t="s">
        <v>127005</v>
      </c>
      <c r="C27110" s="1">
        <v>291415871</v>
      </c>
      <c r="D27110" t="s">
        <v>1001</v>
      </c>
      <c r="E27110" t="s">
        <v>261100</v>
      </c>
      <c r="F27110" s="1">
        <v>2</v>
      </c>
      <c r="G27110" s="1" t="s">
        <v>127006</v>
      </c>
      <c r="H27110" s="1" t="s">
        <v>127007</v>
      </c>
      <c r="I27110" s="1" t="s">
        <v>127008</v>
      </c>
    </row>
    <row r="27111" spans="1:9" x14ac:dyDescent="0.2">
      <c r="A27111" s="1" t="s">
        <v>127009</v>
      </c>
      <c r="B27111" s="1" t="s">
        <v>127010</v>
      </c>
      <c r="C27111" s="1">
        <v>290487110</v>
      </c>
      <c r="D27111" t="s">
        <v>1001</v>
      </c>
      <c r="E27111" t="s">
        <v>264044</v>
      </c>
      <c r="F27111" s="1">
        <v>37</v>
      </c>
      <c r="G27111" s="1" t="s">
        <v>127011</v>
      </c>
      <c r="H27111" s="1" t="s">
        <v>127012</v>
      </c>
      <c r="I27111" s="1" t="s">
        <v>127013</v>
      </c>
    </row>
    <row r="27112" spans="1:9" x14ac:dyDescent="0.2">
      <c r="A27112" s="1" t="s">
        <v>127014</v>
      </c>
      <c r="B27112" s="1" t="s">
        <v>127015</v>
      </c>
      <c r="C27112" s="1">
        <v>291433929</v>
      </c>
      <c r="D27112" t="s">
        <v>1001</v>
      </c>
      <c r="E27112" t="s">
        <v>261100</v>
      </c>
      <c r="F27112" s="1">
        <v>25</v>
      </c>
      <c r="G27112" s="1" t="s">
        <v>127016</v>
      </c>
      <c r="H27112" s="1" t="s">
        <v>127017</v>
      </c>
      <c r="I27112" s="1" t="s">
        <v>127018</v>
      </c>
    </row>
    <row r="27113" spans="1:9" x14ac:dyDescent="0.2">
      <c r="A27113" s="1" t="s">
        <v>127019</v>
      </c>
      <c r="B27113" s="1" t="s">
        <v>127020</v>
      </c>
      <c r="C27113" s="1">
        <v>291431895</v>
      </c>
      <c r="D27113" t="s">
        <v>1001</v>
      </c>
      <c r="E27113" t="s">
        <v>261100</v>
      </c>
      <c r="F27113" s="1">
        <v>18</v>
      </c>
      <c r="G27113" s="1" t="s">
        <v>127021</v>
      </c>
      <c r="H27113" s="1" t="s">
        <v>127022</v>
      </c>
      <c r="I27113" s="1" t="s">
        <v>127023</v>
      </c>
    </row>
    <row r="27114" spans="1:9" x14ac:dyDescent="0.2">
      <c r="A27114" s="1" t="s">
        <v>127024</v>
      </c>
      <c r="B27114" s="1" t="s">
        <v>127025</v>
      </c>
      <c r="C27114" s="1">
        <v>290523248</v>
      </c>
      <c r="D27114" t="s">
        <v>1001</v>
      </c>
      <c r="E27114" t="s">
        <v>261100</v>
      </c>
      <c r="F27114" s="1">
        <v>13</v>
      </c>
      <c r="G27114" s="1" t="s">
        <v>127026</v>
      </c>
      <c r="H27114" s="1" t="s">
        <v>127027</v>
      </c>
      <c r="I27114" s="1" t="s">
        <v>127028</v>
      </c>
    </row>
    <row r="27115" spans="1:9" x14ac:dyDescent="0.2">
      <c r="A27115" s="1" t="s">
        <v>127029</v>
      </c>
      <c r="B27115" s="1" t="s">
        <v>127030</v>
      </c>
      <c r="C27115" s="1">
        <v>291418506</v>
      </c>
      <c r="D27115" t="s">
        <v>1001</v>
      </c>
      <c r="E27115" t="s">
        <v>261100</v>
      </c>
      <c r="F27115" s="1">
        <v>11</v>
      </c>
      <c r="G27115" s="1" t="s">
        <v>127031</v>
      </c>
      <c r="H27115" s="1" t="s">
        <v>127032</v>
      </c>
      <c r="I27115" s="1" t="s">
        <v>127033</v>
      </c>
    </row>
    <row r="27116" spans="1:9" x14ac:dyDescent="0.2">
      <c r="A27116" s="1" t="s">
        <v>127035</v>
      </c>
      <c r="B27116" s="1" t="s">
        <v>127036</v>
      </c>
      <c r="C27116" s="1">
        <v>291414308</v>
      </c>
      <c r="D27116" t="s">
        <v>1001</v>
      </c>
      <c r="E27116" t="s">
        <v>261100</v>
      </c>
      <c r="F27116" s="1">
        <v>5</v>
      </c>
      <c r="G27116" s="1" t="s">
        <v>127037</v>
      </c>
      <c r="H27116" s="1" t="s">
        <v>127038</v>
      </c>
      <c r="I27116" s="1" t="s">
        <v>127039</v>
      </c>
    </row>
    <row r="27117" spans="1:9" x14ac:dyDescent="0.2">
      <c r="A27117" s="1" t="s">
        <v>127040</v>
      </c>
      <c r="B27117" s="1" t="s">
        <v>127041</v>
      </c>
      <c r="C27117" s="1">
        <v>282618020</v>
      </c>
      <c r="D27117" t="s">
        <v>1001</v>
      </c>
      <c r="E27117" t="s">
        <v>261100</v>
      </c>
      <c r="F27117" s="1">
        <v>24</v>
      </c>
      <c r="G27117" s="1" t="s">
        <v>127042</v>
      </c>
      <c r="H27117" s="1"/>
      <c r="I27117" s="1" t="s">
        <v>127043</v>
      </c>
    </row>
    <row r="27118" spans="1:9" x14ac:dyDescent="0.2">
      <c r="A27118" s="1" t="s">
        <v>127044</v>
      </c>
      <c r="B27118" s="1" t="s">
        <v>127045</v>
      </c>
      <c r="C27118" s="1">
        <v>291429911</v>
      </c>
      <c r="D27118" t="s">
        <v>1001</v>
      </c>
      <c r="E27118" t="s">
        <v>261100</v>
      </c>
      <c r="F27118" s="1">
        <v>34</v>
      </c>
      <c r="G27118" s="1" t="s">
        <v>127046</v>
      </c>
      <c r="H27118" s="1" t="s">
        <v>127047</v>
      </c>
      <c r="I27118" s="1" t="s">
        <v>127048</v>
      </c>
    </row>
    <row r="27119" spans="1:9" x14ac:dyDescent="0.2">
      <c r="A27119" s="1" t="s">
        <v>127049</v>
      </c>
      <c r="B27119" s="1" t="s">
        <v>127050</v>
      </c>
      <c r="C27119" s="1">
        <v>283534959</v>
      </c>
      <c r="D27119" t="s">
        <v>1001</v>
      </c>
      <c r="E27119" t="s">
        <v>261100</v>
      </c>
      <c r="F27119" s="1">
        <v>28</v>
      </c>
      <c r="G27119" s="1" t="s">
        <v>127051</v>
      </c>
      <c r="H27119" s="1"/>
      <c r="I27119" s="1" t="s">
        <v>127052</v>
      </c>
    </row>
    <row r="27120" spans="1:9" x14ac:dyDescent="0.2">
      <c r="A27120" s="1" t="s">
        <v>127053</v>
      </c>
      <c r="B27120" s="1" t="s">
        <v>127054</v>
      </c>
      <c r="C27120" s="1">
        <v>291414449</v>
      </c>
      <c r="D27120" t="s">
        <v>1001</v>
      </c>
      <c r="E27120" t="s">
        <v>261100</v>
      </c>
      <c r="F27120" s="1">
        <v>90</v>
      </c>
      <c r="G27120" s="1" t="s">
        <v>127055</v>
      </c>
      <c r="H27120" s="1" t="s">
        <v>127056</v>
      </c>
      <c r="I27120" s="1" t="s">
        <v>127057</v>
      </c>
    </row>
    <row r="27121" spans="1:9" x14ac:dyDescent="0.2">
      <c r="A27121" s="1" t="s">
        <v>127058</v>
      </c>
      <c r="B27121" s="1" t="s">
        <v>127059</v>
      </c>
      <c r="C27121" s="1">
        <v>291436489</v>
      </c>
      <c r="D27121" t="s">
        <v>1001</v>
      </c>
      <c r="E27121" t="s">
        <v>261100</v>
      </c>
      <c r="F27121" s="1">
        <v>1</v>
      </c>
      <c r="G27121" s="1" t="s">
        <v>127060</v>
      </c>
      <c r="H27121" s="1" t="s">
        <v>127061</v>
      </c>
      <c r="I27121" s="1"/>
    </row>
    <row r="27122" spans="1:9" x14ac:dyDescent="0.2">
      <c r="A27122" s="1" t="s">
        <v>127062</v>
      </c>
      <c r="B27122" s="1" t="s">
        <v>127063</v>
      </c>
      <c r="C27122" s="1">
        <v>291438912</v>
      </c>
      <c r="D27122" t="s">
        <v>1001</v>
      </c>
      <c r="E27122" t="s">
        <v>261100</v>
      </c>
      <c r="F27122" s="1">
        <v>14</v>
      </c>
      <c r="G27122" s="1" t="s">
        <v>127064</v>
      </c>
      <c r="H27122" s="1" t="s">
        <v>127065</v>
      </c>
      <c r="I27122" s="1"/>
    </row>
    <row r="27123" spans="1:9" x14ac:dyDescent="0.2">
      <c r="A27123" s="1" t="s">
        <v>127066</v>
      </c>
      <c r="B27123" s="1" t="s">
        <v>127067</v>
      </c>
      <c r="C27123" s="1">
        <v>289796574</v>
      </c>
      <c r="D27123" t="s">
        <v>1001</v>
      </c>
      <c r="E27123" t="s">
        <v>261100</v>
      </c>
      <c r="F27123" s="1">
        <v>1</v>
      </c>
      <c r="G27123" s="1" t="s">
        <v>127068</v>
      </c>
      <c r="H27123" s="1" t="s">
        <v>127069</v>
      </c>
      <c r="I27123" s="1"/>
    </row>
    <row r="27124" spans="1:9" x14ac:dyDescent="0.2">
      <c r="A27124" s="1" t="s">
        <v>127070</v>
      </c>
      <c r="B27124" s="1" t="s">
        <v>127071</v>
      </c>
      <c r="C27124" s="1">
        <v>291421492</v>
      </c>
      <c r="D27124" t="s">
        <v>1001</v>
      </c>
      <c r="E27124" t="s">
        <v>261100</v>
      </c>
      <c r="F27124" s="1">
        <v>23</v>
      </c>
      <c r="G27124" s="1" t="s">
        <v>127072</v>
      </c>
      <c r="H27124" s="1" t="s">
        <v>127073</v>
      </c>
      <c r="I27124" s="1"/>
    </row>
    <row r="27125" spans="1:9" x14ac:dyDescent="0.2">
      <c r="A27125" s="1" t="s">
        <v>127074</v>
      </c>
      <c r="B27125" s="1" t="s">
        <v>127075</v>
      </c>
      <c r="C27125" s="1">
        <v>291427446</v>
      </c>
      <c r="D27125" t="s">
        <v>1001</v>
      </c>
      <c r="E27125" t="s">
        <v>261100</v>
      </c>
      <c r="F27125" s="1">
        <v>5</v>
      </c>
      <c r="G27125" s="1" t="s">
        <v>127076</v>
      </c>
      <c r="H27125" s="1" t="s">
        <v>127077</v>
      </c>
      <c r="I27125" s="1" t="s">
        <v>127078</v>
      </c>
    </row>
    <row r="27126" spans="1:9" x14ac:dyDescent="0.2">
      <c r="A27126" s="1" t="s">
        <v>127079</v>
      </c>
      <c r="B27126" s="1" t="s">
        <v>127080</v>
      </c>
      <c r="C27126" s="1">
        <v>291430631</v>
      </c>
      <c r="D27126" t="s">
        <v>1001</v>
      </c>
      <c r="E27126" t="s">
        <v>261100</v>
      </c>
      <c r="F27126" s="1">
        <v>41</v>
      </c>
      <c r="G27126" s="1" t="s">
        <v>127081</v>
      </c>
      <c r="H27126" s="1" t="s">
        <v>127082</v>
      </c>
      <c r="I27126" s="1" t="s">
        <v>127083</v>
      </c>
    </row>
    <row r="27127" spans="1:9" x14ac:dyDescent="0.2">
      <c r="A27127" s="1" t="s">
        <v>127084</v>
      </c>
      <c r="B27127" s="1" t="s">
        <v>127085</v>
      </c>
      <c r="C27127" s="1">
        <v>290491657</v>
      </c>
      <c r="D27127" t="s">
        <v>1001</v>
      </c>
      <c r="E27127" t="s">
        <v>261100</v>
      </c>
      <c r="F27127" s="1">
        <v>123</v>
      </c>
      <c r="G27127" s="1" t="s">
        <v>127086</v>
      </c>
      <c r="H27127" s="1" t="s">
        <v>127087</v>
      </c>
      <c r="I27127" s="1" t="s">
        <v>127088</v>
      </c>
    </row>
    <row r="27128" spans="1:9" x14ac:dyDescent="0.2">
      <c r="A27128" s="1" t="s">
        <v>127089</v>
      </c>
      <c r="B27128" s="1" t="s">
        <v>127090</v>
      </c>
      <c r="C27128" s="1">
        <v>280704561</v>
      </c>
      <c r="D27128" t="s">
        <v>1001</v>
      </c>
      <c r="E27128" t="s">
        <v>261100</v>
      </c>
      <c r="F27128" s="1">
        <v>8</v>
      </c>
      <c r="G27128" s="1" t="s">
        <v>127091</v>
      </c>
      <c r="H27128" s="1" t="s">
        <v>127092</v>
      </c>
      <c r="I27128" s="1"/>
    </row>
    <row r="27129" spans="1:9" x14ac:dyDescent="0.2">
      <c r="A27129" s="1" t="s">
        <v>127093</v>
      </c>
      <c r="B27129" s="1" t="s">
        <v>127094</v>
      </c>
      <c r="C27129" s="1">
        <v>291437140</v>
      </c>
      <c r="D27129" t="s">
        <v>1001</v>
      </c>
      <c r="E27129" t="s">
        <v>261100</v>
      </c>
      <c r="F27129" s="1">
        <v>200</v>
      </c>
      <c r="G27129" s="1" t="s">
        <v>127095</v>
      </c>
      <c r="H27129" s="1" t="s">
        <v>127096</v>
      </c>
      <c r="I27129" s="1" t="s">
        <v>127097</v>
      </c>
    </row>
    <row r="27130" spans="1:9" x14ac:dyDescent="0.2">
      <c r="A27130" s="1" t="s">
        <v>127098</v>
      </c>
      <c r="B27130" s="1" t="s">
        <v>127099</v>
      </c>
      <c r="C27130" s="1">
        <v>291433835</v>
      </c>
      <c r="D27130" t="s">
        <v>1001</v>
      </c>
      <c r="E27130" t="s">
        <v>261100</v>
      </c>
      <c r="F27130" s="1">
        <v>5</v>
      </c>
      <c r="G27130" s="1" t="s">
        <v>127100</v>
      </c>
      <c r="H27130" s="1" t="s">
        <v>127101</v>
      </c>
      <c r="I27130" s="1" t="s">
        <v>127102</v>
      </c>
    </row>
    <row r="27131" spans="1:9" x14ac:dyDescent="0.2">
      <c r="A27131" s="1" t="s">
        <v>127103</v>
      </c>
      <c r="B27131" s="1" t="s">
        <v>127104</v>
      </c>
      <c r="C27131" s="1">
        <v>291417482</v>
      </c>
      <c r="D27131" t="s">
        <v>1001</v>
      </c>
      <c r="E27131" t="s">
        <v>261100</v>
      </c>
      <c r="F27131" s="1">
        <v>1</v>
      </c>
      <c r="G27131" s="1" t="s">
        <v>127105</v>
      </c>
      <c r="H27131" s="1" t="s">
        <v>127106</v>
      </c>
      <c r="I27131" s="1" t="s">
        <v>127107</v>
      </c>
    </row>
    <row r="27132" spans="1:9" x14ac:dyDescent="0.2">
      <c r="A27132" s="1" t="s">
        <v>127108</v>
      </c>
      <c r="B27132" s="1" t="s">
        <v>127109</v>
      </c>
      <c r="C27132" s="1">
        <v>284130033</v>
      </c>
      <c r="D27132" t="s">
        <v>1001</v>
      </c>
      <c r="E27132" t="s">
        <v>261100</v>
      </c>
      <c r="F27132" s="1">
        <v>1</v>
      </c>
      <c r="G27132" s="1" t="s">
        <v>127110</v>
      </c>
      <c r="H27132" s="1" t="s">
        <v>127111</v>
      </c>
      <c r="I27132" s="1" t="s">
        <v>127112</v>
      </c>
    </row>
    <row r="27133" spans="1:9" x14ac:dyDescent="0.2">
      <c r="A27133" s="1" t="s">
        <v>127113</v>
      </c>
      <c r="B27133" s="1" t="s">
        <v>127114</v>
      </c>
      <c r="C27133" s="1">
        <v>291442462</v>
      </c>
      <c r="D27133" t="s">
        <v>1001</v>
      </c>
      <c r="E27133" t="s">
        <v>261100</v>
      </c>
      <c r="F27133" s="1">
        <v>11</v>
      </c>
      <c r="G27133" s="1" t="s">
        <v>127115</v>
      </c>
      <c r="H27133" s="1" t="s">
        <v>127116</v>
      </c>
      <c r="I27133" s="1" t="s">
        <v>127117</v>
      </c>
    </row>
    <row r="27134" spans="1:9" x14ac:dyDescent="0.2">
      <c r="A27134" s="1" t="s">
        <v>127118</v>
      </c>
      <c r="B27134" s="1" t="s">
        <v>127119</v>
      </c>
      <c r="C27134" s="1">
        <v>291429931</v>
      </c>
      <c r="D27134" t="s">
        <v>1001</v>
      </c>
      <c r="E27134" t="s">
        <v>261100</v>
      </c>
      <c r="F27134" s="1">
        <v>19</v>
      </c>
      <c r="G27134" s="1" t="s">
        <v>127120</v>
      </c>
      <c r="H27134" s="1" t="s">
        <v>127121</v>
      </c>
      <c r="I27134" s="1"/>
    </row>
    <row r="27135" spans="1:9" x14ac:dyDescent="0.2">
      <c r="A27135" s="1" t="s">
        <v>127122</v>
      </c>
      <c r="B27135" s="1" t="s">
        <v>127123</v>
      </c>
      <c r="C27135" s="1">
        <v>283739710</v>
      </c>
      <c r="D27135" t="s">
        <v>1001</v>
      </c>
      <c r="E27135" t="s">
        <v>261100</v>
      </c>
      <c r="F27135" s="1">
        <v>8</v>
      </c>
      <c r="G27135" s="1" t="s">
        <v>127124</v>
      </c>
      <c r="H27135" s="1" t="s">
        <v>127125</v>
      </c>
      <c r="I27135" s="1" t="s">
        <v>127126</v>
      </c>
    </row>
    <row r="27136" spans="1:9" x14ac:dyDescent="0.2">
      <c r="A27136" s="1" t="s">
        <v>127127</v>
      </c>
      <c r="B27136" s="1" t="s">
        <v>127128</v>
      </c>
      <c r="C27136" s="1">
        <v>291428052</v>
      </c>
      <c r="D27136" t="s">
        <v>1001</v>
      </c>
      <c r="E27136" t="s">
        <v>261100</v>
      </c>
      <c r="F27136" s="1">
        <v>3</v>
      </c>
      <c r="G27136" s="1" t="s">
        <v>127129</v>
      </c>
      <c r="H27136" s="1" t="s">
        <v>127130</v>
      </c>
      <c r="I27136" s="1"/>
    </row>
    <row r="27137" spans="1:9" x14ac:dyDescent="0.2">
      <c r="A27137" s="1" t="s">
        <v>127131</v>
      </c>
      <c r="B27137" s="1" t="s">
        <v>127132</v>
      </c>
      <c r="C27137" s="1">
        <v>290485764</v>
      </c>
      <c r="D27137" t="s">
        <v>1001</v>
      </c>
      <c r="E27137" t="s">
        <v>261100</v>
      </c>
      <c r="F27137" s="1">
        <v>236</v>
      </c>
      <c r="G27137" s="1" t="s">
        <v>127133</v>
      </c>
      <c r="H27137" s="1" t="s">
        <v>127134</v>
      </c>
      <c r="I27137" s="1" t="s">
        <v>127135</v>
      </c>
    </row>
    <row r="27138" spans="1:9" x14ac:dyDescent="0.2">
      <c r="A27138" s="1" t="s">
        <v>127136</v>
      </c>
      <c r="B27138" s="1" t="s">
        <v>127137</v>
      </c>
      <c r="C27138" s="1">
        <v>291034647</v>
      </c>
      <c r="D27138" t="s">
        <v>1001</v>
      </c>
      <c r="E27138" t="s">
        <v>261100</v>
      </c>
      <c r="F27138" s="1">
        <v>27</v>
      </c>
      <c r="G27138" s="1" t="s">
        <v>127138</v>
      </c>
      <c r="H27138" s="1" t="s">
        <v>127139</v>
      </c>
      <c r="I27138" s="1" t="s">
        <v>127140</v>
      </c>
    </row>
    <row r="27139" spans="1:9" x14ac:dyDescent="0.2">
      <c r="A27139" s="1" t="s">
        <v>127141</v>
      </c>
      <c r="B27139" s="1" t="s">
        <v>127142</v>
      </c>
      <c r="C27139" s="1">
        <v>291434588</v>
      </c>
      <c r="D27139" t="s">
        <v>1001</v>
      </c>
      <c r="E27139" t="s">
        <v>261100</v>
      </c>
      <c r="F27139" s="1">
        <v>17</v>
      </c>
      <c r="G27139" s="1" t="s">
        <v>127143</v>
      </c>
      <c r="H27139" s="1" t="s">
        <v>127144</v>
      </c>
      <c r="I27139" s="1" t="s">
        <v>127145</v>
      </c>
    </row>
    <row r="27140" spans="1:9" x14ac:dyDescent="0.2">
      <c r="A27140" s="1" t="s">
        <v>127146</v>
      </c>
      <c r="B27140" s="1" t="s">
        <v>127147</v>
      </c>
      <c r="C27140" s="1">
        <v>290489261</v>
      </c>
      <c r="D27140" t="s">
        <v>1001</v>
      </c>
      <c r="E27140" t="s">
        <v>261100</v>
      </c>
      <c r="F27140" s="1">
        <v>26</v>
      </c>
      <c r="G27140" s="1" t="s">
        <v>127148</v>
      </c>
      <c r="H27140" s="1" t="s">
        <v>127149</v>
      </c>
      <c r="I27140" s="1" t="s">
        <v>127150</v>
      </c>
    </row>
    <row r="27141" spans="1:9" x14ac:dyDescent="0.2">
      <c r="A27141" s="1" t="s">
        <v>127151</v>
      </c>
      <c r="B27141" s="1" t="s">
        <v>127152</v>
      </c>
      <c r="C27141" s="1">
        <v>291439146</v>
      </c>
      <c r="D27141" t="s">
        <v>1001</v>
      </c>
      <c r="E27141" t="s">
        <v>261100</v>
      </c>
      <c r="F27141" s="1">
        <v>25</v>
      </c>
      <c r="G27141" s="1" t="s">
        <v>127153</v>
      </c>
      <c r="H27141" s="1" t="s">
        <v>127154</v>
      </c>
      <c r="I27141" s="1" t="s">
        <v>127155</v>
      </c>
    </row>
    <row r="27142" spans="1:9" x14ac:dyDescent="0.2">
      <c r="A27142" s="1" t="s">
        <v>127156</v>
      </c>
      <c r="B27142" s="1" t="s">
        <v>127157</v>
      </c>
      <c r="C27142" s="1">
        <v>279335855</v>
      </c>
      <c r="D27142" t="s">
        <v>1001</v>
      </c>
      <c r="E27142" t="s">
        <v>261100</v>
      </c>
      <c r="F27142" s="1">
        <v>16</v>
      </c>
      <c r="G27142" s="1" t="s">
        <v>127158</v>
      </c>
      <c r="H27142" s="1"/>
      <c r="I27142" s="1"/>
    </row>
    <row r="27143" spans="1:9" x14ac:dyDescent="0.2">
      <c r="A27143" s="1" t="s">
        <v>127159</v>
      </c>
      <c r="B27143" s="1" t="s">
        <v>127160</v>
      </c>
      <c r="C27143" s="1">
        <v>291418212</v>
      </c>
      <c r="D27143" t="s">
        <v>1001</v>
      </c>
      <c r="E27143" t="s">
        <v>261100</v>
      </c>
      <c r="F27143" s="1">
        <v>3</v>
      </c>
      <c r="G27143" s="1" t="s">
        <v>127161</v>
      </c>
      <c r="H27143" s="1" t="s">
        <v>127162</v>
      </c>
      <c r="I27143" s="1" t="s">
        <v>127163</v>
      </c>
    </row>
    <row r="27144" spans="1:9" x14ac:dyDescent="0.2">
      <c r="A27144" s="1" t="s">
        <v>127164</v>
      </c>
      <c r="B27144" s="1" t="s">
        <v>127165</v>
      </c>
      <c r="C27144" s="1">
        <v>291414381</v>
      </c>
      <c r="D27144" t="s">
        <v>1001</v>
      </c>
      <c r="E27144" t="s">
        <v>261100</v>
      </c>
      <c r="F27144" s="1">
        <v>11</v>
      </c>
      <c r="G27144" s="1" t="s">
        <v>127166</v>
      </c>
      <c r="H27144" s="1" t="s">
        <v>127167</v>
      </c>
      <c r="I27144" s="1"/>
    </row>
    <row r="27145" spans="1:9" x14ac:dyDescent="0.2">
      <c r="A27145" s="1" t="s">
        <v>127168</v>
      </c>
      <c r="B27145" s="1" t="s">
        <v>127169</v>
      </c>
      <c r="C27145" s="1">
        <v>291435488</v>
      </c>
      <c r="D27145" t="s">
        <v>1001</v>
      </c>
      <c r="E27145" t="s">
        <v>261100</v>
      </c>
      <c r="F27145" s="1">
        <v>11</v>
      </c>
      <c r="G27145" s="1" t="s">
        <v>127170</v>
      </c>
      <c r="H27145" s="1" t="s">
        <v>127171</v>
      </c>
      <c r="I27145" s="1"/>
    </row>
    <row r="27146" spans="1:9" x14ac:dyDescent="0.2">
      <c r="A27146" s="1" t="s">
        <v>127172</v>
      </c>
      <c r="B27146" s="1" t="s">
        <v>127173</v>
      </c>
      <c r="C27146" s="1">
        <v>291421029</v>
      </c>
      <c r="D27146" t="s">
        <v>1001</v>
      </c>
      <c r="E27146" t="s">
        <v>261100</v>
      </c>
      <c r="F27146" s="1">
        <v>32</v>
      </c>
      <c r="G27146" s="1" t="s">
        <v>127174</v>
      </c>
      <c r="H27146" s="1" t="s">
        <v>127175</v>
      </c>
      <c r="I27146" s="1" t="s">
        <v>127176</v>
      </c>
    </row>
    <row r="27147" spans="1:9" x14ac:dyDescent="0.2">
      <c r="A27147" s="1" t="s">
        <v>127177</v>
      </c>
      <c r="B27147" s="1" t="s">
        <v>127178</v>
      </c>
      <c r="C27147" s="1">
        <v>290490908</v>
      </c>
      <c r="D27147" t="s">
        <v>1001</v>
      </c>
      <c r="E27147" t="s">
        <v>261100</v>
      </c>
      <c r="F27147" s="1">
        <v>20</v>
      </c>
      <c r="G27147" s="1" t="s">
        <v>127179</v>
      </c>
      <c r="H27147" s="1" t="s">
        <v>127180</v>
      </c>
      <c r="I27147" s="1" t="s">
        <v>127181</v>
      </c>
    </row>
    <row r="27148" spans="1:9" x14ac:dyDescent="0.2">
      <c r="A27148" s="1" t="s">
        <v>127182</v>
      </c>
      <c r="B27148" s="1" t="s">
        <v>127183</v>
      </c>
      <c r="C27148" s="1">
        <v>291436238</v>
      </c>
      <c r="D27148" t="s">
        <v>1001</v>
      </c>
      <c r="E27148" t="s">
        <v>261100</v>
      </c>
      <c r="F27148" s="1">
        <v>1</v>
      </c>
      <c r="G27148" s="1" t="s">
        <v>127184</v>
      </c>
      <c r="H27148" s="1" t="s">
        <v>127185</v>
      </c>
      <c r="I27148" s="1" t="s">
        <v>127186</v>
      </c>
    </row>
    <row r="27149" spans="1:9" x14ac:dyDescent="0.2">
      <c r="A27149" s="1" t="s">
        <v>127187</v>
      </c>
      <c r="B27149" s="1" t="s">
        <v>127188</v>
      </c>
      <c r="C27149" s="1">
        <v>291426235</v>
      </c>
      <c r="D27149" t="s">
        <v>1001</v>
      </c>
      <c r="E27149" t="s">
        <v>261100</v>
      </c>
      <c r="F27149" s="1">
        <v>162</v>
      </c>
      <c r="G27149" s="1" t="s">
        <v>127189</v>
      </c>
      <c r="H27149" s="1" t="s">
        <v>127190</v>
      </c>
      <c r="I27149" s="1"/>
    </row>
    <row r="27150" spans="1:9" x14ac:dyDescent="0.2">
      <c r="A27150" s="1" t="s">
        <v>127191</v>
      </c>
      <c r="B27150" s="1" t="s">
        <v>127192</v>
      </c>
      <c r="C27150" s="1">
        <v>291442151</v>
      </c>
      <c r="D27150" t="s">
        <v>1001</v>
      </c>
      <c r="E27150" t="s">
        <v>261100</v>
      </c>
      <c r="F27150" s="1">
        <v>1</v>
      </c>
      <c r="G27150" s="1" t="s">
        <v>127193</v>
      </c>
      <c r="H27150" s="1" t="s">
        <v>127194</v>
      </c>
      <c r="I27150" s="1" t="s">
        <v>127195</v>
      </c>
    </row>
    <row r="27151" spans="1:9" x14ac:dyDescent="0.2">
      <c r="A27151" s="1" t="s">
        <v>127196</v>
      </c>
      <c r="B27151" s="1" t="s">
        <v>127197</v>
      </c>
      <c r="C27151" s="1">
        <v>290482647</v>
      </c>
      <c r="D27151" t="s">
        <v>1001</v>
      </c>
      <c r="E27151" t="s">
        <v>261100</v>
      </c>
      <c r="F27151" s="1">
        <v>4</v>
      </c>
      <c r="G27151" s="1" t="s">
        <v>127198</v>
      </c>
      <c r="H27151" s="1" t="s">
        <v>127199</v>
      </c>
      <c r="I27151" s="1"/>
    </row>
    <row r="27152" spans="1:9" x14ac:dyDescent="0.2">
      <c r="A27152" s="1" t="s">
        <v>127200</v>
      </c>
      <c r="B27152" s="1" t="s">
        <v>127201</v>
      </c>
      <c r="C27152" s="1">
        <v>290488471</v>
      </c>
      <c r="D27152" t="s">
        <v>1001</v>
      </c>
      <c r="E27152" t="s">
        <v>261100</v>
      </c>
      <c r="F27152" s="1">
        <v>7</v>
      </c>
      <c r="G27152" s="1" t="s">
        <v>127202</v>
      </c>
      <c r="H27152" s="1" t="s">
        <v>127203</v>
      </c>
      <c r="I27152" s="1" t="s">
        <v>127204</v>
      </c>
    </row>
    <row r="27153" spans="1:9" x14ac:dyDescent="0.2">
      <c r="A27153" s="1" t="s">
        <v>127205</v>
      </c>
      <c r="B27153" s="1" t="s">
        <v>127206</v>
      </c>
      <c r="C27153" s="1">
        <v>291418543</v>
      </c>
      <c r="D27153" t="s">
        <v>1001</v>
      </c>
      <c r="E27153" t="s">
        <v>261100</v>
      </c>
      <c r="F27153" s="1">
        <v>12</v>
      </c>
      <c r="G27153" s="1" t="s">
        <v>127207</v>
      </c>
      <c r="H27153" s="1" t="s">
        <v>127208</v>
      </c>
      <c r="I27153" s="1"/>
    </row>
    <row r="27154" spans="1:9" x14ac:dyDescent="0.2">
      <c r="A27154" s="1" t="s">
        <v>127209</v>
      </c>
      <c r="B27154" s="1" t="s">
        <v>127210</v>
      </c>
      <c r="C27154" s="1">
        <v>291421539</v>
      </c>
      <c r="D27154" t="s">
        <v>1001</v>
      </c>
      <c r="E27154" t="s">
        <v>261100</v>
      </c>
      <c r="F27154" s="1">
        <v>4</v>
      </c>
      <c r="G27154" s="1" t="s">
        <v>127211</v>
      </c>
      <c r="H27154" s="1" t="s">
        <v>127212</v>
      </c>
      <c r="I27154" s="1" t="s">
        <v>127213</v>
      </c>
    </row>
    <row r="27155" spans="1:9" x14ac:dyDescent="0.2">
      <c r="A27155" s="1" t="s">
        <v>127214</v>
      </c>
      <c r="B27155" s="1" t="s">
        <v>127215</v>
      </c>
      <c r="C27155" s="1">
        <v>291417500</v>
      </c>
      <c r="D27155" t="s">
        <v>1001</v>
      </c>
      <c r="E27155" t="s">
        <v>261100</v>
      </c>
      <c r="F27155" s="1">
        <v>24</v>
      </c>
      <c r="G27155" s="1" t="s">
        <v>127216</v>
      </c>
      <c r="H27155" s="1" t="s">
        <v>127217</v>
      </c>
      <c r="I27155" s="1"/>
    </row>
    <row r="27156" spans="1:9" x14ac:dyDescent="0.2">
      <c r="A27156" s="1" t="s">
        <v>127218</v>
      </c>
      <c r="B27156" s="1" t="s">
        <v>127219</v>
      </c>
      <c r="C27156" s="1">
        <v>285258811</v>
      </c>
      <c r="D27156" t="s">
        <v>1001</v>
      </c>
      <c r="E27156" t="s">
        <v>261100</v>
      </c>
      <c r="F27156" s="1">
        <v>13</v>
      </c>
      <c r="G27156" s="1" t="s">
        <v>127220</v>
      </c>
      <c r="H27156" s="1" t="s">
        <v>127221</v>
      </c>
      <c r="I27156" s="1" t="s">
        <v>127222</v>
      </c>
    </row>
    <row r="27157" spans="1:9" x14ac:dyDescent="0.2">
      <c r="A27157" s="1" t="s">
        <v>127223</v>
      </c>
      <c r="B27157" s="1" t="s">
        <v>127224</v>
      </c>
      <c r="C27157" s="1">
        <v>291436374</v>
      </c>
      <c r="D27157" t="s">
        <v>1001</v>
      </c>
      <c r="E27157" t="s">
        <v>261100</v>
      </c>
      <c r="F27157" s="1">
        <v>2</v>
      </c>
      <c r="G27157" s="1" t="s">
        <v>127225</v>
      </c>
      <c r="H27157" s="1" t="s">
        <v>127226</v>
      </c>
      <c r="I27157" s="1" t="s">
        <v>127227</v>
      </c>
    </row>
    <row r="27158" spans="1:9" x14ac:dyDescent="0.2">
      <c r="A27158" s="1" t="s">
        <v>127228</v>
      </c>
      <c r="B27158" s="1" t="s">
        <v>127229</v>
      </c>
      <c r="C27158" s="1">
        <v>291439571</v>
      </c>
      <c r="D27158" t="s">
        <v>1001</v>
      </c>
      <c r="E27158" t="s">
        <v>261100</v>
      </c>
      <c r="F27158" s="1">
        <v>19</v>
      </c>
      <c r="G27158" s="1" t="s">
        <v>127230</v>
      </c>
      <c r="H27158" s="1" t="s">
        <v>127231</v>
      </c>
      <c r="I27158" s="1" t="s">
        <v>127232</v>
      </c>
    </row>
    <row r="27159" spans="1:9" x14ac:dyDescent="0.2">
      <c r="A27159" s="1" t="s">
        <v>127233</v>
      </c>
      <c r="B27159" s="1" t="s">
        <v>127234</v>
      </c>
      <c r="C27159" s="1">
        <v>291435481</v>
      </c>
      <c r="D27159" t="s">
        <v>1001</v>
      </c>
      <c r="E27159" t="s">
        <v>261100</v>
      </c>
      <c r="F27159" s="1">
        <v>1</v>
      </c>
      <c r="G27159" s="1" t="s">
        <v>127235</v>
      </c>
      <c r="H27159" s="1" t="s">
        <v>127236</v>
      </c>
      <c r="I27159" s="1"/>
    </row>
    <row r="27160" spans="1:9" x14ac:dyDescent="0.2">
      <c r="A27160" s="1" t="s">
        <v>127237</v>
      </c>
      <c r="B27160" s="1" t="s">
        <v>127238</v>
      </c>
      <c r="C27160" s="1">
        <v>289796588</v>
      </c>
      <c r="D27160" t="s">
        <v>1001</v>
      </c>
      <c r="E27160" t="s">
        <v>261100</v>
      </c>
      <c r="F27160" s="1">
        <v>9</v>
      </c>
      <c r="G27160" s="1" t="s">
        <v>127239</v>
      </c>
      <c r="H27160" s="1" t="s">
        <v>127240</v>
      </c>
      <c r="I27160" s="1"/>
    </row>
    <row r="27161" spans="1:9" x14ac:dyDescent="0.2">
      <c r="A27161" s="1" t="s">
        <v>127241</v>
      </c>
      <c r="B27161" s="1" t="s">
        <v>127242</v>
      </c>
      <c r="C27161" s="1">
        <v>284130110</v>
      </c>
      <c r="D27161" t="s">
        <v>1001</v>
      </c>
      <c r="E27161" t="s">
        <v>261100</v>
      </c>
      <c r="F27161" s="1">
        <v>55</v>
      </c>
      <c r="G27161" s="1" t="s">
        <v>127243</v>
      </c>
      <c r="H27161" s="1" t="s">
        <v>127244</v>
      </c>
      <c r="I27161" s="1" t="s">
        <v>127245</v>
      </c>
    </row>
    <row r="27162" spans="1:9" x14ac:dyDescent="0.2">
      <c r="A27162" s="1" t="s">
        <v>127246</v>
      </c>
      <c r="B27162" s="1" t="s">
        <v>127247</v>
      </c>
      <c r="C27162" s="1">
        <v>291430067</v>
      </c>
      <c r="D27162" t="s">
        <v>1001</v>
      </c>
      <c r="E27162" t="s">
        <v>261100</v>
      </c>
      <c r="F27162" s="1">
        <v>1</v>
      </c>
      <c r="G27162" s="1" t="s">
        <v>127248</v>
      </c>
      <c r="H27162" s="1" t="s">
        <v>127249</v>
      </c>
      <c r="I27162" s="1"/>
    </row>
    <row r="27163" spans="1:9" x14ac:dyDescent="0.2">
      <c r="A27163" s="1" t="s">
        <v>127250</v>
      </c>
      <c r="B27163" s="1" t="s">
        <v>127251</v>
      </c>
      <c r="C27163" s="1">
        <v>291438662</v>
      </c>
      <c r="D27163" t="s">
        <v>1001</v>
      </c>
      <c r="E27163" t="s">
        <v>261100</v>
      </c>
      <c r="F27163" s="1">
        <v>55</v>
      </c>
      <c r="G27163" s="1" t="s">
        <v>127252</v>
      </c>
      <c r="H27163" s="1" t="s">
        <v>127253</v>
      </c>
      <c r="I27163" s="1" t="s">
        <v>127254</v>
      </c>
    </row>
    <row r="27164" spans="1:9" x14ac:dyDescent="0.2">
      <c r="A27164" s="1" t="s">
        <v>127255</v>
      </c>
      <c r="B27164" s="1" t="s">
        <v>127256</v>
      </c>
      <c r="C27164" s="1">
        <v>290523386</v>
      </c>
      <c r="D27164" t="s">
        <v>1001</v>
      </c>
      <c r="E27164" t="s">
        <v>261100</v>
      </c>
      <c r="F27164" s="1">
        <v>55</v>
      </c>
      <c r="G27164" s="1" t="s">
        <v>127257</v>
      </c>
      <c r="H27164" s="1" t="s">
        <v>127258</v>
      </c>
      <c r="I27164" s="1"/>
    </row>
    <row r="27165" spans="1:9" x14ac:dyDescent="0.2">
      <c r="A27165" s="1" t="s">
        <v>127259</v>
      </c>
      <c r="B27165" s="1" t="s">
        <v>127260</v>
      </c>
      <c r="C27165" s="1">
        <v>291416167</v>
      </c>
      <c r="D27165" t="s">
        <v>1001</v>
      </c>
      <c r="E27165" t="s">
        <v>261100</v>
      </c>
      <c r="F27165" s="1">
        <v>10</v>
      </c>
      <c r="G27165" s="1" t="s">
        <v>127261</v>
      </c>
      <c r="H27165" s="1" t="s">
        <v>127262</v>
      </c>
      <c r="I27165" s="1" t="s">
        <v>127263</v>
      </c>
    </row>
    <row r="27166" spans="1:9" x14ac:dyDescent="0.2">
      <c r="A27166" s="1" t="s">
        <v>127264</v>
      </c>
      <c r="B27166" s="1" t="s">
        <v>127265</v>
      </c>
      <c r="C27166" s="1">
        <v>290487200</v>
      </c>
      <c r="D27166" t="s">
        <v>1001</v>
      </c>
      <c r="E27166" t="s">
        <v>264044</v>
      </c>
      <c r="F27166" s="1">
        <v>10</v>
      </c>
      <c r="G27166" s="1" t="s">
        <v>127266</v>
      </c>
      <c r="H27166" s="1" t="s">
        <v>127267</v>
      </c>
      <c r="I27166" s="1" t="s">
        <v>127268</v>
      </c>
    </row>
    <row r="27167" spans="1:9" x14ac:dyDescent="0.2">
      <c r="A27167" s="1" t="s">
        <v>127269</v>
      </c>
      <c r="B27167" s="1" t="s">
        <v>127270</v>
      </c>
      <c r="C27167" s="1">
        <v>291429951</v>
      </c>
      <c r="D27167" t="s">
        <v>1001</v>
      </c>
      <c r="E27167" t="s">
        <v>261100</v>
      </c>
      <c r="F27167" s="1">
        <v>7</v>
      </c>
      <c r="G27167" s="1" t="s">
        <v>127271</v>
      </c>
      <c r="H27167" s="1" t="s">
        <v>127272</v>
      </c>
      <c r="I27167" s="1" t="s">
        <v>127273</v>
      </c>
    </row>
    <row r="27168" spans="1:9" x14ac:dyDescent="0.2">
      <c r="A27168" s="1" t="s">
        <v>127274</v>
      </c>
      <c r="B27168" s="1" t="s">
        <v>127275</v>
      </c>
      <c r="C27168" s="1">
        <v>282487638</v>
      </c>
      <c r="D27168" t="s">
        <v>1001</v>
      </c>
      <c r="E27168" t="s">
        <v>261100</v>
      </c>
      <c r="F27168" s="1">
        <v>26</v>
      </c>
      <c r="G27168" s="1" t="s">
        <v>127276</v>
      </c>
      <c r="H27168" s="1"/>
      <c r="I27168" s="1"/>
    </row>
    <row r="27169" spans="1:9" x14ac:dyDescent="0.2">
      <c r="A27169" s="1" t="s">
        <v>127277</v>
      </c>
      <c r="B27169" s="1" t="s">
        <v>127278</v>
      </c>
      <c r="C27169" s="1">
        <v>224123676</v>
      </c>
      <c r="D27169" t="s">
        <v>1001</v>
      </c>
      <c r="E27169" t="s">
        <v>261100</v>
      </c>
      <c r="F27169" s="1">
        <v>27</v>
      </c>
      <c r="G27169" s="1" t="s">
        <v>127279</v>
      </c>
      <c r="H27169" s="1"/>
      <c r="I27169" s="1" t="s">
        <v>127280</v>
      </c>
    </row>
    <row r="27170" spans="1:9" x14ac:dyDescent="0.2">
      <c r="A27170" s="1" t="s">
        <v>127281</v>
      </c>
      <c r="B27170" s="1" t="s">
        <v>127282</v>
      </c>
      <c r="C27170" s="1">
        <v>291429583</v>
      </c>
      <c r="D27170" t="s">
        <v>1001</v>
      </c>
      <c r="E27170" t="s">
        <v>264049</v>
      </c>
      <c r="F27170" s="1">
        <v>33</v>
      </c>
      <c r="G27170" s="1" t="s">
        <v>127283</v>
      </c>
      <c r="H27170" s="1" t="s">
        <v>127284</v>
      </c>
      <c r="I27170" s="1" t="s">
        <v>127285</v>
      </c>
    </row>
    <row r="27171" spans="1:9" x14ac:dyDescent="0.2">
      <c r="A27171" s="1" t="s">
        <v>127286</v>
      </c>
      <c r="B27171" s="1" t="s">
        <v>127287</v>
      </c>
      <c r="C27171" s="1">
        <v>291429928</v>
      </c>
      <c r="D27171" t="s">
        <v>1001</v>
      </c>
      <c r="E27171" t="s">
        <v>261100</v>
      </c>
      <c r="F27171" s="1">
        <v>7</v>
      </c>
      <c r="G27171" s="1" t="s">
        <v>127288</v>
      </c>
      <c r="H27171" s="1" t="s">
        <v>127289</v>
      </c>
      <c r="I27171" s="1"/>
    </row>
    <row r="27172" spans="1:9" x14ac:dyDescent="0.2">
      <c r="A27172" s="1" t="s">
        <v>127290</v>
      </c>
      <c r="B27172" s="1" t="s">
        <v>127291</v>
      </c>
      <c r="C27172" s="1">
        <v>284130187</v>
      </c>
      <c r="D27172" t="s">
        <v>1001</v>
      </c>
      <c r="E27172" t="s">
        <v>261100</v>
      </c>
      <c r="F27172" s="1">
        <v>34</v>
      </c>
      <c r="G27172" s="1" t="s">
        <v>127292</v>
      </c>
      <c r="H27172" s="1" t="s">
        <v>127293</v>
      </c>
      <c r="I27172" s="1" t="s">
        <v>127294</v>
      </c>
    </row>
    <row r="27173" spans="1:9" x14ac:dyDescent="0.2">
      <c r="A27173" s="1" t="s">
        <v>127295</v>
      </c>
      <c r="B27173" s="1" t="s">
        <v>127296</v>
      </c>
      <c r="C27173" s="1">
        <v>290483651</v>
      </c>
      <c r="D27173" t="s">
        <v>1001</v>
      </c>
      <c r="E27173" t="s">
        <v>261100</v>
      </c>
      <c r="F27173" s="1">
        <v>11</v>
      </c>
      <c r="G27173" s="1" t="s">
        <v>127297</v>
      </c>
      <c r="H27173" s="1" t="s">
        <v>127298</v>
      </c>
      <c r="I27173" s="1" t="s">
        <v>127299</v>
      </c>
    </row>
    <row r="27174" spans="1:9" x14ac:dyDescent="0.2">
      <c r="A27174" s="1" t="s">
        <v>127300</v>
      </c>
      <c r="B27174" s="1" t="s">
        <v>127301</v>
      </c>
      <c r="C27174" s="1">
        <v>291441885</v>
      </c>
      <c r="D27174" t="s">
        <v>1001</v>
      </c>
      <c r="E27174" t="s">
        <v>261100</v>
      </c>
      <c r="F27174" s="1">
        <v>19</v>
      </c>
      <c r="G27174" s="1" t="s">
        <v>127302</v>
      </c>
      <c r="H27174" s="1" t="s">
        <v>127303</v>
      </c>
      <c r="I27174" s="1"/>
    </row>
    <row r="27175" spans="1:9" x14ac:dyDescent="0.2">
      <c r="A27175" s="1" t="s">
        <v>127304</v>
      </c>
      <c r="B27175" s="1" t="s">
        <v>127305</v>
      </c>
      <c r="C27175" s="1">
        <v>291440964</v>
      </c>
      <c r="D27175" t="s">
        <v>1001</v>
      </c>
      <c r="E27175" t="s">
        <v>261100</v>
      </c>
      <c r="F27175" s="1">
        <v>13</v>
      </c>
      <c r="G27175" s="1" t="s">
        <v>127306</v>
      </c>
      <c r="H27175" s="1" t="s">
        <v>127307</v>
      </c>
      <c r="I27175" s="1"/>
    </row>
    <row r="27176" spans="1:9" x14ac:dyDescent="0.2">
      <c r="A27176" s="1" t="s">
        <v>127308</v>
      </c>
      <c r="B27176" s="1" t="s">
        <v>127309</v>
      </c>
      <c r="C27176" s="1">
        <v>291423466</v>
      </c>
      <c r="D27176" t="s">
        <v>1001</v>
      </c>
      <c r="E27176" t="s">
        <v>261100</v>
      </c>
      <c r="F27176" s="1">
        <v>2</v>
      </c>
      <c r="G27176" s="1" t="s">
        <v>127310</v>
      </c>
      <c r="H27176" s="1" t="s">
        <v>127311</v>
      </c>
      <c r="I27176" s="1" t="s">
        <v>127312</v>
      </c>
    </row>
    <row r="27177" spans="1:9" x14ac:dyDescent="0.2">
      <c r="A27177" s="1" t="s">
        <v>127313</v>
      </c>
      <c r="B27177" s="1" t="s">
        <v>127314</v>
      </c>
      <c r="C27177" s="1">
        <v>291440474</v>
      </c>
      <c r="D27177" t="s">
        <v>1001</v>
      </c>
      <c r="E27177" t="s">
        <v>261100</v>
      </c>
      <c r="F27177" s="1">
        <v>249</v>
      </c>
      <c r="G27177" s="1" t="s">
        <v>127315</v>
      </c>
      <c r="H27177" s="1" t="s">
        <v>127316</v>
      </c>
      <c r="I27177" s="1"/>
    </row>
    <row r="27178" spans="1:9" x14ac:dyDescent="0.2">
      <c r="A27178" s="1" t="s">
        <v>127317</v>
      </c>
      <c r="B27178" s="1" t="s">
        <v>127318</v>
      </c>
      <c r="C27178" s="1">
        <v>291424699</v>
      </c>
      <c r="D27178" t="s">
        <v>1001</v>
      </c>
      <c r="E27178" t="s">
        <v>261100</v>
      </c>
      <c r="F27178" s="1">
        <v>79</v>
      </c>
      <c r="G27178" s="1" t="s">
        <v>127319</v>
      </c>
      <c r="H27178" s="1" t="s">
        <v>127320</v>
      </c>
      <c r="I27178" s="1"/>
    </row>
    <row r="27179" spans="1:9" x14ac:dyDescent="0.2">
      <c r="A27179" s="1" t="s">
        <v>127321</v>
      </c>
      <c r="B27179" s="1" t="s">
        <v>127322</v>
      </c>
      <c r="C27179" s="1">
        <v>291426207</v>
      </c>
      <c r="D27179" t="s">
        <v>1001</v>
      </c>
      <c r="E27179" t="s">
        <v>261100</v>
      </c>
      <c r="F27179" s="1">
        <v>23</v>
      </c>
      <c r="G27179" s="1" t="s">
        <v>127323</v>
      </c>
      <c r="H27179" s="1" t="s">
        <v>127324</v>
      </c>
      <c r="I27179" s="1" t="s">
        <v>127325</v>
      </c>
    </row>
    <row r="27180" spans="1:9" x14ac:dyDescent="0.2">
      <c r="A27180" s="1" t="s">
        <v>127326</v>
      </c>
      <c r="B27180" s="1" t="s">
        <v>127327</v>
      </c>
      <c r="C27180" s="1">
        <v>291427383</v>
      </c>
      <c r="D27180" t="s">
        <v>1001</v>
      </c>
      <c r="E27180" t="s">
        <v>261100</v>
      </c>
      <c r="F27180" s="1">
        <v>2</v>
      </c>
      <c r="G27180" s="1" t="s">
        <v>127328</v>
      </c>
      <c r="H27180" s="1" t="s">
        <v>127329</v>
      </c>
      <c r="I27180" s="1"/>
    </row>
    <row r="27181" spans="1:9" x14ac:dyDescent="0.2">
      <c r="A27181" s="1" t="s">
        <v>127330</v>
      </c>
      <c r="B27181" s="1" t="s">
        <v>127331</v>
      </c>
      <c r="C27181" s="1">
        <v>291436638</v>
      </c>
      <c r="D27181" t="s">
        <v>1001</v>
      </c>
      <c r="E27181" t="s">
        <v>261100</v>
      </c>
      <c r="F27181" s="1">
        <v>7</v>
      </c>
      <c r="G27181" s="1" t="s">
        <v>127332</v>
      </c>
      <c r="H27181" s="1" t="s">
        <v>127333</v>
      </c>
      <c r="I27181" s="1"/>
    </row>
    <row r="27182" spans="1:9" x14ac:dyDescent="0.2">
      <c r="A27182" s="1" t="s">
        <v>127334</v>
      </c>
      <c r="B27182" s="1" t="s">
        <v>127335</v>
      </c>
      <c r="C27182" s="1">
        <v>291423526</v>
      </c>
      <c r="D27182" t="s">
        <v>1001</v>
      </c>
      <c r="E27182" t="s">
        <v>261100</v>
      </c>
      <c r="F27182" s="1">
        <v>2</v>
      </c>
      <c r="G27182" s="1" t="s">
        <v>127336</v>
      </c>
      <c r="H27182" s="1" t="s">
        <v>127337</v>
      </c>
      <c r="I27182" s="1" t="s">
        <v>127338</v>
      </c>
    </row>
    <row r="27183" spans="1:9" x14ac:dyDescent="0.2">
      <c r="A27183" s="1" t="s">
        <v>127339</v>
      </c>
      <c r="B27183" s="1" t="s">
        <v>127340</v>
      </c>
      <c r="C27183" s="1">
        <v>291441088</v>
      </c>
      <c r="D27183" t="s">
        <v>1001</v>
      </c>
      <c r="E27183" t="s">
        <v>261100</v>
      </c>
      <c r="F27183" s="1">
        <v>1</v>
      </c>
      <c r="G27183" s="1" t="s">
        <v>127341</v>
      </c>
      <c r="H27183" s="1" t="s">
        <v>127342</v>
      </c>
      <c r="I27183" s="1" t="s">
        <v>127343</v>
      </c>
    </row>
    <row r="27184" spans="1:9" x14ac:dyDescent="0.2">
      <c r="A27184" s="1" t="s">
        <v>127344</v>
      </c>
      <c r="B27184" s="1" t="s">
        <v>127345</v>
      </c>
      <c r="C27184" s="1">
        <v>291414567</v>
      </c>
      <c r="D27184" t="s">
        <v>1001</v>
      </c>
      <c r="E27184" t="s">
        <v>261100</v>
      </c>
      <c r="F27184" s="1">
        <v>26</v>
      </c>
      <c r="G27184" s="1" t="s">
        <v>127346</v>
      </c>
      <c r="H27184" s="1" t="s">
        <v>127347</v>
      </c>
      <c r="I27184" s="1" t="s">
        <v>127348</v>
      </c>
    </row>
    <row r="27185" spans="1:9" x14ac:dyDescent="0.2">
      <c r="A27185" s="1" t="s">
        <v>127349</v>
      </c>
      <c r="B27185" s="1" t="s">
        <v>127350</v>
      </c>
      <c r="C27185" s="1">
        <v>291419426</v>
      </c>
      <c r="D27185" t="s">
        <v>1001</v>
      </c>
      <c r="E27185" t="s">
        <v>261100</v>
      </c>
      <c r="F27185" s="1">
        <v>1</v>
      </c>
      <c r="G27185" s="1" t="s">
        <v>127351</v>
      </c>
      <c r="H27185" s="1" t="s">
        <v>127352</v>
      </c>
      <c r="I27185" s="1" t="s">
        <v>127353</v>
      </c>
    </row>
    <row r="27186" spans="1:9" x14ac:dyDescent="0.2">
      <c r="A27186" s="1" t="s">
        <v>127354</v>
      </c>
      <c r="B27186" s="1" t="s">
        <v>127355</v>
      </c>
      <c r="C27186" s="1">
        <v>290525896</v>
      </c>
      <c r="D27186" t="s">
        <v>1001</v>
      </c>
      <c r="E27186" t="s">
        <v>261100</v>
      </c>
      <c r="F27186" s="1">
        <v>69</v>
      </c>
      <c r="G27186" s="1" t="s">
        <v>127356</v>
      </c>
      <c r="H27186" s="1" t="s">
        <v>127357</v>
      </c>
      <c r="I27186" s="1" t="s">
        <v>127358</v>
      </c>
    </row>
    <row r="27187" spans="1:9" x14ac:dyDescent="0.2">
      <c r="A27187" s="1" t="s">
        <v>127359</v>
      </c>
      <c r="B27187" s="1" t="s">
        <v>127360</v>
      </c>
      <c r="C27187" s="1">
        <v>282468525</v>
      </c>
      <c r="D27187" t="s">
        <v>1001</v>
      </c>
      <c r="E27187" t="s">
        <v>261100</v>
      </c>
      <c r="F27187" s="1">
        <v>21</v>
      </c>
      <c r="G27187" s="1" t="s">
        <v>127361</v>
      </c>
      <c r="H27187" s="1"/>
      <c r="I27187" s="1" t="s">
        <v>127362</v>
      </c>
    </row>
    <row r="27188" spans="1:9" x14ac:dyDescent="0.2">
      <c r="A27188" s="1" t="s">
        <v>127363</v>
      </c>
      <c r="B27188" s="1" t="s">
        <v>127364</v>
      </c>
      <c r="C27188" s="1">
        <v>291444876</v>
      </c>
      <c r="D27188" t="s">
        <v>1001</v>
      </c>
      <c r="E27188" t="s">
        <v>261100</v>
      </c>
      <c r="F27188" s="1">
        <v>50</v>
      </c>
      <c r="G27188" s="1" t="s">
        <v>127365</v>
      </c>
      <c r="H27188" s="1" t="s">
        <v>127366</v>
      </c>
      <c r="I27188" s="1" t="s">
        <v>127367</v>
      </c>
    </row>
    <row r="27189" spans="1:9" x14ac:dyDescent="0.2">
      <c r="A27189" s="1" t="s">
        <v>127368</v>
      </c>
      <c r="B27189" s="1" t="s">
        <v>127369</v>
      </c>
      <c r="C27189" s="1">
        <v>290525640</v>
      </c>
      <c r="D27189" t="s">
        <v>1001</v>
      </c>
      <c r="E27189" t="s">
        <v>261100</v>
      </c>
      <c r="F27189" s="1">
        <v>5</v>
      </c>
      <c r="G27189" s="1" t="s">
        <v>127370</v>
      </c>
      <c r="H27189" s="1" t="s">
        <v>127371</v>
      </c>
      <c r="I27189" s="1" t="s">
        <v>127372</v>
      </c>
    </row>
    <row r="27190" spans="1:9" x14ac:dyDescent="0.2">
      <c r="A27190" s="1" t="s">
        <v>127373</v>
      </c>
      <c r="B27190" s="1" t="s">
        <v>127374</v>
      </c>
      <c r="C27190" s="1">
        <v>290481350</v>
      </c>
      <c r="D27190" t="s">
        <v>1001</v>
      </c>
      <c r="E27190" t="s">
        <v>261100</v>
      </c>
      <c r="F27190" s="1">
        <v>97</v>
      </c>
      <c r="G27190" s="1" t="s">
        <v>127375</v>
      </c>
      <c r="H27190" s="1" t="s">
        <v>127376</v>
      </c>
      <c r="I27190" s="1"/>
    </row>
    <row r="27191" spans="1:9" x14ac:dyDescent="0.2">
      <c r="A27191" s="1" t="s">
        <v>127377</v>
      </c>
      <c r="B27191" s="1" t="s">
        <v>127378</v>
      </c>
      <c r="C27191" s="1">
        <v>290489260</v>
      </c>
      <c r="D27191" t="s">
        <v>1001</v>
      </c>
      <c r="E27191" t="s">
        <v>261100</v>
      </c>
      <c r="F27191" s="1">
        <v>17</v>
      </c>
      <c r="G27191" s="1" t="s">
        <v>127379</v>
      </c>
      <c r="H27191" s="1" t="s">
        <v>127380</v>
      </c>
      <c r="I27191" s="1" t="s">
        <v>127381</v>
      </c>
    </row>
    <row r="27192" spans="1:9" x14ac:dyDescent="0.2">
      <c r="A27192" s="1" t="s">
        <v>127382</v>
      </c>
      <c r="B27192" s="1" t="s">
        <v>127383</v>
      </c>
      <c r="C27192" s="1">
        <v>265036855</v>
      </c>
      <c r="D27192" t="s">
        <v>1001</v>
      </c>
      <c r="E27192" t="s">
        <v>261100</v>
      </c>
      <c r="F27192" s="1">
        <v>9</v>
      </c>
      <c r="G27192" s="1" t="s">
        <v>127384</v>
      </c>
      <c r="H27192" s="1"/>
      <c r="I27192" s="1"/>
    </row>
    <row r="27193" spans="1:9" x14ac:dyDescent="0.2">
      <c r="A27193" s="1" t="s">
        <v>127385</v>
      </c>
      <c r="B27193" s="1" t="s">
        <v>127386</v>
      </c>
      <c r="C27193" s="1">
        <v>290525695</v>
      </c>
      <c r="D27193" t="s">
        <v>1001</v>
      </c>
      <c r="E27193" t="s">
        <v>261100</v>
      </c>
      <c r="F27193" s="1">
        <v>28</v>
      </c>
      <c r="G27193" s="1" t="s">
        <v>127387</v>
      </c>
      <c r="H27193" s="1" t="s">
        <v>127388</v>
      </c>
      <c r="I27193" s="1" t="s">
        <v>127389</v>
      </c>
    </row>
    <row r="27194" spans="1:9" x14ac:dyDescent="0.2">
      <c r="A27194" s="1" t="s">
        <v>127390</v>
      </c>
      <c r="B27194" s="1" t="s">
        <v>127391</v>
      </c>
      <c r="C27194" s="1">
        <v>291429930</v>
      </c>
      <c r="D27194" t="s">
        <v>1001</v>
      </c>
      <c r="E27194" t="s">
        <v>261100</v>
      </c>
      <c r="F27194" s="1">
        <v>6</v>
      </c>
      <c r="G27194" s="1" t="s">
        <v>127392</v>
      </c>
      <c r="H27194" s="1" t="s">
        <v>127393</v>
      </c>
      <c r="I27194" s="1"/>
    </row>
    <row r="27195" spans="1:9" x14ac:dyDescent="0.2">
      <c r="A27195" s="1" t="s">
        <v>127394</v>
      </c>
      <c r="B27195" s="1" t="s">
        <v>127395</v>
      </c>
      <c r="C27195" s="1">
        <v>291417834</v>
      </c>
      <c r="D27195" t="s">
        <v>1001</v>
      </c>
      <c r="E27195" t="s">
        <v>261100</v>
      </c>
      <c r="F27195" s="1">
        <v>5</v>
      </c>
      <c r="G27195" s="1" t="s">
        <v>127396</v>
      </c>
      <c r="H27195" s="1" t="s">
        <v>127397</v>
      </c>
      <c r="I27195" s="1"/>
    </row>
    <row r="27196" spans="1:9" x14ac:dyDescent="0.2">
      <c r="A27196" s="1" t="s">
        <v>1030</v>
      </c>
      <c r="B27196" s="1" t="s">
        <v>127398</v>
      </c>
      <c r="C27196" s="1">
        <v>290489493</v>
      </c>
      <c r="D27196" t="s">
        <v>1001</v>
      </c>
      <c r="E27196" t="s">
        <v>261100</v>
      </c>
      <c r="F27196" s="1">
        <v>63</v>
      </c>
      <c r="G27196" s="1" t="s">
        <v>127399</v>
      </c>
      <c r="H27196" s="1" t="s">
        <v>127400</v>
      </c>
      <c r="I27196" s="1" t="s">
        <v>127401</v>
      </c>
    </row>
    <row r="27197" spans="1:9" x14ac:dyDescent="0.2">
      <c r="A27197" s="1" t="s">
        <v>127402</v>
      </c>
      <c r="B27197" s="1" t="s">
        <v>127403</v>
      </c>
      <c r="C27197" s="1">
        <v>291434478</v>
      </c>
      <c r="D27197" t="s">
        <v>1001</v>
      </c>
      <c r="E27197" t="s">
        <v>261100</v>
      </c>
      <c r="F27197" s="1">
        <v>12</v>
      </c>
      <c r="G27197" s="1" t="s">
        <v>127404</v>
      </c>
      <c r="H27197" s="1" t="s">
        <v>127405</v>
      </c>
      <c r="I27197" s="1"/>
    </row>
    <row r="27198" spans="1:9" x14ac:dyDescent="0.2">
      <c r="A27198" s="1" t="s">
        <v>127406</v>
      </c>
      <c r="B27198" s="1" t="s">
        <v>127407</v>
      </c>
      <c r="C27198" s="1">
        <v>291426946</v>
      </c>
      <c r="D27198" t="s">
        <v>1001</v>
      </c>
      <c r="E27198" t="s">
        <v>261100</v>
      </c>
      <c r="F27198" s="1">
        <v>49</v>
      </c>
      <c r="G27198" s="1" t="s">
        <v>127408</v>
      </c>
      <c r="H27198" s="1" t="s">
        <v>127409</v>
      </c>
      <c r="I27198" s="1" t="s">
        <v>127410</v>
      </c>
    </row>
    <row r="27199" spans="1:9" x14ac:dyDescent="0.2">
      <c r="A27199" s="1" t="s">
        <v>127411</v>
      </c>
      <c r="B27199" s="1" t="s">
        <v>127412</v>
      </c>
      <c r="C27199" s="1">
        <v>291414156</v>
      </c>
      <c r="D27199" t="s">
        <v>1001</v>
      </c>
      <c r="E27199" t="s">
        <v>261100</v>
      </c>
      <c r="F27199" s="1">
        <v>5</v>
      </c>
      <c r="G27199" s="1" t="s">
        <v>127413</v>
      </c>
      <c r="H27199" s="1" t="s">
        <v>127414</v>
      </c>
      <c r="I27199" s="1"/>
    </row>
    <row r="27200" spans="1:9" x14ac:dyDescent="0.2">
      <c r="A27200" s="1" t="s">
        <v>127415</v>
      </c>
      <c r="B27200" s="1" t="s">
        <v>127416</v>
      </c>
      <c r="C27200" s="1">
        <v>290521025</v>
      </c>
      <c r="D27200" t="s">
        <v>1001</v>
      </c>
      <c r="E27200" t="s">
        <v>261100</v>
      </c>
      <c r="F27200" s="1">
        <v>29</v>
      </c>
      <c r="G27200" s="1" t="s">
        <v>127417</v>
      </c>
      <c r="H27200" s="1" t="s">
        <v>127418</v>
      </c>
      <c r="I27200" s="1" t="s">
        <v>127419</v>
      </c>
    </row>
    <row r="27201" spans="1:9" x14ac:dyDescent="0.2">
      <c r="A27201" s="1" t="s">
        <v>127420</v>
      </c>
      <c r="B27201" s="1" t="s">
        <v>127421</v>
      </c>
      <c r="C27201" s="1">
        <v>283542037</v>
      </c>
      <c r="D27201" t="s">
        <v>1001</v>
      </c>
      <c r="E27201" t="s">
        <v>261100</v>
      </c>
      <c r="F27201" s="1">
        <v>12</v>
      </c>
      <c r="G27201" s="1" t="s">
        <v>127422</v>
      </c>
      <c r="H27201" s="1" t="s">
        <v>127423</v>
      </c>
      <c r="I27201" s="1" t="s">
        <v>127424</v>
      </c>
    </row>
    <row r="27202" spans="1:9" x14ac:dyDescent="0.2">
      <c r="A27202" s="1" t="s">
        <v>127425</v>
      </c>
      <c r="B27202" s="1" t="s">
        <v>127426</v>
      </c>
      <c r="C27202" s="1">
        <v>291414872</v>
      </c>
      <c r="D27202" t="s">
        <v>1001</v>
      </c>
      <c r="E27202" t="s">
        <v>264044</v>
      </c>
      <c r="F27202" s="1">
        <v>22</v>
      </c>
      <c r="G27202" s="1" t="s">
        <v>127427</v>
      </c>
      <c r="H27202" s="1" t="s">
        <v>127428</v>
      </c>
      <c r="I27202" s="1" t="s">
        <v>127429</v>
      </c>
    </row>
    <row r="27203" spans="1:9" x14ac:dyDescent="0.2">
      <c r="A27203" s="1" t="s">
        <v>127430</v>
      </c>
      <c r="B27203" s="1" t="s">
        <v>127431</v>
      </c>
      <c r="C27203" s="1">
        <v>291420355</v>
      </c>
      <c r="D27203" t="s">
        <v>1001</v>
      </c>
      <c r="E27203" t="s">
        <v>261100</v>
      </c>
      <c r="F27203" s="1">
        <v>100</v>
      </c>
      <c r="G27203" s="1" t="s">
        <v>127432</v>
      </c>
      <c r="H27203" s="1" t="s">
        <v>127433</v>
      </c>
      <c r="I27203" s="1"/>
    </row>
    <row r="27204" spans="1:9" x14ac:dyDescent="0.2">
      <c r="A27204" s="1" t="s">
        <v>127434</v>
      </c>
      <c r="B27204" s="1" t="s">
        <v>127435</v>
      </c>
      <c r="C27204" s="1">
        <v>291445997</v>
      </c>
      <c r="D27204" t="s">
        <v>1001</v>
      </c>
      <c r="E27204" t="s">
        <v>261100</v>
      </c>
      <c r="F27204" s="1">
        <v>21</v>
      </c>
      <c r="G27204" s="1" t="s">
        <v>127436</v>
      </c>
      <c r="H27204" s="1" t="s">
        <v>127437</v>
      </c>
      <c r="I27204" s="1" t="s">
        <v>127438</v>
      </c>
    </row>
    <row r="27205" spans="1:9" x14ac:dyDescent="0.2">
      <c r="A27205" s="1" t="s">
        <v>127439</v>
      </c>
      <c r="B27205" s="1" t="s">
        <v>127440</v>
      </c>
      <c r="C27205" s="1">
        <v>283676869</v>
      </c>
      <c r="D27205" t="s">
        <v>1001</v>
      </c>
      <c r="E27205" t="s">
        <v>261100</v>
      </c>
      <c r="F27205" s="1">
        <v>13</v>
      </c>
      <c r="G27205" s="1" t="s">
        <v>127441</v>
      </c>
      <c r="H27205" s="1"/>
      <c r="I27205" s="1" t="s">
        <v>127442</v>
      </c>
    </row>
    <row r="27206" spans="1:9" x14ac:dyDescent="0.2">
      <c r="A27206" s="1" t="s">
        <v>127443</v>
      </c>
      <c r="B27206" s="1" t="s">
        <v>127444</v>
      </c>
      <c r="C27206" s="1">
        <v>291444798</v>
      </c>
      <c r="D27206" t="s">
        <v>1001</v>
      </c>
      <c r="E27206" t="s">
        <v>261100</v>
      </c>
      <c r="F27206" s="1">
        <v>1</v>
      </c>
      <c r="G27206" s="1" t="s">
        <v>127445</v>
      </c>
      <c r="H27206" s="1" t="s">
        <v>127446</v>
      </c>
      <c r="I27206" s="1" t="s">
        <v>127447</v>
      </c>
    </row>
    <row r="27207" spans="1:9" x14ac:dyDescent="0.2">
      <c r="A27207" s="1" t="s">
        <v>127448</v>
      </c>
      <c r="B27207" s="1" t="s">
        <v>127449</v>
      </c>
      <c r="C27207" s="1">
        <v>291441173</v>
      </c>
      <c r="D27207" t="s">
        <v>1001</v>
      </c>
      <c r="E27207" t="s">
        <v>261100</v>
      </c>
      <c r="F27207" s="1">
        <v>31</v>
      </c>
      <c r="G27207" s="1" t="s">
        <v>127450</v>
      </c>
      <c r="H27207" s="1" t="s">
        <v>127451</v>
      </c>
      <c r="I27207" s="1" t="s">
        <v>127452</v>
      </c>
    </row>
    <row r="27208" spans="1:9" x14ac:dyDescent="0.2">
      <c r="A27208" s="1" t="s">
        <v>9000</v>
      </c>
      <c r="B27208" s="1" t="s">
        <v>127453</v>
      </c>
      <c r="C27208" s="1">
        <v>287416074</v>
      </c>
      <c r="D27208" t="s">
        <v>1001</v>
      </c>
      <c r="E27208" t="s">
        <v>261100</v>
      </c>
      <c r="F27208" s="1">
        <v>1</v>
      </c>
      <c r="G27208" s="1" t="s">
        <v>127454</v>
      </c>
      <c r="H27208" s="1" t="s">
        <v>127455</v>
      </c>
      <c r="I27208" s="1"/>
    </row>
    <row r="27209" spans="1:9" x14ac:dyDescent="0.2">
      <c r="A27209" s="1" t="s">
        <v>127456</v>
      </c>
      <c r="B27209" s="1" t="s">
        <v>127457</v>
      </c>
      <c r="C27209" s="1">
        <v>290526755</v>
      </c>
      <c r="D27209" t="s">
        <v>1001</v>
      </c>
      <c r="E27209" t="s">
        <v>261100</v>
      </c>
      <c r="F27209" s="1">
        <v>17</v>
      </c>
      <c r="G27209" s="1" t="s">
        <v>127458</v>
      </c>
      <c r="H27209" s="1" t="s">
        <v>127459</v>
      </c>
      <c r="I27209" s="1" t="s">
        <v>127460</v>
      </c>
    </row>
    <row r="27210" spans="1:9" x14ac:dyDescent="0.2">
      <c r="A27210" s="1" t="s">
        <v>127461</v>
      </c>
      <c r="B27210" s="1" t="s">
        <v>127462</v>
      </c>
      <c r="C27210" s="1">
        <v>290520514</v>
      </c>
      <c r="D27210" t="s">
        <v>1001</v>
      </c>
      <c r="E27210" t="s">
        <v>261100</v>
      </c>
      <c r="F27210" s="1">
        <v>129</v>
      </c>
      <c r="G27210" s="1" t="s">
        <v>127463</v>
      </c>
      <c r="H27210" s="1" t="s">
        <v>127464</v>
      </c>
      <c r="I27210" s="1" t="s">
        <v>127465</v>
      </c>
    </row>
    <row r="27211" spans="1:9" x14ac:dyDescent="0.2">
      <c r="A27211" s="1" t="s">
        <v>127466</v>
      </c>
      <c r="B27211" s="1" t="s">
        <v>127467</v>
      </c>
      <c r="C27211" s="1">
        <v>291435508</v>
      </c>
      <c r="D27211" t="s">
        <v>1001</v>
      </c>
      <c r="E27211" t="s">
        <v>261100</v>
      </c>
      <c r="F27211" s="1">
        <v>4</v>
      </c>
      <c r="G27211" s="1" t="s">
        <v>127468</v>
      </c>
      <c r="H27211" s="1" t="s">
        <v>127469</v>
      </c>
      <c r="I27211" s="1"/>
    </row>
    <row r="27212" spans="1:9" x14ac:dyDescent="0.2">
      <c r="A27212" s="1" t="s">
        <v>127470</v>
      </c>
      <c r="B27212" s="1" t="s">
        <v>127471</v>
      </c>
      <c r="C27212" s="1">
        <v>291443162</v>
      </c>
      <c r="D27212" t="s">
        <v>1001</v>
      </c>
      <c r="E27212" t="s">
        <v>261100</v>
      </c>
      <c r="F27212" s="1">
        <v>9</v>
      </c>
      <c r="G27212" s="1" t="s">
        <v>127472</v>
      </c>
      <c r="H27212" s="1" t="s">
        <v>127473</v>
      </c>
      <c r="I27212" s="1"/>
    </row>
    <row r="27213" spans="1:9" x14ac:dyDescent="0.2">
      <c r="A27213" s="1" t="s">
        <v>127474</v>
      </c>
      <c r="B27213" s="1" t="s">
        <v>127475</v>
      </c>
      <c r="C27213" s="1">
        <v>284130047</v>
      </c>
      <c r="D27213" t="s">
        <v>1001</v>
      </c>
      <c r="E27213" t="s">
        <v>261100</v>
      </c>
      <c r="F27213" s="1">
        <v>1</v>
      </c>
      <c r="G27213" s="1" t="s">
        <v>127476</v>
      </c>
      <c r="H27213" s="1" t="s">
        <v>127477</v>
      </c>
      <c r="I27213" s="1"/>
    </row>
    <row r="27214" spans="1:9" x14ac:dyDescent="0.2">
      <c r="A27214" s="1" t="s">
        <v>127478</v>
      </c>
      <c r="B27214" s="1" t="s">
        <v>127479</v>
      </c>
      <c r="C27214" s="1">
        <v>156980733</v>
      </c>
      <c r="D27214" t="s">
        <v>1001</v>
      </c>
      <c r="E27214" t="s">
        <v>261100</v>
      </c>
      <c r="F27214" s="1">
        <v>9</v>
      </c>
      <c r="G27214" s="1" t="s">
        <v>127480</v>
      </c>
      <c r="H27214" s="1" t="s">
        <v>127481</v>
      </c>
      <c r="I27214" s="1" t="s">
        <v>127482</v>
      </c>
    </row>
    <row r="27215" spans="1:9" x14ac:dyDescent="0.2">
      <c r="A27215" s="1" t="s">
        <v>127483</v>
      </c>
      <c r="B27215" s="1" t="s">
        <v>127484</v>
      </c>
      <c r="C27215" s="1">
        <v>290486065</v>
      </c>
      <c r="D27215" t="s">
        <v>1001</v>
      </c>
      <c r="E27215" t="s">
        <v>264046</v>
      </c>
      <c r="F27215" s="1">
        <v>333</v>
      </c>
      <c r="G27215" s="1" t="s">
        <v>127485</v>
      </c>
      <c r="H27215" s="1" t="s">
        <v>127486</v>
      </c>
      <c r="I27215" s="1" t="s">
        <v>127487</v>
      </c>
    </row>
    <row r="27216" spans="1:9" x14ac:dyDescent="0.2">
      <c r="A27216" s="1" t="s">
        <v>127488</v>
      </c>
      <c r="B27216" s="1" t="s">
        <v>127489</v>
      </c>
      <c r="C27216" s="1">
        <v>161875771</v>
      </c>
      <c r="D27216" t="s">
        <v>1001</v>
      </c>
      <c r="E27216" t="s">
        <v>261100</v>
      </c>
      <c r="F27216" s="1">
        <v>35</v>
      </c>
      <c r="G27216" s="1" t="s">
        <v>127490</v>
      </c>
      <c r="H27216" s="1"/>
      <c r="I27216" s="1"/>
    </row>
    <row r="27217" spans="1:9" x14ac:dyDescent="0.2">
      <c r="A27217" s="1" t="s">
        <v>127491</v>
      </c>
      <c r="B27217" s="1" t="s">
        <v>127492</v>
      </c>
      <c r="C27217" s="1">
        <v>285275147</v>
      </c>
      <c r="D27217" t="s">
        <v>1001</v>
      </c>
      <c r="E27217" t="s">
        <v>261100</v>
      </c>
      <c r="F27217" s="1">
        <v>71</v>
      </c>
      <c r="G27217" s="1" t="s">
        <v>127493</v>
      </c>
      <c r="H27217" s="1" t="s">
        <v>127494</v>
      </c>
      <c r="I27217" s="1" t="s">
        <v>127495</v>
      </c>
    </row>
    <row r="27218" spans="1:9" x14ac:dyDescent="0.2">
      <c r="A27218" s="1" t="s">
        <v>127496</v>
      </c>
      <c r="B27218" s="1" t="s">
        <v>127497</v>
      </c>
      <c r="C27218" s="1">
        <v>291427092</v>
      </c>
      <c r="D27218" t="s">
        <v>1001</v>
      </c>
      <c r="E27218" t="s">
        <v>261100</v>
      </c>
      <c r="F27218" s="1">
        <v>10</v>
      </c>
      <c r="G27218" s="1" t="s">
        <v>127498</v>
      </c>
      <c r="H27218" s="1" t="s">
        <v>127499</v>
      </c>
      <c r="I27218" s="1" t="s">
        <v>127500</v>
      </c>
    </row>
    <row r="27219" spans="1:9" x14ac:dyDescent="0.2">
      <c r="A27219" s="1" t="s">
        <v>127501</v>
      </c>
      <c r="B27219" s="1" t="s">
        <v>127502</v>
      </c>
      <c r="C27219" s="1">
        <v>291437419</v>
      </c>
      <c r="D27219" t="s">
        <v>1001</v>
      </c>
      <c r="E27219" t="s">
        <v>261100</v>
      </c>
      <c r="F27219" s="1">
        <v>2</v>
      </c>
      <c r="G27219" s="1" t="s">
        <v>127503</v>
      </c>
      <c r="H27219" s="1" t="s">
        <v>127504</v>
      </c>
      <c r="I27219" s="1" t="s">
        <v>127505</v>
      </c>
    </row>
    <row r="27220" spans="1:9" x14ac:dyDescent="0.2">
      <c r="A27220" s="1" t="s">
        <v>127506</v>
      </c>
      <c r="B27220" s="1" t="s">
        <v>127507</v>
      </c>
      <c r="C27220" s="1">
        <v>224655778</v>
      </c>
      <c r="D27220" t="s">
        <v>1001</v>
      </c>
      <c r="E27220" t="s">
        <v>261100</v>
      </c>
      <c r="F27220" s="1">
        <v>4</v>
      </c>
      <c r="G27220" s="1" t="s">
        <v>127508</v>
      </c>
      <c r="H27220" s="1" t="s">
        <v>127509</v>
      </c>
      <c r="I27220" s="1"/>
    </row>
    <row r="27221" spans="1:9" x14ac:dyDescent="0.2">
      <c r="A27221" s="1" t="s">
        <v>127510</v>
      </c>
      <c r="B27221" s="1" t="s">
        <v>127511</v>
      </c>
      <c r="C27221" s="1">
        <v>291445180</v>
      </c>
      <c r="D27221" t="s">
        <v>1001</v>
      </c>
      <c r="E27221" t="s">
        <v>261100</v>
      </c>
      <c r="F27221" s="1">
        <v>30</v>
      </c>
      <c r="G27221" s="1" t="s">
        <v>127512</v>
      </c>
      <c r="H27221" s="1" t="s">
        <v>127513</v>
      </c>
      <c r="I27221" s="1" t="s">
        <v>127514</v>
      </c>
    </row>
    <row r="27222" spans="1:9" x14ac:dyDescent="0.2">
      <c r="A27222" s="1" t="s">
        <v>127515</v>
      </c>
      <c r="B27222" s="1" t="s">
        <v>127516</v>
      </c>
      <c r="C27222" s="1">
        <v>290488435</v>
      </c>
      <c r="D27222" t="s">
        <v>1001</v>
      </c>
      <c r="E27222" t="s">
        <v>261100</v>
      </c>
      <c r="F27222" s="1">
        <v>50</v>
      </c>
      <c r="G27222" s="1" t="s">
        <v>127517</v>
      </c>
      <c r="H27222" s="1" t="s">
        <v>127518</v>
      </c>
      <c r="I27222" s="1" t="s">
        <v>127519</v>
      </c>
    </row>
    <row r="27223" spans="1:9" x14ac:dyDescent="0.2">
      <c r="A27223" s="1" t="s">
        <v>127520</v>
      </c>
      <c r="B27223" s="1" t="s">
        <v>127521</v>
      </c>
      <c r="C27223" s="1">
        <v>291444799</v>
      </c>
      <c r="D27223" t="s">
        <v>1001</v>
      </c>
      <c r="E27223" t="s">
        <v>261100</v>
      </c>
      <c r="F27223" s="1">
        <v>11</v>
      </c>
      <c r="G27223" s="1" t="s">
        <v>127522</v>
      </c>
      <c r="H27223" s="1" t="s">
        <v>127523</v>
      </c>
      <c r="I27223" s="1" t="s">
        <v>127524</v>
      </c>
    </row>
    <row r="27224" spans="1:9" x14ac:dyDescent="0.2">
      <c r="A27224" s="1" t="s">
        <v>127525</v>
      </c>
      <c r="B27224" s="1" t="s">
        <v>127526</v>
      </c>
      <c r="C27224" s="1">
        <v>284129915</v>
      </c>
      <c r="D27224" t="s">
        <v>1001</v>
      </c>
      <c r="E27224" t="s">
        <v>261100</v>
      </c>
      <c r="F27224" s="1">
        <v>3</v>
      </c>
      <c r="G27224" s="1" t="s">
        <v>127527</v>
      </c>
      <c r="H27224" s="1" t="s">
        <v>127528</v>
      </c>
      <c r="I27224" s="1" t="s">
        <v>127529</v>
      </c>
    </row>
    <row r="27225" spans="1:9" x14ac:dyDescent="0.2">
      <c r="A27225" s="1" t="s">
        <v>127530</v>
      </c>
      <c r="B27225" s="1" t="s">
        <v>127531</v>
      </c>
      <c r="C27225" s="1">
        <v>279458439</v>
      </c>
      <c r="D27225" t="s">
        <v>1001</v>
      </c>
      <c r="E27225" t="s">
        <v>261100</v>
      </c>
      <c r="F27225" s="1">
        <v>40</v>
      </c>
      <c r="G27225" s="1" t="s">
        <v>127532</v>
      </c>
      <c r="H27225" s="1" t="s">
        <v>127533</v>
      </c>
      <c r="I27225" s="1" t="s">
        <v>127534</v>
      </c>
    </row>
    <row r="27226" spans="1:9" x14ac:dyDescent="0.2">
      <c r="A27226" s="1" t="s">
        <v>74434</v>
      </c>
      <c r="B27226" s="1" t="s">
        <v>127535</v>
      </c>
      <c r="C27226" s="1">
        <v>291429908</v>
      </c>
      <c r="D27226" t="s">
        <v>1001</v>
      </c>
      <c r="E27226" t="s">
        <v>261100</v>
      </c>
      <c r="F27226" s="1">
        <v>15</v>
      </c>
      <c r="G27226" s="1"/>
      <c r="H27226" s="1" t="s">
        <v>127536</v>
      </c>
      <c r="I27226" s="1"/>
    </row>
    <row r="27227" spans="1:9" x14ac:dyDescent="0.2">
      <c r="A27227" s="1" t="s">
        <v>127537</v>
      </c>
      <c r="B27227" s="1" t="s">
        <v>127538</v>
      </c>
      <c r="C27227" s="1">
        <v>291425089</v>
      </c>
      <c r="D27227" t="s">
        <v>1001</v>
      </c>
      <c r="E27227" t="s">
        <v>261100</v>
      </c>
      <c r="F27227" s="1">
        <v>45</v>
      </c>
      <c r="G27227" s="1" t="s">
        <v>127539</v>
      </c>
      <c r="H27227" s="1" t="s">
        <v>127540</v>
      </c>
      <c r="I27227" s="1"/>
    </row>
    <row r="27228" spans="1:9" x14ac:dyDescent="0.2">
      <c r="A27228" s="1" t="s">
        <v>127541</v>
      </c>
      <c r="B27228" s="1" t="s">
        <v>127542</v>
      </c>
      <c r="C27228" s="1">
        <v>224611711</v>
      </c>
      <c r="D27228" t="s">
        <v>1001</v>
      </c>
      <c r="E27228" t="s">
        <v>261100</v>
      </c>
      <c r="F27228" s="1">
        <v>14</v>
      </c>
      <c r="G27228" s="1" t="s">
        <v>127543</v>
      </c>
      <c r="H27228" s="1" t="s">
        <v>127544</v>
      </c>
      <c r="I27228" s="1" t="s">
        <v>127545</v>
      </c>
    </row>
    <row r="27229" spans="1:9" x14ac:dyDescent="0.2">
      <c r="A27229" s="1" t="s">
        <v>127546</v>
      </c>
      <c r="B27229" s="1" t="s">
        <v>127547</v>
      </c>
      <c r="C27229" s="1">
        <v>284849705</v>
      </c>
      <c r="D27229" t="s">
        <v>1001</v>
      </c>
      <c r="E27229" t="s">
        <v>261100</v>
      </c>
      <c r="F27229" s="1">
        <v>2</v>
      </c>
      <c r="G27229" s="1" t="s">
        <v>127548</v>
      </c>
      <c r="H27229" s="1" t="s">
        <v>127549</v>
      </c>
      <c r="I27229" s="1" t="s">
        <v>127550</v>
      </c>
    </row>
    <row r="27230" spans="1:9" x14ac:dyDescent="0.2">
      <c r="A27230" s="1" t="s">
        <v>127551</v>
      </c>
      <c r="B27230" s="1" t="s">
        <v>127552</v>
      </c>
      <c r="C27230" s="1">
        <v>290483481</v>
      </c>
      <c r="D27230" t="s">
        <v>1001</v>
      </c>
      <c r="E27230" t="s">
        <v>261100</v>
      </c>
      <c r="F27230" s="1">
        <v>12</v>
      </c>
      <c r="G27230" s="1" t="s">
        <v>127553</v>
      </c>
      <c r="H27230" s="1" t="s">
        <v>127554</v>
      </c>
      <c r="I27230" s="1" t="s">
        <v>127555</v>
      </c>
    </row>
    <row r="27231" spans="1:9" x14ac:dyDescent="0.2">
      <c r="A27231" s="1" t="s">
        <v>127556</v>
      </c>
      <c r="B27231" s="1" t="s">
        <v>127557</v>
      </c>
      <c r="C27231" s="1">
        <v>37582529</v>
      </c>
      <c r="D27231" t="s">
        <v>1001</v>
      </c>
      <c r="E27231" t="s">
        <v>261100</v>
      </c>
      <c r="F27231" s="1">
        <v>39</v>
      </c>
      <c r="G27231" s="1" t="s">
        <v>127558</v>
      </c>
      <c r="H27231" s="1"/>
      <c r="I27231" s="1" t="s">
        <v>127559</v>
      </c>
    </row>
    <row r="27232" spans="1:9" x14ac:dyDescent="0.2">
      <c r="A27232" s="1" t="s">
        <v>127560</v>
      </c>
      <c r="B27232" s="1" t="s">
        <v>127561</v>
      </c>
      <c r="C27232" s="1">
        <v>291439152</v>
      </c>
      <c r="D27232" t="s">
        <v>1001</v>
      </c>
      <c r="E27232" t="s">
        <v>261100</v>
      </c>
      <c r="F27232" s="1">
        <v>3</v>
      </c>
      <c r="G27232" s="1" t="s">
        <v>127562</v>
      </c>
      <c r="H27232" s="1" t="s">
        <v>127563</v>
      </c>
      <c r="I27232" s="1"/>
    </row>
    <row r="27233" spans="1:9" x14ac:dyDescent="0.2">
      <c r="A27233" s="1" t="s">
        <v>127564</v>
      </c>
      <c r="B27233" s="1" t="s">
        <v>127565</v>
      </c>
      <c r="C27233" s="1">
        <v>290484562</v>
      </c>
      <c r="D27233" t="s">
        <v>1001</v>
      </c>
      <c r="E27233" t="s">
        <v>261100</v>
      </c>
      <c r="F27233" s="1">
        <v>31</v>
      </c>
      <c r="G27233" s="1" t="s">
        <v>127566</v>
      </c>
      <c r="H27233" s="1" t="s">
        <v>127567</v>
      </c>
      <c r="I27233" s="1" t="s">
        <v>127568</v>
      </c>
    </row>
    <row r="27234" spans="1:9" x14ac:dyDescent="0.2">
      <c r="A27234" s="1" t="s">
        <v>127569</v>
      </c>
      <c r="B27234" s="1" t="s">
        <v>127570</v>
      </c>
      <c r="C27234" s="1">
        <v>291433813</v>
      </c>
      <c r="D27234" t="s">
        <v>1001</v>
      </c>
      <c r="E27234" t="s">
        <v>261100</v>
      </c>
      <c r="F27234" s="1">
        <v>2</v>
      </c>
      <c r="G27234" s="1" t="s">
        <v>127571</v>
      </c>
      <c r="H27234" s="1" t="s">
        <v>127572</v>
      </c>
      <c r="I27234" s="1"/>
    </row>
    <row r="27235" spans="1:9" x14ac:dyDescent="0.2">
      <c r="A27235" s="1" t="s">
        <v>127573</v>
      </c>
      <c r="B27235" s="1" t="s">
        <v>127574</v>
      </c>
      <c r="C27235" s="1">
        <v>290491115</v>
      </c>
      <c r="D27235" t="s">
        <v>1001</v>
      </c>
      <c r="E27235" t="s">
        <v>261214</v>
      </c>
      <c r="F27235" s="1">
        <v>12</v>
      </c>
      <c r="G27235" s="1" t="s">
        <v>127575</v>
      </c>
      <c r="H27235" s="1" t="s">
        <v>127576</v>
      </c>
      <c r="I27235" s="1" t="s">
        <v>127577</v>
      </c>
    </row>
    <row r="27236" spans="1:9" x14ac:dyDescent="0.2">
      <c r="A27236" s="1" t="s">
        <v>127578</v>
      </c>
      <c r="B27236" s="1" t="s">
        <v>127579</v>
      </c>
      <c r="C27236" s="1">
        <v>282935601</v>
      </c>
      <c r="D27236" t="s">
        <v>1001</v>
      </c>
      <c r="E27236" t="s">
        <v>264050</v>
      </c>
      <c r="F27236" s="1">
        <v>12008</v>
      </c>
      <c r="G27236" s="1" t="s">
        <v>127580</v>
      </c>
      <c r="H27236" s="1" t="s">
        <v>127581</v>
      </c>
      <c r="I27236" s="1" t="s">
        <v>127582</v>
      </c>
    </row>
    <row r="27237" spans="1:9" x14ac:dyDescent="0.2">
      <c r="A27237" s="1" t="s">
        <v>127583</v>
      </c>
      <c r="B27237" s="1" t="s">
        <v>127584</v>
      </c>
      <c r="C27237" s="1">
        <v>291443578</v>
      </c>
      <c r="D27237" t="s">
        <v>1001</v>
      </c>
      <c r="E27237" t="s">
        <v>261214</v>
      </c>
      <c r="F27237" s="1">
        <v>1</v>
      </c>
      <c r="G27237" s="1" t="s">
        <v>127585</v>
      </c>
      <c r="H27237" s="1" t="s">
        <v>127586</v>
      </c>
      <c r="I27237" s="1" t="s">
        <v>127587</v>
      </c>
    </row>
    <row r="27238" spans="1:9" x14ac:dyDescent="0.2">
      <c r="A27238" s="1" t="s">
        <v>127588</v>
      </c>
      <c r="B27238" s="1" t="s">
        <v>127589</v>
      </c>
      <c r="C27238" s="1">
        <v>291418467</v>
      </c>
      <c r="D27238" t="s">
        <v>1001</v>
      </c>
      <c r="E27238" t="s">
        <v>261204</v>
      </c>
      <c r="F27238" s="1">
        <v>2</v>
      </c>
      <c r="G27238" s="1" t="s">
        <v>127590</v>
      </c>
      <c r="H27238" s="1" t="s">
        <v>127591</v>
      </c>
      <c r="I27238" s="1" t="s">
        <v>127592</v>
      </c>
    </row>
    <row r="27239" spans="1:9" x14ac:dyDescent="0.2">
      <c r="A27239" s="1" t="s">
        <v>127593</v>
      </c>
      <c r="B27239" s="1" t="s">
        <v>127594</v>
      </c>
      <c r="C27239" s="1">
        <v>290490154</v>
      </c>
      <c r="D27239" t="s">
        <v>1001</v>
      </c>
      <c r="E27239" t="s">
        <v>261228</v>
      </c>
      <c r="F27239" s="1">
        <v>280</v>
      </c>
      <c r="G27239" s="1" t="s">
        <v>127595</v>
      </c>
      <c r="H27239" s="1" t="s">
        <v>127596</v>
      </c>
      <c r="I27239" s="1" t="s">
        <v>127597</v>
      </c>
    </row>
    <row r="27240" spans="1:9" x14ac:dyDescent="0.2">
      <c r="A27240" s="1" t="s">
        <v>127598</v>
      </c>
      <c r="B27240" s="1" t="s">
        <v>127599</v>
      </c>
      <c r="C27240" s="1">
        <v>291034537</v>
      </c>
      <c r="D27240" t="s">
        <v>1001</v>
      </c>
      <c r="E27240" t="s">
        <v>261214</v>
      </c>
      <c r="F27240" s="1">
        <v>5</v>
      </c>
      <c r="G27240" s="1" t="s">
        <v>127600</v>
      </c>
      <c r="H27240" s="1" t="s">
        <v>127601</v>
      </c>
      <c r="I27240" s="1"/>
    </row>
    <row r="27241" spans="1:9" x14ac:dyDescent="0.2">
      <c r="A27241" s="1" t="s">
        <v>127602</v>
      </c>
      <c r="B27241" s="1" t="s">
        <v>127603</v>
      </c>
      <c r="C27241" s="1">
        <v>290489918</v>
      </c>
      <c r="D27241" t="s">
        <v>1001</v>
      </c>
      <c r="E27241" t="s">
        <v>264051</v>
      </c>
      <c r="F27241" s="1">
        <v>83</v>
      </c>
      <c r="G27241" s="1" t="s">
        <v>127604</v>
      </c>
      <c r="H27241" s="1" t="s">
        <v>127605</v>
      </c>
      <c r="I27241" s="1" t="s">
        <v>127606</v>
      </c>
    </row>
    <row r="27242" spans="1:9" x14ac:dyDescent="0.2">
      <c r="A27242" s="1" t="s">
        <v>127607</v>
      </c>
      <c r="B27242" s="1" t="s">
        <v>127608</v>
      </c>
      <c r="C27242" s="1">
        <v>290524629</v>
      </c>
      <c r="D27242" t="s">
        <v>1001</v>
      </c>
      <c r="E27242" t="s">
        <v>264052</v>
      </c>
      <c r="F27242" s="1">
        <v>5</v>
      </c>
      <c r="G27242" s="1" t="s">
        <v>127609</v>
      </c>
      <c r="H27242" s="1" t="s">
        <v>127610</v>
      </c>
      <c r="I27242" s="1" t="s">
        <v>127611</v>
      </c>
    </row>
    <row r="27243" spans="1:9" x14ac:dyDescent="0.2">
      <c r="A27243" s="1" t="s">
        <v>127612</v>
      </c>
      <c r="B27243" s="1" t="s">
        <v>127613</v>
      </c>
      <c r="C27243" s="1">
        <v>291418629</v>
      </c>
      <c r="D27243" t="s">
        <v>1001</v>
      </c>
      <c r="E27243" t="s">
        <v>264053</v>
      </c>
      <c r="F27243" s="1">
        <v>37</v>
      </c>
      <c r="G27243" s="1" t="s">
        <v>127614</v>
      </c>
      <c r="H27243" s="1" t="s">
        <v>127615</v>
      </c>
      <c r="I27243" s="1" t="s">
        <v>127616</v>
      </c>
    </row>
    <row r="27244" spans="1:9" x14ac:dyDescent="0.2">
      <c r="A27244" s="1" t="s">
        <v>127617</v>
      </c>
      <c r="B27244" s="1" t="s">
        <v>127618</v>
      </c>
      <c r="C27244" s="1">
        <v>290524491</v>
      </c>
      <c r="D27244" t="s">
        <v>1001</v>
      </c>
      <c r="E27244" t="s">
        <v>264051</v>
      </c>
      <c r="F27244" s="1">
        <v>2</v>
      </c>
      <c r="G27244" s="1" t="s">
        <v>127619</v>
      </c>
      <c r="H27244" s="1" t="s">
        <v>127620</v>
      </c>
      <c r="I27244" s="1" t="s">
        <v>127621</v>
      </c>
    </row>
    <row r="27245" spans="1:9" x14ac:dyDescent="0.2">
      <c r="A27245" s="1" t="s">
        <v>127622</v>
      </c>
      <c r="B27245" s="1" t="s">
        <v>127623</v>
      </c>
      <c r="C27245" s="1">
        <v>291427678</v>
      </c>
      <c r="D27245" t="s">
        <v>1001</v>
      </c>
      <c r="E27245" t="s">
        <v>264055</v>
      </c>
      <c r="F27245" s="1">
        <v>9</v>
      </c>
      <c r="G27245" s="1" t="s">
        <v>127624</v>
      </c>
      <c r="H27245" s="1" t="s">
        <v>127625</v>
      </c>
      <c r="I27245" s="1" t="s">
        <v>127626</v>
      </c>
    </row>
    <row r="27246" spans="1:9" x14ac:dyDescent="0.2">
      <c r="A27246" s="1" t="s">
        <v>127627</v>
      </c>
      <c r="B27246" s="1" t="s">
        <v>127628</v>
      </c>
      <c r="C27246" s="1">
        <v>291437329</v>
      </c>
      <c r="D27246" t="s">
        <v>1001</v>
      </c>
      <c r="E27246" t="s">
        <v>261228</v>
      </c>
      <c r="F27246" s="1">
        <v>20</v>
      </c>
      <c r="G27246" s="1" t="s">
        <v>127629</v>
      </c>
      <c r="H27246" s="1" t="s">
        <v>127630</v>
      </c>
      <c r="I27246" s="1"/>
    </row>
    <row r="27247" spans="1:9" x14ac:dyDescent="0.2">
      <c r="A27247" s="1" t="s">
        <v>127631</v>
      </c>
      <c r="B27247" s="1" t="s">
        <v>127632</v>
      </c>
      <c r="C27247" s="1">
        <v>291429116</v>
      </c>
      <c r="D27247" t="s">
        <v>1001</v>
      </c>
      <c r="E27247" t="s">
        <v>261204</v>
      </c>
      <c r="F27247" s="1">
        <v>6</v>
      </c>
      <c r="G27247" s="1" t="s">
        <v>127633</v>
      </c>
      <c r="H27247" s="1" t="s">
        <v>127634</v>
      </c>
      <c r="I27247" s="1" t="s">
        <v>127635</v>
      </c>
    </row>
    <row r="27248" spans="1:9" x14ac:dyDescent="0.2">
      <c r="A27248" s="1" t="s">
        <v>127636</v>
      </c>
      <c r="B27248" s="1" t="s">
        <v>127637</v>
      </c>
      <c r="C27248" s="1">
        <v>290487063</v>
      </c>
      <c r="D27248" t="s">
        <v>1001</v>
      </c>
      <c r="E27248" t="s">
        <v>264056</v>
      </c>
      <c r="F27248" s="1">
        <v>11</v>
      </c>
      <c r="G27248" s="1" t="s">
        <v>127638</v>
      </c>
      <c r="H27248" s="1" t="s">
        <v>127639</v>
      </c>
      <c r="I27248" s="1" t="s">
        <v>127640</v>
      </c>
    </row>
    <row r="27249" spans="1:9" x14ac:dyDescent="0.2">
      <c r="A27249" s="1" t="s">
        <v>127641</v>
      </c>
      <c r="B27249" s="1" t="s">
        <v>127642</v>
      </c>
      <c r="C27249" s="1">
        <v>291431346</v>
      </c>
      <c r="D27249" t="s">
        <v>1001</v>
      </c>
      <c r="E27249" t="s">
        <v>264057</v>
      </c>
      <c r="F27249" s="1">
        <v>18</v>
      </c>
      <c r="G27249" s="1" t="s">
        <v>127643</v>
      </c>
      <c r="H27249" s="1" t="s">
        <v>127644</v>
      </c>
      <c r="I27249" s="1" t="s">
        <v>127645</v>
      </c>
    </row>
    <row r="27250" spans="1:9" x14ac:dyDescent="0.2">
      <c r="A27250" s="1" t="s">
        <v>127646</v>
      </c>
      <c r="B27250" s="1" t="s">
        <v>127647</v>
      </c>
      <c r="C27250" s="1">
        <v>291425491</v>
      </c>
      <c r="D27250" t="s">
        <v>1001</v>
      </c>
      <c r="E27250" t="s">
        <v>264051</v>
      </c>
      <c r="F27250" s="1">
        <v>3</v>
      </c>
      <c r="G27250" s="1" t="s">
        <v>127648</v>
      </c>
      <c r="H27250" s="1" t="s">
        <v>127649</v>
      </c>
      <c r="I27250" s="1" t="s">
        <v>127650</v>
      </c>
    </row>
    <row r="27251" spans="1:9" x14ac:dyDescent="0.2">
      <c r="A27251" s="1" t="s">
        <v>127651</v>
      </c>
      <c r="B27251" s="1" t="s">
        <v>127652</v>
      </c>
      <c r="C27251" s="1">
        <v>290521267</v>
      </c>
      <c r="D27251" t="s">
        <v>1001</v>
      </c>
      <c r="E27251" t="s">
        <v>264050</v>
      </c>
      <c r="F27251" s="1">
        <v>192</v>
      </c>
      <c r="G27251" s="1" t="s">
        <v>127653</v>
      </c>
      <c r="H27251" s="1" t="s">
        <v>127654</v>
      </c>
      <c r="I27251" s="1" t="s">
        <v>127655</v>
      </c>
    </row>
    <row r="27252" spans="1:9" x14ac:dyDescent="0.2">
      <c r="A27252" s="1" t="s">
        <v>127656</v>
      </c>
      <c r="B27252" s="1" t="s">
        <v>127657</v>
      </c>
      <c r="C27252" s="1">
        <v>283050381</v>
      </c>
      <c r="D27252" t="s">
        <v>1001</v>
      </c>
      <c r="E27252" t="s">
        <v>264058</v>
      </c>
      <c r="F27252" s="1">
        <v>7</v>
      </c>
      <c r="G27252" s="1" t="s">
        <v>127658</v>
      </c>
      <c r="H27252" s="1" t="s">
        <v>127659</v>
      </c>
      <c r="I27252" s="1" t="s">
        <v>127660</v>
      </c>
    </row>
    <row r="27253" spans="1:9" x14ac:dyDescent="0.2">
      <c r="A27253" s="1" t="s">
        <v>127661</v>
      </c>
      <c r="B27253" s="1" t="s">
        <v>127662</v>
      </c>
      <c r="C27253" s="1">
        <v>291425692</v>
      </c>
      <c r="D27253" t="s">
        <v>1001</v>
      </c>
      <c r="E27253" t="s">
        <v>264051</v>
      </c>
      <c r="F27253" s="1">
        <v>8</v>
      </c>
      <c r="G27253" s="1" t="s">
        <v>127663</v>
      </c>
      <c r="H27253" s="1" t="s">
        <v>127664</v>
      </c>
      <c r="I27253" s="1" t="s">
        <v>127665</v>
      </c>
    </row>
    <row r="27254" spans="1:9" x14ac:dyDescent="0.2">
      <c r="A27254" s="1" t="s">
        <v>127666</v>
      </c>
      <c r="B27254" s="1" t="s">
        <v>127667</v>
      </c>
      <c r="C27254" s="1">
        <v>291421728</v>
      </c>
      <c r="D27254" t="s">
        <v>1001</v>
      </c>
      <c r="E27254" t="s">
        <v>261228</v>
      </c>
      <c r="F27254" s="1">
        <v>61</v>
      </c>
      <c r="G27254" s="1" t="s">
        <v>127668</v>
      </c>
      <c r="H27254" s="1" t="s">
        <v>127669</v>
      </c>
      <c r="I27254" s="1" t="s">
        <v>127670</v>
      </c>
    </row>
    <row r="27255" spans="1:9" x14ac:dyDescent="0.2">
      <c r="A27255" s="1" t="s">
        <v>127671</v>
      </c>
      <c r="B27255" s="1" t="s">
        <v>127672</v>
      </c>
      <c r="C27255" s="1">
        <v>291417877</v>
      </c>
      <c r="D27255" t="s">
        <v>1001</v>
      </c>
      <c r="E27255" t="s">
        <v>261228</v>
      </c>
      <c r="F27255" s="1">
        <v>1</v>
      </c>
      <c r="G27255" s="1" t="s">
        <v>127673</v>
      </c>
      <c r="H27255" s="1" t="s">
        <v>127674</v>
      </c>
      <c r="I27255" s="1"/>
    </row>
    <row r="27256" spans="1:9" x14ac:dyDescent="0.2">
      <c r="A27256" s="1" t="s">
        <v>127675</v>
      </c>
      <c r="B27256" s="1" t="s">
        <v>127676</v>
      </c>
      <c r="C27256" s="1">
        <v>290486063</v>
      </c>
      <c r="D27256" t="s">
        <v>1001</v>
      </c>
      <c r="E27256" t="s">
        <v>264057</v>
      </c>
      <c r="F27256" s="1">
        <v>12</v>
      </c>
      <c r="G27256" s="1" t="s">
        <v>127677</v>
      </c>
      <c r="H27256" s="1" t="s">
        <v>127678</v>
      </c>
      <c r="I27256" s="1" t="s">
        <v>127679</v>
      </c>
    </row>
    <row r="27257" spans="1:9" x14ac:dyDescent="0.2">
      <c r="A27257" s="1" t="s">
        <v>127680</v>
      </c>
      <c r="B27257" s="1" t="s">
        <v>127681</v>
      </c>
      <c r="C27257" s="1">
        <v>290489951</v>
      </c>
      <c r="D27257" t="s">
        <v>1001</v>
      </c>
      <c r="E27257" t="s">
        <v>261214</v>
      </c>
      <c r="F27257" s="1">
        <v>11</v>
      </c>
      <c r="G27257" s="1" t="s">
        <v>127682</v>
      </c>
      <c r="H27257" s="1" t="s">
        <v>127683</v>
      </c>
      <c r="I27257" s="1" t="s">
        <v>127684</v>
      </c>
    </row>
    <row r="27258" spans="1:9" x14ac:dyDescent="0.2">
      <c r="A27258" s="1" t="s">
        <v>127685</v>
      </c>
      <c r="B27258" s="1" t="s">
        <v>127686</v>
      </c>
      <c r="C27258" s="1">
        <v>291426469</v>
      </c>
      <c r="D27258" t="s">
        <v>1001</v>
      </c>
      <c r="E27258" t="s">
        <v>261228</v>
      </c>
      <c r="F27258" s="1">
        <v>12</v>
      </c>
      <c r="G27258" s="1" t="s">
        <v>127687</v>
      </c>
      <c r="H27258" s="1" t="s">
        <v>127688</v>
      </c>
      <c r="I27258" s="1" t="s">
        <v>127689</v>
      </c>
    </row>
    <row r="27259" spans="1:9" x14ac:dyDescent="0.2">
      <c r="A27259" s="1" t="s">
        <v>127690</v>
      </c>
      <c r="B27259" s="1" t="s">
        <v>127691</v>
      </c>
      <c r="C27259" s="1">
        <v>290488224</v>
      </c>
      <c r="D27259" t="s">
        <v>1001</v>
      </c>
      <c r="E27259" t="s">
        <v>264054</v>
      </c>
      <c r="F27259" s="1">
        <v>172</v>
      </c>
      <c r="G27259" s="1" t="s">
        <v>127692</v>
      </c>
      <c r="H27259" s="1" t="s">
        <v>127693</v>
      </c>
      <c r="I27259" s="1" t="s">
        <v>127694</v>
      </c>
    </row>
    <row r="27260" spans="1:9" x14ac:dyDescent="0.2">
      <c r="A27260" s="1" t="s">
        <v>127695</v>
      </c>
      <c r="B27260" s="1" t="s">
        <v>127696</v>
      </c>
      <c r="C27260" s="1">
        <v>291439497</v>
      </c>
      <c r="D27260" t="s">
        <v>1001</v>
      </c>
      <c r="E27260" t="s">
        <v>264056</v>
      </c>
      <c r="F27260" s="1">
        <v>4</v>
      </c>
      <c r="G27260" s="1" t="s">
        <v>127697</v>
      </c>
      <c r="H27260" s="1" t="s">
        <v>127698</v>
      </c>
      <c r="I27260" s="1" t="s">
        <v>127699</v>
      </c>
    </row>
    <row r="27261" spans="1:9" x14ac:dyDescent="0.2">
      <c r="A27261" s="1" t="s">
        <v>127700</v>
      </c>
      <c r="B27261" s="1" t="s">
        <v>127701</v>
      </c>
      <c r="C27261" s="1">
        <v>290490570</v>
      </c>
      <c r="D27261" t="s">
        <v>1001</v>
      </c>
      <c r="E27261" t="s">
        <v>264051</v>
      </c>
      <c r="F27261" s="1">
        <v>2</v>
      </c>
      <c r="G27261" s="1" t="s">
        <v>127702</v>
      </c>
      <c r="H27261" s="1" t="s">
        <v>127703</v>
      </c>
      <c r="I27261" s="1" t="s">
        <v>127704</v>
      </c>
    </row>
    <row r="27262" spans="1:9" x14ac:dyDescent="0.2">
      <c r="A27262" s="1" t="s">
        <v>127705</v>
      </c>
      <c r="B27262" s="1" t="s">
        <v>127706</v>
      </c>
      <c r="C27262" s="1">
        <v>284130060</v>
      </c>
      <c r="D27262" t="s">
        <v>1001</v>
      </c>
      <c r="E27262" t="s">
        <v>264055</v>
      </c>
      <c r="F27262" s="1">
        <v>35</v>
      </c>
      <c r="G27262" s="1" t="s">
        <v>127707</v>
      </c>
      <c r="H27262" s="1" t="s">
        <v>127708</v>
      </c>
      <c r="I27262" s="1" t="s">
        <v>127709</v>
      </c>
    </row>
    <row r="27263" spans="1:9" x14ac:dyDescent="0.2">
      <c r="A27263" s="1" t="s">
        <v>127710</v>
      </c>
      <c r="B27263" s="1" t="s">
        <v>127711</v>
      </c>
      <c r="C27263" s="1">
        <v>291420419</v>
      </c>
      <c r="D27263" t="s">
        <v>1001</v>
      </c>
      <c r="E27263" t="s">
        <v>264059</v>
      </c>
      <c r="F27263" s="1">
        <v>21</v>
      </c>
      <c r="G27263" s="1" t="s">
        <v>127712</v>
      </c>
      <c r="H27263" s="1" t="s">
        <v>127713</v>
      </c>
      <c r="I27263" s="1" t="s">
        <v>127714</v>
      </c>
    </row>
    <row r="27264" spans="1:9" x14ac:dyDescent="0.2">
      <c r="A27264" s="1" t="s">
        <v>127715</v>
      </c>
      <c r="B27264" s="1" t="s">
        <v>127716</v>
      </c>
      <c r="C27264" s="1">
        <v>291421180</v>
      </c>
      <c r="D27264" t="s">
        <v>1001</v>
      </c>
      <c r="E27264" t="s">
        <v>264053</v>
      </c>
      <c r="F27264" s="1">
        <v>5</v>
      </c>
      <c r="G27264" s="1" t="s">
        <v>127717</v>
      </c>
      <c r="H27264" s="1" t="s">
        <v>127718</v>
      </c>
      <c r="I27264" s="1" t="s">
        <v>127719</v>
      </c>
    </row>
    <row r="27265" spans="1:9" x14ac:dyDescent="0.2">
      <c r="A27265" s="1" t="s">
        <v>127720</v>
      </c>
      <c r="B27265" s="1" t="s">
        <v>127721</v>
      </c>
      <c r="C27265" s="1">
        <v>290491672</v>
      </c>
      <c r="D27265" t="s">
        <v>1001</v>
      </c>
      <c r="E27265" t="s">
        <v>261204</v>
      </c>
      <c r="F27265" s="1">
        <v>117</v>
      </c>
      <c r="G27265" s="1" t="s">
        <v>127722</v>
      </c>
      <c r="H27265" s="1" t="s">
        <v>127723</v>
      </c>
      <c r="I27265" s="1" t="s">
        <v>127724</v>
      </c>
    </row>
    <row r="27266" spans="1:9" x14ac:dyDescent="0.2">
      <c r="A27266" s="1" t="s">
        <v>10</v>
      </c>
      <c r="B27266" s="1" t="s">
        <v>127725</v>
      </c>
      <c r="C27266" s="1">
        <v>291436676</v>
      </c>
      <c r="D27266" t="s">
        <v>1001</v>
      </c>
      <c r="E27266" t="s">
        <v>264060</v>
      </c>
      <c r="F27266" s="1">
        <v>32</v>
      </c>
      <c r="G27266" s="1" t="s">
        <v>127726</v>
      </c>
      <c r="H27266" s="1" t="s">
        <v>127727</v>
      </c>
      <c r="I27266" s="1"/>
    </row>
    <row r="27267" spans="1:9" x14ac:dyDescent="0.2">
      <c r="A27267" s="1" t="s">
        <v>127728</v>
      </c>
      <c r="B27267" s="1" t="s">
        <v>127729</v>
      </c>
      <c r="C27267" s="1">
        <v>290483396</v>
      </c>
      <c r="D27267" t="s">
        <v>1001</v>
      </c>
      <c r="E27267" t="s">
        <v>264054</v>
      </c>
      <c r="F27267" s="1">
        <v>584</v>
      </c>
      <c r="G27267" s="1" t="s">
        <v>127730</v>
      </c>
      <c r="H27267" s="1" t="s">
        <v>127731</v>
      </c>
      <c r="I27267" s="1" t="s">
        <v>127732</v>
      </c>
    </row>
    <row r="27268" spans="1:9" x14ac:dyDescent="0.2">
      <c r="A27268" s="1" t="s">
        <v>127733</v>
      </c>
      <c r="B27268" s="1" t="s">
        <v>127734</v>
      </c>
      <c r="C27268" s="1">
        <v>290483785</v>
      </c>
      <c r="D27268" t="s">
        <v>1001</v>
      </c>
      <c r="E27268" t="s">
        <v>261204</v>
      </c>
      <c r="F27268" s="1">
        <v>6</v>
      </c>
      <c r="G27268" s="1" t="s">
        <v>127735</v>
      </c>
      <c r="H27268" s="1" t="s">
        <v>127736</v>
      </c>
      <c r="I27268" s="1" t="s">
        <v>127737</v>
      </c>
    </row>
    <row r="27269" spans="1:9" x14ac:dyDescent="0.2">
      <c r="A27269" s="1" t="s">
        <v>127738</v>
      </c>
      <c r="B27269" s="1" t="s">
        <v>127739</v>
      </c>
      <c r="C27269" s="1">
        <v>290485941</v>
      </c>
      <c r="D27269" t="s">
        <v>1001</v>
      </c>
      <c r="E27269" t="s">
        <v>264061</v>
      </c>
      <c r="F27269" s="1">
        <v>11</v>
      </c>
      <c r="G27269" s="1" t="s">
        <v>127740</v>
      </c>
      <c r="H27269" s="1" t="s">
        <v>127741</v>
      </c>
      <c r="I27269" s="1" t="s">
        <v>127742</v>
      </c>
    </row>
    <row r="27270" spans="1:9" x14ac:dyDescent="0.2">
      <c r="A27270" s="1" t="s">
        <v>127743</v>
      </c>
      <c r="B27270" s="1" t="s">
        <v>127744</v>
      </c>
      <c r="C27270" s="1">
        <v>290483313</v>
      </c>
      <c r="D27270" t="s">
        <v>1001</v>
      </c>
      <c r="E27270" t="s">
        <v>264051</v>
      </c>
      <c r="F27270" s="1">
        <v>7</v>
      </c>
      <c r="G27270" s="1" t="s">
        <v>127745</v>
      </c>
      <c r="H27270" s="1" t="s">
        <v>127746</v>
      </c>
      <c r="I27270" s="1" t="s">
        <v>127747</v>
      </c>
    </row>
    <row r="27271" spans="1:9" x14ac:dyDescent="0.2">
      <c r="A27271" s="1" t="s">
        <v>127748</v>
      </c>
      <c r="B27271" s="1" t="s">
        <v>127749</v>
      </c>
      <c r="C27271" s="1">
        <v>291443988</v>
      </c>
      <c r="D27271" t="s">
        <v>1001</v>
      </c>
      <c r="E27271" t="s">
        <v>261214</v>
      </c>
      <c r="F27271" s="1">
        <v>2</v>
      </c>
      <c r="G27271" s="1" t="s">
        <v>127750</v>
      </c>
      <c r="H27271" s="1" t="s">
        <v>127751</v>
      </c>
      <c r="I27271" s="1"/>
    </row>
    <row r="27272" spans="1:9" x14ac:dyDescent="0.2">
      <c r="A27272" s="1" t="s">
        <v>127752</v>
      </c>
      <c r="B27272" s="1" t="s">
        <v>127753</v>
      </c>
      <c r="C27272" s="1">
        <v>113831774</v>
      </c>
      <c r="D27272" t="s">
        <v>1001</v>
      </c>
      <c r="E27272" t="s">
        <v>261214</v>
      </c>
      <c r="F27272" s="1">
        <v>3</v>
      </c>
      <c r="G27272" s="1" t="s">
        <v>127754</v>
      </c>
      <c r="H27272" s="1" t="s">
        <v>127755</v>
      </c>
      <c r="I27272" s="1" t="s">
        <v>127756</v>
      </c>
    </row>
    <row r="27273" spans="1:9" x14ac:dyDescent="0.2">
      <c r="A27273" s="1" t="s">
        <v>127757</v>
      </c>
      <c r="B27273" s="1" t="s">
        <v>127758</v>
      </c>
      <c r="C27273" s="1">
        <v>290488644</v>
      </c>
      <c r="D27273" t="s">
        <v>1001</v>
      </c>
      <c r="E27273" t="s">
        <v>261214</v>
      </c>
      <c r="F27273" s="1">
        <v>14</v>
      </c>
      <c r="G27273" s="1" t="s">
        <v>127759</v>
      </c>
      <c r="H27273" s="1" t="s">
        <v>127760</v>
      </c>
      <c r="I27273" s="1" t="s">
        <v>127761</v>
      </c>
    </row>
    <row r="27274" spans="1:9" x14ac:dyDescent="0.2">
      <c r="A27274" s="1" t="s">
        <v>127762</v>
      </c>
      <c r="B27274" s="1" t="s">
        <v>127763</v>
      </c>
      <c r="C27274" s="1">
        <v>291421213</v>
      </c>
      <c r="D27274" t="s">
        <v>1001</v>
      </c>
      <c r="E27274" t="s">
        <v>264052</v>
      </c>
      <c r="F27274" s="1">
        <v>27</v>
      </c>
      <c r="G27274" s="1" t="s">
        <v>127764</v>
      </c>
      <c r="H27274" s="1" t="s">
        <v>127765</v>
      </c>
      <c r="I27274" s="1" t="s">
        <v>127766</v>
      </c>
    </row>
    <row r="27275" spans="1:9" x14ac:dyDescent="0.2">
      <c r="A27275" s="1" t="s">
        <v>127767</v>
      </c>
      <c r="B27275" s="1" t="s">
        <v>127768</v>
      </c>
      <c r="C27275" s="1">
        <v>290523020</v>
      </c>
      <c r="D27275" t="s">
        <v>1001</v>
      </c>
      <c r="E27275" t="s">
        <v>264054</v>
      </c>
      <c r="F27275" s="1">
        <v>17</v>
      </c>
      <c r="G27275" s="1" t="s">
        <v>127769</v>
      </c>
      <c r="H27275" s="1" t="s">
        <v>127770</v>
      </c>
      <c r="I27275" s="1" t="s">
        <v>127771</v>
      </c>
    </row>
    <row r="27276" spans="1:9" x14ac:dyDescent="0.2">
      <c r="A27276" s="1" t="s">
        <v>127772</v>
      </c>
      <c r="B27276" s="1" t="s">
        <v>127773</v>
      </c>
      <c r="C27276" s="1">
        <v>291438136</v>
      </c>
      <c r="D27276" t="s">
        <v>1001</v>
      </c>
      <c r="E27276" t="s">
        <v>261214</v>
      </c>
      <c r="F27276" s="1">
        <v>14</v>
      </c>
      <c r="G27276" s="1" t="s">
        <v>127774</v>
      </c>
      <c r="H27276" s="1" t="s">
        <v>127775</v>
      </c>
      <c r="I27276" s="1" t="s">
        <v>127776</v>
      </c>
    </row>
    <row r="27277" spans="1:9" x14ac:dyDescent="0.2">
      <c r="A27277" s="1" t="s">
        <v>127777</v>
      </c>
      <c r="B27277" s="1" t="s">
        <v>127778</v>
      </c>
      <c r="C27277" s="1">
        <v>291437220</v>
      </c>
      <c r="D27277" t="s">
        <v>1001</v>
      </c>
      <c r="E27277" t="s">
        <v>264062</v>
      </c>
      <c r="F27277" s="1">
        <v>1664</v>
      </c>
      <c r="G27277" s="1" t="s">
        <v>127779</v>
      </c>
      <c r="H27277" s="1" t="s">
        <v>127780</v>
      </c>
      <c r="I27277" s="1" t="s">
        <v>127781</v>
      </c>
    </row>
    <row r="27278" spans="1:9" x14ac:dyDescent="0.2">
      <c r="A27278" s="1" t="s">
        <v>127782</v>
      </c>
      <c r="B27278" s="1" t="s">
        <v>127783</v>
      </c>
      <c r="C27278" s="1">
        <v>283480567</v>
      </c>
      <c r="D27278" t="s">
        <v>1001</v>
      </c>
      <c r="E27278" t="s">
        <v>264063</v>
      </c>
      <c r="F27278" s="1">
        <v>1730</v>
      </c>
      <c r="G27278" s="1" t="s">
        <v>127784</v>
      </c>
      <c r="H27278" s="1" t="s">
        <v>127785</v>
      </c>
      <c r="I27278" s="1" t="s">
        <v>127786</v>
      </c>
    </row>
    <row r="27279" spans="1:9" x14ac:dyDescent="0.2">
      <c r="A27279" s="1" t="s">
        <v>127787</v>
      </c>
      <c r="B27279" s="1" t="s">
        <v>127788</v>
      </c>
      <c r="C27279" s="1">
        <v>290484541</v>
      </c>
      <c r="D27279" t="s">
        <v>1001</v>
      </c>
      <c r="E27279" t="s">
        <v>264060</v>
      </c>
      <c r="F27279" s="1">
        <v>5</v>
      </c>
      <c r="G27279" s="1" t="s">
        <v>127789</v>
      </c>
      <c r="H27279" s="1" t="s">
        <v>127790</v>
      </c>
      <c r="I27279" s="1" t="s">
        <v>127791</v>
      </c>
    </row>
    <row r="27280" spans="1:9" x14ac:dyDescent="0.2">
      <c r="A27280" s="1" t="s">
        <v>127792</v>
      </c>
      <c r="B27280" s="1" t="s">
        <v>127793</v>
      </c>
      <c r="C27280" s="1">
        <v>285443151</v>
      </c>
      <c r="D27280" t="s">
        <v>1001</v>
      </c>
      <c r="E27280" t="s">
        <v>264057</v>
      </c>
      <c r="F27280" s="1">
        <v>29</v>
      </c>
      <c r="G27280" s="1" t="s">
        <v>127794</v>
      </c>
      <c r="H27280" s="1" t="s">
        <v>127795</v>
      </c>
      <c r="I27280" s="1" t="s">
        <v>127796</v>
      </c>
    </row>
    <row r="27281" spans="1:9" x14ac:dyDescent="0.2">
      <c r="A27281" s="1" t="s">
        <v>127797</v>
      </c>
      <c r="B27281" s="1" t="s">
        <v>127798</v>
      </c>
      <c r="C27281" s="1">
        <v>291433175</v>
      </c>
      <c r="D27281" t="s">
        <v>1001</v>
      </c>
      <c r="E27281" t="s">
        <v>264064</v>
      </c>
      <c r="F27281" s="1">
        <v>2</v>
      </c>
      <c r="G27281" s="1" t="s">
        <v>127799</v>
      </c>
      <c r="H27281" s="1" t="s">
        <v>127800</v>
      </c>
      <c r="I27281" s="1" t="s">
        <v>127801</v>
      </c>
    </row>
    <row r="27282" spans="1:9" x14ac:dyDescent="0.2">
      <c r="A27282" s="1" t="s">
        <v>127802</v>
      </c>
      <c r="B27282" s="1" t="s">
        <v>127803</v>
      </c>
      <c r="C27282" s="1">
        <v>291418346</v>
      </c>
      <c r="D27282" t="s">
        <v>1001</v>
      </c>
      <c r="E27282" t="s">
        <v>264051</v>
      </c>
      <c r="F27282" s="1">
        <v>4</v>
      </c>
      <c r="G27282" s="1" t="s">
        <v>127804</v>
      </c>
      <c r="H27282" s="1" t="s">
        <v>127805</v>
      </c>
      <c r="I27282" s="1" t="s">
        <v>127806</v>
      </c>
    </row>
    <row r="27283" spans="1:9" x14ac:dyDescent="0.2">
      <c r="A27283" s="1" t="s">
        <v>127807</v>
      </c>
      <c r="B27283" s="1" t="s">
        <v>127808</v>
      </c>
      <c r="C27283" s="1">
        <v>290523368</v>
      </c>
      <c r="D27283" t="s">
        <v>1001</v>
      </c>
      <c r="E27283" t="s">
        <v>264065</v>
      </c>
      <c r="F27283" s="1">
        <v>13</v>
      </c>
      <c r="G27283" s="1" t="s">
        <v>127809</v>
      </c>
      <c r="H27283" s="1" t="s">
        <v>127810</v>
      </c>
      <c r="I27283" s="1" t="s">
        <v>127811</v>
      </c>
    </row>
    <row r="27284" spans="1:9" x14ac:dyDescent="0.2">
      <c r="A27284" s="1" t="s">
        <v>127812</v>
      </c>
      <c r="B27284" s="1" t="s">
        <v>127813</v>
      </c>
      <c r="C27284" s="1">
        <v>290488817</v>
      </c>
      <c r="D27284" t="s">
        <v>1001</v>
      </c>
      <c r="E27284" t="s">
        <v>264066</v>
      </c>
      <c r="F27284" s="1">
        <v>116</v>
      </c>
      <c r="G27284" s="1" t="s">
        <v>127814</v>
      </c>
      <c r="H27284" s="1" t="s">
        <v>127815</v>
      </c>
      <c r="I27284" s="1" t="s">
        <v>127816</v>
      </c>
    </row>
    <row r="27285" spans="1:9" x14ac:dyDescent="0.2">
      <c r="A27285" s="1" t="s">
        <v>127817</v>
      </c>
      <c r="B27285" s="1" t="s">
        <v>127818</v>
      </c>
      <c r="C27285" s="1">
        <v>291441633</v>
      </c>
      <c r="D27285" t="s">
        <v>1001</v>
      </c>
      <c r="E27285" t="s">
        <v>264067</v>
      </c>
      <c r="F27285" s="1">
        <v>256</v>
      </c>
      <c r="G27285" s="1" t="s">
        <v>127819</v>
      </c>
      <c r="H27285" s="1" t="s">
        <v>127820</v>
      </c>
      <c r="I27285" s="1" t="s">
        <v>127821</v>
      </c>
    </row>
    <row r="27286" spans="1:9" x14ac:dyDescent="0.2">
      <c r="A27286" s="1" t="s">
        <v>127822</v>
      </c>
      <c r="B27286" s="1" t="s">
        <v>127823</v>
      </c>
      <c r="C27286" s="1">
        <v>291428529</v>
      </c>
      <c r="D27286" t="s">
        <v>1001</v>
      </c>
      <c r="E27286" t="s">
        <v>264065</v>
      </c>
      <c r="F27286" s="1">
        <v>8</v>
      </c>
      <c r="G27286" s="1" t="s">
        <v>127824</v>
      </c>
      <c r="H27286" s="1" t="s">
        <v>127825</v>
      </c>
      <c r="I27286" s="1" t="s">
        <v>127826</v>
      </c>
    </row>
    <row r="27287" spans="1:9" x14ac:dyDescent="0.2">
      <c r="A27287" s="1" t="s">
        <v>127827</v>
      </c>
      <c r="B27287" s="1" t="s">
        <v>127828</v>
      </c>
      <c r="C27287" s="1">
        <v>291420919</v>
      </c>
      <c r="D27287" t="s">
        <v>1001</v>
      </c>
      <c r="E27287" t="s">
        <v>261214</v>
      </c>
      <c r="F27287" s="1">
        <v>35</v>
      </c>
      <c r="G27287" s="1" t="s">
        <v>127829</v>
      </c>
      <c r="H27287" s="1" t="s">
        <v>127830</v>
      </c>
      <c r="I27287" s="1" t="s">
        <v>127831</v>
      </c>
    </row>
    <row r="27288" spans="1:9" x14ac:dyDescent="0.2">
      <c r="A27288" s="1" t="s">
        <v>127832</v>
      </c>
      <c r="B27288" s="1" t="s">
        <v>127833</v>
      </c>
      <c r="C27288" s="1">
        <v>284044537</v>
      </c>
      <c r="D27288" t="s">
        <v>1001</v>
      </c>
      <c r="E27288" t="s">
        <v>264060</v>
      </c>
      <c r="F27288" s="1">
        <v>14</v>
      </c>
      <c r="G27288" s="1" t="s">
        <v>127834</v>
      </c>
      <c r="H27288" s="1" t="s">
        <v>127835</v>
      </c>
      <c r="I27288" s="1"/>
    </row>
    <row r="27289" spans="1:9" x14ac:dyDescent="0.2">
      <c r="A27289" s="1" t="s">
        <v>127836</v>
      </c>
      <c r="B27289" s="1" t="s">
        <v>127837</v>
      </c>
      <c r="C27289" s="1">
        <v>291417754</v>
      </c>
      <c r="D27289" t="s">
        <v>1001</v>
      </c>
      <c r="E27289" t="s">
        <v>264052</v>
      </c>
      <c r="F27289" s="1">
        <v>2</v>
      </c>
      <c r="G27289" s="1" t="s">
        <v>127838</v>
      </c>
      <c r="H27289" s="1" t="s">
        <v>127839</v>
      </c>
      <c r="I27289" s="1" t="s">
        <v>127840</v>
      </c>
    </row>
    <row r="27290" spans="1:9" x14ac:dyDescent="0.2">
      <c r="A27290" s="1" t="s">
        <v>127841</v>
      </c>
      <c r="B27290" s="1" t="s">
        <v>127842</v>
      </c>
      <c r="C27290" s="1">
        <v>290484556</v>
      </c>
      <c r="D27290" t="s">
        <v>1001</v>
      </c>
      <c r="E27290" t="s">
        <v>264053</v>
      </c>
      <c r="F27290" s="1">
        <v>23</v>
      </c>
      <c r="G27290" s="1" t="s">
        <v>127843</v>
      </c>
      <c r="H27290" s="1" t="s">
        <v>127844</v>
      </c>
      <c r="I27290" s="1" t="s">
        <v>127845</v>
      </c>
    </row>
    <row r="27291" spans="1:9" x14ac:dyDescent="0.2">
      <c r="A27291" s="1" t="s">
        <v>127846</v>
      </c>
      <c r="B27291" s="1" t="s">
        <v>127847</v>
      </c>
      <c r="C27291" s="1">
        <v>290520583</v>
      </c>
      <c r="D27291" t="s">
        <v>1001</v>
      </c>
      <c r="E27291" t="s">
        <v>264053</v>
      </c>
      <c r="F27291" s="1">
        <v>5</v>
      </c>
      <c r="G27291" s="1" t="s">
        <v>127848</v>
      </c>
      <c r="H27291" s="1" t="s">
        <v>127849</v>
      </c>
      <c r="I27291" s="1" t="s">
        <v>127850</v>
      </c>
    </row>
    <row r="27292" spans="1:9" x14ac:dyDescent="0.2">
      <c r="A27292" s="1" t="s">
        <v>127851</v>
      </c>
      <c r="B27292" s="1" t="s">
        <v>127852</v>
      </c>
      <c r="C27292" s="1">
        <v>290487757</v>
      </c>
      <c r="D27292" t="s">
        <v>1001</v>
      </c>
      <c r="E27292" t="s">
        <v>264055</v>
      </c>
      <c r="F27292" s="1">
        <v>167</v>
      </c>
      <c r="G27292" s="1" t="s">
        <v>127853</v>
      </c>
      <c r="H27292" s="1" t="s">
        <v>127854</v>
      </c>
      <c r="I27292" s="1" t="s">
        <v>127855</v>
      </c>
    </row>
    <row r="27293" spans="1:9" x14ac:dyDescent="0.2">
      <c r="A27293" s="1" t="s">
        <v>127856</v>
      </c>
      <c r="B27293" s="1" t="s">
        <v>127857</v>
      </c>
      <c r="C27293" s="1">
        <v>290481965</v>
      </c>
      <c r="D27293" t="s">
        <v>1001</v>
      </c>
      <c r="E27293" t="s">
        <v>264051</v>
      </c>
      <c r="F27293" s="1">
        <v>166</v>
      </c>
      <c r="G27293" s="1" t="s">
        <v>127858</v>
      </c>
      <c r="H27293" s="1" t="s">
        <v>127859</v>
      </c>
      <c r="I27293" s="1" t="s">
        <v>127860</v>
      </c>
    </row>
    <row r="27294" spans="1:9" x14ac:dyDescent="0.2">
      <c r="A27294" s="1" t="s">
        <v>114906</v>
      </c>
      <c r="B27294" s="1" t="s">
        <v>127861</v>
      </c>
      <c r="C27294" s="1">
        <v>290485168</v>
      </c>
      <c r="D27294" t="s">
        <v>1001</v>
      </c>
      <c r="E27294" t="s">
        <v>264061</v>
      </c>
      <c r="F27294" s="1">
        <v>2549</v>
      </c>
      <c r="G27294" s="1" t="s">
        <v>127862</v>
      </c>
      <c r="H27294" s="1" t="s">
        <v>127863</v>
      </c>
      <c r="I27294" s="1" t="s">
        <v>127864</v>
      </c>
    </row>
    <row r="27295" spans="1:9" x14ac:dyDescent="0.2">
      <c r="A27295" s="1" t="s">
        <v>127865</v>
      </c>
      <c r="B27295" s="1" t="s">
        <v>127866</v>
      </c>
      <c r="C27295" s="1">
        <v>291415992</v>
      </c>
      <c r="D27295" t="s">
        <v>1001</v>
      </c>
      <c r="E27295" t="s">
        <v>264068</v>
      </c>
      <c r="F27295" s="1">
        <v>43</v>
      </c>
      <c r="G27295" s="1" t="s">
        <v>127867</v>
      </c>
      <c r="H27295" s="1" t="s">
        <v>127868</v>
      </c>
      <c r="I27295" s="1" t="s">
        <v>127869</v>
      </c>
    </row>
    <row r="27296" spans="1:9" x14ac:dyDescent="0.2">
      <c r="A27296" s="1" t="s">
        <v>127870</v>
      </c>
      <c r="B27296" s="1" t="s">
        <v>127871</v>
      </c>
      <c r="C27296" s="1">
        <v>290490741</v>
      </c>
      <c r="D27296" t="s">
        <v>1001</v>
      </c>
      <c r="E27296" t="s">
        <v>264069</v>
      </c>
      <c r="F27296" s="1">
        <v>2</v>
      </c>
      <c r="G27296" s="1" t="s">
        <v>127872</v>
      </c>
      <c r="H27296" s="1" t="s">
        <v>127873</v>
      </c>
      <c r="I27296" s="1" t="s">
        <v>127874</v>
      </c>
    </row>
    <row r="27297" spans="1:9" x14ac:dyDescent="0.2">
      <c r="A27297" s="1" t="s">
        <v>127875</v>
      </c>
      <c r="B27297" s="1" t="s">
        <v>127876</v>
      </c>
      <c r="C27297" s="1">
        <v>290489241</v>
      </c>
      <c r="D27297" t="s">
        <v>1001</v>
      </c>
      <c r="E27297" t="s">
        <v>264051</v>
      </c>
      <c r="F27297" s="1">
        <v>5</v>
      </c>
      <c r="G27297" s="1" t="s">
        <v>127877</v>
      </c>
      <c r="H27297" s="1" t="s">
        <v>127878</v>
      </c>
      <c r="I27297" s="1" t="s">
        <v>127879</v>
      </c>
    </row>
    <row r="27298" spans="1:9" x14ac:dyDescent="0.2">
      <c r="A27298" s="1" t="s">
        <v>127880</v>
      </c>
      <c r="B27298" s="1" t="s">
        <v>127881</v>
      </c>
      <c r="C27298" s="1">
        <v>291418555</v>
      </c>
      <c r="D27298" t="s">
        <v>1001</v>
      </c>
      <c r="E27298" t="s">
        <v>264057</v>
      </c>
      <c r="F27298" s="1">
        <v>1288</v>
      </c>
      <c r="G27298" s="1" t="s">
        <v>127882</v>
      </c>
      <c r="H27298" s="1" t="s">
        <v>127883</v>
      </c>
      <c r="I27298" s="1" t="s">
        <v>127884</v>
      </c>
    </row>
    <row r="27299" spans="1:9" x14ac:dyDescent="0.2">
      <c r="A27299" s="1" t="s">
        <v>127885</v>
      </c>
      <c r="B27299" s="1" t="s">
        <v>127886</v>
      </c>
      <c r="C27299" s="1">
        <v>291432196</v>
      </c>
      <c r="D27299" t="s">
        <v>1001</v>
      </c>
      <c r="E27299" t="s">
        <v>264054</v>
      </c>
      <c r="F27299" s="1">
        <v>21</v>
      </c>
      <c r="G27299" s="1" t="s">
        <v>127887</v>
      </c>
      <c r="H27299" s="1" t="s">
        <v>127888</v>
      </c>
      <c r="I27299" s="1" t="s">
        <v>127889</v>
      </c>
    </row>
    <row r="27300" spans="1:9" x14ac:dyDescent="0.2">
      <c r="A27300" s="1" t="s">
        <v>127890</v>
      </c>
      <c r="B27300" s="1" t="s">
        <v>127891</v>
      </c>
      <c r="C27300" s="1">
        <v>291446110</v>
      </c>
      <c r="D27300" t="s">
        <v>1001</v>
      </c>
      <c r="E27300" t="s">
        <v>264051</v>
      </c>
      <c r="F27300" s="1">
        <v>6</v>
      </c>
      <c r="G27300" s="1" t="s">
        <v>127892</v>
      </c>
      <c r="H27300" s="1" t="s">
        <v>127893</v>
      </c>
      <c r="I27300" s="1" t="s">
        <v>127894</v>
      </c>
    </row>
    <row r="27301" spans="1:9" x14ac:dyDescent="0.2">
      <c r="A27301" s="1" t="s">
        <v>127895</v>
      </c>
      <c r="B27301" s="1" t="s">
        <v>127896</v>
      </c>
      <c r="C27301" s="1">
        <v>291416162</v>
      </c>
      <c r="D27301" t="s">
        <v>1001</v>
      </c>
      <c r="E27301" t="s">
        <v>264065</v>
      </c>
      <c r="F27301" s="1">
        <v>4</v>
      </c>
      <c r="G27301" s="1" t="s">
        <v>127897</v>
      </c>
      <c r="H27301" s="1" t="s">
        <v>127898</v>
      </c>
      <c r="I27301" s="1" t="s">
        <v>127899</v>
      </c>
    </row>
    <row r="27302" spans="1:9" x14ac:dyDescent="0.2">
      <c r="A27302" s="1" t="s">
        <v>127900</v>
      </c>
      <c r="B27302" s="1" t="s">
        <v>127901</v>
      </c>
      <c r="C27302" s="1">
        <v>290490552</v>
      </c>
      <c r="D27302" t="s">
        <v>1001</v>
      </c>
      <c r="E27302" t="s">
        <v>264053</v>
      </c>
      <c r="F27302" s="1">
        <v>55</v>
      </c>
      <c r="G27302" s="1" t="s">
        <v>127902</v>
      </c>
      <c r="H27302" s="1" t="s">
        <v>127903</v>
      </c>
      <c r="I27302" s="1" t="s">
        <v>127904</v>
      </c>
    </row>
    <row r="27303" spans="1:9" x14ac:dyDescent="0.2">
      <c r="A27303" s="1" t="s">
        <v>127905</v>
      </c>
      <c r="B27303" s="1" t="s">
        <v>127906</v>
      </c>
      <c r="C27303" s="1">
        <v>290522396</v>
      </c>
      <c r="D27303" t="s">
        <v>1001</v>
      </c>
      <c r="E27303" t="s">
        <v>264070</v>
      </c>
      <c r="F27303" s="1">
        <v>17</v>
      </c>
      <c r="G27303" s="1" t="s">
        <v>127907</v>
      </c>
      <c r="H27303" s="1" t="s">
        <v>127908</v>
      </c>
      <c r="I27303" s="1" t="s">
        <v>127909</v>
      </c>
    </row>
    <row r="27304" spans="1:9" x14ac:dyDescent="0.2">
      <c r="A27304" s="1" t="s">
        <v>127910</v>
      </c>
      <c r="B27304" s="1" t="s">
        <v>127911</v>
      </c>
      <c r="C27304" s="1">
        <v>290481489</v>
      </c>
      <c r="D27304" t="s">
        <v>1001</v>
      </c>
      <c r="E27304" t="s">
        <v>261214</v>
      </c>
      <c r="F27304" s="1">
        <v>78</v>
      </c>
      <c r="G27304" s="1" t="s">
        <v>127912</v>
      </c>
      <c r="H27304" s="1" t="s">
        <v>127913</v>
      </c>
      <c r="I27304" s="1" t="s">
        <v>127914</v>
      </c>
    </row>
    <row r="27305" spans="1:9" x14ac:dyDescent="0.2">
      <c r="A27305" s="1" t="s">
        <v>127915</v>
      </c>
      <c r="B27305" s="1" t="s">
        <v>127916</v>
      </c>
      <c r="C27305" s="1">
        <v>282935211</v>
      </c>
      <c r="D27305" t="s">
        <v>1001</v>
      </c>
      <c r="E27305" t="s">
        <v>261214</v>
      </c>
      <c r="F27305" s="1">
        <v>131</v>
      </c>
      <c r="G27305" s="1" t="s">
        <v>127917</v>
      </c>
      <c r="H27305" s="1" t="s">
        <v>127918</v>
      </c>
      <c r="I27305" s="1" t="s">
        <v>127919</v>
      </c>
    </row>
    <row r="27306" spans="1:9" x14ac:dyDescent="0.2">
      <c r="A27306" s="1" t="s">
        <v>127920</v>
      </c>
      <c r="B27306" s="1" t="s">
        <v>127921</v>
      </c>
      <c r="C27306" s="1">
        <v>290484433</v>
      </c>
      <c r="D27306" t="s">
        <v>1001</v>
      </c>
      <c r="E27306" t="s">
        <v>261214</v>
      </c>
      <c r="F27306" s="1">
        <v>11</v>
      </c>
      <c r="G27306" s="1" t="s">
        <v>127922</v>
      </c>
      <c r="H27306" s="1" t="s">
        <v>127923</v>
      </c>
      <c r="I27306" s="1"/>
    </row>
    <row r="27307" spans="1:9" x14ac:dyDescent="0.2">
      <c r="A27307" s="1" t="s">
        <v>127924</v>
      </c>
      <c r="B27307" s="1" t="s">
        <v>127925</v>
      </c>
      <c r="C27307" s="1">
        <v>290523407</v>
      </c>
      <c r="D27307" t="s">
        <v>1001</v>
      </c>
      <c r="E27307" t="s">
        <v>264051</v>
      </c>
      <c r="F27307" s="1">
        <v>82</v>
      </c>
      <c r="G27307" s="1" t="s">
        <v>127926</v>
      </c>
      <c r="H27307" s="1" t="s">
        <v>127927</v>
      </c>
      <c r="I27307" s="1" t="s">
        <v>127928</v>
      </c>
    </row>
    <row r="27308" spans="1:9" x14ac:dyDescent="0.2">
      <c r="A27308" s="1" t="s">
        <v>127929</v>
      </c>
      <c r="B27308" s="1" t="s">
        <v>127930</v>
      </c>
      <c r="C27308" s="1">
        <v>291436867</v>
      </c>
      <c r="D27308" t="s">
        <v>1001</v>
      </c>
      <c r="E27308" t="s">
        <v>264055</v>
      </c>
      <c r="F27308" s="1">
        <v>236</v>
      </c>
      <c r="G27308" s="1" t="s">
        <v>127931</v>
      </c>
      <c r="H27308" s="1" t="s">
        <v>127932</v>
      </c>
      <c r="I27308" s="1" t="s">
        <v>127933</v>
      </c>
    </row>
    <row r="27309" spans="1:9" x14ac:dyDescent="0.2">
      <c r="A27309" s="1" t="s">
        <v>127934</v>
      </c>
      <c r="B27309" s="1" t="s">
        <v>127935</v>
      </c>
      <c r="C27309" s="1">
        <v>290489361</v>
      </c>
      <c r="D27309" t="s">
        <v>1001</v>
      </c>
      <c r="E27309" t="s">
        <v>261214</v>
      </c>
      <c r="F27309" s="1">
        <v>8</v>
      </c>
      <c r="G27309" s="1" t="s">
        <v>127936</v>
      </c>
      <c r="H27309" s="1" t="s">
        <v>127937</v>
      </c>
      <c r="I27309" s="1" t="s">
        <v>127938</v>
      </c>
    </row>
    <row r="27310" spans="1:9" x14ac:dyDescent="0.2">
      <c r="A27310" s="1" t="s">
        <v>127939</v>
      </c>
      <c r="B27310" s="1" t="s">
        <v>127940</v>
      </c>
      <c r="C27310" s="1">
        <v>291419623</v>
      </c>
      <c r="D27310" t="s">
        <v>1001</v>
      </c>
      <c r="E27310" t="s">
        <v>261214</v>
      </c>
      <c r="F27310" s="1">
        <v>7</v>
      </c>
      <c r="G27310" s="1" t="s">
        <v>127941</v>
      </c>
      <c r="H27310" s="1" t="s">
        <v>127942</v>
      </c>
      <c r="I27310" s="1" t="s">
        <v>127943</v>
      </c>
    </row>
    <row r="27311" spans="1:9" x14ac:dyDescent="0.2">
      <c r="A27311" s="1" t="s">
        <v>127944</v>
      </c>
      <c r="B27311" s="1" t="s">
        <v>127945</v>
      </c>
      <c r="C27311" s="1">
        <v>290523226</v>
      </c>
      <c r="D27311" t="s">
        <v>1001</v>
      </c>
      <c r="E27311" t="s">
        <v>264051</v>
      </c>
      <c r="F27311" s="1">
        <v>2</v>
      </c>
      <c r="G27311" s="1" t="s">
        <v>127946</v>
      </c>
      <c r="H27311" s="1" t="s">
        <v>127947</v>
      </c>
      <c r="I27311" s="1" t="s">
        <v>127948</v>
      </c>
    </row>
    <row r="27312" spans="1:9" x14ac:dyDescent="0.2">
      <c r="A27312" s="1" t="s">
        <v>127949</v>
      </c>
      <c r="B27312" s="1" t="s">
        <v>127950</v>
      </c>
      <c r="C27312" s="1">
        <v>291589626</v>
      </c>
      <c r="D27312" t="s">
        <v>1001</v>
      </c>
      <c r="E27312" t="s">
        <v>261228</v>
      </c>
      <c r="F27312" s="1">
        <v>7</v>
      </c>
      <c r="G27312" s="1" t="s">
        <v>127951</v>
      </c>
      <c r="H27312" s="1" t="s">
        <v>127952</v>
      </c>
      <c r="I27312" s="1" t="s">
        <v>127953</v>
      </c>
    </row>
    <row r="27313" spans="1:9" x14ac:dyDescent="0.2">
      <c r="A27313" s="1" t="s">
        <v>127954</v>
      </c>
      <c r="B27313" s="1" t="s">
        <v>127955</v>
      </c>
      <c r="C27313" s="1">
        <v>1659057</v>
      </c>
      <c r="D27313" t="s">
        <v>1001</v>
      </c>
      <c r="E27313" t="s">
        <v>264051</v>
      </c>
      <c r="F27313" s="1">
        <v>36</v>
      </c>
      <c r="G27313" s="1" t="s">
        <v>127956</v>
      </c>
      <c r="H27313" s="1"/>
      <c r="I27313" s="1" t="s">
        <v>127957</v>
      </c>
    </row>
    <row r="27314" spans="1:9" x14ac:dyDescent="0.2">
      <c r="A27314" s="1" t="s">
        <v>127958</v>
      </c>
      <c r="B27314" s="1" t="s">
        <v>127959</v>
      </c>
      <c r="C27314" s="1">
        <v>283480674</v>
      </c>
      <c r="D27314" t="s">
        <v>1001</v>
      </c>
      <c r="E27314" t="s">
        <v>261214</v>
      </c>
      <c r="F27314" s="1">
        <v>2826</v>
      </c>
      <c r="G27314" s="1" t="s">
        <v>127960</v>
      </c>
      <c r="H27314" s="1" t="s">
        <v>127961</v>
      </c>
      <c r="I27314" s="1"/>
    </row>
    <row r="27315" spans="1:9" x14ac:dyDescent="0.2">
      <c r="A27315" s="1" t="s">
        <v>127962</v>
      </c>
      <c r="B27315" s="1" t="s">
        <v>127963</v>
      </c>
      <c r="C27315" s="1">
        <v>290521286</v>
      </c>
      <c r="D27315" t="s">
        <v>1001</v>
      </c>
      <c r="E27315" t="s">
        <v>264054</v>
      </c>
      <c r="F27315" s="1">
        <v>53</v>
      </c>
      <c r="G27315" s="1" t="s">
        <v>127964</v>
      </c>
      <c r="H27315" s="1" t="s">
        <v>127965</v>
      </c>
      <c r="I27315" s="1" t="s">
        <v>127966</v>
      </c>
    </row>
    <row r="27316" spans="1:9" x14ac:dyDescent="0.2">
      <c r="A27316" s="1" t="s">
        <v>127967</v>
      </c>
      <c r="B27316" s="1" t="s">
        <v>127968</v>
      </c>
      <c r="C27316" s="1">
        <v>290523403</v>
      </c>
      <c r="D27316" t="s">
        <v>1001</v>
      </c>
      <c r="E27316" t="s">
        <v>264054</v>
      </c>
      <c r="F27316" s="1">
        <v>21</v>
      </c>
      <c r="G27316" s="1" t="s">
        <v>127969</v>
      </c>
      <c r="H27316" s="1" t="s">
        <v>127970</v>
      </c>
      <c r="I27316" s="1"/>
    </row>
    <row r="27317" spans="1:9" x14ac:dyDescent="0.2">
      <c r="A27317" s="1" t="s">
        <v>127971</v>
      </c>
      <c r="B27317" s="1" t="s">
        <v>127972</v>
      </c>
      <c r="C27317" s="1">
        <v>291418797</v>
      </c>
      <c r="D27317" t="s">
        <v>1001</v>
      </c>
      <c r="E27317" t="s">
        <v>264051</v>
      </c>
      <c r="F27317" s="1">
        <v>7</v>
      </c>
      <c r="G27317" s="1" t="s">
        <v>127973</v>
      </c>
      <c r="H27317" s="1" t="s">
        <v>127974</v>
      </c>
      <c r="I27317" s="1" t="s">
        <v>127975</v>
      </c>
    </row>
    <row r="27318" spans="1:9" x14ac:dyDescent="0.2">
      <c r="A27318" s="1" t="s">
        <v>127976</v>
      </c>
      <c r="B27318" s="1" t="s">
        <v>127977</v>
      </c>
      <c r="C27318" s="1">
        <v>291444623</v>
      </c>
      <c r="D27318" t="s">
        <v>1001</v>
      </c>
      <c r="E27318" t="s">
        <v>264071</v>
      </c>
      <c r="F27318" s="1">
        <v>165</v>
      </c>
      <c r="G27318" s="1" t="s">
        <v>127978</v>
      </c>
      <c r="H27318" s="1" t="s">
        <v>127979</v>
      </c>
      <c r="I27318" s="1" t="s">
        <v>127980</v>
      </c>
    </row>
    <row r="27319" spans="1:9" x14ac:dyDescent="0.2">
      <c r="A27319" s="1" t="s">
        <v>127981</v>
      </c>
      <c r="B27319" s="1" t="s">
        <v>127982</v>
      </c>
      <c r="C27319" s="1">
        <v>291436515</v>
      </c>
      <c r="D27319" t="s">
        <v>1001</v>
      </c>
      <c r="E27319" t="s">
        <v>264072</v>
      </c>
      <c r="F27319" s="1">
        <v>3199</v>
      </c>
      <c r="G27319" s="1" t="s">
        <v>127983</v>
      </c>
      <c r="H27319" s="1" t="s">
        <v>127984</v>
      </c>
      <c r="I27319" s="1" t="s">
        <v>127985</v>
      </c>
    </row>
    <row r="27320" spans="1:9" x14ac:dyDescent="0.2">
      <c r="A27320" s="1" t="s">
        <v>127986</v>
      </c>
      <c r="B27320" s="1" t="s">
        <v>127987</v>
      </c>
      <c r="C27320" s="1">
        <v>291440384</v>
      </c>
      <c r="D27320" t="s">
        <v>1001</v>
      </c>
      <c r="E27320" t="s">
        <v>264051</v>
      </c>
      <c r="F27320" s="1">
        <v>148</v>
      </c>
      <c r="G27320" s="1" t="s">
        <v>127988</v>
      </c>
      <c r="H27320" s="1" t="s">
        <v>127989</v>
      </c>
      <c r="I27320" s="1" t="s">
        <v>127990</v>
      </c>
    </row>
    <row r="27321" spans="1:9" x14ac:dyDescent="0.2">
      <c r="A27321" s="1" t="s">
        <v>127991</v>
      </c>
      <c r="B27321" s="1" t="s">
        <v>127992</v>
      </c>
      <c r="C27321" s="1">
        <v>291416851</v>
      </c>
      <c r="D27321" t="s">
        <v>1001</v>
      </c>
      <c r="E27321" t="s">
        <v>264057</v>
      </c>
      <c r="F27321" s="1">
        <v>13</v>
      </c>
      <c r="G27321" s="1" t="s">
        <v>127993</v>
      </c>
      <c r="H27321" s="1" t="s">
        <v>127994</v>
      </c>
      <c r="I27321" s="1" t="s">
        <v>127995</v>
      </c>
    </row>
    <row r="27322" spans="1:9" x14ac:dyDescent="0.2">
      <c r="A27322" s="1" t="s">
        <v>127996</v>
      </c>
      <c r="B27322" s="1" t="s">
        <v>127997</v>
      </c>
      <c r="C27322" s="1">
        <v>291442415</v>
      </c>
      <c r="D27322" t="s">
        <v>1001</v>
      </c>
      <c r="E27322" t="s">
        <v>264053</v>
      </c>
      <c r="F27322" s="1">
        <v>8</v>
      </c>
      <c r="G27322" s="1" t="s">
        <v>127998</v>
      </c>
      <c r="H27322" s="1" t="s">
        <v>127999</v>
      </c>
      <c r="I27322" s="1"/>
    </row>
    <row r="27323" spans="1:9" x14ac:dyDescent="0.2">
      <c r="A27323" s="1" t="s">
        <v>128000</v>
      </c>
      <c r="B27323" s="1" t="s">
        <v>128001</v>
      </c>
      <c r="C27323" s="1">
        <v>291439581</v>
      </c>
      <c r="D27323" t="s">
        <v>1001</v>
      </c>
      <c r="E27323" t="s">
        <v>264060</v>
      </c>
      <c r="F27323" s="1">
        <v>69</v>
      </c>
      <c r="G27323" s="1" t="s">
        <v>128002</v>
      </c>
      <c r="H27323" s="1" t="s">
        <v>128003</v>
      </c>
      <c r="I27323" s="1" t="s">
        <v>128004</v>
      </c>
    </row>
    <row r="27324" spans="1:9" x14ac:dyDescent="0.2">
      <c r="A27324" s="1" t="s">
        <v>128005</v>
      </c>
      <c r="B27324" s="1" t="s">
        <v>128006</v>
      </c>
      <c r="C27324" s="1">
        <v>290489805</v>
      </c>
      <c r="D27324" t="s">
        <v>1001</v>
      </c>
      <c r="E27324" t="s">
        <v>264050</v>
      </c>
      <c r="F27324" s="1">
        <v>4</v>
      </c>
      <c r="G27324" s="1" t="s">
        <v>128007</v>
      </c>
      <c r="H27324" s="1" t="s">
        <v>128008</v>
      </c>
      <c r="I27324" s="1" t="s">
        <v>128009</v>
      </c>
    </row>
    <row r="27325" spans="1:9" x14ac:dyDescent="0.2">
      <c r="A27325" s="1" t="s">
        <v>128010</v>
      </c>
      <c r="B27325" s="1" t="s">
        <v>128011</v>
      </c>
      <c r="C27325" s="1">
        <v>291435416</v>
      </c>
      <c r="D27325" t="s">
        <v>1001</v>
      </c>
      <c r="E27325" t="s">
        <v>264055</v>
      </c>
      <c r="F27325" s="1">
        <v>65</v>
      </c>
      <c r="G27325" s="1" t="s">
        <v>128012</v>
      </c>
      <c r="H27325" s="1" t="s">
        <v>128013</v>
      </c>
      <c r="I27325" s="1"/>
    </row>
    <row r="27326" spans="1:9" x14ac:dyDescent="0.2">
      <c r="A27326" s="1" t="s">
        <v>128014</v>
      </c>
      <c r="B27326" s="1" t="s">
        <v>128015</v>
      </c>
      <c r="C27326" s="1">
        <v>290485754</v>
      </c>
      <c r="D27326" t="s">
        <v>1001</v>
      </c>
      <c r="E27326" t="s">
        <v>264052</v>
      </c>
      <c r="F27326" s="1">
        <v>203</v>
      </c>
      <c r="G27326" s="1" t="s">
        <v>128016</v>
      </c>
      <c r="H27326" s="1" t="s">
        <v>128017</v>
      </c>
      <c r="I27326" s="1" t="s">
        <v>128018</v>
      </c>
    </row>
    <row r="27327" spans="1:9" x14ac:dyDescent="0.2">
      <c r="A27327" s="1" t="s">
        <v>128019</v>
      </c>
      <c r="B27327" s="1" t="s">
        <v>128020</v>
      </c>
      <c r="C27327" s="1">
        <v>290523340</v>
      </c>
      <c r="D27327" t="s">
        <v>1001</v>
      </c>
      <c r="E27327" t="s">
        <v>261228</v>
      </c>
      <c r="F27327" s="1">
        <v>28</v>
      </c>
      <c r="G27327" s="1" t="s">
        <v>128021</v>
      </c>
      <c r="H27327" s="1" t="s">
        <v>128022</v>
      </c>
      <c r="I27327" s="1" t="s">
        <v>128023</v>
      </c>
    </row>
    <row r="27328" spans="1:9" x14ac:dyDescent="0.2">
      <c r="A27328" s="1" t="s">
        <v>128024</v>
      </c>
      <c r="B27328" s="1" t="s">
        <v>128025</v>
      </c>
      <c r="C27328" s="1">
        <v>290520938</v>
      </c>
      <c r="D27328" t="s">
        <v>1001</v>
      </c>
      <c r="E27328" t="s">
        <v>264073</v>
      </c>
      <c r="F27328" s="1">
        <v>13</v>
      </c>
      <c r="G27328" s="1" t="s">
        <v>128026</v>
      </c>
      <c r="H27328" s="1" t="s">
        <v>128027</v>
      </c>
      <c r="I27328" s="1" t="s">
        <v>128028</v>
      </c>
    </row>
    <row r="27329" spans="1:9" x14ac:dyDescent="0.2">
      <c r="A27329" s="1" t="s">
        <v>128029</v>
      </c>
      <c r="B27329" s="1" t="s">
        <v>128030</v>
      </c>
      <c r="C27329" s="1">
        <v>291435277</v>
      </c>
      <c r="D27329" t="s">
        <v>1001</v>
      </c>
      <c r="E27329" t="s">
        <v>261214</v>
      </c>
      <c r="F27329" s="1">
        <v>10</v>
      </c>
      <c r="G27329" s="1" t="s">
        <v>128031</v>
      </c>
      <c r="H27329" s="1" t="s">
        <v>128032</v>
      </c>
      <c r="I27329" s="1"/>
    </row>
    <row r="27330" spans="1:9" x14ac:dyDescent="0.2">
      <c r="A27330" s="1" t="s">
        <v>128033</v>
      </c>
      <c r="B27330" s="1" t="s">
        <v>128034</v>
      </c>
      <c r="C27330" s="1">
        <v>291445146</v>
      </c>
      <c r="D27330" t="s">
        <v>1001</v>
      </c>
      <c r="E27330" t="s">
        <v>264051</v>
      </c>
      <c r="F27330" s="1">
        <v>20</v>
      </c>
      <c r="G27330" s="1" t="s">
        <v>128035</v>
      </c>
      <c r="H27330" s="1" t="s">
        <v>128036</v>
      </c>
      <c r="I27330" s="1" t="s">
        <v>128037</v>
      </c>
    </row>
    <row r="27331" spans="1:9" x14ac:dyDescent="0.2">
      <c r="A27331" s="1" t="s">
        <v>128038</v>
      </c>
      <c r="B27331" s="1" t="s">
        <v>128039</v>
      </c>
      <c r="C27331" s="1">
        <v>290490734</v>
      </c>
      <c r="D27331" t="s">
        <v>1001</v>
      </c>
      <c r="E27331" t="s">
        <v>264074</v>
      </c>
      <c r="F27331" s="1">
        <v>1023</v>
      </c>
      <c r="G27331" s="1" t="s">
        <v>128040</v>
      </c>
      <c r="H27331" s="1" t="s">
        <v>128041</v>
      </c>
      <c r="I27331" s="1" t="s">
        <v>128042</v>
      </c>
    </row>
    <row r="27332" spans="1:9" x14ac:dyDescent="0.2">
      <c r="A27332" s="1" t="s">
        <v>128043</v>
      </c>
      <c r="B27332" s="1" t="s">
        <v>128044</v>
      </c>
      <c r="C27332" s="1">
        <v>282925007</v>
      </c>
      <c r="D27332" t="s">
        <v>1001</v>
      </c>
      <c r="E27332" t="s">
        <v>261214</v>
      </c>
      <c r="F27332" s="1">
        <v>12</v>
      </c>
      <c r="G27332" s="1" t="s">
        <v>128045</v>
      </c>
      <c r="H27332" s="1" t="s">
        <v>128046</v>
      </c>
      <c r="I27332" s="1" t="s">
        <v>128047</v>
      </c>
    </row>
    <row r="27333" spans="1:9" x14ac:dyDescent="0.2">
      <c r="A27333" s="1" t="s">
        <v>128048</v>
      </c>
      <c r="B27333" s="1" t="s">
        <v>128049</v>
      </c>
      <c r="C27333" s="1">
        <v>291440454</v>
      </c>
      <c r="D27333" t="s">
        <v>1001</v>
      </c>
      <c r="E27333" t="s">
        <v>261228</v>
      </c>
      <c r="F27333" s="1">
        <v>57</v>
      </c>
      <c r="G27333" s="1" t="s">
        <v>128050</v>
      </c>
      <c r="H27333" s="1" t="s">
        <v>128051</v>
      </c>
      <c r="I27333" s="1" t="s">
        <v>128052</v>
      </c>
    </row>
    <row r="27334" spans="1:9" x14ac:dyDescent="0.2">
      <c r="A27334" s="1" t="s">
        <v>128053</v>
      </c>
      <c r="B27334" s="1" t="s">
        <v>128054</v>
      </c>
      <c r="C27334" s="1">
        <v>291439598</v>
      </c>
      <c r="D27334" t="s">
        <v>1001</v>
      </c>
      <c r="E27334" t="s">
        <v>264054</v>
      </c>
      <c r="F27334" s="1">
        <v>46</v>
      </c>
      <c r="G27334" s="1" t="s">
        <v>128055</v>
      </c>
      <c r="H27334" s="1" t="s">
        <v>128056</v>
      </c>
      <c r="I27334" s="1"/>
    </row>
    <row r="27335" spans="1:9" x14ac:dyDescent="0.2">
      <c r="A27335" s="1" t="s">
        <v>128057</v>
      </c>
      <c r="B27335" s="1" t="s">
        <v>128058</v>
      </c>
      <c r="C27335" s="1">
        <v>291438330</v>
      </c>
      <c r="D27335" t="s">
        <v>1001</v>
      </c>
      <c r="E27335" t="s">
        <v>264060</v>
      </c>
      <c r="F27335" s="1">
        <v>59</v>
      </c>
      <c r="G27335" s="1" t="s">
        <v>128059</v>
      </c>
      <c r="H27335" s="1" t="s">
        <v>128060</v>
      </c>
      <c r="I27335" s="1" t="s">
        <v>128061</v>
      </c>
    </row>
    <row r="27336" spans="1:9" x14ac:dyDescent="0.2">
      <c r="A27336" s="1" t="s">
        <v>128062</v>
      </c>
      <c r="B27336" s="1" t="s">
        <v>128063</v>
      </c>
      <c r="C27336" s="1">
        <v>279274950</v>
      </c>
      <c r="D27336" t="s">
        <v>1001</v>
      </c>
      <c r="E27336" t="s">
        <v>264060</v>
      </c>
      <c r="F27336" s="1">
        <v>23</v>
      </c>
      <c r="G27336" s="1" t="s">
        <v>128064</v>
      </c>
      <c r="H27336" s="1" t="s">
        <v>128065</v>
      </c>
      <c r="I27336" s="1" t="s">
        <v>128066</v>
      </c>
    </row>
    <row r="27337" spans="1:9" x14ac:dyDescent="0.2">
      <c r="A27337" s="1" t="s">
        <v>128067</v>
      </c>
      <c r="B27337" s="1" t="s">
        <v>128068</v>
      </c>
      <c r="C27337" s="1">
        <v>290524948</v>
      </c>
      <c r="D27337" t="s">
        <v>1001</v>
      </c>
      <c r="E27337" t="s">
        <v>264050</v>
      </c>
      <c r="F27337" s="1">
        <v>10</v>
      </c>
      <c r="G27337" s="1" t="s">
        <v>128069</v>
      </c>
      <c r="H27337" s="1" t="s">
        <v>128070</v>
      </c>
      <c r="I27337" s="1" t="s">
        <v>128071</v>
      </c>
    </row>
    <row r="27338" spans="1:9" x14ac:dyDescent="0.2">
      <c r="A27338" s="1" t="s">
        <v>128072</v>
      </c>
      <c r="B27338" s="1" t="s">
        <v>128073</v>
      </c>
      <c r="C27338" s="1">
        <v>290526842</v>
      </c>
      <c r="D27338" t="s">
        <v>1001</v>
      </c>
      <c r="E27338" t="s">
        <v>264052</v>
      </c>
      <c r="F27338" s="1">
        <v>2</v>
      </c>
      <c r="G27338" s="1" t="s">
        <v>128074</v>
      </c>
      <c r="H27338" s="1" t="s">
        <v>128075</v>
      </c>
      <c r="I27338" s="1"/>
    </row>
    <row r="27339" spans="1:9" x14ac:dyDescent="0.2">
      <c r="A27339" s="1" t="s">
        <v>128076</v>
      </c>
      <c r="B27339" s="1" t="s">
        <v>128077</v>
      </c>
      <c r="C27339" s="1">
        <v>282028982</v>
      </c>
      <c r="D27339" t="s">
        <v>1001</v>
      </c>
      <c r="E27339" t="s">
        <v>264054</v>
      </c>
      <c r="F27339" s="1">
        <v>44</v>
      </c>
      <c r="G27339" s="1" t="s">
        <v>128078</v>
      </c>
      <c r="H27339" s="1" t="s">
        <v>128079</v>
      </c>
      <c r="I27339" s="1" t="s">
        <v>128080</v>
      </c>
    </row>
    <row r="27340" spans="1:9" x14ac:dyDescent="0.2">
      <c r="A27340" s="1" t="s">
        <v>128081</v>
      </c>
      <c r="B27340" s="1" t="s">
        <v>128082</v>
      </c>
      <c r="C27340" s="1">
        <v>289796639</v>
      </c>
      <c r="D27340" t="s">
        <v>1001</v>
      </c>
      <c r="E27340" t="s">
        <v>264056</v>
      </c>
      <c r="F27340" s="1">
        <v>1</v>
      </c>
      <c r="G27340" s="1" t="s">
        <v>128083</v>
      </c>
      <c r="H27340" s="1" t="s">
        <v>128084</v>
      </c>
      <c r="I27340" s="1"/>
    </row>
    <row r="27341" spans="1:9" x14ac:dyDescent="0.2">
      <c r="A27341" s="1" t="s">
        <v>128085</v>
      </c>
      <c r="B27341" s="1" t="s">
        <v>128086</v>
      </c>
      <c r="C27341" s="1">
        <v>291422840</v>
      </c>
      <c r="D27341" t="s">
        <v>1001</v>
      </c>
      <c r="E27341" t="s">
        <v>264051</v>
      </c>
      <c r="F27341" s="1">
        <v>5</v>
      </c>
      <c r="G27341" s="1" t="s">
        <v>128087</v>
      </c>
      <c r="H27341" s="1" t="s">
        <v>128088</v>
      </c>
      <c r="I27341" s="1"/>
    </row>
    <row r="27342" spans="1:9" x14ac:dyDescent="0.2">
      <c r="A27342" s="1" t="s">
        <v>128089</v>
      </c>
      <c r="B27342" s="1" t="s">
        <v>128090</v>
      </c>
      <c r="C27342" s="1">
        <v>291445335</v>
      </c>
      <c r="D27342" t="s">
        <v>1001</v>
      </c>
      <c r="E27342" t="s">
        <v>264054</v>
      </c>
      <c r="F27342" s="1">
        <v>21</v>
      </c>
      <c r="G27342" s="1" t="s">
        <v>128091</v>
      </c>
      <c r="H27342" s="1" t="s">
        <v>128092</v>
      </c>
      <c r="I27342" s="1"/>
    </row>
    <row r="27343" spans="1:9" x14ac:dyDescent="0.2">
      <c r="A27343" s="1" t="s">
        <v>128093</v>
      </c>
      <c r="B27343" s="1" t="s">
        <v>128094</v>
      </c>
      <c r="C27343" s="1">
        <v>290490725</v>
      </c>
      <c r="D27343" t="s">
        <v>1001</v>
      </c>
      <c r="E27343" t="s">
        <v>261228</v>
      </c>
      <c r="F27343" s="1">
        <v>7</v>
      </c>
      <c r="G27343" s="1" t="s">
        <v>128095</v>
      </c>
      <c r="H27343" s="1" t="s">
        <v>128096</v>
      </c>
      <c r="I27343" s="1" t="s">
        <v>128097</v>
      </c>
    </row>
    <row r="27344" spans="1:9" x14ac:dyDescent="0.2">
      <c r="A27344" s="1" t="s">
        <v>128098</v>
      </c>
      <c r="B27344" s="1" t="s">
        <v>128099</v>
      </c>
      <c r="C27344" s="1">
        <v>282946509</v>
      </c>
      <c r="D27344" t="s">
        <v>1001</v>
      </c>
      <c r="E27344" t="s">
        <v>264054</v>
      </c>
      <c r="F27344" s="1">
        <v>14</v>
      </c>
      <c r="G27344" s="1" t="s">
        <v>128100</v>
      </c>
      <c r="H27344" s="1" t="s">
        <v>128101</v>
      </c>
      <c r="I27344" s="1" t="s">
        <v>128102</v>
      </c>
    </row>
    <row r="27345" spans="1:9" x14ac:dyDescent="0.2">
      <c r="A27345" s="1" t="s">
        <v>128103</v>
      </c>
      <c r="B27345" s="1" t="s">
        <v>128104</v>
      </c>
      <c r="C27345" s="1">
        <v>290524636</v>
      </c>
      <c r="D27345" t="s">
        <v>1001</v>
      </c>
      <c r="E27345" t="s">
        <v>264052</v>
      </c>
      <c r="F27345" s="1">
        <v>1</v>
      </c>
      <c r="G27345" s="1" t="s">
        <v>128105</v>
      </c>
      <c r="H27345" s="1" t="s">
        <v>128106</v>
      </c>
      <c r="I27345" s="1" t="s">
        <v>128107</v>
      </c>
    </row>
    <row r="27346" spans="1:9" x14ac:dyDescent="0.2">
      <c r="A27346" s="1" t="s">
        <v>128108</v>
      </c>
      <c r="B27346" s="1" t="s">
        <v>128109</v>
      </c>
      <c r="C27346" s="1">
        <v>291417710</v>
      </c>
      <c r="D27346" t="s">
        <v>1001</v>
      </c>
      <c r="E27346" t="s">
        <v>261204</v>
      </c>
      <c r="F27346" s="1">
        <v>111</v>
      </c>
      <c r="G27346" s="1" t="s">
        <v>128110</v>
      </c>
      <c r="H27346" s="1" t="s">
        <v>128111</v>
      </c>
      <c r="I27346" s="1" t="s">
        <v>128112</v>
      </c>
    </row>
    <row r="27347" spans="1:9" x14ac:dyDescent="0.2">
      <c r="A27347" s="1" t="s">
        <v>128113</v>
      </c>
      <c r="B27347" s="1" t="s">
        <v>128114</v>
      </c>
      <c r="C27347" s="1">
        <v>290482360</v>
      </c>
      <c r="D27347" t="s">
        <v>1001</v>
      </c>
      <c r="E27347" t="s">
        <v>264075</v>
      </c>
      <c r="F27347" s="1">
        <v>1940</v>
      </c>
      <c r="G27347" s="1" t="s">
        <v>128115</v>
      </c>
      <c r="H27347" s="1" t="s">
        <v>128116</v>
      </c>
      <c r="I27347" s="1" t="s">
        <v>128117</v>
      </c>
    </row>
    <row r="27348" spans="1:9" x14ac:dyDescent="0.2">
      <c r="A27348" s="1" t="s">
        <v>128118</v>
      </c>
      <c r="B27348" s="1" t="s">
        <v>128119</v>
      </c>
      <c r="C27348" s="1">
        <v>291415151</v>
      </c>
      <c r="D27348" t="s">
        <v>1001</v>
      </c>
      <c r="E27348" t="s">
        <v>264076</v>
      </c>
      <c r="F27348" s="1">
        <v>577</v>
      </c>
      <c r="G27348" s="1" t="s">
        <v>128120</v>
      </c>
      <c r="H27348" s="1" t="s">
        <v>128121</v>
      </c>
      <c r="I27348" s="1" t="s">
        <v>128122</v>
      </c>
    </row>
    <row r="27349" spans="1:9" x14ac:dyDescent="0.2">
      <c r="A27349" s="1" t="s">
        <v>128123</v>
      </c>
      <c r="B27349" s="1" t="s">
        <v>128124</v>
      </c>
      <c r="C27349" s="1">
        <v>284044594</v>
      </c>
      <c r="D27349" t="s">
        <v>1001</v>
      </c>
      <c r="E27349" t="s">
        <v>264060</v>
      </c>
      <c r="F27349" s="1">
        <v>65</v>
      </c>
      <c r="G27349" s="1" t="s">
        <v>128125</v>
      </c>
      <c r="H27349" s="1" t="s">
        <v>128126</v>
      </c>
      <c r="I27349" s="1" t="s">
        <v>128127</v>
      </c>
    </row>
    <row r="27350" spans="1:9" x14ac:dyDescent="0.2">
      <c r="A27350" s="1" t="s">
        <v>128128</v>
      </c>
      <c r="B27350" s="1" t="s">
        <v>128129</v>
      </c>
      <c r="C27350" s="1">
        <v>290483326</v>
      </c>
      <c r="D27350" t="s">
        <v>1001</v>
      </c>
      <c r="E27350" t="s">
        <v>264051</v>
      </c>
      <c r="F27350" s="1">
        <v>6</v>
      </c>
      <c r="G27350" s="1" t="s">
        <v>128130</v>
      </c>
      <c r="H27350" s="1" t="s">
        <v>128131</v>
      </c>
      <c r="I27350" s="1" t="s">
        <v>128132</v>
      </c>
    </row>
    <row r="27351" spans="1:9" x14ac:dyDescent="0.2">
      <c r="A27351" s="1" t="s">
        <v>128133</v>
      </c>
      <c r="B27351" s="1" t="s">
        <v>128134</v>
      </c>
      <c r="C27351" s="1">
        <v>290481469</v>
      </c>
      <c r="D27351" t="s">
        <v>1001</v>
      </c>
      <c r="E27351" t="s">
        <v>261214</v>
      </c>
      <c r="F27351" s="1">
        <v>11</v>
      </c>
      <c r="G27351" s="1" t="s">
        <v>128135</v>
      </c>
      <c r="H27351" s="1" t="s">
        <v>128136</v>
      </c>
      <c r="I27351" s="1" t="s">
        <v>128137</v>
      </c>
    </row>
    <row r="27352" spans="1:9" x14ac:dyDescent="0.2">
      <c r="A27352" s="1" t="s">
        <v>128138</v>
      </c>
      <c r="B27352" s="1" t="s">
        <v>128139</v>
      </c>
      <c r="C27352" s="1">
        <v>223150089</v>
      </c>
      <c r="D27352" t="s">
        <v>1001</v>
      </c>
      <c r="E27352" t="s">
        <v>264057</v>
      </c>
      <c r="F27352" s="1">
        <v>50</v>
      </c>
      <c r="G27352" s="1" t="s">
        <v>128140</v>
      </c>
      <c r="H27352" s="1" t="s">
        <v>128141</v>
      </c>
      <c r="I27352" s="1" t="s">
        <v>128142</v>
      </c>
    </row>
    <row r="27353" spans="1:9" x14ac:dyDescent="0.2">
      <c r="A27353" s="1" t="s">
        <v>128143</v>
      </c>
      <c r="B27353" s="1" t="s">
        <v>128144</v>
      </c>
      <c r="C27353" s="1">
        <v>290492909</v>
      </c>
      <c r="D27353" t="s">
        <v>1001</v>
      </c>
      <c r="E27353" t="s">
        <v>261214</v>
      </c>
      <c r="F27353" s="1">
        <v>12</v>
      </c>
      <c r="G27353" s="1" t="s">
        <v>128145</v>
      </c>
      <c r="H27353" s="1" t="s">
        <v>128146</v>
      </c>
      <c r="I27353" s="1" t="s">
        <v>128147</v>
      </c>
    </row>
    <row r="27354" spans="1:9" x14ac:dyDescent="0.2">
      <c r="A27354" s="1" t="s">
        <v>128148</v>
      </c>
      <c r="B27354" s="1" t="s">
        <v>128149</v>
      </c>
      <c r="C27354" s="1">
        <v>283480579</v>
      </c>
      <c r="D27354" t="s">
        <v>1001</v>
      </c>
      <c r="E27354" t="s">
        <v>261228</v>
      </c>
      <c r="F27354" s="1">
        <v>18</v>
      </c>
      <c r="G27354" s="1" t="s">
        <v>128150</v>
      </c>
      <c r="H27354" s="1" t="s">
        <v>128151</v>
      </c>
      <c r="I27354" s="1"/>
    </row>
    <row r="27355" spans="1:9" x14ac:dyDescent="0.2">
      <c r="A27355" s="1" t="s">
        <v>128152</v>
      </c>
      <c r="B27355" s="1" t="s">
        <v>128153</v>
      </c>
      <c r="C27355" s="1">
        <v>291442516</v>
      </c>
      <c r="D27355" t="s">
        <v>1001</v>
      </c>
      <c r="E27355" t="s">
        <v>261214</v>
      </c>
      <c r="F27355" s="1">
        <v>2</v>
      </c>
      <c r="G27355" s="1" t="s">
        <v>128154</v>
      </c>
      <c r="H27355" s="1" t="s">
        <v>128155</v>
      </c>
      <c r="I27355" s="1"/>
    </row>
    <row r="27356" spans="1:9" x14ac:dyDescent="0.2">
      <c r="A27356" s="1" t="s">
        <v>128156</v>
      </c>
      <c r="B27356" s="1" t="s">
        <v>128157</v>
      </c>
      <c r="C27356" s="1">
        <v>283480571</v>
      </c>
      <c r="D27356" t="s">
        <v>1001</v>
      </c>
      <c r="E27356" t="s">
        <v>264055</v>
      </c>
      <c r="F27356" s="1">
        <v>11</v>
      </c>
      <c r="G27356" s="1" t="s">
        <v>128158</v>
      </c>
      <c r="H27356" s="1" t="s">
        <v>128159</v>
      </c>
      <c r="I27356" s="1"/>
    </row>
    <row r="27357" spans="1:9" x14ac:dyDescent="0.2">
      <c r="A27357" s="1" t="s">
        <v>128160</v>
      </c>
      <c r="B27357" s="1" t="s">
        <v>128161</v>
      </c>
      <c r="C27357" s="1">
        <v>290489925</v>
      </c>
      <c r="D27357" t="s">
        <v>1001</v>
      </c>
      <c r="E27357" t="s">
        <v>261214</v>
      </c>
      <c r="F27357" s="1">
        <v>308000</v>
      </c>
      <c r="G27357" s="1" t="s">
        <v>128162</v>
      </c>
      <c r="H27357" s="1" t="s">
        <v>128163</v>
      </c>
      <c r="I27357" s="1" t="s">
        <v>128164</v>
      </c>
    </row>
    <row r="27358" spans="1:9" x14ac:dyDescent="0.2">
      <c r="A27358" s="1" t="s">
        <v>128165</v>
      </c>
      <c r="B27358" s="1" t="s">
        <v>128166</v>
      </c>
      <c r="C27358" s="1">
        <v>290523232</v>
      </c>
      <c r="D27358" t="s">
        <v>1001</v>
      </c>
      <c r="E27358" t="s">
        <v>264057</v>
      </c>
      <c r="F27358" s="1">
        <v>35</v>
      </c>
      <c r="G27358" s="1" t="s">
        <v>128167</v>
      </c>
      <c r="H27358" s="1" t="s">
        <v>128168</v>
      </c>
      <c r="I27358" s="1" t="s">
        <v>128169</v>
      </c>
    </row>
    <row r="27359" spans="1:9" x14ac:dyDescent="0.2">
      <c r="A27359" s="1" t="s">
        <v>128170</v>
      </c>
      <c r="B27359" s="1" t="s">
        <v>128171</v>
      </c>
      <c r="C27359" s="1">
        <v>290523412</v>
      </c>
      <c r="D27359" t="s">
        <v>1001</v>
      </c>
      <c r="E27359" t="s">
        <v>264057</v>
      </c>
      <c r="F27359" s="1">
        <v>4</v>
      </c>
      <c r="G27359" s="1" t="s">
        <v>128172</v>
      </c>
      <c r="H27359" s="1" t="s">
        <v>128173</v>
      </c>
      <c r="I27359" s="1" t="s">
        <v>128174</v>
      </c>
    </row>
    <row r="27360" spans="1:9" x14ac:dyDescent="0.2">
      <c r="A27360" s="1" t="s">
        <v>128175</v>
      </c>
      <c r="B27360" s="1" t="s">
        <v>128176</v>
      </c>
      <c r="C27360" s="1">
        <v>113831158</v>
      </c>
      <c r="D27360" t="s">
        <v>1001</v>
      </c>
      <c r="E27360" t="s">
        <v>261214</v>
      </c>
      <c r="F27360" s="1">
        <v>37</v>
      </c>
      <c r="G27360" s="1" t="s">
        <v>128177</v>
      </c>
      <c r="H27360" s="1" t="s">
        <v>128178</v>
      </c>
      <c r="I27360" s="1" t="s">
        <v>128179</v>
      </c>
    </row>
    <row r="27361" spans="1:9" x14ac:dyDescent="0.2">
      <c r="A27361" s="1" t="s">
        <v>128181</v>
      </c>
      <c r="B27361" s="1" t="s">
        <v>128182</v>
      </c>
      <c r="C27361" s="1">
        <v>290523244</v>
      </c>
      <c r="D27361" t="s">
        <v>1001</v>
      </c>
      <c r="E27361" t="s">
        <v>264057</v>
      </c>
      <c r="F27361" s="1">
        <v>20</v>
      </c>
      <c r="G27361" s="1" t="s">
        <v>128183</v>
      </c>
      <c r="H27361" s="1" t="s">
        <v>128184</v>
      </c>
      <c r="I27361" s="1" t="s">
        <v>128185</v>
      </c>
    </row>
    <row r="27362" spans="1:9" x14ac:dyDescent="0.2">
      <c r="A27362" s="1" t="s">
        <v>128186</v>
      </c>
      <c r="B27362" s="1" t="s">
        <v>128187</v>
      </c>
      <c r="C27362" s="1">
        <v>290490897</v>
      </c>
      <c r="D27362" t="s">
        <v>1001</v>
      </c>
      <c r="E27362" t="s">
        <v>261228</v>
      </c>
      <c r="F27362" s="1">
        <v>48</v>
      </c>
      <c r="G27362" s="1" t="s">
        <v>128188</v>
      </c>
      <c r="H27362" s="1" t="s">
        <v>128189</v>
      </c>
      <c r="I27362" s="1" t="s">
        <v>128190</v>
      </c>
    </row>
    <row r="27363" spans="1:9" x14ac:dyDescent="0.2">
      <c r="A27363" s="1" t="s">
        <v>128191</v>
      </c>
      <c r="B27363" s="1" t="s">
        <v>128192</v>
      </c>
      <c r="C27363" s="1">
        <v>290489855</v>
      </c>
      <c r="D27363" t="s">
        <v>1001</v>
      </c>
      <c r="E27363" t="s">
        <v>264065</v>
      </c>
      <c r="F27363" s="1">
        <v>29</v>
      </c>
      <c r="G27363" s="1" t="s">
        <v>128193</v>
      </c>
      <c r="H27363" s="1" t="s">
        <v>128194</v>
      </c>
      <c r="I27363" s="1" t="s">
        <v>128195</v>
      </c>
    </row>
    <row r="27364" spans="1:9" x14ac:dyDescent="0.2">
      <c r="A27364" s="1" t="s">
        <v>128196</v>
      </c>
      <c r="B27364" s="1" t="s">
        <v>128197</v>
      </c>
      <c r="C27364" s="1">
        <v>291439719</v>
      </c>
      <c r="D27364" t="s">
        <v>1001</v>
      </c>
      <c r="E27364" t="s">
        <v>261228</v>
      </c>
      <c r="F27364" s="1">
        <v>83</v>
      </c>
      <c r="G27364" s="1" t="s">
        <v>128198</v>
      </c>
      <c r="H27364" s="1" t="s">
        <v>128199</v>
      </c>
      <c r="I27364" s="1" t="s">
        <v>128200</v>
      </c>
    </row>
    <row r="27365" spans="1:9" x14ac:dyDescent="0.2">
      <c r="A27365" s="1" t="s">
        <v>128201</v>
      </c>
      <c r="B27365" s="1" t="s">
        <v>128202</v>
      </c>
      <c r="C27365" s="1">
        <v>290488466</v>
      </c>
      <c r="D27365" t="s">
        <v>1001</v>
      </c>
      <c r="E27365" t="s">
        <v>264051</v>
      </c>
      <c r="F27365" s="1">
        <v>4</v>
      </c>
      <c r="G27365" s="1" t="s">
        <v>128203</v>
      </c>
      <c r="H27365" s="1" t="s">
        <v>128204</v>
      </c>
      <c r="I27365" s="1" t="s">
        <v>128205</v>
      </c>
    </row>
    <row r="27366" spans="1:9" x14ac:dyDescent="0.2">
      <c r="A27366" s="1" t="s">
        <v>128206</v>
      </c>
      <c r="B27366" s="1" t="s">
        <v>128207</v>
      </c>
      <c r="C27366" s="1">
        <v>223837448</v>
      </c>
      <c r="D27366" t="s">
        <v>1001</v>
      </c>
      <c r="E27366" t="s">
        <v>261214</v>
      </c>
      <c r="F27366" s="1">
        <v>8</v>
      </c>
      <c r="G27366" s="1" t="s">
        <v>128208</v>
      </c>
      <c r="H27366" s="1" t="s">
        <v>128209</v>
      </c>
      <c r="I27366" s="1" t="s">
        <v>128210</v>
      </c>
    </row>
    <row r="27367" spans="1:9" x14ac:dyDescent="0.2">
      <c r="A27367" s="1" t="s">
        <v>128211</v>
      </c>
      <c r="B27367" s="1" t="s">
        <v>128212</v>
      </c>
      <c r="C27367" s="1">
        <v>291424830</v>
      </c>
      <c r="D27367" t="s">
        <v>1001</v>
      </c>
      <c r="E27367" t="s">
        <v>261204</v>
      </c>
      <c r="F27367" s="1">
        <v>27</v>
      </c>
      <c r="G27367" s="1" t="s">
        <v>128213</v>
      </c>
      <c r="H27367" s="1" t="s">
        <v>128214</v>
      </c>
      <c r="I27367" s="1" t="s">
        <v>128215</v>
      </c>
    </row>
    <row r="27368" spans="1:9" x14ac:dyDescent="0.2">
      <c r="A27368" s="1" t="s">
        <v>128216</v>
      </c>
      <c r="B27368" s="1" t="s">
        <v>128217</v>
      </c>
      <c r="C27368" s="1">
        <v>291415183</v>
      </c>
      <c r="D27368" t="s">
        <v>1001</v>
      </c>
      <c r="E27368" t="s">
        <v>264076</v>
      </c>
      <c r="F27368" s="1">
        <v>25</v>
      </c>
      <c r="G27368" s="1" t="s">
        <v>128218</v>
      </c>
      <c r="H27368" s="1" t="s">
        <v>128219</v>
      </c>
      <c r="I27368" s="1" t="s">
        <v>128220</v>
      </c>
    </row>
    <row r="27369" spans="1:9" x14ac:dyDescent="0.2">
      <c r="A27369" s="1" t="s">
        <v>128221</v>
      </c>
      <c r="B27369" s="1" t="s">
        <v>128222</v>
      </c>
      <c r="C27369" s="1">
        <v>290525632</v>
      </c>
      <c r="D27369" t="s">
        <v>1001</v>
      </c>
      <c r="E27369" t="s">
        <v>264077</v>
      </c>
      <c r="F27369" s="1">
        <v>2</v>
      </c>
      <c r="G27369" s="1" t="s">
        <v>128223</v>
      </c>
      <c r="H27369" s="1" t="s">
        <v>128224</v>
      </c>
      <c r="I27369" s="1" t="s">
        <v>128225</v>
      </c>
    </row>
    <row r="27370" spans="1:9" x14ac:dyDescent="0.2">
      <c r="A27370" s="1" t="s">
        <v>128226</v>
      </c>
      <c r="B27370" s="1" t="s">
        <v>128227</v>
      </c>
      <c r="C27370" s="1">
        <v>291440351</v>
      </c>
      <c r="D27370" t="s">
        <v>1001</v>
      </c>
      <c r="E27370" t="s">
        <v>264051</v>
      </c>
      <c r="F27370" s="1">
        <v>20</v>
      </c>
      <c r="G27370" s="1" t="s">
        <v>128228</v>
      </c>
      <c r="H27370" s="1" t="s">
        <v>128229</v>
      </c>
      <c r="I27370" s="1" t="s">
        <v>128230</v>
      </c>
    </row>
    <row r="27371" spans="1:9" x14ac:dyDescent="0.2">
      <c r="A27371" s="1" t="s">
        <v>128231</v>
      </c>
      <c r="B27371" s="1" t="s">
        <v>128232</v>
      </c>
      <c r="C27371" s="1">
        <v>290488464</v>
      </c>
      <c r="D27371" t="s">
        <v>1001</v>
      </c>
      <c r="E27371" t="s">
        <v>261214</v>
      </c>
      <c r="F27371" s="1">
        <v>41</v>
      </c>
      <c r="G27371" s="1" t="s">
        <v>128233</v>
      </c>
      <c r="H27371" s="1" t="s">
        <v>128234</v>
      </c>
      <c r="I27371" s="1" t="s">
        <v>128235</v>
      </c>
    </row>
    <row r="27372" spans="1:9" x14ac:dyDescent="0.2">
      <c r="A27372" s="1" t="s">
        <v>128236</v>
      </c>
      <c r="B27372" s="1" t="s">
        <v>128237</v>
      </c>
      <c r="C27372" s="1">
        <v>291419438</v>
      </c>
      <c r="D27372" t="s">
        <v>1001</v>
      </c>
      <c r="E27372" t="s">
        <v>264078</v>
      </c>
      <c r="F27372" s="1">
        <v>33</v>
      </c>
      <c r="G27372" s="1" t="s">
        <v>128238</v>
      </c>
      <c r="H27372" s="1" t="s">
        <v>128239</v>
      </c>
      <c r="I27372" s="1" t="s">
        <v>128240</v>
      </c>
    </row>
    <row r="27373" spans="1:9" x14ac:dyDescent="0.2">
      <c r="A27373" s="1" t="s">
        <v>128241</v>
      </c>
      <c r="B27373" s="1" t="s">
        <v>128242</v>
      </c>
      <c r="C27373" s="1">
        <v>291432772</v>
      </c>
      <c r="D27373" t="s">
        <v>1001</v>
      </c>
      <c r="E27373" t="s">
        <v>264050</v>
      </c>
      <c r="F27373" s="1">
        <v>23</v>
      </c>
      <c r="G27373" s="1" t="s">
        <v>128243</v>
      </c>
      <c r="H27373" s="1" t="s">
        <v>128244</v>
      </c>
      <c r="I27373" s="1" t="s">
        <v>128245</v>
      </c>
    </row>
    <row r="27374" spans="1:9" x14ac:dyDescent="0.2">
      <c r="A27374" s="1" t="s">
        <v>128246</v>
      </c>
      <c r="B27374" s="1" t="s">
        <v>128247</v>
      </c>
      <c r="C27374" s="1">
        <v>291431654</v>
      </c>
      <c r="D27374" t="s">
        <v>1001</v>
      </c>
      <c r="E27374" t="s">
        <v>261228</v>
      </c>
      <c r="F27374" s="1">
        <v>9</v>
      </c>
      <c r="G27374" s="1" t="s">
        <v>128248</v>
      </c>
      <c r="H27374" s="1" t="s">
        <v>128249</v>
      </c>
      <c r="I27374" s="1"/>
    </row>
    <row r="27375" spans="1:9" x14ac:dyDescent="0.2">
      <c r="A27375" s="1" t="s">
        <v>128250</v>
      </c>
      <c r="B27375" s="1" t="s">
        <v>128251</v>
      </c>
      <c r="C27375" s="1">
        <v>290484324</v>
      </c>
      <c r="D27375" t="s">
        <v>1001</v>
      </c>
      <c r="E27375" t="s">
        <v>264057</v>
      </c>
      <c r="F27375" s="1">
        <v>77</v>
      </c>
      <c r="G27375" s="1" t="s">
        <v>128252</v>
      </c>
      <c r="H27375" s="1" t="s">
        <v>128253</v>
      </c>
      <c r="I27375" s="1" t="s">
        <v>128254</v>
      </c>
    </row>
    <row r="27376" spans="1:9" x14ac:dyDescent="0.2">
      <c r="A27376" s="1" t="s">
        <v>128255</v>
      </c>
      <c r="B27376" s="1" t="s">
        <v>128256</v>
      </c>
      <c r="C27376" s="1">
        <v>290524623</v>
      </c>
      <c r="D27376" t="s">
        <v>1001</v>
      </c>
      <c r="E27376" t="s">
        <v>261228</v>
      </c>
      <c r="F27376" s="1">
        <v>3</v>
      </c>
      <c r="G27376" s="1" t="s">
        <v>128257</v>
      </c>
      <c r="H27376" s="1" t="s">
        <v>128258</v>
      </c>
      <c r="I27376" s="1" t="s">
        <v>128259</v>
      </c>
    </row>
    <row r="27377" spans="1:9" x14ac:dyDescent="0.2">
      <c r="A27377" s="1" t="s">
        <v>128260</v>
      </c>
      <c r="B27377" s="1" t="s">
        <v>128261</v>
      </c>
      <c r="C27377" s="1">
        <v>291034743</v>
      </c>
      <c r="D27377" t="s">
        <v>1001</v>
      </c>
      <c r="E27377" t="s">
        <v>264053</v>
      </c>
      <c r="F27377" s="1">
        <v>24</v>
      </c>
      <c r="G27377" s="1" t="s">
        <v>128262</v>
      </c>
      <c r="H27377" s="1" t="s">
        <v>128263</v>
      </c>
      <c r="I27377" s="1" t="s">
        <v>128264</v>
      </c>
    </row>
    <row r="27378" spans="1:9" x14ac:dyDescent="0.2">
      <c r="A27378" s="1" t="s">
        <v>128265</v>
      </c>
      <c r="B27378" s="1" t="s">
        <v>128266</v>
      </c>
      <c r="C27378" s="1">
        <v>290525676</v>
      </c>
      <c r="D27378" t="s">
        <v>1001</v>
      </c>
      <c r="E27378" t="s">
        <v>264051</v>
      </c>
      <c r="F27378" s="1">
        <v>30</v>
      </c>
      <c r="G27378" s="1" t="s">
        <v>128267</v>
      </c>
      <c r="H27378" s="1" t="s">
        <v>128268</v>
      </c>
      <c r="I27378" s="1" t="s">
        <v>128269</v>
      </c>
    </row>
    <row r="27379" spans="1:9" x14ac:dyDescent="0.2">
      <c r="A27379" s="1" t="s">
        <v>128270</v>
      </c>
      <c r="B27379" s="1" t="s">
        <v>128271</v>
      </c>
      <c r="C27379" s="1">
        <v>290522336</v>
      </c>
      <c r="D27379" t="s">
        <v>1001</v>
      </c>
      <c r="E27379" t="s">
        <v>264057</v>
      </c>
      <c r="F27379" s="1">
        <v>44</v>
      </c>
      <c r="G27379" s="1" t="s">
        <v>128272</v>
      </c>
      <c r="H27379" s="1" t="s">
        <v>128273</v>
      </c>
      <c r="I27379" s="1" t="s">
        <v>128274</v>
      </c>
    </row>
    <row r="27380" spans="1:9" x14ac:dyDescent="0.2">
      <c r="A27380" s="1" t="s">
        <v>128275</v>
      </c>
      <c r="B27380" s="1" t="s">
        <v>128276</v>
      </c>
      <c r="C27380" s="1">
        <v>290491752</v>
      </c>
      <c r="D27380" t="s">
        <v>1001</v>
      </c>
      <c r="E27380" t="s">
        <v>261214</v>
      </c>
      <c r="F27380" s="1">
        <v>154</v>
      </c>
      <c r="G27380" s="1" t="s">
        <v>128277</v>
      </c>
      <c r="H27380" s="1" t="s">
        <v>128278</v>
      </c>
      <c r="I27380" s="1" t="s">
        <v>128279</v>
      </c>
    </row>
    <row r="27381" spans="1:9" x14ac:dyDescent="0.2">
      <c r="A27381" s="1" t="s">
        <v>128280</v>
      </c>
      <c r="B27381" s="1" t="s">
        <v>128281</v>
      </c>
      <c r="C27381" s="1">
        <v>291415118</v>
      </c>
      <c r="D27381" t="s">
        <v>1001</v>
      </c>
      <c r="E27381" t="s">
        <v>264057</v>
      </c>
      <c r="F27381" s="1">
        <v>45</v>
      </c>
      <c r="G27381" s="1" t="s">
        <v>128282</v>
      </c>
      <c r="H27381" s="1" t="s">
        <v>128283</v>
      </c>
      <c r="I27381" s="1" t="s">
        <v>128284</v>
      </c>
    </row>
    <row r="27382" spans="1:9" x14ac:dyDescent="0.2">
      <c r="A27382" s="1" t="s">
        <v>128285</v>
      </c>
      <c r="B27382" s="1" t="s">
        <v>128286</v>
      </c>
      <c r="C27382" s="1">
        <v>290481504</v>
      </c>
      <c r="D27382" t="s">
        <v>1001</v>
      </c>
      <c r="E27382" t="s">
        <v>264050</v>
      </c>
      <c r="F27382" s="1">
        <v>9</v>
      </c>
      <c r="G27382" s="1" t="s">
        <v>128287</v>
      </c>
      <c r="H27382" s="1" t="s">
        <v>128288</v>
      </c>
      <c r="I27382" s="1" t="s">
        <v>128289</v>
      </c>
    </row>
    <row r="27383" spans="1:9" x14ac:dyDescent="0.2">
      <c r="A27383" s="1" t="s">
        <v>128290</v>
      </c>
      <c r="B27383" s="1" t="s">
        <v>128291</v>
      </c>
      <c r="C27383" s="1">
        <v>291431274</v>
      </c>
      <c r="D27383" t="s">
        <v>1001</v>
      </c>
      <c r="E27383" t="s">
        <v>261214</v>
      </c>
      <c r="F27383" s="1">
        <v>44</v>
      </c>
      <c r="G27383" s="1" t="s">
        <v>128292</v>
      </c>
      <c r="H27383" s="1" t="s">
        <v>128293</v>
      </c>
      <c r="I27383" s="1" t="s">
        <v>128294</v>
      </c>
    </row>
    <row r="27384" spans="1:9" x14ac:dyDescent="0.2">
      <c r="A27384" s="1" t="s">
        <v>128295</v>
      </c>
      <c r="B27384" s="1" t="s">
        <v>128296</v>
      </c>
      <c r="C27384" s="1">
        <v>291441217</v>
      </c>
      <c r="D27384" t="s">
        <v>1001</v>
      </c>
      <c r="E27384" t="s">
        <v>261214</v>
      </c>
      <c r="F27384" s="1">
        <v>19</v>
      </c>
      <c r="G27384" s="1" t="s">
        <v>128297</v>
      </c>
      <c r="H27384" s="1" t="s">
        <v>128298</v>
      </c>
      <c r="I27384" s="1" t="s">
        <v>128299</v>
      </c>
    </row>
    <row r="27385" spans="1:9" x14ac:dyDescent="0.2">
      <c r="A27385" s="1" t="s">
        <v>128300</v>
      </c>
      <c r="B27385" s="1" t="s">
        <v>128301</v>
      </c>
      <c r="C27385" s="1">
        <v>291424527</v>
      </c>
      <c r="D27385" t="s">
        <v>1001</v>
      </c>
      <c r="E27385" t="s">
        <v>264052</v>
      </c>
      <c r="F27385" s="1">
        <v>21</v>
      </c>
      <c r="G27385" s="1" t="s">
        <v>128302</v>
      </c>
      <c r="H27385" s="1" t="s">
        <v>128303</v>
      </c>
      <c r="I27385" s="1"/>
    </row>
    <row r="27386" spans="1:9" x14ac:dyDescent="0.2">
      <c r="A27386" s="1" t="s">
        <v>128304</v>
      </c>
      <c r="B27386" s="1" t="s">
        <v>128305</v>
      </c>
      <c r="C27386" s="1">
        <v>291440247</v>
      </c>
      <c r="D27386" t="s">
        <v>1001</v>
      </c>
      <c r="E27386" t="s">
        <v>264079</v>
      </c>
      <c r="F27386" s="1">
        <v>27</v>
      </c>
      <c r="G27386" s="1" t="s">
        <v>128306</v>
      </c>
      <c r="H27386" s="1" t="s">
        <v>128307</v>
      </c>
      <c r="I27386" s="1"/>
    </row>
    <row r="27387" spans="1:9" x14ac:dyDescent="0.2">
      <c r="A27387" s="1" t="s">
        <v>128308</v>
      </c>
      <c r="B27387" s="1" t="s">
        <v>128309</v>
      </c>
      <c r="C27387" s="1">
        <v>290491749</v>
      </c>
      <c r="D27387" t="s">
        <v>1001</v>
      </c>
      <c r="E27387" t="s">
        <v>264054</v>
      </c>
      <c r="F27387" s="1">
        <v>156</v>
      </c>
      <c r="G27387" s="1" t="s">
        <v>128310</v>
      </c>
      <c r="H27387" s="1" t="s">
        <v>128311</v>
      </c>
      <c r="I27387" s="1" t="s">
        <v>128312</v>
      </c>
    </row>
    <row r="27388" spans="1:9" x14ac:dyDescent="0.2">
      <c r="A27388" s="1" t="s">
        <v>128313</v>
      </c>
      <c r="B27388" s="1" t="s">
        <v>128314</v>
      </c>
      <c r="C27388" s="1">
        <v>290489427</v>
      </c>
      <c r="D27388" t="s">
        <v>1001</v>
      </c>
      <c r="E27388" t="s">
        <v>261228</v>
      </c>
      <c r="F27388" s="1">
        <v>8</v>
      </c>
      <c r="G27388" s="1" t="s">
        <v>128315</v>
      </c>
      <c r="H27388" s="1" t="s">
        <v>128316</v>
      </c>
      <c r="I27388" s="1" t="s">
        <v>128317</v>
      </c>
    </row>
    <row r="27389" spans="1:9" x14ac:dyDescent="0.2">
      <c r="A27389" s="1" t="s">
        <v>128318</v>
      </c>
      <c r="B27389" s="1" t="s">
        <v>128319</v>
      </c>
      <c r="C27389" s="1">
        <v>290483590</v>
      </c>
      <c r="D27389" t="s">
        <v>1001</v>
      </c>
      <c r="E27389" t="s">
        <v>261214</v>
      </c>
      <c r="F27389" s="1">
        <v>5</v>
      </c>
      <c r="G27389" s="1" t="s">
        <v>128320</v>
      </c>
      <c r="H27389" s="1" t="s">
        <v>128321</v>
      </c>
      <c r="I27389" s="1"/>
    </row>
    <row r="27390" spans="1:9" x14ac:dyDescent="0.2">
      <c r="A27390" s="1" t="s">
        <v>128322</v>
      </c>
      <c r="B27390" s="1" t="s">
        <v>128323</v>
      </c>
      <c r="C27390" s="1">
        <v>285275065</v>
      </c>
      <c r="D27390" t="s">
        <v>1001</v>
      </c>
      <c r="E27390" t="s">
        <v>261214</v>
      </c>
      <c r="F27390" s="1">
        <v>14</v>
      </c>
      <c r="G27390" s="1" t="s">
        <v>128324</v>
      </c>
      <c r="H27390" s="1" t="s">
        <v>128325</v>
      </c>
      <c r="I27390" s="1" t="s">
        <v>128326</v>
      </c>
    </row>
    <row r="27391" spans="1:9" x14ac:dyDescent="0.2">
      <c r="A27391" s="1" t="s">
        <v>128327</v>
      </c>
      <c r="B27391" s="1" t="s">
        <v>128328</v>
      </c>
      <c r="C27391" s="1">
        <v>291418565</v>
      </c>
      <c r="D27391" t="s">
        <v>1001</v>
      </c>
      <c r="E27391" t="s">
        <v>261214</v>
      </c>
      <c r="F27391" s="1">
        <v>6</v>
      </c>
      <c r="G27391" s="1" t="s">
        <v>128329</v>
      </c>
      <c r="H27391" s="1" t="s">
        <v>128330</v>
      </c>
      <c r="I27391" s="1" t="s">
        <v>128331</v>
      </c>
    </row>
    <row r="27392" spans="1:9" x14ac:dyDescent="0.2">
      <c r="A27392" s="1" t="s">
        <v>128332</v>
      </c>
      <c r="B27392" s="1" t="s">
        <v>128333</v>
      </c>
      <c r="C27392" s="1">
        <v>290523344</v>
      </c>
      <c r="D27392" t="s">
        <v>1001</v>
      </c>
      <c r="E27392" t="s">
        <v>264054</v>
      </c>
      <c r="F27392" s="1">
        <v>43</v>
      </c>
      <c r="G27392" s="1" t="s">
        <v>128334</v>
      </c>
      <c r="H27392" s="1" t="s">
        <v>128335</v>
      </c>
      <c r="I27392" s="1" t="s">
        <v>128336</v>
      </c>
    </row>
    <row r="27393" spans="1:9" x14ac:dyDescent="0.2">
      <c r="A27393" s="1" t="s">
        <v>128337</v>
      </c>
      <c r="B27393" s="1" t="s">
        <v>128338</v>
      </c>
      <c r="C27393" s="1">
        <v>284246370</v>
      </c>
      <c r="D27393" t="s">
        <v>1001</v>
      </c>
      <c r="E27393" t="s">
        <v>264054</v>
      </c>
      <c r="F27393" s="1">
        <v>28</v>
      </c>
      <c r="G27393" s="1" t="s">
        <v>128339</v>
      </c>
      <c r="H27393" s="1" t="s">
        <v>128340</v>
      </c>
      <c r="I27393" s="1" t="s">
        <v>128341</v>
      </c>
    </row>
    <row r="27394" spans="1:9" x14ac:dyDescent="0.2">
      <c r="A27394" s="1" t="s">
        <v>128342</v>
      </c>
      <c r="B27394" s="1" t="s">
        <v>128343</v>
      </c>
      <c r="C27394" s="1">
        <v>291415157</v>
      </c>
      <c r="D27394" t="s">
        <v>1001</v>
      </c>
      <c r="E27394" t="s">
        <v>264050</v>
      </c>
      <c r="F27394" s="1">
        <v>10</v>
      </c>
      <c r="G27394" s="1" t="s">
        <v>128344</v>
      </c>
      <c r="H27394" s="1" t="s">
        <v>128345</v>
      </c>
      <c r="I27394" s="1" t="s">
        <v>128346</v>
      </c>
    </row>
    <row r="27395" spans="1:9" x14ac:dyDescent="0.2">
      <c r="A27395" s="1" t="s">
        <v>128347</v>
      </c>
      <c r="B27395" s="1" t="s">
        <v>128348</v>
      </c>
      <c r="C27395" s="1">
        <v>291429980</v>
      </c>
      <c r="D27395" t="s">
        <v>1001</v>
      </c>
      <c r="E27395" t="s">
        <v>261228</v>
      </c>
      <c r="F27395" s="1">
        <v>30</v>
      </c>
      <c r="G27395" s="1" t="s">
        <v>128349</v>
      </c>
      <c r="H27395" s="1" t="s">
        <v>128350</v>
      </c>
      <c r="I27395" s="1" t="s">
        <v>128351</v>
      </c>
    </row>
    <row r="27396" spans="1:9" x14ac:dyDescent="0.2">
      <c r="A27396" s="1" t="s">
        <v>128352</v>
      </c>
      <c r="B27396" s="1" t="s">
        <v>128353</v>
      </c>
      <c r="C27396" s="1">
        <v>278304398</v>
      </c>
      <c r="D27396" t="s">
        <v>1001</v>
      </c>
      <c r="E27396" t="s">
        <v>261214</v>
      </c>
      <c r="F27396" s="1">
        <v>4</v>
      </c>
      <c r="G27396" s="1" t="s">
        <v>128354</v>
      </c>
      <c r="H27396" s="1" t="s">
        <v>128355</v>
      </c>
      <c r="I27396" s="1" t="s">
        <v>128356</v>
      </c>
    </row>
    <row r="27397" spans="1:9" x14ac:dyDescent="0.2">
      <c r="A27397" s="1" t="s">
        <v>128357</v>
      </c>
      <c r="B27397" s="1" t="s">
        <v>128358</v>
      </c>
      <c r="C27397" s="1">
        <v>291034745</v>
      </c>
      <c r="D27397" t="s">
        <v>1001</v>
      </c>
      <c r="E27397" t="s">
        <v>264080</v>
      </c>
      <c r="F27397" s="1">
        <v>1</v>
      </c>
      <c r="G27397" s="1" t="s">
        <v>128359</v>
      </c>
      <c r="H27397" s="1" t="s">
        <v>128360</v>
      </c>
      <c r="I27397" s="1" t="s">
        <v>128361</v>
      </c>
    </row>
    <row r="27398" spans="1:9" x14ac:dyDescent="0.2">
      <c r="A27398" s="1" t="s">
        <v>128362</v>
      </c>
      <c r="B27398" s="1" t="s">
        <v>128363</v>
      </c>
      <c r="C27398" s="1">
        <v>290489674</v>
      </c>
      <c r="D27398" t="s">
        <v>1001</v>
      </c>
      <c r="E27398" t="s">
        <v>264053</v>
      </c>
      <c r="F27398" s="1">
        <v>54</v>
      </c>
      <c r="G27398" s="1" t="s">
        <v>128364</v>
      </c>
      <c r="H27398" s="1" t="s">
        <v>128365</v>
      </c>
      <c r="I27398" s="1" t="s">
        <v>128366</v>
      </c>
    </row>
    <row r="27399" spans="1:9" x14ac:dyDescent="0.2">
      <c r="A27399" s="1" t="s">
        <v>128367</v>
      </c>
      <c r="B27399" s="1" t="s">
        <v>128368</v>
      </c>
      <c r="C27399" s="1">
        <v>290523294</v>
      </c>
      <c r="D27399" t="s">
        <v>1001</v>
      </c>
      <c r="E27399" t="s">
        <v>261204</v>
      </c>
      <c r="F27399" s="1">
        <v>34</v>
      </c>
      <c r="G27399" s="1" t="s">
        <v>128369</v>
      </c>
      <c r="H27399" s="1" t="s">
        <v>128370</v>
      </c>
      <c r="I27399" s="1"/>
    </row>
    <row r="27400" spans="1:9" x14ac:dyDescent="0.2">
      <c r="A27400" s="1" t="s">
        <v>128371</v>
      </c>
      <c r="B27400" s="1" t="s">
        <v>128372</v>
      </c>
      <c r="C27400" s="1">
        <v>290524627</v>
      </c>
      <c r="D27400" t="s">
        <v>1001</v>
      </c>
      <c r="E27400" t="s">
        <v>264060</v>
      </c>
      <c r="F27400" s="1">
        <v>1</v>
      </c>
      <c r="G27400" s="1" t="s">
        <v>128373</v>
      </c>
      <c r="H27400" s="1" t="s">
        <v>128374</v>
      </c>
      <c r="I27400" s="1"/>
    </row>
    <row r="27401" spans="1:9" x14ac:dyDescent="0.2">
      <c r="A27401" s="1" t="s">
        <v>128375</v>
      </c>
      <c r="B27401" s="1" t="s">
        <v>128376</v>
      </c>
      <c r="C27401" s="1">
        <v>290487399</v>
      </c>
      <c r="D27401" t="s">
        <v>1001</v>
      </c>
      <c r="E27401" t="s">
        <v>261214</v>
      </c>
      <c r="F27401" s="1">
        <v>262</v>
      </c>
      <c r="G27401" s="1" t="s">
        <v>128377</v>
      </c>
      <c r="H27401" s="1" t="s">
        <v>128378</v>
      </c>
      <c r="I27401" s="1" t="s">
        <v>128379</v>
      </c>
    </row>
    <row r="27402" spans="1:9" x14ac:dyDescent="0.2">
      <c r="A27402" s="1" t="s">
        <v>128380</v>
      </c>
      <c r="B27402" s="1" t="s">
        <v>128381</v>
      </c>
      <c r="C27402" s="1">
        <v>280871773</v>
      </c>
      <c r="D27402" t="s">
        <v>1001</v>
      </c>
      <c r="E27402" t="s">
        <v>264055</v>
      </c>
      <c r="F27402" s="1">
        <v>5</v>
      </c>
      <c r="G27402" s="1" t="s">
        <v>128382</v>
      </c>
      <c r="H27402" s="1"/>
      <c r="I27402" s="1" t="s">
        <v>128383</v>
      </c>
    </row>
    <row r="27403" spans="1:9" x14ac:dyDescent="0.2">
      <c r="A27403" s="1" t="s">
        <v>128384</v>
      </c>
      <c r="B27403" s="1" t="s">
        <v>128385</v>
      </c>
      <c r="C27403" s="1">
        <v>291432013</v>
      </c>
      <c r="D27403" t="s">
        <v>1001</v>
      </c>
      <c r="E27403" t="s">
        <v>264050</v>
      </c>
      <c r="F27403" s="1">
        <v>8</v>
      </c>
      <c r="G27403" s="1" t="s">
        <v>128386</v>
      </c>
      <c r="H27403" s="1" t="s">
        <v>128387</v>
      </c>
      <c r="I27403" s="1"/>
    </row>
    <row r="27404" spans="1:9" x14ac:dyDescent="0.2">
      <c r="A27404" s="1" t="s">
        <v>128388</v>
      </c>
      <c r="B27404" s="1" t="s">
        <v>128389</v>
      </c>
      <c r="C27404" s="1">
        <v>291427619</v>
      </c>
      <c r="D27404" t="s">
        <v>1001</v>
      </c>
      <c r="E27404" t="s">
        <v>261228</v>
      </c>
      <c r="F27404" s="1">
        <v>34</v>
      </c>
      <c r="G27404" s="1" t="s">
        <v>128390</v>
      </c>
      <c r="H27404" s="1" t="s">
        <v>128391</v>
      </c>
      <c r="I27404" s="1"/>
    </row>
    <row r="27405" spans="1:9" x14ac:dyDescent="0.2">
      <c r="A27405" s="1" t="s">
        <v>128392</v>
      </c>
      <c r="B27405" s="1" t="s">
        <v>128393</v>
      </c>
      <c r="C27405" s="1">
        <v>291424380</v>
      </c>
      <c r="D27405" t="s">
        <v>1001</v>
      </c>
      <c r="E27405" t="s">
        <v>264053</v>
      </c>
      <c r="F27405" s="1">
        <v>1</v>
      </c>
      <c r="G27405" s="1" t="s">
        <v>128394</v>
      </c>
      <c r="H27405" s="1" t="s">
        <v>128395</v>
      </c>
      <c r="I27405" s="1"/>
    </row>
    <row r="27406" spans="1:9" x14ac:dyDescent="0.2">
      <c r="A27406" s="1" t="s">
        <v>128396</v>
      </c>
      <c r="B27406" s="1" t="s">
        <v>128397</v>
      </c>
      <c r="C27406" s="1">
        <v>291437947</v>
      </c>
      <c r="D27406" t="s">
        <v>1001</v>
      </c>
      <c r="E27406" t="s">
        <v>264060</v>
      </c>
      <c r="F27406" s="1">
        <v>19</v>
      </c>
      <c r="G27406" s="1" t="s">
        <v>128398</v>
      </c>
      <c r="H27406" s="1" t="s">
        <v>128399</v>
      </c>
      <c r="I27406" s="1"/>
    </row>
    <row r="27407" spans="1:9" x14ac:dyDescent="0.2">
      <c r="A27407" s="1" t="s">
        <v>128400</v>
      </c>
      <c r="B27407" s="1" t="s">
        <v>128401</v>
      </c>
      <c r="C27407" s="1">
        <v>291438695</v>
      </c>
      <c r="D27407" t="s">
        <v>1001</v>
      </c>
      <c r="E27407" t="s">
        <v>264054</v>
      </c>
      <c r="F27407" s="1">
        <v>92</v>
      </c>
      <c r="G27407" s="1" t="s">
        <v>128402</v>
      </c>
      <c r="H27407" s="1" t="s">
        <v>128403</v>
      </c>
      <c r="I27407" s="1" t="s">
        <v>128404</v>
      </c>
    </row>
    <row r="27408" spans="1:9" x14ac:dyDescent="0.2">
      <c r="A27408" s="1" t="s">
        <v>128405</v>
      </c>
      <c r="B27408" s="1" t="s">
        <v>128406</v>
      </c>
      <c r="C27408" s="1">
        <v>290483558</v>
      </c>
      <c r="D27408" t="s">
        <v>1001</v>
      </c>
      <c r="E27408" t="s">
        <v>261214</v>
      </c>
      <c r="F27408" s="1">
        <v>1</v>
      </c>
      <c r="G27408" s="1" t="s">
        <v>128407</v>
      </c>
      <c r="H27408" s="1" t="s">
        <v>128408</v>
      </c>
      <c r="I27408" s="1"/>
    </row>
    <row r="27409" spans="1:9" x14ac:dyDescent="0.2">
      <c r="A27409" s="1" t="s">
        <v>128409</v>
      </c>
      <c r="B27409" s="1" t="s">
        <v>128410</v>
      </c>
      <c r="C27409" s="1">
        <v>291427002</v>
      </c>
      <c r="D27409" t="s">
        <v>1001</v>
      </c>
      <c r="E27409" t="s">
        <v>264054</v>
      </c>
      <c r="F27409" s="1">
        <v>12</v>
      </c>
      <c r="G27409" s="1" t="s">
        <v>128411</v>
      </c>
      <c r="H27409" s="1" t="s">
        <v>128412</v>
      </c>
      <c r="I27409" s="1" t="s">
        <v>128413</v>
      </c>
    </row>
    <row r="27410" spans="1:9" x14ac:dyDescent="0.2">
      <c r="A27410" s="1" t="s">
        <v>128414</v>
      </c>
      <c r="B27410" s="1" t="s">
        <v>128415</v>
      </c>
      <c r="C27410" s="1">
        <v>291415993</v>
      </c>
      <c r="D27410" t="s">
        <v>1001</v>
      </c>
      <c r="E27410" t="s">
        <v>264053</v>
      </c>
      <c r="F27410" s="1">
        <v>1</v>
      </c>
      <c r="G27410" s="1" t="s">
        <v>128416</v>
      </c>
      <c r="H27410" s="1" t="s">
        <v>128417</v>
      </c>
      <c r="I27410" s="1"/>
    </row>
    <row r="27411" spans="1:9" x14ac:dyDescent="0.2">
      <c r="A27411" s="1" t="s">
        <v>128418</v>
      </c>
      <c r="B27411" s="1" t="s">
        <v>128419</v>
      </c>
      <c r="C27411" s="1">
        <v>290490846</v>
      </c>
      <c r="D27411" t="s">
        <v>1001</v>
      </c>
      <c r="E27411" t="s">
        <v>261214</v>
      </c>
      <c r="F27411" s="1">
        <v>175</v>
      </c>
      <c r="G27411" s="1" t="s">
        <v>128420</v>
      </c>
      <c r="H27411" s="1" t="s">
        <v>128421</v>
      </c>
      <c r="I27411" s="1" t="s">
        <v>128422</v>
      </c>
    </row>
    <row r="27412" spans="1:9" x14ac:dyDescent="0.2">
      <c r="A27412" s="1" t="s">
        <v>128424</v>
      </c>
      <c r="B27412" s="1" t="s">
        <v>128425</v>
      </c>
      <c r="C27412" s="1">
        <v>291419363</v>
      </c>
      <c r="D27412" t="s">
        <v>1001</v>
      </c>
      <c r="E27412" t="s">
        <v>264053</v>
      </c>
      <c r="F27412" s="1">
        <v>1</v>
      </c>
      <c r="G27412" s="1" t="s">
        <v>128426</v>
      </c>
      <c r="H27412" s="1" t="s">
        <v>128427</v>
      </c>
      <c r="I27412" s="1" t="s">
        <v>128428</v>
      </c>
    </row>
    <row r="27413" spans="1:9" x14ac:dyDescent="0.2">
      <c r="A27413" s="1" t="s">
        <v>128429</v>
      </c>
      <c r="B27413" s="1" t="s">
        <v>128430</v>
      </c>
      <c r="C27413" s="1">
        <v>290489548</v>
      </c>
      <c r="D27413" t="s">
        <v>1001</v>
      </c>
      <c r="E27413" t="s">
        <v>261214</v>
      </c>
      <c r="F27413" s="1">
        <v>22</v>
      </c>
      <c r="G27413" s="1" t="s">
        <v>128431</v>
      </c>
      <c r="H27413" s="1" t="s">
        <v>128432</v>
      </c>
      <c r="I27413" s="1" t="s">
        <v>128433</v>
      </c>
    </row>
    <row r="27414" spans="1:9" x14ac:dyDescent="0.2">
      <c r="A27414" s="1" t="s">
        <v>128434</v>
      </c>
      <c r="B27414" s="1" t="s">
        <v>128435</v>
      </c>
      <c r="C27414" s="1">
        <v>290487367</v>
      </c>
      <c r="D27414" t="s">
        <v>1001</v>
      </c>
      <c r="E27414" t="s">
        <v>264081</v>
      </c>
      <c r="F27414" s="1">
        <v>153</v>
      </c>
      <c r="G27414" s="1" t="s">
        <v>128436</v>
      </c>
      <c r="H27414" s="1" t="s">
        <v>128437</v>
      </c>
      <c r="I27414" s="1"/>
    </row>
    <row r="27415" spans="1:9" x14ac:dyDescent="0.2">
      <c r="A27415" s="1" t="s">
        <v>128438</v>
      </c>
      <c r="B27415" s="1" t="s">
        <v>128439</v>
      </c>
      <c r="C27415" s="1">
        <v>291419517</v>
      </c>
      <c r="D27415" t="s">
        <v>1001</v>
      </c>
      <c r="E27415" t="s">
        <v>264054</v>
      </c>
      <c r="F27415" s="1">
        <v>2</v>
      </c>
      <c r="G27415" s="1" t="s">
        <v>128440</v>
      </c>
      <c r="H27415" s="1" t="s">
        <v>128441</v>
      </c>
      <c r="I27415" s="1" t="s">
        <v>128442</v>
      </c>
    </row>
    <row r="27416" spans="1:9" x14ac:dyDescent="0.2">
      <c r="A27416" s="1" t="s">
        <v>128443</v>
      </c>
      <c r="B27416" s="1" t="s">
        <v>128444</v>
      </c>
      <c r="C27416" s="1">
        <v>291419510</v>
      </c>
      <c r="D27416" t="s">
        <v>1001</v>
      </c>
      <c r="E27416" t="s">
        <v>264054</v>
      </c>
      <c r="F27416" s="1">
        <v>243</v>
      </c>
      <c r="G27416" s="1" t="s">
        <v>128445</v>
      </c>
      <c r="H27416" s="1" t="s">
        <v>128446</v>
      </c>
      <c r="I27416" s="1" t="s">
        <v>128447</v>
      </c>
    </row>
    <row r="27417" spans="1:9" x14ac:dyDescent="0.2">
      <c r="A27417" s="1" t="s">
        <v>128448</v>
      </c>
      <c r="B27417" s="1" t="s">
        <v>128449</v>
      </c>
      <c r="C27417" s="1">
        <v>290490719</v>
      </c>
      <c r="D27417" t="s">
        <v>1001</v>
      </c>
      <c r="E27417" t="s">
        <v>264052</v>
      </c>
      <c r="F27417" s="1">
        <v>61</v>
      </c>
      <c r="G27417" s="1" t="s">
        <v>128450</v>
      </c>
      <c r="H27417" s="1" t="s">
        <v>128451</v>
      </c>
      <c r="I27417" s="1" t="s">
        <v>128452</v>
      </c>
    </row>
    <row r="27418" spans="1:9" x14ac:dyDescent="0.2">
      <c r="A27418" s="1" t="s">
        <v>128453</v>
      </c>
      <c r="B27418" s="1" t="s">
        <v>128454</v>
      </c>
      <c r="C27418" s="1">
        <v>283480799</v>
      </c>
      <c r="D27418" t="s">
        <v>1001</v>
      </c>
      <c r="E27418" t="s">
        <v>261214</v>
      </c>
      <c r="F27418" s="1">
        <v>220</v>
      </c>
      <c r="G27418" s="1" t="s">
        <v>128455</v>
      </c>
      <c r="H27418" s="1" t="s">
        <v>128456</v>
      </c>
      <c r="I27418" s="1" t="s">
        <v>128457</v>
      </c>
    </row>
    <row r="27419" spans="1:9" x14ac:dyDescent="0.2">
      <c r="A27419" s="1" t="s">
        <v>128458</v>
      </c>
      <c r="B27419" s="1" t="s">
        <v>128459</v>
      </c>
      <c r="C27419" s="1">
        <v>290524069</v>
      </c>
      <c r="D27419" t="s">
        <v>1001</v>
      </c>
      <c r="E27419" t="s">
        <v>264051</v>
      </c>
      <c r="F27419" s="1">
        <v>4</v>
      </c>
      <c r="G27419" s="1" t="s">
        <v>128460</v>
      </c>
      <c r="H27419" s="1" t="s">
        <v>128461</v>
      </c>
      <c r="I27419" s="1" t="s">
        <v>128462</v>
      </c>
    </row>
    <row r="27420" spans="1:9" x14ac:dyDescent="0.2">
      <c r="A27420" s="1" t="s">
        <v>128463</v>
      </c>
      <c r="B27420" s="1" t="s">
        <v>128464</v>
      </c>
      <c r="C27420" s="1">
        <v>290487396</v>
      </c>
      <c r="D27420" t="s">
        <v>1001</v>
      </c>
      <c r="E27420" t="s">
        <v>264065</v>
      </c>
      <c r="F27420" s="1">
        <v>36</v>
      </c>
      <c r="G27420" s="1" t="s">
        <v>128465</v>
      </c>
      <c r="H27420" s="1" t="s">
        <v>128466</v>
      </c>
      <c r="I27420" s="1" t="s">
        <v>128467</v>
      </c>
    </row>
    <row r="27421" spans="1:9" x14ac:dyDescent="0.2">
      <c r="A27421" s="1" t="s">
        <v>128468</v>
      </c>
      <c r="B27421" s="1" t="s">
        <v>128469</v>
      </c>
      <c r="C27421" s="1">
        <v>290525757</v>
      </c>
      <c r="D27421" t="s">
        <v>1001</v>
      </c>
      <c r="E27421" t="s">
        <v>261214</v>
      </c>
      <c r="F27421" s="1">
        <v>3</v>
      </c>
      <c r="G27421" s="1" t="s">
        <v>128470</v>
      </c>
      <c r="H27421" s="1" t="s">
        <v>128471</v>
      </c>
      <c r="I27421" s="1" t="s">
        <v>128472</v>
      </c>
    </row>
    <row r="27422" spans="1:9" x14ac:dyDescent="0.2">
      <c r="A27422" s="1" t="s">
        <v>128473</v>
      </c>
      <c r="B27422" s="1" t="s">
        <v>128474</v>
      </c>
      <c r="C27422" s="1">
        <v>291427000</v>
      </c>
      <c r="D27422" t="s">
        <v>1001</v>
      </c>
      <c r="E27422" t="s">
        <v>261214</v>
      </c>
      <c r="F27422" s="1">
        <v>25</v>
      </c>
      <c r="G27422" s="1" t="s">
        <v>128475</v>
      </c>
      <c r="H27422" s="1" t="s">
        <v>128476</v>
      </c>
      <c r="I27422" s="1" t="s">
        <v>128477</v>
      </c>
    </row>
    <row r="27423" spans="1:9" x14ac:dyDescent="0.2">
      <c r="A27423" s="1" t="s">
        <v>128478</v>
      </c>
      <c r="B27423" s="1" t="s">
        <v>128479</v>
      </c>
      <c r="C27423" s="1">
        <v>283480995</v>
      </c>
      <c r="D27423" t="s">
        <v>1001</v>
      </c>
      <c r="E27423" t="s">
        <v>264082</v>
      </c>
      <c r="F27423" s="1">
        <v>110</v>
      </c>
      <c r="G27423" s="1" t="s">
        <v>128480</v>
      </c>
      <c r="H27423" s="1" t="s">
        <v>128481</v>
      </c>
      <c r="I27423" s="1" t="s">
        <v>128482</v>
      </c>
    </row>
    <row r="27424" spans="1:9" x14ac:dyDescent="0.2">
      <c r="A27424" s="1" t="s">
        <v>128483</v>
      </c>
      <c r="B27424" s="1" t="s">
        <v>128484</v>
      </c>
      <c r="C27424" s="1">
        <v>290485782</v>
      </c>
      <c r="D27424" t="s">
        <v>1001</v>
      </c>
      <c r="E27424" t="s">
        <v>261214</v>
      </c>
      <c r="F27424" s="1">
        <v>4</v>
      </c>
      <c r="G27424" s="1" t="s">
        <v>128485</v>
      </c>
      <c r="H27424" s="1" t="s">
        <v>128486</v>
      </c>
      <c r="I27424" s="1" t="s">
        <v>128487</v>
      </c>
    </row>
    <row r="27425" spans="1:9" x14ac:dyDescent="0.2">
      <c r="A27425" s="1" t="s">
        <v>128488</v>
      </c>
      <c r="B27425" s="1" t="s">
        <v>128489</v>
      </c>
      <c r="C27425" s="1">
        <v>290525366</v>
      </c>
      <c r="D27425" t="s">
        <v>1001</v>
      </c>
      <c r="E27425" t="s">
        <v>261228</v>
      </c>
      <c r="F27425" s="1">
        <v>7</v>
      </c>
      <c r="G27425" s="1" t="s">
        <v>128490</v>
      </c>
      <c r="H27425" s="1" t="s">
        <v>128491</v>
      </c>
      <c r="I27425" s="1" t="s">
        <v>128492</v>
      </c>
    </row>
    <row r="27426" spans="1:9" x14ac:dyDescent="0.2">
      <c r="A27426" s="1" t="s">
        <v>128493</v>
      </c>
      <c r="B27426" s="1" t="s">
        <v>128494</v>
      </c>
      <c r="C27426" s="1">
        <v>291424614</v>
      </c>
      <c r="D27426" t="s">
        <v>1001</v>
      </c>
      <c r="E27426" t="s">
        <v>261228</v>
      </c>
      <c r="F27426" s="1">
        <v>2</v>
      </c>
      <c r="G27426" s="1" t="s">
        <v>128495</v>
      </c>
      <c r="H27426" s="1" t="s">
        <v>128496</v>
      </c>
      <c r="I27426" s="1" t="s">
        <v>128497</v>
      </c>
    </row>
    <row r="27427" spans="1:9" x14ac:dyDescent="0.2">
      <c r="A27427" s="1" t="s">
        <v>128498</v>
      </c>
      <c r="B27427" s="1" t="s">
        <v>128499</v>
      </c>
      <c r="C27427" s="1">
        <v>290482946</v>
      </c>
      <c r="D27427" t="s">
        <v>1001</v>
      </c>
      <c r="E27427" t="s">
        <v>264054</v>
      </c>
      <c r="F27427" s="1">
        <v>255</v>
      </c>
      <c r="G27427" s="1" t="s">
        <v>128500</v>
      </c>
      <c r="H27427" s="1" t="s">
        <v>128501</v>
      </c>
      <c r="I27427" s="1" t="s">
        <v>128502</v>
      </c>
    </row>
    <row r="27428" spans="1:9" x14ac:dyDescent="0.2">
      <c r="A27428" s="1" t="s">
        <v>128503</v>
      </c>
      <c r="B27428" s="1" t="s">
        <v>128504</v>
      </c>
      <c r="C27428" s="1">
        <v>291432193</v>
      </c>
      <c r="D27428" t="s">
        <v>1001</v>
      </c>
      <c r="E27428" t="s">
        <v>264054</v>
      </c>
      <c r="F27428" s="1">
        <v>17</v>
      </c>
      <c r="G27428" s="1" t="s">
        <v>128505</v>
      </c>
      <c r="H27428" s="1" t="s">
        <v>128506</v>
      </c>
      <c r="I27428" s="1" t="s">
        <v>128507</v>
      </c>
    </row>
    <row r="27429" spans="1:9" x14ac:dyDescent="0.2">
      <c r="A27429" s="1" t="s">
        <v>128508</v>
      </c>
      <c r="B27429" s="1" t="s">
        <v>128509</v>
      </c>
      <c r="C27429" s="1">
        <v>290520732</v>
      </c>
      <c r="D27429" t="s">
        <v>1001</v>
      </c>
      <c r="E27429" t="s">
        <v>264051</v>
      </c>
      <c r="F27429" s="1">
        <v>47</v>
      </c>
      <c r="G27429" s="1" t="s">
        <v>128510</v>
      </c>
      <c r="H27429" s="1" t="s">
        <v>128511</v>
      </c>
      <c r="I27429" s="1" t="s">
        <v>128512</v>
      </c>
    </row>
    <row r="27430" spans="1:9" x14ac:dyDescent="0.2">
      <c r="A27430" s="1" t="s">
        <v>128513</v>
      </c>
      <c r="B27430" s="1" t="s">
        <v>128514</v>
      </c>
      <c r="C27430" s="1">
        <v>291034933</v>
      </c>
      <c r="D27430" t="s">
        <v>1001</v>
      </c>
      <c r="E27430" t="s">
        <v>264051</v>
      </c>
      <c r="F27430" s="1">
        <v>1</v>
      </c>
      <c r="G27430" s="1" t="s">
        <v>128515</v>
      </c>
      <c r="H27430" s="1" t="s">
        <v>128516</v>
      </c>
      <c r="I27430" s="1" t="s">
        <v>128517</v>
      </c>
    </row>
    <row r="27431" spans="1:9" x14ac:dyDescent="0.2">
      <c r="A27431" s="1" t="s">
        <v>128518</v>
      </c>
      <c r="B27431" s="1" t="s">
        <v>128519</v>
      </c>
      <c r="C27431" s="1">
        <v>291416133</v>
      </c>
      <c r="D27431" t="s">
        <v>1001</v>
      </c>
      <c r="E27431" t="s">
        <v>264065</v>
      </c>
      <c r="F27431" s="1">
        <v>2</v>
      </c>
      <c r="G27431" s="1" t="s">
        <v>128520</v>
      </c>
      <c r="H27431" s="1" t="s">
        <v>128521</v>
      </c>
      <c r="I27431" s="1" t="s">
        <v>128522</v>
      </c>
    </row>
    <row r="27432" spans="1:9" x14ac:dyDescent="0.2">
      <c r="A27432" s="1" t="s">
        <v>128523</v>
      </c>
      <c r="B27432" s="1" t="s">
        <v>128524</v>
      </c>
      <c r="C27432" s="1">
        <v>290490526</v>
      </c>
      <c r="D27432" t="s">
        <v>1001</v>
      </c>
      <c r="E27432" t="s">
        <v>264054</v>
      </c>
      <c r="F27432" s="1">
        <v>1091</v>
      </c>
      <c r="G27432" s="1" t="s">
        <v>128525</v>
      </c>
      <c r="H27432" s="1" t="s">
        <v>128526</v>
      </c>
      <c r="I27432" s="1" t="s">
        <v>128527</v>
      </c>
    </row>
    <row r="27433" spans="1:9" x14ac:dyDescent="0.2">
      <c r="A27433" s="1" t="s">
        <v>128528</v>
      </c>
      <c r="B27433" s="1" t="s">
        <v>128529</v>
      </c>
      <c r="C27433" s="1">
        <v>291428339</v>
      </c>
      <c r="D27433" t="s">
        <v>1001</v>
      </c>
      <c r="E27433" t="s">
        <v>261228</v>
      </c>
      <c r="F27433" s="1">
        <v>815</v>
      </c>
      <c r="G27433" s="1" t="s">
        <v>128530</v>
      </c>
      <c r="H27433" s="1" t="s">
        <v>128531</v>
      </c>
      <c r="I27433" s="1" t="s">
        <v>128532</v>
      </c>
    </row>
    <row r="27434" spans="1:9" x14ac:dyDescent="0.2">
      <c r="A27434" s="1" t="s">
        <v>128533</v>
      </c>
      <c r="B27434" s="1" t="s">
        <v>128534</v>
      </c>
      <c r="C27434" s="1">
        <v>290523343</v>
      </c>
      <c r="D27434" t="s">
        <v>1001</v>
      </c>
      <c r="E27434" t="s">
        <v>264057</v>
      </c>
      <c r="F27434" s="1">
        <v>14</v>
      </c>
      <c r="G27434" s="1" t="s">
        <v>128535</v>
      </c>
      <c r="H27434" s="1" t="s">
        <v>128536</v>
      </c>
      <c r="I27434" s="1" t="s">
        <v>128537</v>
      </c>
    </row>
    <row r="27435" spans="1:9" x14ac:dyDescent="0.2">
      <c r="A27435" s="1" t="s">
        <v>128538</v>
      </c>
      <c r="B27435" s="1" t="s">
        <v>128539</v>
      </c>
      <c r="C27435" s="1">
        <v>291436693</v>
      </c>
      <c r="D27435" t="s">
        <v>1001</v>
      </c>
      <c r="E27435" t="s">
        <v>264054</v>
      </c>
      <c r="F27435" s="1">
        <v>9</v>
      </c>
      <c r="G27435" s="1" t="s">
        <v>128540</v>
      </c>
      <c r="H27435" s="1" t="s">
        <v>128541</v>
      </c>
      <c r="I27435" s="1"/>
    </row>
    <row r="27436" spans="1:9" x14ac:dyDescent="0.2">
      <c r="A27436" s="1" t="s">
        <v>128542</v>
      </c>
      <c r="B27436" s="1" t="s">
        <v>128543</v>
      </c>
      <c r="C27436" s="1">
        <v>291446533</v>
      </c>
      <c r="D27436" t="s">
        <v>1001</v>
      </c>
      <c r="E27436" t="s">
        <v>264052</v>
      </c>
      <c r="F27436" s="1">
        <v>22</v>
      </c>
      <c r="G27436" s="1" t="s">
        <v>128544</v>
      </c>
      <c r="H27436" s="1" t="s">
        <v>128545</v>
      </c>
      <c r="I27436" s="1" t="s">
        <v>128546</v>
      </c>
    </row>
    <row r="27437" spans="1:9" x14ac:dyDescent="0.2">
      <c r="A27437" s="1" t="s">
        <v>128547</v>
      </c>
      <c r="B27437" s="1" t="s">
        <v>128548</v>
      </c>
      <c r="C27437" s="1">
        <v>290481500</v>
      </c>
      <c r="D27437" t="s">
        <v>1001</v>
      </c>
      <c r="E27437" t="s">
        <v>264057</v>
      </c>
      <c r="F27437" s="1">
        <v>24</v>
      </c>
      <c r="G27437" s="1" t="s">
        <v>128549</v>
      </c>
      <c r="H27437" s="1" t="s">
        <v>128550</v>
      </c>
      <c r="I27437" s="1" t="s">
        <v>128551</v>
      </c>
    </row>
    <row r="27438" spans="1:9" x14ac:dyDescent="0.2">
      <c r="A27438" s="1" t="s">
        <v>128552</v>
      </c>
      <c r="B27438" s="1" t="s">
        <v>128553</v>
      </c>
      <c r="C27438" s="1">
        <v>291421094</v>
      </c>
      <c r="D27438" t="s">
        <v>1001</v>
      </c>
      <c r="E27438" t="s">
        <v>261214</v>
      </c>
      <c r="F27438" s="1">
        <v>19</v>
      </c>
      <c r="G27438" s="1" t="s">
        <v>128554</v>
      </c>
      <c r="H27438" s="1" t="s">
        <v>128555</v>
      </c>
      <c r="I27438" s="1" t="s">
        <v>128556</v>
      </c>
    </row>
    <row r="27439" spans="1:9" x14ac:dyDescent="0.2">
      <c r="A27439" s="1" t="s">
        <v>128557</v>
      </c>
      <c r="B27439" s="1" t="s">
        <v>128558</v>
      </c>
      <c r="C27439" s="1">
        <v>290487076</v>
      </c>
      <c r="D27439" t="s">
        <v>1001</v>
      </c>
      <c r="E27439" t="s">
        <v>261214</v>
      </c>
      <c r="F27439" s="1">
        <v>9</v>
      </c>
      <c r="G27439" s="1" t="s">
        <v>128559</v>
      </c>
      <c r="H27439" s="1" t="s">
        <v>128560</v>
      </c>
      <c r="I27439" s="1" t="s">
        <v>128561</v>
      </c>
    </row>
    <row r="27440" spans="1:9" x14ac:dyDescent="0.2">
      <c r="A27440" s="1" t="s">
        <v>128562</v>
      </c>
      <c r="B27440" s="1" t="s">
        <v>128563</v>
      </c>
      <c r="C27440" s="1">
        <v>291421142</v>
      </c>
      <c r="D27440" t="s">
        <v>1001</v>
      </c>
      <c r="E27440" t="s">
        <v>261214</v>
      </c>
      <c r="F27440" s="1">
        <v>1</v>
      </c>
      <c r="G27440" s="1" t="s">
        <v>128564</v>
      </c>
      <c r="H27440" s="1" t="s">
        <v>128565</v>
      </c>
      <c r="I27440" s="1" t="s">
        <v>128566</v>
      </c>
    </row>
    <row r="27441" spans="1:9" x14ac:dyDescent="0.2">
      <c r="A27441" s="1" t="s">
        <v>128567</v>
      </c>
      <c r="B27441" s="1" t="s">
        <v>128568</v>
      </c>
      <c r="C27441" s="1">
        <v>291034737</v>
      </c>
      <c r="D27441" t="s">
        <v>1001</v>
      </c>
      <c r="E27441" t="s">
        <v>264055</v>
      </c>
      <c r="F27441" s="1">
        <v>2</v>
      </c>
      <c r="G27441" s="1" t="s">
        <v>128569</v>
      </c>
      <c r="H27441" s="1" t="s">
        <v>128570</v>
      </c>
      <c r="I27441" s="1" t="s">
        <v>128571</v>
      </c>
    </row>
    <row r="27442" spans="1:9" x14ac:dyDescent="0.2">
      <c r="A27442" s="1" t="s">
        <v>128572</v>
      </c>
      <c r="B27442" s="1" t="s">
        <v>128573</v>
      </c>
      <c r="C27442" s="1">
        <v>291428632</v>
      </c>
      <c r="D27442" t="s">
        <v>1001</v>
      </c>
      <c r="E27442" t="s">
        <v>261228</v>
      </c>
      <c r="F27442" s="1">
        <v>1</v>
      </c>
      <c r="G27442" s="1" t="s">
        <v>128574</v>
      </c>
      <c r="H27442" s="1" t="s">
        <v>128575</v>
      </c>
      <c r="I27442" s="1" t="s">
        <v>128576</v>
      </c>
    </row>
    <row r="27443" spans="1:9" x14ac:dyDescent="0.2">
      <c r="A27443" s="1" t="s">
        <v>128577</v>
      </c>
      <c r="B27443" s="1" t="s">
        <v>128578</v>
      </c>
      <c r="C27443" s="1">
        <v>286093190</v>
      </c>
      <c r="D27443" t="s">
        <v>1001</v>
      </c>
      <c r="E27443" t="s">
        <v>264052</v>
      </c>
      <c r="F27443" s="1">
        <v>137</v>
      </c>
      <c r="G27443" s="1" t="s">
        <v>128579</v>
      </c>
      <c r="H27443" s="1" t="s">
        <v>128580</v>
      </c>
      <c r="I27443" s="1"/>
    </row>
    <row r="27444" spans="1:9" x14ac:dyDescent="0.2">
      <c r="A27444" s="1" t="s">
        <v>128581</v>
      </c>
      <c r="B27444" s="1" t="s">
        <v>128582</v>
      </c>
      <c r="C27444" s="1">
        <v>291437050</v>
      </c>
      <c r="D27444" t="s">
        <v>1001</v>
      </c>
      <c r="E27444" t="s">
        <v>264053</v>
      </c>
      <c r="F27444" s="1">
        <v>43</v>
      </c>
      <c r="G27444" s="1" t="s">
        <v>128583</v>
      </c>
      <c r="H27444" s="1" t="s">
        <v>128584</v>
      </c>
      <c r="I27444" s="1"/>
    </row>
    <row r="27445" spans="1:9" x14ac:dyDescent="0.2">
      <c r="A27445" s="1" t="s">
        <v>128585</v>
      </c>
      <c r="B27445" s="1" t="s">
        <v>128586</v>
      </c>
      <c r="C27445" s="1">
        <v>290487438</v>
      </c>
      <c r="D27445" t="s">
        <v>1001</v>
      </c>
      <c r="E27445" t="s">
        <v>264054</v>
      </c>
      <c r="F27445" s="1">
        <v>23</v>
      </c>
      <c r="G27445" s="1" t="s">
        <v>128587</v>
      </c>
      <c r="H27445" s="1" t="s">
        <v>128588</v>
      </c>
      <c r="I27445" s="1" t="s">
        <v>128589</v>
      </c>
    </row>
    <row r="27446" spans="1:9" x14ac:dyDescent="0.2">
      <c r="A27446" s="1" t="s">
        <v>128590</v>
      </c>
      <c r="B27446" s="1" t="s">
        <v>128591</v>
      </c>
      <c r="C27446" s="1">
        <v>282935618</v>
      </c>
      <c r="D27446" t="s">
        <v>1001</v>
      </c>
      <c r="E27446" t="s">
        <v>264053</v>
      </c>
      <c r="F27446" s="1">
        <v>11</v>
      </c>
      <c r="G27446" s="1" t="s">
        <v>128592</v>
      </c>
      <c r="H27446" s="1" t="s">
        <v>128593</v>
      </c>
      <c r="I27446" s="1" t="s">
        <v>128594</v>
      </c>
    </row>
    <row r="27447" spans="1:9" x14ac:dyDescent="0.2">
      <c r="A27447" s="1" t="s">
        <v>128595</v>
      </c>
      <c r="B27447" s="1" t="s">
        <v>128596</v>
      </c>
      <c r="C27447" s="1">
        <v>290481493</v>
      </c>
      <c r="D27447" t="s">
        <v>1001</v>
      </c>
      <c r="E27447" t="s">
        <v>264055</v>
      </c>
      <c r="F27447" s="1">
        <v>88</v>
      </c>
      <c r="G27447" s="1" t="s">
        <v>128597</v>
      </c>
      <c r="H27447" s="1" t="s">
        <v>128598</v>
      </c>
      <c r="I27447" s="1" t="s">
        <v>128599</v>
      </c>
    </row>
    <row r="27448" spans="1:9" x14ac:dyDescent="0.2">
      <c r="A27448" s="1" t="s">
        <v>128600</v>
      </c>
      <c r="B27448" s="1" t="s">
        <v>128601</v>
      </c>
      <c r="C27448" s="1">
        <v>291418739</v>
      </c>
      <c r="D27448" t="s">
        <v>1001</v>
      </c>
      <c r="E27448" t="s">
        <v>264065</v>
      </c>
      <c r="F27448" s="1">
        <v>13</v>
      </c>
      <c r="G27448" s="1" t="s">
        <v>128602</v>
      </c>
      <c r="H27448" s="1" t="s">
        <v>128603</v>
      </c>
      <c r="I27448" s="1" t="s">
        <v>128604</v>
      </c>
    </row>
    <row r="27449" spans="1:9" x14ac:dyDescent="0.2">
      <c r="A27449" s="1" t="s">
        <v>128605</v>
      </c>
      <c r="B27449" s="1" t="s">
        <v>128606</v>
      </c>
      <c r="C27449" s="1">
        <v>291035317</v>
      </c>
      <c r="D27449" t="s">
        <v>1001</v>
      </c>
      <c r="E27449" t="s">
        <v>264052</v>
      </c>
      <c r="F27449" s="1">
        <v>12</v>
      </c>
      <c r="G27449" s="1" t="s">
        <v>128607</v>
      </c>
      <c r="H27449" s="1" t="s">
        <v>128608</v>
      </c>
      <c r="I27449" s="1" t="s">
        <v>128609</v>
      </c>
    </row>
    <row r="27450" spans="1:9" x14ac:dyDescent="0.2">
      <c r="A27450" s="1" t="s">
        <v>128610</v>
      </c>
      <c r="B27450" s="1" t="s">
        <v>128611</v>
      </c>
      <c r="C27450" s="1">
        <v>291443323</v>
      </c>
      <c r="D27450" t="s">
        <v>1001</v>
      </c>
      <c r="E27450" t="s">
        <v>264051</v>
      </c>
      <c r="F27450" s="1">
        <v>1</v>
      </c>
      <c r="G27450" s="1" t="s">
        <v>128612</v>
      </c>
      <c r="H27450" s="1" t="s">
        <v>128613</v>
      </c>
      <c r="I27450" s="1"/>
    </row>
    <row r="27451" spans="1:9" x14ac:dyDescent="0.2">
      <c r="A27451" s="1" t="s">
        <v>128614</v>
      </c>
      <c r="B27451" s="1" t="s">
        <v>128615</v>
      </c>
      <c r="C27451" s="1">
        <v>290492510</v>
      </c>
      <c r="D27451" t="s">
        <v>1001</v>
      </c>
      <c r="E27451" t="s">
        <v>264050</v>
      </c>
      <c r="F27451" s="1">
        <v>5</v>
      </c>
      <c r="G27451" s="1" t="s">
        <v>128616</v>
      </c>
      <c r="H27451" s="1" t="s">
        <v>128617</v>
      </c>
      <c r="I27451" s="1" t="s">
        <v>128618</v>
      </c>
    </row>
    <row r="27452" spans="1:9" x14ac:dyDescent="0.2">
      <c r="A27452" s="1" t="s">
        <v>128619</v>
      </c>
      <c r="B27452" s="1" t="s">
        <v>128620</v>
      </c>
      <c r="C27452" s="1">
        <v>291435278</v>
      </c>
      <c r="D27452" t="s">
        <v>1001</v>
      </c>
      <c r="E27452" t="s">
        <v>264054</v>
      </c>
      <c r="F27452" s="1">
        <v>162</v>
      </c>
      <c r="G27452" s="1" t="s">
        <v>128621</v>
      </c>
      <c r="H27452" s="1" t="s">
        <v>128622</v>
      </c>
      <c r="I27452" s="1" t="s">
        <v>128623</v>
      </c>
    </row>
    <row r="27453" spans="1:9" x14ac:dyDescent="0.2">
      <c r="A27453" s="1" t="s">
        <v>128624</v>
      </c>
      <c r="B27453" s="1" t="s">
        <v>128625</v>
      </c>
      <c r="C27453" s="1">
        <v>290483228</v>
      </c>
      <c r="D27453" t="s">
        <v>1001</v>
      </c>
      <c r="E27453" t="s">
        <v>261204</v>
      </c>
      <c r="F27453" s="1">
        <v>33</v>
      </c>
      <c r="G27453" s="1" t="s">
        <v>128626</v>
      </c>
      <c r="H27453" s="1" t="s">
        <v>128627</v>
      </c>
      <c r="I27453" s="1" t="s">
        <v>128628</v>
      </c>
    </row>
    <row r="27454" spans="1:9" x14ac:dyDescent="0.2">
      <c r="A27454" s="1" t="s">
        <v>128629</v>
      </c>
      <c r="B27454" s="1" t="s">
        <v>128630</v>
      </c>
      <c r="C27454" s="1">
        <v>291420843</v>
      </c>
      <c r="D27454" t="s">
        <v>1001</v>
      </c>
      <c r="E27454" t="s">
        <v>261228</v>
      </c>
      <c r="F27454" s="1">
        <v>3</v>
      </c>
      <c r="G27454" s="1" t="s">
        <v>128631</v>
      </c>
      <c r="H27454" s="1" t="s">
        <v>128632</v>
      </c>
      <c r="I27454" s="1" t="s">
        <v>128633</v>
      </c>
    </row>
    <row r="27455" spans="1:9" x14ac:dyDescent="0.2">
      <c r="A27455" s="1" t="s">
        <v>128634</v>
      </c>
      <c r="B27455" s="1" t="s">
        <v>128635</v>
      </c>
      <c r="C27455" s="1">
        <v>290488385</v>
      </c>
      <c r="D27455" t="s">
        <v>1001</v>
      </c>
      <c r="E27455" t="s">
        <v>264050</v>
      </c>
      <c r="F27455" s="1">
        <v>3</v>
      </c>
      <c r="G27455" s="1" t="s">
        <v>128636</v>
      </c>
      <c r="H27455" s="1" t="s">
        <v>128637</v>
      </c>
      <c r="I27455" s="1"/>
    </row>
    <row r="27456" spans="1:9" x14ac:dyDescent="0.2">
      <c r="A27456" s="1" t="s">
        <v>128638</v>
      </c>
      <c r="B27456" s="1" t="s">
        <v>128639</v>
      </c>
      <c r="C27456" s="1">
        <v>285394755</v>
      </c>
      <c r="D27456" t="s">
        <v>1001</v>
      </c>
      <c r="E27456" t="s">
        <v>264055</v>
      </c>
      <c r="F27456" s="1">
        <v>70</v>
      </c>
      <c r="G27456" s="1" t="s">
        <v>128640</v>
      </c>
      <c r="H27456" s="1" t="s">
        <v>128641</v>
      </c>
      <c r="I27456" s="1"/>
    </row>
    <row r="27457" spans="1:9" x14ac:dyDescent="0.2">
      <c r="A27457" s="1" t="s">
        <v>128642</v>
      </c>
      <c r="B27457" s="1" t="s">
        <v>128643</v>
      </c>
      <c r="C27457" s="1">
        <v>291416831</v>
      </c>
      <c r="D27457" t="s">
        <v>1001</v>
      </c>
      <c r="E27457" t="s">
        <v>264050</v>
      </c>
      <c r="F27457" s="1">
        <v>6</v>
      </c>
      <c r="G27457" s="1" t="s">
        <v>128644</v>
      </c>
      <c r="H27457" s="1" t="s">
        <v>128645</v>
      </c>
      <c r="I27457" s="1" t="s">
        <v>128646</v>
      </c>
    </row>
    <row r="27458" spans="1:9" x14ac:dyDescent="0.2">
      <c r="A27458" s="1" t="s">
        <v>128647</v>
      </c>
      <c r="B27458" s="1" t="s">
        <v>128648</v>
      </c>
      <c r="C27458" s="1">
        <v>290492525</v>
      </c>
      <c r="D27458" t="s">
        <v>1001</v>
      </c>
      <c r="E27458" t="s">
        <v>264053</v>
      </c>
      <c r="F27458" s="1">
        <v>220</v>
      </c>
      <c r="G27458" s="1" t="s">
        <v>128649</v>
      </c>
      <c r="H27458" s="1" t="s">
        <v>128650</v>
      </c>
      <c r="I27458" s="1"/>
    </row>
    <row r="27459" spans="1:9" x14ac:dyDescent="0.2">
      <c r="A27459" s="1" t="s">
        <v>128651</v>
      </c>
      <c r="B27459" s="1" t="s">
        <v>128652</v>
      </c>
      <c r="C27459" s="1">
        <v>290525317</v>
      </c>
      <c r="D27459" t="s">
        <v>1001</v>
      </c>
      <c r="E27459" t="s">
        <v>261214</v>
      </c>
      <c r="F27459" s="1">
        <v>5</v>
      </c>
      <c r="G27459" s="1" t="s">
        <v>128653</v>
      </c>
      <c r="H27459" s="1" t="s">
        <v>128654</v>
      </c>
      <c r="I27459" s="1"/>
    </row>
    <row r="27460" spans="1:9" x14ac:dyDescent="0.2">
      <c r="A27460" s="1" t="s">
        <v>128655</v>
      </c>
      <c r="B27460" s="1" t="s">
        <v>128656</v>
      </c>
      <c r="C27460" s="1">
        <v>291433007</v>
      </c>
      <c r="D27460" t="s">
        <v>1001</v>
      </c>
      <c r="E27460" t="s">
        <v>264054</v>
      </c>
      <c r="F27460" s="1">
        <v>63</v>
      </c>
      <c r="G27460" s="1" t="s">
        <v>128657</v>
      </c>
      <c r="H27460" s="1" t="s">
        <v>128658</v>
      </c>
      <c r="I27460" s="1" t="s">
        <v>128659</v>
      </c>
    </row>
    <row r="27461" spans="1:9" x14ac:dyDescent="0.2">
      <c r="A27461" s="1" t="s">
        <v>128660</v>
      </c>
      <c r="B27461" s="1" t="s">
        <v>128661</v>
      </c>
      <c r="C27461" s="1">
        <v>291415156</v>
      </c>
      <c r="D27461" t="s">
        <v>1001</v>
      </c>
      <c r="E27461" t="s">
        <v>264050</v>
      </c>
      <c r="F27461" s="1">
        <v>8</v>
      </c>
      <c r="G27461" s="1" t="s">
        <v>128662</v>
      </c>
      <c r="H27461" s="1" t="s">
        <v>128663</v>
      </c>
      <c r="I27461" s="1" t="s">
        <v>128664</v>
      </c>
    </row>
    <row r="27462" spans="1:9" ht="409.6" x14ac:dyDescent="0.2">
      <c r="A27462" s="1" t="s">
        <v>128665</v>
      </c>
      <c r="B27462" s="1" t="s">
        <v>128666</v>
      </c>
      <c r="C27462" s="1">
        <v>291422441</v>
      </c>
      <c r="D27462" t="s">
        <v>1001</v>
      </c>
      <c r="E27462" t="s">
        <v>264054</v>
      </c>
      <c r="F27462" s="1">
        <v>52</v>
      </c>
      <c r="G27462" s="1" t="s">
        <v>128667</v>
      </c>
      <c r="H27462" s="2" t="s">
        <v>128668</v>
      </c>
      <c r="I27462" s="1" t="s">
        <v>128669</v>
      </c>
    </row>
    <row r="27463" spans="1:9" x14ac:dyDescent="0.2">
      <c r="A27463" s="1" t="s">
        <v>128670</v>
      </c>
      <c r="B27463" s="1" t="s">
        <v>128671</v>
      </c>
      <c r="C27463" s="1">
        <v>291034534</v>
      </c>
      <c r="D27463" t="s">
        <v>1001</v>
      </c>
      <c r="E27463" t="s">
        <v>261214</v>
      </c>
      <c r="F27463" s="1">
        <v>24</v>
      </c>
      <c r="G27463" s="1" t="s">
        <v>128672</v>
      </c>
      <c r="H27463" s="1" t="s">
        <v>128673</v>
      </c>
      <c r="I27463" s="1" t="s">
        <v>128674</v>
      </c>
    </row>
    <row r="27464" spans="1:9" x14ac:dyDescent="0.2">
      <c r="A27464" s="1" t="s">
        <v>128675</v>
      </c>
      <c r="B27464" s="1" t="s">
        <v>128676</v>
      </c>
      <c r="C27464" s="1">
        <v>291417326</v>
      </c>
      <c r="D27464" t="s">
        <v>1001</v>
      </c>
      <c r="E27464" t="s">
        <v>261204</v>
      </c>
      <c r="F27464" s="1">
        <v>1</v>
      </c>
      <c r="G27464" s="1" t="s">
        <v>128677</v>
      </c>
      <c r="H27464" s="1" t="s">
        <v>128678</v>
      </c>
      <c r="I27464" s="1"/>
    </row>
    <row r="27465" spans="1:9" x14ac:dyDescent="0.2">
      <c r="A27465" s="1" t="s">
        <v>128679</v>
      </c>
      <c r="B27465" s="1" t="s">
        <v>128680</v>
      </c>
      <c r="C27465" s="1">
        <v>290523157</v>
      </c>
      <c r="D27465" t="s">
        <v>1001</v>
      </c>
      <c r="E27465" t="s">
        <v>264050</v>
      </c>
      <c r="F27465" s="1">
        <v>32</v>
      </c>
      <c r="G27465" s="1" t="s">
        <v>128681</v>
      </c>
      <c r="H27465" s="1" t="s">
        <v>128682</v>
      </c>
      <c r="I27465" s="1" t="s">
        <v>128683</v>
      </c>
    </row>
    <row r="27466" spans="1:9" x14ac:dyDescent="0.2">
      <c r="A27466" s="1" t="s">
        <v>128684</v>
      </c>
      <c r="B27466" s="1" t="s">
        <v>128685</v>
      </c>
      <c r="C27466" s="1">
        <v>290490728</v>
      </c>
      <c r="D27466" t="s">
        <v>1001</v>
      </c>
      <c r="E27466" t="s">
        <v>261228</v>
      </c>
      <c r="F27466" s="1">
        <v>20</v>
      </c>
      <c r="G27466" s="1" t="s">
        <v>128686</v>
      </c>
      <c r="H27466" s="1" t="s">
        <v>128687</v>
      </c>
      <c r="I27466" s="1" t="s">
        <v>128688</v>
      </c>
    </row>
    <row r="27467" spans="1:9" x14ac:dyDescent="0.2">
      <c r="A27467" s="1" t="s">
        <v>128689</v>
      </c>
      <c r="B27467" s="1" t="s">
        <v>128690</v>
      </c>
      <c r="C27467" s="1">
        <v>262446628</v>
      </c>
      <c r="D27467" t="s">
        <v>1001</v>
      </c>
      <c r="E27467" t="s">
        <v>264051</v>
      </c>
      <c r="F27467" s="1">
        <v>23</v>
      </c>
      <c r="G27467" s="1" t="s">
        <v>128691</v>
      </c>
      <c r="H27467" s="1" t="s">
        <v>128692</v>
      </c>
      <c r="I27467" s="1" t="s">
        <v>128693</v>
      </c>
    </row>
    <row r="27468" spans="1:9" x14ac:dyDescent="0.2">
      <c r="A27468" s="1" t="s">
        <v>128694</v>
      </c>
      <c r="B27468" s="1" t="s">
        <v>128695</v>
      </c>
      <c r="C27468" s="1">
        <v>291424760</v>
      </c>
      <c r="D27468" t="s">
        <v>1001</v>
      </c>
      <c r="E27468" t="s">
        <v>264055</v>
      </c>
      <c r="F27468" s="1">
        <v>1</v>
      </c>
      <c r="G27468" s="1" t="s">
        <v>128696</v>
      </c>
      <c r="H27468" s="1" t="s">
        <v>128697</v>
      </c>
      <c r="I27468" s="1" t="s">
        <v>128698</v>
      </c>
    </row>
    <row r="27469" spans="1:9" x14ac:dyDescent="0.2">
      <c r="A27469" s="1" t="s">
        <v>128699</v>
      </c>
      <c r="B27469" s="1" t="s">
        <v>128700</v>
      </c>
      <c r="C27469" s="1">
        <v>291034729</v>
      </c>
      <c r="D27469" t="s">
        <v>1001</v>
      </c>
      <c r="E27469" t="s">
        <v>261228</v>
      </c>
      <c r="F27469" s="1">
        <v>5</v>
      </c>
      <c r="G27469" s="1" t="s">
        <v>128701</v>
      </c>
      <c r="H27469" s="1" t="s">
        <v>128702</v>
      </c>
      <c r="I27469" s="1" t="s">
        <v>128703</v>
      </c>
    </row>
    <row r="27470" spans="1:9" x14ac:dyDescent="0.2">
      <c r="A27470" s="1" t="s">
        <v>128704</v>
      </c>
      <c r="B27470" s="1" t="s">
        <v>128705</v>
      </c>
      <c r="C27470" s="1">
        <v>291443530</v>
      </c>
      <c r="D27470" t="s">
        <v>1001</v>
      </c>
      <c r="E27470" t="s">
        <v>261214</v>
      </c>
      <c r="F27470" s="1">
        <v>7</v>
      </c>
      <c r="G27470" s="1" t="s">
        <v>128706</v>
      </c>
      <c r="H27470" s="1" t="s">
        <v>128707</v>
      </c>
      <c r="I27470" s="1" t="s">
        <v>128708</v>
      </c>
    </row>
    <row r="27471" spans="1:9" x14ac:dyDescent="0.2">
      <c r="A27471" s="1" t="s">
        <v>128709</v>
      </c>
      <c r="B27471" s="1" t="s">
        <v>128710</v>
      </c>
      <c r="C27471" s="1">
        <v>291421431</v>
      </c>
      <c r="D27471" t="s">
        <v>1001</v>
      </c>
      <c r="E27471" t="s">
        <v>264057</v>
      </c>
      <c r="F27471" s="1">
        <v>292</v>
      </c>
      <c r="G27471" s="1" t="s">
        <v>128711</v>
      </c>
      <c r="H27471" s="1" t="s">
        <v>128712</v>
      </c>
      <c r="I27471" s="1" t="s">
        <v>128713</v>
      </c>
    </row>
    <row r="27472" spans="1:9" x14ac:dyDescent="0.2">
      <c r="A27472" s="1" t="s">
        <v>128714</v>
      </c>
      <c r="B27472" s="1" t="s">
        <v>128715</v>
      </c>
      <c r="C27472" s="1">
        <v>291414575</v>
      </c>
      <c r="D27472" t="s">
        <v>1001</v>
      </c>
      <c r="E27472" t="s">
        <v>261214</v>
      </c>
      <c r="F27472" s="1">
        <v>47</v>
      </c>
      <c r="G27472" s="1" t="s">
        <v>128716</v>
      </c>
      <c r="H27472" s="1" t="s">
        <v>128717</v>
      </c>
      <c r="I27472" s="1" t="s">
        <v>128718</v>
      </c>
    </row>
    <row r="27473" spans="1:9" x14ac:dyDescent="0.2">
      <c r="A27473" s="1" t="s">
        <v>128719</v>
      </c>
      <c r="B27473" s="1" t="s">
        <v>128720</v>
      </c>
      <c r="C27473" s="1">
        <v>290481464</v>
      </c>
      <c r="D27473" t="s">
        <v>1001</v>
      </c>
      <c r="E27473" t="s">
        <v>261228</v>
      </c>
      <c r="F27473" s="1">
        <v>11</v>
      </c>
      <c r="G27473" s="1" t="s">
        <v>128721</v>
      </c>
      <c r="H27473" s="1" t="s">
        <v>128722</v>
      </c>
      <c r="I27473" s="1" t="s">
        <v>128723</v>
      </c>
    </row>
    <row r="27474" spans="1:9" x14ac:dyDescent="0.2">
      <c r="A27474" s="1" t="s">
        <v>128724</v>
      </c>
      <c r="B27474" s="1" t="s">
        <v>128725</v>
      </c>
      <c r="C27474" s="1">
        <v>290481496</v>
      </c>
      <c r="D27474" t="s">
        <v>1001</v>
      </c>
      <c r="E27474" t="s">
        <v>261214</v>
      </c>
      <c r="F27474" s="1">
        <v>19</v>
      </c>
      <c r="G27474" s="1" t="s">
        <v>128726</v>
      </c>
      <c r="H27474" s="1" t="s">
        <v>128727</v>
      </c>
      <c r="I27474" s="1" t="s">
        <v>128728</v>
      </c>
    </row>
    <row r="27475" spans="1:9" x14ac:dyDescent="0.2">
      <c r="A27475" s="1" t="s">
        <v>128729</v>
      </c>
      <c r="B27475" s="1" t="s">
        <v>128730</v>
      </c>
      <c r="C27475" s="1">
        <v>291417726</v>
      </c>
      <c r="D27475" t="s">
        <v>1001</v>
      </c>
      <c r="E27475" t="s">
        <v>264054</v>
      </c>
      <c r="F27475" s="1">
        <v>26</v>
      </c>
      <c r="G27475" s="1" t="s">
        <v>128731</v>
      </c>
      <c r="H27475" s="1" t="s">
        <v>128732</v>
      </c>
      <c r="I27475" s="1" t="s">
        <v>128733</v>
      </c>
    </row>
    <row r="27476" spans="1:9" x14ac:dyDescent="0.2">
      <c r="A27476" s="1" t="s">
        <v>128734</v>
      </c>
      <c r="B27476" s="1" t="s">
        <v>128735</v>
      </c>
      <c r="C27476" s="1">
        <v>290485947</v>
      </c>
      <c r="D27476" t="s">
        <v>1001</v>
      </c>
      <c r="E27476" t="s">
        <v>264053</v>
      </c>
      <c r="F27476" s="1">
        <v>15</v>
      </c>
      <c r="G27476" s="1" t="s">
        <v>128736</v>
      </c>
      <c r="H27476" s="1" t="s">
        <v>128737</v>
      </c>
      <c r="I27476" s="1" t="s">
        <v>128738</v>
      </c>
    </row>
    <row r="27477" spans="1:9" x14ac:dyDescent="0.2">
      <c r="A27477" s="1" t="s">
        <v>128739</v>
      </c>
      <c r="B27477" s="1" t="s">
        <v>128740</v>
      </c>
      <c r="C27477" s="1">
        <v>290524068</v>
      </c>
      <c r="D27477" t="s">
        <v>1001</v>
      </c>
      <c r="E27477" t="s">
        <v>261204</v>
      </c>
      <c r="F27477" s="1">
        <v>3</v>
      </c>
      <c r="G27477" s="1" t="s">
        <v>128741</v>
      </c>
      <c r="H27477" s="1" t="s">
        <v>128742</v>
      </c>
      <c r="I27477" s="1"/>
    </row>
    <row r="27478" spans="1:9" x14ac:dyDescent="0.2">
      <c r="A27478" s="1" t="s">
        <v>128743</v>
      </c>
      <c r="B27478" s="1" t="s">
        <v>128744</v>
      </c>
      <c r="C27478" s="1">
        <v>1516736</v>
      </c>
      <c r="D27478" t="s">
        <v>1001</v>
      </c>
      <c r="E27478" t="s">
        <v>264050</v>
      </c>
      <c r="F27478" s="1">
        <v>68845</v>
      </c>
      <c r="G27478" s="1" t="s">
        <v>128745</v>
      </c>
      <c r="H27478" s="1" t="s">
        <v>128746</v>
      </c>
      <c r="I27478" s="1" t="s">
        <v>128747</v>
      </c>
    </row>
    <row r="27479" spans="1:9" x14ac:dyDescent="0.2">
      <c r="A27479" s="1" t="s">
        <v>128748</v>
      </c>
      <c r="B27479" s="1" t="s">
        <v>128749</v>
      </c>
      <c r="C27479" s="1">
        <v>290487028</v>
      </c>
      <c r="D27479" t="s">
        <v>1001</v>
      </c>
      <c r="E27479" t="s">
        <v>264054</v>
      </c>
      <c r="F27479" s="1">
        <v>29</v>
      </c>
      <c r="G27479" s="1" t="s">
        <v>128750</v>
      </c>
      <c r="H27479" s="1" t="s">
        <v>128751</v>
      </c>
      <c r="I27479" s="1" t="s">
        <v>128752</v>
      </c>
    </row>
    <row r="27480" spans="1:9" x14ac:dyDescent="0.2">
      <c r="A27480" s="1" t="s">
        <v>128753</v>
      </c>
      <c r="B27480" s="1" t="s">
        <v>128754</v>
      </c>
      <c r="C27480" s="1">
        <v>284008484</v>
      </c>
      <c r="D27480" t="s">
        <v>1001</v>
      </c>
      <c r="E27480" t="s">
        <v>264083</v>
      </c>
      <c r="F27480" s="1">
        <v>61</v>
      </c>
      <c r="G27480" s="1" t="s">
        <v>128755</v>
      </c>
      <c r="H27480" s="1" t="s">
        <v>128756</v>
      </c>
      <c r="I27480" s="1" t="s">
        <v>128757</v>
      </c>
    </row>
    <row r="27481" spans="1:9" x14ac:dyDescent="0.2">
      <c r="A27481" s="1" t="s">
        <v>128758</v>
      </c>
      <c r="B27481" s="1" t="s">
        <v>128759</v>
      </c>
      <c r="C27481" s="1">
        <v>290481495</v>
      </c>
      <c r="D27481" t="s">
        <v>1001</v>
      </c>
      <c r="E27481" t="s">
        <v>264053</v>
      </c>
      <c r="F27481" s="1">
        <v>41</v>
      </c>
      <c r="G27481" s="1" t="s">
        <v>128760</v>
      </c>
      <c r="H27481" s="1" t="s">
        <v>128761</v>
      </c>
      <c r="I27481" s="1" t="s">
        <v>128762</v>
      </c>
    </row>
    <row r="27482" spans="1:9" x14ac:dyDescent="0.2">
      <c r="A27482" s="1" t="s">
        <v>128763</v>
      </c>
      <c r="B27482" s="1" t="s">
        <v>128764</v>
      </c>
      <c r="C27482" s="1">
        <v>283480544</v>
      </c>
      <c r="D27482" t="s">
        <v>1001</v>
      </c>
      <c r="E27482" t="s">
        <v>264060</v>
      </c>
      <c r="F27482" s="1">
        <v>50</v>
      </c>
      <c r="G27482" s="1" t="s">
        <v>128765</v>
      </c>
      <c r="H27482" s="1" t="s">
        <v>128766</v>
      </c>
      <c r="I27482" s="1" t="s">
        <v>128767</v>
      </c>
    </row>
    <row r="27483" spans="1:9" x14ac:dyDescent="0.2">
      <c r="A27483" s="1" t="s">
        <v>128768</v>
      </c>
      <c r="B27483" s="1" t="s">
        <v>128769</v>
      </c>
      <c r="C27483" s="1">
        <v>291430280</v>
      </c>
      <c r="D27483" t="s">
        <v>1001</v>
      </c>
      <c r="E27483" t="s">
        <v>264055</v>
      </c>
      <c r="F27483" s="1">
        <v>4</v>
      </c>
      <c r="G27483" s="1" t="s">
        <v>128770</v>
      </c>
      <c r="H27483" s="1" t="s">
        <v>128771</v>
      </c>
      <c r="I27483" s="1"/>
    </row>
    <row r="27484" spans="1:9" x14ac:dyDescent="0.2">
      <c r="A27484" s="1" t="s">
        <v>128772</v>
      </c>
      <c r="B27484" s="1" t="s">
        <v>128773</v>
      </c>
      <c r="C27484" s="1">
        <v>290524638</v>
      </c>
      <c r="D27484" t="s">
        <v>1001</v>
      </c>
      <c r="E27484" t="s">
        <v>261214</v>
      </c>
      <c r="F27484" s="1">
        <v>21</v>
      </c>
      <c r="G27484" s="1" t="s">
        <v>128774</v>
      </c>
      <c r="H27484" s="1" t="s">
        <v>128775</v>
      </c>
      <c r="I27484" s="1"/>
    </row>
    <row r="27485" spans="1:9" x14ac:dyDescent="0.2">
      <c r="A27485" s="1" t="s">
        <v>128776</v>
      </c>
      <c r="B27485" s="1" t="s">
        <v>128777</v>
      </c>
      <c r="C27485" s="1">
        <v>291427523</v>
      </c>
      <c r="D27485" t="s">
        <v>1001</v>
      </c>
      <c r="E27485" t="s">
        <v>261214</v>
      </c>
      <c r="F27485" s="1">
        <v>9</v>
      </c>
      <c r="G27485" s="1" t="s">
        <v>128778</v>
      </c>
      <c r="H27485" s="1" t="s">
        <v>128779</v>
      </c>
      <c r="I27485" s="1" t="s">
        <v>128780</v>
      </c>
    </row>
    <row r="27486" spans="1:9" x14ac:dyDescent="0.2">
      <c r="A27486" s="1" t="s">
        <v>128781</v>
      </c>
      <c r="B27486" s="1" t="s">
        <v>128782</v>
      </c>
      <c r="C27486" s="1">
        <v>291436926</v>
      </c>
      <c r="D27486" t="s">
        <v>1001</v>
      </c>
      <c r="E27486" t="s">
        <v>264054</v>
      </c>
      <c r="F27486" s="1">
        <v>18</v>
      </c>
      <c r="G27486" s="1" t="s">
        <v>128783</v>
      </c>
      <c r="H27486" s="1" t="s">
        <v>128784</v>
      </c>
      <c r="I27486" s="1" t="s">
        <v>128785</v>
      </c>
    </row>
    <row r="27487" spans="1:9" x14ac:dyDescent="0.2">
      <c r="A27487" s="1" t="s">
        <v>128786</v>
      </c>
      <c r="B27487" s="1" t="s">
        <v>128787</v>
      </c>
      <c r="C27487" s="1">
        <v>290490078</v>
      </c>
      <c r="D27487" t="s">
        <v>1001</v>
      </c>
      <c r="E27487" t="s">
        <v>264060</v>
      </c>
      <c r="F27487" s="1">
        <v>4538</v>
      </c>
      <c r="G27487" s="1" t="s">
        <v>128788</v>
      </c>
      <c r="H27487" s="1" t="s">
        <v>128789</v>
      </c>
      <c r="I27487" s="1"/>
    </row>
    <row r="27488" spans="1:9" x14ac:dyDescent="0.2">
      <c r="A27488" s="1" t="s">
        <v>128790</v>
      </c>
      <c r="B27488" s="1" t="s">
        <v>128791</v>
      </c>
      <c r="C27488" s="1">
        <v>284005907</v>
      </c>
      <c r="D27488" t="s">
        <v>1001</v>
      </c>
      <c r="E27488" t="s">
        <v>264055</v>
      </c>
      <c r="F27488" s="1">
        <v>62</v>
      </c>
      <c r="G27488" s="1" t="s">
        <v>128792</v>
      </c>
      <c r="H27488" s="1" t="s">
        <v>128793</v>
      </c>
      <c r="I27488" s="1"/>
    </row>
    <row r="27489" spans="1:9" x14ac:dyDescent="0.2">
      <c r="A27489" s="1" t="s">
        <v>128794</v>
      </c>
      <c r="B27489" s="1" t="s">
        <v>128795</v>
      </c>
      <c r="C27489" s="1">
        <v>291443761</v>
      </c>
      <c r="D27489" t="s">
        <v>1001</v>
      </c>
      <c r="E27489" t="s">
        <v>264051</v>
      </c>
      <c r="F27489" s="1">
        <v>18</v>
      </c>
      <c r="G27489" s="1" t="s">
        <v>128796</v>
      </c>
      <c r="H27489" s="1" t="s">
        <v>128797</v>
      </c>
      <c r="I27489" s="1" t="s">
        <v>128798</v>
      </c>
    </row>
    <row r="27490" spans="1:9" x14ac:dyDescent="0.2">
      <c r="A27490" s="1" t="s">
        <v>128799</v>
      </c>
      <c r="B27490" s="1" t="s">
        <v>128800</v>
      </c>
      <c r="C27490" s="1">
        <v>290492042</v>
      </c>
      <c r="D27490" t="s">
        <v>1001</v>
      </c>
      <c r="E27490" t="s">
        <v>261214</v>
      </c>
      <c r="F27490" s="1">
        <v>4</v>
      </c>
      <c r="G27490" s="1" t="s">
        <v>128801</v>
      </c>
      <c r="H27490" s="1" t="s">
        <v>128802</v>
      </c>
      <c r="I27490" s="1"/>
    </row>
    <row r="27491" spans="1:9" x14ac:dyDescent="0.2">
      <c r="A27491" s="1" t="s">
        <v>128803</v>
      </c>
      <c r="B27491" s="1" t="s">
        <v>128804</v>
      </c>
      <c r="C27491" s="1">
        <v>291420881</v>
      </c>
      <c r="D27491" t="s">
        <v>1001</v>
      </c>
      <c r="E27491" t="s">
        <v>264053</v>
      </c>
      <c r="F27491" s="1">
        <v>12</v>
      </c>
      <c r="G27491" s="1" t="s">
        <v>128805</v>
      </c>
      <c r="H27491" s="1" t="s">
        <v>128806</v>
      </c>
      <c r="I27491" s="1" t="s">
        <v>128807</v>
      </c>
    </row>
    <row r="27492" spans="1:9" x14ac:dyDescent="0.2">
      <c r="A27492" s="1" t="s">
        <v>128808</v>
      </c>
      <c r="B27492" s="1" t="s">
        <v>128809</v>
      </c>
      <c r="C27492" s="1">
        <v>291424453</v>
      </c>
      <c r="D27492" t="s">
        <v>1001</v>
      </c>
      <c r="E27492" t="s">
        <v>264056</v>
      </c>
      <c r="F27492" s="1">
        <v>18</v>
      </c>
      <c r="G27492" s="1" t="s">
        <v>128810</v>
      </c>
      <c r="H27492" s="1" t="s">
        <v>128811</v>
      </c>
      <c r="I27492" s="1"/>
    </row>
    <row r="27493" spans="1:9" x14ac:dyDescent="0.2">
      <c r="A27493" s="1" t="s">
        <v>128812</v>
      </c>
      <c r="B27493" s="1" t="s">
        <v>128813</v>
      </c>
      <c r="C27493" s="1">
        <v>291419843</v>
      </c>
      <c r="D27493" t="s">
        <v>1001</v>
      </c>
      <c r="E27493" t="s">
        <v>264052</v>
      </c>
      <c r="F27493" s="1">
        <v>16</v>
      </c>
      <c r="G27493" s="1" t="s">
        <v>128814</v>
      </c>
      <c r="H27493" s="1" t="s">
        <v>128815</v>
      </c>
      <c r="I27493" s="1" t="s">
        <v>128816</v>
      </c>
    </row>
    <row r="27494" spans="1:9" x14ac:dyDescent="0.2">
      <c r="A27494" s="1" t="s">
        <v>128817</v>
      </c>
      <c r="B27494" s="1" t="s">
        <v>128818</v>
      </c>
      <c r="C27494" s="1">
        <v>291435990</v>
      </c>
      <c r="D27494" t="s">
        <v>1001</v>
      </c>
      <c r="E27494" t="s">
        <v>261204</v>
      </c>
      <c r="F27494" s="1">
        <v>8</v>
      </c>
      <c r="G27494" s="1" t="s">
        <v>128819</v>
      </c>
      <c r="H27494" s="1" t="s">
        <v>128820</v>
      </c>
      <c r="I27494" s="1"/>
    </row>
    <row r="27495" spans="1:9" x14ac:dyDescent="0.2">
      <c r="A27495" s="1" t="s">
        <v>128821</v>
      </c>
      <c r="B27495" s="1" t="s">
        <v>128822</v>
      </c>
      <c r="C27495" s="1">
        <v>291417198</v>
      </c>
      <c r="D27495" t="s">
        <v>1001</v>
      </c>
      <c r="E27495" t="s">
        <v>264053</v>
      </c>
      <c r="F27495" s="1">
        <v>2</v>
      </c>
      <c r="G27495" s="1" t="s">
        <v>128823</v>
      </c>
      <c r="H27495" s="1" t="s">
        <v>128824</v>
      </c>
      <c r="I27495" s="1"/>
    </row>
    <row r="27496" spans="1:9" x14ac:dyDescent="0.2">
      <c r="A27496" s="1" t="s">
        <v>128825</v>
      </c>
      <c r="B27496" s="1" t="s">
        <v>128826</v>
      </c>
      <c r="C27496" s="1">
        <v>291442928</v>
      </c>
      <c r="D27496" t="s">
        <v>1001</v>
      </c>
      <c r="E27496" t="s">
        <v>264051</v>
      </c>
      <c r="F27496" s="1">
        <v>11</v>
      </c>
      <c r="G27496" s="1" t="s">
        <v>128827</v>
      </c>
      <c r="H27496" s="1" t="s">
        <v>128828</v>
      </c>
      <c r="I27496" s="1"/>
    </row>
    <row r="27497" spans="1:9" x14ac:dyDescent="0.2">
      <c r="A27497" s="1" t="s">
        <v>128829</v>
      </c>
      <c r="B27497" s="1" t="s">
        <v>128830</v>
      </c>
      <c r="C27497" s="1">
        <v>290523350</v>
      </c>
      <c r="D27497" t="s">
        <v>1001</v>
      </c>
      <c r="E27497" t="s">
        <v>264057</v>
      </c>
      <c r="F27497" s="1">
        <v>46</v>
      </c>
      <c r="G27497" s="1" t="s">
        <v>128831</v>
      </c>
      <c r="H27497" s="1" t="s">
        <v>128832</v>
      </c>
      <c r="I27497" s="1" t="s">
        <v>128833</v>
      </c>
    </row>
    <row r="27498" spans="1:9" x14ac:dyDescent="0.2">
      <c r="A27498" s="1" t="s">
        <v>128834</v>
      </c>
      <c r="B27498" s="1" t="s">
        <v>128835</v>
      </c>
      <c r="C27498" s="1">
        <v>290483829</v>
      </c>
      <c r="D27498" t="s">
        <v>1001</v>
      </c>
      <c r="E27498" t="s">
        <v>264054</v>
      </c>
      <c r="F27498" s="1">
        <v>41</v>
      </c>
      <c r="G27498" s="1" t="s">
        <v>128836</v>
      </c>
      <c r="H27498" s="1" t="s">
        <v>128837</v>
      </c>
      <c r="I27498" s="1"/>
    </row>
    <row r="27499" spans="1:9" x14ac:dyDescent="0.2">
      <c r="A27499" s="1" t="s">
        <v>128838</v>
      </c>
      <c r="B27499" s="1" t="s">
        <v>128839</v>
      </c>
      <c r="C27499" s="1">
        <v>290521118</v>
      </c>
      <c r="D27499" t="s">
        <v>1001</v>
      </c>
      <c r="E27499" t="s">
        <v>264052</v>
      </c>
      <c r="F27499" s="1">
        <v>9</v>
      </c>
      <c r="G27499" s="1" t="s">
        <v>128840</v>
      </c>
      <c r="H27499" s="1" t="s">
        <v>128841</v>
      </c>
      <c r="I27499" s="1" t="s">
        <v>128842</v>
      </c>
    </row>
    <row r="27500" spans="1:9" x14ac:dyDescent="0.2">
      <c r="A27500" s="1" t="s">
        <v>128843</v>
      </c>
      <c r="B27500" s="1" t="s">
        <v>128844</v>
      </c>
      <c r="C27500" s="1">
        <v>291415327</v>
      </c>
      <c r="D27500" t="s">
        <v>1001</v>
      </c>
      <c r="E27500" t="s">
        <v>261228</v>
      </c>
      <c r="F27500" s="1">
        <v>202</v>
      </c>
      <c r="G27500" s="1" t="s">
        <v>128845</v>
      </c>
      <c r="H27500" s="1" t="s">
        <v>128846</v>
      </c>
      <c r="I27500" s="1" t="s">
        <v>128847</v>
      </c>
    </row>
    <row r="27501" spans="1:9" x14ac:dyDescent="0.2">
      <c r="A27501" s="1" t="s">
        <v>128848</v>
      </c>
      <c r="B27501" s="1" t="s">
        <v>128849</v>
      </c>
      <c r="C27501" s="1">
        <v>290491461</v>
      </c>
      <c r="D27501" t="s">
        <v>1001</v>
      </c>
      <c r="E27501" t="s">
        <v>264053</v>
      </c>
      <c r="F27501" s="1">
        <v>1</v>
      </c>
      <c r="G27501" s="1" t="s">
        <v>128850</v>
      </c>
      <c r="H27501" s="1" t="s">
        <v>128851</v>
      </c>
      <c r="I27501" s="1"/>
    </row>
    <row r="27502" spans="1:9" x14ac:dyDescent="0.2">
      <c r="A27502" s="1" t="s">
        <v>128852</v>
      </c>
      <c r="B27502" s="1" t="s">
        <v>128853</v>
      </c>
      <c r="C27502" s="1">
        <v>290487400</v>
      </c>
      <c r="D27502" t="s">
        <v>1001</v>
      </c>
      <c r="E27502" t="s">
        <v>264054</v>
      </c>
      <c r="F27502" s="1">
        <v>5</v>
      </c>
      <c r="G27502" s="1" t="s">
        <v>128854</v>
      </c>
      <c r="H27502" s="1" t="s">
        <v>128855</v>
      </c>
      <c r="I27502" s="1" t="s">
        <v>128856</v>
      </c>
    </row>
    <row r="27503" spans="1:9" x14ac:dyDescent="0.2">
      <c r="A27503" s="1" t="s">
        <v>128857</v>
      </c>
      <c r="B27503" s="1" t="s">
        <v>128858</v>
      </c>
      <c r="C27503" s="1">
        <v>290492956</v>
      </c>
      <c r="D27503" t="s">
        <v>1001</v>
      </c>
      <c r="E27503" t="s">
        <v>264052</v>
      </c>
      <c r="F27503" s="1">
        <v>1</v>
      </c>
      <c r="G27503" s="1" t="s">
        <v>128859</v>
      </c>
      <c r="H27503" s="1" t="s">
        <v>128860</v>
      </c>
      <c r="I27503" s="1"/>
    </row>
    <row r="27504" spans="1:9" x14ac:dyDescent="0.2">
      <c r="A27504" s="1" t="s">
        <v>128861</v>
      </c>
      <c r="B27504" s="1" t="s">
        <v>128862</v>
      </c>
      <c r="C27504" s="1">
        <v>290523366</v>
      </c>
      <c r="D27504" t="s">
        <v>1001</v>
      </c>
      <c r="E27504" t="s">
        <v>264052</v>
      </c>
      <c r="F27504" s="1">
        <v>15</v>
      </c>
      <c r="G27504" s="1" t="s">
        <v>128863</v>
      </c>
      <c r="H27504" s="1" t="s">
        <v>128864</v>
      </c>
      <c r="I27504" s="1" t="s">
        <v>128865</v>
      </c>
    </row>
    <row r="27505" spans="1:9" x14ac:dyDescent="0.2">
      <c r="A27505" s="1" t="s">
        <v>128866</v>
      </c>
      <c r="B27505" s="1" t="s">
        <v>128867</v>
      </c>
      <c r="C27505" s="1">
        <v>291414761</v>
      </c>
      <c r="D27505" t="s">
        <v>1001</v>
      </c>
      <c r="E27505" t="s">
        <v>264057</v>
      </c>
      <c r="F27505" s="1">
        <v>4</v>
      </c>
      <c r="G27505" s="1" t="s">
        <v>128868</v>
      </c>
      <c r="H27505" s="1" t="s">
        <v>128869</v>
      </c>
      <c r="I27505" s="1" t="s">
        <v>128870</v>
      </c>
    </row>
    <row r="27506" spans="1:9" x14ac:dyDescent="0.2">
      <c r="A27506" s="1" t="s">
        <v>128871</v>
      </c>
      <c r="B27506" s="1" t="s">
        <v>128872</v>
      </c>
      <c r="C27506" s="1">
        <v>284008581</v>
      </c>
      <c r="D27506" t="s">
        <v>1001</v>
      </c>
      <c r="E27506" t="s">
        <v>264053</v>
      </c>
      <c r="F27506" s="1">
        <v>55</v>
      </c>
      <c r="G27506" s="1" t="s">
        <v>128873</v>
      </c>
      <c r="H27506" s="1" t="s">
        <v>128874</v>
      </c>
      <c r="I27506" s="1" t="s">
        <v>128875</v>
      </c>
    </row>
    <row r="27507" spans="1:9" x14ac:dyDescent="0.2">
      <c r="A27507" s="1" t="s">
        <v>128876</v>
      </c>
      <c r="B27507" s="1" t="s">
        <v>128877</v>
      </c>
      <c r="C27507" s="1">
        <v>291416383</v>
      </c>
      <c r="D27507" t="s">
        <v>1001</v>
      </c>
      <c r="E27507" t="s">
        <v>261214</v>
      </c>
      <c r="F27507" s="1">
        <v>24</v>
      </c>
      <c r="G27507" s="1" t="s">
        <v>128878</v>
      </c>
      <c r="H27507" s="1" t="s">
        <v>128879</v>
      </c>
      <c r="I27507" s="1" t="s">
        <v>128880</v>
      </c>
    </row>
    <row r="27508" spans="1:9" x14ac:dyDescent="0.2">
      <c r="A27508" s="1" t="s">
        <v>128881</v>
      </c>
      <c r="B27508" s="1" t="s">
        <v>128882</v>
      </c>
      <c r="C27508" s="1">
        <v>290492437</v>
      </c>
      <c r="D27508" t="s">
        <v>1001</v>
      </c>
      <c r="E27508" t="s">
        <v>264057</v>
      </c>
      <c r="F27508" s="1">
        <v>1</v>
      </c>
      <c r="G27508" s="1" t="s">
        <v>128883</v>
      </c>
      <c r="H27508" s="1" t="s">
        <v>128884</v>
      </c>
      <c r="I27508" s="1" t="s">
        <v>128885</v>
      </c>
    </row>
    <row r="27509" spans="1:9" ht="409.6" x14ac:dyDescent="0.2">
      <c r="A27509" s="1" t="s">
        <v>128886</v>
      </c>
      <c r="B27509" s="1" t="s">
        <v>128887</v>
      </c>
      <c r="C27509" s="1">
        <v>291442603</v>
      </c>
      <c r="D27509" t="s">
        <v>1001</v>
      </c>
      <c r="E27509" t="s">
        <v>264068</v>
      </c>
      <c r="F27509" s="1">
        <v>179</v>
      </c>
      <c r="G27509" s="1" t="s">
        <v>128888</v>
      </c>
      <c r="H27509" s="2" t="s">
        <v>128889</v>
      </c>
      <c r="I27509" s="1" t="s">
        <v>128890</v>
      </c>
    </row>
    <row r="27510" spans="1:9" x14ac:dyDescent="0.2">
      <c r="A27510" s="1" t="s">
        <v>128891</v>
      </c>
      <c r="B27510" s="1" t="s">
        <v>128892</v>
      </c>
      <c r="C27510" s="1">
        <v>291446157</v>
      </c>
      <c r="D27510" t="s">
        <v>1001</v>
      </c>
      <c r="E27510" t="s">
        <v>264051</v>
      </c>
      <c r="F27510" s="1">
        <v>17</v>
      </c>
      <c r="G27510" s="1" t="s">
        <v>128893</v>
      </c>
      <c r="H27510" s="1" t="s">
        <v>128894</v>
      </c>
      <c r="I27510" s="1" t="s">
        <v>128895</v>
      </c>
    </row>
    <row r="27511" spans="1:9" x14ac:dyDescent="0.2">
      <c r="A27511" s="1" t="s">
        <v>128896</v>
      </c>
      <c r="B27511" s="1" t="s">
        <v>128897</v>
      </c>
      <c r="C27511" s="1">
        <v>291417483</v>
      </c>
      <c r="D27511" t="s">
        <v>1001</v>
      </c>
      <c r="E27511" t="s">
        <v>261214</v>
      </c>
      <c r="F27511" s="1">
        <v>4</v>
      </c>
      <c r="G27511" s="1" t="s">
        <v>128898</v>
      </c>
      <c r="H27511" s="1" t="s">
        <v>128899</v>
      </c>
      <c r="I27511" s="1" t="s">
        <v>128900</v>
      </c>
    </row>
    <row r="27512" spans="1:9" x14ac:dyDescent="0.2">
      <c r="A27512" s="1" t="s">
        <v>128901</v>
      </c>
      <c r="B27512" s="1" t="s">
        <v>128902</v>
      </c>
      <c r="C27512" s="1">
        <v>278705986</v>
      </c>
      <c r="D27512" t="s">
        <v>1001</v>
      </c>
      <c r="E27512" t="s">
        <v>264055</v>
      </c>
      <c r="F27512" s="1">
        <v>14</v>
      </c>
      <c r="G27512" s="1" t="s">
        <v>128903</v>
      </c>
      <c r="H27512" s="1" t="s">
        <v>128904</v>
      </c>
      <c r="I27512" s="1"/>
    </row>
    <row r="27513" spans="1:9" x14ac:dyDescent="0.2">
      <c r="A27513" s="1" t="s">
        <v>128905</v>
      </c>
      <c r="B27513" s="1" t="s">
        <v>128906</v>
      </c>
      <c r="C27513" s="1">
        <v>290829061</v>
      </c>
      <c r="D27513" t="s">
        <v>1001</v>
      </c>
      <c r="E27513" t="s">
        <v>264055</v>
      </c>
      <c r="F27513" s="1">
        <v>1</v>
      </c>
      <c r="G27513" s="1" t="s">
        <v>128907</v>
      </c>
      <c r="H27513" s="1" t="s">
        <v>128908</v>
      </c>
      <c r="I27513" s="1" t="s">
        <v>128909</v>
      </c>
    </row>
    <row r="27514" spans="1:9" x14ac:dyDescent="0.2">
      <c r="A27514" s="1" t="s">
        <v>128910</v>
      </c>
      <c r="B27514" s="1" t="s">
        <v>128911</v>
      </c>
      <c r="C27514" s="1">
        <v>290487394</v>
      </c>
      <c r="D27514" t="s">
        <v>1001</v>
      </c>
      <c r="E27514" t="s">
        <v>261228</v>
      </c>
      <c r="F27514" s="1">
        <v>89</v>
      </c>
      <c r="G27514" s="1" t="s">
        <v>128912</v>
      </c>
      <c r="H27514" s="1" t="s">
        <v>128913</v>
      </c>
      <c r="I27514" s="1" t="s">
        <v>128914</v>
      </c>
    </row>
    <row r="27515" spans="1:9" x14ac:dyDescent="0.2">
      <c r="A27515" s="1" t="s">
        <v>128915</v>
      </c>
      <c r="B27515" s="1" t="s">
        <v>128916</v>
      </c>
      <c r="C27515" s="1">
        <v>290488402</v>
      </c>
      <c r="D27515" t="s">
        <v>1001</v>
      </c>
      <c r="E27515" t="s">
        <v>264057</v>
      </c>
      <c r="F27515" s="1">
        <v>47</v>
      </c>
      <c r="G27515" s="1" t="s">
        <v>128917</v>
      </c>
      <c r="H27515" s="1" t="s">
        <v>128918</v>
      </c>
      <c r="I27515" s="1"/>
    </row>
    <row r="27516" spans="1:9" x14ac:dyDescent="0.2">
      <c r="A27516" s="1" t="s">
        <v>128919</v>
      </c>
      <c r="B27516" s="1" t="s">
        <v>128920</v>
      </c>
      <c r="C27516" s="1">
        <v>291443843</v>
      </c>
      <c r="D27516" t="s">
        <v>1001</v>
      </c>
      <c r="E27516" t="s">
        <v>261228</v>
      </c>
      <c r="F27516" s="1">
        <v>385</v>
      </c>
      <c r="G27516" s="1" t="s">
        <v>128921</v>
      </c>
      <c r="H27516" s="1" t="s">
        <v>128922</v>
      </c>
      <c r="I27516" s="1" t="s">
        <v>128923</v>
      </c>
    </row>
    <row r="27517" spans="1:9" x14ac:dyDescent="0.2">
      <c r="A27517" s="1" t="s">
        <v>128924</v>
      </c>
      <c r="B27517" s="1" t="s">
        <v>128925</v>
      </c>
      <c r="C27517" s="1">
        <v>291439054</v>
      </c>
      <c r="D27517" t="s">
        <v>1001</v>
      </c>
      <c r="E27517" t="s">
        <v>264051</v>
      </c>
      <c r="F27517" s="1">
        <v>9</v>
      </c>
      <c r="G27517" s="1" t="s">
        <v>128926</v>
      </c>
      <c r="H27517" s="1" t="s">
        <v>128927</v>
      </c>
      <c r="I27517" s="1" t="s">
        <v>128928</v>
      </c>
    </row>
    <row r="27518" spans="1:9" x14ac:dyDescent="0.2">
      <c r="A27518" s="1" t="s">
        <v>128929</v>
      </c>
      <c r="B27518" s="1" t="s">
        <v>128930</v>
      </c>
      <c r="C27518" s="1">
        <v>290492997</v>
      </c>
      <c r="D27518" t="s">
        <v>1001</v>
      </c>
      <c r="E27518" t="s">
        <v>264084</v>
      </c>
      <c r="F27518" s="1">
        <v>11</v>
      </c>
      <c r="G27518" s="1" t="s">
        <v>128931</v>
      </c>
      <c r="H27518" s="1" t="s">
        <v>128932</v>
      </c>
      <c r="I27518" s="1" t="s">
        <v>128933</v>
      </c>
    </row>
    <row r="27519" spans="1:9" x14ac:dyDescent="0.2">
      <c r="A27519" s="1" t="s">
        <v>128934</v>
      </c>
      <c r="B27519" s="1" t="s">
        <v>128935</v>
      </c>
      <c r="C27519" s="1">
        <v>291428567</v>
      </c>
      <c r="D27519" t="s">
        <v>1001</v>
      </c>
      <c r="E27519" t="s">
        <v>261214</v>
      </c>
      <c r="F27519" s="1">
        <v>3</v>
      </c>
      <c r="G27519" s="1" t="s">
        <v>128936</v>
      </c>
      <c r="H27519" s="1" t="s">
        <v>128937</v>
      </c>
      <c r="I27519" s="1"/>
    </row>
    <row r="27520" spans="1:9" x14ac:dyDescent="0.2">
      <c r="A27520" s="1" t="s">
        <v>128938</v>
      </c>
      <c r="B27520" s="1" t="s">
        <v>128939</v>
      </c>
      <c r="C27520" s="1">
        <v>291438984</v>
      </c>
      <c r="D27520" t="s">
        <v>1001</v>
      </c>
      <c r="E27520" t="s">
        <v>261214</v>
      </c>
      <c r="F27520" s="1">
        <v>12</v>
      </c>
      <c r="G27520" s="1" t="s">
        <v>128940</v>
      </c>
      <c r="H27520" s="1" t="s">
        <v>128941</v>
      </c>
      <c r="I27520" s="1" t="s">
        <v>128942</v>
      </c>
    </row>
    <row r="27521" spans="1:9" x14ac:dyDescent="0.2">
      <c r="A27521" s="1" t="s">
        <v>128943</v>
      </c>
      <c r="B27521" s="1" t="s">
        <v>128944</v>
      </c>
      <c r="C27521" s="1">
        <v>291419875</v>
      </c>
      <c r="D27521" t="s">
        <v>1001</v>
      </c>
      <c r="E27521" t="s">
        <v>264055</v>
      </c>
      <c r="F27521" s="1">
        <v>9</v>
      </c>
      <c r="G27521" s="1" t="s">
        <v>128945</v>
      </c>
      <c r="H27521" s="1" t="s">
        <v>128946</v>
      </c>
      <c r="I27521" s="1" t="s">
        <v>128947</v>
      </c>
    </row>
    <row r="27522" spans="1:9" x14ac:dyDescent="0.2">
      <c r="A27522" s="1" t="s">
        <v>128948</v>
      </c>
      <c r="B27522" s="1" t="s">
        <v>128949</v>
      </c>
      <c r="C27522" s="1">
        <v>290484384</v>
      </c>
      <c r="D27522" t="s">
        <v>1001</v>
      </c>
      <c r="E27522" t="s">
        <v>264054</v>
      </c>
      <c r="F27522" s="1">
        <v>12</v>
      </c>
      <c r="G27522" s="1" t="s">
        <v>128950</v>
      </c>
      <c r="H27522" s="1" t="s">
        <v>128951</v>
      </c>
      <c r="I27522" s="1" t="s">
        <v>128952</v>
      </c>
    </row>
    <row r="27523" spans="1:9" x14ac:dyDescent="0.2">
      <c r="A27523" s="1" t="s">
        <v>128953</v>
      </c>
      <c r="B27523" s="1" t="s">
        <v>128954</v>
      </c>
      <c r="C27523" s="1">
        <v>290491309</v>
      </c>
      <c r="D27523" t="s">
        <v>1001</v>
      </c>
      <c r="E27523" t="s">
        <v>264051</v>
      </c>
      <c r="F27523" s="1">
        <v>3</v>
      </c>
      <c r="G27523" s="1" t="s">
        <v>128955</v>
      </c>
      <c r="H27523" s="1" t="s">
        <v>128956</v>
      </c>
      <c r="I27523" s="1" t="s">
        <v>128957</v>
      </c>
    </row>
    <row r="27524" spans="1:9" x14ac:dyDescent="0.2">
      <c r="A27524" s="1" t="s">
        <v>128958</v>
      </c>
      <c r="B27524" s="1" t="s">
        <v>128959</v>
      </c>
      <c r="C27524" s="1">
        <v>291426240</v>
      </c>
      <c r="D27524" t="s">
        <v>1001</v>
      </c>
      <c r="E27524" t="s">
        <v>261214</v>
      </c>
      <c r="F27524" s="1">
        <v>1</v>
      </c>
      <c r="G27524" s="1" t="s">
        <v>128960</v>
      </c>
      <c r="H27524" s="1" t="s">
        <v>128961</v>
      </c>
      <c r="I27524" s="1" t="s">
        <v>128962</v>
      </c>
    </row>
    <row r="27525" spans="1:9" x14ac:dyDescent="0.2">
      <c r="A27525" s="1" t="s">
        <v>128963</v>
      </c>
      <c r="B27525" s="1" t="s">
        <v>128964</v>
      </c>
      <c r="C27525" s="1">
        <v>291422871</v>
      </c>
      <c r="D27525" t="s">
        <v>1001</v>
      </c>
      <c r="E27525" t="s">
        <v>264052</v>
      </c>
      <c r="F27525" s="1">
        <v>200</v>
      </c>
      <c r="G27525" s="1" t="s">
        <v>128965</v>
      </c>
      <c r="H27525" s="1" t="s">
        <v>128966</v>
      </c>
      <c r="I27525" s="1" t="s">
        <v>128967</v>
      </c>
    </row>
    <row r="27526" spans="1:9" x14ac:dyDescent="0.2">
      <c r="A27526" s="1" t="s">
        <v>128968</v>
      </c>
      <c r="B27526" s="1" t="s">
        <v>128969</v>
      </c>
      <c r="C27526" s="1">
        <v>291419911</v>
      </c>
      <c r="D27526" t="s">
        <v>1001</v>
      </c>
      <c r="E27526" t="s">
        <v>264065</v>
      </c>
      <c r="F27526" s="1">
        <v>49</v>
      </c>
      <c r="G27526" s="1" t="s">
        <v>128970</v>
      </c>
      <c r="H27526" s="1" t="s">
        <v>128971</v>
      </c>
      <c r="I27526" s="1" t="s">
        <v>128972</v>
      </c>
    </row>
    <row r="27527" spans="1:9" x14ac:dyDescent="0.2">
      <c r="A27527" s="1" t="s">
        <v>128973</v>
      </c>
      <c r="B27527" s="1" t="s">
        <v>128974</v>
      </c>
      <c r="C27527" s="1">
        <v>290521794</v>
      </c>
      <c r="D27527" t="s">
        <v>1001</v>
      </c>
      <c r="E27527" t="s">
        <v>261214</v>
      </c>
      <c r="F27527" s="1">
        <v>17</v>
      </c>
      <c r="G27527" s="1" t="s">
        <v>128975</v>
      </c>
      <c r="H27527" s="1" t="s">
        <v>128976</v>
      </c>
      <c r="I27527" s="1" t="s">
        <v>128977</v>
      </c>
    </row>
    <row r="27528" spans="1:9" x14ac:dyDescent="0.2">
      <c r="A27528" s="1" t="s">
        <v>128978</v>
      </c>
      <c r="B27528" s="1" t="s">
        <v>128979</v>
      </c>
      <c r="C27528" s="1">
        <v>263152123</v>
      </c>
      <c r="D27528" t="s">
        <v>1001</v>
      </c>
      <c r="E27528" t="s">
        <v>261214</v>
      </c>
      <c r="F27528" s="1">
        <v>71</v>
      </c>
      <c r="G27528" s="1" t="s">
        <v>128980</v>
      </c>
      <c r="H27528" s="1" t="s">
        <v>128981</v>
      </c>
      <c r="I27528" s="1" t="s">
        <v>128982</v>
      </c>
    </row>
    <row r="27529" spans="1:9" x14ac:dyDescent="0.2">
      <c r="A27529" s="1" t="s">
        <v>128983</v>
      </c>
      <c r="B27529" s="1" t="s">
        <v>128984</v>
      </c>
      <c r="C27529" s="1">
        <v>283119311</v>
      </c>
      <c r="D27529" t="s">
        <v>1001</v>
      </c>
      <c r="E27529" t="s">
        <v>264055</v>
      </c>
      <c r="F27529" s="1">
        <v>168</v>
      </c>
      <c r="G27529" s="1" t="s">
        <v>128985</v>
      </c>
      <c r="H27529" s="1" t="s">
        <v>128986</v>
      </c>
      <c r="I27529" s="1" t="s">
        <v>128987</v>
      </c>
    </row>
    <row r="27530" spans="1:9" x14ac:dyDescent="0.2">
      <c r="A27530" s="1" t="s">
        <v>128988</v>
      </c>
      <c r="B27530" s="1" t="s">
        <v>128989</v>
      </c>
      <c r="C27530" s="1">
        <v>290521505</v>
      </c>
      <c r="D27530" t="s">
        <v>1001</v>
      </c>
      <c r="E27530" t="s">
        <v>261214</v>
      </c>
      <c r="F27530" s="1">
        <v>25</v>
      </c>
      <c r="G27530" s="1" t="s">
        <v>128990</v>
      </c>
      <c r="H27530" s="1" t="s">
        <v>128991</v>
      </c>
      <c r="I27530" s="1" t="s">
        <v>128992</v>
      </c>
    </row>
    <row r="27531" spans="1:9" x14ac:dyDescent="0.2">
      <c r="A27531" s="1" t="s">
        <v>128993</v>
      </c>
      <c r="B27531" s="1" t="s">
        <v>128994</v>
      </c>
      <c r="C27531" s="1">
        <v>290523258</v>
      </c>
      <c r="D27531" t="s">
        <v>1001</v>
      </c>
      <c r="E27531" t="s">
        <v>264061</v>
      </c>
      <c r="F27531" s="1">
        <v>370</v>
      </c>
      <c r="G27531" s="1" t="s">
        <v>128995</v>
      </c>
      <c r="H27531" s="1" t="s">
        <v>128996</v>
      </c>
      <c r="I27531" s="1"/>
    </row>
    <row r="27532" spans="1:9" x14ac:dyDescent="0.2">
      <c r="A27532" s="1" t="s">
        <v>128997</v>
      </c>
      <c r="B27532" s="1" t="s">
        <v>128998</v>
      </c>
      <c r="C27532" s="1">
        <v>291415128</v>
      </c>
      <c r="D27532" t="s">
        <v>1001</v>
      </c>
      <c r="E27532" t="s">
        <v>261228</v>
      </c>
      <c r="F27532" s="1">
        <v>13</v>
      </c>
      <c r="G27532" s="1" t="s">
        <v>128999</v>
      </c>
      <c r="H27532" s="1" t="s">
        <v>129000</v>
      </c>
      <c r="I27532" s="1" t="s">
        <v>129001</v>
      </c>
    </row>
    <row r="27533" spans="1:9" x14ac:dyDescent="0.2">
      <c r="A27533" s="1" t="s">
        <v>129002</v>
      </c>
      <c r="B27533" s="1" t="s">
        <v>129003</v>
      </c>
      <c r="C27533" s="1">
        <v>291414031</v>
      </c>
      <c r="D27533" t="s">
        <v>1001</v>
      </c>
      <c r="E27533" t="s">
        <v>261204</v>
      </c>
      <c r="F27533" s="1">
        <v>14</v>
      </c>
      <c r="G27533" s="1" t="s">
        <v>129004</v>
      </c>
      <c r="H27533" s="1" t="s">
        <v>129005</v>
      </c>
      <c r="I27533" s="1"/>
    </row>
    <row r="27534" spans="1:9" x14ac:dyDescent="0.2">
      <c r="A27534" s="1" t="s">
        <v>129006</v>
      </c>
      <c r="B27534" s="1" t="s">
        <v>129007</v>
      </c>
      <c r="C27534" s="1">
        <v>291444816</v>
      </c>
      <c r="D27534" t="s">
        <v>1001</v>
      </c>
      <c r="E27534" t="s">
        <v>264085</v>
      </c>
      <c r="F27534" s="1">
        <v>28</v>
      </c>
      <c r="G27534" s="1" t="s">
        <v>129008</v>
      </c>
      <c r="H27534" s="1" t="s">
        <v>129009</v>
      </c>
      <c r="I27534" s="1"/>
    </row>
    <row r="27535" spans="1:9" x14ac:dyDescent="0.2">
      <c r="A27535" s="1" t="s">
        <v>129010</v>
      </c>
      <c r="B27535" s="1" t="s">
        <v>129011</v>
      </c>
      <c r="C27535" s="1">
        <v>290481486</v>
      </c>
      <c r="D27535" t="s">
        <v>1001</v>
      </c>
      <c r="E27535" t="s">
        <v>264054</v>
      </c>
      <c r="F27535" s="1">
        <v>7</v>
      </c>
      <c r="G27535" s="1" t="s">
        <v>129012</v>
      </c>
      <c r="H27535" s="1" t="s">
        <v>129013</v>
      </c>
      <c r="I27535" s="1" t="s">
        <v>129014</v>
      </c>
    </row>
    <row r="27536" spans="1:9" x14ac:dyDescent="0.2">
      <c r="A27536" s="1" t="s">
        <v>129015</v>
      </c>
      <c r="B27536" s="1" t="s">
        <v>129016</v>
      </c>
      <c r="C27536" s="1">
        <v>290523314</v>
      </c>
      <c r="D27536" t="s">
        <v>1001</v>
      </c>
      <c r="E27536" t="s">
        <v>264086</v>
      </c>
      <c r="F27536" s="1">
        <v>38</v>
      </c>
      <c r="G27536" s="1" t="s">
        <v>129017</v>
      </c>
      <c r="H27536" s="1" t="s">
        <v>129018</v>
      </c>
      <c r="I27536" s="1"/>
    </row>
    <row r="27537" spans="1:9" x14ac:dyDescent="0.2">
      <c r="A27537" s="1" t="s">
        <v>129019</v>
      </c>
      <c r="B27537" s="1" t="s">
        <v>129020</v>
      </c>
      <c r="C27537" s="1">
        <v>291430853</v>
      </c>
      <c r="D27537" t="s">
        <v>1001</v>
      </c>
      <c r="E27537" t="s">
        <v>261214</v>
      </c>
      <c r="F27537" s="1">
        <v>4</v>
      </c>
      <c r="G27537" s="1" t="s">
        <v>129021</v>
      </c>
      <c r="H27537" s="1" t="s">
        <v>129022</v>
      </c>
      <c r="I27537" s="1"/>
    </row>
    <row r="27538" spans="1:9" x14ac:dyDescent="0.2">
      <c r="A27538" s="1" t="s">
        <v>129023</v>
      </c>
      <c r="B27538" s="1" t="s">
        <v>129024</v>
      </c>
      <c r="C27538" s="1">
        <v>285274504</v>
      </c>
      <c r="D27538" t="s">
        <v>1001</v>
      </c>
      <c r="E27538" t="s">
        <v>264068</v>
      </c>
      <c r="F27538" s="1">
        <v>546</v>
      </c>
      <c r="G27538" s="1" t="s">
        <v>129025</v>
      </c>
      <c r="H27538" s="1" t="s">
        <v>129026</v>
      </c>
      <c r="I27538" s="1" t="s">
        <v>129027</v>
      </c>
    </row>
    <row r="27539" spans="1:9" x14ac:dyDescent="0.2">
      <c r="A27539" s="1" t="s">
        <v>129028</v>
      </c>
      <c r="B27539" s="1" t="s">
        <v>129029</v>
      </c>
      <c r="C27539" s="1">
        <v>290489420</v>
      </c>
      <c r="D27539" t="s">
        <v>1001</v>
      </c>
      <c r="E27539" t="s">
        <v>261228</v>
      </c>
      <c r="F27539" s="1">
        <v>163</v>
      </c>
      <c r="G27539" s="1" t="s">
        <v>129030</v>
      </c>
      <c r="H27539" s="1" t="s">
        <v>129031</v>
      </c>
      <c r="I27539" s="1" t="s">
        <v>129032</v>
      </c>
    </row>
    <row r="27540" spans="1:9" x14ac:dyDescent="0.2">
      <c r="A27540" s="1" t="s">
        <v>129033</v>
      </c>
      <c r="B27540" s="1" t="s">
        <v>129034</v>
      </c>
      <c r="C27540" s="1">
        <v>284129941</v>
      </c>
      <c r="D27540" t="s">
        <v>1001</v>
      </c>
      <c r="E27540" t="s">
        <v>264057</v>
      </c>
      <c r="F27540" s="1">
        <v>7</v>
      </c>
      <c r="G27540" s="1" t="s">
        <v>129035</v>
      </c>
      <c r="H27540" s="1" t="s">
        <v>129036</v>
      </c>
      <c r="I27540" s="1" t="s">
        <v>129037</v>
      </c>
    </row>
    <row r="27541" spans="1:9" x14ac:dyDescent="0.2">
      <c r="A27541" s="1" t="s">
        <v>129038</v>
      </c>
      <c r="B27541" s="1" t="s">
        <v>129039</v>
      </c>
      <c r="C27541" s="1">
        <v>282935080</v>
      </c>
      <c r="D27541" t="s">
        <v>1001</v>
      </c>
      <c r="E27541" t="s">
        <v>261228</v>
      </c>
      <c r="F27541" s="1">
        <v>1051</v>
      </c>
      <c r="G27541" s="1" t="s">
        <v>129040</v>
      </c>
      <c r="H27541" s="1" t="s">
        <v>129041</v>
      </c>
      <c r="I27541" s="1" t="s">
        <v>129042</v>
      </c>
    </row>
    <row r="27542" spans="1:9" x14ac:dyDescent="0.2">
      <c r="A27542" s="1" t="s">
        <v>129043</v>
      </c>
      <c r="B27542" s="1" t="s">
        <v>129044</v>
      </c>
      <c r="C27542" s="1">
        <v>291425435</v>
      </c>
      <c r="D27542" t="s">
        <v>1001</v>
      </c>
      <c r="E27542" t="s">
        <v>264056</v>
      </c>
      <c r="F27542" s="1">
        <v>28</v>
      </c>
      <c r="G27542" s="1" t="s">
        <v>129045</v>
      </c>
      <c r="H27542" s="1" t="s">
        <v>129046</v>
      </c>
      <c r="I27542" s="1" t="s">
        <v>129047</v>
      </c>
    </row>
    <row r="27543" spans="1:9" x14ac:dyDescent="0.2">
      <c r="A27543" s="1" t="s">
        <v>129048</v>
      </c>
      <c r="B27543" s="1" t="s">
        <v>129049</v>
      </c>
      <c r="C27543" s="1">
        <v>291417815</v>
      </c>
      <c r="D27543" t="s">
        <v>1001</v>
      </c>
      <c r="E27543" t="s">
        <v>261204</v>
      </c>
      <c r="F27543" s="1">
        <v>3</v>
      </c>
      <c r="G27543" s="1" t="s">
        <v>129050</v>
      </c>
      <c r="H27543" s="1" t="s">
        <v>129051</v>
      </c>
      <c r="I27543" s="1" t="s">
        <v>129052</v>
      </c>
    </row>
    <row r="27544" spans="1:9" x14ac:dyDescent="0.2">
      <c r="A27544" s="1" t="s">
        <v>129053</v>
      </c>
      <c r="B27544" s="1" t="s">
        <v>129054</v>
      </c>
      <c r="C27544" s="1">
        <v>223948232</v>
      </c>
      <c r="D27544" t="s">
        <v>1001</v>
      </c>
      <c r="E27544" t="s">
        <v>261214</v>
      </c>
      <c r="F27544" s="1">
        <v>15</v>
      </c>
      <c r="G27544" s="1" t="s">
        <v>129055</v>
      </c>
      <c r="H27544" s="1" t="s">
        <v>129056</v>
      </c>
      <c r="I27544" s="1"/>
    </row>
    <row r="27545" spans="1:9" x14ac:dyDescent="0.2">
      <c r="A27545" s="1" t="s">
        <v>129057</v>
      </c>
      <c r="B27545" s="1" t="s">
        <v>129058</v>
      </c>
      <c r="C27545" s="1">
        <v>291443788</v>
      </c>
      <c r="D27545" t="s">
        <v>1001</v>
      </c>
      <c r="E27545" t="s">
        <v>264064</v>
      </c>
      <c r="F27545" s="1">
        <v>41</v>
      </c>
      <c r="G27545" s="1" t="s">
        <v>129059</v>
      </c>
      <c r="H27545" s="1" t="s">
        <v>129060</v>
      </c>
      <c r="I27545" s="1" t="s">
        <v>129061</v>
      </c>
    </row>
    <row r="27546" spans="1:9" x14ac:dyDescent="0.2">
      <c r="A27546" s="1" t="s">
        <v>129062</v>
      </c>
      <c r="B27546" s="1" t="s">
        <v>129063</v>
      </c>
      <c r="C27546" s="1">
        <v>291442536</v>
      </c>
      <c r="D27546" t="s">
        <v>1001</v>
      </c>
      <c r="E27546" t="s">
        <v>264051</v>
      </c>
      <c r="F27546" s="1">
        <v>1</v>
      </c>
      <c r="G27546" s="1" t="s">
        <v>129064</v>
      </c>
      <c r="H27546" s="1" t="s">
        <v>129065</v>
      </c>
      <c r="I27546" s="1"/>
    </row>
    <row r="27547" spans="1:9" x14ac:dyDescent="0.2">
      <c r="A27547" s="1" t="s">
        <v>129066</v>
      </c>
      <c r="B27547" s="1" t="s">
        <v>129067</v>
      </c>
      <c r="C27547" s="1">
        <v>291446013</v>
      </c>
      <c r="D27547" t="s">
        <v>1001</v>
      </c>
      <c r="E27547" t="s">
        <v>264057</v>
      </c>
      <c r="F27547" s="1">
        <v>31</v>
      </c>
      <c r="G27547" s="1" t="s">
        <v>129068</v>
      </c>
      <c r="H27547" s="1" t="s">
        <v>129069</v>
      </c>
      <c r="I27547" s="1" t="s">
        <v>129070</v>
      </c>
    </row>
    <row r="27548" spans="1:9" x14ac:dyDescent="0.2">
      <c r="A27548" s="1" t="s">
        <v>129071</v>
      </c>
      <c r="B27548" s="1" t="s">
        <v>129072</v>
      </c>
      <c r="C27548" s="1">
        <v>291440317</v>
      </c>
      <c r="D27548" t="s">
        <v>1001</v>
      </c>
      <c r="E27548" t="s">
        <v>264043</v>
      </c>
      <c r="F27548" s="1">
        <v>8</v>
      </c>
      <c r="G27548" s="1" t="s">
        <v>129073</v>
      </c>
      <c r="H27548" s="1" t="s">
        <v>129074</v>
      </c>
      <c r="I27548" s="1" t="s">
        <v>129075</v>
      </c>
    </row>
    <row r="27549" spans="1:9" x14ac:dyDescent="0.2">
      <c r="A27549" s="1" t="s">
        <v>129076</v>
      </c>
      <c r="B27549" s="1" t="s">
        <v>129077</v>
      </c>
      <c r="C27549" s="1">
        <v>290488618</v>
      </c>
      <c r="D27549" t="s">
        <v>1001</v>
      </c>
      <c r="E27549" t="s">
        <v>264054</v>
      </c>
      <c r="F27549" s="1">
        <v>25</v>
      </c>
      <c r="G27549" s="1" t="s">
        <v>129078</v>
      </c>
      <c r="H27549" s="1" t="s">
        <v>129079</v>
      </c>
      <c r="I27549" s="1" t="s">
        <v>129080</v>
      </c>
    </row>
    <row r="27550" spans="1:9" x14ac:dyDescent="0.2">
      <c r="A27550" s="1" t="s">
        <v>129081</v>
      </c>
      <c r="B27550" s="1" t="s">
        <v>129082</v>
      </c>
      <c r="C27550" s="1">
        <v>1517226</v>
      </c>
      <c r="D27550" t="s">
        <v>1001</v>
      </c>
      <c r="E27550" t="s">
        <v>261228</v>
      </c>
      <c r="F27550" s="1">
        <v>52</v>
      </c>
      <c r="G27550" s="1" t="s">
        <v>129083</v>
      </c>
      <c r="H27550" s="1"/>
      <c r="I27550" s="1" t="s">
        <v>129084</v>
      </c>
    </row>
    <row r="27551" spans="1:9" x14ac:dyDescent="0.2">
      <c r="A27551" s="1" t="s">
        <v>129085</v>
      </c>
      <c r="B27551" s="1" t="s">
        <v>129086</v>
      </c>
      <c r="C27551" s="1">
        <v>291427986</v>
      </c>
      <c r="D27551" t="s">
        <v>1001</v>
      </c>
      <c r="E27551" t="s">
        <v>261228</v>
      </c>
      <c r="F27551" s="1">
        <v>1</v>
      </c>
      <c r="G27551" s="1" t="s">
        <v>129087</v>
      </c>
      <c r="H27551" s="1" t="s">
        <v>129088</v>
      </c>
      <c r="I27551" s="1" t="s">
        <v>129089</v>
      </c>
    </row>
    <row r="27552" spans="1:9" x14ac:dyDescent="0.2">
      <c r="A27552" s="1" t="s">
        <v>129090</v>
      </c>
      <c r="B27552" s="1" t="s">
        <v>129091</v>
      </c>
      <c r="C27552" s="1">
        <v>265032170</v>
      </c>
      <c r="D27552" t="s">
        <v>1001</v>
      </c>
      <c r="E27552" t="s">
        <v>264060</v>
      </c>
      <c r="F27552" s="1">
        <v>38</v>
      </c>
      <c r="G27552" s="1" t="s">
        <v>129092</v>
      </c>
      <c r="H27552" s="1" t="s">
        <v>129093</v>
      </c>
      <c r="I27552" s="1" t="s">
        <v>129094</v>
      </c>
    </row>
    <row r="27553" spans="1:9" x14ac:dyDescent="0.2">
      <c r="A27553" s="1" t="s">
        <v>129095</v>
      </c>
      <c r="B27553" s="1" t="s">
        <v>129096</v>
      </c>
      <c r="C27553" s="1">
        <v>290522541</v>
      </c>
      <c r="D27553" t="s">
        <v>1001</v>
      </c>
      <c r="E27553" t="s">
        <v>261214</v>
      </c>
      <c r="F27553" s="1">
        <v>7</v>
      </c>
      <c r="G27553" s="1" t="s">
        <v>129097</v>
      </c>
      <c r="H27553" s="1" t="s">
        <v>129098</v>
      </c>
      <c r="I27553" s="1" t="s">
        <v>129099</v>
      </c>
    </row>
    <row r="27554" spans="1:9" x14ac:dyDescent="0.2">
      <c r="A27554" s="1" t="s">
        <v>129100</v>
      </c>
      <c r="B27554" s="1" t="s">
        <v>129101</v>
      </c>
      <c r="C27554" s="1">
        <v>291439950</v>
      </c>
      <c r="D27554" t="s">
        <v>1001</v>
      </c>
      <c r="E27554" t="s">
        <v>264060</v>
      </c>
      <c r="F27554" s="1">
        <v>10</v>
      </c>
      <c r="G27554" s="1" t="s">
        <v>129102</v>
      </c>
      <c r="H27554" s="1" t="s">
        <v>129103</v>
      </c>
      <c r="I27554" s="1" t="s">
        <v>129104</v>
      </c>
    </row>
    <row r="27555" spans="1:9" x14ac:dyDescent="0.2">
      <c r="A27555" s="1" t="s">
        <v>129105</v>
      </c>
      <c r="B27555" s="1" t="s">
        <v>129106</v>
      </c>
      <c r="C27555" s="1">
        <v>290489400</v>
      </c>
      <c r="D27555" t="s">
        <v>1001</v>
      </c>
      <c r="E27555" t="s">
        <v>264043</v>
      </c>
      <c r="F27555" s="1">
        <v>42</v>
      </c>
      <c r="G27555" s="1" t="s">
        <v>129107</v>
      </c>
      <c r="H27555" s="1" t="s">
        <v>129108</v>
      </c>
      <c r="I27555" s="1" t="s">
        <v>129109</v>
      </c>
    </row>
    <row r="27556" spans="1:9" x14ac:dyDescent="0.2">
      <c r="A27556" s="1" t="s">
        <v>129110</v>
      </c>
      <c r="B27556" s="1" t="s">
        <v>129111</v>
      </c>
      <c r="C27556" s="1">
        <v>291415190</v>
      </c>
      <c r="D27556" t="s">
        <v>1001</v>
      </c>
      <c r="E27556" t="s">
        <v>264057</v>
      </c>
      <c r="F27556" s="1">
        <v>20</v>
      </c>
      <c r="G27556" s="1" t="s">
        <v>129112</v>
      </c>
      <c r="H27556" s="1" t="s">
        <v>129113</v>
      </c>
      <c r="I27556" s="1" t="s">
        <v>129114</v>
      </c>
    </row>
    <row r="27557" spans="1:9" x14ac:dyDescent="0.2">
      <c r="A27557" s="1" t="s">
        <v>129115</v>
      </c>
      <c r="B27557" s="1" t="s">
        <v>129116</v>
      </c>
      <c r="C27557" s="1">
        <v>291437430</v>
      </c>
      <c r="D27557" t="s">
        <v>1001</v>
      </c>
      <c r="E27557" t="s">
        <v>264057</v>
      </c>
      <c r="F27557" s="1">
        <v>12</v>
      </c>
      <c r="G27557" s="1" t="s">
        <v>129117</v>
      </c>
      <c r="H27557" s="1" t="s">
        <v>129118</v>
      </c>
      <c r="I27557" s="1" t="s">
        <v>129119</v>
      </c>
    </row>
    <row r="27558" spans="1:9" x14ac:dyDescent="0.2">
      <c r="A27558" s="1" t="s">
        <v>129120</v>
      </c>
      <c r="B27558" s="1" t="s">
        <v>129121</v>
      </c>
      <c r="C27558" s="1">
        <v>291420747</v>
      </c>
      <c r="D27558" t="s">
        <v>1001</v>
      </c>
      <c r="E27558" t="s">
        <v>264050</v>
      </c>
      <c r="F27558" s="1">
        <v>30</v>
      </c>
      <c r="G27558" s="1" t="s">
        <v>129122</v>
      </c>
      <c r="H27558" s="1" t="s">
        <v>129123</v>
      </c>
      <c r="I27558" s="1" t="s">
        <v>129124</v>
      </c>
    </row>
    <row r="27559" spans="1:9" x14ac:dyDescent="0.2">
      <c r="A27559" s="1" t="s">
        <v>129125</v>
      </c>
      <c r="B27559" s="1" t="s">
        <v>129126</v>
      </c>
      <c r="C27559" s="1">
        <v>291446592</v>
      </c>
      <c r="D27559" t="s">
        <v>1001</v>
      </c>
      <c r="E27559" t="s">
        <v>264060</v>
      </c>
      <c r="F27559" s="1">
        <v>36</v>
      </c>
      <c r="G27559" s="1" t="s">
        <v>129127</v>
      </c>
      <c r="H27559" s="1" t="s">
        <v>129128</v>
      </c>
      <c r="I27559" s="1" t="s">
        <v>129129</v>
      </c>
    </row>
    <row r="27560" spans="1:9" x14ac:dyDescent="0.2">
      <c r="A27560" s="1" t="s">
        <v>129130</v>
      </c>
      <c r="B27560" s="1" t="s">
        <v>129131</v>
      </c>
      <c r="C27560" s="1">
        <v>290523134</v>
      </c>
      <c r="D27560" t="s">
        <v>1001</v>
      </c>
      <c r="E27560" t="s">
        <v>264058</v>
      </c>
      <c r="F27560" s="1">
        <v>122</v>
      </c>
      <c r="G27560" s="1" t="s">
        <v>129132</v>
      </c>
      <c r="H27560" s="1" t="s">
        <v>129133</v>
      </c>
      <c r="I27560" s="1" t="s">
        <v>129134</v>
      </c>
    </row>
    <row r="27561" spans="1:9" x14ac:dyDescent="0.2">
      <c r="A27561" s="1" t="s">
        <v>129135</v>
      </c>
      <c r="B27561" s="1" t="s">
        <v>129136</v>
      </c>
      <c r="C27561" s="1">
        <v>291423527</v>
      </c>
      <c r="D27561" t="s">
        <v>1001</v>
      </c>
      <c r="E27561" t="s">
        <v>264054</v>
      </c>
      <c r="F27561" s="1">
        <v>86</v>
      </c>
      <c r="G27561" s="1" t="s">
        <v>129137</v>
      </c>
      <c r="H27561" s="1" t="s">
        <v>129138</v>
      </c>
      <c r="I27561" s="1" t="s">
        <v>129139</v>
      </c>
    </row>
    <row r="27562" spans="1:9" x14ac:dyDescent="0.2">
      <c r="A27562" s="1" t="s">
        <v>129140</v>
      </c>
      <c r="B27562" s="1" t="s">
        <v>129141</v>
      </c>
      <c r="C27562" s="1">
        <v>290482113</v>
      </c>
      <c r="D27562" t="s">
        <v>1001</v>
      </c>
      <c r="E27562" t="s">
        <v>261228</v>
      </c>
      <c r="F27562" s="1">
        <v>125</v>
      </c>
      <c r="G27562" s="1" t="s">
        <v>129142</v>
      </c>
      <c r="H27562" s="1" t="s">
        <v>129143</v>
      </c>
      <c r="I27562" s="1" t="s">
        <v>129144</v>
      </c>
    </row>
    <row r="27563" spans="1:9" x14ac:dyDescent="0.2">
      <c r="A27563" s="1" t="s">
        <v>129145</v>
      </c>
      <c r="B27563" s="1" t="s">
        <v>129146</v>
      </c>
      <c r="C27563" s="1">
        <v>291442417</v>
      </c>
      <c r="D27563" t="s">
        <v>1001</v>
      </c>
      <c r="E27563" t="s">
        <v>261214</v>
      </c>
      <c r="F27563" s="1">
        <v>143</v>
      </c>
      <c r="G27563" s="1" t="s">
        <v>129147</v>
      </c>
      <c r="H27563" s="1" t="s">
        <v>129148</v>
      </c>
      <c r="I27563" s="1" t="s">
        <v>129149</v>
      </c>
    </row>
    <row r="27564" spans="1:9" x14ac:dyDescent="0.2">
      <c r="A27564" s="1" t="s">
        <v>129150</v>
      </c>
      <c r="B27564" s="1" t="s">
        <v>129151</v>
      </c>
      <c r="C27564" s="1">
        <v>291425966</v>
      </c>
      <c r="D27564" t="s">
        <v>1001</v>
      </c>
      <c r="E27564" t="s">
        <v>261214</v>
      </c>
      <c r="F27564" s="1">
        <v>16</v>
      </c>
      <c r="G27564" s="1" t="s">
        <v>129152</v>
      </c>
      <c r="H27564" s="1" t="s">
        <v>129153</v>
      </c>
      <c r="I27564" s="1" t="s">
        <v>129154</v>
      </c>
    </row>
    <row r="27565" spans="1:9" x14ac:dyDescent="0.2">
      <c r="A27565" s="1" t="s">
        <v>129155</v>
      </c>
      <c r="B27565" s="1" t="s">
        <v>129156</v>
      </c>
      <c r="C27565" s="1">
        <v>291436599</v>
      </c>
      <c r="D27565" t="s">
        <v>1001</v>
      </c>
      <c r="E27565" t="s">
        <v>264051</v>
      </c>
      <c r="F27565" s="1">
        <v>39</v>
      </c>
      <c r="G27565" s="1" t="s">
        <v>129157</v>
      </c>
      <c r="H27565" s="1" t="s">
        <v>129158</v>
      </c>
      <c r="I27565" s="1" t="s">
        <v>129159</v>
      </c>
    </row>
    <row r="27566" spans="1:9" x14ac:dyDescent="0.2">
      <c r="A27566" s="1" t="s">
        <v>129160</v>
      </c>
      <c r="B27566" s="1" t="s">
        <v>129161</v>
      </c>
      <c r="C27566" s="1">
        <v>291418703</v>
      </c>
      <c r="D27566" t="s">
        <v>1001</v>
      </c>
      <c r="E27566" t="s">
        <v>264051</v>
      </c>
      <c r="F27566" s="1">
        <v>3</v>
      </c>
      <c r="G27566" s="1" t="s">
        <v>129162</v>
      </c>
      <c r="H27566" s="1" t="s">
        <v>129163</v>
      </c>
      <c r="I27566" s="1" t="s">
        <v>129164</v>
      </c>
    </row>
    <row r="27567" spans="1:9" x14ac:dyDescent="0.2">
      <c r="A27567" s="1" t="s">
        <v>129165</v>
      </c>
      <c r="B27567" s="1" t="s">
        <v>129166</v>
      </c>
      <c r="C27567" s="1">
        <v>290490406</v>
      </c>
      <c r="D27567" t="s">
        <v>1001</v>
      </c>
      <c r="E27567" t="s">
        <v>264052</v>
      </c>
      <c r="F27567" s="1">
        <v>1</v>
      </c>
      <c r="G27567" s="1" t="s">
        <v>129167</v>
      </c>
      <c r="H27567" s="1" t="s">
        <v>129168</v>
      </c>
      <c r="I27567" s="1" t="s">
        <v>129169</v>
      </c>
    </row>
    <row r="27568" spans="1:9" x14ac:dyDescent="0.2">
      <c r="A27568" s="1" t="s">
        <v>69983</v>
      </c>
      <c r="B27568" s="1" t="s">
        <v>129170</v>
      </c>
      <c r="C27568" s="1">
        <v>281824708</v>
      </c>
      <c r="D27568" t="s">
        <v>1001</v>
      </c>
      <c r="E27568" t="s">
        <v>264050</v>
      </c>
      <c r="F27568" s="1">
        <v>18</v>
      </c>
      <c r="G27568" s="1" t="s">
        <v>129171</v>
      </c>
      <c r="H27568" s="1" t="s">
        <v>129172</v>
      </c>
      <c r="I27568" s="1" t="s">
        <v>129173</v>
      </c>
    </row>
    <row r="27569" spans="1:9" x14ac:dyDescent="0.2">
      <c r="A27569" s="1" t="s">
        <v>129174</v>
      </c>
      <c r="B27569" s="1" t="s">
        <v>129175</v>
      </c>
      <c r="C27569" s="1">
        <v>283119364</v>
      </c>
      <c r="D27569" t="s">
        <v>1001</v>
      </c>
      <c r="E27569" t="s">
        <v>264054</v>
      </c>
      <c r="F27569" s="1">
        <v>180</v>
      </c>
      <c r="G27569" s="1" t="s">
        <v>129176</v>
      </c>
      <c r="H27569" s="1" t="s">
        <v>129177</v>
      </c>
      <c r="I27569" s="1" t="s">
        <v>129178</v>
      </c>
    </row>
    <row r="27570" spans="1:9" x14ac:dyDescent="0.2">
      <c r="A27570" s="1" t="s">
        <v>129179</v>
      </c>
      <c r="B27570" s="1" t="s">
        <v>129180</v>
      </c>
      <c r="C27570" s="1">
        <v>291414506</v>
      </c>
      <c r="D27570" t="s">
        <v>1001</v>
      </c>
      <c r="E27570" t="s">
        <v>261214</v>
      </c>
      <c r="F27570" s="1">
        <v>2</v>
      </c>
      <c r="G27570" s="1" t="s">
        <v>129181</v>
      </c>
      <c r="H27570" s="1" t="s">
        <v>129182</v>
      </c>
      <c r="I27570" s="1" t="s">
        <v>129183</v>
      </c>
    </row>
    <row r="27571" spans="1:9" x14ac:dyDescent="0.2">
      <c r="A27571" s="1" t="s">
        <v>129184</v>
      </c>
      <c r="B27571" s="1" t="s">
        <v>129185</v>
      </c>
      <c r="C27571" s="1">
        <v>291441076</v>
      </c>
      <c r="D27571" t="s">
        <v>1001</v>
      </c>
      <c r="E27571" t="s">
        <v>264060</v>
      </c>
      <c r="F27571" s="1">
        <v>42</v>
      </c>
      <c r="G27571" s="1" t="s">
        <v>129186</v>
      </c>
      <c r="H27571" s="1" t="s">
        <v>129187</v>
      </c>
      <c r="I27571" s="1" t="s">
        <v>129188</v>
      </c>
    </row>
    <row r="27572" spans="1:9" x14ac:dyDescent="0.2">
      <c r="A27572" s="1" t="s">
        <v>129189</v>
      </c>
      <c r="B27572" s="1" t="s">
        <v>129190</v>
      </c>
      <c r="C27572" s="1">
        <v>290525081</v>
      </c>
      <c r="D27572" t="s">
        <v>1001</v>
      </c>
      <c r="E27572" t="s">
        <v>264053</v>
      </c>
      <c r="F27572" s="1">
        <v>11</v>
      </c>
      <c r="G27572" s="1" t="s">
        <v>129191</v>
      </c>
      <c r="H27572" s="1" t="s">
        <v>129192</v>
      </c>
      <c r="I27572" s="1" t="s">
        <v>129193</v>
      </c>
    </row>
    <row r="27573" spans="1:9" x14ac:dyDescent="0.2">
      <c r="A27573" s="1" t="s">
        <v>129194</v>
      </c>
      <c r="B27573" s="1" t="s">
        <v>129195</v>
      </c>
      <c r="C27573" s="1">
        <v>290488865</v>
      </c>
      <c r="D27573" t="s">
        <v>1001</v>
      </c>
      <c r="E27573" t="s">
        <v>264054</v>
      </c>
      <c r="F27573" s="1">
        <v>16</v>
      </c>
      <c r="G27573" s="1" t="s">
        <v>129196</v>
      </c>
      <c r="H27573" s="1" t="s">
        <v>129197</v>
      </c>
      <c r="I27573" s="1" t="s">
        <v>129198</v>
      </c>
    </row>
    <row r="27574" spans="1:9" x14ac:dyDescent="0.2">
      <c r="A27574" s="1" t="s">
        <v>129199</v>
      </c>
      <c r="B27574" s="1" t="s">
        <v>129200</v>
      </c>
      <c r="C27574" s="1">
        <v>291440518</v>
      </c>
      <c r="D27574" t="s">
        <v>1001</v>
      </c>
      <c r="E27574" t="s">
        <v>261228</v>
      </c>
      <c r="F27574" s="1">
        <v>31</v>
      </c>
      <c r="G27574" s="1" t="s">
        <v>129201</v>
      </c>
      <c r="H27574" s="1" t="s">
        <v>129202</v>
      </c>
      <c r="I27574" s="1" t="s">
        <v>129203</v>
      </c>
    </row>
    <row r="27575" spans="1:9" x14ac:dyDescent="0.2">
      <c r="A27575" s="1" t="s">
        <v>129204</v>
      </c>
      <c r="B27575" s="1" t="s">
        <v>129205</v>
      </c>
      <c r="C27575" s="1">
        <v>221901641</v>
      </c>
      <c r="D27575" t="s">
        <v>1001</v>
      </c>
      <c r="E27575" t="s">
        <v>261214</v>
      </c>
      <c r="F27575" s="1">
        <v>19</v>
      </c>
      <c r="G27575" s="1" t="s">
        <v>129206</v>
      </c>
      <c r="H27575" s="1" t="s">
        <v>129207</v>
      </c>
      <c r="I27575" s="1" t="s">
        <v>129208</v>
      </c>
    </row>
    <row r="27576" spans="1:9" x14ac:dyDescent="0.2">
      <c r="A27576" s="1" t="s">
        <v>129209</v>
      </c>
      <c r="B27576" s="1" t="s">
        <v>129210</v>
      </c>
      <c r="C27576" s="1">
        <v>289796746</v>
      </c>
      <c r="D27576" t="s">
        <v>1001</v>
      </c>
      <c r="E27576" t="s">
        <v>264055</v>
      </c>
      <c r="F27576" s="1">
        <v>1</v>
      </c>
      <c r="G27576" s="1"/>
      <c r="H27576" s="1" t="s">
        <v>129211</v>
      </c>
      <c r="I27576" s="1"/>
    </row>
    <row r="27577" spans="1:9" x14ac:dyDescent="0.2">
      <c r="A27577" s="1" t="s">
        <v>129212</v>
      </c>
      <c r="B27577" s="1" t="s">
        <v>129213</v>
      </c>
      <c r="C27577" s="1">
        <v>291437162</v>
      </c>
      <c r="D27577" t="s">
        <v>1001</v>
      </c>
      <c r="E27577" t="s">
        <v>261204</v>
      </c>
      <c r="F27577" s="1">
        <v>396</v>
      </c>
      <c r="G27577" s="1" t="s">
        <v>129214</v>
      </c>
      <c r="H27577" s="1" t="s">
        <v>129215</v>
      </c>
      <c r="I27577" s="1" t="s">
        <v>129216</v>
      </c>
    </row>
    <row r="27578" spans="1:9" x14ac:dyDescent="0.2">
      <c r="A27578" s="1" t="s">
        <v>129217</v>
      </c>
      <c r="B27578" s="1" t="s">
        <v>129218</v>
      </c>
      <c r="C27578" s="1">
        <v>291590376</v>
      </c>
      <c r="D27578" t="s">
        <v>1001</v>
      </c>
      <c r="E27578" t="s">
        <v>261204</v>
      </c>
      <c r="F27578" s="1">
        <v>3</v>
      </c>
      <c r="G27578" s="1" t="s">
        <v>129219</v>
      </c>
      <c r="H27578" s="1" t="s">
        <v>129220</v>
      </c>
      <c r="I27578" s="1"/>
    </row>
    <row r="27579" spans="1:9" x14ac:dyDescent="0.2">
      <c r="A27579" s="1" t="s">
        <v>129221</v>
      </c>
      <c r="B27579" s="1" t="s">
        <v>129222</v>
      </c>
      <c r="C27579" s="1">
        <v>283480572</v>
      </c>
      <c r="D27579" t="s">
        <v>1001</v>
      </c>
      <c r="E27579" t="s">
        <v>264053</v>
      </c>
      <c r="F27579" s="1">
        <v>411</v>
      </c>
      <c r="G27579" s="1" t="s">
        <v>129223</v>
      </c>
      <c r="H27579" s="1" t="s">
        <v>129224</v>
      </c>
      <c r="I27579" s="1"/>
    </row>
    <row r="27580" spans="1:9" x14ac:dyDescent="0.2">
      <c r="A27580" s="1" t="s">
        <v>129225</v>
      </c>
      <c r="B27580" s="1" t="s">
        <v>129226</v>
      </c>
      <c r="C27580" s="1">
        <v>291432890</v>
      </c>
      <c r="D27580" t="s">
        <v>1001</v>
      </c>
      <c r="E27580" t="s">
        <v>261204</v>
      </c>
      <c r="F27580" s="1">
        <v>1</v>
      </c>
      <c r="G27580" s="1" t="s">
        <v>129227</v>
      </c>
      <c r="H27580" s="1" t="s">
        <v>129228</v>
      </c>
      <c r="I27580" s="1" t="s">
        <v>129229</v>
      </c>
    </row>
    <row r="27581" spans="1:9" x14ac:dyDescent="0.2">
      <c r="A27581" s="1" t="s">
        <v>129230</v>
      </c>
      <c r="B27581" s="1" t="s">
        <v>129231</v>
      </c>
      <c r="C27581" s="1">
        <v>290521253</v>
      </c>
      <c r="D27581" t="s">
        <v>1001</v>
      </c>
      <c r="E27581" t="s">
        <v>264060</v>
      </c>
      <c r="F27581" s="1">
        <v>1</v>
      </c>
      <c r="G27581" s="1" t="s">
        <v>129232</v>
      </c>
      <c r="H27581" s="1" t="s">
        <v>129233</v>
      </c>
      <c r="I27581" s="1" t="s">
        <v>129234</v>
      </c>
    </row>
    <row r="27582" spans="1:9" x14ac:dyDescent="0.2">
      <c r="A27582" s="1" t="s">
        <v>129235</v>
      </c>
      <c r="B27582" s="1" t="s">
        <v>129236</v>
      </c>
      <c r="C27582" s="1">
        <v>290521748</v>
      </c>
      <c r="D27582" t="s">
        <v>1001</v>
      </c>
      <c r="E27582" t="s">
        <v>261214</v>
      </c>
      <c r="F27582" s="1">
        <v>3</v>
      </c>
      <c r="G27582" s="1" t="s">
        <v>129237</v>
      </c>
      <c r="H27582" s="1" t="s">
        <v>129238</v>
      </c>
      <c r="I27582" s="1"/>
    </row>
    <row r="27583" spans="1:9" x14ac:dyDescent="0.2">
      <c r="A27583" s="1" t="s">
        <v>129239</v>
      </c>
      <c r="B27583" s="1" t="s">
        <v>129240</v>
      </c>
      <c r="C27583" s="1">
        <v>291434027</v>
      </c>
      <c r="D27583" t="s">
        <v>1001</v>
      </c>
      <c r="E27583" t="s">
        <v>261214</v>
      </c>
      <c r="F27583" s="1">
        <v>19</v>
      </c>
      <c r="G27583" s="1" t="s">
        <v>129241</v>
      </c>
      <c r="H27583" s="1" t="s">
        <v>129242</v>
      </c>
      <c r="I27583" s="1"/>
    </row>
    <row r="27584" spans="1:9" x14ac:dyDescent="0.2">
      <c r="A27584" s="1" t="s">
        <v>129243</v>
      </c>
      <c r="B27584" s="1" t="s">
        <v>129244</v>
      </c>
      <c r="C27584" s="1">
        <v>290490149</v>
      </c>
      <c r="D27584" t="s">
        <v>1001</v>
      </c>
      <c r="E27584" t="s">
        <v>261214</v>
      </c>
      <c r="F27584" s="1">
        <v>180</v>
      </c>
      <c r="G27584" s="1" t="s">
        <v>129245</v>
      </c>
      <c r="H27584" s="1" t="s">
        <v>129246</v>
      </c>
      <c r="I27584" s="1" t="s">
        <v>129247</v>
      </c>
    </row>
    <row r="27585" spans="1:9" x14ac:dyDescent="0.2">
      <c r="A27585" s="1" t="s">
        <v>129248</v>
      </c>
      <c r="B27585" s="1" t="s">
        <v>129249</v>
      </c>
      <c r="C27585" s="1">
        <v>291446007</v>
      </c>
      <c r="D27585" t="s">
        <v>1001</v>
      </c>
      <c r="E27585" t="s">
        <v>264052</v>
      </c>
      <c r="F27585" s="1">
        <v>84</v>
      </c>
      <c r="G27585" s="1" t="s">
        <v>129250</v>
      </c>
      <c r="H27585" s="1" t="s">
        <v>129251</v>
      </c>
      <c r="I27585" s="1" t="s">
        <v>129252</v>
      </c>
    </row>
    <row r="27586" spans="1:9" x14ac:dyDescent="0.2">
      <c r="A27586" s="1" t="s">
        <v>129253</v>
      </c>
      <c r="B27586" s="1" t="s">
        <v>129254</v>
      </c>
      <c r="C27586" s="1">
        <v>291441835</v>
      </c>
      <c r="D27586" t="s">
        <v>1001</v>
      </c>
      <c r="E27586" t="s">
        <v>264056</v>
      </c>
      <c r="F27586" s="1">
        <v>16</v>
      </c>
      <c r="G27586" s="1" t="s">
        <v>129255</v>
      </c>
      <c r="H27586" s="1" t="s">
        <v>129256</v>
      </c>
      <c r="I27586" s="1"/>
    </row>
    <row r="27587" spans="1:9" x14ac:dyDescent="0.2">
      <c r="A27587" s="1" t="s">
        <v>129257</v>
      </c>
      <c r="B27587" s="1" t="s">
        <v>129258</v>
      </c>
      <c r="C27587" s="1">
        <v>290487719</v>
      </c>
      <c r="D27587" t="s">
        <v>1001</v>
      </c>
      <c r="E27587" t="s">
        <v>264065</v>
      </c>
      <c r="F27587" s="1">
        <v>21</v>
      </c>
      <c r="G27587" s="1" t="s">
        <v>129259</v>
      </c>
      <c r="H27587" s="1" t="s">
        <v>129260</v>
      </c>
      <c r="I27587" s="1" t="s">
        <v>129261</v>
      </c>
    </row>
    <row r="27588" spans="1:9" x14ac:dyDescent="0.2">
      <c r="A27588" s="1" t="s">
        <v>129262</v>
      </c>
      <c r="B27588" s="1" t="s">
        <v>129263</v>
      </c>
      <c r="C27588" s="1">
        <v>290491049</v>
      </c>
      <c r="D27588" t="s">
        <v>1001</v>
      </c>
      <c r="E27588" t="s">
        <v>261204</v>
      </c>
      <c r="F27588" s="1">
        <v>140</v>
      </c>
      <c r="G27588" s="1" t="s">
        <v>129264</v>
      </c>
      <c r="H27588" s="1" t="s">
        <v>129265</v>
      </c>
      <c r="I27588" s="1" t="s">
        <v>129266</v>
      </c>
    </row>
    <row r="27589" spans="1:9" x14ac:dyDescent="0.2">
      <c r="A27589" s="1" t="s">
        <v>129267</v>
      </c>
      <c r="B27589" s="1" t="s">
        <v>129268</v>
      </c>
      <c r="C27589" s="1">
        <v>290523326</v>
      </c>
      <c r="D27589" t="s">
        <v>1001</v>
      </c>
      <c r="E27589" t="s">
        <v>261214</v>
      </c>
      <c r="F27589" s="1">
        <v>46</v>
      </c>
      <c r="G27589" s="1" t="s">
        <v>129269</v>
      </c>
      <c r="H27589" s="1" t="s">
        <v>129270</v>
      </c>
      <c r="I27589" s="1" t="s">
        <v>129271</v>
      </c>
    </row>
    <row r="27590" spans="1:9" x14ac:dyDescent="0.2">
      <c r="A27590" s="1" t="s">
        <v>129272</v>
      </c>
      <c r="B27590" s="1" t="s">
        <v>129273</v>
      </c>
      <c r="C27590" s="1">
        <v>290483328</v>
      </c>
      <c r="D27590" t="s">
        <v>1001</v>
      </c>
      <c r="E27590" t="s">
        <v>264065</v>
      </c>
      <c r="F27590" s="1">
        <v>307</v>
      </c>
      <c r="G27590" s="1" t="s">
        <v>129274</v>
      </c>
      <c r="H27590" s="1" t="s">
        <v>129275</v>
      </c>
      <c r="I27590" s="1" t="s">
        <v>129276</v>
      </c>
    </row>
    <row r="27591" spans="1:9" x14ac:dyDescent="0.2">
      <c r="A27591" s="1" t="s">
        <v>129277</v>
      </c>
      <c r="B27591" s="1" t="s">
        <v>129278</v>
      </c>
      <c r="C27591" s="1">
        <v>291433015</v>
      </c>
      <c r="D27591" t="s">
        <v>1001</v>
      </c>
      <c r="E27591" t="s">
        <v>264060</v>
      </c>
      <c r="F27591" s="1">
        <v>16</v>
      </c>
      <c r="G27591" s="1" t="s">
        <v>129279</v>
      </c>
      <c r="H27591" s="1" t="s">
        <v>129280</v>
      </c>
      <c r="I27591" s="1" t="s">
        <v>129281</v>
      </c>
    </row>
    <row r="27592" spans="1:9" x14ac:dyDescent="0.2">
      <c r="A27592" s="1" t="s">
        <v>129282</v>
      </c>
      <c r="B27592" s="1" t="s">
        <v>129283</v>
      </c>
      <c r="C27592" s="1">
        <v>291416392</v>
      </c>
      <c r="D27592" t="s">
        <v>1001</v>
      </c>
      <c r="E27592" t="s">
        <v>261228</v>
      </c>
      <c r="F27592" s="1">
        <v>1</v>
      </c>
      <c r="G27592" s="1" t="s">
        <v>129284</v>
      </c>
      <c r="H27592" s="1" t="s">
        <v>129285</v>
      </c>
      <c r="I27592" s="1" t="s">
        <v>129286</v>
      </c>
    </row>
    <row r="27593" spans="1:9" x14ac:dyDescent="0.2">
      <c r="A27593" s="1" t="s">
        <v>129287</v>
      </c>
      <c r="B27593" s="1" t="s">
        <v>129288</v>
      </c>
      <c r="C27593" s="1">
        <v>291416292</v>
      </c>
      <c r="D27593" t="s">
        <v>1001</v>
      </c>
      <c r="E27593" t="s">
        <v>261214</v>
      </c>
      <c r="F27593" s="1">
        <v>5</v>
      </c>
      <c r="G27593" s="1" t="s">
        <v>129289</v>
      </c>
      <c r="H27593" s="1" t="s">
        <v>129290</v>
      </c>
      <c r="I27593" s="1" t="s">
        <v>129291</v>
      </c>
    </row>
    <row r="27594" spans="1:9" x14ac:dyDescent="0.2">
      <c r="A27594" s="1" t="s">
        <v>129292</v>
      </c>
      <c r="B27594" s="1" t="s">
        <v>129293</v>
      </c>
      <c r="C27594" s="1">
        <v>290520645</v>
      </c>
      <c r="D27594" t="s">
        <v>1001</v>
      </c>
      <c r="E27594" t="s">
        <v>264057</v>
      </c>
      <c r="F27594" s="1">
        <v>128</v>
      </c>
      <c r="G27594" s="1" t="s">
        <v>129294</v>
      </c>
      <c r="H27594" s="1" t="s">
        <v>129295</v>
      </c>
      <c r="I27594" s="1" t="s">
        <v>129296</v>
      </c>
    </row>
    <row r="27595" spans="1:9" x14ac:dyDescent="0.2">
      <c r="A27595" s="1" t="s">
        <v>129297</v>
      </c>
      <c r="B27595" s="1" t="s">
        <v>129298</v>
      </c>
      <c r="C27595" s="1">
        <v>262659296</v>
      </c>
      <c r="D27595" t="s">
        <v>1001</v>
      </c>
      <c r="E27595" t="s">
        <v>264057</v>
      </c>
      <c r="F27595" s="1">
        <v>28</v>
      </c>
      <c r="G27595" s="1" t="s">
        <v>129299</v>
      </c>
      <c r="H27595" s="1" t="s">
        <v>129300</v>
      </c>
      <c r="I27595" s="1" t="s">
        <v>129301</v>
      </c>
    </row>
    <row r="27596" spans="1:9" x14ac:dyDescent="0.2">
      <c r="A27596" s="1" t="s">
        <v>129302</v>
      </c>
      <c r="B27596" s="1" t="s">
        <v>129303</v>
      </c>
      <c r="C27596" s="1">
        <v>290829073</v>
      </c>
      <c r="D27596" t="s">
        <v>1001</v>
      </c>
      <c r="E27596" t="s">
        <v>264055</v>
      </c>
      <c r="F27596" s="1">
        <v>18</v>
      </c>
      <c r="G27596" s="1" t="s">
        <v>129304</v>
      </c>
      <c r="H27596" s="1" t="s">
        <v>129305</v>
      </c>
      <c r="I27596" s="1" t="s">
        <v>129306</v>
      </c>
    </row>
    <row r="27597" spans="1:9" x14ac:dyDescent="0.2">
      <c r="A27597" s="1" t="s">
        <v>129307</v>
      </c>
      <c r="B27597" s="1" t="s">
        <v>129308</v>
      </c>
      <c r="C27597" s="1">
        <v>290520937</v>
      </c>
      <c r="D27597" t="s">
        <v>1001</v>
      </c>
      <c r="E27597" t="s">
        <v>261228</v>
      </c>
      <c r="F27597" s="1">
        <v>113</v>
      </c>
      <c r="G27597" s="1" t="s">
        <v>129309</v>
      </c>
      <c r="H27597" s="1" t="s">
        <v>129310</v>
      </c>
      <c r="I27597" s="1" t="s">
        <v>129311</v>
      </c>
    </row>
    <row r="27598" spans="1:9" x14ac:dyDescent="0.2">
      <c r="A27598" s="1" t="s">
        <v>129312</v>
      </c>
      <c r="B27598" s="1" t="s">
        <v>129313</v>
      </c>
      <c r="C27598" s="1">
        <v>290487966</v>
      </c>
      <c r="D27598" t="s">
        <v>1001</v>
      </c>
      <c r="E27598" t="s">
        <v>264054</v>
      </c>
      <c r="F27598" s="1">
        <v>8</v>
      </c>
      <c r="G27598" s="1" t="s">
        <v>129314</v>
      </c>
      <c r="H27598" s="1" t="s">
        <v>129315</v>
      </c>
      <c r="I27598" s="1" t="s">
        <v>129316</v>
      </c>
    </row>
    <row r="27599" spans="1:9" x14ac:dyDescent="0.2">
      <c r="A27599" s="1" t="s">
        <v>129317</v>
      </c>
      <c r="B27599" s="1" t="s">
        <v>129318</v>
      </c>
      <c r="C27599" s="1">
        <v>290485919</v>
      </c>
      <c r="D27599" t="s">
        <v>1001</v>
      </c>
      <c r="E27599" t="s">
        <v>264056</v>
      </c>
      <c r="F27599" s="1">
        <v>13</v>
      </c>
      <c r="G27599" s="1" t="s">
        <v>129319</v>
      </c>
      <c r="H27599" s="1" t="s">
        <v>129320</v>
      </c>
      <c r="I27599" s="1" t="s">
        <v>129321</v>
      </c>
    </row>
    <row r="27600" spans="1:9" ht="350" x14ac:dyDescent="0.2">
      <c r="A27600" s="1" t="s">
        <v>129322</v>
      </c>
      <c r="B27600" s="1" t="s">
        <v>129323</v>
      </c>
      <c r="C27600" s="1">
        <v>291440887</v>
      </c>
      <c r="D27600" t="s">
        <v>1001</v>
      </c>
      <c r="E27600" t="s">
        <v>264053</v>
      </c>
      <c r="F27600" s="1">
        <v>9</v>
      </c>
      <c r="G27600" s="1" t="s">
        <v>129324</v>
      </c>
      <c r="H27600" s="2" t="s">
        <v>129325</v>
      </c>
      <c r="I27600" s="1"/>
    </row>
    <row r="27601" spans="1:9" x14ac:dyDescent="0.2">
      <c r="A27601" s="1" t="s">
        <v>129326</v>
      </c>
      <c r="B27601" s="1" t="s">
        <v>129327</v>
      </c>
      <c r="C27601" s="1">
        <v>291432996</v>
      </c>
      <c r="D27601" t="s">
        <v>1001</v>
      </c>
      <c r="E27601" t="s">
        <v>264053</v>
      </c>
      <c r="F27601" s="1">
        <v>23</v>
      </c>
      <c r="G27601" s="1" t="s">
        <v>129328</v>
      </c>
      <c r="H27601" s="1" t="s">
        <v>129329</v>
      </c>
      <c r="I27601" s="1" t="s">
        <v>129330</v>
      </c>
    </row>
    <row r="27602" spans="1:9" x14ac:dyDescent="0.2">
      <c r="A27602" s="1" t="s">
        <v>129331</v>
      </c>
      <c r="B27602" s="1" t="s">
        <v>129332</v>
      </c>
      <c r="C27602" s="1">
        <v>291427815</v>
      </c>
      <c r="D27602" t="s">
        <v>1001</v>
      </c>
      <c r="E27602" t="s">
        <v>264050</v>
      </c>
      <c r="F27602" s="1">
        <v>1</v>
      </c>
      <c r="G27602" s="1" t="s">
        <v>129333</v>
      </c>
      <c r="H27602" s="1" t="s">
        <v>129334</v>
      </c>
      <c r="I27602" s="1" t="s">
        <v>129335</v>
      </c>
    </row>
    <row r="27603" spans="1:9" x14ac:dyDescent="0.2">
      <c r="A27603" s="1" t="s">
        <v>129336</v>
      </c>
      <c r="B27603" s="1" t="s">
        <v>129337</v>
      </c>
      <c r="C27603" s="1">
        <v>290488921</v>
      </c>
      <c r="D27603" t="s">
        <v>1001</v>
      </c>
      <c r="E27603" t="s">
        <v>264075</v>
      </c>
      <c r="F27603" s="1">
        <v>11</v>
      </c>
      <c r="G27603" s="1" t="s">
        <v>129338</v>
      </c>
      <c r="H27603" s="1" t="s">
        <v>129339</v>
      </c>
      <c r="I27603" s="1" t="s">
        <v>129340</v>
      </c>
    </row>
    <row r="27604" spans="1:9" x14ac:dyDescent="0.2">
      <c r="A27604" s="1" t="s">
        <v>129341</v>
      </c>
      <c r="B27604" s="1" t="s">
        <v>129342</v>
      </c>
      <c r="C27604" s="1">
        <v>291417894</v>
      </c>
      <c r="D27604" t="s">
        <v>1001</v>
      </c>
      <c r="E27604" t="s">
        <v>264060</v>
      </c>
      <c r="F27604" s="1">
        <v>26</v>
      </c>
      <c r="G27604" s="1" t="s">
        <v>129343</v>
      </c>
      <c r="H27604" s="1" t="s">
        <v>129344</v>
      </c>
      <c r="I27604" s="1"/>
    </row>
    <row r="27605" spans="1:9" x14ac:dyDescent="0.2">
      <c r="A27605" s="1" t="s">
        <v>129345</v>
      </c>
      <c r="B27605" s="1" t="s">
        <v>129346</v>
      </c>
      <c r="C27605" s="1">
        <v>291419993</v>
      </c>
      <c r="D27605" t="s">
        <v>1001</v>
      </c>
      <c r="E27605" t="s">
        <v>261214</v>
      </c>
      <c r="F27605" s="1">
        <v>5</v>
      </c>
      <c r="G27605" s="1" t="s">
        <v>129347</v>
      </c>
      <c r="H27605" s="1" t="s">
        <v>129348</v>
      </c>
      <c r="I27605" s="1" t="s">
        <v>129349</v>
      </c>
    </row>
    <row r="27606" spans="1:9" x14ac:dyDescent="0.2">
      <c r="A27606" s="1" t="s">
        <v>129350</v>
      </c>
      <c r="B27606" s="1" t="s">
        <v>129351</v>
      </c>
      <c r="C27606" s="1">
        <v>291432463</v>
      </c>
      <c r="D27606" t="s">
        <v>1001</v>
      </c>
      <c r="E27606" t="s">
        <v>261214</v>
      </c>
      <c r="F27606" s="1">
        <v>69</v>
      </c>
      <c r="G27606" s="1" t="s">
        <v>129352</v>
      </c>
      <c r="H27606" s="1" t="s">
        <v>129353</v>
      </c>
      <c r="I27606" s="1" t="s">
        <v>129354</v>
      </c>
    </row>
    <row r="27607" spans="1:9" x14ac:dyDescent="0.2">
      <c r="A27607" s="1" t="s">
        <v>129355</v>
      </c>
      <c r="B27607" s="1" t="s">
        <v>129356</v>
      </c>
      <c r="C27607" s="1">
        <v>291427220</v>
      </c>
      <c r="D27607" t="s">
        <v>1001</v>
      </c>
      <c r="E27607" t="s">
        <v>264051</v>
      </c>
      <c r="F27607" s="1">
        <v>15</v>
      </c>
      <c r="G27607" s="1" t="s">
        <v>129357</v>
      </c>
      <c r="H27607" s="1" t="s">
        <v>129358</v>
      </c>
      <c r="I27607" s="1" t="s">
        <v>129359</v>
      </c>
    </row>
    <row r="27608" spans="1:9" x14ac:dyDescent="0.2">
      <c r="A27608" s="1" t="s">
        <v>129360</v>
      </c>
      <c r="B27608" s="1" t="s">
        <v>129361</v>
      </c>
      <c r="C27608" s="1">
        <v>290488219</v>
      </c>
      <c r="D27608" t="s">
        <v>1001</v>
      </c>
      <c r="E27608" t="s">
        <v>264055</v>
      </c>
      <c r="F27608" s="1">
        <v>2</v>
      </c>
      <c r="G27608" s="1" t="s">
        <v>129362</v>
      </c>
      <c r="H27608" s="1" t="s">
        <v>129363</v>
      </c>
      <c r="I27608" s="1" t="s">
        <v>129364</v>
      </c>
    </row>
    <row r="27609" spans="1:9" x14ac:dyDescent="0.2">
      <c r="A27609" s="1" t="s">
        <v>129365</v>
      </c>
      <c r="B27609" s="1" t="s">
        <v>129366</v>
      </c>
      <c r="C27609" s="1">
        <v>284044733</v>
      </c>
      <c r="D27609" t="s">
        <v>1001</v>
      </c>
      <c r="E27609" t="s">
        <v>264060</v>
      </c>
      <c r="F27609" s="1">
        <v>47</v>
      </c>
      <c r="G27609" s="1" t="s">
        <v>129367</v>
      </c>
      <c r="H27609" s="1" t="s">
        <v>129368</v>
      </c>
      <c r="I27609" s="1"/>
    </row>
    <row r="27610" spans="1:9" x14ac:dyDescent="0.2">
      <c r="A27610" s="1" t="s">
        <v>129369</v>
      </c>
      <c r="B27610" s="1" t="s">
        <v>129370</v>
      </c>
      <c r="C27610" s="1">
        <v>291414351</v>
      </c>
      <c r="D27610" t="s">
        <v>1001</v>
      </c>
      <c r="E27610" t="s">
        <v>264054</v>
      </c>
      <c r="F27610" s="1">
        <v>41</v>
      </c>
      <c r="G27610" s="1" t="s">
        <v>129371</v>
      </c>
      <c r="H27610" s="1" t="s">
        <v>129372</v>
      </c>
      <c r="I27610" s="1" t="s">
        <v>129373</v>
      </c>
    </row>
    <row r="27611" spans="1:9" x14ac:dyDescent="0.2">
      <c r="A27611" s="1" t="s">
        <v>129374</v>
      </c>
      <c r="B27611" s="1" t="s">
        <v>129375</v>
      </c>
      <c r="C27611" s="1">
        <v>291425881</v>
      </c>
      <c r="D27611" t="s">
        <v>1001</v>
      </c>
      <c r="E27611" t="s">
        <v>264051</v>
      </c>
      <c r="F27611" s="1">
        <v>757</v>
      </c>
      <c r="G27611" s="1" t="s">
        <v>129376</v>
      </c>
      <c r="H27611" s="1" t="s">
        <v>129377</v>
      </c>
      <c r="I27611" s="1"/>
    </row>
    <row r="27612" spans="1:9" x14ac:dyDescent="0.2">
      <c r="A27612" s="1" t="s">
        <v>129378</v>
      </c>
      <c r="B27612" s="1" t="s">
        <v>129379</v>
      </c>
      <c r="C27612" s="1">
        <v>290485463</v>
      </c>
      <c r="D27612" t="s">
        <v>1001</v>
      </c>
      <c r="E27612" t="s">
        <v>261228</v>
      </c>
      <c r="F27612" s="1">
        <v>20</v>
      </c>
      <c r="G27612" s="1" t="s">
        <v>129380</v>
      </c>
      <c r="H27612" s="1" t="s">
        <v>129381</v>
      </c>
      <c r="I27612" s="1" t="s">
        <v>129382</v>
      </c>
    </row>
    <row r="27613" spans="1:9" x14ac:dyDescent="0.2">
      <c r="A27613" s="1" t="s">
        <v>129383</v>
      </c>
      <c r="B27613" s="1" t="s">
        <v>129384</v>
      </c>
      <c r="C27613" s="1">
        <v>290491145</v>
      </c>
      <c r="D27613" t="s">
        <v>1001</v>
      </c>
      <c r="E27613" t="s">
        <v>264054</v>
      </c>
      <c r="F27613" s="1">
        <v>52</v>
      </c>
      <c r="G27613" s="1" t="s">
        <v>129385</v>
      </c>
      <c r="H27613" s="1" t="s">
        <v>129386</v>
      </c>
      <c r="I27613" s="1" t="s">
        <v>129387</v>
      </c>
    </row>
    <row r="27614" spans="1:9" x14ac:dyDescent="0.2">
      <c r="A27614" s="1" t="s">
        <v>129388</v>
      </c>
      <c r="B27614" s="1" t="s">
        <v>129389</v>
      </c>
      <c r="C27614" s="1">
        <v>290521064</v>
      </c>
      <c r="D27614" t="s">
        <v>1001</v>
      </c>
      <c r="E27614" t="s">
        <v>261214</v>
      </c>
      <c r="F27614" s="1">
        <v>1</v>
      </c>
      <c r="G27614" s="1" t="s">
        <v>129390</v>
      </c>
      <c r="H27614" s="1" t="s">
        <v>129391</v>
      </c>
      <c r="I27614" s="1" t="s">
        <v>129392</v>
      </c>
    </row>
    <row r="27615" spans="1:9" x14ac:dyDescent="0.2">
      <c r="A27615" s="1" t="s">
        <v>129393</v>
      </c>
      <c r="B27615" s="1" t="s">
        <v>129394</v>
      </c>
      <c r="C27615" s="1">
        <v>291414604</v>
      </c>
      <c r="D27615" t="s">
        <v>1001</v>
      </c>
      <c r="E27615" t="s">
        <v>264064</v>
      </c>
      <c r="F27615" s="1">
        <v>32</v>
      </c>
      <c r="G27615" s="1" t="s">
        <v>129395</v>
      </c>
      <c r="H27615" s="1" t="s">
        <v>129396</v>
      </c>
      <c r="I27615" s="1" t="s">
        <v>129397</v>
      </c>
    </row>
    <row r="27616" spans="1:9" x14ac:dyDescent="0.2">
      <c r="A27616" s="1" t="s">
        <v>129398</v>
      </c>
      <c r="B27616" s="1" t="s">
        <v>129399</v>
      </c>
      <c r="C27616" s="1">
        <v>291418749</v>
      </c>
      <c r="D27616" t="s">
        <v>1001</v>
      </c>
      <c r="E27616" t="s">
        <v>264060</v>
      </c>
      <c r="F27616" s="1">
        <v>4</v>
      </c>
      <c r="G27616" s="1" t="s">
        <v>129400</v>
      </c>
      <c r="H27616" s="1" t="s">
        <v>129401</v>
      </c>
      <c r="I27616" s="1" t="s">
        <v>129402</v>
      </c>
    </row>
    <row r="27617" spans="1:9" x14ac:dyDescent="0.2">
      <c r="A27617" s="1" t="s">
        <v>129403</v>
      </c>
      <c r="B27617" s="1" t="s">
        <v>129404</v>
      </c>
      <c r="C27617" s="1">
        <v>291425817</v>
      </c>
      <c r="D27617" t="s">
        <v>1001</v>
      </c>
      <c r="E27617" t="s">
        <v>261228</v>
      </c>
      <c r="F27617" s="1">
        <v>79</v>
      </c>
      <c r="G27617" s="1" t="s">
        <v>129405</v>
      </c>
      <c r="H27617" s="1" t="s">
        <v>129406</v>
      </c>
      <c r="I27617" s="1" t="s">
        <v>129407</v>
      </c>
    </row>
    <row r="27618" spans="1:9" x14ac:dyDescent="0.2">
      <c r="A27618" s="1" t="s">
        <v>129408</v>
      </c>
      <c r="B27618" s="1" t="s">
        <v>129409</v>
      </c>
      <c r="C27618" s="1">
        <v>290482865</v>
      </c>
      <c r="D27618" t="s">
        <v>1001</v>
      </c>
      <c r="E27618" t="s">
        <v>264072</v>
      </c>
      <c r="F27618" s="1">
        <v>24</v>
      </c>
      <c r="G27618" s="1" t="s">
        <v>129410</v>
      </c>
      <c r="H27618" s="1" t="s">
        <v>129411</v>
      </c>
      <c r="I27618" s="1" t="s">
        <v>129412</v>
      </c>
    </row>
    <row r="27619" spans="1:9" x14ac:dyDescent="0.2">
      <c r="A27619" s="1" t="s">
        <v>129413</v>
      </c>
      <c r="B27619" s="1" t="s">
        <v>129414</v>
      </c>
      <c r="C27619" s="1">
        <v>291434454</v>
      </c>
      <c r="D27619" t="s">
        <v>1001</v>
      </c>
      <c r="E27619" t="s">
        <v>264057</v>
      </c>
      <c r="F27619" s="1">
        <v>114</v>
      </c>
      <c r="G27619" s="1" t="s">
        <v>129415</v>
      </c>
      <c r="H27619" s="1" t="s">
        <v>129416</v>
      </c>
      <c r="I27619" s="1" t="s">
        <v>129417</v>
      </c>
    </row>
    <row r="27620" spans="1:9" x14ac:dyDescent="0.2">
      <c r="A27620" s="1" t="s">
        <v>129418</v>
      </c>
      <c r="B27620" s="1" t="s">
        <v>129419</v>
      </c>
      <c r="C27620" s="1">
        <v>290522009</v>
      </c>
      <c r="D27620" t="s">
        <v>1001</v>
      </c>
      <c r="E27620" t="s">
        <v>264054</v>
      </c>
      <c r="F27620" s="1">
        <v>4</v>
      </c>
      <c r="G27620" s="1" t="s">
        <v>129420</v>
      </c>
      <c r="H27620" s="1" t="s">
        <v>129421</v>
      </c>
      <c r="I27620" s="1" t="s">
        <v>129422</v>
      </c>
    </row>
    <row r="27621" spans="1:9" x14ac:dyDescent="0.2">
      <c r="A27621" s="1" t="s">
        <v>129423</v>
      </c>
      <c r="B27621" s="1" t="s">
        <v>129424</v>
      </c>
      <c r="C27621" s="1">
        <v>291414729</v>
      </c>
      <c r="D27621" t="s">
        <v>1001</v>
      </c>
      <c r="E27621" t="s">
        <v>261204</v>
      </c>
      <c r="F27621" s="1">
        <v>4</v>
      </c>
      <c r="G27621" s="1" t="s">
        <v>129425</v>
      </c>
      <c r="H27621" s="1" t="s">
        <v>129426</v>
      </c>
      <c r="I27621" s="1" t="s">
        <v>129427</v>
      </c>
    </row>
    <row r="27622" spans="1:9" x14ac:dyDescent="0.2">
      <c r="A27622" s="1" t="s">
        <v>129428</v>
      </c>
      <c r="B27622" s="1" t="s">
        <v>129429</v>
      </c>
      <c r="C27622" s="1">
        <v>291445030</v>
      </c>
      <c r="D27622" t="s">
        <v>1001</v>
      </c>
      <c r="E27622" t="s">
        <v>264087</v>
      </c>
      <c r="F27622" s="1">
        <v>140</v>
      </c>
      <c r="G27622" s="1" t="s">
        <v>129430</v>
      </c>
      <c r="H27622" s="1" t="s">
        <v>129431</v>
      </c>
      <c r="I27622" s="1" t="s">
        <v>129432</v>
      </c>
    </row>
    <row r="27623" spans="1:9" x14ac:dyDescent="0.2">
      <c r="A27623" s="1" t="s">
        <v>129433</v>
      </c>
      <c r="B27623" s="1" t="s">
        <v>129434</v>
      </c>
      <c r="C27623" s="1">
        <v>291431329</v>
      </c>
      <c r="D27623" t="s">
        <v>1001</v>
      </c>
      <c r="E27623" t="s">
        <v>264057</v>
      </c>
      <c r="F27623" s="1">
        <v>46</v>
      </c>
      <c r="G27623" s="1" t="s">
        <v>129435</v>
      </c>
      <c r="H27623" s="1" t="s">
        <v>129436</v>
      </c>
      <c r="I27623" s="1" t="s">
        <v>129437</v>
      </c>
    </row>
    <row r="27624" spans="1:9" x14ac:dyDescent="0.2">
      <c r="A27624" s="1" t="s">
        <v>129438</v>
      </c>
      <c r="B27624" s="1" t="s">
        <v>129439</v>
      </c>
      <c r="C27624" s="1">
        <v>290492377</v>
      </c>
      <c r="D27624" t="s">
        <v>1001</v>
      </c>
      <c r="E27624" t="s">
        <v>261214</v>
      </c>
      <c r="F27624" s="1">
        <v>6</v>
      </c>
      <c r="G27624" s="1" t="s">
        <v>129440</v>
      </c>
      <c r="H27624" s="1" t="s">
        <v>129441</v>
      </c>
      <c r="I27624" s="1" t="s">
        <v>129442</v>
      </c>
    </row>
    <row r="27625" spans="1:9" x14ac:dyDescent="0.2">
      <c r="A27625" s="1" t="s">
        <v>129443</v>
      </c>
      <c r="B27625" s="1" t="s">
        <v>129444</v>
      </c>
      <c r="C27625" s="1">
        <v>142373769</v>
      </c>
      <c r="D27625" t="s">
        <v>1001</v>
      </c>
      <c r="E27625" t="s">
        <v>261214</v>
      </c>
      <c r="F27625" s="1">
        <v>44</v>
      </c>
      <c r="G27625" s="1" t="s">
        <v>129445</v>
      </c>
      <c r="H27625" s="1" t="s">
        <v>129446</v>
      </c>
      <c r="I27625" s="1" t="s">
        <v>129447</v>
      </c>
    </row>
    <row r="27626" spans="1:9" x14ac:dyDescent="0.2">
      <c r="A27626" s="1" t="s">
        <v>129448</v>
      </c>
      <c r="B27626" s="1" t="s">
        <v>129449</v>
      </c>
      <c r="C27626" s="1">
        <v>291425519</v>
      </c>
      <c r="D27626" t="s">
        <v>1001</v>
      </c>
      <c r="E27626" t="s">
        <v>264051</v>
      </c>
      <c r="F27626" s="1">
        <v>28</v>
      </c>
      <c r="G27626" s="1" t="s">
        <v>129450</v>
      </c>
      <c r="H27626" s="1" t="s">
        <v>129451</v>
      </c>
      <c r="I27626" s="1" t="s">
        <v>129452</v>
      </c>
    </row>
    <row r="27627" spans="1:9" x14ac:dyDescent="0.2">
      <c r="A27627" s="1" t="s">
        <v>129453</v>
      </c>
      <c r="B27627" s="1" t="s">
        <v>129454</v>
      </c>
      <c r="C27627" s="1">
        <v>283050380</v>
      </c>
      <c r="D27627" t="s">
        <v>1001</v>
      </c>
      <c r="E27627" t="s">
        <v>261214</v>
      </c>
      <c r="F27627" s="1">
        <v>271</v>
      </c>
      <c r="G27627" s="1" t="s">
        <v>129455</v>
      </c>
      <c r="H27627" s="1" t="s">
        <v>129456</v>
      </c>
      <c r="I27627" s="1" t="s">
        <v>129457</v>
      </c>
    </row>
    <row r="27628" spans="1:9" x14ac:dyDescent="0.2">
      <c r="A27628" s="1" t="s">
        <v>129458</v>
      </c>
      <c r="B27628" s="1" t="s">
        <v>129459</v>
      </c>
      <c r="C27628" s="1">
        <v>290490289</v>
      </c>
      <c r="D27628" t="s">
        <v>1001</v>
      </c>
      <c r="E27628" t="s">
        <v>261214</v>
      </c>
      <c r="F27628" s="1">
        <v>50</v>
      </c>
      <c r="G27628" s="1" t="s">
        <v>129460</v>
      </c>
      <c r="H27628" s="1" t="s">
        <v>129461</v>
      </c>
      <c r="I27628" s="1" t="s">
        <v>129462</v>
      </c>
    </row>
    <row r="27629" spans="1:9" x14ac:dyDescent="0.2">
      <c r="A27629" s="1" t="s">
        <v>129463</v>
      </c>
      <c r="B27629" s="1" t="s">
        <v>129464</v>
      </c>
      <c r="C27629" s="1">
        <v>291034558</v>
      </c>
      <c r="D27629" t="s">
        <v>1001</v>
      </c>
      <c r="E27629" t="s">
        <v>261214</v>
      </c>
      <c r="F27629" s="1">
        <v>1</v>
      </c>
      <c r="G27629" s="1" t="s">
        <v>129465</v>
      </c>
      <c r="H27629" s="1" t="s">
        <v>129466</v>
      </c>
      <c r="I27629" s="1" t="s">
        <v>129467</v>
      </c>
    </row>
    <row r="27630" spans="1:9" x14ac:dyDescent="0.2">
      <c r="A27630" s="1" t="s">
        <v>129468</v>
      </c>
      <c r="B27630" s="1" t="s">
        <v>129469</v>
      </c>
      <c r="C27630" s="1">
        <v>291437756</v>
      </c>
      <c r="D27630" t="s">
        <v>1001</v>
      </c>
      <c r="E27630" t="s">
        <v>264053</v>
      </c>
      <c r="F27630" s="1">
        <v>20</v>
      </c>
      <c r="G27630" s="1" t="s">
        <v>129470</v>
      </c>
      <c r="H27630" s="1" t="s">
        <v>129471</v>
      </c>
      <c r="I27630" s="1"/>
    </row>
    <row r="27631" spans="1:9" x14ac:dyDescent="0.2">
      <c r="A27631" s="1" t="s">
        <v>129472</v>
      </c>
      <c r="B27631" s="1" t="s">
        <v>129473</v>
      </c>
      <c r="C27631" s="1">
        <v>291436906</v>
      </c>
      <c r="D27631" t="s">
        <v>1001</v>
      </c>
      <c r="E27631" t="s">
        <v>264055</v>
      </c>
      <c r="F27631" s="1">
        <v>1</v>
      </c>
      <c r="G27631" s="1" t="s">
        <v>129474</v>
      </c>
      <c r="H27631" s="1" t="s">
        <v>129475</v>
      </c>
      <c r="I27631" s="1" t="s">
        <v>129476</v>
      </c>
    </row>
    <row r="27632" spans="1:9" x14ac:dyDescent="0.2">
      <c r="A27632" s="1" t="s">
        <v>129477</v>
      </c>
      <c r="B27632" s="1" t="s">
        <v>129478</v>
      </c>
      <c r="C27632" s="1">
        <v>291444894</v>
      </c>
      <c r="D27632" t="s">
        <v>1001</v>
      </c>
      <c r="E27632" t="s">
        <v>264057</v>
      </c>
      <c r="F27632" s="1">
        <v>10</v>
      </c>
      <c r="G27632" s="1" t="s">
        <v>129479</v>
      </c>
      <c r="H27632" s="1" t="s">
        <v>129480</v>
      </c>
      <c r="I27632" s="1" t="s">
        <v>129481</v>
      </c>
    </row>
    <row r="27633" spans="1:9" x14ac:dyDescent="0.2">
      <c r="A27633" s="1" t="s">
        <v>129482</v>
      </c>
      <c r="B27633" s="1" t="s">
        <v>129483</v>
      </c>
      <c r="C27633" s="1">
        <v>291440502</v>
      </c>
      <c r="D27633" t="s">
        <v>1001</v>
      </c>
      <c r="E27633" t="s">
        <v>264055</v>
      </c>
      <c r="F27633" s="1">
        <v>3</v>
      </c>
      <c r="G27633" s="1" t="s">
        <v>129484</v>
      </c>
      <c r="H27633" s="1" t="s">
        <v>129485</v>
      </c>
      <c r="I27633" s="1" t="s">
        <v>129486</v>
      </c>
    </row>
    <row r="27634" spans="1:9" x14ac:dyDescent="0.2">
      <c r="A27634" s="1" t="s">
        <v>129487</v>
      </c>
      <c r="B27634" s="1" t="s">
        <v>129488</v>
      </c>
      <c r="C27634" s="1">
        <v>282935515</v>
      </c>
      <c r="D27634" t="s">
        <v>1001</v>
      </c>
      <c r="E27634" t="s">
        <v>264057</v>
      </c>
      <c r="F27634" s="1">
        <v>552</v>
      </c>
      <c r="G27634" s="1" t="s">
        <v>129489</v>
      </c>
      <c r="H27634" s="1" t="s">
        <v>129490</v>
      </c>
      <c r="I27634" s="1"/>
    </row>
    <row r="27635" spans="1:9" x14ac:dyDescent="0.2">
      <c r="A27635" s="1" t="s">
        <v>129491</v>
      </c>
      <c r="B27635" s="1" t="s">
        <v>129492</v>
      </c>
      <c r="C27635" s="1">
        <v>291424929</v>
      </c>
      <c r="D27635" t="s">
        <v>1001</v>
      </c>
      <c r="E27635" t="s">
        <v>264050</v>
      </c>
      <c r="F27635" s="1">
        <v>15</v>
      </c>
      <c r="G27635" s="1" t="s">
        <v>129493</v>
      </c>
      <c r="H27635" s="1" t="s">
        <v>129494</v>
      </c>
      <c r="I27635" s="1" t="s">
        <v>129495</v>
      </c>
    </row>
    <row r="27636" spans="1:9" x14ac:dyDescent="0.2">
      <c r="A27636" s="1" t="s">
        <v>129496</v>
      </c>
      <c r="B27636" s="1" t="s">
        <v>129497</v>
      </c>
      <c r="C27636" s="1">
        <v>290487098</v>
      </c>
      <c r="D27636" t="s">
        <v>1001</v>
      </c>
      <c r="E27636" t="s">
        <v>264065</v>
      </c>
      <c r="F27636" s="1">
        <v>90</v>
      </c>
      <c r="G27636" s="1" t="s">
        <v>129498</v>
      </c>
      <c r="H27636" s="1" t="s">
        <v>129499</v>
      </c>
      <c r="I27636" s="1" t="s">
        <v>129500</v>
      </c>
    </row>
    <row r="27637" spans="1:9" x14ac:dyDescent="0.2">
      <c r="A27637" s="1" t="s">
        <v>129501</v>
      </c>
      <c r="B27637" s="1" t="s">
        <v>129502</v>
      </c>
      <c r="C27637" s="1">
        <v>290490732</v>
      </c>
      <c r="D27637" t="s">
        <v>1001</v>
      </c>
      <c r="E27637" t="s">
        <v>261228</v>
      </c>
      <c r="F27637" s="1">
        <v>46</v>
      </c>
      <c r="G27637" s="1" t="s">
        <v>129503</v>
      </c>
      <c r="H27637" s="1" t="s">
        <v>129504</v>
      </c>
      <c r="I27637" s="1" t="s">
        <v>129505</v>
      </c>
    </row>
    <row r="27638" spans="1:9" x14ac:dyDescent="0.2">
      <c r="A27638" s="1" t="s">
        <v>129507</v>
      </c>
      <c r="B27638" s="1" t="s">
        <v>129508</v>
      </c>
      <c r="C27638" s="1">
        <v>290484396</v>
      </c>
      <c r="D27638" t="s">
        <v>1001</v>
      </c>
      <c r="E27638" t="s">
        <v>264054</v>
      </c>
      <c r="F27638" s="1">
        <v>89</v>
      </c>
      <c r="G27638" s="1" t="s">
        <v>129509</v>
      </c>
      <c r="H27638" s="1" t="s">
        <v>129510</v>
      </c>
      <c r="I27638" s="1"/>
    </row>
    <row r="27639" spans="1:9" x14ac:dyDescent="0.2">
      <c r="A27639" s="1" t="s">
        <v>129511</v>
      </c>
      <c r="B27639" s="1" t="s">
        <v>129512</v>
      </c>
      <c r="C27639" s="1">
        <v>291415158</v>
      </c>
      <c r="D27639" t="s">
        <v>1001</v>
      </c>
      <c r="E27639" t="s">
        <v>264055</v>
      </c>
      <c r="F27639" s="1">
        <v>2</v>
      </c>
      <c r="G27639" s="1" t="s">
        <v>129513</v>
      </c>
      <c r="H27639" s="1" t="s">
        <v>129514</v>
      </c>
      <c r="I27639" s="1" t="s">
        <v>129515</v>
      </c>
    </row>
    <row r="27640" spans="1:9" x14ac:dyDescent="0.2">
      <c r="A27640" s="1" t="s">
        <v>129516</v>
      </c>
      <c r="B27640" s="1" t="s">
        <v>129517</v>
      </c>
      <c r="C27640" s="1">
        <v>291420816</v>
      </c>
      <c r="D27640" t="s">
        <v>1001</v>
      </c>
      <c r="E27640" t="s">
        <v>264053</v>
      </c>
      <c r="F27640" s="1">
        <v>3</v>
      </c>
      <c r="G27640" s="1" t="s">
        <v>129518</v>
      </c>
      <c r="H27640" s="1" t="s">
        <v>129519</v>
      </c>
      <c r="I27640" s="1" t="s">
        <v>129520</v>
      </c>
    </row>
    <row r="27641" spans="1:9" x14ac:dyDescent="0.2">
      <c r="A27641" s="1" t="s">
        <v>129521</v>
      </c>
      <c r="B27641" s="1" t="s">
        <v>129522</v>
      </c>
      <c r="C27641" s="1">
        <v>290523234</v>
      </c>
      <c r="D27641" t="s">
        <v>1001</v>
      </c>
      <c r="E27641" t="s">
        <v>264054</v>
      </c>
      <c r="F27641" s="1">
        <v>15</v>
      </c>
      <c r="G27641" s="1" t="s">
        <v>129523</v>
      </c>
      <c r="H27641" s="1" t="s">
        <v>129524</v>
      </c>
      <c r="I27641" s="1" t="s">
        <v>129525</v>
      </c>
    </row>
    <row r="27642" spans="1:9" x14ac:dyDescent="0.2">
      <c r="A27642" s="1" t="s">
        <v>129526</v>
      </c>
      <c r="B27642" s="1" t="s">
        <v>129527</v>
      </c>
      <c r="C27642" s="1">
        <v>290525723</v>
      </c>
      <c r="D27642" t="s">
        <v>1001</v>
      </c>
      <c r="E27642" t="s">
        <v>261214</v>
      </c>
      <c r="F27642" s="1">
        <v>4</v>
      </c>
      <c r="G27642" s="1" t="s">
        <v>129528</v>
      </c>
      <c r="H27642" s="1" t="s">
        <v>129529</v>
      </c>
      <c r="I27642" s="1" t="s">
        <v>129530</v>
      </c>
    </row>
    <row r="27643" spans="1:9" x14ac:dyDescent="0.2">
      <c r="A27643" s="1" t="s">
        <v>129531</v>
      </c>
      <c r="B27643" s="1" t="s">
        <v>129532</v>
      </c>
      <c r="C27643" s="1">
        <v>291429312</v>
      </c>
      <c r="D27643" t="s">
        <v>1001</v>
      </c>
      <c r="E27643" t="s">
        <v>264088</v>
      </c>
      <c r="F27643" s="1">
        <v>212</v>
      </c>
      <c r="G27643" s="1" t="s">
        <v>129533</v>
      </c>
      <c r="H27643" s="1" t="s">
        <v>129534</v>
      </c>
      <c r="I27643" s="1" t="s">
        <v>129535</v>
      </c>
    </row>
    <row r="27644" spans="1:9" x14ac:dyDescent="0.2">
      <c r="A27644" s="1" t="s">
        <v>129536</v>
      </c>
      <c r="B27644" s="1" t="s">
        <v>129537</v>
      </c>
      <c r="C27644" s="1">
        <v>291436024</v>
      </c>
      <c r="D27644" t="s">
        <v>1001</v>
      </c>
      <c r="E27644" t="s">
        <v>261214</v>
      </c>
      <c r="F27644" s="1">
        <v>20</v>
      </c>
      <c r="G27644" s="1" t="s">
        <v>129538</v>
      </c>
      <c r="H27644" s="1" t="s">
        <v>129539</v>
      </c>
      <c r="I27644" s="1" t="s">
        <v>129540</v>
      </c>
    </row>
    <row r="27645" spans="1:9" x14ac:dyDescent="0.2">
      <c r="A27645" s="1" t="s">
        <v>129541</v>
      </c>
      <c r="B27645" s="1" t="s">
        <v>129542</v>
      </c>
      <c r="C27645" s="1">
        <v>291430577</v>
      </c>
      <c r="D27645" t="s">
        <v>1001</v>
      </c>
      <c r="E27645" t="s">
        <v>264057</v>
      </c>
      <c r="F27645" s="1">
        <v>42</v>
      </c>
      <c r="G27645" s="1" t="s">
        <v>129543</v>
      </c>
      <c r="H27645" s="1" t="s">
        <v>129544</v>
      </c>
      <c r="I27645" s="1" t="s">
        <v>129545</v>
      </c>
    </row>
    <row r="27646" spans="1:9" x14ac:dyDescent="0.2">
      <c r="A27646" s="1" t="s">
        <v>129546</v>
      </c>
      <c r="B27646" s="1" t="s">
        <v>129547</v>
      </c>
      <c r="C27646" s="1">
        <v>291439921</v>
      </c>
      <c r="D27646" t="s">
        <v>1001</v>
      </c>
      <c r="E27646" t="s">
        <v>264055</v>
      </c>
      <c r="F27646" s="1">
        <v>16</v>
      </c>
      <c r="G27646" s="1" t="s">
        <v>129548</v>
      </c>
      <c r="H27646" s="1" t="s">
        <v>129549</v>
      </c>
      <c r="I27646" s="1"/>
    </row>
    <row r="27647" spans="1:9" x14ac:dyDescent="0.2">
      <c r="A27647" s="1" t="s">
        <v>129550</v>
      </c>
      <c r="B27647" s="1" t="s">
        <v>129551</v>
      </c>
      <c r="C27647" s="1">
        <v>290486796</v>
      </c>
      <c r="D27647" t="s">
        <v>1001</v>
      </c>
      <c r="E27647" t="s">
        <v>261214</v>
      </c>
      <c r="F27647" s="1">
        <v>103</v>
      </c>
      <c r="G27647" s="1" t="s">
        <v>129552</v>
      </c>
      <c r="H27647" s="1" t="s">
        <v>129553</v>
      </c>
      <c r="I27647" s="1" t="s">
        <v>129554</v>
      </c>
    </row>
    <row r="27648" spans="1:9" x14ac:dyDescent="0.2">
      <c r="A27648" s="1" t="s">
        <v>129555</v>
      </c>
      <c r="B27648" s="1" t="s">
        <v>129556</v>
      </c>
      <c r="C27648" s="1">
        <v>291445724</v>
      </c>
      <c r="D27648" t="s">
        <v>1001</v>
      </c>
      <c r="E27648" t="s">
        <v>264050</v>
      </c>
      <c r="F27648" s="1">
        <v>2</v>
      </c>
      <c r="G27648" s="1" t="s">
        <v>129557</v>
      </c>
      <c r="H27648" s="1" t="s">
        <v>129558</v>
      </c>
      <c r="I27648" s="1" t="s">
        <v>129559</v>
      </c>
    </row>
    <row r="27649" spans="1:9" x14ac:dyDescent="0.2">
      <c r="A27649" s="1" t="s">
        <v>129560</v>
      </c>
      <c r="B27649" s="1" t="s">
        <v>129561</v>
      </c>
      <c r="C27649" s="1">
        <v>291416776</v>
      </c>
      <c r="D27649" t="s">
        <v>1001</v>
      </c>
      <c r="E27649" t="s">
        <v>264051</v>
      </c>
      <c r="F27649" s="1">
        <v>129</v>
      </c>
      <c r="G27649" s="1" t="s">
        <v>129562</v>
      </c>
      <c r="H27649" s="1" t="s">
        <v>129563</v>
      </c>
      <c r="I27649" s="1" t="s">
        <v>129564</v>
      </c>
    </row>
    <row r="27650" spans="1:9" x14ac:dyDescent="0.2">
      <c r="A27650" s="1" t="s">
        <v>129565</v>
      </c>
      <c r="B27650" s="1" t="s">
        <v>129566</v>
      </c>
      <c r="C27650" s="1">
        <v>290485626</v>
      </c>
      <c r="D27650" t="s">
        <v>1001</v>
      </c>
      <c r="E27650" t="s">
        <v>261214</v>
      </c>
      <c r="F27650" s="1">
        <v>2</v>
      </c>
      <c r="G27650" s="1" t="s">
        <v>129567</v>
      </c>
      <c r="H27650" s="1" t="s">
        <v>129568</v>
      </c>
      <c r="I27650" s="1" t="s">
        <v>129569</v>
      </c>
    </row>
    <row r="27651" spans="1:9" x14ac:dyDescent="0.2">
      <c r="A27651" s="1" t="s">
        <v>129570</v>
      </c>
      <c r="B27651" s="1" t="s">
        <v>129571</v>
      </c>
      <c r="C27651" s="1">
        <v>291440267</v>
      </c>
      <c r="D27651" t="s">
        <v>1001</v>
      </c>
      <c r="E27651" t="s">
        <v>264074</v>
      </c>
      <c r="F27651" s="1">
        <v>278</v>
      </c>
      <c r="G27651" s="1" t="s">
        <v>129572</v>
      </c>
      <c r="H27651" s="1" t="s">
        <v>129573</v>
      </c>
      <c r="I27651" s="1"/>
    </row>
    <row r="27652" spans="1:9" x14ac:dyDescent="0.2">
      <c r="A27652" s="1" t="s">
        <v>129574</v>
      </c>
      <c r="B27652" s="1" t="s">
        <v>129575</v>
      </c>
      <c r="C27652" s="1">
        <v>291439899</v>
      </c>
      <c r="D27652" t="s">
        <v>1001</v>
      </c>
      <c r="E27652" t="s">
        <v>264057</v>
      </c>
      <c r="F27652" s="1">
        <v>47</v>
      </c>
      <c r="G27652" s="1" t="s">
        <v>129576</v>
      </c>
      <c r="H27652" s="1" t="s">
        <v>129577</v>
      </c>
      <c r="I27652" s="1"/>
    </row>
    <row r="27653" spans="1:9" x14ac:dyDescent="0.2">
      <c r="A27653" s="1" t="s">
        <v>129578</v>
      </c>
      <c r="B27653" s="1" t="s">
        <v>129579</v>
      </c>
      <c r="C27653" s="1">
        <v>290484807</v>
      </c>
      <c r="D27653" t="s">
        <v>1001</v>
      </c>
      <c r="E27653" t="s">
        <v>264065</v>
      </c>
      <c r="F27653" s="1">
        <v>14</v>
      </c>
      <c r="G27653" s="1" t="s">
        <v>129580</v>
      </c>
      <c r="H27653" s="1" t="s">
        <v>129581</v>
      </c>
      <c r="I27653" s="1"/>
    </row>
    <row r="27654" spans="1:9" x14ac:dyDescent="0.2">
      <c r="A27654" s="1" t="s">
        <v>129582</v>
      </c>
      <c r="B27654" s="1" t="s">
        <v>129583</v>
      </c>
      <c r="C27654" s="1">
        <v>290488925</v>
      </c>
      <c r="D27654" t="s">
        <v>1001</v>
      </c>
      <c r="E27654" t="s">
        <v>261214</v>
      </c>
      <c r="F27654" s="1">
        <v>35</v>
      </c>
      <c r="G27654" s="1" t="s">
        <v>129584</v>
      </c>
      <c r="H27654" s="1" t="s">
        <v>129585</v>
      </c>
      <c r="I27654" s="1" t="s">
        <v>129586</v>
      </c>
    </row>
    <row r="27655" spans="1:9" x14ac:dyDescent="0.2">
      <c r="A27655" s="1" t="s">
        <v>129587</v>
      </c>
      <c r="B27655" s="1" t="s">
        <v>129588</v>
      </c>
      <c r="C27655" s="1">
        <v>291427190</v>
      </c>
      <c r="D27655" t="s">
        <v>1001</v>
      </c>
      <c r="E27655" t="s">
        <v>264065</v>
      </c>
      <c r="F27655" s="1">
        <v>2</v>
      </c>
      <c r="G27655" s="1" t="s">
        <v>129589</v>
      </c>
      <c r="H27655" s="1" t="s">
        <v>129590</v>
      </c>
      <c r="I27655" s="1"/>
    </row>
    <row r="27656" spans="1:9" x14ac:dyDescent="0.2">
      <c r="A27656" s="1" t="s">
        <v>129591</v>
      </c>
      <c r="B27656" s="1" t="s">
        <v>129592</v>
      </c>
      <c r="C27656" s="1">
        <v>290492402</v>
      </c>
      <c r="D27656" t="s">
        <v>1001</v>
      </c>
      <c r="E27656" t="s">
        <v>264051</v>
      </c>
      <c r="F27656" s="1">
        <v>6</v>
      </c>
      <c r="G27656" s="1" t="s">
        <v>129593</v>
      </c>
      <c r="H27656" s="1" t="s">
        <v>129594</v>
      </c>
      <c r="I27656" s="1" t="s">
        <v>129595</v>
      </c>
    </row>
    <row r="27657" spans="1:9" x14ac:dyDescent="0.2">
      <c r="A27657" s="1" t="s">
        <v>129596</v>
      </c>
      <c r="B27657" s="1" t="s">
        <v>129597</v>
      </c>
      <c r="C27657" s="1">
        <v>291434139</v>
      </c>
      <c r="D27657" t="s">
        <v>1001</v>
      </c>
      <c r="E27657" t="s">
        <v>261214</v>
      </c>
      <c r="F27657" s="1">
        <v>1</v>
      </c>
      <c r="G27657" s="1" t="s">
        <v>129598</v>
      </c>
      <c r="H27657" s="1" t="s">
        <v>129599</v>
      </c>
      <c r="I27657" s="1"/>
    </row>
    <row r="27658" spans="1:9" x14ac:dyDescent="0.2">
      <c r="A27658" s="1" t="s">
        <v>129600</v>
      </c>
      <c r="B27658" s="1" t="s">
        <v>129601</v>
      </c>
      <c r="C27658" s="1">
        <v>291420599</v>
      </c>
      <c r="D27658" t="s">
        <v>1001</v>
      </c>
      <c r="E27658" t="s">
        <v>264052</v>
      </c>
      <c r="F27658" s="1">
        <v>40</v>
      </c>
      <c r="G27658" s="1" t="s">
        <v>129602</v>
      </c>
      <c r="H27658" s="1" t="s">
        <v>129603</v>
      </c>
      <c r="I27658" s="1" t="s">
        <v>129604</v>
      </c>
    </row>
    <row r="27659" spans="1:9" x14ac:dyDescent="0.2">
      <c r="A27659" s="1" t="s">
        <v>129605</v>
      </c>
      <c r="B27659" s="1" t="s">
        <v>129606</v>
      </c>
      <c r="C27659" s="1">
        <v>290526834</v>
      </c>
      <c r="D27659" t="s">
        <v>1001</v>
      </c>
      <c r="E27659" t="s">
        <v>264052</v>
      </c>
      <c r="F27659" s="1">
        <v>21</v>
      </c>
      <c r="G27659" s="1" t="s">
        <v>129607</v>
      </c>
      <c r="H27659" s="1" t="s">
        <v>129608</v>
      </c>
      <c r="I27659" s="1"/>
    </row>
    <row r="27660" spans="1:9" x14ac:dyDescent="0.2">
      <c r="A27660" s="1" t="s">
        <v>129609</v>
      </c>
      <c r="B27660" s="1" t="s">
        <v>129610</v>
      </c>
      <c r="C27660" s="1">
        <v>290483581</v>
      </c>
      <c r="D27660" t="s">
        <v>1001</v>
      </c>
      <c r="E27660" t="s">
        <v>264051</v>
      </c>
      <c r="F27660" s="1">
        <v>38</v>
      </c>
      <c r="G27660" s="1" t="s">
        <v>129611</v>
      </c>
      <c r="H27660" s="1" t="s">
        <v>129612</v>
      </c>
      <c r="I27660" s="1" t="s">
        <v>129613</v>
      </c>
    </row>
    <row r="27661" spans="1:9" x14ac:dyDescent="0.2">
      <c r="A27661" s="1" t="s">
        <v>129614</v>
      </c>
      <c r="B27661" s="1" t="s">
        <v>129615</v>
      </c>
      <c r="C27661" s="1">
        <v>291433900</v>
      </c>
      <c r="D27661" t="s">
        <v>1001</v>
      </c>
      <c r="E27661" t="s">
        <v>264060</v>
      </c>
      <c r="F27661" s="1">
        <v>8</v>
      </c>
      <c r="G27661" s="1" t="s">
        <v>129616</v>
      </c>
      <c r="H27661" s="1" t="s">
        <v>129617</v>
      </c>
      <c r="I27661" s="1" t="s">
        <v>129618</v>
      </c>
    </row>
    <row r="27662" spans="1:9" x14ac:dyDescent="0.2">
      <c r="A27662" s="1" t="s">
        <v>129619</v>
      </c>
      <c r="B27662" s="1" t="s">
        <v>129620</v>
      </c>
      <c r="C27662" s="1">
        <v>290489403</v>
      </c>
      <c r="D27662" t="s">
        <v>1001</v>
      </c>
      <c r="E27662" t="s">
        <v>264051</v>
      </c>
      <c r="F27662" s="1">
        <v>197</v>
      </c>
      <c r="G27662" s="1" t="s">
        <v>129621</v>
      </c>
      <c r="H27662" s="1" t="s">
        <v>129622</v>
      </c>
      <c r="I27662" s="1" t="s">
        <v>129623</v>
      </c>
    </row>
    <row r="27663" spans="1:9" x14ac:dyDescent="0.2">
      <c r="A27663" s="1" t="s">
        <v>129624</v>
      </c>
      <c r="B27663" s="1" t="s">
        <v>129625</v>
      </c>
      <c r="C27663" s="1">
        <v>291429448</v>
      </c>
      <c r="D27663" t="s">
        <v>1001</v>
      </c>
      <c r="E27663" t="s">
        <v>264054</v>
      </c>
      <c r="F27663" s="1">
        <v>9</v>
      </c>
      <c r="G27663" s="1" t="s">
        <v>129626</v>
      </c>
      <c r="H27663" s="1" t="s">
        <v>129627</v>
      </c>
      <c r="I27663" s="1" t="s">
        <v>129628</v>
      </c>
    </row>
    <row r="27664" spans="1:9" x14ac:dyDescent="0.2">
      <c r="A27664" s="1" t="s">
        <v>129629</v>
      </c>
      <c r="B27664" s="1" t="s">
        <v>129630</v>
      </c>
      <c r="C27664" s="1">
        <v>290491865</v>
      </c>
      <c r="D27664" t="s">
        <v>1001</v>
      </c>
      <c r="E27664" t="s">
        <v>264054</v>
      </c>
      <c r="F27664" s="1">
        <v>32</v>
      </c>
      <c r="G27664" s="1" t="s">
        <v>129631</v>
      </c>
      <c r="H27664" s="1" t="s">
        <v>129632</v>
      </c>
      <c r="I27664" s="1" t="s">
        <v>129633</v>
      </c>
    </row>
    <row r="27665" spans="1:9" x14ac:dyDescent="0.2">
      <c r="A27665" s="1" t="s">
        <v>129634</v>
      </c>
      <c r="B27665" s="1" t="s">
        <v>129635</v>
      </c>
      <c r="C27665" s="1">
        <v>290525582</v>
      </c>
      <c r="D27665" t="s">
        <v>1001</v>
      </c>
      <c r="E27665" t="s">
        <v>264060</v>
      </c>
      <c r="F27665" s="1">
        <v>10</v>
      </c>
      <c r="G27665" s="1" t="s">
        <v>129636</v>
      </c>
      <c r="H27665" s="1" t="s">
        <v>129637</v>
      </c>
      <c r="I27665" s="1" t="s">
        <v>129638</v>
      </c>
    </row>
    <row r="27666" spans="1:9" x14ac:dyDescent="0.2">
      <c r="A27666" s="1" t="s">
        <v>129639</v>
      </c>
      <c r="B27666" s="1" t="s">
        <v>129640</v>
      </c>
      <c r="C27666" s="1">
        <v>290488709</v>
      </c>
      <c r="D27666" t="s">
        <v>1001</v>
      </c>
      <c r="E27666" t="s">
        <v>264055</v>
      </c>
      <c r="F27666" s="1">
        <v>15</v>
      </c>
      <c r="G27666" s="1" t="s">
        <v>129641</v>
      </c>
      <c r="H27666" s="1" t="s">
        <v>129642</v>
      </c>
      <c r="I27666" s="1" t="s">
        <v>129643</v>
      </c>
    </row>
    <row r="27667" spans="1:9" x14ac:dyDescent="0.2">
      <c r="A27667" s="1" t="s">
        <v>129644</v>
      </c>
      <c r="B27667" s="1" t="s">
        <v>129645</v>
      </c>
      <c r="C27667" s="1">
        <v>291441638</v>
      </c>
      <c r="D27667" t="s">
        <v>1001</v>
      </c>
      <c r="E27667" t="s">
        <v>261228</v>
      </c>
      <c r="F27667" s="1">
        <v>25</v>
      </c>
      <c r="G27667" s="1" t="s">
        <v>129646</v>
      </c>
      <c r="H27667" s="1" t="s">
        <v>129647</v>
      </c>
      <c r="I27667" s="1" t="s">
        <v>129648</v>
      </c>
    </row>
    <row r="27668" spans="1:9" x14ac:dyDescent="0.2">
      <c r="A27668" s="1" t="s">
        <v>129649</v>
      </c>
      <c r="B27668" s="1" t="s">
        <v>129650</v>
      </c>
      <c r="C27668" s="1">
        <v>291416192</v>
      </c>
      <c r="D27668" t="s">
        <v>1001</v>
      </c>
      <c r="E27668" t="s">
        <v>261228</v>
      </c>
      <c r="F27668" s="1">
        <v>9</v>
      </c>
      <c r="G27668" s="1" t="s">
        <v>129651</v>
      </c>
      <c r="H27668" s="1" t="s">
        <v>129652</v>
      </c>
      <c r="I27668" s="1" t="s">
        <v>129653</v>
      </c>
    </row>
    <row r="27669" spans="1:9" x14ac:dyDescent="0.2">
      <c r="A27669" s="1" t="s">
        <v>129654</v>
      </c>
      <c r="B27669" s="1" t="s">
        <v>129655</v>
      </c>
      <c r="C27669" s="1">
        <v>291439107</v>
      </c>
      <c r="D27669" t="s">
        <v>1001</v>
      </c>
      <c r="E27669" t="s">
        <v>261214</v>
      </c>
      <c r="F27669" s="1">
        <v>4</v>
      </c>
      <c r="G27669" s="1" t="s">
        <v>129656</v>
      </c>
      <c r="H27669" s="1" t="s">
        <v>129657</v>
      </c>
      <c r="I27669" s="1" t="s">
        <v>129658</v>
      </c>
    </row>
    <row r="27670" spans="1:9" x14ac:dyDescent="0.2">
      <c r="A27670" s="1" t="s">
        <v>129659</v>
      </c>
      <c r="B27670" s="1" t="s">
        <v>129660</v>
      </c>
      <c r="C27670" s="1">
        <v>290485170</v>
      </c>
      <c r="D27670" t="s">
        <v>1001</v>
      </c>
      <c r="E27670" t="s">
        <v>264089</v>
      </c>
      <c r="F27670" s="1">
        <v>123</v>
      </c>
      <c r="G27670" s="1" t="s">
        <v>129661</v>
      </c>
      <c r="H27670" s="1" t="s">
        <v>129662</v>
      </c>
      <c r="I27670" s="1" t="s">
        <v>129663</v>
      </c>
    </row>
    <row r="27671" spans="1:9" x14ac:dyDescent="0.2">
      <c r="A27671" s="1" t="s">
        <v>129664</v>
      </c>
      <c r="B27671" s="1" t="s">
        <v>129665</v>
      </c>
      <c r="C27671" s="1">
        <v>290523221</v>
      </c>
      <c r="D27671" t="s">
        <v>1001</v>
      </c>
      <c r="E27671" t="s">
        <v>261228</v>
      </c>
      <c r="F27671" s="1">
        <v>33</v>
      </c>
      <c r="G27671" s="1" t="s">
        <v>129666</v>
      </c>
      <c r="H27671" s="1" t="s">
        <v>129667</v>
      </c>
      <c r="I27671" s="1" t="s">
        <v>129668</v>
      </c>
    </row>
    <row r="27672" spans="1:9" x14ac:dyDescent="0.2">
      <c r="A27672" s="1" t="s">
        <v>129669</v>
      </c>
      <c r="B27672" s="1" t="s">
        <v>129670</v>
      </c>
      <c r="C27672" s="1">
        <v>289796771</v>
      </c>
      <c r="D27672" t="s">
        <v>1001</v>
      </c>
      <c r="E27672" t="s">
        <v>264055</v>
      </c>
      <c r="F27672" s="1">
        <v>6</v>
      </c>
      <c r="G27672" s="1" t="s">
        <v>129671</v>
      </c>
      <c r="H27672" s="1" t="s">
        <v>129672</v>
      </c>
      <c r="I27672" s="1"/>
    </row>
    <row r="27673" spans="1:9" x14ac:dyDescent="0.2">
      <c r="A27673" s="1" t="s">
        <v>129673</v>
      </c>
      <c r="B27673" s="1" t="s">
        <v>129674</v>
      </c>
      <c r="C27673" s="1">
        <v>291433700</v>
      </c>
      <c r="D27673" t="s">
        <v>1001</v>
      </c>
      <c r="E27673" t="s">
        <v>261228</v>
      </c>
      <c r="F27673" s="1">
        <v>364</v>
      </c>
      <c r="G27673" s="1" t="s">
        <v>129675</v>
      </c>
      <c r="H27673" s="1" t="s">
        <v>129676</v>
      </c>
      <c r="I27673" s="1" t="s">
        <v>129677</v>
      </c>
    </row>
    <row r="27674" spans="1:9" x14ac:dyDescent="0.2">
      <c r="A27674" s="1" t="s">
        <v>129678</v>
      </c>
      <c r="B27674" s="1" t="s">
        <v>129679</v>
      </c>
      <c r="C27674" s="1">
        <v>291421449</v>
      </c>
      <c r="D27674" t="s">
        <v>1001</v>
      </c>
      <c r="E27674" t="s">
        <v>264055</v>
      </c>
      <c r="F27674" s="1">
        <v>2</v>
      </c>
      <c r="G27674" s="1" t="s">
        <v>129680</v>
      </c>
      <c r="H27674" s="1" t="s">
        <v>129681</v>
      </c>
      <c r="I27674" s="1"/>
    </row>
    <row r="27675" spans="1:9" x14ac:dyDescent="0.2">
      <c r="A27675" s="1" t="s">
        <v>32375</v>
      </c>
      <c r="B27675" s="1" t="s">
        <v>129682</v>
      </c>
      <c r="C27675" s="1">
        <v>291441588</v>
      </c>
      <c r="D27675" t="s">
        <v>1001</v>
      </c>
      <c r="E27675" t="s">
        <v>264043</v>
      </c>
      <c r="F27675" s="1">
        <v>26</v>
      </c>
      <c r="G27675" s="1" t="s">
        <v>129683</v>
      </c>
      <c r="H27675" s="1" t="s">
        <v>129684</v>
      </c>
      <c r="I27675" s="1" t="s">
        <v>129685</v>
      </c>
    </row>
    <row r="27676" spans="1:9" x14ac:dyDescent="0.2">
      <c r="A27676" s="1" t="s">
        <v>129686</v>
      </c>
      <c r="B27676" s="1" t="s">
        <v>129687</v>
      </c>
      <c r="C27676" s="1">
        <v>290491746</v>
      </c>
      <c r="D27676" t="s">
        <v>1001</v>
      </c>
      <c r="E27676" t="s">
        <v>261214</v>
      </c>
      <c r="F27676" s="1">
        <v>104</v>
      </c>
      <c r="G27676" s="1" t="s">
        <v>129688</v>
      </c>
      <c r="H27676" s="1" t="s">
        <v>129689</v>
      </c>
      <c r="I27676" s="1" t="s">
        <v>129690</v>
      </c>
    </row>
    <row r="27677" spans="1:9" x14ac:dyDescent="0.2">
      <c r="A27677" s="1" t="s">
        <v>129692</v>
      </c>
      <c r="B27677" s="1" t="s">
        <v>129693</v>
      </c>
      <c r="C27677" s="1">
        <v>291441013</v>
      </c>
      <c r="D27677" t="s">
        <v>1001</v>
      </c>
      <c r="E27677" t="s">
        <v>264055</v>
      </c>
      <c r="F27677" s="1">
        <v>5</v>
      </c>
      <c r="G27677" s="1" t="s">
        <v>129694</v>
      </c>
      <c r="H27677" s="1" t="s">
        <v>129695</v>
      </c>
      <c r="I27677" s="1" t="s">
        <v>129696</v>
      </c>
    </row>
    <row r="27678" spans="1:9" x14ac:dyDescent="0.2">
      <c r="A27678" s="1" t="s">
        <v>129697</v>
      </c>
      <c r="B27678" s="1" t="s">
        <v>129698</v>
      </c>
      <c r="C27678" s="1">
        <v>291422716</v>
      </c>
      <c r="D27678" t="s">
        <v>1001</v>
      </c>
      <c r="E27678" t="s">
        <v>264090</v>
      </c>
      <c r="F27678" s="1">
        <v>11</v>
      </c>
      <c r="G27678" s="1" t="s">
        <v>129699</v>
      </c>
      <c r="H27678" s="1" t="s">
        <v>129700</v>
      </c>
      <c r="I27678" s="1" t="s">
        <v>129701</v>
      </c>
    </row>
    <row r="27679" spans="1:9" x14ac:dyDescent="0.2">
      <c r="A27679" s="1" t="s">
        <v>129702</v>
      </c>
      <c r="B27679" s="1" t="s">
        <v>129703</v>
      </c>
      <c r="C27679" s="1">
        <v>291417480</v>
      </c>
      <c r="D27679" t="s">
        <v>1001</v>
      </c>
      <c r="E27679" t="s">
        <v>264055</v>
      </c>
      <c r="F27679" s="1">
        <v>19</v>
      </c>
      <c r="G27679" s="1" t="s">
        <v>129704</v>
      </c>
      <c r="H27679" s="1" t="s">
        <v>129705</v>
      </c>
      <c r="I27679" s="1" t="s">
        <v>129706</v>
      </c>
    </row>
    <row r="27680" spans="1:9" x14ac:dyDescent="0.2">
      <c r="A27680" s="1" t="s">
        <v>129708</v>
      </c>
      <c r="B27680" s="1" t="s">
        <v>129709</v>
      </c>
      <c r="C27680" s="1">
        <v>291441962</v>
      </c>
      <c r="D27680" t="s">
        <v>1001</v>
      </c>
      <c r="E27680" t="s">
        <v>264052</v>
      </c>
      <c r="F27680" s="1">
        <v>192</v>
      </c>
      <c r="G27680" s="1" t="s">
        <v>129710</v>
      </c>
      <c r="H27680" s="1" t="s">
        <v>129711</v>
      </c>
      <c r="I27680" s="1" t="s">
        <v>129712</v>
      </c>
    </row>
    <row r="27681" spans="1:9" x14ac:dyDescent="0.2">
      <c r="A27681" s="1" t="s">
        <v>129713</v>
      </c>
      <c r="B27681" s="1" t="s">
        <v>129714</v>
      </c>
      <c r="C27681" s="1">
        <v>291433956</v>
      </c>
      <c r="D27681" t="s">
        <v>1001</v>
      </c>
      <c r="E27681" t="s">
        <v>264057</v>
      </c>
      <c r="F27681" s="1">
        <v>16</v>
      </c>
      <c r="G27681" s="1" t="s">
        <v>129715</v>
      </c>
      <c r="H27681" s="1" t="s">
        <v>129716</v>
      </c>
      <c r="I27681" s="1" t="s">
        <v>129717</v>
      </c>
    </row>
    <row r="27682" spans="1:9" x14ac:dyDescent="0.2">
      <c r="A27682" s="1" t="s">
        <v>129718</v>
      </c>
      <c r="B27682" s="1" t="s">
        <v>129719</v>
      </c>
      <c r="C27682" s="1">
        <v>291416087</v>
      </c>
      <c r="D27682" t="s">
        <v>1001</v>
      </c>
      <c r="E27682" t="s">
        <v>264055</v>
      </c>
      <c r="F27682" s="1">
        <v>4</v>
      </c>
      <c r="G27682" s="1" t="s">
        <v>129720</v>
      </c>
      <c r="H27682" s="1" t="s">
        <v>129721</v>
      </c>
      <c r="I27682" s="1"/>
    </row>
    <row r="27683" spans="1:9" x14ac:dyDescent="0.2">
      <c r="A27683" s="1" t="s">
        <v>129722</v>
      </c>
      <c r="B27683" s="1" t="s">
        <v>129723</v>
      </c>
      <c r="C27683" s="1">
        <v>290487309</v>
      </c>
      <c r="D27683" t="s">
        <v>1001</v>
      </c>
      <c r="E27683" t="s">
        <v>261204</v>
      </c>
      <c r="F27683" s="1">
        <v>40</v>
      </c>
      <c r="G27683" s="1" t="s">
        <v>129724</v>
      </c>
      <c r="H27683" s="1" t="s">
        <v>129725</v>
      </c>
      <c r="I27683" s="1" t="s">
        <v>129726</v>
      </c>
    </row>
    <row r="27684" spans="1:9" x14ac:dyDescent="0.2">
      <c r="A27684" s="1" t="s">
        <v>129727</v>
      </c>
      <c r="B27684" s="1" t="s">
        <v>129728</v>
      </c>
      <c r="C27684" s="1">
        <v>282878907</v>
      </c>
      <c r="D27684" t="s">
        <v>1001</v>
      </c>
      <c r="E27684" t="s">
        <v>261214</v>
      </c>
      <c r="F27684" s="1">
        <v>112</v>
      </c>
      <c r="G27684" s="1" t="s">
        <v>129729</v>
      </c>
      <c r="H27684" s="1" t="s">
        <v>129730</v>
      </c>
      <c r="I27684" s="1"/>
    </row>
    <row r="27685" spans="1:9" x14ac:dyDescent="0.2">
      <c r="A27685" s="1" t="s">
        <v>129731</v>
      </c>
      <c r="B27685" s="1" t="s">
        <v>129732</v>
      </c>
      <c r="C27685" s="1">
        <v>290483641</v>
      </c>
      <c r="D27685" t="s">
        <v>1001</v>
      </c>
      <c r="E27685" t="s">
        <v>261214</v>
      </c>
      <c r="F27685" s="1">
        <v>25</v>
      </c>
      <c r="G27685" s="1" t="s">
        <v>129733</v>
      </c>
      <c r="H27685" s="1" t="s">
        <v>129734</v>
      </c>
      <c r="I27685" s="1" t="s">
        <v>129735</v>
      </c>
    </row>
    <row r="27686" spans="1:9" x14ac:dyDescent="0.2">
      <c r="A27686" s="1" t="s">
        <v>129736</v>
      </c>
      <c r="B27686" s="1" t="s">
        <v>129737</v>
      </c>
      <c r="C27686" s="1">
        <v>148155911</v>
      </c>
      <c r="D27686" t="s">
        <v>1001</v>
      </c>
      <c r="E27686" t="s">
        <v>261214</v>
      </c>
      <c r="F27686" s="1">
        <v>7</v>
      </c>
      <c r="G27686" s="1" t="s">
        <v>129738</v>
      </c>
      <c r="H27686" s="1" t="s">
        <v>129739</v>
      </c>
      <c r="I27686" s="1"/>
    </row>
    <row r="27687" spans="1:9" x14ac:dyDescent="0.2">
      <c r="A27687" s="1" t="s">
        <v>129740</v>
      </c>
      <c r="B27687" s="1" t="s">
        <v>129741</v>
      </c>
      <c r="C27687" s="1">
        <v>291416846</v>
      </c>
      <c r="D27687" t="s">
        <v>1001</v>
      </c>
      <c r="E27687" t="s">
        <v>264065</v>
      </c>
      <c r="F27687" s="1">
        <v>31</v>
      </c>
      <c r="G27687" s="1" t="s">
        <v>129742</v>
      </c>
      <c r="H27687" s="1" t="s">
        <v>129743</v>
      </c>
      <c r="I27687" s="1" t="s">
        <v>129744</v>
      </c>
    </row>
    <row r="27688" spans="1:9" x14ac:dyDescent="0.2">
      <c r="A27688" s="1" t="s">
        <v>129745</v>
      </c>
      <c r="B27688" s="1" t="s">
        <v>129746</v>
      </c>
      <c r="C27688" s="1">
        <v>291430052</v>
      </c>
      <c r="D27688" t="s">
        <v>1001</v>
      </c>
      <c r="E27688" t="s">
        <v>264055</v>
      </c>
      <c r="F27688" s="1">
        <v>5</v>
      </c>
      <c r="G27688" s="1" t="s">
        <v>129747</v>
      </c>
      <c r="H27688" s="1" t="s">
        <v>129748</v>
      </c>
      <c r="I27688" s="1" t="s">
        <v>129749</v>
      </c>
    </row>
    <row r="27689" spans="1:9" x14ac:dyDescent="0.2">
      <c r="A27689" s="1" t="s">
        <v>129750</v>
      </c>
      <c r="B27689" s="1" t="s">
        <v>129751</v>
      </c>
      <c r="C27689" s="1">
        <v>290491725</v>
      </c>
      <c r="D27689" t="s">
        <v>1001</v>
      </c>
      <c r="E27689" t="s">
        <v>264060</v>
      </c>
      <c r="F27689" s="1">
        <v>5</v>
      </c>
      <c r="G27689" s="1" t="s">
        <v>129752</v>
      </c>
      <c r="H27689" s="1" t="s">
        <v>129753</v>
      </c>
      <c r="I27689" s="1" t="s">
        <v>129754</v>
      </c>
    </row>
    <row r="27690" spans="1:9" x14ac:dyDescent="0.2">
      <c r="A27690" s="1" t="s">
        <v>129755</v>
      </c>
      <c r="B27690" s="1" t="s">
        <v>129756</v>
      </c>
      <c r="C27690" s="1">
        <v>291430800</v>
      </c>
      <c r="D27690" t="s">
        <v>1001</v>
      </c>
      <c r="E27690" t="s">
        <v>264057</v>
      </c>
      <c r="F27690" s="1">
        <v>1</v>
      </c>
      <c r="G27690" s="1" t="s">
        <v>129757</v>
      </c>
      <c r="H27690" s="1" t="s">
        <v>129758</v>
      </c>
      <c r="I27690" s="1" t="s">
        <v>129759</v>
      </c>
    </row>
    <row r="27691" spans="1:9" x14ac:dyDescent="0.2">
      <c r="A27691" s="1" t="s">
        <v>129760</v>
      </c>
      <c r="B27691" s="1" t="s">
        <v>129761</v>
      </c>
      <c r="C27691" s="1">
        <v>291419375</v>
      </c>
      <c r="D27691" t="s">
        <v>1001</v>
      </c>
      <c r="E27691" t="s">
        <v>261214</v>
      </c>
      <c r="F27691" s="1">
        <v>39</v>
      </c>
      <c r="G27691" s="1" t="s">
        <v>129762</v>
      </c>
      <c r="H27691" s="1" t="s">
        <v>129763</v>
      </c>
      <c r="I27691" s="1" t="s">
        <v>129764</v>
      </c>
    </row>
    <row r="27692" spans="1:9" x14ac:dyDescent="0.2">
      <c r="A27692" s="1" t="s">
        <v>129765</v>
      </c>
      <c r="B27692" s="1" t="s">
        <v>129766</v>
      </c>
      <c r="C27692" s="1">
        <v>291431589</v>
      </c>
      <c r="D27692" t="s">
        <v>1001</v>
      </c>
      <c r="E27692" t="s">
        <v>261214</v>
      </c>
      <c r="F27692" s="1">
        <v>1</v>
      </c>
      <c r="G27692" s="1" t="s">
        <v>129767</v>
      </c>
      <c r="H27692" s="1" t="s">
        <v>129768</v>
      </c>
      <c r="I27692" s="1" t="s">
        <v>129769</v>
      </c>
    </row>
    <row r="27693" spans="1:9" x14ac:dyDescent="0.2">
      <c r="A27693" s="1" t="s">
        <v>64658</v>
      </c>
      <c r="B27693" s="1" t="s">
        <v>129770</v>
      </c>
      <c r="C27693" s="1">
        <v>291425800</v>
      </c>
      <c r="D27693" t="s">
        <v>1001</v>
      </c>
      <c r="E27693" t="s">
        <v>261204</v>
      </c>
      <c r="F27693" s="1">
        <v>61</v>
      </c>
      <c r="G27693" s="1" t="s">
        <v>129771</v>
      </c>
      <c r="H27693" s="1" t="s">
        <v>129772</v>
      </c>
      <c r="I27693" s="1" t="s">
        <v>129773</v>
      </c>
    </row>
    <row r="27694" spans="1:9" x14ac:dyDescent="0.2">
      <c r="A27694" s="1" t="s">
        <v>129774</v>
      </c>
      <c r="B27694" s="1" t="s">
        <v>129775</v>
      </c>
      <c r="C27694" s="1">
        <v>291419118</v>
      </c>
      <c r="D27694" t="s">
        <v>1001</v>
      </c>
      <c r="E27694" t="s">
        <v>264056</v>
      </c>
      <c r="F27694" s="1">
        <v>45</v>
      </c>
      <c r="G27694" s="1" t="s">
        <v>129776</v>
      </c>
      <c r="H27694" s="1" t="s">
        <v>129777</v>
      </c>
      <c r="I27694" s="1" t="s">
        <v>129778</v>
      </c>
    </row>
    <row r="27695" spans="1:9" x14ac:dyDescent="0.2">
      <c r="A27695" s="1" t="s">
        <v>129779</v>
      </c>
      <c r="B27695" s="1" t="s">
        <v>129780</v>
      </c>
      <c r="C27695" s="1">
        <v>284130157</v>
      </c>
      <c r="D27695" t="s">
        <v>1001</v>
      </c>
      <c r="E27695" t="s">
        <v>264060</v>
      </c>
      <c r="F27695" s="1">
        <v>88</v>
      </c>
      <c r="G27695" s="1" t="s">
        <v>129781</v>
      </c>
      <c r="H27695" s="1" t="s">
        <v>129782</v>
      </c>
      <c r="I27695" s="1" t="s">
        <v>129783</v>
      </c>
    </row>
    <row r="27696" spans="1:9" x14ac:dyDescent="0.2">
      <c r="A27696" s="1" t="s">
        <v>129784</v>
      </c>
      <c r="B27696" s="1" t="s">
        <v>129785</v>
      </c>
      <c r="C27696" s="1">
        <v>291420707</v>
      </c>
      <c r="D27696" t="s">
        <v>1001</v>
      </c>
      <c r="E27696" t="s">
        <v>264054</v>
      </c>
      <c r="F27696" s="1">
        <v>213</v>
      </c>
      <c r="G27696" s="1" t="s">
        <v>129786</v>
      </c>
      <c r="H27696" s="1" t="s">
        <v>129787</v>
      </c>
      <c r="I27696" s="1" t="s">
        <v>129788</v>
      </c>
    </row>
    <row r="27697" spans="1:9" x14ac:dyDescent="0.2">
      <c r="A27697" s="1" t="s">
        <v>129789</v>
      </c>
      <c r="B27697" s="1" t="s">
        <v>129790</v>
      </c>
      <c r="C27697" s="1">
        <v>291431968</v>
      </c>
      <c r="D27697" t="s">
        <v>1001</v>
      </c>
      <c r="E27697" t="s">
        <v>264051</v>
      </c>
      <c r="F27697" s="1">
        <v>10</v>
      </c>
      <c r="G27697" s="1" t="s">
        <v>129791</v>
      </c>
      <c r="H27697" s="1" t="s">
        <v>129792</v>
      </c>
      <c r="I27697" s="1"/>
    </row>
    <row r="27698" spans="1:9" x14ac:dyDescent="0.2">
      <c r="A27698" s="1" t="s">
        <v>129793</v>
      </c>
      <c r="B27698" s="1" t="s">
        <v>129794</v>
      </c>
      <c r="C27698" s="1">
        <v>291440202</v>
      </c>
      <c r="D27698" t="s">
        <v>1001</v>
      </c>
      <c r="E27698" t="s">
        <v>264065</v>
      </c>
      <c r="F27698" s="1">
        <v>25</v>
      </c>
      <c r="G27698" s="1" t="s">
        <v>129795</v>
      </c>
      <c r="H27698" s="1" t="s">
        <v>129796</v>
      </c>
      <c r="I27698" s="1" t="s">
        <v>129797</v>
      </c>
    </row>
    <row r="27699" spans="1:9" x14ac:dyDescent="0.2">
      <c r="A27699" s="1" t="s">
        <v>129798</v>
      </c>
      <c r="B27699" s="1" t="s">
        <v>129799</v>
      </c>
      <c r="C27699" s="1">
        <v>290521541</v>
      </c>
      <c r="D27699" t="s">
        <v>1001</v>
      </c>
      <c r="E27699" t="s">
        <v>264052</v>
      </c>
      <c r="F27699" s="1">
        <v>1</v>
      </c>
      <c r="G27699" s="1" t="s">
        <v>129800</v>
      </c>
      <c r="H27699" s="1" t="s">
        <v>129801</v>
      </c>
      <c r="I27699" s="1" t="s">
        <v>129802</v>
      </c>
    </row>
    <row r="27700" spans="1:9" x14ac:dyDescent="0.2">
      <c r="A27700" s="1" t="s">
        <v>129803</v>
      </c>
      <c r="B27700" s="1" t="s">
        <v>129804</v>
      </c>
      <c r="C27700" s="1">
        <v>290524630</v>
      </c>
      <c r="D27700" t="s">
        <v>1001</v>
      </c>
      <c r="E27700" t="s">
        <v>261228</v>
      </c>
      <c r="F27700" s="1">
        <v>7</v>
      </c>
      <c r="G27700" s="1" t="s">
        <v>129805</v>
      </c>
      <c r="H27700" s="1" t="s">
        <v>129806</v>
      </c>
      <c r="I27700" s="1" t="s">
        <v>129807</v>
      </c>
    </row>
    <row r="27701" spans="1:9" x14ac:dyDescent="0.2">
      <c r="A27701" s="1" t="s">
        <v>129808</v>
      </c>
      <c r="B27701" s="1" t="s">
        <v>129809</v>
      </c>
      <c r="C27701" s="1">
        <v>291034741</v>
      </c>
      <c r="D27701" t="s">
        <v>1001</v>
      </c>
      <c r="E27701" t="s">
        <v>264065</v>
      </c>
      <c r="F27701" s="1">
        <v>5</v>
      </c>
      <c r="G27701" s="1" t="s">
        <v>129810</v>
      </c>
      <c r="H27701" s="1" t="s">
        <v>129811</v>
      </c>
      <c r="I27701" s="1"/>
    </row>
    <row r="27702" spans="1:9" x14ac:dyDescent="0.2">
      <c r="A27702" s="1" t="s">
        <v>129812</v>
      </c>
      <c r="B27702" s="1" t="s">
        <v>129813</v>
      </c>
      <c r="C27702" s="1">
        <v>290482382</v>
      </c>
      <c r="D27702" t="s">
        <v>1001</v>
      </c>
      <c r="E27702" t="s">
        <v>264054</v>
      </c>
      <c r="F27702" s="1">
        <v>1</v>
      </c>
      <c r="G27702" s="1" t="s">
        <v>129814</v>
      </c>
      <c r="H27702" s="1" t="s">
        <v>129815</v>
      </c>
      <c r="I27702" s="1" t="s">
        <v>129816</v>
      </c>
    </row>
    <row r="27703" spans="1:9" x14ac:dyDescent="0.2">
      <c r="A27703" s="1" t="s">
        <v>129817</v>
      </c>
      <c r="B27703" s="1" t="s">
        <v>129818</v>
      </c>
      <c r="C27703" s="1">
        <v>291438629</v>
      </c>
      <c r="D27703" t="s">
        <v>1001</v>
      </c>
      <c r="E27703" t="s">
        <v>264054</v>
      </c>
      <c r="F27703" s="1">
        <v>1</v>
      </c>
      <c r="G27703" s="1" t="s">
        <v>129819</v>
      </c>
      <c r="H27703" s="1" t="s">
        <v>129820</v>
      </c>
      <c r="I27703" s="1"/>
    </row>
    <row r="27704" spans="1:9" x14ac:dyDescent="0.2">
      <c r="A27704" s="1" t="s">
        <v>129821</v>
      </c>
      <c r="B27704" s="1" t="s">
        <v>129822</v>
      </c>
      <c r="C27704" s="1">
        <v>1551698</v>
      </c>
      <c r="D27704" t="s">
        <v>1001</v>
      </c>
      <c r="E27704" t="s">
        <v>264054</v>
      </c>
      <c r="F27704" s="1">
        <v>1338</v>
      </c>
      <c r="G27704" s="1" t="s">
        <v>129823</v>
      </c>
      <c r="H27704" s="1" t="s">
        <v>129824</v>
      </c>
      <c r="I27704" s="1" t="s">
        <v>129825</v>
      </c>
    </row>
    <row r="27705" spans="1:9" x14ac:dyDescent="0.2">
      <c r="A27705" s="1" t="s">
        <v>129826</v>
      </c>
      <c r="B27705" s="1" t="s">
        <v>129827</v>
      </c>
      <c r="C27705" s="1">
        <v>291034533</v>
      </c>
      <c r="D27705" t="s">
        <v>1001</v>
      </c>
      <c r="E27705" t="s">
        <v>261214</v>
      </c>
      <c r="F27705" s="1">
        <v>58</v>
      </c>
      <c r="G27705" s="1" t="s">
        <v>129828</v>
      </c>
      <c r="H27705" s="1" t="s">
        <v>129829</v>
      </c>
      <c r="I27705" s="1"/>
    </row>
    <row r="27706" spans="1:9" x14ac:dyDescent="0.2">
      <c r="A27706" s="1" t="s">
        <v>129830</v>
      </c>
      <c r="B27706" s="1" t="s">
        <v>129831</v>
      </c>
      <c r="C27706" s="1">
        <v>291436467</v>
      </c>
      <c r="D27706" t="s">
        <v>1001</v>
      </c>
      <c r="E27706" t="s">
        <v>264057</v>
      </c>
      <c r="F27706" s="1">
        <v>15</v>
      </c>
      <c r="G27706" s="1" t="s">
        <v>129832</v>
      </c>
      <c r="H27706" s="1" t="s">
        <v>129833</v>
      </c>
      <c r="I27706" s="1" t="s">
        <v>129834</v>
      </c>
    </row>
    <row r="27707" spans="1:9" x14ac:dyDescent="0.2">
      <c r="A27707" s="1" t="s">
        <v>129835</v>
      </c>
      <c r="B27707" s="1" t="s">
        <v>129836</v>
      </c>
      <c r="C27707" s="1">
        <v>291418709</v>
      </c>
      <c r="D27707" t="s">
        <v>1001</v>
      </c>
      <c r="E27707" t="s">
        <v>261214</v>
      </c>
      <c r="F27707" s="1">
        <v>56</v>
      </c>
      <c r="G27707" s="1" t="s">
        <v>129837</v>
      </c>
      <c r="H27707" s="1" t="s">
        <v>129838</v>
      </c>
      <c r="I27707" s="1" t="s">
        <v>129839</v>
      </c>
    </row>
    <row r="27708" spans="1:9" x14ac:dyDescent="0.2">
      <c r="A27708" s="1" t="s">
        <v>129840</v>
      </c>
      <c r="B27708" s="1" t="s">
        <v>129841</v>
      </c>
      <c r="C27708" s="1">
        <v>290483026</v>
      </c>
      <c r="D27708" t="s">
        <v>1001</v>
      </c>
      <c r="E27708" t="s">
        <v>264055</v>
      </c>
      <c r="F27708" s="1">
        <v>3</v>
      </c>
      <c r="G27708" s="1" t="s">
        <v>129842</v>
      </c>
      <c r="H27708" s="1" t="s">
        <v>129843</v>
      </c>
      <c r="I27708" s="1" t="s">
        <v>129844</v>
      </c>
    </row>
    <row r="27709" spans="1:9" x14ac:dyDescent="0.2">
      <c r="A27709" s="1" t="s">
        <v>129845</v>
      </c>
      <c r="B27709" s="1" t="s">
        <v>129846</v>
      </c>
      <c r="C27709" s="1">
        <v>291414189</v>
      </c>
      <c r="D27709" t="s">
        <v>1001</v>
      </c>
      <c r="E27709" t="s">
        <v>264043</v>
      </c>
      <c r="F27709" s="1">
        <v>1097</v>
      </c>
      <c r="G27709" s="1" t="s">
        <v>129847</v>
      </c>
      <c r="H27709" s="1" t="s">
        <v>129848</v>
      </c>
      <c r="I27709" s="1" t="s">
        <v>129849</v>
      </c>
    </row>
    <row r="27710" spans="1:9" x14ac:dyDescent="0.2">
      <c r="A27710" s="1" t="s">
        <v>129850</v>
      </c>
      <c r="B27710" s="1" t="s">
        <v>129851</v>
      </c>
      <c r="C27710" s="1">
        <v>290526442</v>
      </c>
      <c r="D27710" t="s">
        <v>1001</v>
      </c>
      <c r="E27710" t="s">
        <v>261214</v>
      </c>
      <c r="F27710" s="1">
        <v>27</v>
      </c>
      <c r="G27710" s="1" t="s">
        <v>129852</v>
      </c>
      <c r="H27710" s="1" t="s">
        <v>129853</v>
      </c>
      <c r="I27710" s="1" t="s">
        <v>129854</v>
      </c>
    </row>
    <row r="27711" spans="1:9" x14ac:dyDescent="0.2">
      <c r="A27711" s="1" t="s">
        <v>129855</v>
      </c>
      <c r="B27711" s="1" t="s">
        <v>129856</v>
      </c>
      <c r="C27711" s="1">
        <v>291427638</v>
      </c>
      <c r="D27711" t="s">
        <v>1001</v>
      </c>
      <c r="E27711" t="s">
        <v>261204</v>
      </c>
      <c r="F27711" s="1">
        <v>34</v>
      </c>
      <c r="G27711" s="1" t="s">
        <v>129857</v>
      </c>
      <c r="H27711" s="1" t="s">
        <v>129858</v>
      </c>
      <c r="I27711" s="1" t="s">
        <v>129859</v>
      </c>
    </row>
    <row r="27712" spans="1:9" x14ac:dyDescent="0.2">
      <c r="A27712" s="1" t="s">
        <v>129860</v>
      </c>
      <c r="B27712" s="1" t="s">
        <v>129861</v>
      </c>
      <c r="C27712" s="1">
        <v>291421115</v>
      </c>
      <c r="D27712" t="s">
        <v>1001</v>
      </c>
      <c r="E27712" t="s">
        <v>264053</v>
      </c>
      <c r="F27712" s="1">
        <v>75</v>
      </c>
      <c r="G27712" s="1" t="s">
        <v>129862</v>
      </c>
      <c r="H27712" s="1" t="s">
        <v>129863</v>
      </c>
      <c r="I27712" s="1" t="s">
        <v>129864</v>
      </c>
    </row>
    <row r="27713" spans="1:9" x14ac:dyDescent="0.2">
      <c r="A27713" s="1" t="s">
        <v>129865</v>
      </c>
      <c r="B27713" s="1" t="s">
        <v>129866</v>
      </c>
      <c r="C27713" s="1">
        <v>120600039</v>
      </c>
      <c r="D27713" t="s">
        <v>1001</v>
      </c>
      <c r="E27713" t="s">
        <v>261214</v>
      </c>
      <c r="F27713" s="1">
        <v>43</v>
      </c>
      <c r="G27713" s="1" t="s">
        <v>129867</v>
      </c>
      <c r="H27713" s="1"/>
      <c r="I27713" s="1"/>
    </row>
    <row r="27714" spans="1:9" x14ac:dyDescent="0.2">
      <c r="A27714" s="1" t="s">
        <v>129868</v>
      </c>
      <c r="B27714" s="1" t="s">
        <v>129869</v>
      </c>
      <c r="C27714" s="1">
        <v>283301214</v>
      </c>
      <c r="D27714" t="s">
        <v>1001</v>
      </c>
      <c r="E27714" t="s">
        <v>261214</v>
      </c>
      <c r="F27714" s="1">
        <v>2</v>
      </c>
      <c r="G27714" s="1" t="s">
        <v>129870</v>
      </c>
      <c r="H27714" s="1" t="s">
        <v>129871</v>
      </c>
      <c r="I27714" s="1" t="s">
        <v>129872</v>
      </c>
    </row>
    <row r="27715" spans="1:9" x14ac:dyDescent="0.2">
      <c r="A27715" s="1" t="s">
        <v>129873</v>
      </c>
      <c r="B27715" s="1" t="s">
        <v>129874</v>
      </c>
      <c r="C27715" s="1">
        <v>289796792</v>
      </c>
      <c r="D27715" t="s">
        <v>1001</v>
      </c>
      <c r="E27715" t="s">
        <v>264053</v>
      </c>
      <c r="F27715" s="1">
        <v>5</v>
      </c>
      <c r="G27715" s="1" t="s">
        <v>129875</v>
      </c>
      <c r="H27715" s="1" t="s">
        <v>129876</v>
      </c>
      <c r="I27715" s="1"/>
    </row>
    <row r="27716" spans="1:9" x14ac:dyDescent="0.2">
      <c r="A27716" s="1" t="s">
        <v>129877</v>
      </c>
      <c r="B27716" s="1" t="s">
        <v>129878</v>
      </c>
      <c r="C27716" s="1">
        <v>291035315</v>
      </c>
      <c r="D27716" t="s">
        <v>1001</v>
      </c>
      <c r="E27716" t="s">
        <v>264051</v>
      </c>
      <c r="F27716" s="1">
        <v>186</v>
      </c>
      <c r="G27716" s="1" t="s">
        <v>129879</v>
      </c>
      <c r="H27716" s="1" t="s">
        <v>129880</v>
      </c>
      <c r="I27716" s="1"/>
    </row>
    <row r="27717" spans="1:9" x14ac:dyDescent="0.2">
      <c r="A27717" s="1" t="s">
        <v>129881</v>
      </c>
      <c r="B27717" s="1" t="s">
        <v>129882</v>
      </c>
      <c r="C27717" s="1">
        <v>291419357</v>
      </c>
      <c r="D27717" t="s">
        <v>1001</v>
      </c>
      <c r="E27717" t="s">
        <v>264065</v>
      </c>
      <c r="F27717" s="1">
        <v>1</v>
      </c>
      <c r="G27717" s="1" t="s">
        <v>129883</v>
      </c>
      <c r="H27717" s="1" t="s">
        <v>129884</v>
      </c>
      <c r="I27717" s="1"/>
    </row>
    <row r="27718" spans="1:9" x14ac:dyDescent="0.2">
      <c r="A27718" s="1" t="s">
        <v>129885</v>
      </c>
      <c r="B27718" s="1" t="s">
        <v>129886</v>
      </c>
      <c r="C27718" s="1">
        <v>290489393</v>
      </c>
      <c r="D27718" t="s">
        <v>1001</v>
      </c>
      <c r="E27718" t="s">
        <v>261214</v>
      </c>
      <c r="F27718" s="1">
        <v>24</v>
      </c>
      <c r="G27718" s="1" t="s">
        <v>129887</v>
      </c>
      <c r="H27718" s="1" t="s">
        <v>129888</v>
      </c>
      <c r="I27718" s="1"/>
    </row>
    <row r="27719" spans="1:9" x14ac:dyDescent="0.2">
      <c r="A27719" s="1" t="s">
        <v>129889</v>
      </c>
      <c r="B27719" s="1" t="s">
        <v>129890</v>
      </c>
      <c r="C27719" s="1">
        <v>291418740</v>
      </c>
      <c r="D27719" t="s">
        <v>1001</v>
      </c>
      <c r="E27719" t="s">
        <v>264053</v>
      </c>
      <c r="F27719" s="1">
        <v>6</v>
      </c>
      <c r="G27719" s="1" t="s">
        <v>129891</v>
      </c>
      <c r="H27719" s="1" t="s">
        <v>129892</v>
      </c>
      <c r="I27719" s="1" t="s">
        <v>129893</v>
      </c>
    </row>
    <row r="27720" spans="1:9" x14ac:dyDescent="0.2">
      <c r="A27720" s="1" t="s">
        <v>129894</v>
      </c>
      <c r="B27720" s="1" t="s">
        <v>129895</v>
      </c>
      <c r="C27720" s="1">
        <v>290508036</v>
      </c>
      <c r="D27720" t="s">
        <v>1001</v>
      </c>
      <c r="E27720" t="s">
        <v>261214</v>
      </c>
      <c r="F27720" s="1">
        <v>19</v>
      </c>
      <c r="G27720" s="1" t="s">
        <v>129896</v>
      </c>
      <c r="H27720" s="1"/>
      <c r="I27720" s="1" t="s">
        <v>129897</v>
      </c>
    </row>
    <row r="27721" spans="1:9" x14ac:dyDescent="0.2">
      <c r="A27721" s="1" t="s">
        <v>129898</v>
      </c>
      <c r="B27721" s="1" t="s">
        <v>129899</v>
      </c>
      <c r="C27721" s="1">
        <v>282935466</v>
      </c>
      <c r="D27721" t="s">
        <v>1001</v>
      </c>
      <c r="E27721" t="s">
        <v>264054</v>
      </c>
      <c r="F27721" s="1">
        <v>37876</v>
      </c>
      <c r="G27721" s="1" t="s">
        <v>129900</v>
      </c>
      <c r="H27721" s="1" t="s">
        <v>129901</v>
      </c>
      <c r="I27721" s="1" t="s">
        <v>129902</v>
      </c>
    </row>
    <row r="27722" spans="1:9" x14ac:dyDescent="0.2">
      <c r="A27722" s="1" t="s">
        <v>129903</v>
      </c>
      <c r="B27722" s="1" t="s">
        <v>129904</v>
      </c>
      <c r="C27722" s="1">
        <v>291425991</v>
      </c>
      <c r="D27722" t="s">
        <v>1001</v>
      </c>
      <c r="E27722" t="s">
        <v>261228</v>
      </c>
      <c r="F27722" s="1">
        <v>86</v>
      </c>
      <c r="G27722" s="1" t="s">
        <v>129905</v>
      </c>
      <c r="H27722" s="1" t="s">
        <v>129906</v>
      </c>
      <c r="I27722" s="1" t="s">
        <v>129907</v>
      </c>
    </row>
    <row r="27723" spans="1:9" x14ac:dyDescent="0.2">
      <c r="A27723" s="1" t="s">
        <v>129908</v>
      </c>
      <c r="B27723" s="1" t="s">
        <v>129909</v>
      </c>
      <c r="C27723" s="1">
        <v>290485216</v>
      </c>
      <c r="D27723" t="s">
        <v>1001</v>
      </c>
      <c r="E27723" t="s">
        <v>264053</v>
      </c>
      <c r="F27723" s="1">
        <v>27</v>
      </c>
      <c r="G27723" s="1" t="s">
        <v>129910</v>
      </c>
      <c r="H27723" s="1" t="s">
        <v>129911</v>
      </c>
      <c r="I27723" s="1" t="s">
        <v>129912</v>
      </c>
    </row>
    <row r="27724" spans="1:9" x14ac:dyDescent="0.2">
      <c r="A27724" s="1" t="s">
        <v>129913</v>
      </c>
      <c r="B27724" s="1" t="s">
        <v>129914</v>
      </c>
      <c r="C27724" s="1">
        <v>290481610</v>
      </c>
      <c r="D27724" t="s">
        <v>1001</v>
      </c>
      <c r="E27724" t="s">
        <v>261204</v>
      </c>
      <c r="F27724" s="1">
        <v>32</v>
      </c>
      <c r="G27724" s="1" t="s">
        <v>129915</v>
      </c>
      <c r="H27724" s="1" t="s">
        <v>129916</v>
      </c>
      <c r="I27724" s="1" t="s">
        <v>129917</v>
      </c>
    </row>
    <row r="27725" spans="1:9" x14ac:dyDescent="0.2">
      <c r="A27725" s="1" t="s">
        <v>129918</v>
      </c>
      <c r="B27725" s="1" t="s">
        <v>129919</v>
      </c>
      <c r="C27725" s="1">
        <v>291432001</v>
      </c>
      <c r="D27725" t="s">
        <v>1001</v>
      </c>
      <c r="E27725" t="s">
        <v>261228</v>
      </c>
      <c r="F27725" s="1">
        <v>20</v>
      </c>
      <c r="G27725" s="1" t="s">
        <v>129920</v>
      </c>
      <c r="H27725" s="1" t="s">
        <v>129921</v>
      </c>
      <c r="I27725" s="1" t="s">
        <v>129922</v>
      </c>
    </row>
    <row r="27726" spans="1:9" x14ac:dyDescent="0.2">
      <c r="A27726" s="1" t="s">
        <v>129923</v>
      </c>
      <c r="B27726" s="1" t="s">
        <v>129924</v>
      </c>
      <c r="C27726" s="1">
        <v>286183067</v>
      </c>
      <c r="D27726" t="s">
        <v>1001</v>
      </c>
      <c r="E27726" t="s">
        <v>261214</v>
      </c>
      <c r="F27726" s="1">
        <v>9</v>
      </c>
      <c r="G27726" s="1" t="s">
        <v>129925</v>
      </c>
      <c r="H27726" s="1" t="s">
        <v>129926</v>
      </c>
      <c r="I27726" s="1"/>
    </row>
    <row r="27727" spans="1:9" x14ac:dyDescent="0.2">
      <c r="A27727" s="1" t="s">
        <v>129927</v>
      </c>
      <c r="B27727" s="1" t="s">
        <v>129928</v>
      </c>
      <c r="C27727" s="1">
        <v>291416986</v>
      </c>
      <c r="D27727" t="s">
        <v>1001</v>
      </c>
      <c r="E27727" t="s">
        <v>264053</v>
      </c>
      <c r="F27727" s="1">
        <v>1</v>
      </c>
      <c r="G27727" s="1" t="s">
        <v>129929</v>
      </c>
      <c r="H27727" s="1" t="s">
        <v>129930</v>
      </c>
      <c r="I27727" s="1"/>
    </row>
    <row r="27728" spans="1:9" x14ac:dyDescent="0.2">
      <c r="A27728" s="1" t="s">
        <v>129931</v>
      </c>
      <c r="B27728" s="1" t="s">
        <v>129932</v>
      </c>
      <c r="C27728" s="1">
        <v>289796797</v>
      </c>
      <c r="D27728" t="s">
        <v>1001</v>
      </c>
      <c r="E27728" t="s">
        <v>261214</v>
      </c>
      <c r="F27728" s="1">
        <v>1</v>
      </c>
      <c r="G27728" s="1" t="s">
        <v>129933</v>
      </c>
      <c r="H27728" s="1" t="s">
        <v>129934</v>
      </c>
      <c r="I27728" s="1"/>
    </row>
    <row r="27729" spans="1:9" x14ac:dyDescent="0.2">
      <c r="A27729" s="1" t="s">
        <v>129935</v>
      </c>
      <c r="B27729" s="1" t="s">
        <v>129936</v>
      </c>
      <c r="C27729" s="1">
        <v>291442131</v>
      </c>
      <c r="D27729" t="s">
        <v>1001</v>
      </c>
      <c r="E27729" t="s">
        <v>261228</v>
      </c>
      <c r="F27729" s="1">
        <v>94</v>
      </c>
      <c r="G27729" s="1" t="s">
        <v>129937</v>
      </c>
      <c r="H27729" s="1" t="s">
        <v>129938</v>
      </c>
      <c r="I27729" s="1" t="s">
        <v>129939</v>
      </c>
    </row>
    <row r="27730" spans="1:9" x14ac:dyDescent="0.2">
      <c r="A27730" s="1" t="s">
        <v>129940</v>
      </c>
      <c r="B27730" s="1" t="s">
        <v>129941</v>
      </c>
      <c r="C27730" s="1">
        <v>291445794</v>
      </c>
      <c r="D27730" t="s">
        <v>1001</v>
      </c>
      <c r="E27730" t="s">
        <v>264065</v>
      </c>
      <c r="F27730" s="1">
        <v>174</v>
      </c>
      <c r="G27730" s="1" t="s">
        <v>129942</v>
      </c>
      <c r="H27730" s="1" t="s">
        <v>129943</v>
      </c>
      <c r="I27730" s="1" t="s">
        <v>129944</v>
      </c>
    </row>
    <row r="27731" spans="1:9" x14ac:dyDescent="0.2">
      <c r="A27731" s="1" t="s">
        <v>129945</v>
      </c>
      <c r="B27731" s="1" t="s">
        <v>129946</v>
      </c>
      <c r="C27731" s="1">
        <v>291437916</v>
      </c>
      <c r="D27731" t="s">
        <v>1001</v>
      </c>
      <c r="E27731" t="s">
        <v>264050</v>
      </c>
      <c r="F27731" s="1">
        <v>5</v>
      </c>
      <c r="G27731" s="1" t="s">
        <v>129947</v>
      </c>
      <c r="H27731" s="1" t="s">
        <v>129948</v>
      </c>
      <c r="I27731" s="1"/>
    </row>
    <row r="27732" spans="1:9" x14ac:dyDescent="0.2">
      <c r="A27732" s="1" t="s">
        <v>129949</v>
      </c>
      <c r="B27732" s="1" t="s">
        <v>129950</v>
      </c>
      <c r="C27732" s="1">
        <v>290481540</v>
      </c>
      <c r="D27732" t="s">
        <v>1001</v>
      </c>
      <c r="E27732" t="s">
        <v>264060</v>
      </c>
      <c r="F27732" s="1">
        <v>3</v>
      </c>
      <c r="G27732" s="1" t="s">
        <v>129951</v>
      </c>
      <c r="H27732" s="1" t="s">
        <v>129952</v>
      </c>
      <c r="I27732" s="1"/>
    </row>
    <row r="27733" spans="1:9" x14ac:dyDescent="0.2">
      <c r="A27733" s="1" t="s">
        <v>129953</v>
      </c>
      <c r="B27733" s="1" t="s">
        <v>129954</v>
      </c>
      <c r="C27733" s="1">
        <v>291428671</v>
      </c>
      <c r="D27733" t="s">
        <v>1001</v>
      </c>
      <c r="E27733" t="s">
        <v>264054</v>
      </c>
      <c r="F27733" s="1">
        <v>1</v>
      </c>
      <c r="G27733" s="1" t="s">
        <v>129955</v>
      </c>
      <c r="H27733" s="1" t="s">
        <v>129956</v>
      </c>
      <c r="I27733" s="1" t="s">
        <v>129957</v>
      </c>
    </row>
    <row r="27734" spans="1:9" x14ac:dyDescent="0.2">
      <c r="A27734" s="1" t="s">
        <v>129958</v>
      </c>
      <c r="B27734" s="1" t="s">
        <v>129959</v>
      </c>
      <c r="C27734" s="1">
        <v>291422867</v>
      </c>
      <c r="D27734" t="s">
        <v>1001</v>
      </c>
      <c r="E27734" t="s">
        <v>264052</v>
      </c>
      <c r="F27734" s="1">
        <v>103</v>
      </c>
      <c r="G27734" s="1" t="s">
        <v>129960</v>
      </c>
      <c r="H27734" s="1" t="s">
        <v>129961</v>
      </c>
      <c r="I27734" s="1" t="s">
        <v>129962</v>
      </c>
    </row>
    <row r="27735" spans="1:9" x14ac:dyDescent="0.2">
      <c r="A27735" s="1" t="s">
        <v>129963</v>
      </c>
      <c r="B27735" s="1" t="s">
        <v>129964</v>
      </c>
      <c r="C27735" s="1">
        <v>291427522</v>
      </c>
      <c r="D27735" t="s">
        <v>1001</v>
      </c>
      <c r="E27735" t="s">
        <v>264050</v>
      </c>
      <c r="F27735" s="1">
        <v>9</v>
      </c>
      <c r="G27735" s="1" t="s">
        <v>129965</v>
      </c>
      <c r="H27735" s="1" t="s">
        <v>129966</v>
      </c>
      <c r="I27735" s="1"/>
    </row>
    <row r="27736" spans="1:9" x14ac:dyDescent="0.2">
      <c r="A27736" s="1" t="s">
        <v>129967</v>
      </c>
      <c r="B27736" s="1" t="s">
        <v>129968</v>
      </c>
      <c r="C27736" s="1">
        <v>291418785</v>
      </c>
      <c r="D27736" t="s">
        <v>1001</v>
      </c>
      <c r="E27736" t="s">
        <v>264055</v>
      </c>
      <c r="F27736" s="1">
        <v>21</v>
      </c>
      <c r="G27736" s="1" t="s">
        <v>129969</v>
      </c>
      <c r="H27736" s="1" t="s">
        <v>129970</v>
      </c>
      <c r="I27736" s="1" t="s">
        <v>129971</v>
      </c>
    </row>
    <row r="27737" spans="1:9" x14ac:dyDescent="0.2">
      <c r="A27737" s="1" t="s">
        <v>129972</v>
      </c>
      <c r="B27737" s="1" t="s">
        <v>129973</v>
      </c>
      <c r="C27737" s="1">
        <v>290483154</v>
      </c>
      <c r="D27737" t="s">
        <v>1001</v>
      </c>
      <c r="E27737" t="s">
        <v>264055</v>
      </c>
      <c r="F27737" s="1">
        <v>35</v>
      </c>
      <c r="G27737" s="1" t="s">
        <v>129974</v>
      </c>
      <c r="H27737" s="1" t="s">
        <v>129975</v>
      </c>
      <c r="I27737" s="1" t="s">
        <v>129976</v>
      </c>
    </row>
    <row r="27738" spans="1:9" x14ac:dyDescent="0.2">
      <c r="A27738" s="1" t="s">
        <v>129977</v>
      </c>
      <c r="B27738" s="1" t="s">
        <v>129978</v>
      </c>
      <c r="C27738" s="1">
        <v>290482740</v>
      </c>
      <c r="D27738" t="s">
        <v>1001</v>
      </c>
      <c r="E27738" t="s">
        <v>264054</v>
      </c>
      <c r="F27738" s="1">
        <v>253</v>
      </c>
      <c r="G27738" s="1" t="s">
        <v>129979</v>
      </c>
      <c r="H27738" s="1" t="s">
        <v>129980</v>
      </c>
      <c r="I27738" s="1" t="s">
        <v>129981</v>
      </c>
    </row>
    <row r="27739" spans="1:9" x14ac:dyDescent="0.2">
      <c r="A27739" s="1" t="s">
        <v>129982</v>
      </c>
      <c r="B27739" s="1" t="s">
        <v>129983</v>
      </c>
      <c r="C27739" s="1">
        <v>291446102</v>
      </c>
      <c r="D27739" t="s">
        <v>1001</v>
      </c>
      <c r="E27739" t="s">
        <v>261214</v>
      </c>
      <c r="F27739" s="1">
        <v>10</v>
      </c>
      <c r="G27739" s="1" t="s">
        <v>129984</v>
      </c>
      <c r="H27739" s="1" t="s">
        <v>129985</v>
      </c>
      <c r="I27739" s="1" t="s">
        <v>129986</v>
      </c>
    </row>
    <row r="27740" spans="1:9" x14ac:dyDescent="0.2">
      <c r="A27740" s="1" t="s">
        <v>129987</v>
      </c>
      <c r="B27740" s="1" t="s">
        <v>129988</v>
      </c>
      <c r="C27740" s="1">
        <v>290491830</v>
      </c>
      <c r="D27740" t="s">
        <v>1001</v>
      </c>
      <c r="E27740" t="s">
        <v>264051</v>
      </c>
      <c r="F27740" s="1">
        <v>17</v>
      </c>
      <c r="G27740" s="1" t="s">
        <v>129989</v>
      </c>
      <c r="H27740" s="1" t="s">
        <v>129990</v>
      </c>
      <c r="I27740" s="1" t="s">
        <v>129991</v>
      </c>
    </row>
    <row r="27741" spans="1:9" x14ac:dyDescent="0.2">
      <c r="A27741" s="1" t="s">
        <v>129992</v>
      </c>
      <c r="B27741" s="1" t="s">
        <v>129993</v>
      </c>
      <c r="C27741" s="1">
        <v>290523328</v>
      </c>
      <c r="D27741" t="s">
        <v>1001</v>
      </c>
      <c r="E27741" t="s">
        <v>264060</v>
      </c>
      <c r="F27741" s="1">
        <v>4</v>
      </c>
      <c r="G27741" s="1" t="s">
        <v>129994</v>
      </c>
      <c r="H27741" s="1" t="s">
        <v>129995</v>
      </c>
      <c r="I27741" s="1" t="s">
        <v>129996</v>
      </c>
    </row>
    <row r="27742" spans="1:9" x14ac:dyDescent="0.2">
      <c r="A27742" s="1" t="s">
        <v>129997</v>
      </c>
      <c r="B27742" s="1" t="s">
        <v>129998</v>
      </c>
      <c r="C27742" s="1">
        <v>291416054</v>
      </c>
      <c r="D27742" t="s">
        <v>1001</v>
      </c>
      <c r="E27742" t="s">
        <v>261228</v>
      </c>
      <c r="F27742" s="1">
        <v>1</v>
      </c>
      <c r="G27742" s="1" t="s">
        <v>129999</v>
      </c>
      <c r="H27742" s="1" t="s">
        <v>130000</v>
      </c>
      <c r="I27742" s="1" t="s">
        <v>130001</v>
      </c>
    </row>
    <row r="27743" spans="1:9" x14ac:dyDescent="0.2">
      <c r="A27743" s="1" t="s">
        <v>130002</v>
      </c>
      <c r="B27743" s="1" t="s">
        <v>130003</v>
      </c>
      <c r="C27743" s="1">
        <v>290489496</v>
      </c>
      <c r="D27743" t="s">
        <v>1001</v>
      </c>
      <c r="E27743" t="s">
        <v>261214</v>
      </c>
      <c r="F27743" s="1">
        <v>162</v>
      </c>
      <c r="G27743" s="1" t="s">
        <v>130004</v>
      </c>
      <c r="H27743" s="1" t="s">
        <v>130005</v>
      </c>
      <c r="I27743" s="1" t="s">
        <v>130006</v>
      </c>
    </row>
    <row r="27744" spans="1:9" x14ac:dyDescent="0.2">
      <c r="A27744" s="1" t="s">
        <v>130007</v>
      </c>
      <c r="B27744" s="1" t="s">
        <v>130008</v>
      </c>
      <c r="C27744" s="1">
        <v>290523295</v>
      </c>
      <c r="D27744" t="s">
        <v>1001</v>
      </c>
      <c r="E27744" t="s">
        <v>261214</v>
      </c>
      <c r="F27744" s="1">
        <v>2</v>
      </c>
      <c r="G27744" s="1" t="s">
        <v>130009</v>
      </c>
      <c r="H27744" s="1" t="s">
        <v>130010</v>
      </c>
      <c r="I27744" s="1" t="s">
        <v>130011</v>
      </c>
    </row>
    <row r="27745" spans="1:9" x14ac:dyDescent="0.2">
      <c r="A27745" s="1" t="s">
        <v>130012</v>
      </c>
      <c r="B27745" s="1" t="s">
        <v>130013</v>
      </c>
      <c r="C27745" s="1">
        <v>290490824</v>
      </c>
      <c r="D27745" t="s">
        <v>1001</v>
      </c>
      <c r="E27745" t="s">
        <v>264057</v>
      </c>
      <c r="F27745" s="1">
        <v>12</v>
      </c>
      <c r="G27745" s="1" t="s">
        <v>130014</v>
      </c>
      <c r="H27745" s="1" t="s">
        <v>130015</v>
      </c>
      <c r="I27745" s="1"/>
    </row>
    <row r="27746" spans="1:9" x14ac:dyDescent="0.2">
      <c r="A27746" s="1" t="s">
        <v>130016</v>
      </c>
      <c r="B27746" s="1" t="s">
        <v>130017</v>
      </c>
      <c r="C27746" s="1">
        <v>291424773</v>
      </c>
      <c r="D27746" t="s">
        <v>1001</v>
      </c>
      <c r="E27746" t="s">
        <v>261214</v>
      </c>
      <c r="F27746" s="1">
        <v>32</v>
      </c>
      <c r="G27746" s="1" t="s">
        <v>130018</v>
      </c>
      <c r="H27746" s="1" t="s">
        <v>130019</v>
      </c>
      <c r="I27746" s="1" t="s">
        <v>130020</v>
      </c>
    </row>
    <row r="27747" spans="1:9" x14ac:dyDescent="0.2">
      <c r="A27747" s="1" t="s">
        <v>130021</v>
      </c>
      <c r="B27747" s="1" t="s">
        <v>130022</v>
      </c>
      <c r="C27747" s="1">
        <v>290492849</v>
      </c>
      <c r="D27747" t="s">
        <v>1001</v>
      </c>
      <c r="E27747" t="s">
        <v>261214</v>
      </c>
      <c r="F27747" s="1">
        <v>34</v>
      </c>
      <c r="G27747" s="1" t="s">
        <v>130023</v>
      </c>
      <c r="H27747" s="1" t="s">
        <v>130024</v>
      </c>
      <c r="I27747" s="1"/>
    </row>
    <row r="27748" spans="1:9" x14ac:dyDescent="0.2">
      <c r="A27748" s="1" t="s">
        <v>130025</v>
      </c>
      <c r="B27748" s="1" t="s">
        <v>130026</v>
      </c>
      <c r="C27748" s="1">
        <v>290523384</v>
      </c>
      <c r="D27748" t="s">
        <v>1001</v>
      </c>
      <c r="E27748" t="s">
        <v>261214</v>
      </c>
      <c r="F27748" s="1">
        <v>140</v>
      </c>
      <c r="G27748" s="1" t="s">
        <v>130027</v>
      </c>
      <c r="H27748" s="1" t="s">
        <v>130028</v>
      </c>
      <c r="I27748" s="1" t="s">
        <v>130029</v>
      </c>
    </row>
    <row r="27749" spans="1:9" x14ac:dyDescent="0.2">
      <c r="A27749" s="1" t="s">
        <v>130030</v>
      </c>
      <c r="B27749" s="1" t="s">
        <v>130031</v>
      </c>
      <c r="C27749" s="1">
        <v>290485285</v>
      </c>
      <c r="D27749" t="s">
        <v>1001</v>
      </c>
      <c r="E27749" t="s">
        <v>264060</v>
      </c>
      <c r="F27749" s="1">
        <v>152</v>
      </c>
      <c r="G27749" s="1" t="s">
        <v>130032</v>
      </c>
      <c r="H27749" s="1" t="s">
        <v>130033</v>
      </c>
      <c r="I27749" s="1" t="s">
        <v>130034</v>
      </c>
    </row>
    <row r="27750" spans="1:9" x14ac:dyDescent="0.2">
      <c r="A27750" s="1" t="s">
        <v>130035</v>
      </c>
      <c r="B27750" s="1" t="s">
        <v>130036</v>
      </c>
      <c r="C27750" s="1">
        <v>290489500</v>
      </c>
      <c r="D27750" t="s">
        <v>1001</v>
      </c>
      <c r="E27750" t="s">
        <v>261214</v>
      </c>
      <c r="F27750" s="1">
        <v>24</v>
      </c>
      <c r="G27750" s="1" t="s">
        <v>130037</v>
      </c>
      <c r="H27750" s="1" t="s">
        <v>130038</v>
      </c>
      <c r="I27750" s="1"/>
    </row>
    <row r="27751" spans="1:9" x14ac:dyDescent="0.2">
      <c r="A27751" s="1" t="s">
        <v>130039</v>
      </c>
      <c r="B27751" s="1" t="s">
        <v>130040</v>
      </c>
      <c r="C27751" s="1">
        <v>290523413</v>
      </c>
      <c r="D27751" t="s">
        <v>1001</v>
      </c>
      <c r="E27751" t="s">
        <v>264051</v>
      </c>
      <c r="F27751" s="1">
        <v>70</v>
      </c>
      <c r="G27751" s="1" t="s">
        <v>130041</v>
      </c>
      <c r="H27751" s="1" t="s">
        <v>130042</v>
      </c>
      <c r="I27751" s="1"/>
    </row>
    <row r="27752" spans="1:9" x14ac:dyDescent="0.2">
      <c r="A27752" s="1" t="s">
        <v>130043</v>
      </c>
      <c r="B27752" s="1" t="s">
        <v>130044</v>
      </c>
      <c r="C27752" s="1">
        <v>290520918</v>
      </c>
      <c r="D27752" t="s">
        <v>1001</v>
      </c>
      <c r="E27752" t="s">
        <v>261204</v>
      </c>
      <c r="F27752" s="1">
        <v>2</v>
      </c>
      <c r="G27752" s="1" t="s">
        <v>130045</v>
      </c>
      <c r="H27752" s="1" t="s">
        <v>130046</v>
      </c>
      <c r="I27752" s="1"/>
    </row>
    <row r="27753" spans="1:9" x14ac:dyDescent="0.2">
      <c r="A27753" s="1" t="s">
        <v>130047</v>
      </c>
      <c r="B27753" s="1" t="s">
        <v>130048</v>
      </c>
      <c r="C27753" s="1">
        <v>290481461</v>
      </c>
      <c r="D27753" t="s">
        <v>1001</v>
      </c>
      <c r="E27753" t="s">
        <v>264054</v>
      </c>
      <c r="F27753" s="1">
        <v>200</v>
      </c>
      <c r="G27753" s="1" t="s">
        <v>130049</v>
      </c>
      <c r="H27753" s="1" t="s">
        <v>130050</v>
      </c>
      <c r="I27753" s="1" t="s">
        <v>130051</v>
      </c>
    </row>
    <row r="27754" spans="1:9" x14ac:dyDescent="0.2">
      <c r="A27754" s="1" t="s">
        <v>130052</v>
      </c>
      <c r="B27754" s="1" t="s">
        <v>130053</v>
      </c>
      <c r="C27754" s="1">
        <v>290489664</v>
      </c>
      <c r="D27754" t="s">
        <v>1001</v>
      </c>
      <c r="E27754" t="s">
        <v>264053</v>
      </c>
      <c r="F27754" s="1">
        <v>15</v>
      </c>
      <c r="G27754" s="1" t="s">
        <v>130054</v>
      </c>
      <c r="H27754" s="1" t="s">
        <v>130055</v>
      </c>
      <c r="I27754" s="1" t="s">
        <v>130056</v>
      </c>
    </row>
    <row r="27755" spans="1:9" x14ac:dyDescent="0.2">
      <c r="A27755" s="1" t="s">
        <v>130057</v>
      </c>
      <c r="B27755" s="1" t="s">
        <v>130058</v>
      </c>
      <c r="C27755" s="1">
        <v>290487595</v>
      </c>
      <c r="D27755" t="s">
        <v>1001</v>
      </c>
      <c r="E27755" t="s">
        <v>264053</v>
      </c>
      <c r="F27755" s="1">
        <v>13</v>
      </c>
      <c r="G27755" s="1" t="s">
        <v>130059</v>
      </c>
      <c r="H27755" s="1" t="s">
        <v>130060</v>
      </c>
      <c r="I27755" s="1"/>
    </row>
    <row r="27756" spans="1:9" x14ac:dyDescent="0.2">
      <c r="A27756" s="1" t="s">
        <v>130061</v>
      </c>
      <c r="B27756" s="1" t="s">
        <v>130062</v>
      </c>
      <c r="C27756" s="1">
        <v>291415686</v>
      </c>
      <c r="D27756" t="s">
        <v>1001</v>
      </c>
      <c r="E27756" t="s">
        <v>264055</v>
      </c>
      <c r="F27756" s="1">
        <v>8</v>
      </c>
      <c r="G27756" s="1" t="s">
        <v>130063</v>
      </c>
      <c r="H27756" s="1" t="s">
        <v>130064</v>
      </c>
      <c r="I27756" s="1" t="s">
        <v>130065</v>
      </c>
    </row>
    <row r="27757" spans="1:9" x14ac:dyDescent="0.2">
      <c r="A27757" s="1" t="s">
        <v>130066</v>
      </c>
      <c r="B27757" s="1" t="s">
        <v>130067</v>
      </c>
      <c r="C27757" s="1">
        <v>290490577</v>
      </c>
      <c r="D27757" t="s">
        <v>1001</v>
      </c>
      <c r="E27757" t="s">
        <v>261214</v>
      </c>
      <c r="F27757" s="1">
        <v>30</v>
      </c>
      <c r="G27757" s="1" t="s">
        <v>130068</v>
      </c>
      <c r="H27757" s="1" t="s">
        <v>130069</v>
      </c>
      <c r="I27757" s="1" t="s">
        <v>130070</v>
      </c>
    </row>
    <row r="27758" spans="1:9" x14ac:dyDescent="0.2">
      <c r="A27758" s="1" t="s">
        <v>130071</v>
      </c>
      <c r="B27758" s="1" t="s">
        <v>130072</v>
      </c>
      <c r="C27758" s="1">
        <v>291425796</v>
      </c>
      <c r="D27758" t="s">
        <v>1001</v>
      </c>
      <c r="E27758" t="s">
        <v>264056</v>
      </c>
      <c r="F27758" s="1">
        <v>32</v>
      </c>
      <c r="G27758" s="1" t="s">
        <v>130073</v>
      </c>
      <c r="H27758" s="1" t="s">
        <v>130074</v>
      </c>
      <c r="I27758" s="1" t="s">
        <v>130075</v>
      </c>
    </row>
    <row r="27759" spans="1:9" x14ac:dyDescent="0.2">
      <c r="A27759" s="1" t="s">
        <v>130076</v>
      </c>
      <c r="B27759" s="1" t="s">
        <v>130077</v>
      </c>
      <c r="C27759" s="1">
        <v>285275166</v>
      </c>
      <c r="D27759" t="s">
        <v>1001</v>
      </c>
      <c r="E27759" t="s">
        <v>264055</v>
      </c>
      <c r="F27759" s="1">
        <v>88</v>
      </c>
      <c r="G27759" s="1" t="s">
        <v>130078</v>
      </c>
      <c r="H27759" s="1" t="s">
        <v>130079</v>
      </c>
      <c r="I27759" s="1" t="s">
        <v>130080</v>
      </c>
    </row>
    <row r="27760" spans="1:9" x14ac:dyDescent="0.2">
      <c r="A27760" s="1" t="s">
        <v>130081</v>
      </c>
      <c r="B27760" s="1" t="s">
        <v>130082</v>
      </c>
      <c r="C27760" s="1">
        <v>291428031</v>
      </c>
      <c r="D27760" t="s">
        <v>1001</v>
      </c>
      <c r="E27760" t="s">
        <v>261204</v>
      </c>
      <c r="F27760" s="1">
        <v>5</v>
      </c>
      <c r="G27760" s="1" t="s">
        <v>130083</v>
      </c>
      <c r="H27760" s="1" t="s">
        <v>130084</v>
      </c>
      <c r="I27760" s="1" t="s">
        <v>130085</v>
      </c>
    </row>
    <row r="27761" spans="1:9" x14ac:dyDescent="0.2">
      <c r="A27761" s="1" t="s">
        <v>130086</v>
      </c>
      <c r="B27761" s="1" t="s">
        <v>130087</v>
      </c>
      <c r="C27761" s="1">
        <v>290491921</v>
      </c>
      <c r="D27761" t="s">
        <v>1001</v>
      </c>
      <c r="E27761" t="s">
        <v>264052</v>
      </c>
      <c r="F27761" s="1">
        <v>14</v>
      </c>
      <c r="G27761" s="1" t="s">
        <v>130088</v>
      </c>
      <c r="H27761" s="1" t="s">
        <v>130089</v>
      </c>
      <c r="I27761" s="1" t="s">
        <v>130090</v>
      </c>
    </row>
    <row r="27762" spans="1:9" x14ac:dyDescent="0.2">
      <c r="A27762" s="1" t="s">
        <v>130091</v>
      </c>
      <c r="B27762" s="1" t="s">
        <v>130092</v>
      </c>
      <c r="C27762" s="1">
        <v>291420303</v>
      </c>
      <c r="D27762" t="s">
        <v>1001</v>
      </c>
      <c r="E27762" t="s">
        <v>261214</v>
      </c>
      <c r="F27762" s="1">
        <v>3</v>
      </c>
      <c r="G27762" s="1" t="s">
        <v>130093</v>
      </c>
      <c r="H27762" s="1" t="s">
        <v>130094</v>
      </c>
      <c r="I27762" s="1"/>
    </row>
    <row r="27763" spans="1:9" x14ac:dyDescent="0.2">
      <c r="A27763" s="1" t="s">
        <v>130095</v>
      </c>
      <c r="B27763" s="1" t="s">
        <v>130096</v>
      </c>
      <c r="C27763" s="1">
        <v>291433434</v>
      </c>
      <c r="D27763" t="s">
        <v>1001</v>
      </c>
      <c r="E27763" t="s">
        <v>264050</v>
      </c>
      <c r="F27763" s="1">
        <v>45</v>
      </c>
      <c r="G27763" s="1" t="s">
        <v>130097</v>
      </c>
      <c r="H27763" s="1" t="s">
        <v>130098</v>
      </c>
      <c r="I27763" s="1" t="s">
        <v>130099</v>
      </c>
    </row>
    <row r="27764" spans="1:9" x14ac:dyDescent="0.2">
      <c r="A27764" s="1" t="s">
        <v>130100</v>
      </c>
      <c r="B27764" s="1" t="s">
        <v>130101</v>
      </c>
      <c r="C27764" s="1">
        <v>291422762</v>
      </c>
      <c r="D27764" t="s">
        <v>1001</v>
      </c>
      <c r="E27764" t="s">
        <v>264055</v>
      </c>
      <c r="F27764" s="1">
        <v>8</v>
      </c>
      <c r="G27764" s="1" t="s">
        <v>130102</v>
      </c>
      <c r="H27764" s="1" t="s">
        <v>130103</v>
      </c>
      <c r="I27764" s="1" t="s">
        <v>130104</v>
      </c>
    </row>
    <row r="27765" spans="1:9" x14ac:dyDescent="0.2">
      <c r="A27765" s="1" t="s">
        <v>130105</v>
      </c>
      <c r="B27765" s="1" t="s">
        <v>130106</v>
      </c>
      <c r="C27765" s="1">
        <v>290490538</v>
      </c>
      <c r="D27765" t="s">
        <v>1001</v>
      </c>
      <c r="E27765" t="s">
        <v>264050</v>
      </c>
      <c r="F27765" s="1">
        <v>89</v>
      </c>
      <c r="G27765" s="1" t="s">
        <v>130107</v>
      </c>
      <c r="H27765" s="1" t="s">
        <v>130108</v>
      </c>
      <c r="I27765" s="1" t="s">
        <v>130109</v>
      </c>
    </row>
    <row r="27766" spans="1:9" x14ac:dyDescent="0.2">
      <c r="A27766" s="1" t="s">
        <v>130110</v>
      </c>
      <c r="B27766" s="1" t="s">
        <v>130111</v>
      </c>
      <c r="C27766" s="1">
        <v>291423664</v>
      </c>
      <c r="D27766" t="s">
        <v>1001</v>
      </c>
      <c r="E27766" t="s">
        <v>264051</v>
      </c>
      <c r="F27766" s="1">
        <v>12</v>
      </c>
      <c r="G27766" s="1" t="s">
        <v>130112</v>
      </c>
      <c r="H27766" s="1" t="s">
        <v>130113</v>
      </c>
      <c r="I27766" s="1"/>
    </row>
    <row r="27767" spans="1:9" x14ac:dyDescent="0.2">
      <c r="A27767" s="1" t="s">
        <v>130114</v>
      </c>
      <c r="B27767" s="1" t="s">
        <v>130115</v>
      </c>
      <c r="C27767" s="1">
        <v>290491810</v>
      </c>
      <c r="D27767" t="s">
        <v>1001</v>
      </c>
      <c r="E27767" t="s">
        <v>261214</v>
      </c>
      <c r="F27767" s="1">
        <v>31</v>
      </c>
      <c r="G27767" s="1" t="s">
        <v>130116</v>
      </c>
      <c r="H27767" s="1" t="s">
        <v>130117</v>
      </c>
      <c r="I27767" s="1" t="s">
        <v>130118</v>
      </c>
    </row>
    <row r="27768" spans="1:9" x14ac:dyDescent="0.2">
      <c r="A27768" s="1" t="s">
        <v>130119</v>
      </c>
      <c r="B27768" s="1" t="s">
        <v>130120</v>
      </c>
      <c r="C27768" s="1">
        <v>291425999</v>
      </c>
      <c r="D27768" t="s">
        <v>1001</v>
      </c>
      <c r="E27768" t="s">
        <v>264054</v>
      </c>
      <c r="F27768" s="1">
        <v>110</v>
      </c>
      <c r="G27768" s="1" t="s">
        <v>130121</v>
      </c>
      <c r="H27768" s="1" t="s">
        <v>130122</v>
      </c>
      <c r="I27768" s="1" t="s">
        <v>130123</v>
      </c>
    </row>
    <row r="27769" spans="1:9" x14ac:dyDescent="0.2">
      <c r="A27769" s="1" t="s">
        <v>130124</v>
      </c>
      <c r="B27769" s="1" t="s">
        <v>130125</v>
      </c>
      <c r="C27769" s="1">
        <v>290487993</v>
      </c>
      <c r="D27769" t="s">
        <v>1001</v>
      </c>
      <c r="E27769" t="s">
        <v>264065</v>
      </c>
      <c r="F27769" s="1">
        <v>3</v>
      </c>
      <c r="G27769" s="1" t="s">
        <v>130126</v>
      </c>
      <c r="H27769" s="1" t="s">
        <v>130127</v>
      </c>
      <c r="I27769" s="1" t="s">
        <v>130128</v>
      </c>
    </row>
    <row r="27770" spans="1:9" x14ac:dyDescent="0.2">
      <c r="A27770" s="1" t="s">
        <v>130129</v>
      </c>
      <c r="B27770" s="1" t="s">
        <v>130130</v>
      </c>
      <c r="C27770" s="1">
        <v>290521996</v>
      </c>
      <c r="D27770" t="s">
        <v>1001</v>
      </c>
      <c r="E27770" t="s">
        <v>261214</v>
      </c>
      <c r="F27770" s="1">
        <v>11</v>
      </c>
      <c r="G27770" s="1" t="s">
        <v>130131</v>
      </c>
      <c r="H27770" s="1" t="s">
        <v>130132</v>
      </c>
      <c r="I27770" s="1" t="s">
        <v>130133</v>
      </c>
    </row>
    <row r="27771" spans="1:9" x14ac:dyDescent="0.2">
      <c r="A27771" s="1" t="s">
        <v>130134</v>
      </c>
      <c r="B27771" s="1" t="s">
        <v>130135</v>
      </c>
      <c r="C27771" s="1">
        <v>291437793</v>
      </c>
      <c r="D27771" t="s">
        <v>1001</v>
      </c>
      <c r="E27771" t="s">
        <v>264051</v>
      </c>
      <c r="F27771" s="1">
        <v>11</v>
      </c>
      <c r="G27771" s="1" t="s">
        <v>130136</v>
      </c>
      <c r="H27771" s="1" t="s">
        <v>130137</v>
      </c>
      <c r="I27771" s="1" t="s">
        <v>130138</v>
      </c>
    </row>
    <row r="27772" spans="1:9" x14ac:dyDescent="0.2">
      <c r="A27772" s="1" t="s">
        <v>130139</v>
      </c>
      <c r="B27772" s="1" t="s">
        <v>130140</v>
      </c>
      <c r="C27772" s="1">
        <v>291428447</v>
      </c>
      <c r="D27772" t="s">
        <v>1001</v>
      </c>
      <c r="E27772" t="s">
        <v>264051</v>
      </c>
      <c r="F27772" s="1">
        <v>8</v>
      </c>
      <c r="G27772" s="1" t="s">
        <v>130141</v>
      </c>
      <c r="H27772" s="1" t="s">
        <v>130142</v>
      </c>
      <c r="I27772" s="1" t="s">
        <v>130143</v>
      </c>
    </row>
    <row r="27773" spans="1:9" x14ac:dyDescent="0.2">
      <c r="A27773" s="1" t="s">
        <v>130144</v>
      </c>
      <c r="B27773" s="1" t="s">
        <v>130145</v>
      </c>
      <c r="C27773" s="1">
        <v>290522245</v>
      </c>
      <c r="D27773" t="s">
        <v>1001</v>
      </c>
      <c r="E27773" t="s">
        <v>264050</v>
      </c>
      <c r="F27773" s="1">
        <v>111</v>
      </c>
      <c r="G27773" s="1" t="s">
        <v>130146</v>
      </c>
      <c r="H27773" s="1" t="s">
        <v>130147</v>
      </c>
      <c r="I27773" s="1"/>
    </row>
    <row r="27774" spans="1:9" x14ac:dyDescent="0.2">
      <c r="A27774" s="1" t="s">
        <v>130148</v>
      </c>
      <c r="B27774" s="1" t="s">
        <v>130149</v>
      </c>
      <c r="C27774" s="1">
        <v>291443118</v>
      </c>
      <c r="D27774" t="s">
        <v>1001</v>
      </c>
      <c r="E27774" t="s">
        <v>264055</v>
      </c>
      <c r="F27774" s="1">
        <v>5</v>
      </c>
      <c r="G27774" s="1" t="s">
        <v>130150</v>
      </c>
      <c r="H27774" s="1" t="s">
        <v>130151</v>
      </c>
      <c r="I27774" s="1" t="s">
        <v>130152</v>
      </c>
    </row>
    <row r="27775" spans="1:9" x14ac:dyDescent="0.2">
      <c r="A27775" s="1" t="s">
        <v>130153</v>
      </c>
      <c r="B27775" s="1" t="s">
        <v>130154</v>
      </c>
      <c r="C27775" s="1">
        <v>291441528</v>
      </c>
      <c r="D27775" t="s">
        <v>1001</v>
      </c>
      <c r="E27775" t="s">
        <v>261228</v>
      </c>
      <c r="F27775" s="1">
        <v>28</v>
      </c>
      <c r="G27775" s="1" t="s">
        <v>130155</v>
      </c>
      <c r="H27775" s="1" t="s">
        <v>130156</v>
      </c>
      <c r="I27775" s="1" t="s">
        <v>130157</v>
      </c>
    </row>
    <row r="27776" spans="1:9" x14ac:dyDescent="0.2">
      <c r="A27776" s="1" t="s">
        <v>130158</v>
      </c>
      <c r="B27776" s="1" t="s">
        <v>130159</v>
      </c>
      <c r="C27776" s="1">
        <v>290521228</v>
      </c>
      <c r="D27776" t="s">
        <v>1001</v>
      </c>
      <c r="E27776" t="s">
        <v>261228</v>
      </c>
      <c r="F27776" s="1">
        <v>77</v>
      </c>
      <c r="G27776" s="1" t="s">
        <v>130160</v>
      </c>
      <c r="H27776" s="1" t="s">
        <v>130161</v>
      </c>
      <c r="I27776" s="1" t="s">
        <v>130162</v>
      </c>
    </row>
    <row r="27777" spans="1:9" x14ac:dyDescent="0.2">
      <c r="A27777" s="1" t="s">
        <v>130163</v>
      </c>
      <c r="B27777" s="1" t="s">
        <v>130164</v>
      </c>
      <c r="C27777" s="1">
        <v>291426255</v>
      </c>
      <c r="D27777" t="s">
        <v>1001</v>
      </c>
      <c r="E27777" t="s">
        <v>261214</v>
      </c>
      <c r="F27777" s="1">
        <v>10</v>
      </c>
      <c r="G27777" s="1" t="s">
        <v>130165</v>
      </c>
      <c r="H27777" s="1" t="s">
        <v>130166</v>
      </c>
      <c r="I27777" s="1" t="s">
        <v>130167</v>
      </c>
    </row>
    <row r="27778" spans="1:9" x14ac:dyDescent="0.2">
      <c r="A27778" s="1" t="s">
        <v>130168</v>
      </c>
      <c r="B27778" s="1" t="s">
        <v>130169</v>
      </c>
      <c r="C27778" s="1">
        <v>291439671</v>
      </c>
      <c r="D27778" t="s">
        <v>1001</v>
      </c>
      <c r="E27778" t="s">
        <v>261228</v>
      </c>
      <c r="F27778" s="1">
        <v>377</v>
      </c>
      <c r="G27778" s="1" t="s">
        <v>130170</v>
      </c>
      <c r="H27778" s="1" t="s">
        <v>130171</v>
      </c>
      <c r="I27778" s="1" t="s">
        <v>130172</v>
      </c>
    </row>
    <row r="27779" spans="1:9" x14ac:dyDescent="0.2">
      <c r="A27779" s="1" t="s">
        <v>130173</v>
      </c>
      <c r="B27779" s="1" t="s">
        <v>130174</v>
      </c>
      <c r="C27779" s="1">
        <v>291419537</v>
      </c>
      <c r="D27779" t="s">
        <v>1001</v>
      </c>
      <c r="E27779" t="s">
        <v>261214</v>
      </c>
      <c r="F27779" s="1">
        <v>183</v>
      </c>
      <c r="G27779" s="1" t="s">
        <v>130175</v>
      </c>
      <c r="H27779" s="1" t="s">
        <v>130176</v>
      </c>
      <c r="I27779" s="1" t="s">
        <v>130177</v>
      </c>
    </row>
    <row r="27780" spans="1:9" x14ac:dyDescent="0.2">
      <c r="A27780" s="1" t="s">
        <v>130178</v>
      </c>
      <c r="B27780" s="1" t="s">
        <v>130179</v>
      </c>
      <c r="C27780" s="1">
        <v>291425987</v>
      </c>
      <c r="D27780" t="s">
        <v>1001</v>
      </c>
      <c r="E27780" t="s">
        <v>264055</v>
      </c>
      <c r="F27780" s="1">
        <v>1</v>
      </c>
      <c r="G27780" s="1" t="s">
        <v>130180</v>
      </c>
      <c r="H27780" s="1" t="s">
        <v>130181</v>
      </c>
      <c r="I27780" s="1" t="s">
        <v>130182</v>
      </c>
    </row>
    <row r="27781" spans="1:9" x14ac:dyDescent="0.2">
      <c r="A27781" s="1" t="s">
        <v>130183</v>
      </c>
      <c r="B27781" s="1" t="s">
        <v>130184</v>
      </c>
      <c r="C27781" s="1">
        <v>291430316</v>
      </c>
      <c r="D27781" t="s">
        <v>1001</v>
      </c>
      <c r="E27781" t="s">
        <v>264065</v>
      </c>
      <c r="F27781" s="1">
        <v>1</v>
      </c>
      <c r="G27781" s="1" t="s">
        <v>130185</v>
      </c>
      <c r="H27781" s="1" t="s">
        <v>130186</v>
      </c>
      <c r="I27781" s="1" t="s">
        <v>130187</v>
      </c>
    </row>
    <row r="27782" spans="1:9" x14ac:dyDescent="0.2">
      <c r="A27782" s="1" t="s">
        <v>130188</v>
      </c>
      <c r="B27782" s="1" t="s">
        <v>130188</v>
      </c>
      <c r="C27782" s="1">
        <v>291428657</v>
      </c>
      <c r="D27782" t="s">
        <v>1001</v>
      </c>
      <c r="E27782" t="s">
        <v>264053</v>
      </c>
      <c r="F27782" s="1">
        <v>19</v>
      </c>
      <c r="G27782" s="1" t="s">
        <v>130189</v>
      </c>
      <c r="H27782" s="1" t="s">
        <v>130190</v>
      </c>
      <c r="I27782" s="1"/>
    </row>
    <row r="27783" spans="1:9" x14ac:dyDescent="0.2">
      <c r="A27783" s="1" t="s">
        <v>130191</v>
      </c>
      <c r="B27783" s="1" t="s">
        <v>130192</v>
      </c>
      <c r="C27783" s="1">
        <v>290483244</v>
      </c>
      <c r="D27783" t="s">
        <v>1001</v>
      </c>
      <c r="E27783" t="s">
        <v>264050</v>
      </c>
      <c r="F27783" s="1">
        <v>50</v>
      </c>
      <c r="G27783" s="1" t="s">
        <v>130193</v>
      </c>
      <c r="H27783" s="1" t="s">
        <v>130194</v>
      </c>
      <c r="I27783" s="1" t="s">
        <v>130195</v>
      </c>
    </row>
    <row r="27784" spans="1:9" x14ac:dyDescent="0.2">
      <c r="A27784" s="1" t="s">
        <v>130196</v>
      </c>
      <c r="B27784" s="1" t="s">
        <v>130197</v>
      </c>
      <c r="C27784" s="1">
        <v>290523330</v>
      </c>
      <c r="D27784" t="s">
        <v>1001</v>
      </c>
      <c r="E27784" t="s">
        <v>264091</v>
      </c>
      <c r="F27784" s="1">
        <v>1</v>
      </c>
      <c r="G27784" s="1" t="s">
        <v>130198</v>
      </c>
      <c r="H27784" s="1" t="s">
        <v>130199</v>
      </c>
      <c r="I27784" s="1" t="s">
        <v>130200</v>
      </c>
    </row>
    <row r="27785" spans="1:9" x14ac:dyDescent="0.2">
      <c r="A27785" s="1" t="s">
        <v>130201</v>
      </c>
      <c r="B27785" s="1" t="s">
        <v>130202</v>
      </c>
      <c r="C27785" s="1">
        <v>291431946</v>
      </c>
      <c r="D27785" t="s">
        <v>1001</v>
      </c>
      <c r="E27785" t="s">
        <v>264054</v>
      </c>
      <c r="F27785" s="1">
        <v>9</v>
      </c>
      <c r="G27785" s="1" t="s">
        <v>130203</v>
      </c>
      <c r="H27785" s="1" t="s">
        <v>130204</v>
      </c>
      <c r="I27785" s="1" t="s">
        <v>130205</v>
      </c>
    </row>
    <row r="27786" spans="1:9" x14ac:dyDescent="0.2">
      <c r="A27786" s="1" t="s">
        <v>130206</v>
      </c>
      <c r="B27786" s="1" t="s">
        <v>130207</v>
      </c>
      <c r="C27786" s="1">
        <v>291418886</v>
      </c>
      <c r="D27786" t="s">
        <v>1001</v>
      </c>
      <c r="E27786" t="s">
        <v>264052</v>
      </c>
      <c r="F27786" s="1">
        <v>4</v>
      </c>
      <c r="G27786" s="1" t="s">
        <v>130208</v>
      </c>
      <c r="H27786" s="1" t="s">
        <v>130209</v>
      </c>
      <c r="I27786" s="1" t="s">
        <v>130210</v>
      </c>
    </row>
    <row r="27787" spans="1:9" x14ac:dyDescent="0.2">
      <c r="A27787" s="1" t="s">
        <v>130211</v>
      </c>
      <c r="B27787" s="1" t="s">
        <v>130212</v>
      </c>
      <c r="C27787" s="1">
        <v>291442185</v>
      </c>
      <c r="D27787" t="s">
        <v>1001</v>
      </c>
      <c r="E27787" t="s">
        <v>264057</v>
      </c>
      <c r="F27787" s="1">
        <v>41</v>
      </c>
      <c r="G27787" s="1" t="s">
        <v>130213</v>
      </c>
      <c r="H27787" s="1" t="s">
        <v>130214</v>
      </c>
      <c r="I27787" s="1" t="s">
        <v>130215</v>
      </c>
    </row>
    <row r="27788" spans="1:9" x14ac:dyDescent="0.2">
      <c r="A27788" s="1" t="s">
        <v>130216</v>
      </c>
      <c r="B27788" s="1" t="s">
        <v>130217</v>
      </c>
      <c r="C27788" s="1">
        <v>290485132</v>
      </c>
      <c r="D27788" t="s">
        <v>1001</v>
      </c>
      <c r="E27788" t="s">
        <v>261228</v>
      </c>
      <c r="F27788" s="1">
        <v>29</v>
      </c>
      <c r="G27788" s="1" t="s">
        <v>130218</v>
      </c>
      <c r="H27788" s="1" t="s">
        <v>130219</v>
      </c>
      <c r="I27788" s="1" t="s">
        <v>130220</v>
      </c>
    </row>
    <row r="27789" spans="1:9" x14ac:dyDescent="0.2">
      <c r="A27789" s="1" t="s">
        <v>130221</v>
      </c>
      <c r="B27789" s="1" t="s">
        <v>130222</v>
      </c>
      <c r="C27789" s="1">
        <v>290489473</v>
      </c>
      <c r="D27789" t="s">
        <v>1001</v>
      </c>
      <c r="E27789" t="s">
        <v>261214</v>
      </c>
      <c r="F27789" s="1">
        <v>4</v>
      </c>
      <c r="G27789" s="1" t="s">
        <v>130223</v>
      </c>
      <c r="H27789" s="1" t="s">
        <v>130224</v>
      </c>
      <c r="I27789" s="1"/>
    </row>
    <row r="27790" spans="1:9" x14ac:dyDescent="0.2">
      <c r="A27790" s="1" t="s">
        <v>130225</v>
      </c>
      <c r="B27790" s="1" t="s">
        <v>130226</v>
      </c>
      <c r="C27790" s="1">
        <v>291427022</v>
      </c>
      <c r="D27790" t="s">
        <v>1001</v>
      </c>
      <c r="E27790" t="s">
        <v>261214</v>
      </c>
      <c r="F27790" s="1">
        <v>8</v>
      </c>
      <c r="G27790" s="1" t="s">
        <v>130227</v>
      </c>
      <c r="H27790" s="1" t="s">
        <v>130228</v>
      </c>
      <c r="I27790" s="1" t="s">
        <v>130229</v>
      </c>
    </row>
    <row r="27791" spans="1:9" x14ac:dyDescent="0.2">
      <c r="A27791" s="1" t="s">
        <v>130230</v>
      </c>
      <c r="B27791" s="1" t="s">
        <v>130231</v>
      </c>
      <c r="C27791" s="1">
        <v>290483848</v>
      </c>
      <c r="D27791" t="s">
        <v>1001</v>
      </c>
      <c r="E27791" t="s">
        <v>261228</v>
      </c>
      <c r="F27791" s="1">
        <v>27</v>
      </c>
      <c r="G27791" s="1" t="s">
        <v>130232</v>
      </c>
      <c r="H27791" s="1" t="s">
        <v>130233</v>
      </c>
      <c r="I27791" s="1" t="s">
        <v>130234</v>
      </c>
    </row>
    <row r="27792" spans="1:9" x14ac:dyDescent="0.2">
      <c r="A27792" s="1" t="s">
        <v>130235</v>
      </c>
      <c r="B27792" s="1" t="s">
        <v>130236</v>
      </c>
      <c r="C27792" s="1">
        <v>290525836</v>
      </c>
      <c r="D27792" t="s">
        <v>1001</v>
      </c>
      <c r="E27792" t="s">
        <v>264055</v>
      </c>
      <c r="F27792" s="1">
        <v>10</v>
      </c>
      <c r="G27792" s="1" t="s">
        <v>130237</v>
      </c>
      <c r="H27792" s="1" t="s">
        <v>130238</v>
      </c>
      <c r="I27792" s="1" t="s">
        <v>130239</v>
      </c>
    </row>
    <row r="27793" spans="1:9" x14ac:dyDescent="0.2">
      <c r="A27793" s="1" t="s">
        <v>130240</v>
      </c>
      <c r="B27793" s="1" t="s">
        <v>130241</v>
      </c>
      <c r="C27793" s="1">
        <v>290485700</v>
      </c>
      <c r="D27793" t="s">
        <v>1001</v>
      </c>
      <c r="E27793" t="s">
        <v>264052</v>
      </c>
      <c r="F27793" s="1">
        <v>31</v>
      </c>
      <c r="G27793" s="1" t="s">
        <v>130242</v>
      </c>
      <c r="H27793" s="1" t="s">
        <v>130243</v>
      </c>
      <c r="I27793" s="1"/>
    </row>
    <row r="27794" spans="1:9" x14ac:dyDescent="0.2">
      <c r="A27794" s="1" t="s">
        <v>130244</v>
      </c>
      <c r="B27794" s="1" t="s">
        <v>130245</v>
      </c>
      <c r="C27794" s="1">
        <v>291428695</v>
      </c>
      <c r="D27794" t="s">
        <v>1001</v>
      </c>
      <c r="E27794" t="s">
        <v>264050</v>
      </c>
      <c r="F27794" s="1">
        <v>28</v>
      </c>
      <c r="G27794" s="1" t="s">
        <v>130246</v>
      </c>
      <c r="H27794" s="1" t="s">
        <v>130247</v>
      </c>
      <c r="I27794" s="1" t="s">
        <v>130248</v>
      </c>
    </row>
    <row r="27795" spans="1:9" x14ac:dyDescent="0.2">
      <c r="A27795" s="1" t="s">
        <v>130249</v>
      </c>
      <c r="B27795" s="1" t="s">
        <v>130250</v>
      </c>
      <c r="C27795" s="1">
        <v>291441203</v>
      </c>
      <c r="D27795" t="s">
        <v>1001</v>
      </c>
      <c r="E27795" t="s">
        <v>261214</v>
      </c>
      <c r="F27795" s="1">
        <v>528</v>
      </c>
      <c r="G27795" s="1" t="s">
        <v>130251</v>
      </c>
      <c r="H27795" s="1" t="s">
        <v>130252</v>
      </c>
      <c r="I27795" s="1"/>
    </row>
    <row r="27796" spans="1:9" x14ac:dyDescent="0.2">
      <c r="A27796" s="1" t="s">
        <v>130253</v>
      </c>
      <c r="B27796" s="1" t="s">
        <v>130254</v>
      </c>
      <c r="C27796" s="1">
        <v>291445844</v>
      </c>
      <c r="D27796" t="s">
        <v>1001</v>
      </c>
      <c r="E27796" t="s">
        <v>261204</v>
      </c>
      <c r="F27796" s="1">
        <v>73</v>
      </c>
      <c r="G27796" s="1" t="s">
        <v>130255</v>
      </c>
      <c r="H27796" s="1" t="s">
        <v>130256</v>
      </c>
      <c r="I27796" s="1" t="s">
        <v>130257</v>
      </c>
    </row>
    <row r="27797" spans="1:9" x14ac:dyDescent="0.2">
      <c r="A27797" s="1" t="s">
        <v>130258</v>
      </c>
      <c r="B27797" s="1" t="s">
        <v>130259</v>
      </c>
      <c r="C27797" s="1">
        <v>291413927</v>
      </c>
      <c r="D27797" t="s">
        <v>1001</v>
      </c>
      <c r="E27797" t="s">
        <v>264060</v>
      </c>
      <c r="F27797" s="1">
        <v>114</v>
      </c>
      <c r="G27797" s="1" t="s">
        <v>130260</v>
      </c>
      <c r="H27797" s="1" t="s">
        <v>130261</v>
      </c>
      <c r="I27797" s="1" t="s">
        <v>130262</v>
      </c>
    </row>
    <row r="27798" spans="1:9" x14ac:dyDescent="0.2">
      <c r="A27798" s="1" t="s">
        <v>130263</v>
      </c>
      <c r="B27798" s="1" t="s">
        <v>130264</v>
      </c>
      <c r="C27798" s="1">
        <v>220547854</v>
      </c>
      <c r="D27798" t="s">
        <v>1001</v>
      </c>
      <c r="E27798" t="s">
        <v>261214</v>
      </c>
      <c r="F27798" s="1">
        <v>12</v>
      </c>
      <c r="G27798" s="1" t="s">
        <v>130265</v>
      </c>
      <c r="H27798" s="1" t="s">
        <v>130266</v>
      </c>
      <c r="I27798" s="1" t="s">
        <v>130267</v>
      </c>
    </row>
    <row r="27799" spans="1:9" x14ac:dyDescent="0.2">
      <c r="A27799" s="1" t="s">
        <v>130268</v>
      </c>
      <c r="B27799" s="1" t="s">
        <v>130269</v>
      </c>
      <c r="C27799" s="1">
        <v>290488039</v>
      </c>
      <c r="D27799" t="s">
        <v>1001</v>
      </c>
      <c r="E27799" t="s">
        <v>261214</v>
      </c>
      <c r="F27799" s="1">
        <v>167</v>
      </c>
      <c r="G27799" s="1" t="s">
        <v>130270</v>
      </c>
      <c r="H27799" s="1" t="s">
        <v>130271</v>
      </c>
      <c r="I27799" s="1" t="s">
        <v>130272</v>
      </c>
    </row>
    <row r="27800" spans="1:9" x14ac:dyDescent="0.2">
      <c r="A27800" s="1" t="s">
        <v>130273</v>
      </c>
      <c r="B27800" s="1" t="s">
        <v>130274</v>
      </c>
      <c r="C27800" s="1">
        <v>291441448</v>
      </c>
      <c r="D27800" t="s">
        <v>1001</v>
      </c>
      <c r="E27800" t="s">
        <v>261228</v>
      </c>
      <c r="F27800" s="1">
        <v>42</v>
      </c>
      <c r="G27800" s="1" t="s">
        <v>130275</v>
      </c>
      <c r="H27800" s="1" t="s">
        <v>130276</v>
      </c>
      <c r="I27800" s="1" t="s">
        <v>130277</v>
      </c>
    </row>
    <row r="27801" spans="1:9" x14ac:dyDescent="0.2">
      <c r="A27801" s="1" t="s">
        <v>130278</v>
      </c>
      <c r="B27801" s="1" t="s">
        <v>130279</v>
      </c>
      <c r="C27801" s="1">
        <v>291420889</v>
      </c>
      <c r="D27801" t="s">
        <v>1001</v>
      </c>
      <c r="E27801" t="s">
        <v>264051</v>
      </c>
      <c r="F27801" s="1">
        <v>76</v>
      </c>
      <c r="G27801" s="1" t="s">
        <v>130280</v>
      </c>
      <c r="H27801" s="1" t="s">
        <v>130281</v>
      </c>
      <c r="I27801" s="1"/>
    </row>
    <row r="27802" spans="1:9" x14ac:dyDescent="0.2">
      <c r="A27802" s="1" t="s">
        <v>130282</v>
      </c>
      <c r="B27802" s="1" t="s">
        <v>130283</v>
      </c>
      <c r="C27802" s="1">
        <v>291034535</v>
      </c>
      <c r="D27802" t="s">
        <v>1001</v>
      </c>
      <c r="E27802" t="s">
        <v>261214</v>
      </c>
      <c r="F27802" s="1">
        <v>8</v>
      </c>
      <c r="G27802" s="1" t="s">
        <v>130284</v>
      </c>
      <c r="H27802" s="1" t="s">
        <v>130285</v>
      </c>
      <c r="I27802" s="1" t="s">
        <v>130286</v>
      </c>
    </row>
    <row r="27803" spans="1:9" x14ac:dyDescent="0.2">
      <c r="A27803" s="1" t="s">
        <v>130287</v>
      </c>
      <c r="B27803" s="1" t="s">
        <v>130288</v>
      </c>
      <c r="C27803" s="1">
        <v>291427187</v>
      </c>
      <c r="D27803" t="s">
        <v>1001</v>
      </c>
      <c r="E27803" t="s">
        <v>264057</v>
      </c>
      <c r="F27803" s="1">
        <v>883</v>
      </c>
      <c r="G27803" s="1" t="s">
        <v>130289</v>
      </c>
      <c r="H27803" s="1" t="s">
        <v>130290</v>
      </c>
      <c r="I27803" s="1"/>
    </row>
    <row r="27804" spans="1:9" x14ac:dyDescent="0.2">
      <c r="A27804" s="1" t="s">
        <v>50852</v>
      </c>
      <c r="B27804" s="1" t="s">
        <v>130291</v>
      </c>
      <c r="C27804" s="1">
        <v>290523291</v>
      </c>
      <c r="D27804" t="s">
        <v>1001</v>
      </c>
      <c r="E27804" t="s">
        <v>264054</v>
      </c>
      <c r="F27804" s="1">
        <v>7</v>
      </c>
      <c r="G27804" s="1" t="s">
        <v>130292</v>
      </c>
      <c r="H27804" s="1" t="s">
        <v>130293</v>
      </c>
      <c r="I27804" s="1" t="s">
        <v>130294</v>
      </c>
    </row>
    <row r="27805" spans="1:9" x14ac:dyDescent="0.2">
      <c r="A27805" s="1" t="s">
        <v>130295</v>
      </c>
      <c r="B27805" s="1" t="s">
        <v>130296</v>
      </c>
      <c r="C27805" s="1">
        <v>291421497</v>
      </c>
      <c r="D27805" t="s">
        <v>1001</v>
      </c>
      <c r="E27805" t="s">
        <v>261214</v>
      </c>
      <c r="F27805" s="1">
        <v>101</v>
      </c>
      <c r="G27805" s="1" t="s">
        <v>130297</v>
      </c>
      <c r="H27805" s="1" t="s">
        <v>130298</v>
      </c>
      <c r="I27805" s="1"/>
    </row>
    <row r="27806" spans="1:9" x14ac:dyDescent="0.2">
      <c r="A27806" s="1" t="s">
        <v>130299</v>
      </c>
      <c r="B27806" s="1" t="s">
        <v>130300</v>
      </c>
      <c r="C27806" s="1">
        <v>290482571</v>
      </c>
      <c r="D27806" t="s">
        <v>1001</v>
      </c>
      <c r="E27806" t="s">
        <v>264050</v>
      </c>
      <c r="F27806" s="1">
        <v>5</v>
      </c>
      <c r="G27806" s="1" t="s">
        <v>130301</v>
      </c>
      <c r="H27806" s="1" t="s">
        <v>130302</v>
      </c>
      <c r="I27806" s="1" t="s">
        <v>130303</v>
      </c>
    </row>
    <row r="27807" spans="1:9" x14ac:dyDescent="0.2">
      <c r="A27807" s="1" t="s">
        <v>130304</v>
      </c>
      <c r="B27807" s="1" t="s">
        <v>130305</v>
      </c>
      <c r="C27807" s="1">
        <v>290487180</v>
      </c>
      <c r="D27807" t="s">
        <v>1001</v>
      </c>
      <c r="E27807" t="s">
        <v>261214</v>
      </c>
      <c r="F27807" s="1">
        <v>5</v>
      </c>
      <c r="G27807" s="1" t="s">
        <v>130306</v>
      </c>
      <c r="H27807" s="1" t="s">
        <v>130307</v>
      </c>
      <c r="I27807" s="1" t="s">
        <v>130308</v>
      </c>
    </row>
    <row r="27808" spans="1:9" x14ac:dyDescent="0.2">
      <c r="A27808" s="1" t="s">
        <v>130309</v>
      </c>
      <c r="B27808" s="1" t="s">
        <v>130310</v>
      </c>
      <c r="C27808" s="1">
        <v>290483631</v>
      </c>
      <c r="D27808" t="s">
        <v>1001</v>
      </c>
      <c r="E27808" t="s">
        <v>261214</v>
      </c>
      <c r="F27808" s="1">
        <v>2</v>
      </c>
      <c r="G27808" s="1" t="s">
        <v>130311</v>
      </c>
      <c r="H27808" s="1" t="s">
        <v>130312</v>
      </c>
      <c r="I27808" s="1"/>
    </row>
    <row r="27809" spans="1:9" x14ac:dyDescent="0.2">
      <c r="A27809" s="1" t="s">
        <v>130313</v>
      </c>
      <c r="B27809" s="1" t="s">
        <v>130314</v>
      </c>
      <c r="C27809" s="1">
        <v>283658504</v>
      </c>
      <c r="D27809" t="s">
        <v>1001</v>
      </c>
      <c r="E27809" t="s">
        <v>261214</v>
      </c>
      <c r="F27809" s="1">
        <v>114</v>
      </c>
      <c r="G27809" s="1" t="s">
        <v>130315</v>
      </c>
      <c r="H27809" s="1" t="s">
        <v>130316</v>
      </c>
      <c r="I27809" s="1" t="s">
        <v>130317</v>
      </c>
    </row>
    <row r="27810" spans="1:9" x14ac:dyDescent="0.2">
      <c r="A27810" s="1" t="s">
        <v>130318</v>
      </c>
      <c r="B27810" s="1" t="s">
        <v>130319</v>
      </c>
      <c r="C27810" s="1">
        <v>290482999</v>
      </c>
      <c r="D27810" t="s">
        <v>1001</v>
      </c>
      <c r="E27810" t="s">
        <v>261204</v>
      </c>
      <c r="F27810" s="1">
        <v>24</v>
      </c>
      <c r="G27810" s="1" t="s">
        <v>130320</v>
      </c>
      <c r="H27810" s="1" t="s">
        <v>130321</v>
      </c>
      <c r="I27810" s="1" t="s">
        <v>130322</v>
      </c>
    </row>
    <row r="27811" spans="1:9" x14ac:dyDescent="0.2">
      <c r="A27811" s="1" t="s">
        <v>130323</v>
      </c>
      <c r="B27811" s="1" t="s">
        <v>130324</v>
      </c>
      <c r="C27811" s="1">
        <v>291416178</v>
      </c>
      <c r="D27811" t="s">
        <v>1001</v>
      </c>
      <c r="E27811" t="s">
        <v>264052</v>
      </c>
      <c r="F27811" s="1">
        <v>61</v>
      </c>
      <c r="G27811" s="1" t="s">
        <v>130325</v>
      </c>
      <c r="H27811" s="1" t="s">
        <v>130326</v>
      </c>
      <c r="I27811" s="1" t="s">
        <v>130327</v>
      </c>
    </row>
    <row r="27812" spans="1:9" x14ac:dyDescent="0.2">
      <c r="A27812" s="1" t="s">
        <v>130328</v>
      </c>
      <c r="B27812" s="1" t="s">
        <v>130329</v>
      </c>
      <c r="C27812" s="1">
        <v>290488000</v>
      </c>
      <c r="D27812" t="s">
        <v>1001</v>
      </c>
      <c r="E27812" t="s">
        <v>264051</v>
      </c>
      <c r="F27812" s="1">
        <v>50</v>
      </c>
      <c r="G27812" s="1" t="s">
        <v>130330</v>
      </c>
      <c r="H27812" s="1" t="s">
        <v>130331</v>
      </c>
      <c r="I27812" s="1" t="s">
        <v>130332</v>
      </c>
    </row>
    <row r="27813" spans="1:9" x14ac:dyDescent="0.2">
      <c r="A27813" s="1" t="s">
        <v>130333</v>
      </c>
      <c r="B27813" s="1" t="s">
        <v>130334</v>
      </c>
      <c r="C27813" s="1">
        <v>291434089</v>
      </c>
      <c r="D27813" t="s">
        <v>1001</v>
      </c>
      <c r="E27813" t="s">
        <v>261214</v>
      </c>
      <c r="F27813" s="1">
        <v>18</v>
      </c>
      <c r="G27813" s="1" t="s">
        <v>130335</v>
      </c>
      <c r="H27813" s="1" t="s">
        <v>130336</v>
      </c>
      <c r="I27813" s="1" t="s">
        <v>130337</v>
      </c>
    </row>
    <row r="27814" spans="1:9" x14ac:dyDescent="0.2">
      <c r="A27814" s="1" t="s">
        <v>130338</v>
      </c>
      <c r="B27814" s="1" t="s">
        <v>130339</v>
      </c>
      <c r="C27814" s="1">
        <v>290487441</v>
      </c>
      <c r="D27814" t="s">
        <v>1001</v>
      </c>
      <c r="E27814" t="s">
        <v>264055</v>
      </c>
      <c r="F27814" s="1">
        <v>23</v>
      </c>
      <c r="G27814" s="1" t="s">
        <v>130340</v>
      </c>
      <c r="H27814" s="1" t="s">
        <v>130341</v>
      </c>
      <c r="I27814" s="1"/>
    </row>
    <row r="27815" spans="1:9" x14ac:dyDescent="0.2">
      <c r="A27815" s="1" t="s">
        <v>130342</v>
      </c>
      <c r="B27815" s="1" t="s">
        <v>130343</v>
      </c>
      <c r="C27815" s="1">
        <v>291419534</v>
      </c>
      <c r="D27815" t="s">
        <v>1001</v>
      </c>
      <c r="E27815" t="s">
        <v>264054</v>
      </c>
      <c r="F27815" s="1">
        <v>75</v>
      </c>
      <c r="G27815" s="1" t="s">
        <v>130344</v>
      </c>
      <c r="H27815" s="1" t="s">
        <v>130345</v>
      </c>
      <c r="I27815" s="1"/>
    </row>
    <row r="27816" spans="1:9" x14ac:dyDescent="0.2">
      <c r="A27816" s="1" t="s">
        <v>130346</v>
      </c>
      <c r="B27816" s="1" t="s">
        <v>130347</v>
      </c>
      <c r="C27816" s="1">
        <v>283922452</v>
      </c>
      <c r="D27816" t="s">
        <v>1001</v>
      </c>
      <c r="E27816" t="s">
        <v>264050</v>
      </c>
      <c r="F27816" s="1">
        <v>66</v>
      </c>
      <c r="G27816" s="1" t="s">
        <v>130348</v>
      </c>
      <c r="H27816" s="1" t="s">
        <v>130349</v>
      </c>
      <c r="I27816" s="1"/>
    </row>
    <row r="27817" spans="1:9" x14ac:dyDescent="0.2">
      <c r="A27817" s="1" t="s">
        <v>130350</v>
      </c>
      <c r="B27817" s="1" t="s">
        <v>130351</v>
      </c>
      <c r="C27817" s="1">
        <v>279422913</v>
      </c>
      <c r="D27817" t="s">
        <v>1001</v>
      </c>
      <c r="E27817" t="s">
        <v>261214</v>
      </c>
      <c r="F27817" s="1">
        <v>231</v>
      </c>
      <c r="G27817" s="1" t="s">
        <v>130352</v>
      </c>
      <c r="H27817" s="1" t="s">
        <v>130353</v>
      </c>
      <c r="I27817" s="1"/>
    </row>
    <row r="27818" spans="1:9" x14ac:dyDescent="0.2">
      <c r="A27818" s="1" t="s">
        <v>130354</v>
      </c>
      <c r="B27818" s="1" t="s">
        <v>130355</v>
      </c>
      <c r="C27818" s="1">
        <v>291436971</v>
      </c>
      <c r="D27818" t="s">
        <v>1001</v>
      </c>
      <c r="E27818" t="s">
        <v>264055</v>
      </c>
      <c r="F27818" s="1">
        <v>10</v>
      </c>
      <c r="G27818" s="1" t="s">
        <v>130356</v>
      </c>
      <c r="H27818" s="1" t="s">
        <v>130357</v>
      </c>
      <c r="I27818" s="1" t="s">
        <v>130358</v>
      </c>
    </row>
    <row r="27819" spans="1:9" x14ac:dyDescent="0.2">
      <c r="A27819" s="1" t="s">
        <v>130359</v>
      </c>
      <c r="B27819" s="1" t="s">
        <v>130360</v>
      </c>
      <c r="C27819" s="1">
        <v>291416199</v>
      </c>
      <c r="D27819" t="s">
        <v>1001</v>
      </c>
      <c r="E27819" t="s">
        <v>264054</v>
      </c>
      <c r="F27819" s="1">
        <v>301</v>
      </c>
      <c r="G27819" s="1" t="s">
        <v>130361</v>
      </c>
      <c r="H27819" s="1" t="s">
        <v>130362</v>
      </c>
      <c r="I27819" s="1" t="s">
        <v>130363</v>
      </c>
    </row>
    <row r="27820" spans="1:9" x14ac:dyDescent="0.2">
      <c r="A27820" s="1" t="s">
        <v>130364</v>
      </c>
      <c r="B27820" s="1" t="s">
        <v>130365</v>
      </c>
      <c r="C27820" s="1">
        <v>291416184</v>
      </c>
      <c r="D27820" t="s">
        <v>1001</v>
      </c>
      <c r="E27820" t="s">
        <v>261228</v>
      </c>
      <c r="F27820" s="1">
        <v>1</v>
      </c>
      <c r="G27820" s="1" t="s">
        <v>130366</v>
      </c>
      <c r="H27820" s="1" t="s">
        <v>130367</v>
      </c>
      <c r="I27820" s="1" t="s">
        <v>130368</v>
      </c>
    </row>
    <row r="27821" spans="1:9" x14ac:dyDescent="0.2">
      <c r="A27821" s="1" t="s">
        <v>130369</v>
      </c>
      <c r="B27821" s="1" t="s">
        <v>130370</v>
      </c>
      <c r="C27821" s="1">
        <v>291419491</v>
      </c>
      <c r="D27821" t="s">
        <v>1001</v>
      </c>
      <c r="E27821" t="s">
        <v>264054</v>
      </c>
      <c r="F27821" s="1">
        <v>39</v>
      </c>
      <c r="G27821" s="1" t="s">
        <v>130371</v>
      </c>
      <c r="H27821" s="1" t="s">
        <v>130372</v>
      </c>
      <c r="I27821" s="1" t="s">
        <v>130373</v>
      </c>
    </row>
    <row r="27822" spans="1:9" x14ac:dyDescent="0.2">
      <c r="A27822" s="1" t="s">
        <v>130374</v>
      </c>
      <c r="B27822" s="1" t="s">
        <v>130375</v>
      </c>
      <c r="C27822" s="1">
        <v>291434834</v>
      </c>
      <c r="D27822" t="s">
        <v>1001</v>
      </c>
      <c r="E27822" t="s">
        <v>261214</v>
      </c>
      <c r="F27822" s="1">
        <v>29</v>
      </c>
      <c r="G27822" s="1" t="s">
        <v>130376</v>
      </c>
      <c r="H27822" s="1" t="s">
        <v>130377</v>
      </c>
      <c r="I27822" s="1" t="s">
        <v>130378</v>
      </c>
    </row>
    <row r="27823" spans="1:9" x14ac:dyDescent="0.2">
      <c r="A27823" s="1" t="s">
        <v>130379</v>
      </c>
      <c r="B27823" s="1" t="s">
        <v>130380</v>
      </c>
      <c r="C27823" s="1">
        <v>291432496</v>
      </c>
      <c r="D27823" t="s">
        <v>1001</v>
      </c>
      <c r="E27823" t="s">
        <v>261228</v>
      </c>
      <c r="F27823" s="1">
        <v>2</v>
      </c>
      <c r="G27823" s="1" t="s">
        <v>130381</v>
      </c>
      <c r="H27823" s="1" t="s">
        <v>130382</v>
      </c>
      <c r="I27823" s="1"/>
    </row>
    <row r="27824" spans="1:9" x14ac:dyDescent="0.2">
      <c r="A27824" s="1" t="s">
        <v>130383</v>
      </c>
      <c r="B27824" s="1" t="s">
        <v>130384</v>
      </c>
      <c r="C27824" s="1">
        <v>289796829</v>
      </c>
      <c r="D27824" t="s">
        <v>1001</v>
      </c>
      <c r="E27824" t="s">
        <v>261214</v>
      </c>
      <c r="F27824" s="1">
        <v>1</v>
      </c>
      <c r="G27824" s="1" t="s">
        <v>130385</v>
      </c>
      <c r="H27824" s="1" t="s">
        <v>130386</v>
      </c>
      <c r="I27824" s="1" t="s">
        <v>130387</v>
      </c>
    </row>
    <row r="27825" spans="1:9" x14ac:dyDescent="0.2">
      <c r="A27825" s="1" t="s">
        <v>130388</v>
      </c>
      <c r="B27825" s="1" t="s">
        <v>130389</v>
      </c>
      <c r="C27825" s="1">
        <v>290829071</v>
      </c>
      <c r="D27825" t="s">
        <v>1001</v>
      </c>
      <c r="E27825" t="s">
        <v>264055</v>
      </c>
      <c r="F27825" s="1">
        <v>1</v>
      </c>
      <c r="G27825" s="1" t="s">
        <v>130390</v>
      </c>
      <c r="H27825" s="1" t="s">
        <v>130391</v>
      </c>
      <c r="I27825" s="1" t="s">
        <v>130392</v>
      </c>
    </row>
    <row r="27826" spans="1:9" x14ac:dyDescent="0.2">
      <c r="A27826" s="1" t="s">
        <v>130393</v>
      </c>
      <c r="B27826" s="1" t="s">
        <v>130394</v>
      </c>
      <c r="C27826" s="1">
        <v>290486891</v>
      </c>
      <c r="D27826" t="s">
        <v>1001</v>
      </c>
      <c r="E27826" t="s">
        <v>264054</v>
      </c>
      <c r="F27826" s="1">
        <v>75</v>
      </c>
      <c r="G27826" s="1" t="s">
        <v>130395</v>
      </c>
      <c r="H27826" s="1" t="s">
        <v>130396</v>
      </c>
      <c r="I27826" s="1" t="s">
        <v>130397</v>
      </c>
    </row>
    <row r="27827" spans="1:9" x14ac:dyDescent="0.2">
      <c r="A27827" s="1" t="s">
        <v>130398</v>
      </c>
      <c r="B27827" s="1" t="s">
        <v>130399</v>
      </c>
      <c r="C27827" s="1">
        <v>290488638</v>
      </c>
      <c r="D27827" t="s">
        <v>1001</v>
      </c>
      <c r="E27827" t="s">
        <v>264051</v>
      </c>
      <c r="F27827" s="1">
        <v>14</v>
      </c>
      <c r="G27827" s="1" t="s">
        <v>130400</v>
      </c>
      <c r="H27827" s="1" t="s">
        <v>130401</v>
      </c>
      <c r="I27827" s="1"/>
    </row>
    <row r="27828" spans="1:9" x14ac:dyDescent="0.2">
      <c r="A27828" s="1" t="s">
        <v>130402</v>
      </c>
      <c r="B27828" s="1" t="s">
        <v>130403</v>
      </c>
      <c r="C27828" s="1">
        <v>263368944</v>
      </c>
      <c r="D27828" t="s">
        <v>1001</v>
      </c>
      <c r="E27828" t="s">
        <v>261214</v>
      </c>
      <c r="F27828" s="1">
        <v>39</v>
      </c>
      <c r="G27828" s="1" t="s">
        <v>130404</v>
      </c>
      <c r="H27828" s="1" t="s">
        <v>130405</v>
      </c>
      <c r="I27828" s="1" t="s">
        <v>130406</v>
      </c>
    </row>
    <row r="27829" spans="1:9" x14ac:dyDescent="0.2">
      <c r="A27829" s="1" t="s">
        <v>130407</v>
      </c>
      <c r="B27829" s="1" t="s">
        <v>130408</v>
      </c>
      <c r="C27829" s="1">
        <v>283481504</v>
      </c>
      <c r="D27829" t="s">
        <v>1001</v>
      </c>
      <c r="E27829" t="s">
        <v>261214</v>
      </c>
      <c r="F27829" s="1">
        <v>200</v>
      </c>
      <c r="G27829" s="1" t="s">
        <v>130409</v>
      </c>
      <c r="H27829" s="1" t="s">
        <v>130410</v>
      </c>
      <c r="I27829" s="1" t="s">
        <v>130411</v>
      </c>
    </row>
    <row r="27830" spans="1:9" x14ac:dyDescent="0.2">
      <c r="A27830" s="1" t="s">
        <v>130412</v>
      </c>
      <c r="B27830" s="1" t="s">
        <v>130413</v>
      </c>
      <c r="C27830" s="1">
        <v>291446710</v>
      </c>
      <c r="D27830" t="s">
        <v>1001</v>
      </c>
      <c r="E27830" t="s">
        <v>264060</v>
      </c>
      <c r="F27830" s="1">
        <v>36</v>
      </c>
      <c r="G27830" s="1" t="s">
        <v>130414</v>
      </c>
      <c r="H27830" s="1" t="s">
        <v>130415</v>
      </c>
      <c r="I27830" s="1" t="s">
        <v>130416</v>
      </c>
    </row>
    <row r="27831" spans="1:9" x14ac:dyDescent="0.2">
      <c r="A27831" s="1" t="s">
        <v>130417</v>
      </c>
      <c r="B27831" s="1" t="s">
        <v>130418</v>
      </c>
      <c r="C27831" s="1">
        <v>290523339</v>
      </c>
      <c r="D27831" t="s">
        <v>1001</v>
      </c>
      <c r="E27831" t="s">
        <v>261214</v>
      </c>
      <c r="F27831" s="1">
        <v>11</v>
      </c>
      <c r="G27831" s="1" t="s">
        <v>130419</v>
      </c>
      <c r="H27831" s="1" t="s">
        <v>130420</v>
      </c>
      <c r="I27831" s="1" t="s">
        <v>130421</v>
      </c>
    </row>
    <row r="27832" spans="1:9" x14ac:dyDescent="0.2">
      <c r="A27832" s="1" t="s">
        <v>130422</v>
      </c>
      <c r="B27832" s="1" t="s">
        <v>130423</v>
      </c>
      <c r="C27832" s="1">
        <v>291434380</v>
      </c>
      <c r="D27832" t="s">
        <v>1001</v>
      </c>
      <c r="E27832" t="s">
        <v>264057</v>
      </c>
      <c r="F27832" s="1">
        <v>5</v>
      </c>
      <c r="G27832" s="1" t="s">
        <v>130424</v>
      </c>
      <c r="H27832" s="1" t="s">
        <v>130425</v>
      </c>
      <c r="I27832" s="1" t="s">
        <v>130426</v>
      </c>
    </row>
    <row r="27833" spans="1:9" x14ac:dyDescent="0.2">
      <c r="A27833" s="1" t="s">
        <v>130427</v>
      </c>
      <c r="B27833" s="1" t="s">
        <v>130428</v>
      </c>
      <c r="C27833" s="1">
        <v>290483700</v>
      </c>
      <c r="D27833" t="s">
        <v>1001</v>
      </c>
      <c r="E27833" t="s">
        <v>261214</v>
      </c>
      <c r="F27833" s="1">
        <v>1</v>
      </c>
      <c r="G27833" s="1" t="s">
        <v>130429</v>
      </c>
      <c r="H27833" s="1" t="s">
        <v>130430</v>
      </c>
      <c r="I27833" s="1" t="s">
        <v>130431</v>
      </c>
    </row>
    <row r="27834" spans="1:9" x14ac:dyDescent="0.2">
      <c r="A27834" s="1" t="s">
        <v>130432</v>
      </c>
      <c r="B27834" s="1" t="s">
        <v>130433</v>
      </c>
      <c r="C27834" s="1">
        <v>291417556</v>
      </c>
      <c r="D27834" t="s">
        <v>1001</v>
      </c>
      <c r="E27834" t="s">
        <v>261204</v>
      </c>
      <c r="F27834" s="1">
        <v>8</v>
      </c>
      <c r="G27834" s="1" t="s">
        <v>130434</v>
      </c>
      <c r="H27834" s="1" t="s">
        <v>130435</v>
      </c>
      <c r="I27834" s="1" t="s">
        <v>130436</v>
      </c>
    </row>
    <row r="27835" spans="1:9" x14ac:dyDescent="0.2">
      <c r="A27835" s="1" t="s">
        <v>130437</v>
      </c>
      <c r="B27835" s="1" t="s">
        <v>130438</v>
      </c>
      <c r="C27835" s="1">
        <v>283480774</v>
      </c>
      <c r="D27835" t="s">
        <v>1001</v>
      </c>
      <c r="E27835" t="s">
        <v>261214</v>
      </c>
      <c r="F27835" s="1">
        <v>36</v>
      </c>
      <c r="G27835" s="1" t="s">
        <v>130439</v>
      </c>
      <c r="H27835" s="1" t="s">
        <v>130440</v>
      </c>
      <c r="I27835" s="1" t="s">
        <v>130441</v>
      </c>
    </row>
    <row r="27836" spans="1:9" x14ac:dyDescent="0.2">
      <c r="A27836" s="1" t="s">
        <v>130442</v>
      </c>
      <c r="B27836" s="1" t="s">
        <v>130443</v>
      </c>
      <c r="C27836" s="1">
        <v>290489409</v>
      </c>
      <c r="D27836" t="s">
        <v>1001</v>
      </c>
      <c r="E27836" t="s">
        <v>264065</v>
      </c>
      <c r="F27836" s="1">
        <v>31</v>
      </c>
      <c r="G27836" s="1" t="s">
        <v>130444</v>
      </c>
      <c r="H27836" s="1" t="s">
        <v>130445</v>
      </c>
      <c r="I27836" s="1" t="s">
        <v>130446</v>
      </c>
    </row>
    <row r="27837" spans="1:9" x14ac:dyDescent="0.2">
      <c r="A27837" s="1" t="s">
        <v>130447</v>
      </c>
      <c r="B27837" s="1" t="s">
        <v>130448</v>
      </c>
      <c r="C27837" s="1">
        <v>290490872</v>
      </c>
      <c r="D27837" t="s">
        <v>1001</v>
      </c>
      <c r="E27837" t="s">
        <v>264054</v>
      </c>
      <c r="F27837" s="1">
        <v>65</v>
      </c>
      <c r="G27837" s="1" t="s">
        <v>130449</v>
      </c>
      <c r="H27837" s="1" t="s">
        <v>130450</v>
      </c>
      <c r="I27837" s="1" t="s">
        <v>130451</v>
      </c>
    </row>
    <row r="27838" spans="1:9" x14ac:dyDescent="0.2">
      <c r="A27838" s="1" t="s">
        <v>130452</v>
      </c>
      <c r="B27838" s="1" t="s">
        <v>130453</v>
      </c>
      <c r="C27838" s="1">
        <v>290481484</v>
      </c>
      <c r="D27838" t="s">
        <v>1001</v>
      </c>
      <c r="E27838" t="s">
        <v>264057</v>
      </c>
      <c r="F27838" s="1">
        <v>5</v>
      </c>
      <c r="G27838" s="1" t="s">
        <v>130454</v>
      </c>
      <c r="H27838" s="1" t="s">
        <v>130455</v>
      </c>
      <c r="I27838" s="1" t="s">
        <v>130456</v>
      </c>
    </row>
    <row r="27839" spans="1:9" x14ac:dyDescent="0.2">
      <c r="A27839" s="1" t="s">
        <v>130457</v>
      </c>
      <c r="B27839" s="1" t="s">
        <v>130458</v>
      </c>
      <c r="C27839" s="1">
        <v>290481450</v>
      </c>
      <c r="D27839" t="s">
        <v>1001</v>
      </c>
      <c r="E27839" t="s">
        <v>264052</v>
      </c>
      <c r="F27839" s="1">
        <v>1</v>
      </c>
      <c r="G27839" s="1" t="s">
        <v>130459</v>
      </c>
      <c r="H27839" s="1" t="s">
        <v>130460</v>
      </c>
      <c r="I27839" s="1" t="s">
        <v>130461</v>
      </c>
    </row>
    <row r="27840" spans="1:9" x14ac:dyDescent="0.2">
      <c r="A27840" s="1" t="s">
        <v>130462</v>
      </c>
      <c r="B27840" s="1" t="s">
        <v>130463</v>
      </c>
      <c r="C27840" s="1">
        <v>291422411</v>
      </c>
      <c r="D27840" t="s">
        <v>1001</v>
      </c>
      <c r="E27840" t="s">
        <v>264092</v>
      </c>
      <c r="F27840" s="1">
        <v>269</v>
      </c>
      <c r="G27840" s="1" t="s">
        <v>130464</v>
      </c>
      <c r="H27840" s="1" t="s">
        <v>130465</v>
      </c>
      <c r="I27840" s="1" t="s">
        <v>130466</v>
      </c>
    </row>
    <row r="27841" spans="1:9" x14ac:dyDescent="0.2">
      <c r="A27841" s="1" t="s">
        <v>130467</v>
      </c>
      <c r="B27841" s="1" t="s">
        <v>130468</v>
      </c>
      <c r="C27841" s="1">
        <v>290485753</v>
      </c>
      <c r="D27841" t="s">
        <v>1001</v>
      </c>
      <c r="E27841" t="s">
        <v>261214</v>
      </c>
      <c r="F27841" s="1">
        <v>179</v>
      </c>
      <c r="G27841" s="1" t="s">
        <v>130469</v>
      </c>
      <c r="H27841" s="1" t="s">
        <v>130470</v>
      </c>
      <c r="I27841" s="1" t="s">
        <v>130471</v>
      </c>
    </row>
    <row r="27842" spans="1:9" x14ac:dyDescent="0.2">
      <c r="A27842" s="1" t="s">
        <v>130472</v>
      </c>
      <c r="B27842" s="1" t="s">
        <v>130473</v>
      </c>
      <c r="C27842" s="1">
        <v>283043141</v>
      </c>
      <c r="D27842" t="s">
        <v>1001</v>
      </c>
      <c r="E27842" t="s">
        <v>261214</v>
      </c>
      <c r="F27842" s="1">
        <v>14</v>
      </c>
      <c r="G27842" s="1" t="s">
        <v>130474</v>
      </c>
      <c r="H27842" s="1" t="s">
        <v>130475</v>
      </c>
      <c r="I27842" s="1"/>
    </row>
    <row r="27843" spans="1:9" x14ac:dyDescent="0.2">
      <c r="A27843" s="1" t="s">
        <v>130476</v>
      </c>
      <c r="B27843" s="1" t="s">
        <v>130477</v>
      </c>
      <c r="C27843" s="1">
        <v>291415730</v>
      </c>
      <c r="D27843" t="s">
        <v>1001</v>
      </c>
      <c r="E27843" t="s">
        <v>264051</v>
      </c>
      <c r="F27843" s="1">
        <v>2</v>
      </c>
      <c r="G27843" s="1" t="s">
        <v>130478</v>
      </c>
      <c r="H27843" s="1" t="s">
        <v>130479</v>
      </c>
      <c r="I27843" s="1" t="s">
        <v>130480</v>
      </c>
    </row>
    <row r="27844" spans="1:9" x14ac:dyDescent="0.2">
      <c r="A27844" s="1" t="s">
        <v>130481</v>
      </c>
      <c r="B27844" s="1" t="s">
        <v>130482</v>
      </c>
      <c r="C27844" s="1">
        <v>290485750</v>
      </c>
      <c r="D27844" t="s">
        <v>1001</v>
      </c>
      <c r="E27844" t="s">
        <v>261214</v>
      </c>
      <c r="F27844" s="1">
        <v>2</v>
      </c>
      <c r="G27844" s="1" t="s">
        <v>130483</v>
      </c>
      <c r="H27844" s="1" t="s">
        <v>130484</v>
      </c>
      <c r="I27844" s="1" t="s">
        <v>130485</v>
      </c>
    </row>
    <row r="27845" spans="1:9" x14ac:dyDescent="0.2">
      <c r="A27845" s="1" t="s">
        <v>130486</v>
      </c>
      <c r="B27845" s="1" t="s">
        <v>130487</v>
      </c>
      <c r="C27845" s="1">
        <v>291433906</v>
      </c>
      <c r="D27845" t="s">
        <v>1001</v>
      </c>
      <c r="E27845" t="s">
        <v>264060</v>
      </c>
      <c r="F27845" s="1">
        <v>20</v>
      </c>
      <c r="G27845" s="1" t="s">
        <v>130488</v>
      </c>
      <c r="H27845" s="1" t="s">
        <v>130489</v>
      </c>
      <c r="I27845" s="1" t="s">
        <v>130490</v>
      </c>
    </row>
    <row r="27846" spans="1:9" x14ac:dyDescent="0.2">
      <c r="A27846" s="1" t="s">
        <v>130491</v>
      </c>
      <c r="B27846" s="1" t="s">
        <v>130492</v>
      </c>
      <c r="C27846" s="1">
        <v>290526129</v>
      </c>
      <c r="D27846" t="s">
        <v>1001</v>
      </c>
      <c r="E27846" t="s">
        <v>264052</v>
      </c>
      <c r="F27846" s="1">
        <v>3038</v>
      </c>
      <c r="G27846" s="1" t="s">
        <v>130493</v>
      </c>
      <c r="H27846" s="1" t="s">
        <v>130494</v>
      </c>
      <c r="I27846" s="1"/>
    </row>
    <row r="27847" spans="1:9" x14ac:dyDescent="0.2">
      <c r="A27847" s="1" t="s">
        <v>130495</v>
      </c>
      <c r="B27847" s="1" t="s">
        <v>130496</v>
      </c>
      <c r="C27847" s="1">
        <v>290520549</v>
      </c>
      <c r="D27847" t="s">
        <v>1001</v>
      </c>
      <c r="E27847" t="s">
        <v>264054</v>
      </c>
      <c r="F27847" s="1">
        <v>85</v>
      </c>
      <c r="G27847" s="1" t="s">
        <v>130497</v>
      </c>
      <c r="H27847" s="1" t="s">
        <v>130498</v>
      </c>
      <c r="I27847" s="1" t="s">
        <v>130499</v>
      </c>
    </row>
    <row r="27848" spans="1:9" x14ac:dyDescent="0.2">
      <c r="A27848" s="1" t="s">
        <v>130500</v>
      </c>
      <c r="B27848" s="1" t="s">
        <v>130501</v>
      </c>
      <c r="C27848" s="1">
        <v>291034727</v>
      </c>
      <c r="D27848" t="s">
        <v>1001</v>
      </c>
      <c r="E27848" t="s">
        <v>261228</v>
      </c>
      <c r="F27848" s="1">
        <v>39</v>
      </c>
      <c r="G27848" s="1" t="s">
        <v>130502</v>
      </c>
      <c r="H27848" s="1" t="s">
        <v>130503</v>
      </c>
      <c r="I27848" s="1" t="s">
        <v>130504</v>
      </c>
    </row>
    <row r="27849" spans="1:9" x14ac:dyDescent="0.2">
      <c r="A27849" s="1" t="s">
        <v>130505</v>
      </c>
      <c r="B27849" s="1" t="s">
        <v>130506</v>
      </c>
      <c r="C27849" s="1">
        <v>262387934</v>
      </c>
      <c r="D27849" t="s">
        <v>1001</v>
      </c>
      <c r="E27849" t="s">
        <v>261214</v>
      </c>
      <c r="F27849" s="1">
        <v>10</v>
      </c>
      <c r="G27849" s="1" t="s">
        <v>130507</v>
      </c>
      <c r="H27849" s="1" t="s">
        <v>130508</v>
      </c>
      <c r="I27849" s="1"/>
    </row>
    <row r="27850" spans="1:9" x14ac:dyDescent="0.2">
      <c r="A27850" s="1" t="s">
        <v>130509</v>
      </c>
      <c r="B27850" s="1" t="s">
        <v>130510</v>
      </c>
      <c r="C27850" s="1">
        <v>291438659</v>
      </c>
      <c r="D27850" t="s">
        <v>1001</v>
      </c>
      <c r="E27850" t="s">
        <v>264050</v>
      </c>
      <c r="F27850" s="1">
        <v>135</v>
      </c>
      <c r="G27850" s="1" t="s">
        <v>130511</v>
      </c>
      <c r="H27850" s="1" t="s">
        <v>130512</v>
      </c>
      <c r="I27850" s="1" t="s">
        <v>130513</v>
      </c>
    </row>
    <row r="27851" spans="1:9" x14ac:dyDescent="0.2">
      <c r="A27851" s="1" t="s">
        <v>130514</v>
      </c>
      <c r="B27851" s="1" t="s">
        <v>130515</v>
      </c>
      <c r="C27851" s="1">
        <v>291425922</v>
      </c>
      <c r="D27851" t="s">
        <v>1001</v>
      </c>
      <c r="E27851" t="s">
        <v>261228</v>
      </c>
      <c r="F27851" s="1">
        <v>4</v>
      </c>
      <c r="G27851" s="1" t="s">
        <v>130516</v>
      </c>
      <c r="H27851" s="1" t="s">
        <v>130517</v>
      </c>
      <c r="I27851" s="1" t="s">
        <v>130518</v>
      </c>
    </row>
    <row r="27852" spans="1:9" x14ac:dyDescent="0.2">
      <c r="A27852" s="1" t="s">
        <v>130519</v>
      </c>
      <c r="B27852" s="1" t="s">
        <v>130520</v>
      </c>
      <c r="C27852" s="1">
        <v>283480866</v>
      </c>
      <c r="D27852" t="s">
        <v>1001</v>
      </c>
      <c r="E27852" t="s">
        <v>264050</v>
      </c>
      <c r="F27852" s="1">
        <v>3323</v>
      </c>
      <c r="G27852" s="1" t="s">
        <v>130521</v>
      </c>
      <c r="H27852" s="1" t="s">
        <v>130522</v>
      </c>
      <c r="I27852" s="1" t="s">
        <v>130523</v>
      </c>
    </row>
    <row r="27853" spans="1:9" x14ac:dyDescent="0.2">
      <c r="A27853" s="1" t="s">
        <v>130524</v>
      </c>
      <c r="B27853" s="1" t="s">
        <v>130525</v>
      </c>
      <c r="C27853" s="1">
        <v>289796830</v>
      </c>
      <c r="D27853" t="s">
        <v>1001</v>
      </c>
      <c r="E27853" t="s">
        <v>264055</v>
      </c>
      <c r="F27853" s="1">
        <v>2</v>
      </c>
      <c r="G27853" s="1" t="s">
        <v>130526</v>
      </c>
      <c r="H27853" s="1" t="s">
        <v>130527</v>
      </c>
      <c r="I27853" s="1"/>
    </row>
    <row r="27854" spans="1:9" x14ac:dyDescent="0.2">
      <c r="A27854" s="1" t="s">
        <v>130528</v>
      </c>
      <c r="B27854" s="1" t="s">
        <v>130529</v>
      </c>
      <c r="C27854" s="1">
        <v>290487716</v>
      </c>
      <c r="D27854" t="s">
        <v>1001</v>
      </c>
      <c r="E27854" t="s">
        <v>261228</v>
      </c>
      <c r="F27854" s="1">
        <v>378</v>
      </c>
      <c r="G27854" s="1" t="s">
        <v>130530</v>
      </c>
      <c r="H27854" s="1" t="s">
        <v>130531</v>
      </c>
      <c r="I27854" s="1" t="s">
        <v>130532</v>
      </c>
    </row>
    <row r="27855" spans="1:9" x14ac:dyDescent="0.2">
      <c r="A27855" s="1" t="s">
        <v>130533</v>
      </c>
      <c r="B27855" s="1" t="s">
        <v>130534</v>
      </c>
      <c r="C27855" s="1">
        <v>290487327</v>
      </c>
      <c r="D27855" t="s">
        <v>1001</v>
      </c>
      <c r="E27855" t="s">
        <v>264055</v>
      </c>
      <c r="F27855" s="1">
        <v>35</v>
      </c>
      <c r="G27855" s="1" t="s">
        <v>130535</v>
      </c>
      <c r="H27855" s="1" t="s">
        <v>130536</v>
      </c>
      <c r="I27855" s="1" t="s">
        <v>130537</v>
      </c>
    </row>
    <row r="27856" spans="1:9" x14ac:dyDescent="0.2">
      <c r="A27856" s="1" t="s">
        <v>130538</v>
      </c>
      <c r="B27856" s="1" t="s">
        <v>130539</v>
      </c>
      <c r="C27856" s="1">
        <v>290523324</v>
      </c>
      <c r="D27856" t="s">
        <v>1001</v>
      </c>
      <c r="E27856" t="s">
        <v>264057</v>
      </c>
      <c r="F27856" s="1">
        <v>6</v>
      </c>
      <c r="G27856" s="1" t="s">
        <v>130540</v>
      </c>
      <c r="H27856" s="1" t="s">
        <v>130541</v>
      </c>
      <c r="I27856" s="1"/>
    </row>
    <row r="27857" spans="1:9" x14ac:dyDescent="0.2">
      <c r="A27857" s="1" t="s">
        <v>130542</v>
      </c>
      <c r="B27857" s="1" t="s">
        <v>130543</v>
      </c>
      <c r="C27857" s="1">
        <v>291422135</v>
      </c>
      <c r="D27857" t="s">
        <v>1001</v>
      </c>
      <c r="E27857" t="s">
        <v>261214</v>
      </c>
      <c r="F27857" s="1">
        <v>61</v>
      </c>
      <c r="G27857" s="1" t="s">
        <v>130544</v>
      </c>
      <c r="H27857" s="1" t="s">
        <v>130545</v>
      </c>
      <c r="I27857" s="1" t="s">
        <v>130546</v>
      </c>
    </row>
    <row r="27858" spans="1:9" x14ac:dyDescent="0.2">
      <c r="A27858" s="1" t="s">
        <v>130547</v>
      </c>
      <c r="B27858" s="1" t="s">
        <v>130548</v>
      </c>
      <c r="C27858" s="1">
        <v>291420451</v>
      </c>
      <c r="D27858" t="s">
        <v>1001</v>
      </c>
      <c r="E27858" t="s">
        <v>264052</v>
      </c>
      <c r="F27858" s="1">
        <v>14</v>
      </c>
      <c r="G27858" s="1" t="s">
        <v>130549</v>
      </c>
      <c r="H27858" s="1" t="s">
        <v>130550</v>
      </c>
      <c r="I27858" s="1"/>
    </row>
    <row r="27859" spans="1:9" x14ac:dyDescent="0.2">
      <c r="A27859" s="1" t="s">
        <v>130551</v>
      </c>
      <c r="B27859" s="1" t="s">
        <v>130552</v>
      </c>
      <c r="C27859" s="1">
        <v>290489910</v>
      </c>
      <c r="D27859" t="s">
        <v>1001</v>
      </c>
      <c r="E27859" t="s">
        <v>264055</v>
      </c>
      <c r="F27859" s="1">
        <v>11</v>
      </c>
      <c r="G27859" s="1" t="s">
        <v>130553</v>
      </c>
      <c r="H27859" s="1" t="s">
        <v>130554</v>
      </c>
      <c r="I27859" s="1" t="s">
        <v>130555</v>
      </c>
    </row>
    <row r="27860" spans="1:9" x14ac:dyDescent="0.2">
      <c r="A27860" s="1" t="s">
        <v>130556</v>
      </c>
      <c r="B27860" s="1" t="s">
        <v>130557</v>
      </c>
      <c r="C27860" s="1">
        <v>291420092</v>
      </c>
      <c r="D27860" t="s">
        <v>1001</v>
      </c>
      <c r="E27860" t="s">
        <v>261214</v>
      </c>
      <c r="F27860" s="1">
        <v>17</v>
      </c>
      <c r="G27860" s="1" t="s">
        <v>130558</v>
      </c>
      <c r="H27860" s="1" t="s">
        <v>130559</v>
      </c>
      <c r="I27860" s="1" t="s">
        <v>130560</v>
      </c>
    </row>
    <row r="27861" spans="1:9" x14ac:dyDescent="0.2">
      <c r="A27861" s="1" t="s">
        <v>130561</v>
      </c>
      <c r="B27861" s="1" t="s">
        <v>130562</v>
      </c>
      <c r="C27861" s="1">
        <v>290483325</v>
      </c>
      <c r="D27861" t="s">
        <v>1001</v>
      </c>
      <c r="E27861" t="s">
        <v>261204</v>
      </c>
      <c r="F27861" s="1">
        <v>326</v>
      </c>
      <c r="G27861" s="1" t="s">
        <v>130563</v>
      </c>
      <c r="H27861" s="1" t="s">
        <v>130564</v>
      </c>
      <c r="I27861" s="1" t="s">
        <v>130565</v>
      </c>
    </row>
    <row r="27862" spans="1:9" x14ac:dyDescent="0.2">
      <c r="A27862" s="1" t="s">
        <v>130566</v>
      </c>
      <c r="B27862" s="1" t="s">
        <v>130567</v>
      </c>
      <c r="C27862" s="1">
        <v>290485904</v>
      </c>
      <c r="D27862" t="s">
        <v>1001</v>
      </c>
      <c r="E27862" t="s">
        <v>261228</v>
      </c>
      <c r="F27862" s="1">
        <v>14</v>
      </c>
      <c r="G27862" s="1" t="s">
        <v>130568</v>
      </c>
      <c r="H27862" s="1" t="s">
        <v>130569</v>
      </c>
      <c r="I27862" s="1" t="s">
        <v>130570</v>
      </c>
    </row>
    <row r="27863" spans="1:9" x14ac:dyDescent="0.2">
      <c r="A27863" s="1" t="s">
        <v>130571</v>
      </c>
      <c r="B27863" s="1" t="s">
        <v>130572</v>
      </c>
      <c r="C27863" s="1">
        <v>291439927</v>
      </c>
      <c r="D27863" t="s">
        <v>1001</v>
      </c>
      <c r="E27863" t="s">
        <v>264055</v>
      </c>
      <c r="F27863" s="1">
        <v>21</v>
      </c>
      <c r="G27863" s="1" t="s">
        <v>130573</v>
      </c>
      <c r="H27863" s="1" t="s">
        <v>130574</v>
      </c>
      <c r="I27863" s="1" t="s">
        <v>130575</v>
      </c>
    </row>
    <row r="27864" spans="1:9" x14ac:dyDescent="0.2">
      <c r="A27864" s="1" t="s">
        <v>130576</v>
      </c>
      <c r="B27864" s="1" t="s">
        <v>130577</v>
      </c>
      <c r="C27864" s="1">
        <v>284955055</v>
      </c>
      <c r="D27864" t="s">
        <v>1001</v>
      </c>
      <c r="E27864" t="s">
        <v>261214</v>
      </c>
      <c r="F27864" s="1">
        <v>7</v>
      </c>
      <c r="G27864" s="1" t="s">
        <v>130578</v>
      </c>
      <c r="H27864" s="1" t="s">
        <v>130579</v>
      </c>
      <c r="I27864" s="1" t="s">
        <v>130580</v>
      </c>
    </row>
    <row r="27865" spans="1:9" x14ac:dyDescent="0.2">
      <c r="A27865" s="1" t="s">
        <v>130581</v>
      </c>
      <c r="B27865" s="1" t="s">
        <v>130582</v>
      </c>
      <c r="C27865" s="1">
        <v>291426919</v>
      </c>
      <c r="D27865" t="s">
        <v>1001</v>
      </c>
      <c r="E27865" t="s">
        <v>264054</v>
      </c>
      <c r="F27865" s="1">
        <v>6</v>
      </c>
      <c r="G27865" s="1" t="s">
        <v>130583</v>
      </c>
      <c r="H27865" s="1" t="s">
        <v>130584</v>
      </c>
      <c r="I27865" s="1" t="s">
        <v>130585</v>
      </c>
    </row>
    <row r="27866" spans="1:9" x14ac:dyDescent="0.2">
      <c r="A27866" s="1" t="s">
        <v>130586</v>
      </c>
      <c r="B27866" s="1" t="s">
        <v>130587</v>
      </c>
      <c r="C27866" s="1">
        <v>290525696</v>
      </c>
      <c r="D27866" t="s">
        <v>1001</v>
      </c>
      <c r="E27866" t="s">
        <v>264057</v>
      </c>
      <c r="F27866" s="1">
        <v>23</v>
      </c>
      <c r="G27866" s="1" t="s">
        <v>130588</v>
      </c>
      <c r="H27866" s="1" t="s">
        <v>130589</v>
      </c>
      <c r="I27866" s="1" t="s">
        <v>130590</v>
      </c>
    </row>
    <row r="27867" spans="1:9" x14ac:dyDescent="0.2">
      <c r="A27867" s="1" t="s">
        <v>130591</v>
      </c>
      <c r="B27867" s="1" t="s">
        <v>130592</v>
      </c>
      <c r="C27867" s="1">
        <v>291034562</v>
      </c>
      <c r="D27867" t="s">
        <v>1001</v>
      </c>
      <c r="E27867" t="s">
        <v>261214</v>
      </c>
      <c r="F27867" s="1">
        <v>2</v>
      </c>
      <c r="G27867" s="1" t="s">
        <v>130593</v>
      </c>
      <c r="H27867" s="1" t="s">
        <v>130594</v>
      </c>
      <c r="I27867" s="1" t="s">
        <v>130595</v>
      </c>
    </row>
    <row r="27868" spans="1:9" x14ac:dyDescent="0.2">
      <c r="A27868" s="1" t="s">
        <v>130596</v>
      </c>
      <c r="B27868" s="1" t="s">
        <v>130597</v>
      </c>
      <c r="C27868" s="1">
        <v>290484029</v>
      </c>
      <c r="D27868" t="s">
        <v>1001</v>
      </c>
      <c r="E27868" t="s">
        <v>264050</v>
      </c>
      <c r="F27868" s="1">
        <v>67</v>
      </c>
      <c r="G27868" s="1" t="s">
        <v>130598</v>
      </c>
      <c r="H27868" s="1" t="s">
        <v>130599</v>
      </c>
      <c r="I27868" s="1" t="s">
        <v>130600</v>
      </c>
    </row>
    <row r="27869" spans="1:9" x14ac:dyDescent="0.2">
      <c r="A27869" s="1" t="s">
        <v>130601</v>
      </c>
      <c r="B27869" s="1" t="s">
        <v>130602</v>
      </c>
      <c r="C27869" s="1">
        <v>291420861</v>
      </c>
      <c r="D27869" t="s">
        <v>1001</v>
      </c>
      <c r="E27869" t="s">
        <v>264050</v>
      </c>
      <c r="F27869" s="1">
        <v>2</v>
      </c>
      <c r="G27869" s="1" t="s">
        <v>130603</v>
      </c>
      <c r="H27869" s="1" t="s">
        <v>130604</v>
      </c>
      <c r="I27869" s="1" t="s">
        <v>130605</v>
      </c>
    </row>
    <row r="27870" spans="1:9" x14ac:dyDescent="0.2">
      <c r="A27870" s="1" t="s">
        <v>130606</v>
      </c>
      <c r="B27870" s="1" t="s">
        <v>130607</v>
      </c>
      <c r="C27870" s="1">
        <v>291436840</v>
      </c>
      <c r="D27870" t="s">
        <v>1001</v>
      </c>
      <c r="E27870" t="s">
        <v>264052</v>
      </c>
      <c r="F27870" s="1">
        <v>619</v>
      </c>
      <c r="G27870" s="1" t="s">
        <v>130608</v>
      </c>
      <c r="H27870" s="1" t="s">
        <v>130609</v>
      </c>
      <c r="I27870" s="1" t="s">
        <v>130610</v>
      </c>
    </row>
    <row r="27871" spans="1:9" x14ac:dyDescent="0.2">
      <c r="A27871" s="1" t="s">
        <v>130611</v>
      </c>
      <c r="B27871" s="1" t="s">
        <v>130612</v>
      </c>
      <c r="C27871" s="1">
        <v>291437422</v>
      </c>
      <c r="D27871" t="s">
        <v>1001</v>
      </c>
      <c r="E27871" t="s">
        <v>264054</v>
      </c>
      <c r="F27871" s="1">
        <v>8</v>
      </c>
      <c r="G27871" s="1" t="s">
        <v>130613</v>
      </c>
      <c r="H27871" s="1" t="s">
        <v>130614</v>
      </c>
      <c r="I27871" s="1" t="s">
        <v>130615</v>
      </c>
    </row>
    <row r="27872" spans="1:9" x14ac:dyDescent="0.2">
      <c r="A27872" s="1" t="s">
        <v>130616</v>
      </c>
      <c r="B27872" s="1" t="s">
        <v>130617</v>
      </c>
      <c r="C27872" s="1">
        <v>290490742</v>
      </c>
      <c r="D27872" t="s">
        <v>1001</v>
      </c>
      <c r="E27872" t="s">
        <v>261214</v>
      </c>
      <c r="F27872" s="1">
        <v>28</v>
      </c>
      <c r="G27872" s="1" t="s">
        <v>130618</v>
      </c>
      <c r="H27872" s="1" t="s">
        <v>130619</v>
      </c>
      <c r="I27872" s="1" t="s">
        <v>130620</v>
      </c>
    </row>
    <row r="27873" spans="1:9" x14ac:dyDescent="0.2">
      <c r="A27873" s="1" t="s">
        <v>130621</v>
      </c>
      <c r="B27873" s="1" t="s">
        <v>130622</v>
      </c>
      <c r="C27873" s="1">
        <v>285275478</v>
      </c>
      <c r="D27873" t="s">
        <v>1001</v>
      </c>
      <c r="E27873" t="s">
        <v>264060</v>
      </c>
      <c r="F27873" s="1">
        <v>1</v>
      </c>
      <c r="G27873" s="1" t="s">
        <v>130623</v>
      </c>
      <c r="H27873" s="1" t="s">
        <v>130624</v>
      </c>
      <c r="I27873" s="1"/>
    </row>
    <row r="27874" spans="1:9" x14ac:dyDescent="0.2">
      <c r="A27874" s="1" t="s">
        <v>130625</v>
      </c>
      <c r="B27874" s="1" t="s">
        <v>130626</v>
      </c>
      <c r="C27874" s="1">
        <v>291444356</v>
      </c>
      <c r="D27874" t="s">
        <v>1001</v>
      </c>
      <c r="E27874" t="s">
        <v>264057</v>
      </c>
      <c r="F27874" s="1">
        <v>15897</v>
      </c>
      <c r="G27874" s="1" t="s">
        <v>130627</v>
      </c>
      <c r="H27874" s="1" t="s">
        <v>130628</v>
      </c>
      <c r="I27874" s="1"/>
    </row>
    <row r="27875" spans="1:9" x14ac:dyDescent="0.2">
      <c r="A27875" s="1" t="s">
        <v>130629</v>
      </c>
      <c r="B27875" s="1" t="s">
        <v>130630</v>
      </c>
      <c r="C27875" s="1">
        <v>287415712</v>
      </c>
      <c r="D27875" t="s">
        <v>1001</v>
      </c>
      <c r="E27875" t="s">
        <v>261214</v>
      </c>
      <c r="F27875" s="1">
        <v>1</v>
      </c>
      <c r="G27875" s="1" t="s">
        <v>130631</v>
      </c>
      <c r="H27875" s="1" t="s">
        <v>130632</v>
      </c>
      <c r="I27875" s="1" t="s">
        <v>130631</v>
      </c>
    </row>
    <row r="27876" spans="1:9" x14ac:dyDescent="0.2">
      <c r="A27876" s="1" t="s">
        <v>130633</v>
      </c>
      <c r="B27876" s="1" t="s">
        <v>130634</v>
      </c>
      <c r="C27876" s="1">
        <v>291417882</v>
      </c>
      <c r="D27876" t="s">
        <v>1001</v>
      </c>
      <c r="E27876" t="s">
        <v>261204</v>
      </c>
      <c r="F27876" s="1">
        <v>2</v>
      </c>
      <c r="G27876" s="1" t="s">
        <v>130635</v>
      </c>
      <c r="H27876" s="1" t="s">
        <v>130636</v>
      </c>
      <c r="I27876" s="1" t="s">
        <v>130637</v>
      </c>
    </row>
    <row r="27877" spans="1:9" x14ac:dyDescent="0.2">
      <c r="A27877" s="1" t="s">
        <v>130638</v>
      </c>
      <c r="B27877" s="1" t="s">
        <v>130639</v>
      </c>
      <c r="C27877" s="1">
        <v>291432379</v>
      </c>
      <c r="D27877" t="s">
        <v>1001</v>
      </c>
      <c r="E27877" t="s">
        <v>261214</v>
      </c>
      <c r="F27877" s="1">
        <v>5</v>
      </c>
      <c r="G27877" s="1" t="s">
        <v>130640</v>
      </c>
      <c r="H27877" s="1" t="s">
        <v>130641</v>
      </c>
      <c r="I27877" s="1" t="s">
        <v>130642</v>
      </c>
    </row>
    <row r="27878" spans="1:9" x14ac:dyDescent="0.2">
      <c r="A27878" s="1" t="s">
        <v>130643</v>
      </c>
      <c r="B27878" s="1" t="s">
        <v>130644</v>
      </c>
      <c r="C27878" s="1">
        <v>290481492</v>
      </c>
      <c r="D27878" t="s">
        <v>1001</v>
      </c>
      <c r="E27878" t="s">
        <v>264052</v>
      </c>
      <c r="F27878" s="1">
        <v>15</v>
      </c>
      <c r="G27878" s="1" t="s">
        <v>130645</v>
      </c>
      <c r="H27878" s="1" t="s">
        <v>130646</v>
      </c>
      <c r="I27878" s="1"/>
    </row>
    <row r="27879" spans="1:9" x14ac:dyDescent="0.2">
      <c r="A27879" s="1" t="s">
        <v>130647</v>
      </c>
      <c r="B27879" s="1" t="s">
        <v>130648</v>
      </c>
      <c r="C27879" s="1">
        <v>291414148</v>
      </c>
      <c r="D27879" t="s">
        <v>1001</v>
      </c>
      <c r="E27879" t="s">
        <v>261228</v>
      </c>
      <c r="F27879" s="1">
        <v>71</v>
      </c>
      <c r="G27879" s="1" t="s">
        <v>130649</v>
      </c>
      <c r="H27879" s="1" t="s">
        <v>130650</v>
      </c>
      <c r="I27879" s="1" t="s">
        <v>130651</v>
      </c>
    </row>
    <row r="27880" spans="1:9" x14ac:dyDescent="0.2">
      <c r="A27880" s="1" t="s">
        <v>130652</v>
      </c>
      <c r="B27880" s="1" t="s">
        <v>130653</v>
      </c>
      <c r="C27880" s="1">
        <v>291441038</v>
      </c>
      <c r="D27880" t="s">
        <v>1001</v>
      </c>
      <c r="E27880" t="s">
        <v>264057</v>
      </c>
      <c r="F27880" s="1">
        <v>39</v>
      </c>
      <c r="G27880" s="1" t="s">
        <v>130654</v>
      </c>
      <c r="H27880" s="1" t="s">
        <v>130655</v>
      </c>
      <c r="I27880" s="1" t="s">
        <v>130656</v>
      </c>
    </row>
    <row r="27881" spans="1:9" x14ac:dyDescent="0.2">
      <c r="A27881" s="1" t="s">
        <v>130657</v>
      </c>
      <c r="B27881" s="1" t="s">
        <v>130658</v>
      </c>
      <c r="C27881" s="1">
        <v>291416194</v>
      </c>
      <c r="D27881" t="s">
        <v>1001</v>
      </c>
      <c r="E27881" t="s">
        <v>261228</v>
      </c>
      <c r="F27881" s="1">
        <v>5</v>
      </c>
      <c r="G27881" s="1" t="s">
        <v>130659</v>
      </c>
      <c r="H27881" s="1" t="s">
        <v>130660</v>
      </c>
      <c r="I27881" s="1"/>
    </row>
    <row r="27882" spans="1:9" x14ac:dyDescent="0.2">
      <c r="A27882" s="1" t="s">
        <v>130661</v>
      </c>
      <c r="B27882" s="1" t="s">
        <v>130662</v>
      </c>
      <c r="C27882" s="1">
        <v>282935165</v>
      </c>
      <c r="D27882" t="s">
        <v>1001</v>
      </c>
      <c r="E27882" t="s">
        <v>261214</v>
      </c>
      <c r="F27882" s="1">
        <v>84</v>
      </c>
      <c r="G27882" s="1" t="s">
        <v>130663</v>
      </c>
      <c r="H27882" s="1" t="s">
        <v>130664</v>
      </c>
      <c r="I27882" s="1" t="s">
        <v>130665</v>
      </c>
    </row>
    <row r="27883" spans="1:9" x14ac:dyDescent="0.2">
      <c r="A27883" s="1" t="s">
        <v>130666</v>
      </c>
      <c r="B27883" s="1" t="s">
        <v>130667</v>
      </c>
      <c r="C27883" s="1">
        <v>290482423</v>
      </c>
      <c r="D27883" t="s">
        <v>1001</v>
      </c>
      <c r="E27883" t="s">
        <v>264054</v>
      </c>
      <c r="F27883" s="1">
        <v>15</v>
      </c>
      <c r="G27883" s="1" t="s">
        <v>130668</v>
      </c>
      <c r="H27883" s="1" t="s">
        <v>130669</v>
      </c>
      <c r="I27883" s="1" t="s">
        <v>130670</v>
      </c>
    </row>
    <row r="27884" spans="1:9" x14ac:dyDescent="0.2">
      <c r="A27884" s="1" t="s">
        <v>130671</v>
      </c>
      <c r="B27884" s="1" t="s">
        <v>130672</v>
      </c>
      <c r="C27884" s="1">
        <v>291440459</v>
      </c>
      <c r="D27884" t="s">
        <v>1001</v>
      </c>
      <c r="E27884" t="s">
        <v>264057</v>
      </c>
      <c r="F27884" s="1">
        <v>5</v>
      </c>
      <c r="G27884" s="1" t="s">
        <v>130673</v>
      </c>
      <c r="H27884" s="1" t="s">
        <v>130674</v>
      </c>
      <c r="I27884" s="1"/>
    </row>
    <row r="27885" spans="1:9" x14ac:dyDescent="0.2">
      <c r="A27885" s="1" t="s">
        <v>130675</v>
      </c>
      <c r="B27885" s="1" t="s">
        <v>130676</v>
      </c>
      <c r="C27885" s="1">
        <v>291438884</v>
      </c>
      <c r="D27885" t="s">
        <v>1001</v>
      </c>
      <c r="E27885" t="s">
        <v>264065</v>
      </c>
      <c r="F27885" s="1">
        <v>1</v>
      </c>
      <c r="G27885" s="1" t="s">
        <v>130677</v>
      </c>
      <c r="H27885" s="1" t="s">
        <v>130678</v>
      </c>
      <c r="I27885" s="1"/>
    </row>
    <row r="27886" spans="1:9" x14ac:dyDescent="0.2">
      <c r="A27886" s="1" t="s">
        <v>130679</v>
      </c>
      <c r="B27886" s="1" t="s">
        <v>130680</v>
      </c>
      <c r="C27886" s="1">
        <v>290482309</v>
      </c>
      <c r="D27886" t="s">
        <v>1001</v>
      </c>
      <c r="E27886" t="s">
        <v>264050</v>
      </c>
      <c r="F27886" s="1">
        <v>18</v>
      </c>
      <c r="G27886" s="1" t="s">
        <v>130681</v>
      </c>
      <c r="H27886" s="1" t="s">
        <v>130682</v>
      </c>
      <c r="I27886" s="1" t="s">
        <v>130683</v>
      </c>
    </row>
    <row r="27887" spans="1:9" x14ac:dyDescent="0.2">
      <c r="A27887" s="1" t="s">
        <v>130684</v>
      </c>
      <c r="B27887" s="1" t="s">
        <v>130685</v>
      </c>
      <c r="C27887" s="1">
        <v>263430567</v>
      </c>
      <c r="D27887" t="s">
        <v>1001</v>
      </c>
      <c r="E27887" t="s">
        <v>264054</v>
      </c>
      <c r="F27887" s="1">
        <v>53</v>
      </c>
      <c r="G27887" s="1" t="s">
        <v>130686</v>
      </c>
      <c r="H27887" s="1" t="s">
        <v>130687</v>
      </c>
      <c r="I27887" s="1" t="s">
        <v>130688</v>
      </c>
    </row>
    <row r="27888" spans="1:9" x14ac:dyDescent="0.2">
      <c r="A27888" s="1" t="s">
        <v>130689</v>
      </c>
      <c r="B27888" s="1" t="s">
        <v>130690</v>
      </c>
      <c r="C27888" s="1">
        <v>290490721</v>
      </c>
      <c r="D27888" t="s">
        <v>1001</v>
      </c>
      <c r="E27888" t="s">
        <v>264051</v>
      </c>
      <c r="F27888" s="1">
        <v>9</v>
      </c>
      <c r="G27888" s="1" t="s">
        <v>130691</v>
      </c>
      <c r="H27888" s="1" t="s">
        <v>130692</v>
      </c>
      <c r="I27888" s="1" t="s">
        <v>130693</v>
      </c>
    </row>
    <row r="27889" spans="1:9" x14ac:dyDescent="0.2">
      <c r="A27889" s="1" t="s">
        <v>130694</v>
      </c>
      <c r="B27889" s="1" t="s">
        <v>130695</v>
      </c>
      <c r="C27889" s="1">
        <v>291441873</v>
      </c>
      <c r="D27889" t="s">
        <v>1001</v>
      </c>
      <c r="E27889" t="s">
        <v>264051</v>
      </c>
      <c r="F27889" s="1">
        <v>1</v>
      </c>
      <c r="G27889" s="1" t="s">
        <v>130696</v>
      </c>
      <c r="H27889" s="1" t="s">
        <v>130697</v>
      </c>
      <c r="I27889" s="1"/>
    </row>
    <row r="27890" spans="1:9" x14ac:dyDescent="0.2">
      <c r="A27890" s="1" t="s">
        <v>130698</v>
      </c>
      <c r="B27890" s="1" t="s">
        <v>130699</v>
      </c>
      <c r="C27890" s="1">
        <v>262707500</v>
      </c>
      <c r="D27890" t="s">
        <v>1001</v>
      </c>
      <c r="E27890" t="s">
        <v>264050</v>
      </c>
      <c r="F27890" s="1">
        <v>29</v>
      </c>
      <c r="G27890" s="1" t="s">
        <v>130700</v>
      </c>
      <c r="H27890" s="1" t="s">
        <v>130701</v>
      </c>
      <c r="I27890" s="1" t="s">
        <v>130702</v>
      </c>
    </row>
    <row r="27891" spans="1:9" x14ac:dyDescent="0.2">
      <c r="A27891" s="1" t="s">
        <v>130703</v>
      </c>
      <c r="B27891" s="1" t="s">
        <v>130704</v>
      </c>
      <c r="C27891" s="1">
        <v>291437484</v>
      </c>
      <c r="D27891" t="s">
        <v>1001</v>
      </c>
      <c r="E27891" t="s">
        <v>264051</v>
      </c>
      <c r="F27891" s="1">
        <v>23</v>
      </c>
      <c r="G27891" s="1" t="s">
        <v>130705</v>
      </c>
      <c r="H27891" s="1" t="s">
        <v>130706</v>
      </c>
      <c r="I27891" s="1" t="s">
        <v>130707</v>
      </c>
    </row>
    <row r="27892" spans="1:9" x14ac:dyDescent="0.2">
      <c r="A27892" s="1" t="s">
        <v>130708</v>
      </c>
      <c r="B27892" s="1" t="s">
        <v>130709</v>
      </c>
      <c r="C27892" s="1">
        <v>290481503</v>
      </c>
      <c r="D27892" t="s">
        <v>1001</v>
      </c>
      <c r="E27892" t="s">
        <v>264060</v>
      </c>
      <c r="F27892" s="1">
        <v>136</v>
      </c>
      <c r="G27892" s="1" t="s">
        <v>130710</v>
      </c>
      <c r="H27892" s="1" t="s">
        <v>130711</v>
      </c>
      <c r="I27892" s="1" t="s">
        <v>130712</v>
      </c>
    </row>
    <row r="27893" spans="1:9" x14ac:dyDescent="0.2">
      <c r="A27893" s="1" t="s">
        <v>130713</v>
      </c>
      <c r="B27893" s="1" t="s">
        <v>130714</v>
      </c>
      <c r="C27893" s="1">
        <v>290487833</v>
      </c>
      <c r="D27893" t="s">
        <v>1001</v>
      </c>
      <c r="E27893" t="s">
        <v>264055</v>
      </c>
      <c r="F27893" s="1">
        <v>13</v>
      </c>
      <c r="G27893" s="1" t="s">
        <v>130715</v>
      </c>
      <c r="H27893" s="1" t="s">
        <v>130716</v>
      </c>
      <c r="I27893" s="1" t="s">
        <v>130717</v>
      </c>
    </row>
    <row r="27894" spans="1:9" x14ac:dyDescent="0.2">
      <c r="A27894" s="1" t="s">
        <v>130718</v>
      </c>
      <c r="B27894" s="1" t="s">
        <v>130719</v>
      </c>
      <c r="C27894" s="1">
        <v>291425924</v>
      </c>
      <c r="D27894" t="s">
        <v>1001</v>
      </c>
      <c r="E27894" t="s">
        <v>261228</v>
      </c>
      <c r="F27894" s="1">
        <v>9</v>
      </c>
      <c r="G27894" s="1" t="s">
        <v>130720</v>
      </c>
      <c r="H27894" s="1" t="s">
        <v>130721</v>
      </c>
      <c r="I27894" s="1" t="s">
        <v>130722</v>
      </c>
    </row>
    <row r="27895" spans="1:9" x14ac:dyDescent="0.2">
      <c r="A27895" s="1" t="s">
        <v>130723</v>
      </c>
      <c r="B27895" s="1" t="s">
        <v>130724</v>
      </c>
      <c r="C27895" s="1">
        <v>290524634</v>
      </c>
      <c r="D27895" t="s">
        <v>1001</v>
      </c>
      <c r="E27895" t="s">
        <v>264056</v>
      </c>
      <c r="F27895" s="1">
        <v>21</v>
      </c>
      <c r="G27895" s="1" t="s">
        <v>130725</v>
      </c>
      <c r="H27895" s="1" t="s">
        <v>130726</v>
      </c>
      <c r="I27895" s="1" t="s">
        <v>130727</v>
      </c>
    </row>
    <row r="27896" spans="1:9" x14ac:dyDescent="0.2">
      <c r="A27896" s="1" t="s">
        <v>130728</v>
      </c>
      <c r="B27896" s="1" t="s">
        <v>130729</v>
      </c>
      <c r="C27896" s="1">
        <v>291418837</v>
      </c>
      <c r="D27896" t="s">
        <v>1001</v>
      </c>
      <c r="E27896" t="s">
        <v>261214</v>
      </c>
      <c r="F27896" s="1">
        <v>21</v>
      </c>
      <c r="G27896" s="1" t="s">
        <v>130730</v>
      </c>
      <c r="H27896" s="1" t="s">
        <v>130731</v>
      </c>
      <c r="I27896" s="1" t="s">
        <v>130732</v>
      </c>
    </row>
    <row r="27897" spans="1:9" x14ac:dyDescent="0.2">
      <c r="A27897" s="1" t="s">
        <v>130733</v>
      </c>
      <c r="B27897" s="1" t="s">
        <v>130734</v>
      </c>
      <c r="C27897" s="1">
        <v>291416584</v>
      </c>
      <c r="D27897" t="s">
        <v>1001</v>
      </c>
      <c r="E27897" t="s">
        <v>264051</v>
      </c>
      <c r="F27897" s="1">
        <v>2</v>
      </c>
      <c r="G27897" s="1" t="s">
        <v>130735</v>
      </c>
      <c r="H27897" s="1" t="s">
        <v>130736</v>
      </c>
      <c r="I27897" s="1" t="s">
        <v>130737</v>
      </c>
    </row>
    <row r="27898" spans="1:9" x14ac:dyDescent="0.2">
      <c r="A27898" s="1" t="s">
        <v>130738</v>
      </c>
      <c r="B27898" s="1" t="s">
        <v>130739</v>
      </c>
      <c r="C27898" s="1">
        <v>291034564</v>
      </c>
      <c r="D27898" t="s">
        <v>1001</v>
      </c>
      <c r="E27898" t="s">
        <v>261214</v>
      </c>
      <c r="F27898" s="1">
        <v>18</v>
      </c>
      <c r="G27898" s="1" t="s">
        <v>130740</v>
      </c>
      <c r="H27898" s="1" t="s">
        <v>130741</v>
      </c>
      <c r="I27898" s="1" t="s">
        <v>130742</v>
      </c>
    </row>
    <row r="27899" spans="1:9" x14ac:dyDescent="0.2">
      <c r="A27899" s="1" t="s">
        <v>130743</v>
      </c>
      <c r="B27899" s="1" t="s">
        <v>130744</v>
      </c>
      <c r="C27899" s="1">
        <v>290522432</v>
      </c>
      <c r="D27899" t="s">
        <v>1001</v>
      </c>
      <c r="E27899" t="s">
        <v>264064</v>
      </c>
      <c r="F27899" s="1">
        <v>9</v>
      </c>
      <c r="G27899" s="1" t="s">
        <v>130745</v>
      </c>
      <c r="H27899" s="1" t="s">
        <v>130746</v>
      </c>
      <c r="I27899" s="1" t="s">
        <v>130747</v>
      </c>
    </row>
    <row r="27900" spans="1:9" x14ac:dyDescent="0.2">
      <c r="A27900" s="1" t="s">
        <v>130748</v>
      </c>
      <c r="B27900" s="1" t="s">
        <v>130749</v>
      </c>
      <c r="C27900" s="1">
        <v>291415153</v>
      </c>
      <c r="D27900" t="s">
        <v>1001</v>
      </c>
      <c r="E27900" t="s">
        <v>264055</v>
      </c>
      <c r="F27900" s="1">
        <v>1</v>
      </c>
      <c r="G27900" s="1" t="s">
        <v>130750</v>
      </c>
      <c r="H27900" s="1" t="s">
        <v>130751</v>
      </c>
      <c r="I27900" s="1" t="s">
        <v>130750</v>
      </c>
    </row>
    <row r="27901" spans="1:9" x14ac:dyDescent="0.2">
      <c r="A27901" s="1" t="s">
        <v>130752</v>
      </c>
      <c r="B27901" s="1" t="s">
        <v>130753</v>
      </c>
      <c r="C27901" s="1">
        <v>290482574</v>
      </c>
      <c r="D27901" t="s">
        <v>1001</v>
      </c>
      <c r="E27901" t="s">
        <v>264050</v>
      </c>
      <c r="F27901" s="1">
        <v>44</v>
      </c>
      <c r="G27901" s="1" t="s">
        <v>130754</v>
      </c>
      <c r="H27901" s="1" t="s">
        <v>130755</v>
      </c>
      <c r="I27901" s="1"/>
    </row>
    <row r="27902" spans="1:9" x14ac:dyDescent="0.2">
      <c r="A27902" s="1" t="s">
        <v>130756</v>
      </c>
      <c r="B27902" s="1" t="s">
        <v>130757</v>
      </c>
      <c r="C27902" s="1">
        <v>290521544</v>
      </c>
      <c r="D27902" t="s">
        <v>1001</v>
      </c>
      <c r="E27902" t="s">
        <v>264057</v>
      </c>
      <c r="F27902" s="1">
        <v>1</v>
      </c>
      <c r="G27902" s="1" t="s">
        <v>130758</v>
      </c>
      <c r="H27902" s="1" t="s">
        <v>130759</v>
      </c>
      <c r="I27902" s="1" t="s">
        <v>130760</v>
      </c>
    </row>
    <row r="27903" spans="1:9" x14ac:dyDescent="0.2">
      <c r="A27903" s="1" t="s">
        <v>130761</v>
      </c>
      <c r="B27903" s="1" t="s">
        <v>130762</v>
      </c>
      <c r="C27903" s="1">
        <v>291415887</v>
      </c>
      <c r="D27903" t="s">
        <v>1001</v>
      </c>
      <c r="E27903" t="s">
        <v>261214</v>
      </c>
      <c r="F27903" s="1">
        <v>14</v>
      </c>
      <c r="G27903" s="1" t="s">
        <v>130763</v>
      </c>
      <c r="H27903" s="1" t="s">
        <v>130764</v>
      </c>
      <c r="I27903" s="1" t="s">
        <v>130765</v>
      </c>
    </row>
    <row r="27904" spans="1:9" x14ac:dyDescent="0.2">
      <c r="A27904" s="1" t="s">
        <v>130766</v>
      </c>
      <c r="B27904" s="1" t="s">
        <v>130767</v>
      </c>
      <c r="C27904" s="1">
        <v>291433738</v>
      </c>
      <c r="D27904" t="s">
        <v>1001</v>
      </c>
      <c r="E27904" t="s">
        <v>264052</v>
      </c>
      <c r="F27904" s="1">
        <v>33</v>
      </c>
      <c r="G27904" s="1" t="s">
        <v>130768</v>
      </c>
      <c r="H27904" s="1" t="s">
        <v>130769</v>
      </c>
      <c r="I27904" s="1"/>
    </row>
    <row r="27905" spans="1:9" x14ac:dyDescent="0.2">
      <c r="A27905" s="1" t="s">
        <v>130770</v>
      </c>
      <c r="B27905" s="1" t="s">
        <v>130771</v>
      </c>
      <c r="C27905" s="1">
        <v>290525507</v>
      </c>
      <c r="D27905" t="s">
        <v>1001</v>
      </c>
      <c r="E27905" t="s">
        <v>261265</v>
      </c>
      <c r="F27905" s="1">
        <v>27</v>
      </c>
      <c r="G27905" s="1" t="s">
        <v>130772</v>
      </c>
      <c r="H27905" s="1" t="s">
        <v>130773</v>
      </c>
      <c r="I27905" s="1" t="s">
        <v>130774</v>
      </c>
    </row>
    <row r="27906" spans="1:9" x14ac:dyDescent="0.2">
      <c r="A27906" s="1" t="s">
        <v>130775</v>
      </c>
      <c r="B27906" s="1" t="s">
        <v>130776</v>
      </c>
      <c r="C27906" s="1">
        <v>283763575</v>
      </c>
      <c r="D27906" t="s">
        <v>1001</v>
      </c>
      <c r="E27906" t="s">
        <v>264055</v>
      </c>
      <c r="F27906" s="1">
        <v>4</v>
      </c>
      <c r="G27906" s="1" t="s">
        <v>130777</v>
      </c>
      <c r="H27906" s="1" t="s">
        <v>130778</v>
      </c>
      <c r="I27906" s="1" t="s">
        <v>130779</v>
      </c>
    </row>
    <row r="27907" spans="1:9" x14ac:dyDescent="0.2">
      <c r="A27907" s="1" t="s">
        <v>130780</v>
      </c>
      <c r="B27907" s="1" t="s">
        <v>130781</v>
      </c>
      <c r="C27907" s="1">
        <v>291414292</v>
      </c>
      <c r="D27907" t="s">
        <v>1001</v>
      </c>
      <c r="E27907" t="s">
        <v>264055</v>
      </c>
      <c r="F27907" s="1">
        <v>8</v>
      </c>
      <c r="G27907" s="1" t="s">
        <v>130782</v>
      </c>
      <c r="H27907" s="1" t="s">
        <v>130783</v>
      </c>
      <c r="I27907" s="1" t="s">
        <v>130784</v>
      </c>
    </row>
    <row r="27908" spans="1:9" x14ac:dyDescent="0.2">
      <c r="A27908" s="1" t="s">
        <v>130785</v>
      </c>
      <c r="B27908" s="1" t="s">
        <v>130786</v>
      </c>
      <c r="C27908" s="1">
        <v>290490086</v>
      </c>
      <c r="D27908" t="s">
        <v>1001</v>
      </c>
      <c r="E27908" t="s">
        <v>264053</v>
      </c>
      <c r="F27908" s="1">
        <v>12</v>
      </c>
      <c r="G27908" s="1" t="s">
        <v>130787</v>
      </c>
      <c r="H27908" s="1" t="s">
        <v>130788</v>
      </c>
      <c r="I27908" s="1"/>
    </row>
    <row r="27909" spans="1:9" x14ac:dyDescent="0.2">
      <c r="A27909" s="1" t="s">
        <v>130789</v>
      </c>
      <c r="B27909" s="1" t="s">
        <v>130790</v>
      </c>
      <c r="C27909" s="1">
        <v>290525750</v>
      </c>
      <c r="D27909" t="s">
        <v>1001</v>
      </c>
      <c r="E27909" t="s">
        <v>264060</v>
      </c>
      <c r="F27909" s="1">
        <v>11</v>
      </c>
      <c r="G27909" s="1" t="s">
        <v>130791</v>
      </c>
      <c r="H27909" s="1" t="s">
        <v>130792</v>
      </c>
      <c r="I27909" s="1" t="s">
        <v>130793</v>
      </c>
    </row>
    <row r="27910" spans="1:9" x14ac:dyDescent="0.2">
      <c r="A27910" s="1" t="s">
        <v>130794</v>
      </c>
      <c r="B27910" s="1" t="s">
        <v>130795</v>
      </c>
      <c r="C27910" s="1">
        <v>291415984</v>
      </c>
      <c r="D27910" t="s">
        <v>1001</v>
      </c>
      <c r="E27910" t="s">
        <v>264051</v>
      </c>
      <c r="F27910" s="1">
        <v>67</v>
      </c>
      <c r="G27910" s="1" t="s">
        <v>130796</v>
      </c>
      <c r="H27910" s="1" t="s">
        <v>130797</v>
      </c>
      <c r="I27910" s="1" t="s">
        <v>130798</v>
      </c>
    </row>
    <row r="27911" spans="1:9" x14ac:dyDescent="0.2">
      <c r="A27911" s="1" t="s">
        <v>130799</v>
      </c>
      <c r="B27911" s="1" t="s">
        <v>130800</v>
      </c>
      <c r="C27911" s="1">
        <v>290523114</v>
      </c>
      <c r="D27911" t="s">
        <v>1001</v>
      </c>
      <c r="E27911" t="s">
        <v>261214</v>
      </c>
      <c r="F27911" s="1">
        <v>1</v>
      </c>
      <c r="G27911" s="1" t="s">
        <v>130801</v>
      </c>
      <c r="H27911" s="1" t="s">
        <v>130802</v>
      </c>
      <c r="I27911" s="1"/>
    </row>
    <row r="27912" spans="1:9" x14ac:dyDescent="0.2">
      <c r="A27912" s="1" t="s">
        <v>130803</v>
      </c>
      <c r="B27912" s="1" t="s">
        <v>130804</v>
      </c>
      <c r="C27912" s="1">
        <v>291439850</v>
      </c>
      <c r="D27912" t="s">
        <v>1001</v>
      </c>
      <c r="E27912" t="s">
        <v>264052</v>
      </c>
      <c r="F27912" s="1">
        <v>374</v>
      </c>
      <c r="G27912" s="1" t="s">
        <v>130805</v>
      </c>
      <c r="H27912" s="1" t="s">
        <v>130806</v>
      </c>
      <c r="I27912" s="1" t="s">
        <v>130807</v>
      </c>
    </row>
    <row r="27913" spans="1:9" x14ac:dyDescent="0.2">
      <c r="A27913" s="1" t="s">
        <v>130808</v>
      </c>
      <c r="B27913" s="1" t="s">
        <v>130809</v>
      </c>
      <c r="C27913" s="1">
        <v>290481911</v>
      </c>
      <c r="D27913" t="s">
        <v>1001</v>
      </c>
      <c r="E27913" t="s">
        <v>261214</v>
      </c>
      <c r="F27913" s="1">
        <v>43</v>
      </c>
      <c r="G27913" s="1" t="s">
        <v>130810</v>
      </c>
      <c r="H27913" s="1" t="s">
        <v>130811</v>
      </c>
      <c r="I27913" s="1" t="s">
        <v>130812</v>
      </c>
    </row>
    <row r="27914" spans="1:9" x14ac:dyDescent="0.2">
      <c r="A27914" s="1" t="s">
        <v>130813</v>
      </c>
      <c r="B27914" s="1" t="s">
        <v>130814</v>
      </c>
      <c r="C27914" s="1">
        <v>290481928</v>
      </c>
      <c r="D27914" t="s">
        <v>1001</v>
      </c>
      <c r="E27914" t="s">
        <v>261214</v>
      </c>
      <c r="F27914" s="1">
        <v>7</v>
      </c>
      <c r="G27914" s="1" t="s">
        <v>130815</v>
      </c>
      <c r="H27914" s="1" t="s">
        <v>130816</v>
      </c>
      <c r="I27914" s="1" t="s">
        <v>130817</v>
      </c>
    </row>
    <row r="27915" spans="1:9" x14ac:dyDescent="0.2">
      <c r="A27915" s="1" t="s">
        <v>130818</v>
      </c>
      <c r="B27915" s="1" t="s">
        <v>130819</v>
      </c>
      <c r="C27915" s="1">
        <v>290522024</v>
      </c>
      <c r="D27915" t="s">
        <v>1001</v>
      </c>
      <c r="E27915" t="s">
        <v>264050</v>
      </c>
      <c r="F27915" s="1">
        <v>15</v>
      </c>
      <c r="G27915" s="1" t="s">
        <v>130820</v>
      </c>
      <c r="H27915" s="1" t="s">
        <v>130821</v>
      </c>
      <c r="I27915" s="1" t="s">
        <v>130822</v>
      </c>
    </row>
    <row r="27916" spans="1:9" x14ac:dyDescent="0.2">
      <c r="A27916" s="1" t="s">
        <v>130823</v>
      </c>
      <c r="B27916" s="1" t="s">
        <v>130824</v>
      </c>
      <c r="C27916" s="1">
        <v>291416627</v>
      </c>
      <c r="D27916" t="s">
        <v>1001</v>
      </c>
      <c r="E27916" t="s">
        <v>261204</v>
      </c>
      <c r="F27916" s="1">
        <v>26</v>
      </c>
      <c r="G27916" s="1" t="s">
        <v>130825</v>
      </c>
      <c r="H27916" s="1" t="s">
        <v>130826</v>
      </c>
      <c r="I27916" s="1" t="s">
        <v>130827</v>
      </c>
    </row>
    <row r="27917" spans="1:9" x14ac:dyDescent="0.2">
      <c r="A27917" s="1" t="s">
        <v>130828</v>
      </c>
      <c r="B27917" s="1" t="s">
        <v>130829</v>
      </c>
      <c r="C27917" s="1">
        <v>290485718</v>
      </c>
      <c r="D27917" t="s">
        <v>1001</v>
      </c>
      <c r="E27917" t="s">
        <v>264065</v>
      </c>
      <c r="F27917" s="1">
        <v>2</v>
      </c>
      <c r="G27917" s="1" t="s">
        <v>130830</v>
      </c>
      <c r="H27917" s="1" t="s">
        <v>130831</v>
      </c>
      <c r="I27917" s="1" t="s">
        <v>130832</v>
      </c>
    </row>
    <row r="27918" spans="1:9" x14ac:dyDescent="0.2">
      <c r="A27918" s="1" t="s">
        <v>130833</v>
      </c>
      <c r="B27918" s="1" t="s">
        <v>130834</v>
      </c>
      <c r="C27918" s="1">
        <v>291427809</v>
      </c>
      <c r="D27918" t="s">
        <v>1001</v>
      </c>
      <c r="E27918" t="s">
        <v>264052</v>
      </c>
      <c r="F27918" s="1">
        <v>2</v>
      </c>
      <c r="G27918" s="1" t="s">
        <v>130835</v>
      </c>
      <c r="H27918" s="1" t="s">
        <v>130836</v>
      </c>
      <c r="I27918" s="1" t="s">
        <v>130837</v>
      </c>
    </row>
    <row r="27919" spans="1:9" x14ac:dyDescent="0.2">
      <c r="A27919" s="1" t="s">
        <v>130838</v>
      </c>
      <c r="B27919" s="1" t="s">
        <v>130839</v>
      </c>
      <c r="C27919" s="1">
        <v>290490574</v>
      </c>
      <c r="D27919" t="s">
        <v>1001</v>
      </c>
      <c r="E27919" t="s">
        <v>264051</v>
      </c>
      <c r="F27919" s="1">
        <v>98</v>
      </c>
      <c r="G27919" s="1" t="s">
        <v>130840</v>
      </c>
      <c r="H27919" s="1" t="s">
        <v>130841</v>
      </c>
      <c r="I27919" s="1" t="s">
        <v>130842</v>
      </c>
    </row>
    <row r="27920" spans="1:9" x14ac:dyDescent="0.2">
      <c r="A27920" s="1" t="s">
        <v>130843</v>
      </c>
      <c r="B27920" s="1" t="s">
        <v>130844</v>
      </c>
      <c r="C27920" s="1">
        <v>290484386</v>
      </c>
      <c r="D27920" t="s">
        <v>1001</v>
      </c>
      <c r="E27920" t="s">
        <v>264093</v>
      </c>
      <c r="F27920" s="1">
        <v>57</v>
      </c>
      <c r="G27920" s="1" t="s">
        <v>130845</v>
      </c>
      <c r="H27920" s="1" t="s">
        <v>130846</v>
      </c>
      <c r="I27920" s="1" t="s">
        <v>130847</v>
      </c>
    </row>
    <row r="27921" spans="1:9" x14ac:dyDescent="0.2">
      <c r="A27921" s="1" t="s">
        <v>130848</v>
      </c>
      <c r="B27921" s="1" t="s">
        <v>130849</v>
      </c>
      <c r="C27921" s="1">
        <v>291416193</v>
      </c>
      <c r="D27921" t="s">
        <v>1001</v>
      </c>
      <c r="E27921" t="s">
        <v>261228</v>
      </c>
      <c r="F27921" s="1">
        <v>1</v>
      </c>
      <c r="G27921" s="1" t="s">
        <v>130850</v>
      </c>
      <c r="H27921" s="1" t="s">
        <v>130851</v>
      </c>
      <c r="I27921" s="1" t="s">
        <v>130852</v>
      </c>
    </row>
    <row r="27922" spans="1:9" x14ac:dyDescent="0.2">
      <c r="A27922" s="1" t="s">
        <v>130853</v>
      </c>
      <c r="B27922" s="1" t="s">
        <v>130854</v>
      </c>
      <c r="C27922" s="1">
        <v>291420151</v>
      </c>
      <c r="D27922" t="s">
        <v>1001</v>
      </c>
      <c r="E27922" t="s">
        <v>261228</v>
      </c>
      <c r="F27922" s="1">
        <v>15</v>
      </c>
      <c r="G27922" s="1" t="s">
        <v>130855</v>
      </c>
      <c r="H27922" s="1" t="s">
        <v>130856</v>
      </c>
      <c r="I27922" s="1" t="s">
        <v>130857</v>
      </c>
    </row>
    <row r="27923" spans="1:9" x14ac:dyDescent="0.2">
      <c r="A27923" s="1" t="s">
        <v>130858</v>
      </c>
      <c r="B27923" s="1" t="s">
        <v>130859</v>
      </c>
      <c r="C27923" s="1">
        <v>290490754</v>
      </c>
      <c r="D27923" t="s">
        <v>1001</v>
      </c>
      <c r="E27923" t="s">
        <v>261228</v>
      </c>
      <c r="F27923" s="1">
        <v>847</v>
      </c>
      <c r="G27923" s="1" t="s">
        <v>130860</v>
      </c>
      <c r="H27923" s="1" t="s">
        <v>130861</v>
      </c>
      <c r="I27923" s="1" t="s">
        <v>130862</v>
      </c>
    </row>
    <row r="27924" spans="1:9" x14ac:dyDescent="0.2">
      <c r="A27924" s="1" t="s">
        <v>130863</v>
      </c>
      <c r="B27924" s="1" t="s">
        <v>130864</v>
      </c>
      <c r="C27924" s="1">
        <v>290489797</v>
      </c>
      <c r="D27924" t="s">
        <v>1001</v>
      </c>
      <c r="E27924" t="s">
        <v>264094</v>
      </c>
      <c r="F27924" s="1">
        <v>22</v>
      </c>
      <c r="G27924" s="1" t="s">
        <v>130865</v>
      </c>
      <c r="H27924" s="1" t="s">
        <v>130866</v>
      </c>
      <c r="I27924" s="1" t="s">
        <v>130867</v>
      </c>
    </row>
    <row r="27925" spans="1:9" x14ac:dyDescent="0.2">
      <c r="A27925" s="1" t="s">
        <v>130868</v>
      </c>
      <c r="B27925" s="1" t="s">
        <v>130869</v>
      </c>
      <c r="C27925" s="1">
        <v>290483565</v>
      </c>
      <c r="D27925" t="s">
        <v>1001</v>
      </c>
      <c r="E27925" t="s">
        <v>261214</v>
      </c>
      <c r="F27925" s="1">
        <v>18</v>
      </c>
      <c r="G27925" s="1" t="s">
        <v>130870</v>
      </c>
      <c r="H27925" s="1" t="s">
        <v>130871</v>
      </c>
      <c r="I27925" s="1" t="s">
        <v>130872</v>
      </c>
    </row>
    <row r="27926" spans="1:9" x14ac:dyDescent="0.2">
      <c r="A27926" s="1" t="s">
        <v>130873</v>
      </c>
      <c r="B27926" s="1" t="s">
        <v>130874</v>
      </c>
      <c r="C27926" s="1">
        <v>290521236</v>
      </c>
      <c r="D27926" t="s">
        <v>1001</v>
      </c>
      <c r="E27926" t="s">
        <v>261214</v>
      </c>
      <c r="F27926" s="1">
        <v>12</v>
      </c>
      <c r="G27926" s="1" t="s">
        <v>130875</v>
      </c>
      <c r="H27926" s="1" t="s">
        <v>130876</v>
      </c>
      <c r="I27926" s="1" t="s">
        <v>130877</v>
      </c>
    </row>
    <row r="27927" spans="1:9" x14ac:dyDescent="0.2">
      <c r="A27927" s="1" t="s">
        <v>130878</v>
      </c>
      <c r="B27927" s="1" t="s">
        <v>130879</v>
      </c>
      <c r="C27927" s="1">
        <v>291420391</v>
      </c>
      <c r="D27927" t="s">
        <v>1001</v>
      </c>
      <c r="E27927" t="s">
        <v>264053</v>
      </c>
      <c r="F27927" s="1">
        <v>6</v>
      </c>
      <c r="G27927" s="1" t="s">
        <v>130880</v>
      </c>
      <c r="H27927" s="1" t="s">
        <v>130881</v>
      </c>
      <c r="I27927" s="1" t="s">
        <v>130882</v>
      </c>
    </row>
    <row r="27928" spans="1:9" x14ac:dyDescent="0.2">
      <c r="A27928" s="1" t="s">
        <v>130883</v>
      </c>
      <c r="B27928" s="1" t="s">
        <v>130884</v>
      </c>
      <c r="C27928" s="1">
        <v>291420787</v>
      </c>
      <c r="D27928" t="s">
        <v>1001</v>
      </c>
      <c r="E27928" t="s">
        <v>264050</v>
      </c>
      <c r="F27928" s="1">
        <v>20</v>
      </c>
      <c r="G27928" s="1" t="s">
        <v>130885</v>
      </c>
      <c r="H27928" s="1" t="s">
        <v>130886</v>
      </c>
      <c r="I27928" s="1"/>
    </row>
    <row r="27929" spans="1:9" x14ac:dyDescent="0.2">
      <c r="A27929" s="1" t="s">
        <v>130887</v>
      </c>
      <c r="B27929" s="1" t="s">
        <v>130888</v>
      </c>
      <c r="C27929" s="1">
        <v>290523216</v>
      </c>
      <c r="D27929" t="s">
        <v>1001</v>
      </c>
      <c r="E27929" t="s">
        <v>264051</v>
      </c>
      <c r="F27929" s="1">
        <v>3</v>
      </c>
      <c r="G27929" s="1" t="s">
        <v>130889</v>
      </c>
      <c r="H27929" s="1" t="s">
        <v>130890</v>
      </c>
      <c r="I27929" s="1" t="s">
        <v>130891</v>
      </c>
    </row>
    <row r="27930" spans="1:9" x14ac:dyDescent="0.2">
      <c r="A27930" s="1" t="s">
        <v>130892</v>
      </c>
      <c r="B27930" s="1" t="s">
        <v>130893</v>
      </c>
      <c r="C27930" s="1">
        <v>291426080</v>
      </c>
      <c r="D27930" t="s">
        <v>1001</v>
      </c>
      <c r="E27930" t="s">
        <v>264054</v>
      </c>
      <c r="F27930" s="1">
        <v>46</v>
      </c>
      <c r="G27930" s="1" t="s">
        <v>130894</v>
      </c>
      <c r="H27930" s="1" t="s">
        <v>130895</v>
      </c>
      <c r="I27930" s="1" t="s">
        <v>130896</v>
      </c>
    </row>
    <row r="27931" spans="1:9" x14ac:dyDescent="0.2">
      <c r="A27931" s="1" t="s">
        <v>130897</v>
      </c>
      <c r="B27931" s="1" t="s">
        <v>130898</v>
      </c>
      <c r="C27931" s="1">
        <v>290481463</v>
      </c>
      <c r="D27931" t="s">
        <v>1001</v>
      </c>
      <c r="E27931" t="s">
        <v>264054</v>
      </c>
      <c r="F27931" s="1">
        <v>40</v>
      </c>
      <c r="G27931" s="1" t="s">
        <v>130899</v>
      </c>
      <c r="H27931" s="1" t="s">
        <v>130900</v>
      </c>
      <c r="I27931" s="1" t="s">
        <v>130901</v>
      </c>
    </row>
    <row r="27932" spans="1:9" x14ac:dyDescent="0.2">
      <c r="A27932" s="1" t="s">
        <v>130902</v>
      </c>
      <c r="B27932" s="1" t="s">
        <v>130903</v>
      </c>
      <c r="C27932" s="1">
        <v>290491818</v>
      </c>
      <c r="D27932" t="s">
        <v>1001</v>
      </c>
      <c r="E27932" t="s">
        <v>261228</v>
      </c>
      <c r="F27932" s="1">
        <v>13</v>
      </c>
      <c r="G27932" s="1" t="s">
        <v>130904</v>
      </c>
      <c r="H27932" s="1" t="s">
        <v>130905</v>
      </c>
      <c r="I27932" s="1" t="s">
        <v>130906</v>
      </c>
    </row>
    <row r="27933" spans="1:9" x14ac:dyDescent="0.2">
      <c r="A27933" s="1" t="s">
        <v>130907</v>
      </c>
      <c r="B27933" s="1" t="s">
        <v>130908</v>
      </c>
      <c r="C27933" s="1">
        <v>291441788</v>
      </c>
      <c r="D27933" t="s">
        <v>1001</v>
      </c>
      <c r="E27933" t="s">
        <v>261214</v>
      </c>
      <c r="F27933" s="1">
        <v>2</v>
      </c>
      <c r="G27933" s="1" t="s">
        <v>130909</v>
      </c>
      <c r="H27933" s="1" t="s">
        <v>130910</v>
      </c>
      <c r="I27933" s="1"/>
    </row>
    <row r="27934" spans="1:9" x14ac:dyDescent="0.2">
      <c r="A27934" s="1" t="s">
        <v>130911</v>
      </c>
      <c r="B27934" s="1" t="s">
        <v>130912</v>
      </c>
      <c r="C27934" s="1">
        <v>291431924</v>
      </c>
      <c r="D27934" t="s">
        <v>1001</v>
      </c>
      <c r="E27934" t="s">
        <v>264052</v>
      </c>
      <c r="F27934" s="1">
        <v>4</v>
      </c>
      <c r="G27934" s="1" t="s">
        <v>130913</v>
      </c>
      <c r="H27934" s="1" t="s">
        <v>130914</v>
      </c>
      <c r="I27934" s="1" t="s">
        <v>130915</v>
      </c>
    </row>
    <row r="27935" spans="1:9" x14ac:dyDescent="0.2">
      <c r="A27935" s="1" t="s">
        <v>130916</v>
      </c>
      <c r="B27935" s="1" t="s">
        <v>130917</v>
      </c>
      <c r="C27935" s="1">
        <v>291427642</v>
      </c>
      <c r="D27935" t="s">
        <v>1001</v>
      </c>
      <c r="E27935" t="s">
        <v>264051</v>
      </c>
      <c r="F27935" s="1">
        <v>1</v>
      </c>
      <c r="G27935" s="1" t="s">
        <v>130918</v>
      </c>
      <c r="H27935" s="1" t="s">
        <v>130919</v>
      </c>
      <c r="I27935" s="1" t="s">
        <v>130920</v>
      </c>
    </row>
    <row r="27936" spans="1:9" x14ac:dyDescent="0.2">
      <c r="A27936" s="1" t="s">
        <v>130921</v>
      </c>
      <c r="B27936" s="1" t="s">
        <v>130922</v>
      </c>
      <c r="C27936" s="1">
        <v>291414892</v>
      </c>
      <c r="D27936" t="s">
        <v>1001</v>
      </c>
      <c r="E27936" t="s">
        <v>264053</v>
      </c>
      <c r="F27936" s="1">
        <v>3</v>
      </c>
      <c r="G27936" s="1" t="s">
        <v>130923</v>
      </c>
      <c r="H27936" s="1" t="s">
        <v>130924</v>
      </c>
      <c r="I27936" s="1" t="s">
        <v>130925</v>
      </c>
    </row>
    <row r="27937" spans="1:9" x14ac:dyDescent="0.2">
      <c r="A27937" s="1" t="s">
        <v>130926</v>
      </c>
      <c r="B27937" s="1" t="s">
        <v>130927</v>
      </c>
      <c r="C27937" s="1">
        <v>291417116</v>
      </c>
      <c r="D27937" t="s">
        <v>1001</v>
      </c>
      <c r="E27937" t="s">
        <v>264053</v>
      </c>
      <c r="F27937" s="1">
        <v>12</v>
      </c>
      <c r="G27937" s="1" t="s">
        <v>130928</v>
      </c>
      <c r="H27937" s="1" t="s">
        <v>130929</v>
      </c>
      <c r="I27937" s="1"/>
    </row>
    <row r="27938" spans="1:9" x14ac:dyDescent="0.2">
      <c r="A27938" s="1" t="s">
        <v>130930</v>
      </c>
      <c r="B27938" s="1" t="s">
        <v>130931</v>
      </c>
      <c r="C27938" s="1">
        <v>290489864</v>
      </c>
      <c r="D27938" t="s">
        <v>1001</v>
      </c>
      <c r="E27938" t="s">
        <v>261214</v>
      </c>
      <c r="F27938" s="1">
        <v>2</v>
      </c>
      <c r="G27938" s="1" t="s">
        <v>130932</v>
      </c>
      <c r="H27938" s="1" t="s">
        <v>130933</v>
      </c>
      <c r="I27938" s="1"/>
    </row>
    <row r="27939" spans="1:9" x14ac:dyDescent="0.2">
      <c r="A27939" s="1" t="s">
        <v>130934</v>
      </c>
      <c r="B27939" s="1" t="s">
        <v>130935</v>
      </c>
      <c r="C27939" s="1">
        <v>291435265</v>
      </c>
      <c r="D27939" t="s">
        <v>1001</v>
      </c>
      <c r="E27939" t="s">
        <v>261204</v>
      </c>
      <c r="F27939" s="1">
        <v>81</v>
      </c>
      <c r="G27939" s="1" t="s">
        <v>130936</v>
      </c>
      <c r="H27939" s="1" t="s">
        <v>130937</v>
      </c>
      <c r="I27939" s="1" t="s">
        <v>130938</v>
      </c>
    </row>
    <row r="27940" spans="1:9" x14ac:dyDescent="0.2">
      <c r="A27940" s="1" t="s">
        <v>130939</v>
      </c>
      <c r="B27940" s="1" t="s">
        <v>130940</v>
      </c>
      <c r="C27940" s="1">
        <v>291436531</v>
      </c>
      <c r="D27940" t="s">
        <v>1001</v>
      </c>
      <c r="E27940" t="s">
        <v>264057</v>
      </c>
      <c r="F27940" s="1">
        <v>26</v>
      </c>
      <c r="G27940" s="1" t="s">
        <v>130941</v>
      </c>
      <c r="H27940" s="1" t="s">
        <v>130942</v>
      </c>
      <c r="I27940" s="1" t="s">
        <v>130943</v>
      </c>
    </row>
    <row r="27941" spans="1:9" x14ac:dyDescent="0.2">
      <c r="A27941" s="1" t="s">
        <v>130944</v>
      </c>
      <c r="B27941" s="1" t="s">
        <v>130945</v>
      </c>
      <c r="C27941" s="1">
        <v>291417414</v>
      </c>
      <c r="D27941" t="s">
        <v>1001</v>
      </c>
      <c r="E27941" t="s">
        <v>264055</v>
      </c>
      <c r="F27941" s="1">
        <v>73</v>
      </c>
      <c r="G27941" s="1" t="s">
        <v>130946</v>
      </c>
      <c r="H27941" s="1" t="s">
        <v>130947</v>
      </c>
      <c r="I27941" s="1" t="s">
        <v>130948</v>
      </c>
    </row>
    <row r="27942" spans="1:9" x14ac:dyDescent="0.2">
      <c r="A27942" s="1" t="s">
        <v>130949</v>
      </c>
      <c r="B27942" s="1" t="s">
        <v>130950</v>
      </c>
      <c r="C27942" s="1">
        <v>291415239</v>
      </c>
      <c r="D27942" t="s">
        <v>1001</v>
      </c>
      <c r="E27942" t="s">
        <v>264054</v>
      </c>
      <c r="F27942" s="1">
        <v>57</v>
      </c>
      <c r="G27942" s="1" t="s">
        <v>130951</v>
      </c>
      <c r="H27942" s="1" t="s">
        <v>130952</v>
      </c>
      <c r="I27942" s="1" t="s">
        <v>130953</v>
      </c>
    </row>
    <row r="27943" spans="1:9" x14ac:dyDescent="0.2">
      <c r="A27943" s="1" t="s">
        <v>130954</v>
      </c>
      <c r="B27943" s="1" t="s">
        <v>130955</v>
      </c>
      <c r="C27943" s="1">
        <v>284200581</v>
      </c>
      <c r="D27943" t="s">
        <v>1001</v>
      </c>
      <c r="E27943" t="s">
        <v>264055</v>
      </c>
      <c r="F27943" s="1">
        <v>42</v>
      </c>
      <c r="G27943" s="1" t="s">
        <v>130956</v>
      </c>
      <c r="H27943" s="1" t="s">
        <v>130957</v>
      </c>
      <c r="I27943" s="1"/>
    </row>
    <row r="27944" spans="1:9" x14ac:dyDescent="0.2">
      <c r="A27944" s="1" t="s">
        <v>130958</v>
      </c>
      <c r="B27944" s="1" t="s">
        <v>130959</v>
      </c>
      <c r="C27944" s="1">
        <v>290523299</v>
      </c>
      <c r="D27944" t="s">
        <v>1001</v>
      </c>
      <c r="E27944" t="s">
        <v>264054</v>
      </c>
      <c r="F27944" s="1">
        <v>22</v>
      </c>
      <c r="G27944" s="1" t="s">
        <v>130960</v>
      </c>
      <c r="H27944" s="1" t="s">
        <v>130961</v>
      </c>
      <c r="I27944" s="1" t="s">
        <v>130962</v>
      </c>
    </row>
    <row r="27945" spans="1:9" x14ac:dyDescent="0.2">
      <c r="A27945" s="1" t="s">
        <v>130963</v>
      </c>
      <c r="B27945" s="1" t="s">
        <v>130964</v>
      </c>
      <c r="C27945" s="1">
        <v>291429749</v>
      </c>
      <c r="D27945" t="s">
        <v>1001</v>
      </c>
      <c r="E27945" t="s">
        <v>264060</v>
      </c>
      <c r="F27945" s="1">
        <v>1</v>
      </c>
      <c r="G27945" s="1" t="s">
        <v>130965</v>
      </c>
      <c r="H27945" s="1" t="s">
        <v>130966</v>
      </c>
      <c r="I27945" s="1" t="s">
        <v>130967</v>
      </c>
    </row>
    <row r="27946" spans="1:9" x14ac:dyDescent="0.2">
      <c r="A27946" s="1" t="s">
        <v>130968</v>
      </c>
      <c r="B27946" s="1" t="s">
        <v>130969</v>
      </c>
      <c r="C27946" s="1">
        <v>291416628</v>
      </c>
      <c r="D27946" t="s">
        <v>1001</v>
      </c>
      <c r="E27946" t="s">
        <v>261214</v>
      </c>
      <c r="F27946" s="1">
        <v>1</v>
      </c>
      <c r="G27946" s="1" t="s">
        <v>130970</v>
      </c>
      <c r="H27946" s="1" t="s">
        <v>130971</v>
      </c>
      <c r="I27946" s="1"/>
    </row>
    <row r="27947" spans="1:9" x14ac:dyDescent="0.2">
      <c r="A27947" s="1" t="s">
        <v>130972</v>
      </c>
      <c r="B27947" s="1" t="s">
        <v>130973</v>
      </c>
      <c r="C27947" s="1">
        <v>289796888</v>
      </c>
      <c r="D27947" t="s">
        <v>1001</v>
      </c>
      <c r="E27947" t="s">
        <v>264053</v>
      </c>
      <c r="F27947" s="1">
        <v>11</v>
      </c>
      <c r="G27947" s="1" t="s">
        <v>130974</v>
      </c>
      <c r="H27947" s="1" t="s">
        <v>130975</v>
      </c>
      <c r="I27947" s="1"/>
    </row>
    <row r="27948" spans="1:9" x14ac:dyDescent="0.2">
      <c r="A27948" s="1" t="s">
        <v>130976</v>
      </c>
      <c r="B27948" s="1" t="s">
        <v>130977</v>
      </c>
      <c r="C27948" s="1">
        <v>291417249</v>
      </c>
      <c r="D27948" t="s">
        <v>1001</v>
      </c>
      <c r="E27948" t="s">
        <v>264057</v>
      </c>
      <c r="F27948" s="1">
        <v>12</v>
      </c>
      <c r="G27948" s="1" t="s">
        <v>130978</v>
      </c>
      <c r="H27948" s="1" t="s">
        <v>130979</v>
      </c>
      <c r="I27948" s="1"/>
    </row>
    <row r="27949" spans="1:9" x14ac:dyDescent="0.2">
      <c r="A27949" s="1" t="s">
        <v>130980</v>
      </c>
      <c r="B27949" s="1" t="s">
        <v>130981</v>
      </c>
      <c r="C27949" s="1">
        <v>291432402</v>
      </c>
      <c r="D27949" t="s">
        <v>1001</v>
      </c>
      <c r="E27949" t="s">
        <v>264065</v>
      </c>
      <c r="F27949" s="1">
        <v>42</v>
      </c>
      <c r="G27949" s="1" t="s">
        <v>130982</v>
      </c>
      <c r="H27949" s="1" t="s">
        <v>130983</v>
      </c>
      <c r="I27949" s="1" t="s">
        <v>130984</v>
      </c>
    </row>
    <row r="27950" spans="1:9" x14ac:dyDescent="0.2">
      <c r="A27950" s="1" t="s">
        <v>130985</v>
      </c>
      <c r="B27950" s="1" t="s">
        <v>130986</v>
      </c>
      <c r="C27950" s="1">
        <v>290491298</v>
      </c>
      <c r="D27950" t="s">
        <v>1001</v>
      </c>
      <c r="E27950" t="s">
        <v>261214</v>
      </c>
      <c r="F27950" s="1">
        <v>4</v>
      </c>
      <c r="G27950" s="1" t="s">
        <v>130987</v>
      </c>
      <c r="H27950" s="1" t="s">
        <v>130988</v>
      </c>
      <c r="I27950" s="1" t="s">
        <v>130989</v>
      </c>
    </row>
    <row r="27951" spans="1:9" x14ac:dyDescent="0.2">
      <c r="A27951" s="1" t="s">
        <v>130990</v>
      </c>
      <c r="B27951" s="1" t="s">
        <v>130991</v>
      </c>
      <c r="C27951" s="1">
        <v>284860363</v>
      </c>
      <c r="D27951" t="s">
        <v>1001</v>
      </c>
      <c r="E27951" t="s">
        <v>264054</v>
      </c>
      <c r="F27951" s="1">
        <v>61</v>
      </c>
      <c r="G27951" s="1" t="s">
        <v>130992</v>
      </c>
      <c r="H27951" s="1" t="s">
        <v>130993</v>
      </c>
      <c r="I27951" s="1" t="s">
        <v>130994</v>
      </c>
    </row>
    <row r="27952" spans="1:9" x14ac:dyDescent="0.2">
      <c r="A27952" s="1" t="s">
        <v>130995</v>
      </c>
      <c r="B27952" s="1" t="s">
        <v>130996</v>
      </c>
      <c r="C27952" s="1">
        <v>290491460</v>
      </c>
      <c r="D27952" t="s">
        <v>1001</v>
      </c>
      <c r="E27952" t="s">
        <v>261214</v>
      </c>
      <c r="F27952" s="1">
        <v>3</v>
      </c>
      <c r="G27952" s="1" t="s">
        <v>130997</v>
      </c>
      <c r="H27952" s="1" t="s">
        <v>130998</v>
      </c>
      <c r="I27952" s="1" t="s">
        <v>130999</v>
      </c>
    </row>
    <row r="27953" spans="1:9" x14ac:dyDescent="0.2">
      <c r="A27953" s="1" t="s">
        <v>131000</v>
      </c>
      <c r="B27953" s="1" t="s">
        <v>131001</v>
      </c>
      <c r="C27953" s="1">
        <v>290488408</v>
      </c>
      <c r="D27953" t="s">
        <v>1001</v>
      </c>
      <c r="E27953" t="s">
        <v>264053</v>
      </c>
      <c r="F27953" s="1">
        <v>9</v>
      </c>
      <c r="G27953" s="1" t="s">
        <v>131002</v>
      </c>
      <c r="H27953" s="1" t="s">
        <v>131003</v>
      </c>
      <c r="I27953" s="1" t="s">
        <v>131004</v>
      </c>
    </row>
    <row r="27954" spans="1:9" x14ac:dyDescent="0.2">
      <c r="A27954" s="1" t="s">
        <v>131005</v>
      </c>
      <c r="B27954" s="1" t="s">
        <v>131006</v>
      </c>
      <c r="C27954" s="1">
        <v>290522025</v>
      </c>
      <c r="D27954" t="s">
        <v>1001</v>
      </c>
      <c r="E27954" t="s">
        <v>264065</v>
      </c>
      <c r="F27954" s="1">
        <v>108</v>
      </c>
      <c r="G27954" s="1" t="s">
        <v>131007</v>
      </c>
      <c r="H27954" s="1" t="s">
        <v>131008</v>
      </c>
      <c r="I27954" s="1" t="s">
        <v>131009</v>
      </c>
    </row>
    <row r="27955" spans="1:9" x14ac:dyDescent="0.2">
      <c r="A27955" s="1" t="s">
        <v>131010</v>
      </c>
      <c r="B27955" s="1" t="s">
        <v>131011</v>
      </c>
      <c r="C27955" s="1">
        <v>291416904</v>
      </c>
      <c r="D27955" t="s">
        <v>1001</v>
      </c>
      <c r="E27955" t="s">
        <v>261214</v>
      </c>
      <c r="F27955" s="1">
        <v>14</v>
      </c>
      <c r="G27955" s="1" t="s">
        <v>131012</v>
      </c>
      <c r="H27955" s="1" t="s">
        <v>131013</v>
      </c>
      <c r="I27955" s="1" t="s">
        <v>131014</v>
      </c>
    </row>
    <row r="27956" spans="1:9" x14ac:dyDescent="0.2">
      <c r="A27956" s="1" t="s">
        <v>131015</v>
      </c>
      <c r="B27956" s="1" t="s">
        <v>131016</v>
      </c>
      <c r="C27956" s="1">
        <v>290489902</v>
      </c>
      <c r="D27956" t="s">
        <v>1001</v>
      </c>
      <c r="E27956" t="s">
        <v>264060</v>
      </c>
      <c r="F27956" s="1">
        <v>7</v>
      </c>
      <c r="G27956" s="1" t="s">
        <v>131017</v>
      </c>
      <c r="H27956" s="1" t="s">
        <v>131018</v>
      </c>
      <c r="I27956" s="1" t="s">
        <v>131019</v>
      </c>
    </row>
    <row r="27957" spans="1:9" x14ac:dyDescent="0.2">
      <c r="A27957" s="1" t="s">
        <v>131020</v>
      </c>
      <c r="B27957" s="1" t="s">
        <v>131021</v>
      </c>
      <c r="C27957" s="1">
        <v>290520928</v>
      </c>
      <c r="D27957" t="s">
        <v>1001</v>
      </c>
      <c r="E27957" t="s">
        <v>264065</v>
      </c>
      <c r="F27957" s="1">
        <v>16</v>
      </c>
      <c r="G27957" s="1" t="s">
        <v>131022</v>
      </c>
      <c r="H27957" s="1" t="s">
        <v>131023</v>
      </c>
      <c r="I27957" s="1" t="s">
        <v>131024</v>
      </c>
    </row>
    <row r="27958" spans="1:9" x14ac:dyDescent="0.2">
      <c r="A27958" s="1" t="s">
        <v>131025</v>
      </c>
      <c r="B27958" s="1" t="s">
        <v>131026</v>
      </c>
      <c r="C27958" s="1">
        <v>291417794</v>
      </c>
      <c r="D27958" t="s">
        <v>1001</v>
      </c>
      <c r="E27958" t="s">
        <v>261204</v>
      </c>
      <c r="F27958" s="1">
        <v>4</v>
      </c>
      <c r="G27958" s="1" t="s">
        <v>131027</v>
      </c>
      <c r="H27958" s="1" t="s">
        <v>131028</v>
      </c>
      <c r="I27958" s="1" t="s">
        <v>131029</v>
      </c>
    </row>
    <row r="27959" spans="1:9" x14ac:dyDescent="0.2">
      <c r="A27959" s="1" t="s">
        <v>131030</v>
      </c>
      <c r="B27959" s="1" t="s">
        <v>131031</v>
      </c>
      <c r="C27959" s="1">
        <v>290521488</v>
      </c>
      <c r="D27959" t="s">
        <v>1001</v>
      </c>
      <c r="E27959" t="s">
        <v>264057</v>
      </c>
      <c r="F27959" s="1">
        <v>27</v>
      </c>
      <c r="G27959" s="1" t="s">
        <v>131032</v>
      </c>
      <c r="H27959" s="1" t="s">
        <v>131033</v>
      </c>
      <c r="I27959" s="1"/>
    </row>
    <row r="27960" spans="1:9" x14ac:dyDescent="0.2">
      <c r="A27960" s="1" t="s">
        <v>131034</v>
      </c>
      <c r="B27960" s="1" t="s">
        <v>131035</v>
      </c>
      <c r="C27960" s="1">
        <v>290488055</v>
      </c>
      <c r="D27960" t="s">
        <v>1001</v>
      </c>
      <c r="E27960" t="s">
        <v>261228</v>
      </c>
      <c r="F27960" s="1">
        <v>92</v>
      </c>
      <c r="G27960" s="1" t="s">
        <v>131036</v>
      </c>
      <c r="H27960" s="1" t="s">
        <v>131037</v>
      </c>
      <c r="I27960" s="1" t="s">
        <v>131038</v>
      </c>
    </row>
    <row r="27961" spans="1:9" x14ac:dyDescent="0.2">
      <c r="A27961" s="1" t="s">
        <v>131039</v>
      </c>
      <c r="B27961" s="1" t="s">
        <v>131040</v>
      </c>
      <c r="C27961" s="1">
        <v>291432778</v>
      </c>
      <c r="D27961" t="s">
        <v>1001</v>
      </c>
      <c r="E27961" t="s">
        <v>264053</v>
      </c>
      <c r="F27961" s="1">
        <v>7</v>
      </c>
      <c r="G27961" s="1" t="s">
        <v>131041</v>
      </c>
      <c r="H27961" s="1" t="s">
        <v>131042</v>
      </c>
      <c r="I27961" s="1" t="s">
        <v>131043</v>
      </c>
    </row>
    <row r="27962" spans="1:9" x14ac:dyDescent="0.2">
      <c r="A27962" s="1" t="s">
        <v>131044</v>
      </c>
      <c r="B27962" s="1" t="s">
        <v>131045</v>
      </c>
      <c r="C27962" s="1">
        <v>290521477</v>
      </c>
      <c r="D27962" t="s">
        <v>1001</v>
      </c>
      <c r="E27962" t="s">
        <v>264055</v>
      </c>
      <c r="F27962" s="1">
        <v>78</v>
      </c>
      <c r="G27962" s="1" t="s">
        <v>131046</v>
      </c>
      <c r="H27962" s="1" t="s">
        <v>131047</v>
      </c>
      <c r="I27962" s="1" t="s">
        <v>131048</v>
      </c>
    </row>
    <row r="27963" spans="1:9" x14ac:dyDescent="0.2">
      <c r="A27963" s="1" t="s">
        <v>131049</v>
      </c>
      <c r="B27963" s="1" t="s">
        <v>131050</v>
      </c>
      <c r="C27963" s="1">
        <v>290490954</v>
      </c>
      <c r="D27963" t="s">
        <v>1001</v>
      </c>
      <c r="E27963" t="s">
        <v>264054</v>
      </c>
      <c r="F27963" s="1">
        <v>82</v>
      </c>
      <c r="G27963" s="1" t="s">
        <v>131051</v>
      </c>
      <c r="H27963" s="1" t="s">
        <v>131052</v>
      </c>
      <c r="I27963" s="1" t="s">
        <v>131053</v>
      </c>
    </row>
    <row r="27964" spans="1:9" x14ac:dyDescent="0.2">
      <c r="A27964" s="1" t="s">
        <v>131054</v>
      </c>
      <c r="B27964" s="1" t="s">
        <v>131055</v>
      </c>
      <c r="C27964" s="1">
        <v>290523246</v>
      </c>
      <c r="D27964" t="s">
        <v>1001</v>
      </c>
      <c r="E27964" t="s">
        <v>261204</v>
      </c>
      <c r="F27964" s="1">
        <v>19</v>
      </c>
      <c r="G27964" s="1" t="s">
        <v>131056</v>
      </c>
      <c r="H27964" s="1" t="s">
        <v>131057</v>
      </c>
      <c r="I27964" s="1" t="s">
        <v>131058</v>
      </c>
    </row>
    <row r="27965" spans="1:9" x14ac:dyDescent="0.2">
      <c r="A27965" s="1" t="s">
        <v>131059</v>
      </c>
      <c r="B27965" s="1" t="s">
        <v>131060</v>
      </c>
      <c r="C27965" s="1">
        <v>291436006</v>
      </c>
      <c r="D27965" t="s">
        <v>1001</v>
      </c>
      <c r="E27965" t="s">
        <v>261214</v>
      </c>
      <c r="F27965" s="1">
        <v>5</v>
      </c>
      <c r="G27965" s="1" t="s">
        <v>131061</v>
      </c>
      <c r="H27965" s="1" t="s">
        <v>131062</v>
      </c>
      <c r="I27965" s="1"/>
    </row>
    <row r="27966" spans="1:9" x14ac:dyDescent="0.2">
      <c r="A27966" s="1" t="s">
        <v>131063</v>
      </c>
      <c r="B27966" s="1" t="s">
        <v>131064</v>
      </c>
      <c r="C27966" s="1">
        <v>291415302</v>
      </c>
      <c r="D27966" t="s">
        <v>1001</v>
      </c>
      <c r="E27966" t="s">
        <v>264052</v>
      </c>
      <c r="F27966" s="1">
        <v>3</v>
      </c>
      <c r="G27966" s="1" t="s">
        <v>131065</v>
      </c>
      <c r="H27966" s="1" t="s">
        <v>131066</v>
      </c>
      <c r="I27966" s="1"/>
    </row>
    <row r="27967" spans="1:9" x14ac:dyDescent="0.2">
      <c r="A27967" s="1" t="s">
        <v>131067</v>
      </c>
      <c r="B27967" s="1" t="s">
        <v>131068</v>
      </c>
      <c r="C27967" s="1">
        <v>291432545</v>
      </c>
      <c r="D27967" t="s">
        <v>1001</v>
      </c>
      <c r="E27967" t="s">
        <v>261214</v>
      </c>
      <c r="F27967" s="1">
        <v>2</v>
      </c>
      <c r="G27967" s="1" t="s">
        <v>131069</v>
      </c>
      <c r="H27967" s="1" t="s">
        <v>131070</v>
      </c>
      <c r="I27967" s="1" t="s">
        <v>131071</v>
      </c>
    </row>
    <row r="27968" spans="1:9" x14ac:dyDescent="0.2">
      <c r="A27968" s="1" t="s">
        <v>131072</v>
      </c>
      <c r="B27968" s="1" t="s">
        <v>131073</v>
      </c>
      <c r="C27968" s="1">
        <v>284008403</v>
      </c>
      <c r="D27968" t="s">
        <v>1001</v>
      </c>
      <c r="E27968" t="s">
        <v>261228</v>
      </c>
      <c r="F27968" s="1">
        <v>132</v>
      </c>
      <c r="G27968" s="1" t="s">
        <v>131074</v>
      </c>
      <c r="H27968" s="1" t="s">
        <v>131075</v>
      </c>
      <c r="I27968" s="1" t="s">
        <v>131076</v>
      </c>
    </row>
    <row r="27969" spans="1:9" x14ac:dyDescent="0.2">
      <c r="A27969" s="1" t="s">
        <v>131077</v>
      </c>
      <c r="B27969" s="1" t="s">
        <v>131078</v>
      </c>
      <c r="C27969" s="1">
        <v>291415169</v>
      </c>
      <c r="D27969" t="s">
        <v>1001</v>
      </c>
      <c r="E27969" t="s">
        <v>264053</v>
      </c>
      <c r="F27969" s="1">
        <v>2</v>
      </c>
      <c r="G27969" s="1" t="s">
        <v>131079</v>
      </c>
      <c r="H27969" s="1" t="s">
        <v>131080</v>
      </c>
      <c r="I27969" s="1" t="s">
        <v>131081</v>
      </c>
    </row>
    <row r="27970" spans="1:9" x14ac:dyDescent="0.2">
      <c r="A27970" s="1" t="s">
        <v>131082</v>
      </c>
      <c r="B27970" s="1" t="s">
        <v>131083</v>
      </c>
      <c r="C27970" s="1">
        <v>291414063</v>
      </c>
      <c r="D27970" t="s">
        <v>1001</v>
      </c>
      <c r="E27970" t="s">
        <v>264053</v>
      </c>
      <c r="F27970" s="1">
        <v>17</v>
      </c>
      <c r="G27970" s="1" t="s">
        <v>131084</v>
      </c>
      <c r="H27970" s="1" t="s">
        <v>131085</v>
      </c>
      <c r="I27970" s="1" t="s">
        <v>131086</v>
      </c>
    </row>
    <row r="27971" spans="1:9" x14ac:dyDescent="0.2">
      <c r="A27971" s="1" t="s">
        <v>131087</v>
      </c>
      <c r="B27971" s="1" t="s">
        <v>131088</v>
      </c>
      <c r="C27971" s="1">
        <v>291415780</v>
      </c>
      <c r="D27971" t="s">
        <v>1001</v>
      </c>
      <c r="E27971" t="s">
        <v>261228</v>
      </c>
      <c r="F27971" s="1">
        <v>675</v>
      </c>
      <c r="G27971" s="1" t="s">
        <v>131089</v>
      </c>
      <c r="H27971" s="1" t="s">
        <v>131090</v>
      </c>
      <c r="I27971" s="1" t="s">
        <v>131091</v>
      </c>
    </row>
    <row r="27972" spans="1:9" x14ac:dyDescent="0.2">
      <c r="A27972" s="1" t="s">
        <v>131092</v>
      </c>
      <c r="B27972" s="1" t="s">
        <v>131093</v>
      </c>
      <c r="C27972" s="1">
        <v>291414946</v>
      </c>
      <c r="D27972" t="s">
        <v>1001</v>
      </c>
      <c r="E27972" t="s">
        <v>264053</v>
      </c>
      <c r="F27972" s="1">
        <v>90</v>
      </c>
      <c r="G27972" s="1" t="s">
        <v>131094</v>
      </c>
      <c r="H27972" s="1" t="s">
        <v>131095</v>
      </c>
      <c r="I27972" s="1" t="s">
        <v>131096</v>
      </c>
    </row>
    <row r="27973" spans="1:9" x14ac:dyDescent="0.2">
      <c r="A27973" s="1" t="s">
        <v>131097</v>
      </c>
      <c r="B27973" s="1" t="s">
        <v>131098</v>
      </c>
      <c r="C27973" s="1">
        <v>291434603</v>
      </c>
      <c r="D27973" t="s">
        <v>1001</v>
      </c>
      <c r="E27973" t="s">
        <v>264053</v>
      </c>
      <c r="F27973" s="1">
        <v>67</v>
      </c>
      <c r="G27973" s="1" t="s">
        <v>131099</v>
      </c>
      <c r="H27973" s="1" t="s">
        <v>131100</v>
      </c>
      <c r="I27973" s="1" t="s">
        <v>131101</v>
      </c>
    </row>
    <row r="27974" spans="1:9" x14ac:dyDescent="0.2">
      <c r="A27974" s="1" t="s">
        <v>131102</v>
      </c>
      <c r="B27974" s="1" t="s">
        <v>131103</v>
      </c>
      <c r="C27974" s="1">
        <v>291417226</v>
      </c>
      <c r="D27974" t="s">
        <v>1001</v>
      </c>
      <c r="E27974" t="s">
        <v>261214</v>
      </c>
      <c r="F27974" s="1">
        <v>330</v>
      </c>
      <c r="G27974" s="1" t="s">
        <v>131104</v>
      </c>
      <c r="H27974" s="1" t="s">
        <v>131105</v>
      </c>
      <c r="I27974" s="1"/>
    </row>
    <row r="27975" spans="1:9" x14ac:dyDescent="0.2">
      <c r="A27975" s="1" t="s">
        <v>131106</v>
      </c>
      <c r="B27975" s="1" t="s">
        <v>131107</v>
      </c>
      <c r="C27975" s="1">
        <v>291437268</v>
      </c>
      <c r="D27975" t="s">
        <v>1001</v>
      </c>
      <c r="E27975" t="s">
        <v>264055</v>
      </c>
      <c r="F27975" s="1">
        <v>10</v>
      </c>
      <c r="G27975" s="1" t="s">
        <v>131108</v>
      </c>
      <c r="H27975" s="1" t="s">
        <v>131109</v>
      </c>
      <c r="I27975" s="1" t="s">
        <v>131110</v>
      </c>
    </row>
    <row r="27976" spans="1:9" x14ac:dyDescent="0.2">
      <c r="A27976" s="1" t="s">
        <v>131111</v>
      </c>
      <c r="B27976" s="1" t="s">
        <v>131112</v>
      </c>
      <c r="C27976" s="1">
        <v>291430902</v>
      </c>
      <c r="D27976" t="s">
        <v>1001</v>
      </c>
      <c r="E27976" t="s">
        <v>264053</v>
      </c>
      <c r="F27976" s="1">
        <v>1</v>
      </c>
      <c r="G27976" s="1" t="s">
        <v>131113</v>
      </c>
      <c r="H27976" s="1" t="s">
        <v>131114</v>
      </c>
      <c r="I27976" s="1" t="s">
        <v>131115</v>
      </c>
    </row>
    <row r="27977" spans="1:9" x14ac:dyDescent="0.2">
      <c r="A27977" s="1" t="s">
        <v>131116</v>
      </c>
      <c r="B27977" s="1" t="s">
        <v>131117</v>
      </c>
      <c r="C27977" s="1">
        <v>291418136</v>
      </c>
      <c r="D27977" t="s">
        <v>1001</v>
      </c>
      <c r="E27977" t="s">
        <v>264051</v>
      </c>
      <c r="F27977" s="1">
        <v>35</v>
      </c>
      <c r="G27977" s="1" t="s">
        <v>131118</v>
      </c>
      <c r="H27977" s="1" t="s">
        <v>131119</v>
      </c>
      <c r="I27977" s="1"/>
    </row>
    <row r="27978" spans="1:9" x14ac:dyDescent="0.2">
      <c r="A27978" s="1" t="s">
        <v>131120</v>
      </c>
      <c r="B27978" s="1" t="s">
        <v>131121</v>
      </c>
      <c r="C27978" s="1">
        <v>290487073</v>
      </c>
      <c r="D27978" t="s">
        <v>1001</v>
      </c>
      <c r="E27978" t="s">
        <v>261214</v>
      </c>
      <c r="F27978" s="1">
        <v>45</v>
      </c>
      <c r="G27978" s="1" t="s">
        <v>131122</v>
      </c>
      <c r="H27978" s="1" t="s">
        <v>131123</v>
      </c>
      <c r="I27978" s="1" t="s">
        <v>131124</v>
      </c>
    </row>
    <row r="27979" spans="1:9" x14ac:dyDescent="0.2">
      <c r="A27979" s="1" t="s">
        <v>131125</v>
      </c>
      <c r="B27979" s="1" t="s">
        <v>131126</v>
      </c>
      <c r="C27979" s="1">
        <v>291441067</v>
      </c>
      <c r="D27979" t="s">
        <v>1001</v>
      </c>
      <c r="E27979" t="s">
        <v>264055</v>
      </c>
      <c r="F27979" s="1">
        <v>11</v>
      </c>
      <c r="G27979" s="1" t="s">
        <v>131127</v>
      </c>
      <c r="H27979" s="1" t="s">
        <v>131128</v>
      </c>
      <c r="I27979" s="1" t="s">
        <v>131129</v>
      </c>
    </row>
    <row r="27980" spans="1:9" x14ac:dyDescent="0.2">
      <c r="A27980" s="1" t="s">
        <v>131130</v>
      </c>
      <c r="B27980" s="1" t="s">
        <v>131131</v>
      </c>
      <c r="C27980" s="1">
        <v>291437540</v>
      </c>
      <c r="D27980" t="s">
        <v>1001</v>
      </c>
      <c r="E27980" t="s">
        <v>264057</v>
      </c>
      <c r="F27980" s="1">
        <v>17</v>
      </c>
      <c r="G27980" s="1" t="s">
        <v>131132</v>
      </c>
      <c r="H27980" s="1" t="s">
        <v>131133</v>
      </c>
      <c r="I27980" s="1" t="s">
        <v>131134</v>
      </c>
    </row>
    <row r="27981" spans="1:9" x14ac:dyDescent="0.2">
      <c r="A27981" s="1" t="s">
        <v>131135</v>
      </c>
      <c r="B27981" s="1" t="s">
        <v>131136</v>
      </c>
      <c r="C27981" s="1">
        <v>290487454</v>
      </c>
      <c r="D27981" t="s">
        <v>1001</v>
      </c>
      <c r="E27981" t="s">
        <v>264095</v>
      </c>
      <c r="F27981" s="1">
        <v>32</v>
      </c>
      <c r="G27981" s="1" t="s">
        <v>131137</v>
      </c>
      <c r="H27981" s="1" t="s">
        <v>131138</v>
      </c>
      <c r="I27981" s="1" t="s">
        <v>131139</v>
      </c>
    </row>
    <row r="27982" spans="1:9" x14ac:dyDescent="0.2">
      <c r="A27982" s="1" t="s">
        <v>131140</v>
      </c>
      <c r="B27982" s="1" t="s">
        <v>131141</v>
      </c>
      <c r="C27982" s="1">
        <v>290487050</v>
      </c>
      <c r="D27982" t="s">
        <v>1001</v>
      </c>
      <c r="E27982" t="s">
        <v>261214</v>
      </c>
      <c r="F27982" s="1">
        <v>33</v>
      </c>
      <c r="G27982" s="1" t="s">
        <v>131142</v>
      </c>
      <c r="H27982" s="1" t="s">
        <v>131143</v>
      </c>
      <c r="I27982" s="1" t="s">
        <v>131144</v>
      </c>
    </row>
    <row r="27983" spans="1:9" x14ac:dyDescent="0.2">
      <c r="A27983" s="1" t="s">
        <v>131145</v>
      </c>
      <c r="B27983" s="1" t="s">
        <v>131146</v>
      </c>
      <c r="C27983" s="1">
        <v>290489218</v>
      </c>
      <c r="D27983" t="s">
        <v>1001</v>
      </c>
      <c r="E27983" t="s">
        <v>264051</v>
      </c>
      <c r="F27983" s="1">
        <v>15</v>
      </c>
      <c r="G27983" s="1" t="s">
        <v>131147</v>
      </c>
      <c r="H27983" s="1" t="s">
        <v>131148</v>
      </c>
      <c r="I27983" s="1" t="s">
        <v>131149</v>
      </c>
    </row>
    <row r="27984" spans="1:9" x14ac:dyDescent="0.2">
      <c r="A27984" s="1" t="s">
        <v>131150</v>
      </c>
      <c r="B27984" s="1" t="s">
        <v>131151</v>
      </c>
      <c r="C27984" s="1">
        <v>291415342</v>
      </c>
      <c r="D27984" t="s">
        <v>1001</v>
      </c>
      <c r="E27984" t="s">
        <v>261214</v>
      </c>
      <c r="F27984" s="1">
        <v>144</v>
      </c>
      <c r="G27984" s="1" t="s">
        <v>131152</v>
      </c>
      <c r="H27984" s="1" t="s">
        <v>131153</v>
      </c>
      <c r="I27984" s="1" t="s">
        <v>131154</v>
      </c>
    </row>
    <row r="27985" spans="1:9" x14ac:dyDescent="0.2">
      <c r="A27985" s="1" t="s">
        <v>131155</v>
      </c>
      <c r="B27985" s="1" t="s">
        <v>131156</v>
      </c>
      <c r="C27985" s="1">
        <v>263564292</v>
      </c>
      <c r="D27985" t="s">
        <v>1001</v>
      </c>
      <c r="E27985" t="s">
        <v>264057</v>
      </c>
      <c r="F27985" s="1">
        <v>19</v>
      </c>
      <c r="G27985" s="1" t="s">
        <v>131157</v>
      </c>
      <c r="H27985" s="1" t="s">
        <v>131158</v>
      </c>
      <c r="I27985" s="1" t="s">
        <v>131159</v>
      </c>
    </row>
    <row r="27986" spans="1:9" x14ac:dyDescent="0.2">
      <c r="A27986" s="1" t="s">
        <v>131160</v>
      </c>
      <c r="B27986" s="1" t="s">
        <v>131161</v>
      </c>
      <c r="C27986" s="1">
        <v>291444029</v>
      </c>
      <c r="D27986" t="s">
        <v>1001</v>
      </c>
      <c r="E27986" t="s">
        <v>261214</v>
      </c>
      <c r="F27986" s="1">
        <v>13</v>
      </c>
      <c r="G27986" s="1" t="s">
        <v>131162</v>
      </c>
      <c r="H27986" s="1" t="s">
        <v>131163</v>
      </c>
      <c r="I27986" s="1" t="s">
        <v>131164</v>
      </c>
    </row>
    <row r="27987" spans="1:9" x14ac:dyDescent="0.2">
      <c r="A27987" s="1" t="s">
        <v>131165</v>
      </c>
      <c r="B27987" s="1" t="s">
        <v>131166</v>
      </c>
      <c r="C27987" s="1">
        <v>291432562</v>
      </c>
      <c r="D27987" t="s">
        <v>1001</v>
      </c>
      <c r="E27987" t="s">
        <v>264054</v>
      </c>
      <c r="F27987" s="1">
        <v>99</v>
      </c>
      <c r="G27987" s="1" t="s">
        <v>131167</v>
      </c>
      <c r="H27987" s="1" t="s">
        <v>131168</v>
      </c>
      <c r="I27987" s="1" t="s">
        <v>131169</v>
      </c>
    </row>
    <row r="27988" spans="1:9" x14ac:dyDescent="0.2">
      <c r="A27988" s="1" t="s">
        <v>131170</v>
      </c>
      <c r="B27988" s="1" t="s">
        <v>131171</v>
      </c>
      <c r="C27988" s="1">
        <v>290489322</v>
      </c>
      <c r="D27988" t="s">
        <v>1001</v>
      </c>
      <c r="E27988" t="s">
        <v>261214</v>
      </c>
      <c r="F27988" s="1">
        <v>89</v>
      </c>
      <c r="G27988" s="1" t="s">
        <v>131172</v>
      </c>
      <c r="H27988" s="1" t="s">
        <v>131173</v>
      </c>
      <c r="I27988" s="1" t="s">
        <v>131174</v>
      </c>
    </row>
    <row r="27989" spans="1:9" x14ac:dyDescent="0.2">
      <c r="A27989" s="1" t="s">
        <v>131175</v>
      </c>
      <c r="B27989" s="1" t="s">
        <v>131176</v>
      </c>
      <c r="C27989" s="1">
        <v>290521425</v>
      </c>
      <c r="D27989" t="s">
        <v>1001</v>
      </c>
      <c r="E27989" t="s">
        <v>261204</v>
      </c>
      <c r="F27989" s="1">
        <v>9</v>
      </c>
      <c r="G27989" s="1" t="s">
        <v>131177</v>
      </c>
      <c r="H27989" s="1" t="s">
        <v>131178</v>
      </c>
      <c r="I27989" s="1" t="s">
        <v>131179</v>
      </c>
    </row>
    <row r="27990" spans="1:9" x14ac:dyDescent="0.2">
      <c r="A27990" s="1" t="s">
        <v>131180</v>
      </c>
      <c r="B27990" s="1" t="s">
        <v>131181</v>
      </c>
      <c r="C27990" s="1">
        <v>224920383</v>
      </c>
      <c r="D27990" t="s">
        <v>1001</v>
      </c>
      <c r="E27990" t="s">
        <v>261214</v>
      </c>
      <c r="F27990" s="1">
        <v>49</v>
      </c>
      <c r="G27990" s="1" t="s">
        <v>131182</v>
      </c>
      <c r="H27990" s="1" t="s">
        <v>131183</v>
      </c>
      <c r="I27990" s="1"/>
    </row>
    <row r="27991" spans="1:9" x14ac:dyDescent="0.2">
      <c r="A27991" s="1" t="s">
        <v>131184</v>
      </c>
      <c r="B27991" s="1" t="s">
        <v>131185</v>
      </c>
      <c r="C27991" s="1">
        <v>291440252</v>
      </c>
      <c r="D27991" t="s">
        <v>1001</v>
      </c>
      <c r="E27991" t="s">
        <v>264057</v>
      </c>
      <c r="F27991" s="1">
        <v>16</v>
      </c>
      <c r="G27991" s="1" t="s">
        <v>131186</v>
      </c>
      <c r="H27991" s="1" t="s">
        <v>131187</v>
      </c>
      <c r="I27991" s="1" t="s">
        <v>131188</v>
      </c>
    </row>
    <row r="27992" spans="1:9" x14ac:dyDescent="0.2">
      <c r="A27992" s="1" t="s">
        <v>131189</v>
      </c>
      <c r="B27992" s="1" t="s">
        <v>131190</v>
      </c>
      <c r="C27992" s="1">
        <v>291423671</v>
      </c>
      <c r="D27992" t="s">
        <v>1001</v>
      </c>
      <c r="E27992" t="s">
        <v>261214</v>
      </c>
      <c r="F27992" s="1">
        <v>4</v>
      </c>
      <c r="G27992" s="1" t="s">
        <v>131191</v>
      </c>
      <c r="H27992" s="1" t="s">
        <v>131192</v>
      </c>
      <c r="I27992" s="1" t="s">
        <v>131193</v>
      </c>
    </row>
    <row r="27993" spans="1:9" x14ac:dyDescent="0.2">
      <c r="A27993" s="1" t="s">
        <v>131194</v>
      </c>
      <c r="B27993" s="1" t="s">
        <v>131195</v>
      </c>
      <c r="C27993" s="1">
        <v>291427191</v>
      </c>
      <c r="D27993" t="s">
        <v>1001</v>
      </c>
      <c r="E27993" t="s">
        <v>264065</v>
      </c>
      <c r="F27993" s="1">
        <v>1</v>
      </c>
      <c r="G27993" s="1" t="s">
        <v>131196</v>
      </c>
      <c r="H27993" s="1" t="s">
        <v>131197</v>
      </c>
      <c r="I27993" s="1"/>
    </row>
    <row r="27994" spans="1:9" x14ac:dyDescent="0.2">
      <c r="A27994" s="1" t="s">
        <v>131198</v>
      </c>
      <c r="B27994" s="1" t="s">
        <v>131199</v>
      </c>
      <c r="C27994" s="1">
        <v>291421548</v>
      </c>
      <c r="D27994" t="s">
        <v>1001</v>
      </c>
      <c r="E27994" t="s">
        <v>264054</v>
      </c>
      <c r="F27994" s="1">
        <v>70</v>
      </c>
      <c r="G27994" s="1" t="s">
        <v>131200</v>
      </c>
      <c r="H27994" s="1" t="s">
        <v>131201</v>
      </c>
      <c r="I27994" s="1" t="s">
        <v>131202</v>
      </c>
    </row>
    <row r="27995" spans="1:9" x14ac:dyDescent="0.2">
      <c r="A27995" s="1" t="s">
        <v>131203</v>
      </c>
      <c r="B27995" s="1" t="s">
        <v>131204</v>
      </c>
      <c r="C27995" s="1">
        <v>291436115</v>
      </c>
      <c r="D27995" t="s">
        <v>1001</v>
      </c>
      <c r="E27995" t="s">
        <v>261204</v>
      </c>
      <c r="F27995" s="1">
        <v>61</v>
      </c>
      <c r="G27995" s="1" t="s">
        <v>131205</v>
      </c>
      <c r="H27995" s="1" t="s">
        <v>131206</v>
      </c>
      <c r="I27995" s="1" t="s">
        <v>131207</v>
      </c>
    </row>
    <row r="27996" spans="1:9" x14ac:dyDescent="0.2">
      <c r="A27996" s="1" t="s">
        <v>131208</v>
      </c>
      <c r="B27996" s="1" t="s">
        <v>131209</v>
      </c>
      <c r="C27996" s="1">
        <v>290523411</v>
      </c>
      <c r="D27996" t="s">
        <v>1001</v>
      </c>
      <c r="E27996" t="s">
        <v>261214</v>
      </c>
      <c r="F27996" s="1">
        <v>7</v>
      </c>
      <c r="G27996" s="1" t="s">
        <v>131210</v>
      </c>
      <c r="H27996" s="1" t="s">
        <v>131211</v>
      </c>
      <c r="I27996" s="1" t="s">
        <v>131212</v>
      </c>
    </row>
    <row r="27997" spans="1:9" x14ac:dyDescent="0.2">
      <c r="A27997" s="1" t="s">
        <v>131213</v>
      </c>
      <c r="B27997" s="1" t="s">
        <v>131214</v>
      </c>
      <c r="C27997" s="1">
        <v>291434356</v>
      </c>
      <c r="D27997" t="s">
        <v>1001</v>
      </c>
      <c r="E27997" t="s">
        <v>261214</v>
      </c>
      <c r="F27997" s="1">
        <v>19</v>
      </c>
      <c r="G27997" s="1" t="s">
        <v>131215</v>
      </c>
      <c r="H27997" s="1" t="s">
        <v>131216</v>
      </c>
      <c r="I27997" s="1" t="s">
        <v>131217</v>
      </c>
    </row>
    <row r="27998" spans="1:9" x14ac:dyDescent="0.2">
      <c r="A27998" s="1" t="s">
        <v>131218</v>
      </c>
      <c r="B27998" s="1" t="s">
        <v>131219</v>
      </c>
      <c r="C27998" s="1">
        <v>290521795</v>
      </c>
      <c r="D27998" t="s">
        <v>1001</v>
      </c>
      <c r="E27998" t="s">
        <v>261228</v>
      </c>
      <c r="F27998" s="1">
        <v>41</v>
      </c>
      <c r="G27998" s="1" t="s">
        <v>131220</v>
      </c>
      <c r="H27998" s="1" t="s">
        <v>131221</v>
      </c>
      <c r="I27998" s="1"/>
    </row>
    <row r="27999" spans="1:9" x14ac:dyDescent="0.2">
      <c r="A27999" s="1" t="s">
        <v>131222</v>
      </c>
      <c r="B27999" s="1" t="s">
        <v>131223</v>
      </c>
      <c r="C27999" s="1">
        <v>291438230</v>
      </c>
      <c r="D27999" t="s">
        <v>1001</v>
      </c>
      <c r="E27999" t="s">
        <v>264051</v>
      </c>
      <c r="F27999" s="1">
        <v>1</v>
      </c>
      <c r="G27999" s="1" t="s">
        <v>131224</v>
      </c>
      <c r="H27999" s="1" t="s">
        <v>131225</v>
      </c>
      <c r="I27999" s="1" t="s">
        <v>131226</v>
      </c>
    </row>
    <row r="28000" spans="1:9" x14ac:dyDescent="0.2">
      <c r="A28000" s="1" t="s">
        <v>131227</v>
      </c>
      <c r="B28000" s="1" t="s">
        <v>131228</v>
      </c>
      <c r="C28000" s="1">
        <v>291416845</v>
      </c>
      <c r="D28000" t="s">
        <v>1001</v>
      </c>
      <c r="E28000" t="s">
        <v>261214</v>
      </c>
      <c r="F28000" s="1">
        <v>1</v>
      </c>
      <c r="G28000" s="1" t="s">
        <v>131229</v>
      </c>
      <c r="H28000" s="1" t="s">
        <v>131230</v>
      </c>
      <c r="I28000" s="1" t="s">
        <v>131231</v>
      </c>
    </row>
    <row r="28001" spans="1:9" x14ac:dyDescent="0.2">
      <c r="A28001" s="1" t="s">
        <v>131232</v>
      </c>
      <c r="B28001" s="1" t="s">
        <v>131233</v>
      </c>
      <c r="C28001" s="1">
        <v>291438897</v>
      </c>
      <c r="D28001" t="s">
        <v>1001</v>
      </c>
      <c r="E28001" t="s">
        <v>264056</v>
      </c>
      <c r="F28001" s="1">
        <v>5</v>
      </c>
      <c r="G28001" s="1" t="s">
        <v>131234</v>
      </c>
      <c r="H28001" s="1" t="s">
        <v>131235</v>
      </c>
      <c r="I28001" s="1"/>
    </row>
    <row r="28002" spans="1:9" x14ac:dyDescent="0.2">
      <c r="A28002" s="1" t="s">
        <v>131236</v>
      </c>
      <c r="B28002" s="1" t="s">
        <v>131237</v>
      </c>
      <c r="C28002" s="1">
        <v>291417673</v>
      </c>
      <c r="D28002" t="s">
        <v>1001</v>
      </c>
      <c r="E28002" t="s">
        <v>264065</v>
      </c>
      <c r="F28002" s="1">
        <v>14</v>
      </c>
      <c r="G28002" s="1" t="s">
        <v>131238</v>
      </c>
      <c r="H28002" s="1" t="s">
        <v>131239</v>
      </c>
      <c r="I28002" s="1"/>
    </row>
    <row r="28003" spans="1:9" x14ac:dyDescent="0.2">
      <c r="A28003" s="1" t="s">
        <v>131240</v>
      </c>
      <c r="B28003" s="1" t="s">
        <v>131241</v>
      </c>
      <c r="C28003" s="1">
        <v>291437103</v>
      </c>
      <c r="D28003" t="s">
        <v>1001</v>
      </c>
      <c r="E28003" t="s">
        <v>264051</v>
      </c>
      <c r="F28003" s="1">
        <v>38</v>
      </c>
      <c r="G28003" s="1" t="s">
        <v>131242</v>
      </c>
      <c r="H28003" s="1" t="s">
        <v>131243</v>
      </c>
      <c r="I28003" s="1" t="s">
        <v>131244</v>
      </c>
    </row>
    <row r="28004" spans="1:9" x14ac:dyDescent="0.2">
      <c r="A28004" s="1" t="s">
        <v>131245</v>
      </c>
      <c r="B28004" s="1" t="s">
        <v>131246</v>
      </c>
      <c r="C28004" s="1">
        <v>291443137</v>
      </c>
      <c r="D28004" t="s">
        <v>1001</v>
      </c>
      <c r="E28004" t="s">
        <v>264055</v>
      </c>
      <c r="F28004" s="1">
        <v>30</v>
      </c>
      <c r="G28004" s="1" t="s">
        <v>131247</v>
      </c>
      <c r="H28004" s="1" t="s">
        <v>131248</v>
      </c>
      <c r="I28004" s="1" t="s">
        <v>131249</v>
      </c>
    </row>
    <row r="28005" spans="1:9" x14ac:dyDescent="0.2">
      <c r="A28005" s="1" t="s">
        <v>131250</v>
      </c>
      <c r="B28005" s="1" t="s">
        <v>131251</v>
      </c>
      <c r="C28005" s="1">
        <v>290526308</v>
      </c>
      <c r="D28005" t="s">
        <v>1001</v>
      </c>
      <c r="E28005" t="s">
        <v>261214</v>
      </c>
      <c r="F28005" s="1">
        <v>2</v>
      </c>
      <c r="G28005" s="1" t="s">
        <v>131252</v>
      </c>
      <c r="H28005" s="1" t="s">
        <v>131253</v>
      </c>
      <c r="I28005" s="1" t="s">
        <v>131254</v>
      </c>
    </row>
    <row r="28006" spans="1:9" x14ac:dyDescent="0.2">
      <c r="A28006" s="1" t="s">
        <v>131255</v>
      </c>
      <c r="B28006" s="1" t="s">
        <v>131256</v>
      </c>
      <c r="C28006" s="1">
        <v>290524226</v>
      </c>
      <c r="D28006" t="s">
        <v>1001</v>
      </c>
      <c r="E28006" t="s">
        <v>264053</v>
      </c>
      <c r="F28006" s="1">
        <v>39</v>
      </c>
      <c r="G28006" s="1" t="s">
        <v>131257</v>
      </c>
      <c r="H28006" s="1" t="s">
        <v>131258</v>
      </c>
      <c r="I28006" s="1" t="s">
        <v>131259</v>
      </c>
    </row>
    <row r="28007" spans="1:9" x14ac:dyDescent="0.2">
      <c r="A28007" s="1" t="s">
        <v>131260</v>
      </c>
      <c r="B28007" s="1" t="s">
        <v>131261</v>
      </c>
      <c r="C28007" s="1">
        <v>291413885</v>
      </c>
      <c r="D28007" t="s">
        <v>1001</v>
      </c>
      <c r="E28007" t="s">
        <v>261214</v>
      </c>
      <c r="F28007" s="1">
        <v>53</v>
      </c>
      <c r="G28007" s="1" t="s">
        <v>131262</v>
      </c>
      <c r="H28007" s="1" t="s">
        <v>131263</v>
      </c>
      <c r="I28007" s="1" t="s">
        <v>131264</v>
      </c>
    </row>
    <row r="28008" spans="1:9" x14ac:dyDescent="0.2">
      <c r="A28008" s="1" t="s">
        <v>131265</v>
      </c>
      <c r="B28008" s="1" t="s">
        <v>131266</v>
      </c>
      <c r="C28008" s="1">
        <v>291429260</v>
      </c>
      <c r="D28008" t="s">
        <v>1001</v>
      </c>
      <c r="E28008" t="s">
        <v>264055</v>
      </c>
      <c r="F28008" s="1">
        <v>2</v>
      </c>
      <c r="G28008" s="1" t="s">
        <v>131267</v>
      </c>
      <c r="H28008" s="1" t="s">
        <v>131268</v>
      </c>
      <c r="I28008" s="1" t="s">
        <v>131269</v>
      </c>
    </row>
    <row r="28009" spans="1:9" x14ac:dyDescent="0.2">
      <c r="A28009" s="1" t="s">
        <v>131270</v>
      </c>
      <c r="B28009" s="1" t="s">
        <v>131271</v>
      </c>
      <c r="C28009" s="1">
        <v>291428080</v>
      </c>
      <c r="D28009" t="s">
        <v>1001</v>
      </c>
      <c r="E28009" t="s">
        <v>261228</v>
      </c>
      <c r="F28009" s="1">
        <v>1</v>
      </c>
      <c r="G28009" s="1" t="s">
        <v>131272</v>
      </c>
      <c r="H28009" s="1" t="s">
        <v>131273</v>
      </c>
      <c r="I28009" s="1"/>
    </row>
    <row r="28010" spans="1:9" x14ac:dyDescent="0.2">
      <c r="A28010" s="1" t="s">
        <v>131274</v>
      </c>
      <c r="B28010" s="1" t="s">
        <v>131275</v>
      </c>
      <c r="C28010" s="1">
        <v>283120823</v>
      </c>
      <c r="D28010" t="s">
        <v>1001</v>
      </c>
      <c r="E28010" t="s">
        <v>261214</v>
      </c>
      <c r="F28010" s="1">
        <v>11</v>
      </c>
      <c r="G28010" s="1" t="s">
        <v>131276</v>
      </c>
      <c r="H28010" s="1" t="s">
        <v>131277</v>
      </c>
      <c r="I28010" s="1" t="s">
        <v>131278</v>
      </c>
    </row>
    <row r="28011" spans="1:9" x14ac:dyDescent="0.2">
      <c r="A28011" s="1" t="s">
        <v>131279</v>
      </c>
      <c r="B28011" s="1" t="s">
        <v>131280</v>
      </c>
      <c r="C28011" s="1">
        <v>220091528</v>
      </c>
      <c r="D28011" t="s">
        <v>1001</v>
      </c>
      <c r="E28011" t="s">
        <v>261214</v>
      </c>
      <c r="F28011" s="1">
        <v>1</v>
      </c>
      <c r="G28011" s="1" t="s">
        <v>131281</v>
      </c>
      <c r="H28011" s="1" t="s">
        <v>131282</v>
      </c>
      <c r="I28011" s="1" t="s">
        <v>131283</v>
      </c>
    </row>
    <row r="28012" spans="1:9" x14ac:dyDescent="0.2">
      <c r="A28012" s="1" t="s">
        <v>131284</v>
      </c>
      <c r="B28012" s="1" t="s">
        <v>131285</v>
      </c>
      <c r="C28012" s="1">
        <v>291438900</v>
      </c>
      <c r="D28012" t="s">
        <v>1001</v>
      </c>
      <c r="E28012" t="s">
        <v>264057</v>
      </c>
      <c r="F28012" s="1">
        <v>4</v>
      </c>
      <c r="G28012" s="1" t="s">
        <v>131286</v>
      </c>
      <c r="H28012" s="1" t="s">
        <v>131287</v>
      </c>
      <c r="I28012" s="1" t="s">
        <v>131288</v>
      </c>
    </row>
    <row r="28013" spans="1:9" x14ac:dyDescent="0.2">
      <c r="A28013" s="1" t="s">
        <v>131289</v>
      </c>
      <c r="B28013" s="1" t="s">
        <v>131290</v>
      </c>
      <c r="C28013" s="1">
        <v>291430759</v>
      </c>
      <c r="D28013" t="s">
        <v>1001</v>
      </c>
      <c r="E28013" t="s">
        <v>264052</v>
      </c>
      <c r="F28013" s="1">
        <v>3</v>
      </c>
      <c r="G28013" s="1" t="s">
        <v>131291</v>
      </c>
      <c r="H28013" s="1" t="s">
        <v>131292</v>
      </c>
      <c r="I28013" s="1"/>
    </row>
    <row r="28014" spans="1:9" x14ac:dyDescent="0.2">
      <c r="A28014" s="1" t="s">
        <v>131293</v>
      </c>
      <c r="B28014" s="1" t="s">
        <v>131294</v>
      </c>
      <c r="C28014" s="1">
        <v>291445681</v>
      </c>
      <c r="D28014" t="s">
        <v>1001</v>
      </c>
      <c r="E28014" t="s">
        <v>264060</v>
      </c>
      <c r="F28014" s="1">
        <v>9</v>
      </c>
      <c r="G28014" s="1" t="s">
        <v>131295</v>
      </c>
      <c r="H28014" s="1" t="s">
        <v>131296</v>
      </c>
      <c r="I28014" s="1"/>
    </row>
    <row r="28015" spans="1:9" x14ac:dyDescent="0.2">
      <c r="A28015" s="1" t="s">
        <v>131297</v>
      </c>
      <c r="B28015" s="1" t="s">
        <v>131298</v>
      </c>
      <c r="C28015" s="1">
        <v>291415943</v>
      </c>
      <c r="D28015" t="s">
        <v>1001</v>
      </c>
      <c r="E28015" t="s">
        <v>261214</v>
      </c>
      <c r="F28015" s="1">
        <v>7</v>
      </c>
      <c r="G28015" s="1" t="s">
        <v>131299</v>
      </c>
      <c r="H28015" s="1" t="s">
        <v>131300</v>
      </c>
      <c r="I28015" s="1" t="s">
        <v>131301</v>
      </c>
    </row>
    <row r="28016" spans="1:9" x14ac:dyDescent="0.2">
      <c r="A28016" s="1" t="s">
        <v>131302</v>
      </c>
      <c r="B28016" s="1" t="s">
        <v>131303</v>
      </c>
      <c r="C28016" s="1">
        <v>291416275</v>
      </c>
      <c r="D28016" t="s">
        <v>1001</v>
      </c>
      <c r="E28016" t="s">
        <v>261228</v>
      </c>
      <c r="F28016" s="1">
        <v>2</v>
      </c>
      <c r="G28016" s="1" t="s">
        <v>131304</v>
      </c>
      <c r="H28016" s="1" t="s">
        <v>131305</v>
      </c>
      <c r="I28016" s="1" t="s">
        <v>131306</v>
      </c>
    </row>
    <row r="28017" spans="1:9" x14ac:dyDescent="0.2">
      <c r="A28017" s="1" t="s">
        <v>131307</v>
      </c>
      <c r="B28017" s="1" t="s">
        <v>131308</v>
      </c>
      <c r="C28017" s="1">
        <v>291034649</v>
      </c>
      <c r="D28017" t="s">
        <v>1001</v>
      </c>
      <c r="E28017" t="s">
        <v>261204</v>
      </c>
      <c r="F28017" s="1">
        <v>4</v>
      </c>
      <c r="G28017" s="1" t="s">
        <v>131309</v>
      </c>
      <c r="H28017" s="1" t="s">
        <v>131310</v>
      </c>
      <c r="I28017" s="1"/>
    </row>
    <row r="28018" spans="1:9" x14ac:dyDescent="0.2">
      <c r="A28018" s="1" t="s">
        <v>131311</v>
      </c>
      <c r="B28018" s="1" t="s">
        <v>131312</v>
      </c>
      <c r="C28018" s="1">
        <v>290488472</v>
      </c>
      <c r="D28018" t="s">
        <v>1001</v>
      </c>
      <c r="E28018" t="s">
        <v>264043</v>
      </c>
      <c r="F28018" s="1">
        <v>95</v>
      </c>
      <c r="G28018" s="1" t="s">
        <v>131313</v>
      </c>
      <c r="H28018" s="1" t="s">
        <v>131314</v>
      </c>
      <c r="I28018" s="1" t="s">
        <v>131315</v>
      </c>
    </row>
    <row r="28019" spans="1:9" x14ac:dyDescent="0.2">
      <c r="A28019" s="1" t="s">
        <v>131316</v>
      </c>
      <c r="B28019" s="1" t="s">
        <v>131317</v>
      </c>
      <c r="C28019" s="1">
        <v>291440974</v>
      </c>
      <c r="D28019" t="s">
        <v>1001</v>
      </c>
      <c r="E28019" t="s">
        <v>264053</v>
      </c>
      <c r="F28019" s="1">
        <v>16</v>
      </c>
      <c r="G28019" s="1" t="s">
        <v>131318</v>
      </c>
      <c r="H28019" s="1" t="s">
        <v>131319</v>
      </c>
      <c r="I28019" s="1" t="s">
        <v>131320</v>
      </c>
    </row>
    <row r="28020" spans="1:9" x14ac:dyDescent="0.2">
      <c r="A28020" s="1" t="s">
        <v>131321</v>
      </c>
      <c r="B28020" s="1" t="s">
        <v>131322</v>
      </c>
      <c r="C28020" s="1">
        <v>290483005</v>
      </c>
      <c r="D28020" t="s">
        <v>1001</v>
      </c>
      <c r="E28020" t="s">
        <v>264084</v>
      </c>
      <c r="F28020" s="1">
        <v>29</v>
      </c>
      <c r="G28020" s="1" t="s">
        <v>131323</v>
      </c>
      <c r="H28020" s="1" t="s">
        <v>131324</v>
      </c>
      <c r="I28020" s="1"/>
    </row>
    <row r="28021" spans="1:9" x14ac:dyDescent="0.2">
      <c r="A28021" s="1" t="s">
        <v>131325</v>
      </c>
      <c r="B28021" s="1" t="s">
        <v>131326</v>
      </c>
      <c r="C28021" s="1">
        <v>283480569</v>
      </c>
      <c r="D28021" t="s">
        <v>1001</v>
      </c>
      <c r="E28021" t="s">
        <v>264096</v>
      </c>
      <c r="F28021" s="1">
        <v>98</v>
      </c>
      <c r="G28021" s="1" t="s">
        <v>131327</v>
      </c>
      <c r="H28021" s="1" t="s">
        <v>131328</v>
      </c>
      <c r="I28021" s="1"/>
    </row>
    <row r="28022" spans="1:9" x14ac:dyDescent="0.2">
      <c r="A28022" s="1" t="s">
        <v>131329</v>
      </c>
      <c r="B28022" s="1" t="s">
        <v>131330</v>
      </c>
      <c r="C28022" s="1">
        <v>290491702</v>
      </c>
      <c r="D28022" t="s">
        <v>1001</v>
      </c>
      <c r="E28022" t="s">
        <v>261228</v>
      </c>
      <c r="F28022" s="1">
        <v>10</v>
      </c>
      <c r="G28022" s="1" t="s">
        <v>131331</v>
      </c>
      <c r="H28022" s="1" t="s">
        <v>131332</v>
      </c>
      <c r="I28022" s="1" t="s">
        <v>131333</v>
      </c>
    </row>
    <row r="28023" spans="1:9" x14ac:dyDescent="0.2">
      <c r="A28023" s="1" t="s">
        <v>131334</v>
      </c>
      <c r="B28023" s="1" t="s">
        <v>131335</v>
      </c>
      <c r="C28023" s="1">
        <v>291416029</v>
      </c>
      <c r="D28023" t="s">
        <v>1001</v>
      </c>
      <c r="E28023" t="s">
        <v>264060</v>
      </c>
      <c r="F28023" s="1">
        <v>16</v>
      </c>
      <c r="G28023" s="1" t="s">
        <v>131336</v>
      </c>
      <c r="H28023" s="1" t="s">
        <v>131337</v>
      </c>
      <c r="I28023" s="1" t="s">
        <v>131338</v>
      </c>
    </row>
    <row r="28024" spans="1:9" x14ac:dyDescent="0.2">
      <c r="A28024" s="1" t="s">
        <v>131339</v>
      </c>
      <c r="B28024" s="1" t="s">
        <v>131340</v>
      </c>
      <c r="C28024" s="1">
        <v>291426116</v>
      </c>
      <c r="D28024" t="s">
        <v>1001</v>
      </c>
      <c r="E28024" t="s">
        <v>264056</v>
      </c>
      <c r="F28024" s="1">
        <v>66</v>
      </c>
      <c r="G28024" s="1" t="s">
        <v>131341</v>
      </c>
      <c r="H28024" s="1" t="s">
        <v>131342</v>
      </c>
      <c r="I28024" s="1" t="s">
        <v>131343</v>
      </c>
    </row>
    <row r="28025" spans="1:9" x14ac:dyDescent="0.2">
      <c r="A28025" s="1" t="s">
        <v>131344</v>
      </c>
      <c r="B28025" s="1" t="s">
        <v>131345</v>
      </c>
      <c r="C28025" s="1">
        <v>290523400</v>
      </c>
      <c r="D28025" t="s">
        <v>1001</v>
      </c>
      <c r="E28025" t="s">
        <v>264053</v>
      </c>
      <c r="F28025" s="1">
        <v>1</v>
      </c>
      <c r="G28025" s="1" t="s">
        <v>131346</v>
      </c>
      <c r="H28025" s="1" t="s">
        <v>131347</v>
      </c>
      <c r="I28025" s="1" t="s">
        <v>131348</v>
      </c>
    </row>
    <row r="28026" spans="1:9" x14ac:dyDescent="0.2">
      <c r="A28026" s="1" t="s">
        <v>131349</v>
      </c>
      <c r="B28026" s="1" t="s">
        <v>131350</v>
      </c>
      <c r="C28026" s="1">
        <v>290487629</v>
      </c>
      <c r="D28026" t="s">
        <v>1001</v>
      </c>
      <c r="E28026" t="s">
        <v>261214</v>
      </c>
      <c r="F28026" s="1">
        <v>11</v>
      </c>
      <c r="G28026" s="1" t="s">
        <v>131351</v>
      </c>
      <c r="H28026" s="1" t="s">
        <v>131352</v>
      </c>
      <c r="I28026" s="1"/>
    </row>
    <row r="28027" spans="1:9" x14ac:dyDescent="0.2">
      <c r="A28027" s="1" t="s">
        <v>131353</v>
      </c>
      <c r="B28027" s="1" t="s">
        <v>131354</v>
      </c>
      <c r="C28027" s="1">
        <v>288823969</v>
      </c>
      <c r="D28027" t="s">
        <v>1001</v>
      </c>
      <c r="E28027" t="s">
        <v>264051</v>
      </c>
      <c r="F28027" s="1">
        <v>1</v>
      </c>
      <c r="G28027" s="1" t="s">
        <v>131355</v>
      </c>
      <c r="H28027" s="1" t="s">
        <v>131356</v>
      </c>
      <c r="I28027" s="1"/>
    </row>
    <row r="28028" spans="1:9" x14ac:dyDescent="0.2">
      <c r="A28028" s="1" t="s">
        <v>131357</v>
      </c>
      <c r="B28028" s="1" t="s">
        <v>131358</v>
      </c>
      <c r="C28028" s="1">
        <v>291432211</v>
      </c>
      <c r="D28028" t="s">
        <v>1001</v>
      </c>
      <c r="E28028" t="s">
        <v>264056</v>
      </c>
      <c r="F28028" s="1">
        <v>1</v>
      </c>
      <c r="G28028" s="1" t="s">
        <v>131359</v>
      </c>
      <c r="H28028" s="1" t="s">
        <v>131360</v>
      </c>
      <c r="I28028" s="1" t="s">
        <v>131361</v>
      </c>
    </row>
    <row r="28029" spans="1:9" x14ac:dyDescent="0.2">
      <c r="A28029" s="1" t="s">
        <v>131362</v>
      </c>
      <c r="B28029" s="1" t="s">
        <v>131363</v>
      </c>
      <c r="C28029" s="1">
        <v>291437766</v>
      </c>
      <c r="D28029" t="s">
        <v>1001</v>
      </c>
      <c r="E28029" t="s">
        <v>264060</v>
      </c>
      <c r="F28029" s="1">
        <v>3</v>
      </c>
      <c r="G28029" s="1" t="s">
        <v>131364</v>
      </c>
      <c r="H28029" s="1" t="s">
        <v>131365</v>
      </c>
      <c r="I28029" s="1"/>
    </row>
    <row r="28030" spans="1:9" x14ac:dyDescent="0.2">
      <c r="A28030" s="1" t="s">
        <v>131366</v>
      </c>
      <c r="B28030" s="1" t="s">
        <v>131367</v>
      </c>
      <c r="C28030" s="1">
        <v>290521107</v>
      </c>
      <c r="D28030" t="s">
        <v>1001</v>
      </c>
      <c r="E28030" t="s">
        <v>261228</v>
      </c>
      <c r="F28030" s="1">
        <v>48</v>
      </c>
      <c r="G28030" s="1" t="s">
        <v>131368</v>
      </c>
      <c r="H28030" s="1" t="s">
        <v>131369</v>
      </c>
      <c r="I28030" s="1" t="s">
        <v>131370</v>
      </c>
    </row>
    <row r="28031" spans="1:9" x14ac:dyDescent="0.2">
      <c r="A28031" s="1" t="s">
        <v>131371</v>
      </c>
      <c r="B28031" s="1" t="s">
        <v>131372</v>
      </c>
      <c r="C28031" s="1">
        <v>291432525</v>
      </c>
      <c r="D28031" t="s">
        <v>1001</v>
      </c>
      <c r="E28031" t="s">
        <v>264054</v>
      </c>
      <c r="F28031" s="1">
        <v>51</v>
      </c>
      <c r="G28031" s="1" t="s">
        <v>131373</v>
      </c>
      <c r="H28031" s="1" t="s">
        <v>131374</v>
      </c>
      <c r="I28031" s="1" t="s">
        <v>131375</v>
      </c>
    </row>
    <row r="28032" spans="1:9" x14ac:dyDescent="0.2">
      <c r="A28032" s="1" t="s">
        <v>131376</v>
      </c>
      <c r="B28032" s="1" t="s">
        <v>131377</v>
      </c>
      <c r="C28032" s="1">
        <v>290489142</v>
      </c>
      <c r="D28032" t="s">
        <v>1001</v>
      </c>
      <c r="E28032" t="s">
        <v>264053</v>
      </c>
      <c r="F28032" s="1">
        <v>52</v>
      </c>
      <c r="G28032" s="1" t="s">
        <v>131378</v>
      </c>
      <c r="H28032" s="1" t="s">
        <v>131379</v>
      </c>
      <c r="I28032" s="1" t="s">
        <v>131380</v>
      </c>
    </row>
    <row r="28033" spans="1:9" x14ac:dyDescent="0.2">
      <c r="A28033" s="1" t="s">
        <v>131381</v>
      </c>
      <c r="B28033" s="1" t="s">
        <v>131382</v>
      </c>
      <c r="C28033" s="1">
        <v>291435502</v>
      </c>
      <c r="D28033" t="s">
        <v>1001</v>
      </c>
      <c r="E28033" t="s">
        <v>261214</v>
      </c>
      <c r="F28033" s="1">
        <v>65</v>
      </c>
      <c r="G28033" s="1" t="s">
        <v>131383</v>
      </c>
      <c r="H28033" s="1" t="s">
        <v>131384</v>
      </c>
      <c r="I28033" s="1"/>
    </row>
    <row r="28034" spans="1:9" x14ac:dyDescent="0.2">
      <c r="A28034" s="1" t="s">
        <v>131385</v>
      </c>
      <c r="B28034" s="1" t="s">
        <v>131386</v>
      </c>
      <c r="C28034" s="1">
        <v>291416244</v>
      </c>
      <c r="D28034" t="s">
        <v>1001</v>
      </c>
      <c r="E28034" t="s">
        <v>261214</v>
      </c>
      <c r="F28034" s="1">
        <v>3</v>
      </c>
      <c r="G28034" s="1" t="s">
        <v>131387</v>
      </c>
      <c r="H28034" s="1" t="s">
        <v>131388</v>
      </c>
      <c r="I28034" s="1" t="s">
        <v>131389</v>
      </c>
    </row>
    <row r="28035" spans="1:9" x14ac:dyDescent="0.2">
      <c r="A28035" s="1" t="s">
        <v>131390</v>
      </c>
      <c r="B28035" s="1" t="s">
        <v>131391</v>
      </c>
      <c r="C28035" s="1">
        <v>291034559</v>
      </c>
      <c r="D28035" t="s">
        <v>1001</v>
      </c>
      <c r="E28035" t="s">
        <v>261214</v>
      </c>
      <c r="F28035" s="1">
        <v>11</v>
      </c>
      <c r="G28035" s="1" t="s">
        <v>131392</v>
      </c>
      <c r="H28035" s="1" t="s">
        <v>131393</v>
      </c>
      <c r="I28035" s="1" t="s">
        <v>131394</v>
      </c>
    </row>
    <row r="28036" spans="1:9" x14ac:dyDescent="0.2">
      <c r="A28036" s="1" t="s">
        <v>131395</v>
      </c>
      <c r="B28036" s="1" t="s">
        <v>131396</v>
      </c>
      <c r="C28036" s="1">
        <v>291438692</v>
      </c>
      <c r="D28036" t="s">
        <v>1001</v>
      </c>
      <c r="E28036" t="s">
        <v>264051</v>
      </c>
      <c r="F28036" s="1">
        <v>4</v>
      </c>
      <c r="G28036" s="1" t="s">
        <v>131397</v>
      </c>
      <c r="H28036" s="1" t="s">
        <v>131398</v>
      </c>
      <c r="I28036" s="1" t="s">
        <v>131399</v>
      </c>
    </row>
    <row r="28037" spans="1:9" x14ac:dyDescent="0.2">
      <c r="A28037" s="1" t="s">
        <v>131400</v>
      </c>
      <c r="B28037" s="1" t="s">
        <v>131401</v>
      </c>
      <c r="C28037" s="1">
        <v>291414710</v>
      </c>
      <c r="D28037" t="s">
        <v>1001</v>
      </c>
      <c r="E28037" t="s">
        <v>264053</v>
      </c>
      <c r="F28037" s="1">
        <v>33</v>
      </c>
      <c r="G28037" s="1" t="s">
        <v>131402</v>
      </c>
      <c r="H28037" s="1" t="s">
        <v>131403</v>
      </c>
      <c r="I28037" s="1" t="s">
        <v>131404</v>
      </c>
    </row>
    <row r="28038" spans="1:9" x14ac:dyDescent="0.2">
      <c r="A28038" s="1" t="s">
        <v>131405</v>
      </c>
      <c r="B28038" s="1" t="s">
        <v>131406</v>
      </c>
      <c r="C28038" s="1">
        <v>289796945</v>
      </c>
      <c r="D28038" t="s">
        <v>1001</v>
      </c>
      <c r="E28038" t="s">
        <v>264057</v>
      </c>
      <c r="F28038" s="1">
        <v>1</v>
      </c>
      <c r="G28038" s="1" t="s">
        <v>131407</v>
      </c>
      <c r="H28038" s="1" t="s">
        <v>131408</v>
      </c>
      <c r="I28038" s="1"/>
    </row>
    <row r="28039" spans="1:9" x14ac:dyDescent="0.2">
      <c r="A28039" s="1" t="s">
        <v>131409</v>
      </c>
      <c r="B28039" s="1" t="s">
        <v>131410</v>
      </c>
      <c r="C28039" s="1">
        <v>290484387</v>
      </c>
      <c r="D28039" t="s">
        <v>1001</v>
      </c>
      <c r="E28039" t="s">
        <v>264050</v>
      </c>
      <c r="F28039" s="1">
        <v>183</v>
      </c>
      <c r="G28039" s="1" t="s">
        <v>131411</v>
      </c>
      <c r="H28039" s="1" t="s">
        <v>131412</v>
      </c>
      <c r="I28039" s="1" t="s">
        <v>131413</v>
      </c>
    </row>
    <row r="28040" spans="1:9" x14ac:dyDescent="0.2">
      <c r="A28040" s="1" t="s">
        <v>131414</v>
      </c>
      <c r="B28040" s="1" t="s">
        <v>131415</v>
      </c>
      <c r="C28040" s="1">
        <v>291415972</v>
      </c>
      <c r="D28040" t="s">
        <v>1001</v>
      </c>
      <c r="E28040" t="s">
        <v>261228</v>
      </c>
      <c r="F28040" s="1">
        <v>3</v>
      </c>
      <c r="G28040" s="1" t="s">
        <v>131416</v>
      </c>
      <c r="H28040" s="1" t="s">
        <v>131417</v>
      </c>
      <c r="I28040" s="1" t="s">
        <v>131418</v>
      </c>
    </row>
    <row r="28041" spans="1:9" x14ac:dyDescent="0.2">
      <c r="A28041" s="1" t="s">
        <v>131419</v>
      </c>
      <c r="B28041" s="1" t="s">
        <v>131420</v>
      </c>
      <c r="C28041" s="1">
        <v>290492698</v>
      </c>
      <c r="D28041" t="s">
        <v>1001</v>
      </c>
      <c r="E28041" t="s">
        <v>264051</v>
      </c>
      <c r="F28041" s="1">
        <v>64</v>
      </c>
      <c r="G28041" s="1" t="s">
        <v>131421</v>
      </c>
      <c r="H28041" s="1" t="s">
        <v>131422</v>
      </c>
      <c r="I28041" s="1" t="s">
        <v>131423</v>
      </c>
    </row>
    <row r="28042" spans="1:9" x14ac:dyDescent="0.2">
      <c r="A28042" s="1" t="s">
        <v>131424</v>
      </c>
      <c r="B28042" s="1" t="s">
        <v>131425</v>
      </c>
      <c r="C28042" s="1">
        <v>291439126</v>
      </c>
      <c r="D28042" t="s">
        <v>1001</v>
      </c>
      <c r="E28042" t="s">
        <v>264053</v>
      </c>
      <c r="F28042" s="1">
        <v>3</v>
      </c>
      <c r="G28042" s="1" t="s">
        <v>131426</v>
      </c>
      <c r="H28042" s="1" t="s">
        <v>131427</v>
      </c>
      <c r="I28042" s="1" t="s">
        <v>131428</v>
      </c>
    </row>
    <row r="28043" spans="1:9" x14ac:dyDescent="0.2">
      <c r="A28043" s="1" t="s">
        <v>131429</v>
      </c>
      <c r="B28043" s="1" t="s">
        <v>131430</v>
      </c>
      <c r="C28043" s="1">
        <v>291416648</v>
      </c>
      <c r="D28043" t="s">
        <v>1001</v>
      </c>
      <c r="E28043" t="s">
        <v>264052</v>
      </c>
      <c r="F28043" s="1">
        <v>5</v>
      </c>
      <c r="G28043" s="1" t="s">
        <v>131431</v>
      </c>
      <c r="H28043" s="1" t="s">
        <v>131432</v>
      </c>
      <c r="I28043" s="1" t="s">
        <v>131433</v>
      </c>
    </row>
    <row r="28044" spans="1:9" x14ac:dyDescent="0.2">
      <c r="A28044" s="1" t="s">
        <v>131434</v>
      </c>
      <c r="B28044" s="1" t="s">
        <v>131435</v>
      </c>
      <c r="C28044" s="1">
        <v>291446176</v>
      </c>
      <c r="D28044" t="s">
        <v>1001</v>
      </c>
      <c r="E28044" t="s">
        <v>261214</v>
      </c>
      <c r="F28044" s="1">
        <v>2</v>
      </c>
      <c r="G28044" s="1" t="s">
        <v>131436</v>
      </c>
      <c r="H28044" s="1" t="s">
        <v>131437</v>
      </c>
      <c r="I28044" s="1" t="s">
        <v>131438</v>
      </c>
    </row>
    <row r="28045" spans="1:9" x14ac:dyDescent="0.2">
      <c r="A28045" s="1" t="s">
        <v>131439</v>
      </c>
      <c r="B28045" s="1" t="s">
        <v>131440</v>
      </c>
      <c r="C28045" s="1">
        <v>290489009</v>
      </c>
      <c r="D28045" t="s">
        <v>1001</v>
      </c>
      <c r="E28045" t="s">
        <v>264056</v>
      </c>
      <c r="F28045" s="1">
        <v>5</v>
      </c>
      <c r="G28045" s="1" t="s">
        <v>131441</v>
      </c>
      <c r="H28045" s="1" t="s">
        <v>131442</v>
      </c>
      <c r="I28045" s="1" t="s">
        <v>131443</v>
      </c>
    </row>
    <row r="28046" spans="1:9" x14ac:dyDescent="0.2">
      <c r="A28046" s="1" t="s">
        <v>131444</v>
      </c>
      <c r="B28046" s="1" t="s">
        <v>131445</v>
      </c>
      <c r="C28046" s="1">
        <v>290492810</v>
      </c>
      <c r="D28046" t="s">
        <v>1001</v>
      </c>
      <c r="E28046" t="s">
        <v>261204</v>
      </c>
      <c r="F28046" s="1">
        <v>189</v>
      </c>
      <c r="G28046" s="1" t="s">
        <v>131446</v>
      </c>
      <c r="H28046" s="1" t="s">
        <v>131447</v>
      </c>
      <c r="I28046" s="1" t="s">
        <v>131448</v>
      </c>
    </row>
    <row r="28047" spans="1:9" x14ac:dyDescent="0.2">
      <c r="A28047" s="1" t="s">
        <v>131449</v>
      </c>
      <c r="B28047" s="1" t="s">
        <v>131450</v>
      </c>
      <c r="C28047" s="1">
        <v>290490852</v>
      </c>
      <c r="D28047" t="s">
        <v>1001</v>
      </c>
      <c r="E28047" t="s">
        <v>261214</v>
      </c>
      <c r="F28047" s="1">
        <v>31</v>
      </c>
      <c r="G28047" s="1" t="s">
        <v>131451</v>
      </c>
      <c r="H28047" s="1" t="s">
        <v>131452</v>
      </c>
      <c r="I28047" s="1" t="s">
        <v>131453</v>
      </c>
    </row>
    <row r="28048" spans="1:9" x14ac:dyDescent="0.2">
      <c r="A28048" s="1" t="s">
        <v>131454</v>
      </c>
      <c r="B28048" s="1" t="s">
        <v>131455</v>
      </c>
      <c r="C28048" s="1">
        <v>291419877</v>
      </c>
      <c r="D28048" t="s">
        <v>1001</v>
      </c>
      <c r="E28048" t="s">
        <v>261214</v>
      </c>
      <c r="F28048" s="1">
        <v>9</v>
      </c>
      <c r="G28048" s="1" t="s">
        <v>131456</v>
      </c>
      <c r="H28048" s="1" t="s">
        <v>131457</v>
      </c>
      <c r="I28048" s="1" t="s">
        <v>131458</v>
      </c>
    </row>
    <row r="28049" spans="1:9" x14ac:dyDescent="0.2">
      <c r="A28049" s="1" t="s">
        <v>131459</v>
      </c>
      <c r="B28049" s="1" t="s">
        <v>131460</v>
      </c>
      <c r="C28049" s="1">
        <v>291417082</v>
      </c>
      <c r="D28049" t="s">
        <v>1001</v>
      </c>
      <c r="E28049" t="s">
        <v>264051</v>
      </c>
      <c r="F28049" s="1">
        <v>1</v>
      </c>
      <c r="G28049" s="1" t="s">
        <v>131461</v>
      </c>
      <c r="H28049" s="1" t="s">
        <v>131462</v>
      </c>
      <c r="I28049" s="1"/>
    </row>
    <row r="28050" spans="1:9" x14ac:dyDescent="0.2">
      <c r="A28050" s="1" t="s">
        <v>131463</v>
      </c>
      <c r="B28050" s="1" t="s">
        <v>131464</v>
      </c>
      <c r="C28050" s="1">
        <v>290481442</v>
      </c>
      <c r="D28050" t="s">
        <v>1001</v>
      </c>
      <c r="E28050" t="s">
        <v>264060</v>
      </c>
      <c r="F28050" s="1">
        <v>60</v>
      </c>
      <c r="G28050" s="1" t="s">
        <v>131465</v>
      </c>
      <c r="H28050" s="1" t="s">
        <v>131466</v>
      </c>
      <c r="I28050" s="1" t="s">
        <v>131467</v>
      </c>
    </row>
    <row r="28051" spans="1:9" x14ac:dyDescent="0.2">
      <c r="A28051" s="1" t="s">
        <v>131468</v>
      </c>
      <c r="B28051" s="1" t="s">
        <v>131469</v>
      </c>
      <c r="C28051" s="1">
        <v>78851428</v>
      </c>
      <c r="D28051" t="s">
        <v>1001</v>
      </c>
      <c r="E28051" t="s">
        <v>261214</v>
      </c>
      <c r="F28051" s="1">
        <v>95</v>
      </c>
      <c r="G28051" s="1" t="s">
        <v>131470</v>
      </c>
      <c r="H28051" s="1" t="s">
        <v>131471</v>
      </c>
      <c r="I28051" s="1" t="s">
        <v>131472</v>
      </c>
    </row>
    <row r="28052" spans="1:9" x14ac:dyDescent="0.2">
      <c r="A28052" s="1" t="s">
        <v>131473</v>
      </c>
      <c r="B28052" s="1" t="s">
        <v>131474</v>
      </c>
      <c r="C28052" s="1">
        <v>286129342</v>
      </c>
      <c r="D28052" t="s">
        <v>1001</v>
      </c>
      <c r="E28052" t="s">
        <v>261204</v>
      </c>
      <c r="F28052" s="1">
        <v>59</v>
      </c>
      <c r="G28052" s="1" t="s">
        <v>131475</v>
      </c>
      <c r="H28052" s="1" t="s">
        <v>131476</v>
      </c>
      <c r="I28052" s="1"/>
    </row>
    <row r="28053" spans="1:9" x14ac:dyDescent="0.2">
      <c r="A28053" s="1" t="s">
        <v>131477</v>
      </c>
      <c r="B28053" s="1" t="s">
        <v>131478</v>
      </c>
      <c r="C28053" s="1">
        <v>290490726</v>
      </c>
      <c r="D28053" t="s">
        <v>1001</v>
      </c>
      <c r="E28053" t="s">
        <v>264097</v>
      </c>
      <c r="F28053" s="1">
        <v>38</v>
      </c>
      <c r="G28053" s="1" t="s">
        <v>131479</v>
      </c>
      <c r="H28053" s="1" t="s">
        <v>131480</v>
      </c>
      <c r="I28053" s="1" t="s">
        <v>131481</v>
      </c>
    </row>
    <row r="28054" spans="1:9" x14ac:dyDescent="0.2">
      <c r="A28054" s="1" t="s">
        <v>131482</v>
      </c>
      <c r="B28054" s="1" t="s">
        <v>131483</v>
      </c>
      <c r="C28054" s="1">
        <v>290525600</v>
      </c>
      <c r="D28054" t="s">
        <v>1001</v>
      </c>
      <c r="E28054" t="s">
        <v>264054</v>
      </c>
      <c r="F28054" s="1">
        <v>4</v>
      </c>
      <c r="G28054" s="1" t="s">
        <v>131484</v>
      </c>
      <c r="H28054" s="1" t="s">
        <v>131485</v>
      </c>
      <c r="I28054" s="1" t="s">
        <v>131486</v>
      </c>
    </row>
    <row r="28055" spans="1:9" x14ac:dyDescent="0.2">
      <c r="A28055" s="1" t="s">
        <v>131487</v>
      </c>
      <c r="B28055" s="1" t="s">
        <v>131488</v>
      </c>
      <c r="C28055" s="1">
        <v>291415139</v>
      </c>
      <c r="D28055" t="s">
        <v>1001</v>
      </c>
      <c r="E28055" t="s">
        <v>264057</v>
      </c>
      <c r="F28055" s="1">
        <v>105</v>
      </c>
      <c r="G28055" s="1" t="s">
        <v>131489</v>
      </c>
      <c r="H28055" s="1" t="s">
        <v>131490</v>
      </c>
      <c r="I28055" s="1"/>
    </row>
    <row r="28056" spans="1:9" x14ac:dyDescent="0.2">
      <c r="A28056" s="1" t="s">
        <v>131491</v>
      </c>
      <c r="B28056" s="1" t="s">
        <v>131492</v>
      </c>
      <c r="C28056" s="1">
        <v>290487997</v>
      </c>
      <c r="D28056" t="s">
        <v>1001</v>
      </c>
      <c r="E28056" t="s">
        <v>264060</v>
      </c>
      <c r="F28056" s="1">
        <v>12</v>
      </c>
      <c r="G28056" s="1" t="s">
        <v>131493</v>
      </c>
      <c r="H28056" s="1" t="s">
        <v>131494</v>
      </c>
      <c r="I28056" s="1" t="s">
        <v>131495</v>
      </c>
    </row>
    <row r="28057" spans="1:9" x14ac:dyDescent="0.2">
      <c r="A28057" s="1" t="s">
        <v>131496</v>
      </c>
      <c r="B28057" s="1" t="s">
        <v>131497</v>
      </c>
      <c r="C28057" s="1">
        <v>291439192</v>
      </c>
      <c r="D28057" t="s">
        <v>1001</v>
      </c>
      <c r="E28057" t="s">
        <v>264057</v>
      </c>
      <c r="F28057" s="1">
        <v>1</v>
      </c>
      <c r="G28057" s="1" t="s">
        <v>131498</v>
      </c>
      <c r="H28057" s="1" t="s">
        <v>131499</v>
      </c>
      <c r="I28057" s="1" t="s">
        <v>131500</v>
      </c>
    </row>
    <row r="28058" spans="1:9" x14ac:dyDescent="0.2">
      <c r="A28058" s="1" t="s">
        <v>131501</v>
      </c>
      <c r="B28058" s="1" t="s">
        <v>131502</v>
      </c>
      <c r="C28058" s="1">
        <v>291034736</v>
      </c>
      <c r="D28058" t="s">
        <v>1001</v>
      </c>
      <c r="E28058" t="s">
        <v>264098</v>
      </c>
      <c r="F28058" s="1">
        <v>26</v>
      </c>
      <c r="G28058" s="1" t="s">
        <v>131503</v>
      </c>
      <c r="H28058" s="1" t="s">
        <v>131504</v>
      </c>
      <c r="I28058" s="1" t="s">
        <v>131505</v>
      </c>
    </row>
    <row r="28059" spans="1:9" x14ac:dyDescent="0.2">
      <c r="A28059" s="1" t="s">
        <v>131506</v>
      </c>
      <c r="B28059" s="1" t="s">
        <v>131507</v>
      </c>
      <c r="C28059" s="1">
        <v>290483032</v>
      </c>
      <c r="D28059" t="s">
        <v>1001</v>
      </c>
      <c r="E28059" t="s">
        <v>261228</v>
      </c>
      <c r="F28059" s="1">
        <v>10</v>
      </c>
      <c r="G28059" s="1" t="s">
        <v>131508</v>
      </c>
      <c r="H28059" s="1" t="s">
        <v>131509</v>
      </c>
      <c r="I28059" s="1" t="s">
        <v>131510</v>
      </c>
    </row>
    <row r="28060" spans="1:9" x14ac:dyDescent="0.2">
      <c r="A28060" s="1" t="s">
        <v>131511</v>
      </c>
      <c r="B28060" s="1" t="s">
        <v>131512</v>
      </c>
      <c r="C28060" s="1">
        <v>291415185</v>
      </c>
      <c r="D28060" t="s">
        <v>1001</v>
      </c>
      <c r="E28060" t="s">
        <v>264052</v>
      </c>
      <c r="F28060" s="1">
        <v>6</v>
      </c>
      <c r="G28060" s="1" t="s">
        <v>131513</v>
      </c>
      <c r="H28060" s="1" t="s">
        <v>131514</v>
      </c>
      <c r="I28060" s="1" t="s">
        <v>131515</v>
      </c>
    </row>
    <row r="28061" spans="1:9" x14ac:dyDescent="0.2">
      <c r="A28061" s="1" t="s">
        <v>131516</v>
      </c>
      <c r="B28061" s="1" t="s">
        <v>131517</v>
      </c>
      <c r="C28061" s="1">
        <v>291420895</v>
      </c>
      <c r="D28061" t="s">
        <v>1001</v>
      </c>
      <c r="E28061" t="s">
        <v>261228</v>
      </c>
      <c r="F28061" s="1">
        <v>24</v>
      </c>
      <c r="G28061" s="1" t="s">
        <v>131518</v>
      </c>
      <c r="H28061" s="1" t="s">
        <v>131519</v>
      </c>
      <c r="I28061" s="1" t="s">
        <v>131520</v>
      </c>
    </row>
    <row r="28062" spans="1:9" x14ac:dyDescent="0.2">
      <c r="A28062" s="1" t="s">
        <v>131521</v>
      </c>
      <c r="B28062" s="1" t="s">
        <v>131522</v>
      </c>
      <c r="C28062" s="1">
        <v>290482521</v>
      </c>
      <c r="D28062" t="s">
        <v>1001</v>
      </c>
      <c r="E28062" t="s">
        <v>261214</v>
      </c>
      <c r="F28062" s="1">
        <v>72</v>
      </c>
      <c r="G28062" s="1" t="s">
        <v>131523</v>
      </c>
      <c r="H28062" s="1" t="s">
        <v>131524</v>
      </c>
      <c r="I28062" s="1" t="s">
        <v>131525</v>
      </c>
    </row>
    <row r="28063" spans="1:9" x14ac:dyDescent="0.2">
      <c r="A28063" s="1" t="s">
        <v>131526</v>
      </c>
      <c r="B28063" s="1" t="s">
        <v>131527</v>
      </c>
      <c r="C28063" s="1">
        <v>290485490</v>
      </c>
      <c r="D28063" t="s">
        <v>1001</v>
      </c>
      <c r="E28063" t="s">
        <v>261214</v>
      </c>
      <c r="F28063" s="1">
        <v>44</v>
      </c>
      <c r="G28063" s="1" t="s">
        <v>131528</v>
      </c>
      <c r="H28063" s="1" t="s">
        <v>131529</v>
      </c>
      <c r="I28063" s="1" t="s">
        <v>131530</v>
      </c>
    </row>
    <row r="28064" spans="1:9" x14ac:dyDescent="0.2">
      <c r="A28064" s="1" t="s">
        <v>131531</v>
      </c>
      <c r="B28064" s="1" t="s">
        <v>131532</v>
      </c>
      <c r="C28064" s="1">
        <v>290829064</v>
      </c>
      <c r="D28064" t="s">
        <v>1001</v>
      </c>
      <c r="E28064" t="s">
        <v>264055</v>
      </c>
      <c r="F28064" s="1">
        <v>35</v>
      </c>
      <c r="G28064" s="1" t="s">
        <v>131533</v>
      </c>
      <c r="H28064" s="1" t="s">
        <v>131534</v>
      </c>
      <c r="I28064" s="1" t="s">
        <v>131535</v>
      </c>
    </row>
    <row r="28065" spans="1:9" x14ac:dyDescent="0.2">
      <c r="A28065" s="1" t="s">
        <v>131536</v>
      </c>
      <c r="B28065" s="1" t="s">
        <v>131537</v>
      </c>
      <c r="C28065" s="1">
        <v>290490918</v>
      </c>
      <c r="D28065" t="s">
        <v>1001</v>
      </c>
      <c r="E28065" t="s">
        <v>261204</v>
      </c>
      <c r="F28065" s="1">
        <v>91</v>
      </c>
      <c r="G28065" s="1" t="s">
        <v>131538</v>
      </c>
      <c r="H28065" s="1" t="s">
        <v>131539</v>
      </c>
      <c r="I28065" s="1" t="s">
        <v>131540</v>
      </c>
    </row>
    <row r="28066" spans="1:9" x14ac:dyDescent="0.2">
      <c r="A28066" s="1" t="s">
        <v>131541</v>
      </c>
      <c r="B28066" s="1" t="s">
        <v>131542</v>
      </c>
      <c r="C28066" s="1">
        <v>290481892</v>
      </c>
      <c r="D28066" t="s">
        <v>1001</v>
      </c>
      <c r="E28066" t="s">
        <v>264056</v>
      </c>
      <c r="F28066" s="1">
        <v>53</v>
      </c>
      <c r="G28066" s="1" t="s">
        <v>131543</v>
      </c>
      <c r="H28066" s="1" t="s">
        <v>131544</v>
      </c>
      <c r="I28066" s="1"/>
    </row>
    <row r="28067" spans="1:9" x14ac:dyDescent="0.2">
      <c r="A28067" s="1" t="s">
        <v>131545</v>
      </c>
      <c r="B28067" s="1" t="s">
        <v>131546</v>
      </c>
      <c r="C28067" s="1">
        <v>290488448</v>
      </c>
      <c r="D28067" t="s">
        <v>1001</v>
      </c>
      <c r="E28067" t="s">
        <v>264057</v>
      </c>
      <c r="F28067" s="1">
        <v>7</v>
      </c>
      <c r="G28067" s="1" t="s">
        <v>131547</v>
      </c>
      <c r="H28067" s="1" t="s">
        <v>131548</v>
      </c>
      <c r="I28067" s="1" t="s">
        <v>131549</v>
      </c>
    </row>
    <row r="28068" spans="1:9" x14ac:dyDescent="0.2">
      <c r="A28068" s="1" t="s">
        <v>131550</v>
      </c>
      <c r="B28068" s="1" t="s">
        <v>131551</v>
      </c>
      <c r="C28068" s="1">
        <v>291427543</v>
      </c>
      <c r="D28068" t="s">
        <v>1001</v>
      </c>
      <c r="E28068" t="s">
        <v>264053</v>
      </c>
      <c r="F28068" s="1">
        <v>47</v>
      </c>
      <c r="G28068" s="1" t="s">
        <v>131552</v>
      </c>
      <c r="H28068" s="1" t="s">
        <v>131553</v>
      </c>
      <c r="I28068" s="1"/>
    </row>
    <row r="28069" spans="1:9" x14ac:dyDescent="0.2">
      <c r="A28069" s="1" t="s">
        <v>131554</v>
      </c>
      <c r="B28069" s="1" t="s">
        <v>131555</v>
      </c>
      <c r="C28069" s="1">
        <v>290484383</v>
      </c>
      <c r="D28069" t="s">
        <v>1001</v>
      </c>
      <c r="E28069" t="s">
        <v>264057</v>
      </c>
      <c r="F28069" s="1">
        <v>64</v>
      </c>
      <c r="G28069" s="1" t="s">
        <v>131556</v>
      </c>
      <c r="H28069" s="1" t="s">
        <v>131557</v>
      </c>
      <c r="I28069" s="1"/>
    </row>
    <row r="28070" spans="1:9" x14ac:dyDescent="0.2">
      <c r="A28070" s="1" t="s">
        <v>131558</v>
      </c>
      <c r="B28070" s="1" t="s">
        <v>131559</v>
      </c>
      <c r="C28070" s="1">
        <v>290492101</v>
      </c>
      <c r="D28070" t="s">
        <v>1001</v>
      </c>
      <c r="E28070" t="s">
        <v>264057</v>
      </c>
      <c r="F28070" s="1">
        <v>80</v>
      </c>
      <c r="G28070" s="1" t="s">
        <v>131560</v>
      </c>
      <c r="H28070" s="1" t="s">
        <v>131561</v>
      </c>
      <c r="I28070" s="1" t="s">
        <v>131562</v>
      </c>
    </row>
    <row r="28071" spans="1:9" x14ac:dyDescent="0.2">
      <c r="A28071" s="1" t="s">
        <v>131563</v>
      </c>
      <c r="B28071" s="1" t="s">
        <v>131564</v>
      </c>
      <c r="C28071" s="1">
        <v>291420904</v>
      </c>
      <c r="D28071" t="s">
        <v>1001</v>
      </c>
      <c r="E28071" t="s">
        <v>264050</v>
      </c>
      <c r="F28071" s="1">
        <v>4</v>
      </c>
      <c r="G28071" s="1" t="s">
        <v>131565</v>
      </c>
      <c r="H28071" s="1" t="s">
        <v>131566</v>
      </c>
      <c r="I28071" s="1" t="s">
        <v>131567</v>
      </c>
    </row>
    <row r="28072" spans="1:9" x14ac:dyDescent="0.2">
      <c r="A28072" s="1" t="s">
        <v>131568</v>
      </c>
      <c r="B28072" s="1" t="s">
        <v>131569</v>
      </c>
      <c r="C28072" s="1">
        <v>291424837</v>
      </c>
      <c r="D28072" t="s">
        <v>1001</v>
      </c>
      <c r="E28072" t="s">
        <v>264054</v>
      </c>
      <c r="F28072" s="1">
        <v>27</v>
      </c>
      <c r="G28072" s="1" t="s">
        <v>131570</v>
      </c>
      <c r="H28072" s="1" t="s">
        <v>131571</v>
      </c>
      <c r="I28072" s="1" t="s">
        <v>131572</v>
      </c>
    </row>
    <row r="28073" spans="1:9" x14ac:dyDescent="0.2">
      <c r="A28073" s="1" t="s">
        <v>131573</v>
      </c>
      <c r="B28073" s="1" t="s">
        <v>131574</v>
      </c>
      <c r="C28073" s="1">
        <v>290482853</v>
      </c>
      <c r="D28073" t="s">
        <v>1001</v>
      </c>
      <c r="E28073" t="s">
        <v>261228</v>
      </c>
      <c r="F28073" s="1">
        <v>16</v>
      </c>
      <c r="G28073" s="1" t="s">
        <v>131575</v>
      </c>
      <c r="H28073" s="1" t="s">
        <v>131576</v>
      </c>
      <c r="I28073" s="1" t="s">
        <v>131577</v>
      </c>
    </row>
    <row r="28074" spans="1:9" x14ac:dyDescent="0.2">
      <c r="A28074" s="1" t="s">
        <v>131578</v>
      </c>
      <c r="B28074" s="1" t="s">
        <v>131579</v>
      </c>
      <c r="C28074" s="1">
        <v>291431327</v>
      </c>
      <c r="D28074" t="s">
        <v>1001</v>
      </c>
      <c r="E28074" t="s">
        <v>264054</v>
      </c>
      <c r="F28074" s="1">
        <v>17</v>
      </c>
      <c r="G28074" s="1" t="s">
        <v>131580</v>
      </c>
      <c r="H28074" s="1" t="s">
        <v>131581</v>
      </c>
      <c r="I28074" s="1" t="s">
        <v>131582</v>
      </c>
    </row>
    <row r="28075" spans="1:9" x14ac:dyDescent="0.2">
      <c r="A28075" s="1" t="s">
        <v>131583</v>
      </c>
      <c r="B28075" s="1" t="s">
        <v>131584</v>
      </c>
      <c r="C28075" s="1">
        <v>282618669</v>
      </c>
      <c r="D28075" t="s">
        <v>1001</v>
      </c>
      <c r="E28075" t="s">
        <v>261214</v>
      </c>
      <c r="F28075" s="1">
        <v>450</v>
      </c>
      <c r="G28075" s="1" t="s">
        <v>131585</v>
      </c>
      <c r="H28075" s="1" t="s">
        <v>131586</v>
      </c>
      <c r="I28075" s="1" t="s">
        <v>131587</v>
      </c>
    </row>
    <row r="28076" spans="1:9" x14ac:dyDescent="0.2">
      <c r="A28076" s="1" t="s">
        <v>131588</v>
      </c>
      <c r="B28076" s="1" t="s">
        <v>131589</v>
      </c>
      <c r="C28076" s="1">
        <v>282511080</v>
      </c>
      <c r="D28076" t="s">
        <v>1001</v>
      </c>
      <c r="E28076" t="s">
        <v>261214</v>
      </c>
      <c r="F28076" s="1">
        <v>2</v>
      </c>
      <c r="G28076" s="1" t="s">
        <v>131590</v>
      </c>
      <c r="H28076" s="1" t="s">
        <v>131591</v>
      </c>
      <c r="I28076" s="1" t="s">
        <v>131592</v>
      </c>
    </row>
    <row r="28077" spans="1:9" x14ac:dyDescent="0.2">
      <c r="A28077" s="1" t="s">
        <v>131593</v>
      </c>
      <c r="B28077" s="1" t="s">
        <v>131594</v>
      </c>
      <c r="C28077" s="1">
        <v>290520817</v>
      </c>
      <c r="D28077" t="s">
        <v>1001</v>
      </c>
      <c r="E28077" t="s">
        <v>261214</v>
      </c>
      <c r="F28077" s="1">
        <v>16</v>
      </c>
      <c r="G28077" s="1" t="s">
        <v>131595</v>
      </c>
      <c r="H28077" s="1" t="s">
        <v>131596</v>
      </c>
      <c r="I28077" s="1" t="s">
        <v>131597</v>
      </c>
    </row>
    <row r="28078" spans="1:9" x14ac:dyDescent="0.2">
      <c r="A28078" s="1" t="s">
        <v>131598</v>
      </c>
      <c r="B28078" s="1" t="s">
        <v>131599</v>
      </c>
      <c r="C28078" s="1">
        <v>290491817</v>
      </c>
      <c r="D28078" t="s">
        <v>1001</v>
      </c>
      <c r="E28078" t="s">
        <v>264057</v>
      </c>
      <c r="F28078" s="1">
        <v>92</v>
      </c>
      <c r="G28078" s="1" t="s">
        <v>131600</v>
      </c>
      <c r="H28078" s="1" t="s">
        <v>131601</v>
      </c>
      <c r="I28078" s="1" t="s">
        <v>131602</v>
      </c>
    </row>
    <row r="28079" spans="1:9" x14ac:dyDescent="0.2">
      <c r="A28079" s="1" t="s">
        <v>131603</v>
      </c>
      <c r="B28079" s="1" t="s">
        <v>131604</v>
      </c>
      <c r="C28079" s="1">
        <v>283481315</v>
      </c>
      <c r="D28079" t="s">
        <v>1001</v>
      </c>
      <c r="E28079" t="s">
        <v>261204</v>
      </c>
      <c r="F28079" s="1">
        <v>93</v>
      </c>
      <c r="G28079" s="1" t="s">
        <v>131605</v>
      </c>
      <c r="H28079" s="1" t="s">
        <v>131606</v>
      </c>
      <c r="I28079" s="1" t="s">
        <v>131607</v>
      </c>
    </row>
    <row r="28080" spans="1:9" x14ac:dyDescent="0.2">
      <c r="A28080" s="1" t="s">
        <v>131608</v>
      </c>
      <c r="B28080" s="1" t="s">
        <v>131609</v>
      </c>
      <c r="C28080" s="1">
        <v>290483255</v>
      </c>
      <c r="D28080" t="s">
        <v>1001</v>
      </c>
      <c r="E28080" t="s">
        <v>264054</v>
      </c>
      <c r="F28080" s="1">
        <v>18</v>
      </c>
      <c r="G28080" s="1" t="s">
        <v>131610</v>
      </c>
      <c r="H28080" s="1" t="s">
        <v>131611</v>
      </c>
      <c r="I28080" s="1" t="s">
        <v>131612</v>
      </c>
    </row>
    <row r="28081" spans="1:9" x14ac:dyDescent="0.2">
      <c r="A28081" s="1" t="s">
        <v>131613</v>
      </c>
      <c r="B28081" s="1" t="s">
        <v>131614</v>
      </c>
      <c r="C28081" s="1">
        <v>291428089</v>
      </c>
      <c r="D28081" t="s">
        <v>1001</v>
      </c>
      <c r="E28081" t="s">
        <v>264064</v>
      </c>
      <c r="F28081" s="1">
        <v>5</v>
      </c>
      <c r="G28081" s="1" t="s">
        <v>131615</v>
      </c>
      <c r="H28081" s="1" t="s">
        <v>131616</v>
      </c>
      <c r="I28081" s="1"/>
    </row>
    <row r="28082" spans="1:9" x14ac:dyDescent="0.2">
      <c r="A28082" s="1" t="s">
        <v>131617</v>
      </c>
      <c r="B28082" s="1" t="s">
        <v>131618</v>
      </c>
      <c r="C28082" s="1">
        <v>291441931</v>
      </c>
      <c r="D28082" t="s">
        <v>1001</v>
      </c>
      <c r="E28082" t="s">
        <v>261204</v>
      </c>
      <c r="F28082" s="1">
        <v>57</v>
      </c>
      <c r="G28082" s="1" t="s">
        <v>131619</v>
      </c>
      <c r="H28082" s="1" t="s">
        <v>131620</v>
      </c>
      <c r="I28082" s="1"/>
    </row>
    <row r="28083" spans="1:9" x14ac:dyDescent="0.2">
      <c r="A28083" s="1" t="s">
        <v>131621</v>
      </c>
      <c r="B28083" s="1" t="s">
        <v>131622</v>
      </c>
      <c r="C28083" s="1">
        <v>291424848</v>
      </c>
      <c r="D28083" t="s">
        <v>1001</v>
      </c>
      <c r="E28083" t="s">
        <v>264054</v>
      </c>
      <c r="F28083" s="1">
        <v>10</v>
      </c>
      <c r="G28083" s="1" t="s">
        <v>131623</v>
      </c>
      <c r="H28083" s="1" t="s">
        <v>131624</v>
      </c>
      <c r="I28083" s="1" t="s">
        <v>131625</v>
      </c>
    </row>
    <row r="28084" spans="1:9" x14ac:dyDescent="0.2">
      <c r="A28084" s="1" t="s">
        <v>131626</v>
      </c>
      <c r="B28084" s="1" t="s">
        <v>131627</v>
      </c>
      <c r="C28084" s="1">
        <v>291431806</v>
      </c>
      <c r="D28084" t="s">
        <v>1001</v>
      </c>
      <c r="E28084" t="s">
        <v>264051</v>
      </c>
      <c r="F28084" s="1">
        <v>5</v>
      </c>
      <c r="G28084" s="1" t="s">
        <v>131628</v>
      </c>
      <c r="H28084" s="1" t="s">
        <v>131629</v>
      </c>
      <c r="I28084" s="1" t="s">
        <v>131630</v>
      </c>
    </row>
    <row r="28085" spans="1:9" x14ac:dyDescent="0.2">
      <c r="A28085" s="1" t="s">
        <v>131631</v>
      </c>
      <c r="B28085" s="1" t="s">
        <v>131632</v>
      </c>
      <c r="C28085" s="1">
        <v>291034726</v>
      </c>
      <c r="D28085" t="s">
        <v>1001</v>
      </c>
      <c r="E28085" t="s">
        <v>264052</v>
      </c>
      <c r="F28085" s="1">
        <v>47</v>
      </c>
      <c r="G28085" s="1" t="s">
        <v>131633</v>
      </c>
      <c r="H28085" s="1" t="s">
        <v>131634</v>
      </c>
      <c r="I28085" s="1" t="s">
        <v>131635</v>
      </c>
    </row>
    <row r="28086" spans="1:9" x14ac:dyDescent="0.2">
      <c r="A28086" s="1" t="s">
        <v>131636</v>
      </c>
      <c r="B28086" s="1" t="s">
        <v>131637</v>
      </c>
      <c r="C28086" s="1">
        <v>268006378</v>
      </c>
      <c r="D28086" t="s">
        <v>1001</v>
      </c>
      <c r="E28086" t="s">
        <v>264053</v>
      </c>
      <c r="F28086" s="1">
        <v>12</v>
      </c>
      <c r="G28086" s="1" t="s">
        <v>131638</v>
      </c>
      <c r="H28086" s="1"/>
      <c r="I28086" s="1" t="s">
        <v>131639</v>
      </c>
    </row>
    <row r="28087" spans="1:9" x14ac:dyDescent="0.2">
      <c r="A28087" s="1" t="s">
        <v>131640</v>
      </c>
      <c r="B28087" s="1" t="s">
        <v>131641</v>
      </c>
      <c r="C28087" s="1">
        <v>290490312</v>
      </c>
      <c r="D28087" t="s">
        <v>1001</v>
      </c>
      <c r="E28087" t="s">
        <v>264054</v>
      </c>
      <c r="F28087" s="1">
        <v>1</v>
      </c>
      <c r="G28087" s="1" t="s">
        <v>131642</v>
      </c>
      <c r="H28087" s="1" t="s">
        <v>131643</v>
      </c>
      <c r="I28087" s="1" t="s">
        <v>131644</v>
      </c>
    </row>
    <row r="28088" spans="1:9" x14ac:dyDescent="0.2">
      <c r="A28088" s="1" t="s">
        <v>131645</v>
      </c>
      <c r="B28088" s="1" t="s">
        <v>131646</v>
      </c>
      <c r="C28088" s="1">
        <v>290483437</v>
      </c>
      <c r="D28088" t="s">
        <v>1001</v>
      </c>
      <c r="E28088" t="s">
        <v>264056</v>
      </c>
      <c r="F28088" s="1">
        <v>15</v>
      </c>
      <c r="G28088" s="1" t="s">
        <v>131647</v>
      </c>
      <c r="H28088" s="1" t="s">
        <v>131648</v>
      </c>
      <c r="I28088" s="1" t="s">
        <v>131649</v>
      </c>
    </row>
    <row r="28089" spans="1:9" x14ac:dyDescent="0.2">
      <c r="A28089" s="1" t="s">
        <v>131650</v>
      </c>
      <c r="B28089" s="1" t="s">
        <v>131651</v>
      </c>
      <c r="C28089" s="1">
        <v>290525791</v>
      </c>
      <c r="D28089" t="s">
        <v>1001</v>
      </c>
      <c r="E28089" t="s">
        <v>264055</v>
      </c>
      <c r="F28089" s="1">
        <v>55</v>
      </c>
      <c r="G28089" s="1" t="s">
        <v>131652</v>
      </c>
      <c r="H28089" s="1" t="s">
        <v>131653</v>
      </c>
      <c r="I28089" s="1" t="s">
        <v>131654</v>
      </c>
    </row>
    <row r="28090" spans="1:9" x14ac:dyDescent="0.2">
      <c r="A28090" s="1" t="s">
        <v>131655</v>
      </c>
      <c r="B28090" s="1" t="s">
        <v>131656</v>
      </c>
      <c r="C28090" s="1">
        <v>290520289</v>
      </c>
      <c r="D28090" t="s">
        <v>1001</v>
      </c>
      <c r="E28090" t="s">
        <v>264050</v>
      </c>
      <c r="F28090" s="1">
        <v>23</v>
      </c>
      <c r="G28090" s="1" t="s">
        <v>131657</v>
      </c>
      <c r="H28090" s="1" t="s">
        <v>131658</v>
      </c>
      <c r="I28090" s="1" t="s">
        <v>131659</v>
      </c>
    </row>
    <row r="28091" spans="1:9" x14ac:dyDescent="0.2">
      <c r="A28091" s="1" t="s">
        <v>131660</v>
      </c>
      <c r="B28091" s="1" t="s">
        <v>131661</v>
      </c>
      <c r="C28091" s="1">
        <v>291433021</v>
      </c>
      <c r="D28091" t="s">
        <v>1001</v>
      </c>
      <c r="E28091" t="s">
        <v>264051</v>
      </c>
      <c r="F28091" s="1">
        <v>1</v>
      </c>
      <c r="G28091" s="1" t="s">
        <v>131662</v>
      </c>
      <c r="H28091" s="1" t="s">
        <v>131663</v>
      </c>
      <c r="I28091" s="1" t="s">
        <v>131664</v>
      </c>
    </row>
    <row r="28092" spans="1:9" x14ac:dyDescent="0.2">
      <c r="A28092" s="1" t="s">
        <v>131665</v>
      </c>
      <c r="B28092" s="1" t="s">
        <v>131666</v>
      </c>
      <c r="C28092" s="1">
        <v>290521838</v>
      </c>
      <c r="D28092" t="s">
        <v>1001</v>
      </c>
      <c r="E28092" t="s">
        <v>264055</v>
      </c>
      <c r="F28092" s="1">
        <v>89</v>
      </c>
      <c r="G28092" s="1" t="s">
        <v>131667</v>
      </c>
      <c r="H28092" s="1" t="s">
        <v>131668</v>
      </c>
      <c r="I28092" s="1" t="s">
        <v>131669</v>
      </c>
    </row>
    <row r="28093" spans="1:9" x14ac:dyDescent="0.2">
      <c r="A28093" s="1" t="s">
        <v>131670</v>
      </c>
      <c r="B28093" s="1" t="s">
        <v>131671</v>
      </c>
      <c r="C28093" s="1">
        <v>291428610</v>
      </c>
      <c r="D28093" t="s">
        <v>1001</v>
      </c>
      <c r="E28093" t="s">
        <v>264051</v>
      </c>
      <c r="F28093" s="1">
        <v>4</v>
      </c>
      <c r="G28093" s="1" t="s">
        <v>131672</v>
      </c>
      <c r="H28093" s="1" t="s">
        <v>131673</v>
      </c>
      <c r="I28093" s="1" t="s">
        <v>131672</v>
      </c>
    </row>
    <row r="28094" spans="1:9" x14ac:dyDescent="0.2">
      <c r="A28094" s="1" t="s">
        <v>131674</v>
      </c>
      <c r="B28094" s="1" t="s">
        <v>131674</v>
      </c>
      <c r="C28094" s="1">
        <v>281899424</v>
      </c>
      <c r="D28094" t="s">
        <v>1001</v>
      </c>
      <c r="E28094" t="s">
        <v>264057</v>
      </c>
      <c r="F28094" s="1">
        <v>25</v>
      </c>
      <c r="G28094" s="1" t="s">
        <v>131675</v>
      </c>
      <c r="H28094" s="1" t="s">
        <v>131676</v>
      </c>
      <c r="I28094" s="1" t="s">
        <v>131677</v>
      </c>
    </row>
    <row r="28095" spans="1:9" x14ac:dyDescent="0.2">
      <c r="A28095" s="1" t="s">
        <v>131678</v>
      </c>
      <c r="B28095" s="1" t="s">
        <v>131679</v>
      </c>
      <c r="C28095" s="1">
        <v>291177503</v>
      </c>
      <c r="D28095" t="s">
        <v>1001</v>
      </c>
      <c r="E28095" t="s">
        <v>264053</v>
      </c>
      <c r="F28095" s="1">
        <v>5</v>
      </c>
      <c r="G28095" s="1" t="s">
        <v>131680</v>
      </c>
      <c r="H28095" s="1"/>
      <c r="I28095" s="1" t="s">
        <v>131681</v>
      </c>
    </row>
    <row r="28096" spans="1:9" x14ac:dyDescent="0.2">
      <c r="A28096" s="1" t="s">
        <v>131682</v>
      </c>
      <c r="B28096" s="1" t="s">
        <v>131683</v>
      </c>
      <c r="C28096" s="1">
        <v>291418035</v>
      </c>
      <c r="D28096" t="s">
        <v>1001</v>
      </c>
      <c r="E28096" t="s">
        <v>261204</v>
      </c>
      <c r="F28096" s="1">
        <v>157</v>
      </c>
      <c r="G28096" s="1" t="s">
        <v>131684</v>
      </c>
      <c r="H28096" s="1" t="s">
        <v>131685</v>
      </c>
      <c r="I28096" s="1"/>
    </row>
    <row r="28097" spans="1:9" x14ac:dyDescent="0.2">
      <c r="A28097" s="1" t="s">
        <v>131686</v>
      </c>
      <c r="B28097" s="1" t="s">
        <v>131687</v>
      </c>
      <c r="C28097" s="1">
        <v>291416202</v>
      </c>
      <c r="D28097" t="s">
        <v>1001</v>
      </c>
      <c r="E28097" t="s">
        <v>264055</v>
      </c>
      <c r="F28097" s="1">
        <v>32</v>
      </c>
      <c r="G28097" s="1" t="s">
        <v>131688</v>
      </c>
      <c r="H28097" s="1" t="s">
        <v>131689</v>
      </c>
      <c r="I28097" s="1" t="s">
        <v>131690</v>
      </c>
    </row>
    <row r="28098" spans="1:9" x14ac:dyDescent="0.2">
      <c r="A28098" s="1" t="s">
        <v>131691</v>
      </c>
      <c r="B28098" s="1" t="s">
        <v>131692</v>
      </c>
      <c r="C28098" s="1">
        <v>290487456</v>
      </c>
      <c r="D28098" t="s">
        <v>1001</v>
      </c>
      <c r="E28098" t="s">
        <v>264054</v>
      </c>
      <c r="F28098" s="1">
        <v>22</v>
      </c>
      <c r="G28098" s="1" t="s">
        <v>131693</v>
      </c>
      <c r="H28098" s="1" t="s">
        <v>131694</v>
      </c>
      <c r="I28098" s="1" t="s">
        <v>131695</v>
      </c>
    </row>
    <row r="28099" spans="1:9" x14ac:dyDescent="0.2">
      <c r="A28099" s="1" t="s">
        <v>131696</v>
      </c>
      <c r="B28099" s="1" t="s">
        <v>131697</v>
      </c>
      <c r="C28099" s="1">
        <v>291415946</v>
      </c>
      <c r="D28099" t="s">
        <v>1001</v>
      </c>
      <c r="E28099" t="s">
        <v>264054</v>
      </c>
      <c r="F28099" s="1">
        <v>74</v>
      </c>
      <c r="G28099" s="1" t="s">
        <v>131698</v>
      </c>
      <c r="H28099" s="1" t="s">
        <v>131699</v>
      </c>
      <c r="I28099" s="1" t="s">
        <v>131700</v>
      </c>
    </row>
    <row r="28100" spans="1:9" x14ac:dyDescent="0.2">
      <c r="A28100" s="1" t="s">
        <v>131701</v>
      </c>
      <c r="B28100" s="1" t="s">
        <v>131702</v>
      </c>
      <c r="C28100" s="1">
        <v>290487976</v>
      </c>
      <c r="D28100" t="s">
        <v>1001</v>
      </c>
      <c r="E28100" t="s">
        <v>264052</v>
      </c>
      <c r="F28100" s="1">
        <v>5</v>
      </c>
      <c r="G28100" s="1" t="s">
        <v>131703</v>
      </c>
      <c r="H28100" s="1" t="s">
        <v>131704</v>
      </c>
      <c r="I28100" s="1" t="s">
        <v>131705</v>
      </c>
    </row>
    <row r="28101" spans="1:9" x14ac:dyDescent="0.2">
      <c r="A28101" s="1" t="s">
        <v>131706</v>
      </c>
      <c r="B28101" s="1" t="s">
        <v>131707</v>
      </c>
      <c r="C28101" s="1">
        <v>291439143</v>
      </c>
      <c r="D28101" t="s">
        <v>1001</v>
      </c>
      <c r="E28101" t="s">
        <v>264065</v>
      </c>
      <c r="F28101" s="1">
        <v>2</v>
      </c>
      <c r="G28101" s="1" t="s">
        <v>131708</v>
      </c>
      <c r="H28101" s="1" t="s">
        <v>131709</v>
      </c>
      <c r="I28101" s="1" t="s">
        <v>131710</v>
      </c>
    </row>
    <row r="28102" spans="1:9" x14ac:dyDescent="0.2">
      <c r="A28102" s="1" t="s">
        <v>131711</v>
      </c>
      <c r="B28102" s="1" t="s">
        <v>131712</v>
      </c>
      <c r="C28102" s="1">
        <v>291034738</v>
      </c>
      <c r="D28102" t="s">
        <v>1001</v>
      </c>
      <c r="E28102" t="s">
        <v>264065</v>
      </c>
      <c r="F28102" s="1">
        <v>7</v>
      </c>
      <c r="G28102" s="1" t="s">
        <v>131713</v>
      </c>
      <c r="H28102" s="1" t="s">
        <v>131714</v>
      </c>
      <c r="I28102" s="1"/>
    </row>
    <row r="28103" spans="1:9" x14ac:dyDescent="0.2">
      <c r="A28103" s="1" t="s">
        <v>131715</v>
      </c>
      <c r="B28103" s="1" t="s">
        <v>131716</v>
      </c>
      <c r="C28103" s="1">
        <v>291416166</v>
      </c>
      <c r="D28103" t="s">
        <v>1001</v>
      </c>
      <c r="E28103" t="s">
        <v>264051</v>
      </c>
      <c r="F28103" s="1">
        <v>12</v>
      </c>
      <c r="G28103" s="1" t="s">
        <v>131717</v>
      </c>
      <c r="H28103" s="1" t="s">
        <v>131718</v>
      </c>
      <c r="I28103" s="1" t="s">
        <v>131719</v>
      </c>
    </row>
    <row r="28104" spans="1:9" x14ac:dyDescent="0.2">
      <c r="A28104" s="1" t="s">
        <v>131720</v>
      </c>
      <c r="B28104" s="1" t="s">
        <v>131721</v>
      </c>
      <c r="C28104" s="1">
        <v>291428063</v>
      </c>
      <c r="D28104" t="s">
        <v>1001</v>
      </c>
      <c r="E28104" t="s">
        <v>264053</v>
      </c>
      <c r="F28104" s="1">
        <v>15</v>
      </c>
      <c r="G28104" s="1" t="s">
        <v>131722</v>
      </c>
      <c r="H28104" s="1" t="s">
        <v>131723</v>
      </c>
      <c r="I28104" s="1" t="s">
        <v>131724</v>
      </c>
    </row>
    <row r="28105" spans="1:9" x14ac:dyDescent="0.2">
      <c r="A28105" s="1" t="s">
        <v>131725</v>
      </c>
      <c r="B28105" s="1" t="s">
        <v>131726</v>
      </c>
      <c r="C28105" s="1">
        <v>291446536</v>
      </c>
      <c r="D28105" t="s">
        <v>1001</v>
      </c>
      <c r="E28105" t="s">
        <v>261214</v>
      </c>
      <c r="F28105" s="1">
        <v>475</v>
      </c>
      <c r="G28105" s="1" t="s">
        <v>131727</v>
      </c>
      <c r="H28105" s="1" t="s">
        <v>131728</v>
      </c>
      <c r="I28105" s="1" t="s">
        <v>131729</v>
      </c>
    </row>
    <row r="28106" spans="1:9" x14ac:dyDescent="0.2">
      <c r="A28106" s="1" t="s">
        <v>131730</v>
      </c>
      <c r="B28106" s="1" t="s">
        <v>131731</v>
      </c>
      <c r="C28106" s="1">
        <v>291435697</v>
      </c>
      <c r="D28106" t="s">
        <v>1001</v>
      </c>
      <c r="E28106" t="s">
        <v>261214</v>
      </c>
      <c r="F28106" s="1">
        <v>9</v>
      </c>
      <c r="G28106" s="1" t="s">
        <v>131732</v>
      </c>
      <c r="H28106" s="1" t="s">
        <v>131733</v>
      </c>
      <c r="I28106" s="1" t="s">
        <v>131734</v>
      </c>
    </row>
    <row r="28107" spans="1:9" x14ac:dyDescent="0.2">
      <c r="A28107" s="1" t="s">
        <v>131735</v>
      </c>
      <c r="B28107" s="1" t="s">
        <v>131736</v>
      </c>
      <c r="C28107" s="1">
        <v>290490937</v>
      </c>
      <c r="D28107" t="s">
        <v>1001</v>
      </c>
      <c r="E28107" t="s">
        <v>264057</v>
      </c>
      <c r="F28107" s="1">
        <v>224</v>
      </c>
      <c r="G28107" s="1" t="s">
        <v>131737</v>
      </c>
      <c r="H28107" s="1" t="s">
        <v>131738</v>
      </c>
      <c r="I28107" s="1" t="s">
        <v>131739</v>
      </c>
    </row>
    <row r="28108" spans="1:9" x14ac:dyDescent="0.2">
      <c r="A28108" s="1" t="s">
        <v>131740</v>
      </c>
      <c r="B28108" s="1" t="s">
        <v>131741</v>
      </c>
      <c r="C28108" s="1">
        <v>290525756</v>
      </c>
      <c r="D28108" t="s">
        <v>1001</v>
      </c>
      <c r="E28108" t="s">
        <v>261228</v>
      </c>
      <c r="F28108" s="1">
        <v>12</v>
      </c>
      <c r="G28108" s="1" t="s">
        <v>131742</v>
      </c>
      <c r="H28108" s="1" t="s">
        <v>131743</v>
      </c>
      <c r="I28108" s="1" t="s">
        <v>131744</v>
      </c>
    </row>
    <row r="28109" spans="1:9" x14ac:dyDescent="0.2">
      <c r="A28109" s="1" t="s">
        <v>131745</v>
      </c>
      <c r="B28109" s="1" t="s">
        <v>131746</v>
      </c>
      <c r="C28109" s="1">
        <v>291432357</v>
      </c>
      <c r="D28109" t="s">
        <v>1001</v>
      </c>
      <c r="E28109" t="s">
        <v>264055</v>
      </c>
      <c r="F28109" s="1">
        <v>9</v>
      </c>
      <c r="G28109" s="1" t="s">
        <v>131747</v>
      </c>
      <c r="H28109" s="1" t="s">
        <v>131748</v>
      </c>
      <c r="I28109" s="1" t="s">
        <v>131749</v>
      </c>
    </row>
    <row r="28110" spans="1:9" x14ac:dyDescent="0.2">
      <c r="A28110" s="1" t="s">
        <v>131750</v>
      </c>
      <c r="B28110" s="1" t="s">
        <v>131751</v>
      </c>
      <c r="C28110" s="1">
        <v>290522173</v>
      </c>
      <c r="D28110" t="s">
        <v>1001</v>
      </c>
      <c r="E28110" t="s">
        <v>264051</v>
      </c>
      <c r="F28110" s="1">
        <v>6</v>
      </c>
      <c r="G28110" s="1" t="s">
        <v>131752</v>
      </c>
      <c r="H28110" s="1" t="s">
        <v>131753</v>
      </c>
      <c r="I28110" s="1" t="s">
        <v>131754</v>
      </c>
    </row>
    <row r="28111" spans="1:9" x14ac:dyDescent="0.2">
      <c r="A28111" s="1" t="s">
        <v>131755</v>
      </c>
      <c r="B28111" s="1" t="s">
        <v>131756</v>
      </c>
      <c r="C28111" s="1">
        <v>290484613</v>
      </c>
      <c r="D28111" t="s">
        <v>1001</v>
      </c>
      <c r="E28111" t="s">
        <v>261228</v>
      </c>
      <c r="F28111" s="1">
        <v>20</v>
      </c>
      <c r="G28111" s="1" t="s">
        <v>131757</v>
      </c>
      <c r="H28111" s="1" t="s">
        <v>131758</v>
      </c>
      <c r="I28111" s="1"/>
    </row>
    <row r="28112" spans="1:9" x14ac:dyDescent="0.2">
      <c r="A28112" s="1" t="s">
        <v>131759</v>
      </c>
      <c r="B28112" s="1" t="s">
        <v>131760</v>
      </c>
      <c r="C28112" s="1">
        <v>291435770</v>
      </c>
      <c r="D28112" t="s">
        <v>1001</v>
      </c>
      <c r="E28112" t="s">
        <v>264053</v>
      </c>
      <c r="F28112" s="1">
        <v>63</v>
      </c>
      <c r="G28112" s="1" t="s">
        <v>131761</v>
      </c>
      <c r="H28112" s="1" t="s">
        <v>131762</v>
      </c>
      <c r="I28112" s="1" t="s">
        <v>131763</v>
      </c>
    </row>
    <row r="28113" spans="1:9" x14ac:dyDescent="0.2">
      <c r="A28113" s="1" t="s">
        <v>131764</v>
      </c>
      <c r="B28113" s="1" t="s">
        <v>131765</v>
      </c>
      <c r="C28113" s="1">
        <v>291444134</v>
      </c>
      <c r="D28113" t="s">
        <v>1001</v>
      </c>
      <c r="E28113" t="s">
        <v>261228</v>
      </c>
      <c r="F28113" s="1">
        <v>19</v>
      </c>
      <c r="G28113" s="1" t="s">
        <v>131766</v>
      </c>
      <c r="H28113" s="1" t="s">
        <v>131767</v>
      </c>
      <c r="I28113" s="1" t="s">
        <v>131768</v>
      </c>
    </row>
    <row r="28114" spans="1:9" x14ac:dyDescent="0.2">
      <c r="A28114" s="1" t="s">
        <v>131769</v>
      </c>
      <c r="B28114" s="1" t="s">
        <v>131770</v>
      </c>
      <c r="C28114" s="1">
        <v>291418089</v>
      </c>
      <c r="D28114" t="s">
        <v>1001</v>
      </c>
      <c r="E28114" t="s">
        <v>264054</v>
      </c>
      <c r="F28114" s="1">
        <v>47</v>
      </c>
      <c r="G28114" s="1" t="s">
        <v>131771</v>
      </c>
      <c r="H28114" s="1" t="s">
        <v>131772</v>
      </c>
      <c r="I28114" s="1" t="s">
        <v>131773</v>
      </c>
    </row>
    <row r="28115" spans="1:9" x14ac:dyDescent="0.2">
      <c r="A28115" s="1" t="s">
        <v>131774</v>
      </c>
      <c r="B28115" s="1" t="s">
        <v>131775</v>
      </c>
      <c r="C28115" s="1">
        <v>290481443</v>
      </c>
      <c r="D28115" t="s">
        <v>1001</v>
      </c>
      <c r="E28115" t="s">
        <v>264060</v>
      </c>
      <c r="F28115" s="1">
        <v>1</v>
      </c>
      <c r="G28115" s="1" t="s">
        <v>131776</v>
      </c>
      <c r="H28115" s="1" t="s">
        <v>131777</v>
      </c>
      <c r="I28115" s="1" t="s">
        <v>131778</v>
      </c>
    </row>
    <row r="28116" spans="1:9" x14ac:dyDescent="0.2">
      <c r="A28116" s="1" t="s">
        <v>131780</v>
      </c>
      <c r="B28116" s="1" t="s">
        <v>131781</v>
      </c>
      <c r="C28116" s="1">
        <v>291425956</v>
      </c>
      <c r="D28116" t="s">
        <v>1001</v>
      </c>
      <c r="E28116" t="s">
        <v>261228</v>
      </c>
      <c r="F28116" s="1">
        <v>6</v>
      </c>
      <c r="G28116" s="1" t="s">
        <v>131782</v>
      </c>
      <c r="H28116" s="1" t="s">
        <v>131783</v>
      </c>
      <c r="I28116" s="1" t="s">
        <v>131784</v>
      </c>
    </row>
    <row r="28117" spans="1:9" x14ac:dyDescent="0.2">
      <c r="A28117" s="1" t="s">
        <v>131785</v>
      </c>
      <c r="B28117" s="1" t="s">
        <v>131786</v>
      </c>
      <c r="C28117" s="1">
        <v>290482562</v>
      </c>
      <c r="D28117" t="s">
        <v>1001</v>
      </c>
      <c r="E28117" t="s">
        <v>261214</v>
      </c>
      <c r="F28117" s="1">
        <v>7</v>
      </c>
      <c r="G28117" s="1" t="s">
        <v>131787</v>
      </c>
      <c r="H28117" s="1" t="s">
        <v>131788</v>
      </c>
      <c r="I28117" s="1"/>
    </row>
    <row r="28118" spans="1:9" x14ac:dyDescent="0.2">
      <c r="A28118" s="1" t="s">
        <v>131789</v>
      </c>
      <c r="B28118" s="1" t="s">
        <v>131790</v>
      </c>
      <c r="C28118" s="1">
        <v>291431843</v>
      </c>
      <c r="D28118" t="s">
        <v>1001</v>
      </c>
      <c r="E28118" t="s">
        <v>261228</v>
      </c>
      <c r="F28118" s="1">
        <v>10</v>
      </c>
      <c r="G28118" s="1" t="s">
        <v>131791</v>
      </c>
      <c r="H28118" s="1" t="s">
        <v>131792</v>
      </c>
      <c r="I28118" s="1" t="s">
        <v>131793</v>
      </c>
    </row>
    <row r="28119" spans="1:9" x14ac:dyDescent="0.2">
      <c r="A28119" s="1" t="s">
        <v>131794</v>
      </c>
      <c r="B28119" s="1" t="s">
        <v>131795</v>
      </c>
      <c r="C28119" s="1">
        <v>291432021</v>
      </c>
      <c r="D28119" t="s">
        <v>1001</v>
      </c>
      <c r="E28119" t="s">
        <v>264053</v>
      </c>
      <c r="F28119" s="1">
        <v>1</v>
      </c>
      <c r="G28119" s="1" t="s">
        <v>131796</v>
      </c>
      <c r="H28119" s="1" t="s">
        <v>131797</v>
      </c>
      <c r="I28119" s="1" t="s">
        <v>131798</v>
      </c>
    </row>
    <row r="28120" spans="1:9" x14ac:dyDescent="0.2">
      <c r="A28120" s="1" t="s">
        <v>131799</v>
      </c>
      <c r="B28120" s="1" t="s">
        <v>131800</v>
      </c>
      <c r="C28120" s="1">
        <v>291415194</v>
      </c>
      <c r="D28120" t="s">
        <v>1001</v>
      </c>
      <c r="E28120" t="s">
        <v>264055</v>
      </c>
      <c r="F28120" s="1">
        <v>4</v>
      </c>
      <c r="G28120" s="1" t="s">
        <v>131801</v>
      </c>
      <c r="H28120" s="1" t="s">
        <v>131802</v>
      </c>
      <c r="I28120" s="1" t="s">
        <v>131803</v>
      </c>
    </row>
    <row r="28121" spans="1:9" x14ac:dyDescent="0.2">
      <c r="A28121" s="1" t="s">
        <v>131804</v>
      </c>
      <c r="B28121" s="1" t="s">
        <v>131805</v>
      </c>
      <c r="C28121" s="1">
        <v>1690822</v>
      </c>
      <c r="D28121" t="s">
        <v>1001</v>
      </c>
      <c r="E28121" t="s">
        <v>264060</v>
      </c>
      <c r="F28121" s="1">
        <v>77</v>
      </c>
      <c r="G28121" s="1" t="s">
        <v>131806</v>
      </c>
      <c r="H28121" s="1" t="s">
        <v>131807</v>
      </c>
      <c r="I28121" s="1" t="s">
        <v>131808</v>
      </c>
    </row>
    <row r="28122" spans="1:9" x14ac:dyDescent="0.2">
      <c r="A28122" s="1" t="s">
        <v>131809</v>
      </c>
      <c r="B28122" s="1" t="s">
        <v>131810</v>
      </c>
      <c r="C28122" s="1">
        <v>290489234</v>
      </c>
      <c r="D28122" t="s">
        <v>1001</v>
      </c>
      <c r="E28122" t="s">
        <v>261214</v>
      </c>
      <c r="F28122" s="1">
        <v>83</v>
      </c>
      <c r="G28122" s="1" t="s">
        <v>131811</v>
      </c>
      <c r="H28122" s="1" t="s">
        <v>131812</v>
      </c>
      <c r="I28122" s="1" t="s">
        <v>131813</v>
      </c>
    </row>
    <row r="28123" spans="1:9" x14ac:dyDescent="0.2">
      <c r="A28123" s="1" t="s">
        <v>131814</v>
      </c>
      <c r="B28123" s="1" t="s">
        <v>131815</v>
      </c>
      <c r="C28123" s="1">
        <v>279424744</v>
      </c>
      <c r="D28123" t="s">
        <v>1001</v>
      </c>
      <c r="E28123" t="s">
        <v>261214</v>
      </c>
      <c r="F28123" s="1">
        <v>10</v>
      </c>
      <c r="G28123" s="1" t="s">
        <v>131816</v>
      </c>
      <c r="H28123" s="1" t="s">
        <v>131817</v>
      </c>
      <c r="I28123" s="1"/>
    </row>
    <row r="28124" spans="1:9" x14ac:dyDescent="0.2">
      <c r="A28124" s="1" t="s">
        <v>131818</v>
      </c>
      <c r="B28124" s="1" t="s">
        <v>131819</v>
      </c>
      <c r="C28124" s="1">
        <v>291414760</v>
      </c>
      <c r="D28124" t="s">
        <v>1001</v>
      </c>
      <c r="E28124" t="s">
        <v>264051</v>
      </c>
      <c r="F28124" s="1">
        <v>90</v>
      </c>
      <c r="G28124" s="1" t="s">
        <v>131820</v>
      </c>
      <c r="H28124" s="1" t="s">
        <v>131821</v>
      </c>
      <c r="I28124" s="1" t="s">
        <v>131822</v>
      </c>
    </row>
    <row r="28125" spans="1:9" x14ac:dyDescent="0.2">
      <c r="A28125" s="1" t="s">
        <v>131823</v>
      </c>
      <c r="B28125" s="1" t="s">
        <v>131824</v>
      </c>
      <c r="C28125" s="1">
        <v>291419850</v>
      </c>
      <c r="D28125" t="s">
        <v>1001</v>
      </c>
      <c r="E28125" t="s">
        <v>264055</v>
      </c>
      <c r="F28125" s="1">
        <v>5</v>
      </c>
      <c r="G28125" s="1" t="s">
        <v>131825</v>
      </c>
      <c r="H28125" s="1" t="s">
        <v>131826</v>
      </c>
      <c r="I28125" s="1"/>
    </row>
    <row r="28126" spans="1:9" x14ac:dyDescent="0.2">
      <c r="A28126" s="1" t="s">
        <v>131827</v>
      </c>
      <c r="B28126" s="1" t="s">
        <v>131828</v>
      </c>
      <c r="C28126" s="1">
        <v>291416637</v>
      </c>
      <c r="D28126" t="s">
        <v>1001</v>
      </c>
      <c r="E28126" t="s">
        <v>264054</v>
      </c>
      <c r="F28126" s="1">
        <v>147</v>
      </c>
      <c r="G28126" s="1" t="s">
        <v>131829</v>
      </c>
      <c r="H28126" s="1" t="s">
        <v>131830</v>
      </c>
      <c r="I28126" s="1" t="s">
        <v>131831</v>
      </c>
    </row>
    <row r="28127" spans="1:9" x14ac:dyDescent="0.2">
      <c r="A28127" s="1" t="s">
        <v>131832</v>
      </c>
      <c r="B28127" s="1" t="s">
        <v>131833</v>
      </c>
      <c r="C28127" s="1">
        <v>291435753</v>
      </c>
      <c r="D28127" t="s">
        <v>1001</v>
      </c>
      <c r="E28127" t="s">
        <v>264065</v>
      </c>
      <c r="F28127" s="1">
        <v>17</v>
      </c>
      <c r="G28127" s="1" t="s">
        <v>131834</v>
      </c>
      <c r="H28127" s="1" t="s">
        <v>131835</v>
      </c>
      <c r="I28127" s="1" t="s">
        <v>131836</v>
      </c>
    </row>
    <row r="28128" spans="1:9" x14ac:dyDescent="0.2">
      <c r="A28128" s="1" t="s">
        <v>131837</v>
      </c>
      <c r="B28128" s="1" t="s">
        <v>131838</v>
      </c>
      <c r="C28128" s="1">
        <v>291420640</v>
      </c>
      <c r="D28128" t="s">
        <v>1001</v>
      </c>
      <c r="E28128" t="s">
        <v>264052</v>
      </c>
      <c r="F28128" s="1">
        <v>415</v>
      </c>
      <c r="G28128" s="1" t="s">
        <v>131839</v>
      </c>
      <c r="H28128" s="1" t="s">
        <v>131840</v>
      </c>
      <c r="I28128" s="1"/>
    </row>
    <row r="28129" spans="1:9" x14ac:dyDescent="0.2">
      <c r="A28129" s="1" t="s">
        <v>131841</v>
      </c>
      <c r="B28129" s="1" t="s">
        <v>131842</v>
      </c>
      <c r="C28129" s="1">
        <v>290481465</v>
      </c>
      <c r="D28129" t="s">
        <v>1001</v>
      </c>
      <c r="E28129" t="s">
        <v>264057</v>
      </c>
      <c r="F28129" s="1">
        <v>100</v>
      </c>
      <c r="G28129" s="1" t="s">
        <v>131843</v>
      </c>
      <c r="H28129" s="1" t="s">
        <v>131844</v>
      </c>
      <c r="I28129" s="1" t="s">
        <v>131845</v>
      </c>
    </row>
    <row r="28130" spans="1:9" x14ac:dyDescent="0.2">
      <c r="A28130" s="1" t="s">
        <v>131846</v>
      </c>
      <c r="B28130" s="1" t="s">
        <v>131847</v>
      </c>
      <c r="C28130" s="1">
        <v>290483580</v>
      </c>
      <c r="D28130" t="s">
        <v>1001</v>
      </c>
      <c r="E28130" t="s">
        <v>264050</v>
      </c>
      <c r="F28130" s="1">
        <v>50</v>
      </c>
      <c r="G28130" s="1" t="s">
        <v>131848</v>
      </c>
      <c r="H28130" s="1" t="s">
        <v>131849</v>
      </c>
      <c r="I28130" s="1" t="s">
        <v>131850</v>
      </c>
    </row>
    <row r="28131" spans="1:9" x14ac:dyDescent="0.2">
      <c r="A28131" s="1" t="s">
        <v>131851</v>
      </c>
      <c r="B28131" s="1" t="s">
        <v>131852</v>
      </c>
      <c r="C28131" s="1">
        <v>291416393</v>
      </c>
      <c r="D28131" t="s">
        <v>1001</v>
      </c>
      <c r="E28131" t="s">
        <v>261228</v>
      </c>
      <c r="F28131" s="1">
        <v>9</v>
      </c>
      <c r="G28131" s="1" t="s">
        <v>131853</v>
      </c>
      <c r="H28131" s="1" t="s">
        <v>131854</v>
      </c>
      <c r="I28131" s="1" t="s">
        <v>131855</v>
      </c>
    </row>
    <row r="28132" spans="1:9" x14ac:dyDescent="0.2">
      <c r="A28132" s="1" t="s">
        <v>131856</v>
      </c>
      <c r="B28132" s="1" t="s">
        <v>131857</v>
      </c>
      <c r="C28132" s="1">
        <v>290521493</v>
      </c>
      <c r="D28132" t="s">
        <v>1001</v>
      </c>
      <c r="E28132" t="s">
        <v>264053</v>
      </c>
      <c r="F28132" s="1">
        <v>3</v>
      </c>
      <c r="G28132" s="1" t="s">
        <v>131858</v>
      </c>
      <c r="H28132" s="1" t="s">
        <v>131859</v>
      </c>
      <c r="I28132" s="1" t="s">
        <v>131860</v>
      </c>
    </row>
    <row r="28133" spans="1:9" x14ac:dyDescent="0.2">
      <c r="A28133" s="1" t="s">
        <v>131861</v>
      </c>
      <c r="B28133" s="1" t="s">
        <v>131862</v>
      </c>
      <c r="C28133" s="1">
        <v>291440651</v>
      </c>
      <c r="D28133" t="s">
        <v>1001</v>
      </c>
      <c r="E28133" t="s">
        <v>264051</v>
      </c>
      <c r="F28133" s="1">
        <v>76</v>
      </c>
      <c r="G28133" s="1" t="s">
        <v>131863</v>
      </c>
      <c r="H28133" s="1" t="s">
        <v>131864</v>
      </c>
      <c r="I28133" s="1" t="s">
        <v>131865</v>
      </c>
    </row>
    <row r="28134" spans="1:9" x14ac:dyDescent="0.2">
      <c r="A28134" s="1" t="s">
        <v>131866</v>
      </c>
      <c r="B28134" s="1" t="s">
        <v>131867</v>
      </c>
      <c r="C28134" s="1">
        <v>291034536</v>
      </c>
      <c r="D28134" t="s">
        <v>1001</v>
      </c>
      <c r="E28134" t="s">
        <v>261214</v>
      </c>
      <c r="F28134" s="1">
        <v>7</v>
      </c>
      <c r="G28134" s="1" t="s">
        <v>131868</v>
      </c>
      <c r="H28134" s="1" t="s">
        <v>131869</v>
      </c>
      <c r="I28134" s="1"/>
    </row>
    <row r="28135" spans="1:9" x14ac:dyDescent="0.2">
      <c r="A28135" s="1" t="s">
        <v>131870</v>
      </c>
      <c r="B28135" s="1" t="s">
        <v>131871</v>
      </c>
      <c r="C28135" s="1">
        <v>290488868</v>
      </c>
      <c r="D28135" t="s">
        <v>1001</v>
      </c>
      <c r="E28135" t="s">
        <v>261214</v>
      </c>
      <c r="F28135" s="1">
        <v>66</v>
      </c>
      <c r="G28135" s="1" t="s">
        <v>131872</v>
      </c>
      <c r="H28135" s="1" t="s">
        <v>131873</v>
      </c>
      <c r="I28135" s="1" t="s">
        <v>131874</v>
      </c>
    </row>
    <row r="28136" spans="1:9" x14ac:dyDescent="0.2">
      <c r="A28136" s="1" t="s">
        <v>131875</v>
      </c>
      <c r="B28136" s="1" t="s">
        <v>131876</v>
      </c>
      <c r="C28136" s="1">
        <v>283050395</v>
      </c>
      <c r="D28136" t="s">
        <v>1001</v>
      </c>
      <c r="E28136" t="s">
        <v>261214</v>
      </c>
      <c r="F28136" s="1">
        <v>174</v>
      </c>
      <c r="G28136" s="1" t="s">
        <v>131877</v>
      </c>
      <c r="H28136" s="1" t="s">
        <v>131878</v>
      </c>
      <c r="I28136" s="1" t="s">
        <v>131879</v>
      </c>
    </row>
    <row r="28137" spans="1:9" x14ac:dyDescent="0.2">
      <c r="A28137" s="1" t="s">
        <v>131880</v>
      </c>
      <c r="B28137" s="1" t="s">
        <v>131881</v>
      </c>
      <c r="C28137" s="1">
        <v>291436834</v>
      </c>
      <c r="D28137" t="s">
        <v>1001</v>
      </c>
      <c r="E28137" t="s">
        <v>264050</v>
      </c>
      <c r="F28137" s="1">
        <v>10</v>
      </c>
      <c r="G28137" s="1" t="s">
        <v>131882</v>
      </c>
      <c r="H28137" s="1" t="s">
        <v>131883</v>
      </c>
      <c r="I28137" s="1" t="s">
        <v>131884</v>
      </c>
    </row>
    <row r="28138" spans="1:9" x14ac:dyDescent="0.2">
      <c r="A28138" s="1" t="s">
        <v>131885</v>
      </c>
      <c r="B28138" s="1" t="s">
        <v>131886</v>
      </c>
      <c r="C28138" s="1">
        <v>290490537</v>
      </c>
      <c r="D28138" t="s">
        <v>1001</v>
      </c>
      <c r="E28138" t="s">
        <v>264050</v>
      </c>
      <c r="F28138" s="1">
        <v>13</v>
      </c>
      <c r="G28138" s="1" t="s">
        <v>131887</v>
      </c>
      <c r="H28138" s="1" t="s">
        <v>131888</v>
      </c>
      <c r="I28138" s="1" t="s">
        <v>131889</v>
      </c>
    </row>
    <row r="28139" spans="1:9" x14ac:dyDescent="0.2">
      <c r="A28139" s="1" t="s">
        <v>131890</v>
      </c>
      <c r="B28139" s="1" t="s">
        <v>131891</v>
      </c>
      <c r="C28139" s="1">
        <v>282935387</v>
      </c>
      <c r="D28139" t="s">
        <v>1001</v>
      </c>
      <c r="E28139" t="s">
        <v>264052</v>
      </c>
      <c r="F28139" s="1">
        <v>410</v>
      </c>
      <c r="G28139" s="1" t="s">
        <v>131892</v>
      </c>
      <c r="H28139" s="1" t="s">
        <v>131893</v>
      </c>
      <c r="I28139" s="1" t="s">
        <v>131894</v>
      </c>
    </row>
    <row r="28140" spans="1:9" x14ac:dyDescent="0.2">
      <c r="A28140" s="1" t="s">
        <v>131895</v>
      </c>
      <c r="B28140" s="1" t="s">
        <v>131896</v>
      </c>
      <c r="C28140" s="1">
        <v>291441028</v>
      </c>
      <c r="D28140" t="s">
        <v>1001</v>
      </c>
      <c r="E28140" t="s">
        <v>261204</v>
      </c>
      <c r="F28140" s="1">
        <v>3</v>
      </c>
      <c r="G28140" s="1" t="s">
        <v>131897</v>
      </c>
      <c r="H28140" s="1" t="s">
        <v>131898</v>
      </c>
      <c r="I28140" s="1" t="s">
        <v>131899</v>
      </c>
    </row>
    <row r="28141" spans="1:9" x14ac:dyDescent="0.2">
      <c r="A28141" s="1" t="s">
        <v>131900</v>
      </c>
      <c r="B28141" s="1" t="s">
        <v>131901</v>
      </c>
      <c r="C28141" s="1">
        <v>290522011</v>
      </c>
      <c r="D28141" t="s">
        <v>1001</v>
      </c>
      <c r="E28141" t="s">
        <v>261214</v>
      </c>
      <c r="F28141" s="1">
        <v>57</v>
      </c>
      <c r="G28141" s="1" t="s">
        <v>131902</v>
      </c>
      <c r="H28141" s="1" t="s">
        <v>131903</v>
      </c>
      <c r="I28141" s="1" t="s">
        <v>131904</v>
      </c>
    </row>
    <row r="28142" spans="1:9" x14ac:dyDescent="0.2">
      <c r="A28142" s="1" t="s">
        <v>131905</v>
      </c>
      <c r="B28142" s="1" t="s">
        <v>131906</v>
      </c>
      <c r="C28142" s="1">
        <v>290522018</v>
      </c>
      <c r="D28142" t="s">
        <v>1001</v>
      </c>
      <c r="E28142" t="s">
        <v>261214</v>
      </c>
      <c r="F28142" s="1">
        <v>13</v>
      </c>
      <c r="G28142" s="1" t="s">
        <v>131907</v>
      </c>
      <c r="H28142" s="1" t="s">
        <v>131908</v>
      </c>
      <c r="I28142" s="1"/>
    </row>
    <row r="28143" spans="1:9" x14ac:dyDescent="0.2">
      <c r="A28143" s="1" t="s">
        <v>131909</v>
      </c>
      <c r="B28143" s="1" t="s">
        <v>131910</v>
      </c>
      <c r="C28143" s="1">
        <v>290491933</v>
      </c>
      <c r="D28143" t="s">
        <v>1001</v>
      </c>
      <c r="E28143" t="s">
        <v>261214</v>
      </c>
      <c r="F28143" s="1">
        <v>67</v>
      </c>
      <c r="G28143" s="1" t="s">
        <v>131911</v>
      </c>
      <c r="H28143" s="1" t="s">
        <v>131912</v>
      </c>
      <c r="I28143" s="1" t="s">
        <v>131913</v>
      </c>
    </row>
    <row r="28144" spans="1:9" x14ac:dyDescent="0.2">
      <c r="A28144" s="1" t="s">
        <v>131914</v>
      </c>
      <c r="B28144" s="1" t="s">
        <v>131915</v>
      </c>
      <c r="C28144" s="1">
        <v>290523346</v>
      </c>
      <c r="D28144" t="s">
        <v>1001</v>
      </c>
      <c r="E28144" t="s">
        <v>264050</v>
      </c>
      <c r="F28144" s="1">
        <v>42</v>
      </c>
      <c r="G28144" s="1" t="s">
        <v>131916</v>
      </c>
      <c r="H28144" s="1" t="s">
        <v>131917</v>
      </c>
      <c r="I28144" s="1"/>
    </row>
    <row r="28145" spans="1:9" x14ac:dyDescent="0.2">
      <c r="A28145" s="1" t="s">
        <v>131918</v>
      </c>
      <c r="B28145" s="1" t="s">
        <v>131919</v>
      </c>
      <c r="C28145" s="1">
        <v>291431024</v>
      </c>
      <c r="D28145" t="s">
        <v>1001</v>
      </c>
      <c r="E28145" t="s">
        <v>264054</v>
      </c>
      <c r="F28145" s="1">
        <v>12</v>
      </c>
      <c r="G28145" s="1" t="s">
        <v>131920</v>
      </c>
      <c r="H28145" s="1" t="s">
        <v>131921</v>
      </c>
      <c r="I28145" s="1"/>
    </row>
    <row r="28146" spans="1:9" x14ac:dyDescent="0.2">
      <c r="A28146" s="1" t="s">
        <v>131922</v>
      </c>
      <c r="B28146" s="1" t="s">
        <v>131923</v>
      </c>
      <c r="C28146" s="1">
        <v>291427705</v>
      </c>
      <c r="D28146" t="s">
        <v>1001</v>
      </c>
      <c r="E28146" t="s">
        <v>261214</v>
      </c>
      <c r="F28146" s="1">
        <v>3</v>
      </c>
      <c r="G28146" s="1" t="s">
        <v>131924</v>
      </c>
      <c r="H28146" s="1" t="s">
        <v>131925</v>
      </c>
      <c r="I28146" s="1" t="s">
        <v>131926</v>
      </c>
    </row>
    <row r="28147" spans="1:9" x14ac:dyDescent="0.2">
      <c r="A28147" s="1" t="s">
        <v>131927</v>
      </c>
      <c r="B28147" s="1" t="s">
        <v>131928</v>
      </c>
      <c r="C28147" s="1">
        <v>291573712</v>
      </c>
      <c r="D28147" t="s">
        <v>1001</v>
      </c>
      <c r="E28147" t="s">
        <v>261214</v>
      </c>
      <c r="F28147" s="1">
        <v>8</v>
      </c>
      <c r="G28147" s="1" t="s">
        <v>131929</v>
      </c>
      <c r="H28147" s="1" t="s">
        <v>131930</v>
      </c>
      <c r="I28147" s="1"/>
    </row>
    <row r="28148" spans="1:9" x14ac:dyDescent="0.2">
      <c r="A28148" s="1" t="s">
        <v>131931</v>
      </c>
      <c r="B28148" s="1" t="s">
        <v>131931</v>
      </c>
      <c r="C28148" s="1">
        <v>291419323</v>
      </c>
      <c r="D28148" t="s">
        <v>1001</v>
      </c>
      <c r="E28148" t="s">
        <v>264060</v>
      </c>
      <c r="F28148" s="1">
        <v>53</v>
      </c>
      <c r="G28148" s="1" t="s">
        <v>131932</v>
      </c>
      <c r="H28148" s="1" t="s">
        <v>131933</v>
      </c>
      <c r="I28148" s="1" t="s">
        <v>131934</v>
      </c>
    </row>
    <row r="28149" spans="1:9" x14ac:dyDescent="0.2">
      <c r="A28149" s="1" t="s">
        <v>131935</v>
      </c>
      <c r="B28149" s="1" t="s">
        <v>131936</v>
      </c>
      <c r="C28149" s="1">
        <v>285297075</v>
      </c>
      <c r="D28149" t="s">
        <v>1001</v>
      </c>
      <c r="E28149" t="s">
        <v>261228</v>
      </c>
      <c r="F28149" s="1">
        <v>55</v>
      </c>
      <c r="G28149" s="1" t="s">
        <v>131937</v>
      </c>
      <c r="H28149" s="1" t="s">
        <v>131938</v>
      </c>
      <c r="I28149" s="1" t="s">
        <v>131939</v>
      </c>
    </row>
    <row r="28150" spans="1:9" x14ac:dyDescent="0.2">
      <c r="A28150" s="1" t="s">
        <v>131940</v>
      </c>
      <c r="B28150" s="1" t="s">
        <v>131941</v>
      </c>
      <c r="C28150" s="1">
        <v>290524628</v>
      </c>
      <c r="D28150" t="s">
        <v>1001</v>
      </c>
      <c r="E28150" t="s">
        <v>264053</v>
      </c>
      <c r="F28150" s="1">
        <v>6</v>
      </c>
      <c r="G28150" s="1" t="s">
        <v>131942</v>
      </c>
      <c r="H28150" s="1" t="s">
        <v>131943</v>
      </c>
      <c r="I28150" s="1"/>
    </row>
    <row r="28151" spans="1:9" x14ac:dyDescent="0.2">
      <c r="A28151" s="1" t="s">
        <v>131944</v>
      </c>
      <c r="B28151" s="1" t="s">
        <v>131945</v>
      </c>
      <c r="C28151" s="1">
        <v>290490738</v>
      </c>
      <c r="D28151" t="s">
        <v>1001</v>
      </c>
      <c r="E28151" t="s">
        <v>261214</v>
      </c>
      <c r="F28151" s="1">
        <v>2</v>
      </c>
      <c r="G28151" s="1" t="s">
        <v>131946</v>
      </c>
      <c r="H28151" s="1" t="s">
        <v>131947</v>
      </c>
      <c r="I28151" s="1" t="s">
        <v>131948</v>
      </c>
    </row>
    <row r="28152" spans="1:9" x14ac:dyDescent="0.2">
      <c r="A28152" s="1" t="s">
        <v>131949</v>
      </c>
      <c r="B28152" s="1" t="s">
        <v>131950</v>
      </c>
      <c r="C28152" s="1">
        <v>290522528</v>
      </c>
      <c r="D28152" t="s">
        <v>1001</v>
      </c>
      <c r="E28152" t="s">
        <v>261214</v>
      </c>
      <c r="F28152" s="1">
        <v>3</v>
      </c>
      <c r="G28152" s="1" t="s">
        <v>131951</v>
      </c>
      <c r="H28152" s="1" t="s">
        <v>131952</v>
      </c>
      <c r="I28152" s="1" t="s">
        <v>131953</v>
      </c>
    </row>
    <row r="28153" spans="1:9" x14ac:dyDescent="0.2">
      <c r="A28153" s="1" t="s">
        <v>131954</v>
      </c>
      <c r="B28153" s="1" t="s">
        <v>131955</v>
      </c>
      <c r="C28153" s="1">
        <v>291435459</v>
      </c>
      <c r="D28153" t="s">
        <v>1001</v>
      </c>
      <c r="E28153" t="s">
        <v>264057</v>
      </c>
      <c r="F28153" s="1">
        <v>62</v>
      </c>
      <c r="G28153" s="1" t="s">
        <v>131956</v>
      </c>
      <c r="H28153" s="1" t="s">
        <v>131957</v>
      </c>
      <c r="I28153" s="1" t="s">
        <v>131958</v>
      </c>
    </row>
    <row r="28154" spans="1:9" x14ac:dyDescent="0.2">
      <c r="A28154" s="1" t="s">
        <v>131959</v>
      </c>
      <c r="B28154" s="1" t="s">
        <v>131960</v>
      </c>
      <c r="C28154" s="1">
        <v>291437239</v>
      </c>
      <c r="D28154" t="s">
        <v>1001</v>
      </c>
      <c r="E28154" t="s">
        <v>261204</v>
      </c>
      <c r="F28154" s="1">
        <v>6</v>
      </c>
      <c r="G28154" s="1" t="s">
        <v>131961</v>
      </c>
      <c r="H28154" s="1" t="s">
        <v>131962</v>
      </c>
      <c r="I28154" s="1" t="s">
        <v>131963</v>
      </c>
    </row>
    <row r="28155" spans="1:9" x14ac:dyDescent="0.2">
      <c r="A28155" s="1" t="s">
        <v>131964</v>
      </c>
      <c r="B28155" s="1" t="s">
        <v>131965</v>
      </c>
      <c r="C28155" s="1">
        <v>290492974</v>
      </c>
      <c r="D28155" t="s">
        <v>1001</v>
      </c>
      <c r="E28155" t="s">
        <v>264060</v>
      </c>
      <c r="F28155" s="1">
        <v>21</v>
      </c>
      <c r="G28155" s="1" t="s">
        <v>131966</v>
      </c>
      <c r="H28155" s="1" t="s">
        <v>131967</v>
      </c>
      <c r="I28155" s="1" t="s">
        <v>131968</v>
      </c>
    </row>
    <row r="28156" spans="1:9" x14ac:dyDescent="0.2">
      <c r="A28156" s="1" t="s">
        <v>131969</v>
      </c>
      <c r="B28156" s="1" t="s">
        <v>131970</v>
      </c>
      <c r="C28156" s="1">
        <v>291433918</v>
      </c>
      <c r="D28156" t="s">
        <v>1001</v>
      </c>
      <c r="E28156" t="s">
        <v>264050</v>
      </c>
      <c r="F28156" s="1">
        <v>4</v>
      </c>
      <c r="G28156" s="1" t="s">
        <v>131971</v>
      </c>
      <c r="H28156" s="1" t="s">
        <v>131972</v>
      </c>
      <c r="I28156" s="1" t="s">
        <v>131973</v>
      </c>
    </row>
    <row r="28157" spans="1:9" x14ac:dyDescent="0.2">
      <c r="A28157" s="1" t="s">
        <v>131974</v>
      </c>
      <c r="B28157" s="1" t="s">
        <v>131975</v>
      </c>
      <c r="C28157" s="1">
        <v>291427338</v>
      </c>
      <c r="D28157" t="s">
        <v>1001</v>
      </c>
      <c r="E28157" t="s">
        <v>261228</v>
      </c>
      <c r="F28157" s="1">
        <v>1</v>
      </c>
      <c r="G28157" s="1" t="s">
        <v>131976</v>
      </c>
      <c r="H28157" s="1" t="s">
        <v>131977</v>
      </c>
      <c r="I28157" s="1"/>
    </row>
    <row r="28158" spans="1:9" x14ac:dyDescent="0.2">
      <c r="A28158" s="1" t="s">
        <v>131978</v>
      </c>
      <c r="B28158" s="1" t="s">
        <v>131979</v>
      </c>
      <c r="C28158" s="1">
        <v>290484274</v>
      </c>
      <c r="D28158" t="s">
        <v>1001</v>
      </c>
      <c r="E28158" t="s">
        <v>264052</v>
      </c>
      <c r="F28158" s="1">
        <v>20</v>
      </c>
      <c r="G28158" s="1" t="s">
        <v>131980</v>
      </c>
      <c r="H28158" s="1" t="s">
        <v>131981</v>
      </c>
      <c r="I28158" s="1" t="s">
        <v>131982</v>
      </c>
    </row>
    <row r="28159" spans="1:9" x14ac:dyDescent="0.2">
      <c r="A28159" s="1" t="s">
        <v>131983</v>
      </c>
      <c r="B28159" s="1" t="s">
        <v>131984</v>
      </c>
      <c r="C28159" s="1">
        <v>291439747</v>
      </c>
      <c r="D28159" t="s">
        <v>1001</v>
      </c>
      <c r="E28159" t="s">
        <v>264051</v>
      </c>
      <c r="F28159" s="1">
        <v>11</v>
      </c>
      <c r="G28159" s="1" t="s">
        <v>131985</v>
      </c>
      <c r="H28159" s="1" t="s">
        <v>131986</v>
      </c>
      <c r="I28159" s="1"/>
    </row>
    <row r="28160" spans="1:9" x14ac:dyDescent="0.2">
      <c r="A28160" s="1" t="s">
        <v>131987</v>
      </c>
      <c r="B28160" s="1" t="s">
        <v>131988</v>
      </c>
      <c r="C28160" s="1">
        <v>291415152</v>
      </c>
      <c r="D28160" t="s">
        <v>1001</v>
      </c>
      <c r="E28160" t="s">
        <v>264051</v>
      </c>
      <c r="F28160" s="1">
        <v>26</v>
      </c>
      <c r="G28160" s="1" t="s">
        <v>131989</v>
      </c>
      <c r="H28160" s="1" t="s">
        <v>131990</v>
      </c>
      <c r="I28160" s="1" t="s">
        <v>131991</v>
      </c>
    </row>
    <row r="28161" spans="1:9" x14ac:dyDescent="0.2">
      <c r="A28161" s="1" t="s">
        <v>131992</v>
      </c>
      <c r="B28161" s="1" t="s">
        <v>131993</v>
      </c>
      <c r="C28161" s="1">
        <v>290481476</v>
      </c>
      <c r="D28161" t="s">
        <v>1001</v>
      </c>
      <c r="E28161" t="s">
        <v>264050</v>
      </c>
      <c r="F28161" s="1">
        <v>15</v>
      </c>
      <c r="G28161" s="1" t="s">
        <v>131994</v>
      </c>
      <c r="H28161" s="1" t="s">
        <v>131995</v>
      </c>
      <c r="I28161" s="1"/>
    </row>
    <row r="28162" spans="1:9" x14ac:dyDescent="0.2">
      <c r="A28162" s="1" t="s">
        <v>131996</v>
      </c>
      <c r="B28162" s="1" t="s">
        <v>131997</v>
      </c>
      <c r="C28162" s="1">
        <v>291441491</v>
      </c>
      <c r="D28162" t="s">
        <v>1001</v>
      </c>
      <c r="E28162" t="s">
        <v>261204</v>
      </c>
      <c r="F28162" s="1">
        <v>29</v>
      </c>
      <c r="G28162" s="1" t="s">
        <v>131998</v>
      </c>
      <c r="H28162" s="1" t="s">
        <v>131999</v>
      </c>
      <c r="I28162" s="1"/>
    </row>
    <row r="28163" spans="1:9" x14ac:dyDescent="0.2">
      <c r="A28163" s="1" t="s">
        <v>132000</v>
      </c>
      <c r="B28163" s="1" t="s">
        <v>132001</v>
      </c>
      <c r="C28163" s="1">
        <v>290524632</v>
      </c>
      <c r="D28163" t="s">
        <v>1001</v>
      </c>
      <c r="E28163" t="s">
        <v>264056</v>
      </c>
      <c r="F28163" s="1">
        <v>15</v>
      </c>
      <c r="G28163" s="1" t="s">
        <v>132002</v>
      </c>
      <c r="H28163" s="1" t="s">
        <v>132003</v>
      </c>
      <c r="I28163" s="1" t="s">
        <v>132004</v>
      </c>
    </row>
    <row r="28164" spans="1:9" x14ac:dyDescent="0.2">
      <c r="A28164" s="1" t="s">
        <v>132005</v>
      </c>
      <c r="B28164" s="1" t="s">
        <v>132006</v>
      </c>
      <c r="C28164" s="1">
        <v>291421834</v>
      </c>
      <c r="D28164" t="s">
        <v>1001</v>
      </c>
      <c r="E28164" t="s">
        <v>261214</v>
      </c>
      <c r="F28164" s="1">
        <v>1</v>
      </c>
      <c r="G28164" s="1" t="s">
        <v>132007</v>
      </c>
      <c r="H28164" s="1" t="s">
        <v>132008</v>
      </c>
      <c r="I28164" s="1" t="s">
        <v>132009</v>
      </c>
    </row>
    <row r="28165" spans="1:9" x14ac:dyDescent="0.2">
      <c r="A28165" s="1" t="s">
        <v>132010</v>
      </c>
      <c r="B28165" s="1" t="s">
        <v>132011</v>
      </c>
      <c r="C28165" s="1">
        <v>291424774</v>
      </c>
      <c r="D28165" t="s">
        <v>1001</v>
      </c>
      <c r="E28165" t="s">
        <v>264055</v>
      </c>
      <c r="F28165" s="1">
        <v>27</v>
      </c>
      <c r="G28165" s="1" t="s">
        <v>132012</v>
      </c>
      <c r="H28165" s="1" t="s">
        <v>132013</v>
      </c>
      <c r="I28165" s="1"/>
    </row>
    <row r="28166" spans="1:9" x14ac:dyDescent="0.2">
      <c r="A28166" s="1" t="s">
        <v>132014</v>
      </c>
      <c r="B28166" s="1" t="s">
        <v>132015</v>
      </c>
      <c r="C28166" s="1">
        <v>284338796</v>
      </c>
      <c r="D28166" t="s">
        <v>1001</v>
      </c>
      <c r="E28166" t="s">
        <v>264054</v>
      </c>
      <c r="F28166" s="1">
        <v>13</v>
      </c>
      <c r="G28166" s="1" t="s">
        <v>132016</v>
      </c>
      <c r="H28166" s="1" t="s">
        <v>132017</v>
      </c>
      <c r="I28166" s="1" t="s">
        <v>132018</v>
      </c>
    </row>
    <row r="28167" spans="1:9" x14ac:dyDescent="0.2">
      <c r="A28167" s="1" t="s">
        <v>132019</v>
      </c>
      <c r="B28167" s="1" t="s">
        <v>132020</v>
      </c>
      <c r="C28167" s="1">
        <v>291441509</v>
      </c>
      <c r="D28167" t="s">
        <v>1001</v>
      </c>
      <c r="E28167" t="s">
        <v>261214</v>
      </c>
      <c r="F28167" s="1">
        <v>55</v>
      </c>
      <c r="G28167" s="1" t="s">
        <v>132021</v>
      </c>
      <c r="H28167" s="1" t="s">
        <v>132022</v>
      </c>
      <c r="I28167" s="1"/>
    </row>
    <row r="28168" spans="1:9" x14ac:dyDescent="0.2">
      <c r="A28168" s="1" t="s">
        <v>132023</v>
      </c>
      <c r="B28168" s="1" t="s">
        <v>132024</v>
      </c>
      <c r="C28168" s="1">
        <v>290482542</v>
      </c>
      <c r="D28168" t="s">
        <v>1001</v>
      </c>
      <c r="E28168" t="s">
        <v>261228</v>
      </c>
      <c r="F28168" s="1">
        <v>55</v>
      </c>
      <c r="G28168" s="1" t="s">
        <v>132025</v>
      </c>
      <c r="H28168" s="1" t="s">
        <v>132026</v>
      </c>
      <c r="I28168" s="1" t="s">
        <v>132027</v>
      </c>
    </row>
    <row r="28169" spans="1:9" x14ac:dyDescent="0.2">
      <c r="A28169" s="1" t="s">
        <v>132028</v>
      </c>
      <c r="B28169" s="1" t="s">
        <v>132029</v>
      </c>
      <c r="C28169" s="1">
        <v>291445117</v>
      </c>
      <c r="D28169" t="s">
        <v>1001</v>
      </c>
      <c r="E28169" t="s">
        <v>261214</v>
      </c>
      <c r="F28169" s="1">
        <v>1</v>
      </c>
      <c r="G28169" s="1" t="s">
        <v>132030</v>
      </c>
      <c r="H28169" s="1" t="s">
        <v>132031</v>
      </c>
      <c r="I28169" s="1"/>
    </row>
    <row r="28170" spans="1:9" x14ac:dyDescent="0.2">
      <c r="A28170" s="1" t="s">
        <v>132032</v>
      </c>
      <c r="B28170" s="1" t="s">
        <v>132033</v>
      </c>
      <c r="C28170" s="1">
        <v>291034560</v>
      </c>
      <c r="D28170" t="s">
        <v>1001</v>
      </c>
      <c r="E28170" t="s">
        <v>264050</v>
      </c>
      <c r="F28170" s="1">
        <v>2</v>
      </c>
      <c r="G28170" s="1" t="s">
        <v>132034</v>
      </c>
      <c r="H28170" s="1" t="s">
        <v>132035</v>
      </c>
      <c r="I28170" s="1" t="s">
        <v>132036</v>
      </c>
    </row>
    <row r="28171" spans="1:9" x14ac:dyDescent="0.2">
      <c r="A28171" s="1" t="s">
        <v>132037</v>
      </c>
      <c r="B28171" s="1" t="s">
        <v>132038</v>
      </c>
      <c r="C28171" s="1">
        <v>290523122</v>
      </c>
      <c r="D28171" t="s">
        <v>1001</v>
      </c>
      <c r="E28171" t="s">
        <v>264052</v>
      </c>
      <c r="F28171" s="1">
        <v>21</v>
      </c>
      <c r="G28171" s="1" t="s">
        <v>132039</v>
      </c>
      <c r="H28171" s="1" t="s">
        <v>132040</v>
      </c>
      <c r="I28171" s="1" t="s">
        <v>132041</v>
      </c>
    </row>
    <row r="28172" spans="1:9" x14ac:dyDescent="0.2">
      <c r="A28172" s="1" t="s">
        <v>132042</v>
      </c>
      <c r="B28172" s="1" t="s">
        <v>132043</v>
      </c>
      <c r="C28172" s="1">
        <v>290521240</v>
      </c>
      <c r="D28172" t="s">
        <v>1001</v>
      </c>
      <c r="E28172" t="s">
        <v>261214</v>
      </c>
      <c r="F28172" s="1">
        <v>6</v>
      </c>
      <c r="G28172" s="1" t="s">
        <v>132044</v>
      </c>
      <c r="H28172" s="1" t="s">
        <v>132045</v>
      </c>
      <c r="I28172" s="1"/>
    </row>
    <row r="28173" spans="1:9" x14ac:dyDescent="0.2">
      <c r="A28173" s="1" t="s">
        <v>132046</v>
      </c>
      <c r="B28173" s="1" t="s">
        <v>132047</v>
      </c>
      <c r="C28173" s="1">
        <v>291432897</v>
      </c>
      <c r="D28173" t="s">
        <v>1001</v>
      </c>
      <c r="E28173" t="s">
        <v>261228</v>
      </c>
      <c r="F28173" s="1">
        <v>35</v>
      </c>
      <c r="G28173" s="1" t="s">
        <v>132048</v>
      </c>
      <c r="H28173" s="1" t="s">
        <v>132049</v>
      </c>
      <c r="I28173" s="1"/>
    </row>
    <row r="28174" spans="1:9" x14ac:dyDescent="0.2">
      <c r="A28174" s="1" t="s">
        <v>132050</v>
      </c>
      <c r="B28174" s="1" t="s">
        <v>132051</v>
      </c>
      <c r="C28174" s="1">
        <v>291417101</v>
      </c>
      <c r="D28174" t="s">
        <v>1001</v>
      </c>
      <c r="E28174" t="s">
        <v>264051</v>
      </c>
      <c r="F28174" s="1">
        <v>1</v>
      </c>
      <c r="G28174" s="1" t="s">
        <v>132052</v>
      </c>
      <c r="H28174" s="1" t="s">
        <v>132053</v>
      </c>
      <c r="I28174" s="1" t="s">
        <v>132054</v>
      </c>
    </row>
    <row r="28175" spans="1:9" x14ac:dyDescent="0.2">
      <c r="A28175" s="1" t="s">
        <v>132055</v>
      </c>
      <c r="B28175" s="1" t="s">
        <v>132056</v>
      </c>
      <c r="C28175" s="1">
        <v>291417642</v>
      </c>
      <c r="D28175" t="s">
        <v>1001</v>
      </c>
      <c r="E28175" t="s">
        <v>264065</v>
      </c>
      <c r="F28175" s="1">
        <v>26</v>
      </c>
      <c r="G28175" s="1" t="s">
        <v>132057</v>
      </c>
      <c r="H28175" s="1" t="s">
        <v>132058</v>
      </c>
      <c r="I28175" s="1" t="s">
        <v>132059</v>
      </c>
    </row>
    <row r="28176" spans="1:9" x14ac:dyDescent="0.2">
      <c r="A28176" s="1" t="s">
        <v>132060</v>
      </c>
      <c r="B28176" s="1" t="s">
        <v>132061</v>
      </c>
      <c r="C28176" s="1">
        <v>291415893</v>
      </c>
      <c r="D28176" t="s">
        <v>1001</v>
      </c>
      <c r="E28176" t="s">
        <v>261228</v>
      </c>
      <c r="F28176" s="1">
        <v>2</v>
      </c>
      <c r="G28176" s="1" t="s">
        <v>132062</v>
      </c>
      <c r="H28176" s="1" t="s">
        <v>132063</v>
      </c>
      <c r="I28176" s="1" t="s">
        <v>132064</v>
      </c>
    </row>
    <row r="28177" spans="1:9" x14ac:dyDescent="0.2">
      <c r="A28177" s="1" t="s">
        <v>132065</v>
      </c>
      <c r="B28177" s="1" t="s">
        <v>132066</v>
      </c>
      <c r="C28177" s="1">
        <v>291414098</v>
      </c>
      <c r="D28177" t="s">
        <v>1001</v>
      </c>
      <c r="E28177" t="s">
        <v>261214</v>
      </c>
      <c r="F28177" s="1">
        <v>2</v>
      </c>
      <c r="G28177" s="1" t="s">
        <v>132067</v>
      </c>
      <c r="H28177" s="1" t="s">
        <v>132068</v>
      </c>
      <c r="I28177" s="1"/>
    </row>
    <row r="28178" spans="1:9" x14ac:dyDescent="0.2">
      <c r="A28178" s="1" t="s">
        <v>132069</v>
      </c>
      <c r="B28178" s="1" t="s">
        <v>132070</v>
      </c>
      <c r="C28178" s="1">
        <v>291034538</v>
      </c>
      <c r="D28178" t="s">
        <v>1001</v>
      </c>
      <c r="E28178" t="s">
        <v>261214</v>
      </c>
      <c r="F28178" s="1">
        <v>97</v>
      </c>
      <c r="G28178" s="1" t="s">
        <v>132071</v>
      </c>
      <c r="H28178" s="1" t="s">
        <v>132072</v>
      </c>
      <c r="I28178" s="1"/>
    </row>
    <row r="28179" spans="1:9" x14ac:dyDescent="0.2">
      <c r="A28179" s="1" t="s">
        <v>132073</v>
      </c>
      <c r="B28179" s="1" t="s">
        <v>132074</v>
      </c>
      <c r="C28179" s="1">
        <v>291431955</v>
      </c>
      <c r="D28179" t="s">
        <v>1001</v>
      </c>
      <c r="E28179" t="s">
        <v>264051</v>
      </c>
      <c r="F28179" s="1">
        <v>19</v>
      </c>
      <c r="G28179" s="1" t="s">
        <v>132075</v>
      </c>
      <c r="H28179" s="1" t="s">
        <v>132076</v>
      </c>
      <c r="I28179" s="1" t="s">
        <v>132077</v>
      </c>
    </row>
    <row r="28180" spans="1:9" x14ac:dyDescent="0.2">
      <c r="A28180" s="1" t="s">
        <v>132078</v>
      </c>
      <c r="B28180" s="1" t="s">
        <v>132079</v>
      </c>
      <c r="C28180" s="1">
        <v>291419937</v>
      </c>
      <c r="D28180" t="s">
        <v>1001</v>
      </c>
      <c r="E28180" t="s">
        <v>264057</v>
      </c>
      <c r="F28180" s="1">
        <v>4</v>
      </c>
      <c r="G28180" s="1" t="s">
        <v>132080</v>
      </c>
      <c r="H28180" s="1" t="s">
        <v>132081</v>
      </c>
      <c r="I28180" s="1"/>
    </row>
    <row r="28181" spans="1:9" x14ac:dyDescent="0.2">
      <c r="A28181" s="1" t="s">
        <v>132082</v>
      </c>
      <c r="B28181" s="1" t="s">
        <v>132083</v>
      </c>
      <c r="C28181" s="1">
        <v>291445651</v>
      </c>
      <c r="D28181" t="s">
        <v>1001</v>
      </c>
      <c r="E28181" t="s">
        <v>261228</v>
      </c>
      <c r="F28181" s="1">
        <v>28</v>
      </c>
      <c r="G28181" s="1" t="s">
        <v>132084</v>
      </c>
      <c r="H28181" s="1" t="s">
        <v>132085</v>
      </c>
      <c r="I28181" s="1" t="s">
        <v>132086</v>
      </c>
    </row>
    <row r="28182" spans="1:9" x14ac:dyDescent="0.2">
      <c r="A28182" s="1" t="s">
        <v>132087</v>
      </c>
      <c r="B28182" s="1" t="s">
        <v>132088</v>
      </c>
      <c r="C28182" s="1">
        <v>290491841</v>
      </c>
      <c r="D28182" t="s">
        <v>1001</v>
      </c>
      <c r="E28182" t="s">
        <v>261214</v>
      </c>
      <c r="F28182" s="1">
        <v>62</v>
      </c>
      <c r="G28182" s="1" t="s">
        <v>132089</v>
      </c>
      <c r="H28182" s="1" t="s">
        <v>132090</v>
      </c>
      <c r="I28182" s="1" t="s">
        <v>132091</v>
      </c>
    </row>
    <row r="28183" spans="1:9" x14ac:dyDescent="0.2">
      <c r="A28183" s="1" t="s">
        <v>132092</v>
      </c>
      <c r="B28183" s="1" t="s">
        <v>132093</v>
      </c>
      <c r="C28183" s="1">
        <v>291417013</v>
      </c>
      <c r="D28183" t="s">
        <v>1001</v>
      </c>
      <c r="E28183" t="s">
        <v>261228</v>
      </c>
      <c r="F28183" s="1">
        <v>11</v>
      </c>
      <c r="G28183" s="1" t="s">
        <v>132094</v>
      </c>
      <c r="H28183" s="1" t="s">
        <v>132095</v>
      </c>
      <c r="I28183" s="1" t="s">
        <v>132096</v>
      </c>
    </row>
    <row r="28184" spans="1:9" x14ac:dyDescent="0.2">
      <c r="A28184" s="1" t="s">
        <v>132097</v>
      </c>
      <c r="B28184" s="1" t="s">
        <v>132098</v>
      </c>
      <c r="C28184" s="1">
        <v>291418347</v>
      </c>
      <c r="D28184" t="s">
        <v>1001</v>
      </c>
      <c r="E28184" t="s">
        <v>264055</v>
      </c>
      <c r="F28184" s="1">
        <v>8</v>
      </c>
      <c r="G28184" s="1" t="s">
        <v>132099</v>
      </c>
      <c r="H28184" s="1" t="s">
        <v>132100</v>
      </c>
      <c r="I28184" s="1" t="s">
        <v>132101</v>
      </c>
    </row>
    <row r="28185" spans="1:9" x14ac:dyDescent="0.2">
      <c r="A28185" s="1" t="s">
        <v>132102</v>
      </c>
      <c r="B28185" s="1" t="s">
        <v>132103</v>
      </c>
      <c r="C28185" s="1">
        <v>291442937</v>
      </c>
      <c r="D28185" t="s">
        <v>1001</v>
      </c>
      <c r="E28185" t="s">
        <v>261214</v>
      </c>
      <c r="F28185" s="1">
        <v>1</v>
      </c>
      <c r="G28185" s="1" t="s">
        <v>132104</v>
      </c>
      <c r="H28185" s="1" t="s">
        <v>132105</v>
      </c>
      <c r="I28185" s="1" t="s">
        <v>132106</v>
      </c>
    </row>
    <row r="28186" spans="1:9" x14ac:dyDescent="0.2">
      <c r="A28186" s="1" t="s">
        <v>132107</v>
      </c>
      <c r="B28186" s="1" t="s">
        <v>132108</v>
      </c>
      <c r="C28186" s="1">
        <v>291418884</v>
      </c>
      <c r="D28186" t="s">
        <v>1001</v>
      </c>
      <c r="E28186" t="s">
        <v>261214</v>
      </c>
      <c r="F28186" s="1">
        <v>22</v>
      </c>
      <c r="G28186" s="1" t="s">
        <v>132109</v>
      </c>
      <c r="H28186" s="1" t="s">
        <v>132110</v>
      </c>
      <c r="I28186" s="1" t="s">
        <v>132111</v>
      </c>
    </row>
    <row r="28187" spans="1:9" x14ac:dyDescent="0.2">
      <c r="A28187" s="1" t="s">
        <v>132112</v>
      </c>
      <c r="B28187" s="1" t="s">
        <v>132113</v>
      </c>
      <c r="C28187" s="1">
        <v>291437938</v>
      </c>
      <c r="D28187" t="s">
        <v>1001</v>
      </c>
      <c r="E28187" t="s">
        <v>264053</v>
      </c>
      <c r="F28187" s="1">
        <v>630</v>
      </c>
      <c r="G28187" s="1" t="s">
        <v>132114</v>
      </c>
      <c r="H28187" s="1" t="s">
        <v>132115</v>
      </c>
      <c r="I28187" s="1"/>
    </row>
    <row r="28188" spans="1:9" x14ac:dyDescent="0.2">
      <c r="A28188" s="1" t="s">
        <v>132116</v>
      </c>
      <c r="B28188" s="1" t="s">
        <v>132117</v>
      </c>
      <c r="C28188" s="1">
        <v>291421892</v>
      </c>
      <c r="D28188" t="s">
        <v>1001</v>
      </c>
      <c r="E28188" t="s">
        <v>264051</v>
      </c>
      <c r="F28188" s="1">
        <v>2</v>
      </c>
      <c r="G28188" s="1" t="s">
        <v>132118</v>
      </c>
      <c r="H28188" s="1" t="s">
        <v>132119</v>
      </c>
      <c r="I28188" s="1"/>
    </row>
    <row r="28189" spans="1:9" x14ac:dyDescent="0.2">
      <c r="A28189" s="1" t="s">
        <v>132120</v>
      </c>
      <c r="B28189" s="1" t="s">
        <v>132121</v>
      </c>
      <c r="C28189" s="1">
        <v>291439897</v>
      </c>
      <c r="D28189" t="s">
        <v>1001</v>
      </c>
      <c r="E28189" t="s">
        <v>261214</v>
      </c>
      <c r="F28189" s="1">
        <v>18</v>
      </c>
      <c r="G28189" s="1" t="s">
        <v>132122</v>
      </c>
      <c r="H28189" s="1" t="s">
        <v>132123</v>
      </c>
      <c r="I28189" s="1" t="s">
        <v>132124</v>
      </c>
    </row>
    <row r="28190" spans="1:9" x14ac:dyDescent="0.2">
      <c r="A28190" s="1" t="s">
        <v>132125</v>
      </c>
      <c r="B28190" s="1" t="s">
        <v>132126</v>
      </c>
      <c r="C28190" s="1">
        <v>291421251</v>
      </c>
      <c r="D28190" t="s">
        <v>1001</v>
      </c>
      <c r="E28190" t="s">
        <v>261228</v>
      </c>
      <c r="F28190" s="1">
        <v>40</v>
      </c>
      <c r="G28190" s="1" t="s">
        <v>132127</v>
      </c>
      <c r="H28190" s="1" t="s">
        <v>132128</v>
      </c>
      <c r="I28190" s="1"/>
    </row>
    <row r="28191" spans="1:9" x14ac:dyDescent="0.2">
      <c r="A28191" s="1" t="s">
        <v>132129</v>
      </c>
      <c r="B28191" s="1" t="s">
        <v>132130</v>
      </c>
      <c r="C28191" s="1">
        <v>291429952</v>
      </c>
      <c r="D28191" t="s">
        <v>1001</v>
      </c>
      <c r="E28191" t="s">
        <v>261228</v>
      </c>
      <c r="F28191" s="1">
        <v>12</v>
      </c>
      <c r="G28191" s="1" t="s">
        <v>132131</v>
      </c>
      <c r="H28191" s="1" t="s">
        <v>132132</v>
      </c>
      <c r="I28191" s="1" t="s">
        <v>132133</v>
      </c>
    </row>
    <row r="28192" spans="1:9" x14ac:dyDescent="0.2">
      <c r="A28192" s="1" t="s">
        <v>132134</v>
      </c>
      <c r="B28192" s="1" t="s">
        <v>132135</v>
      </c>
      <c r="C28192" s="1">
        <v>290485996</v>
      </c>
      <c r="D28192" t="s">
        <v>1001</v>
      </c>
      <c r="E28192" t="s">
        <v>264055</v>
      </c>
      <c r="F28192" s="1">
        <v>3</v>
      </c>
      <c r="G28192" s="1" t="s">
        <v>132136</v>
      </c>
      <c r="H28192" s="1" t="s">
        <v>132137</v>
      </c>
      <c r="I28192" s="1" t="s">
        <v>132138</v>
      </c>
    </row>
    <row r="28193" spans="1:9" x14ac:dyDescent="0.2">
      <c r="A28193" s="1" t="s">
        <v>132139</v>
      </c>
      <c r="B28193" s="1" t="s">
        <v>132140</v>
      </c>
      <c r="C28193" s="1">
        <v>290491816</v>
      </c>
      <c r="D28193" t="s">
        <v>1001</v>
      </c>
      <c r="E28193" t="s">
        <v>264055</v>
      </c>
      <c r="F28193" s="1">
        <v>2</v>
      </c>
      <c r="G28193" s="1" t="s">
        <v>132141</v>
      </c>
      <c r="H28193" s="1" t="s">
        <v>132142</v>
      </c>
      <c r="I28193" s="1" t="s">
        <v>132143</v>
      </c>
    </row>
    <row r="28194" spans="1:9" x14ac:dyDescent="0.2">
      <c r="A28194" s="1" t="s">
        <v>132144</v>
      </c>
      <c r="B28194" s="1" t="s">
        <v>132145</v>
      </c>
      <c r="C28194" s="1">
        <v>291035067</v>
      </c>
      <c r="D28194" t="s">
        <v>1001</v>
      </c>
      <c r="E28194" t="s">
        <v>261214</v>
      </c>
      <c r="F28194" s="1">
        <v>23</v>
      </c>
      <c r="G28194" s="1" t="s">
        <v>132146</v>
      </c>
      <c r="H28194" s="1" t="s">
        <v>132147</v>
      </c>
      <c r="I28194" s="1" t="s">
        <v>132148</v>
      </c>
    </row>
    <row r="28195" spans="1:9" x14ac:dyDescent="0.2">
      <c r="A28195" s="1" t="s">
        <v>132149</v>
      </c>
      <c r="B28195" s="1" t="s">
        <v>132150</v>
      </c>
      <c r="C28195" s="1">
        <v>284044553</v>
      </c>
      <c r="D28195" t="s">
        <v>1001</v>
      </c>
      <c r="E28195" t="s">
        <v>264050</v>
      </c>
      <c r="F28195" s="1">
        <v>48</v>
      </c>
      <c r="G28195" s="1" t="s">
        <v>132151</v>
      </c>
      <c r="H28195" s="1" t="s">
        <v>132152</v>
      </c>
      <c r="I28195" s="1" t="s">
        <v>132153</v>
      </c>
    </row>
    <row r="28196" spans="1:9" x14ac:dyDescent="0.2">
      <c r="A28196" s="1" t="s">
        <v>132154</v>
      </c>
      <c r="B28196" s="1" t="s">
        <v>132155</v>
      </c>
      <c r="C28196" s="1">
        <v>291416209</v>
      </c>
      <c r="D28196" t="s">
        <v>1001</v>
      </c>
      <c r="E28196" t="s">
        <v>261228</v>
      </c>
      <c r="F28196" s="1">
        <v>265</v>
      </c>
      <c r="G28196" s="1" t="s">
        <v>132156</v>
      </c>
      <c r="H28196" s="1" t="s">
        <v>132157</v>
      </c>
      <c r="I28196" s="1" t="s">
        <v>132158</v>
      </c>
    </row>
    <row r="28197" spans="1:9" x14ac:dyDescent="0.2">
      <c r="A28197" s="1" t="s">
        <v>132159</v>
      </c>
      <c r="B28197" s="1" t="s">
        <v>132160</v>
      </c>
      <c r="C28197" s="1">
        <v>292000093</v>
      </c>
      <c r="D28197" t="s">
        <v>1001</v>
      </c>
      <c r="E28197" t="s">
        <v>264057</v>
      </c>
      <c r="F28197" s="1">
        <v>15</v>
      </c>
      <c r="G28197" s="1" t="s">
        <v>132161</v>
      </c>
      <c r="H28197" s="1" t="s">
        <v>132162</v>
      </c>
      <c r="I28197" s="1" t="s">
        <v>132163</v>
      </c>
    </row>
    <row r="28198" spans="1:9" x14ac:dyDescent="0.2">
      <c r="A28198" s="1" t="s">
        <v>132164</v>
      </c>
      <c r="B28198" s="1" t="s">
        <v>132165</v>
      </c>
      <c r="C28198" s="1">
        <v>291034744</v>
      </c>
      <c r="D28198" t="s">
        <v>1001</v>
      </c>
      <c r="E28198" t="s">
        <v>264052</v>
      </c>
      <c r="F28198" s="1">
        <v>5</v>
      </c>
      <c r="G28198" s="1" t="s">
        <v>132166</v>
      </c>
      <c r="H28198" s="1" t="s">
        <v>132167</v>
      </c>
      <c r="I28198" s="1" t="s">
        <v>132168</v>
      </c>
    </row>
    <row r="28199" spans="1:9" x14ac:dyDescent="0.2">
      <c r="A28199" s="1" t="s">
        <v>132169</v>
      </c>
      <c r="B28199" s="1" t="s">
        <v>132170</v>
      </c>
      <c r="C28199" s="1">
        <v>291417684</v>
      </c>
      <c r="D28199" t="s">
        <v>1001</v>
      </c>
      <c r="E28199" t="s">
        <v>264060</v>
      </c>
      <c r="F28199" s="1">
        <v>32</v>
      </c>
      <c r="G28199" s="1" t="s">
        <v>132171</v>
      </c>
      <c r="H28199" s="1" t="s">
        <v>132172</v>
      </c>
      <c r="I28199" s="1" t="s">
        <v>132173</v>
      </c>
    </row>
    <row r="28200" spans="1:9" x14ac:dyDescent="0.2">
      <c r="A28200" s="1" t="s">
        <v>132174</v>
      </c>
      <c r="B28200" s="1" t="s">
        <v>132175</v>
      </c>
      <c r="C28200" s="1">
        <v>284199652</v>
      </c>
      <c r="D28200" t="s">
        <v>1001</v>
      </c>
      <c r="E28200" t="s">
        <v>264055</v>
      </c>
      <c r="F28200" s="1">
        <v>107</v>
      </c>
      <c r="G28200" s="1" t="s">
        <v>132176</v>
      </c>
      <c r="H28200" s="1" t="s">
        <v>132177</v>
      </c>
      <c r="I28200" s="1" t="s">
        <v>132178</v>
      </c>
    </row>
    <row r="28201" spans="1:9" x14ac:dyDescent="0.2">
      <c r="A28201" s="1" t="s">
        <v>132179</v>
      </c>
      <c r="B28201" s="1" t="s">
        <v>132180</v>
      </c>
      <c r="C28201" s="1">
        <v>291415908</v>
      </c>
      <c r="D28201" t="s">
        <v>1001</v>
      </c>
      <c r="E28201" t="s">
        <v>261228</v>
      </c>
      <c r="F28201" s="1">
        <v>3</v>
      </c>
      <c r="G28201" s="1" t="s">
        <v>132181</v>
      </c>
      <c r="H28201" s="1" t="s">
        <v>132182</v>
      </c>
      <c r="I28201" s="1" t="s">
        <v>132183</v>
      </c>
    </row>
    <row r="28202" spans="1:9" x14ac:dyDescent="0.2">
      <c r="A28202" s="1" t="s">
        <v>132184</v>
      </c>
      <c r="B28202" s="1" t="s">
        <v>132185</v>
      </c>
      <c r="C28202" s="1">
        <v>291034733</v>
      </c>
      <c r="D28202" t="s">
        <v>1001</v>
      </c>
      <c r="E28202" t="s">
        <v>264053</v>
      </c>
      <c r="F28202" s="1">
        <v>2</v>
      </c>
      <c r="G28202" s="1" t="s">
        <v>132186</v>
      </c>
      <c r="H28202" s="1" t="s">
        <v>132187</v>
      </c>
      <c r="I28202" s="1" t="s">
        <v>132188</v>
      </c>
    </row>
    <row r="28203" spans="1:9" x14ac:dyDescent="0.2">
      <c r="A28203" s="1" t="s">
        <v>132189</v>
      </c>
      <c r="B28203" s="1" t="s">
        <v>132190</v>
      </c>
      <c r="C28203" s="1">
        <v>290486898</v>
      </c>
      <c r="D28203" t="s">
        <v>1001</v>
      </c>
      <c r="E28203" t="s">
        <v>264054</v>
      </c>
      <c r="F28203" s="1">
        <v>23</v>
      </c>
      <c r="G28203" s="1" t="s">
        <v>132191</v>
      </c>
      <c r="H28203" s="1" t="s">
        <v>132192</v>
      </c>
      <c r="I28203" s="1" t="s">
        <v>132193</v>
      </c>
    </row>
    <row r="28204" spans="1:9" x14ac:dyDescent="0.2">
      <c r="A28204" s="1" t="s">
        <v>132194</v>
      </c>
      <c r="B28204" s="1" t="s">
        <v>132195</v>
      </c>
      <c r="C28204" s="1">
        <v>291421555</v>
      </c>
      <c r="D28204" t="s">
        <v>1001</v>
      </c>
      <c r="E28204" t="s">
        <v>264054</v>
      </c>
      <c r="F28204" s="1">
        <v>1</v>
      </c>
      <c r="G28204" s="1" t="s">
        <v>132196</v>
      </c>
      <c r="H28204" s="1" t="s">
        <v>132197</v>
      </c>
      <c r="I28204" s="1" t="s">
        <v>132198</v>
      </c>
    </row>
    <row r="28205" spans="1:9" x14ac:dyDescent="0.2">
      <c r="A28205" s="1" t="s">
        <v>132199</v>
      </c>
      <c r="B28205" s="1" t="s">
        <v>132200</v>
      </c>
      <c r="C28205" s="1">
        <v>290491953</v>
      </c>
      <c r="D28205" t="s">
        <v>1001</v>
      </c>
      <c r="E28205" t="s">
        <v>264053</v>
      </c>
      <c r="F28205" s="1">
        <v>51</v>
      </c>
      <c r="G28205" s="1" t="s">
        <v>132201</v>
      </c>
      <c r="H28205" s="1" t="s">
        <v>132202</v>
      </c>
      <c r="I28205" s="1" t="s">
        <v>132203</v>
      </c>
    </row>
    <row r="28206" spans="1:9" x14ac:dyDescent="0.2">
      <c r="A28206" s="1" t="s">
        <v>132204</v>
      </c>
      <c r="B28206" s="1" t="s">
        <v>132205</v>
      </c>
      <c r="C28206" s="1">
        <v>291443525</v>
      </c>
      <c r="D28206" t="s">
        <v>1001</v>
      </c>
      <c r="E28206" t="s">
        <v>261214</v>
      </c>
      <c r="F28206" s="1">
        <v>6</v>
      </c>
      <c r="G28206" s="1" t="s">
        <v>132206</v>
      </c>
      <c r="H28206" s="1" t="s">
        <v>132207</v>
      </c>
      <c r="I28206" s="1"/>
    </row>
    <row r="28207" spans="1:9" x14ac:dyDescent="0.2">
      <c r="A28207" s="1" t="s">
        <v>132208</v>
      </c>
      <c r="B28207" s="1" t="s">
        <v>132209</v>
      </c>
      <c r="C28207" s="1">
        <v>291415457</v>
      </c>
      <c r="D28207" t="s">
        <v>1001</v>
      </c>
      <c r="E28207" t="s">
        <v>261214</v>
      </c>
      <c r="F28207" s="1">
        <v>4</v>
      </c>
      <c r="G28207" s="1" t="s">
        <v>132210</v>
      </c>
      <c r="H28207" s="1" t="s">
        <v>132211</v>
      </c>
      <c r="I28207" s="1" t="s">
        <v>132212</v>
      </c>
    </row>
    <row r="28208" spans="1:9" x14ac:dyDescent="0.2">
      <c r="A28208" s="1" t="s">
        <v>132213</v>
      </c>
      <c r="B28208" s="1" t="s">
        <v>132214</v>
      </c>
      <c r="C28208" s="1">
        <v>291417625</v>
      </c>
      <c r="D28208" t="s">
        <v>1001</v>
      </c>
      <c r="E28208" t="s">
        <v>261214</v>
      </c>
      <c r="F28208" s="1">
        <v>4</v>
      </c>
      <c r="G28208" s="1" t="s">
        <v>132215</v>
      </c>
      <c r="H28208" s="1" t="s">
        <v>132216</v>
      </c>
      <c r="I28208" s="1"/>
    </row>
    <row r="28209" spans="1:9" x14ac:dyDescent="0.2">
      <c r="A28209" s="1" t="s">
        <v>132217</v>
      </c>
      <c r="B28209" s="1" t="s">
        <v>132218</v>
      </c>
      <c r="C28209" s="1">
        <v>290484675</v>
      </c>
      <c r="D28209" t="s">
        <v>1001</v>
      </c>
      <c r="E28209" t="s">
        <v>264057</v>
      </c>
      <c r="F28209" s="1">
        <v>118</v>
      </c>
      <c r="G28209" s="1" t="s">
        <v>132219</v>
      </c>
      <c r="H28209" s="1" t="s">
        <v>132220</v>
      </c>
      <c r="I28209" s="1" t="s">
        <v>132221</v>
      </c>
    </row>
    <row r="28210" spans="1:9" x14ac:dyDescent="0.2">
      <c r="A28210" s="1" t="s">
        <v>132222</v>
      </c>
      <c r="B28210" s="1" t="s">
        <v>132223</v>
      </c>
      <c r="C28210" s="1">
        <v>263027441</v>
      </c>
      <c r="D28210" t="s">
        <v>1001</v>
      </c>
      <c r="E28210" t="s">
        <v>261214</v>
      </c>
      <c r="F28210" s="1">
        <v>44</v>
      </c>
      <c r="G28210" s="1" t="s">
        <v>132224</v>
      </c>
      <c r="H28210" s="1" t="s">
        <v>132225</v>
      </c>
      <c r="I28210" s="1" t="s">
        <v>132226</v>
      </c>
    </row>
    <row r="28211" spans="1:9" x14ac:dyDescent="0.2">
      <c r="A28211" s="1" t="s">
        <v>132227</v>
      </c>
      <c r="B28211" s="1" t="s">
        <v>132228</v>
      </c>
      <c r="C28211" s="1">
        <v>291441092</v>
      </c>
      <c r="D28211" t="s">
        <v>1001</v>
      </c>
      <c r="E28211" t="s">
        <v>261228</v>
      </c>
      <c r="F28211" s="1">
        <v>14</v>
      </c>
      <c r="G28211" s="1" t="s">
        <v>132229</v>
      </c>
      <c r="H28211" s="1" t="s">
        <v>132230</v>
      </c>
      <c r="I28211" s="1" t="s">
        <v>132231</v>
      </c>
    </row>
    <row r="28212" spans="1:9" x14ac:dyDescent="0.2">
      <c r="A28212" s="1" t="s">
        <v>132232</v>
      </c>
      <c r="B28212" s="1" t="s">
        <v>132233</v>
      </c>
      <c r="C28212" s="1">
        <v>290481406</v>
      </c>
      <c r="D28212" t="s">
        <v>1001</v>
      </c>
      <c r="E28212" t="s">
        <v>264054</v>
      </c>
      <c r="F28212" s="1">
        <v>1</v>
      </c>
      <c r="G28212" s="1" t="s">
        <v>132234</v>
      </c>
      <c r="H28212" s="1" t="s">
        <v>132235</v>
      </c>
      <c r="I28212" s="1"/>
    </row>
    <row r="28213" spans="1:9" x14ac:dyDescent="0.2">
      <c r="A28213" s="1" t="s">
        <v>132236</v>
      </c>
      <c r="B28213" s="1" t="s">
        <v>132237</v>
      </c>
      <c r="C28213" s="1">
        <v>290481501</v>
      </c>
      <c r="D28213" t="s">
        <v>1001</v>
      </c>
      <c r="E28213" t="s">
        <v>264054</v>
      </c>
      <c r="F28213" s="1">
        <v>475</v>
      </c>
      <c r="G28213" s="1" t="s">
        <v>132238</v>
      </c>
      <c r="H28213" s="1" t="s">
        <v>132239</v>
      </c>
      <c r="I28213" s="1" t="s">
        <v>132240</v>
      </c>
    </row>
    <row r="28214" spans="1:9" x14ac:dyDescent="0.2">
      <c r="A28214" s="1" t="s">
        <v>132241</v>
      </c>
      <c r="B28214" s="1" t="s">
        <v>132242</v>
      </c>
      <c r="C28214" s="1">
        <v>291441559</v>
      </c>
      <c r="D28214" t="s">
        <v>1001</v>
      </c>
      <c r="E28214" t="s">
        <v>264055</v>
      </c>
      <c r="F28214" s="1">
        <v>10</v>
      </c>
      <c r="G28214" s="1" t="s">
        <v>132243</v>
      </c>
      <c r="H28214" s="1" t="s">
        <v>132244</v>
      </c>
      <c r="I28214" s="1" t="s">
        <v>132245</v>
      </c>
    </row>
    <row r="28215" spans="1:9" x14ac:dyDescent="0.2">
      <c r="A28215" s="1" t="s">
        <v>132246</v>
      </c>
      <c r="B28215" s="1" t="s">
        <v>132247</v>
      </c>
      <c r="C28215" s="1">
        <v>290490730</v>
      </c>
      <c r="D28215" t="s">
        <v>1001</v>
      </c>
      <c r="E28215" t="s">
        <v>261228</v>
      </c>
      <c r="F28215" s="1">
        <v>15</v>
      </c>
      <c r="G28215" s="1" t="s">
        <v>132248</v>
      </c>
      <c r="H28215" s="1" t="s">
        <v>132249</v>
      </c>
      <c r="I28215" s="1" t="s">
        <v>132250</v>
      </c>
    </row>
    <row r="28216" spans="1:9" x14ac:dyDescent="0.2">
      <c r="A28216" s="1" t="s">
        <v>132251</v>
      </c>
      <c r="B28216" s="1" t="s">
        <v>132252</v>
      </c>
      <c r="C28216" s="1">
        <v>291431293</v>
      </c>
      <c r="D28216" t="s">
        <v>1001</v>
      </c>
      <c r="E28216" t="s">
        <v>261214</v>
      </c>
      <c r="F28216" s="1">
        <v>11</v>
      </c>
      <c r="G28216" s="1" t="s">
        <v>132253</v>
      </c>
      <c r="H28216" s="1" t="s">
        <v>132254</v>
      </c>
      <c r="I28216" s="1" t="s">
        <v>132255</v>
      </c>
    </row>
    <row r="28217" spans="1:9" x14ac:dyDescent="0.2">
      <c r="A28217" s="1" t="s">
        <v>132256</v>
      </c>
      <c r="B28217" s="1" t="s">
        <v>132257</v>
      </c>
      <c r="C28217" s="1">
        <v>290523331</v>
      </c>
      <c r="D28217" t="s">
        <v>1001</v>
      </c>
      <c r="E28217" t="s">
        <v>261228</v>
      </c>
      <c r="F28217" s="1">
        <v>6</v>
      </c>
      <c r="G28217" s="1" t="s">
        <v>132258</v>
      </c>
      <c r="H28217" s="1" t="s">
        <v>132259</v>
      </c>
      <c r="I28217" s="1" t="s">
        <v>132260</v>
      </c>
    </row>
    <row r="28218" spans="1:9" x14ac:dyDescent="0.2">
      <c r="A28218" s="1" t="s">
        <v>132261</v>
      </c>
      <c r="B28218" s="1" t="s">
        <v>132262</v>
      </c>
      <c r="C28218" s="1">
        <v>290490153</v>
      </c>
      <c r="D28218" t="s">
        <v>1001</v>
      </c>
      <c r="E28218" t="s">
        <v>264055</v>
      </c>
      <c r="F28218" s="1">
        <v>80</v>
      </c>
      <c r="G28218" s="1" t="s">
        <v>129691</v>
      </c>
      <c r="H28218" s="1" t="s">
        <v>132263</v>
      </c>
      <c r="I28218" s="1" t="s">
        <v>132264</v>
      </c>
    </row>
    <row r="28219" spans="1:9" x14ac:dyDescent="0.2">
      <c r="A28219" s="1" t="s">
        <v>132265</v>
      </c>
      <c r="B28219" s="1" t="s">
        <v>132266</v>
      </c>
      <c r="C28219" s="1">
        <v>290486661</v>
      </c>
      <c r="D28219" t="s">
        <v>1001</v>
      </c>
      <c r="E28219" t="s">
        <v>264065</v>
      </c>
      <c r="F28219" s="1">
        <v>45</v>
      </c>
      <c r="G28219" s="1" t="s">
        <v>132267</v>
      </c>
      <c r="H28219" s="1" t="s">
        <v>132268</v>
      </c>
      <c r="I28219" s="1" t="s">
        <v>132269</v>
      </c>
    </row>
    <row r="28220" spans="1:9" x14ac:dyDescent="0.2">
      <c r="A28220" s="1" t="s">
        <v>132270</v>
      </c>
      <c r="B28220" s="1" t="s">
        <v>132271</v>
      </c>
      <c r="C28220" s="1">
        <v>291438799</v>
      </c>
      <c r="D28220" t="s">
        <v>1001</v>
      </c>
      <c r="E28220" t="s">
        <v>264055</v>
      </c>
      <c r="F28220" s="1">
        <v>35</v>
      </c>
      <c r="G28220" s="1" t="s">
        <v>132272</v>
      </c>
      <c r="H28220" s="1" t="s">
        <v>132273</v>
      </c>
      <c r="I28220" s="1" t="s">
        <v>132274</v>
      </c>
    </row>
    <row r="28221" spans="1:9" x14ac:dyDescent="0.2">
      <c r="A28221" s="1" t="s">
        <v>132275</v>
      </c>
      <c r="B28221" s="1" t="s">
        <v>132276</v>
      </c>
      <c r="C28221" s="1">
        <v>291416987</v>
      </c>
      <c r="D28221" t="s">
        <v>1001</v>
      </c>
      <c r="E28221" t="s">
        <v>264050</v>
      </c>
      <c r="F28221" s="1">
        <v>5</v>
      </c>
      <c r="G28221" s="1" t="s">
        <v>132277</v>
      </c>
      <c r="H28221" s="1" t="s">
        <v>132278</v>
      </c>
      <c r="I28221" s="1" t="s">
        <v>132279</v>
      </c>
    </row>
    <row r="28222" spans="1:9" x14ac:dyDescent="0.2">
      <c r="A28222" s="1" t="s">
        <v>132280</v>
      </c>
      <c r="B28222" s="1" t="s">
        <v>132281</v>
      </c>
      <c r="C28222" s="1">
        <v>291418364</v>
      </c>
      <c r="D28222" t="s">
        <v>1001</v>
      </c>
      <c r="E28222" t="s">
        <v>261228</v>
      </c>
      <c r="F28222" s="1">
        <v>3</v>
      </c>
      <c r="G28222" s="1" t="s">
        <v>132282</v>
      </c>
      <c r="H28222" s="1" t="s">
        <v>132283</v>
      </c>
      <c r="I28222" s="1" t="s">
        <v>132284</v>
      </c>
    </row>
    <row r="28223" spans="1:9" x14ac:dyDescent="0.2">
      <c r="A28223" s="1" t="s">
        <v>132285</v>
      </c>
      <c r="B28223" s="1" t="s">
        <v>132286</v>
      </c>
      <c r="C28223" s="1">
        <v>290485899</v>
      </c>
      <c r="D28223" t="s">
        <v>1001</v>
      </c>
      <c r="E28223" t="s">
        <v>261228</v>
      </c>
      <c r="F28223" s="1">
        <v>204</v>
      </c>
      <c r="G28223" s="1" t="s">
        <v>132287</v>
      </c>
      <c r="H28223" s="1" t="s">
        <v>132288</v>
      </c>
      <c r="I28223" s="1" t="s">
        <v>132289</v>
      </c>
    </row>
    <row r="28224" spans="1:9" x14ac:dyDescent="0.2">
      <c r="A28224" s="1" t="s">
        <v>132290</v>
      </c>
      <c r="B28224" s="1" t="s">
        <v>132291</v>
      </c>
      <c r="C28224" s="1">
        <v>290483356</v>
      </c>
      <c r="D28224" t="s">
        <v>1001</v>
      </c>
      <c r="E28224" t="s">
        <v>264055</v>
      </c>
      <c r="F28224" s="1">
        <v>147</v>
      </c>
      <c r="G28224" s="1" t="s">
        <v>132292</v>
      </c>
      <c r="H28224" s="1" t="s">
        <v>132293</v>
      </c>
      <c r="I28224" s="1" t="s">
        <v>132294</v>
      </c>
    </row>
    <row r="28225" spans="1:9" x14ac:dyDescent="0.2">
      <c r="A28225" s="1" t="s">
        <v>132295</v>
      </c>
      <c r="B28225" s="1" t="s">
        <v>132296</v>
      </c>
      <c r="C28225" s="1">
        <v>290484354</v>
      </c>
      <c r="D28225" t="s">
        <v>1001</v>
      </c>
      <c r="E28225" t="s">
        <v>264051</v>
      </c>
      <c r="F28225" s="1">
        <v>61</v>
      </c>
      <c r="G28225" s="1" t="s">
        <v>132297</v>
      </c>
      <c r="H28225" s="1" t="s">
        <v>132298</v>
      </c>
      <c r="I28225" s="1" t="s">
        <v>132299</v>
      </c>
    </row>
    <row r="28226" spans="1:9" x14ac:dyDescent="0.2">
      <c r="A28226" s="1" t="s">
        <v>132300</v>
      </c>
      <c r="B28226" s="1" t="s">
        <v>132301</v>
      </c>
      <c r="C28226" s="1">
        <v>291421112</v>
      </c>
      <c r="D28226" t="s">
        <v>1001</v>
      </c>
      <c r="E28226" t="s">
        <v>264050</v>
      </c>
      <c r="F28226" s="1">
        <v>56</v>
      </c>
      <c r="G28226" s="1" t="s">
        <v>132302</v>
      </c>
      <c r="H28226" s="1" t="s">
        <v>132303</v>
      </c>
      <c r="I28226" s="1" t="s">
        <v>132304</v>
      </c>
    </row>
    <row r="28227" spans="1:9" x14ac:dyDescent="0.2">
      <c r="A28227" s="1" t="s">
        <v>132305</v>
      </c>
      <c r="B28227" s="1" t="s">
        <v>132306</v>
      </c>
      <c r="C28227" s="1">
        <v>290526720</v>
      </c>
      <c r="D28227" t="s">
        <v>1001</v>
      </c>
      <c r="E28227" t="s">
        <v>264050</v>
      </c>
      <c r="F28227" s="1">
        <v>8</v>
      </c>
      <c r="G28227" s="1" t="s">
        <v>132307</v>
      </c>
      <c r="H28227" s="1" t="s">
        <v>132308</v>
      </c>
      <c r="I28227" s="1" t="s">
        <v>132309</v>
      </c>
    </row>
    <row r="28228" spans="1:9" x14ac:dyDescent="0.2">
      <c r="A28228" s="1" t="s">
        <v>132310</v>
      </c>
      <c r="B28228" s="1" t="s">
        <v>132311</v>
      </c>
      <c r="C28228" s="1">
        <v>288824349</v>
      </c>
      <c r="D28228" t="s">
        <v>1001</v>
      </c>
      <c r="E28228" t="s">
        <v>264054</v>
      </c>
      <c r="F28228" s="1">
        <v>1</v>
      </c>
      <c r="G28228" s="1" t="s">
        <v>132312</v>
      </c>
      <c r="H28228" s="1" t="s">
        <v>132313</v>
      </c>
      <c r="I28228" s="1"/>
    </row>
    <row r="28229" spans="1:9" x14ac:dyDescent="0.2">
      <c r="A28229" s="1" t="s">
        <v>132314</v>
      </c>
      <c r="B28229" s="1" t="s">
        <v>132315</v>
      </c>
      <c r="C28229" s="1">
        <v>291426358</v>
      </c>
      <c r="D28229" t="s">
        <v>1001</v>
      </c>
      <c r="E28229" t="s">
        <v>264050</v>
      </c>
      <c r="F28229" s="1">
        <v>20</v>
      </c>
      <c r="G28229" s="1" t="s">
        <v>132316</v>
      </c>
      <c r="H28229" s="1" t="s">
        <v>132317</v>
      </c>
      <c r="I28229" s="1"/>
    </row>
    <row r="28230" spans="1:9" x14ac:dyDescent="0.2">
      <c r="A28230" s="1" t="s">
        <v>132318</v>
      </c>
      <c r="B28230" s="1" t="s">
        <v>132319</v>
      </c>
      <c r="C28230" s="1">
        <v>291422472</v>
      </c>
      <c r="D28230" t="s">
        <v>1001</v>
      </c>
      <c r="E28230" t="s">
        <v>264054</v>
      </c>
      <c r="F28230" s="1">
        <v>15</v>
      </c>
      <c r="G28230" s="1" t="s">
        <v>132320</v>
      </c>
      <c r="H28230" s="1" t="s">
        <v>132321</v>
      </c>
      <c r="I28230" s="1" t="s">
        <v>132322</v>
      </c>
    </row>
    <row r="28231" spans="1:9" x14ac:dyDescent="0.2">
      <c r="A28231" s="1" t="s">
        <v>132323</v>
      </c>
      <c r="B28231" s="1" t="s">
        <v>132324</v>
      </c>
      <c r="C28231" s="1">
        <v>283008980</v>
      </c>
      <c r="D28231" t="s">
        <v>1001</v>
      </c>
      <c r="E28231" t="s">
        <v>264050</v>
      </c>
      <c r="F28231" s="1">
        <v>95</v>
      </c>
      <c r="G28231" s="1" t="s">
        <v>132325</v>
      </c>
      <c r="H28231" s="1" t="s">
        <v>132326</v>
      </c>
      <c r="I28231" s="1" t="s">
        <v>132327</v>
      </c>
    </row>
    <row r="28232" spans="1:9" x14ac:dyDescent="0.2">
      <c r="A28232" s="1" t="s">
        <v>132328</v>
      </c>
      <c r="B28232" s="1" t="s">
        <v>132329</v>
      </c>
      <c r="C28232" s="1">
        <v>291422476</v>
      </c>
      <c r="D28232" t="s">
        <v>1001</v>
      </c>
      <c r="E28232" t="s">
        <v>261214</v>
      </c>
      <c r="F28232" s="1">
        <v>14</v>
      </c>
      <c r="G28232" s="1" t="s">
        <v>132330</v>
      </c>
      <c r="H28232" s="1" t="s">
        <v>132331</v>
      </c>
      <c r="I28232" s="1" t="s">
        <v>132332</v>
      </c>
    </row>
    <row r="28233" spans="1:9" x14ac:dyDescent="0.2">
      <c r="A28233" s="1" t="s">
        <v>132333</v>
      </c>
      <c r="B28233" s="1" t="s">
        <v>132334</v>
      </c>
      <c r="C28233" s="1">
        <v>291421498</v>
      </c>
      <c r="D28233" t="s">
        <v>1001</v>
      </c>
      <c r="E28233" t="s">
        <v>264057</v>
      </c>
      <c r="F28233" s="1">
        <v>21</v>
      </c>
      <c r="G28233" s="1" t="s">
        <v>132335</v>
      </c>
      <c r="H28233" s="1" t="s">
        <v>132336</v>
      </c>
      <c r="I28233" s="1" t="s">
        <v>132337</v>
      </c>
    </row>
    <row r="28234" spans="1:9" x14ac:dyDescent="0.2">
      <c r="A28234" s="1" t="s">
        <v>132338</v>
      </c>
      <c r="B28234" s="1" t="s">
        <v>132339</v>
      </c>
      <c r="C28234" s="1">
        <v>290524624</v>
      </c>
      <c r="D28234" t="s">
        <v>1001</v>
      </c>
      <c r="E28234" t="s">
        <v>264060</v>
      </c>
      <c r="F28234" s="1">
        <v>21</v>
      </c>
      <c r="G28234" s="1" t="s">
        <v>132340</v>
      </c>
      <c r="H28234" s="1" t="s">
        <v>132341</v>
      </c>
      <c r="I28234" s="1" t="s">
        <v>132342</v>
      </c>
    </row>
    <row r="28235" spans="1:9" x14ac:dyDescent="0.2">
      <c r="A28235" s="1" t="s">
        <v>132343</v>
      </c>
      <c r="B28235" s="1" t="s">
        <v>132344</v>
      </c>
      <c r="C28235" s="1">
        <v>291431984</v>
      </c>
      <c r="D28235" t="s">
        <v>1001</v>
      </c>
      <c r="E28235" t="s">
        <v>264051</v>
      </c>
      <c r="F28235" s="1">
        <v>58</v>
      </c>
      <c r="G28235" s="1" t="s">
        <v>132345</v>
      </c>
      <c r="H28235" s="1" t="s">
        <v>132346</v>
      </c>
      <c r="I28235" s="1"/>
    </row>
    <row r="28236" spans="1:9" x14ac:dyDescent="0.2">
      <c r="A28236" s="1" t="s">
        <v>132347</v>
      </c>
      <c r="B28236" s="1" t="s">
        <v>132348</v>
      </c>
      <c r="C28236" s="1">
        <v>290487980</v>
      </c>
      <c r="D28236" t="s">
        <v>1001</v>
      </c>
      <c r="E28236" t="s">
        <v>261204</v>
      </c>
      <c r="F28236" s="1">
        <v>22</v>
      </c>
      <c r="G28236" s="1" t="s">
        <v>132349</v>
      </c>
      <c r="H28236" s="1" t="s">
        <v>132350</v>
      </c>
      <c r="I28236" s="1" t="s">
        <v>132351</v>
      </c>
    </row>
    <row r="28237" spans="1:9" x14ac:dyDescent="0.2">
      <c r="A28237" s="1" t="s">
        <v>132352</v>
      </c>
      <c r="B28237" s="1" t="s">
        <v>132353</v>
      </c>
      <c r="C28237" s="1">
        <v>291425923</v>
      </c>
      <c r="D28237" t="s">
        <v>1001</v>
      </c>
      <c r="E28237" t="s">
        <v>264054</v>
      </c>
      <c r="F28237" s="1">
        <v>200</v>
      </c>
      <c r="G28237" s="1" t="s">
        <v>132354</v>
      </c>
      <c r="H28237" s="1" t="s">
        <v>132355</v>
      </c>
      <c r="I28237" s="1" t="s">
        <v>132356</v>
      </c>
    </row>
    <row r="28238" spans="1:9" x14ac:dyDescent="0.2">
      <c r="A28238" s="1" t="s">
        <v>132357</v>
      </c>
      <c r="B28238" s="1" t="s">
        <v>132358</v>
      </c>
      <c r="C28238" s="1">
        <v>291441619</v>
      </c>
      <c r="D28238" t="s">
        <v>1001</v>
      </c>
      <c r="E28238" t="s">
        <v>264052</v>
      </c>
      <c r="F28238" s="1">
        <v>208</v>
      </c>
      <c r="G28238" s="1" t="s">
        <v>132359</v>
      </c>
      <c r="H28238" s="1" t="s">
        <v>132360</v>
      </c>
      <c r="I28238" s="1" t="s">
        <v>132361</v>
      </c>
    </row>
    <row r="28239" spans="1:9" x14ac:dyDescent="0.2">
      <c r="A28239" s="1" t="s">
        <v>132362</v>
      </c>
      <c r="B28239" s="1" t="s">
        <v>132363</v>
      </c>
      <c r="C28239" s="1">
        <v>291426049</v>
      </c>
      <c r="D28239" t="s">
        <v>1001</v>
      </c>
      <c r="E28239" t="s">
        <v>261214</v>
      </c>
      <c r="F28239" s="1">
        <v>51</v>
      </c>
      <c r="G28239" s="1" t="s">
        <v>132364</v>
      </c>
      <c r="H28239" s="1" t="s">
        <v>132365</v>
      </c>
      <c r="I28239" s="1" t="s">
        <v>132366</v>
      </c>
    </row>
    <row r="28240" spans="1:9" x14ac:dyDescent="0.2">
      <c r="A28240" s="1" t="s">
        <v>132367</v>
      </c>
      <c r="B28240" s="1" t="s">
        <v>132368</v>
      </c>
      <c r="C28240" s="1">
        <v>291443178</v>
      </c>
      <c r="D28240" t="s">
        <v>1001</v>
      </c>
      <c r="E28240" t="s">
        <v>261214</v>
      </c>
      <c r="F28240" s="1">
        <v>26</v>
      </c>
      <c r="G28240" s="1" t="s">
        <v>132369</v>
      </c>
      <c r="H28240" s="1" t="s">
        <v>132370</v>
      </c>
      <c r="I28240" s="1" t="s">
        <v>132371</v>
      </c>
    </row>
    <row r="28241" spans="1:9" x14ac:dyDescent="0.2">
      <c r="A28241" s="1" t="s">
        <v>132372</v>
      </c>
      <c r="B28241" s="1" t="s">
        <v>132373</v>
      </c>
      <c r="C28241" s="1">
        <v>290523313</v>
      </c>
      <c r="D28241" t="s">
        <v>1001</v>
      </c>
      <c r="E28241" t="s">
        <v>264051</v>
      </c>
      <c r="F28241" s="1">
        <v>4</v>
      </c>
      <c r="G28241" s="1" t="s">
        <v>132374</v>
      </c>
      <c r="H28241" s="1" t="s">
        <v>132375</v>
      </c>
      <c r="I28241" s="1" t="s">
        <v>132376</v>
      </c>
    </row>
    <row r="28242" spans="1:9" x14ac:dyDescent="0.2">
      <c r="A28242" s="1" t="s">
        <v>132377</v>
      </c>
      <c r="B28242" s="1" t="s">
        <v>132378</v>
      </c>
      <c r="C28242" s="1">
        <v>291440956</v>
      </c>
      <c r="D28242" t="s">
        <v>1001</v>
      </c>
      <c r="E28242" t="s">
        <v>261214</v>
      </c>
      <c r="F28242" s="1">
        <v>3</v>
      </c>
      <c r="G28242" s="1" t="s">
        <v>132379</v>
      </c>
      <c r="H28242" s="1" t="s">
        <v>132380</v>
      </c>
      <c r="I28242" s="1"/>
    </row>
    <row r="28243" spans="1:9" x14ac:dyDescent="0.2">
      <c r="A28243" s="1" t="s">
        <v>132381</v>
      </c>
      <c r="B28243" s="1" t="s">
        <v>132382</v>
      </c>
      <c r="C28243" s="1">
        <v>285982416</v>
      </c>
      <c r="D28243" t="s">
        <v>1001</v>
      </c>
      <c r="E28243" t="s">
        <v>264051</v>
      </c>
      <c r="F28243" s="1">
        <v>339</v>
      </c>
      <c r="G28243" s="1" t="s">
        <v>132383</v>
      </c>
      <c r="H28243" s="1"/>
      <c r="I28243" s="1"/>
    </row>
    <row r="28244" spans="1:9" x14ac:dyDescent="0.2">
      <c r="A28244" s="1" t="s">
        <v>132384</v>
      </c>
      <c r="B28244" s="1" t="s">
        <v>132385</v>
      </c>
      <c r="C28244" s="1">
        <v>290524165</v>
      </c>
      <c r="D28244" t="s">
        <v>1001</v>
      </c>
      <c r="E28244" t="s">
        <v>264050</v>
      </c>
      <c r="F28244" s="1">
        <v>2</v>
      </c>
      <c r="G28244" s="1" t="s">
        <v>132386</v>
      </c>
      <c r="H28244" s="1" t="s">
        <v>132387</v>
      </c>
      <c r="I28244" s="1" t="s">
        <v>132388</v>
      </c>
    </row>
    <row r="28245" spans="1:9" x14ac:dyDescent="0.2">
      <c r="A28245" s="1" t="s">
        <v>132389</v>
      </c>
      <c r="B28245" s="1" t="s">
        <v>132390</v>
      </c>
      <c r="C28245" s="1">
        <v>291442639</v>
      </c>
      <c r="D28245" t="s">
        <v>1001</v>
      </c>
      <c r="E28245" t="s">
        <v>264054</v>
      </c>
      <c r="F28245" s="1">
        <v>130</v>
      </c>
      <c r="G28245" s="1" t="s">
        <v>132391</v>
      </c>
      <c r="H28245" s="1" t="s">
        <v>132392</v>
      </c>
      <c r="I28245" s="1" t="s">
        <v>132393</v>
      </c>
    </row>
    <row r="28246" spans="1:9" x14ac:dyDescent="0.2">
      <c r="A28246" s="1" t="s">
        <v>132394</v>
      </c>
      <c r="B28246" s="1" t="s">
        <v>132395</v>
      </c>
      <c r="C28246" s="1">
        <v>290487179</v>
      </c>
      <c r="D28246" t="s">
        <v>1001</v>
      </c>
      <c r="E28246" t="s">
        <v>261214</v>
      </c>
      <c r="F28246" s="1">
        <v>49</v>
      </c>
      <c r="G28246" s="1" t="s">
        <v>132396</v>
      </c>
      <c r="H28246" s="1" t="s">
        <v>132397</v>
      </c>
      <c r="I28246" s="1"/>
    </row>
    <row r="28247" spans="1:9" x14ac:dyDescent="0.2">
      <c r="A28247" s="1" t="s">
        <v>132398</v>
      </c>
      <c r="B28247" s="1" t="s">
        <v>132399</v>
      </c>
      <c r="C28247" s="1">
        <v>290523380</v>
      </c>
      <c r="D28247" t="s">
        <v>1001</v>
      </c>
      <c r="E28247" t="s">
        <v>264055</v>
      </c>
      <c r="F28247" s="1">
        <v>59</v>
      </c>
      <c r="G28247" s="1" t="s">
        <v>132400</v>
      </c>
      <c r="H28247" s="1" t="s">
        <v>132401</v>
      </c>
      <c r="I28247" s="1" t="s">
        <v>132402</v>
      </c>
    </row>
    <row r="28248" spans="1:9" x14ac:dyDescent="0.2">
      <c r="A28248" s="1" t="s">
        <v>132403</v>
      </c>
      <c r="B28248" s="1" t="s">
        <v>132404</v>
      </c>
      <c r="C28248" s="1">
        <v>291435312</v>
      </c>
      <c r="D28248" t="s">
        <v>1001</v>
      </c>
      <c r="E28248" t="s">
        <v>264057</v>
      </c>
      <c r="F28248" s="1">
        <v>27</v>
      </c>
      <c r="G28248" s="1" t="s">
        <v>132405</v>
      </c>
      <c r="H28248" s="1" t="s">
        <v>132406</v>
      </c>
      <c r="I28248" s="1" t="s">
        <v>132407</v>
      </c>
    </row>
    <row r="28249" spans="1:9" x14ac:dyDescent="0.2">
      <c r="A28249" s="1" t="s">
        <v>132408</v>
      </c>
      <c r="B28249" s="1" t="s">
        <v>132409</v>
      </c>
      <c r="C28249" s="1">
        <v>290487977</v>
      </c>
      <c r="D28249" t="s">
        <v>1001</v>
      </c>
      <c r="E28249" t="s">
        <v>264054</v>
      </c>
      <c r="F28249" s="1">
        <v>132</v>
      </c>
      <c r="G28249" s="1" t="s">
        <v>132410</v>
      </c>
      <c r="H28249" s="1" t="s">
        <v>132411</v>
      </c>
      <c r="I28249" s="1" t="s">
        <v>132412</v>
      </c>
    </row>
    <row r="28250" spans="1:9" x14ac:dyDescent="0.2">
      <c r="A28250" s="1" t="s">
        <v>132413</v>
      </c>
      <c r="B28250" s="1" t="s">
        <v>132414</v>
      </c>
      <c r="C28250" s="1">
        <v>291420549</v>
      </c>
      <c r="D28250" t="s">
        <v>1001</v>
      </c>
      <c r="E28250" t="s">
        <v>264055</v>
      </c>
      <c r="F28250" s="1">
        <v>40</v>
      </c>
      <c r="G28250" s="1" t="s">
        <v>132415</v>
      </c>
      <c r="H28250" s="1" t="s">
        <v>132416</v>
      </c>
      <c r="I28250" s="1" t="s">
        <v>132417</v>
      </c>
    </row>
    <row r="28251" spans="1:9" x14ac:dyDescent="0.2">
      <c r="A28251" s="1" t="s">
        <v>132418</v>
      </c>
      <c r="B28251" s="1" t="s">
        <v>132419</v>
      </c>
      <c r="C28251" s="1">
        <v>290492705</v>
      </c>
      <c r="D28251" t="s">
        <v>1001</v>
      </c>
      <c r="E28251" t="s">
        <v>264060</v>
      </c>
      <c r="F28251" s="1">
        <v>7</v>
      </c>
      <c r="G28251" s="1" t="s">
        <v>132420</v>
      </c>
      <c r="H28251" s="1" t="s">
        <v>132421</v>
      </c>
      <c r="I28251" s="1" t="s">
        <v>132422</v>
      </c>
    </row>
    <row r="28252" spans="1:9" x14ac:dyDescent="0.2">
      <c r="A28252" s="1" t="s">
        <v>132423</v>
      </c>
      <c r="B28252" s="1" t="s">
        <v>132424</v>
      </c>
      <c r="C28252" s="1">
        <v>290525502</v>
      </c>
      <c r="D28252" t="s">
        <v>1001</v>
      </c>
      <c r="E28252" t="s">
        <v>264052</v>
      </c>
      <c r="F28252" s="1">
        <v>245</v>
      </c>
      <c r="G28252" s="1" t="s">
        <v>132425</v>
      </c>
      <c r="H28252" s="1" t="s">
        <v>132426</v>
      </c>
      <c r="I28252" s="1"/>
    </row>
    <row r="28253" spans="1:9" x14ac:dyDescent="0.2">
      <c r="A28253" s="1" t="s">
        <v>132427</v>
      </c>
      <c r="B28253" s="1" t="s">
        <v>132428</v>
      </c>
      <c r="C28253" s="1">
        <v>291446652</v>
      </c>
      <c r="D28253" t="s">
        <v>1001</v>
      </c>
      <c r="E28253" t="s">
        <v>264060</v>
      </c>
      <c r="F28253" s="1">
        <v>19</v>
      </c>
      <c r="G28253" s="1" t="s">
        <v>132429</v>
      </c>
      <c r="H28253" s="1" t="s">
        <v>132430</v>
      </c>
      <c r="I28253" s="1" t="s">
        <v>132431</v>
      </c>
    </row>
    <row r="28254" spans="1:9" x14ac:dyDescent="0.2">
      <c r="A28254" s="1" t="s">
        <v>132432</v>
      </c>
      <c r="B28254" s="1" t="s">
        <v>132433</v>
      </c>
      <c r="C28254" s="1">
        <v>290523410</v>
      </c>
      <c r="D28254" t="s">
        <v>1001</v>
      </c>
      <c r="E28254" t="s">
        <v>264050</v>
      </c>
      <c r="F28254" s="1">
        <v>93</v>
      </c>
      <c r="G28254" s="1" t="s">
        <v>132434</v>
      </c>
      <c r="H28254" s="1" t="s">
        <v>132435</v>
      </c>
      <c r="I28254" s="1" t="s">
        <v>132436</v>
      </c>
    </row>
    <row r="28255" spans="1:9" x14ac:dyDescent="0.2">
      <c r="A28255" s="1" t="s">
        <v>132437</v>
      </c>
      <c r="B28255" s="1" t="s">
        <v>132438</v>
      </c>
      <c r="C28255" s="1">
        <v>150128385</v>
      </c>
      <c r="D28255" t="s">
        <v>1001</v>
      </c>
      <c r="E28255" t="s">
        <v>264051</v>
      </c>
      <c r="F28255" s="1">
        <v>15</v>
      </c>
      <c r="G28255" s="1" t="s">
        <v>132439</v>
      </c>
      <c r="H28255" s="1" t="s">
        <v>132440</v>
      </c>
      <c r="I28255" s="1" t="s">
        <v>132441</v>
      </c>
    </row>
    <row r="28256" spans="1:9" x14ac:dyDescent="0.2">
      <c r="A28256" s="1" t="s">
        <v>132442</v>
      </c>
      <c r="B28256" s="1" t="s">
        <v>132443</v>
      </c>
      <c r="C28256" s="1">
        <v>290492421</v>
      </c>
      <c r="D28256" t="s">
        <v>1001</v>
      </c>
      <c r="E28256" t="s">
        <v>264051</v>
      </c>
      <c r="F28256" s="1">
        <v>3</v>
      </c>
      <c r="G28256" s="1" t="s">
        <v>132444</v>
      </c>
      <c r="H28256" s="1" t="s">
        <v>132445</v>
      </c>
      <c r="I28256" s="1" t="s">
        <v>132446</v>
      </c>
    </row>
    <row r="28257" spans="1:9" x14ac:dyDescent="0.2">
      <c r="A28257" s="1" t="s">
        <v>132447</v>
      </c>
      <c r="B28257" s="1" t="s">
        <v>132448</v>
      </c>
      <c r="C28257" s="1">
        <v>285275580</v>
      </c>
      <c r="D28257" t="s">
        <v>1001</v>
      </c>
      <c r="E28257" t="s">
        <v>261204</v>
      </c>
      <c r="F28257" s="1">
        <v>13</v>
      </c>
      <c r="G28257" s="1" t="s">
        <v>132449</v>
      </c>
      <c r="H28257" s="1" t="s">
        <v>132450</v>
      </c>
      <c r="I28257" s="1"/>
    </row>
    <row r="28258" spans="1:9" x14ac:dyDescent="0.2">
      <c r="A28258" s="1" t="s">
        <v>132451</v>
      </c>
      <c r="B28258" s="1" t="s">
        <v>132452</v>
      </c>
      <c r="C28258" s="1">
        <v>291416739</v>
      </c>
      <c r="D28258" t="s">
        <v>1001</v>
      </c>
      <c r="E28258" t="s">
        <v>264051</v>
      </c>
      <c r="F28258" s="1">
        <v>44</v>
      </c>
      <c r="G28258" s="1" t="s">
        <v>132453</v>
      </c>
      <c r="H28258" s="1" t="s">
        <v>132454</v>
      </c>
      <c r="I28258" s="1" t="s">
        <v>132455</v>
      </c>
    </row>
    <row r="28259" spans="1:9" x14ac:dyDescent="0.2">
      <c r="A28259" s="1" t="s">
        <v>132456</v>
      </c>
      <c r="B28259" s="1" t="s">
        <v>132457</v>
      </c>
      <c r="C28259" s="1">
        <v>291437230</v>
      </c>
      <c r="D28259" t="s">
        <v>1001</v>
      </c>
      <c r="E28259" t="s">
        <v>264054</v>
      </c>
      <c r="F28259" s="1">
        <v>92</v>
      </c>
      <c r="G28259" s="1" t="s">
        <v>132458</v>
      </c>
      <c r="H28259" s="1" t="s">
        <v>132459</v>
      </c>
      <c r="I28259" s="1" t="s">
        <v>132460</v>
      </c>
    </row>
    <row r="28260" spans="1:9" x14ac:dyDescent="0.2">
      <c r="A28260" s="1" t="s">
        <v>132461</v>
      </c>
      <c r="B28260" s="1" t="s">
        <v>132462</v>
      </c>
      <c r="C28260" s="1">
        <v>285274999</v>
      </c>
      <c r="D28260" t="s">
        <v>1001</v>
      </c>
      <c r="E28260" t="s">
        <v>264057</v>
      </c>
      <c r="F28260" s="1">
        <v>13</v>
      </c>
      <c r="G28260" s="1" t="s">
        <v>132463</v>
      </c>
      <c r="H28260" s="1" t="s">
        <v>132464</v>
      </c>
      <c r="I28260" s="1" t="s">
        <v>132465</v>
      </c>
    </row>
    <row r="28261" spans="1:9" x14ac:dyDescent="0.2">
      <c r="A28261" s="1" t="s">
        <v>132466</v>
      </c>
      <c r="B28261" s="1" t="s">
        <v>132467</v>
      </c>
      <c r="C28261" s="1">
        <v>290482115</v>
      </c>
      <c r="D28261" t="s">
        <v>1001</v>
      </c>
      <c r="E28261" t="s">
        <v>264054</v>
      </c>
      <c r="F28261" s="1">
        <v>28</v>
      </c>
      <c r="G28261" s="1" t="s">
        <v>132468</v>
      </c>
      <c r="H28261" s="1" t="s">
        <v>132469</v>
      </c>
      <c r="I28261" s="1" t="s">
        <v>132470</v>
      </c>
    </row>
    <row r="28262" spans="1:9" x14ac:dyDescent="0.2">
      <c r="A28262" s="1" t="s">
        <v>132471</v>
      </c>
      <c r="B28262" s="1" t="s">
        <v>132472</v>
      </c>
      <c r="C28262" s="1">
        <v>291426912</v>
      </c>
      <c r="D28262" t="s">
        <v>1001</v>
      </c>
      <c r="E28262" t="s">
        <v>264065</v>
      </c>
      <c r="F28262" s="1">
        <v>2</v>
      </c>
      <c r="G28262" s="1" t="s">
        <v>132473</v>
      </c>
      <c r="H28262" s="1" t="s">
        <v>132474</v>
      </c>
      <c r="I28262" s="1" t="s">
        <v>132475</v>
      </c>
    </row>
    <row r="28263" spans="1:9" x14ac:dyDescent="0.2">
      <c r="A28263" s="1" t="s">
        <v>132476</v>
      </c>
      <c r="B28263" s="1" t="s">
        <v>132477</v>
      </c>
      <c r="C28263" s="1">
        <v>124408931</v>
      </c>
      <c r="D28263" t="s">
        <v>1001</v>
      </c>
      <c r="E28263" t="s">
        <v>264051</v>
      </c>
      <c r="F28263" s="1">
        <v>4216</v>
      </c>
      <c r="G28263" s="1" t="s">
        <v>132478</v>
      </c>
      <c r="H28263" s="1"/>
      <c r="I28263" s="1"/>
    </row>
    <row r="28264" spans="1:9" x14ac:dyDescent="0.2">
      <c r="A28264" s="1" t="s">
        <v>132479</v>
      </c>
      <c r="B28264" s="1" t="s">
        <v>132480</v>
      </c>
      <c r="C28264" s="1">
        <v>283105650</v>
      </c>
      <c r="D28264" t="s">
        <v>1001</v>
      </c>
      <c r="E28264" t="s">
        <v>264055</v>
      </c>
      <c r="F28264" s="1">
        <v>94</v>
      </c>
      <c r="G28264" s="1" t="s">
        <v>132481</v>
      </c>
      <c r="H28264" s="1" t="s">
        <v>132482</v>
      </c>
      <c r="I28264" s="1" t="s">
        <v>132483</v>
      </c>
    </row>
    <row r="28265" spans="1:9" x14ac:dyDescent="0.2">
      <c r="A28265" s="1" t="s">
        <v>132484</v>
      </c>
      <c r="B28265" s="1" t="s">
        <v>132485</v>
      </c>
      <c r="C28265" s="1">
        <v>291428073</v>
      </c>
      <c r="D28265" t="s">
        <v>1001</v>
      </c>
      <c r="E28265" t="s">
        <v>264051</v>
      </c>
      <c r="F28265" s="1">
        <v>3</v>
      </c>
      <c r="G28265" s="1" t="s">
        <v>132486</v>
      </c>
      <c r="H28265" s="1" t="s">
        <v>132487</v>
      </c>
      <c r="I28265" s="1" t="s">
        <v>132488</v>
      </c>
    </row>
    <row r="28266" spans="1:9" x14ac:dyDescent="0.2">
      <c r="A28266" s="1" t="s">
        <v>132489</v>
      </c>
      <c r="B28266" s="1" t="s">
        <v>132490</v>
      </c>
      <c r="C28266" s="1">
        <v>290489597</v>
      </c>
      <c r="D28266" t="s">
        <v>1001</v>
      </c>
      <c r="E28266" t="s">
        <v>264052</v>
      </c>
      <c r="F28266" s="1">
        <v>11</v>
      </c>
      <c r="G28266" s="1" t="s">
        <v>132491</v>
      </c>
      <c r="H28266" s="1" t="s">
        <v>132492</v>
      </c>
      <c r="I28266" s="1"/>
    </row>
    <row r="28267" spans="1:9" x14ac:dyDescent="0.2">
      <c r="A28267" s="1" t="s">
        <v>132493</v>
      </c>
      <c r="B28267" s="1" t="s">
        <v>132494</v>
      </c>
      <c r="C28267" s="1">
        <v>291424245</v>
      </c>
      <c r="D28267" t="s">
        <v>1001</v>
      </c>
      <c r="E28267" t="s">
        <v>264055</v>
      </c>
      <c r="F28267" s="1">
        <v>54</v>
      </c>
      <c r="G28267" s="1" t="s">
        <v>132495</v>
      </c>
      <c r="H28267" s="1" t="s">
        <v>132496</v>
      </c>
      <c r="I28267" s="1" t="s">
        <v>132497</v>
      </c>
    </row>
    <row r="28268" spans="1:9" x14ac:dyDescent="0.2">
      <c r="A28268" s="1" t="s">
        <v>132498</v>
      </c>
      <c r="B28268" s="1" t="s">
        <v>132499</v>
      </c>
      <c r="C28268" s="1">
        <v>291415941</v>
      </c>
      <c r="D28268" t="s">
        <v>1001</v>
      </c>
      <c r="E28268" t="s">
        <v>264055</v>
      </c>
      <c r="F28268" s="1">
        <v>44</v>
      </c>
      <c r="G28268" s="1" t="s">
        <v>132500</v>
      </c>
      <c r="H28268" s="1" t="s">
        <v>132501</v>
      </c>
      <c r="I28268" s="1" t="s">
        <v>132502</v>
      </c>
    </row>
    <row r="28269" spans="1:9" x14ac:dyDescent="0.2">
      <c r="A28269" s="1" t="s">
        <v>132503</v>
      </c>
      <c r="B28269" s="1" t="s">
        <v>132504</v>
      </c>
      <c r="C28269" s="1">
        <v>263351444</v>
      </c>
      <c r="D28269" t="s">
        <v>1001</v>
      </c>
      <c r="E28269" t="s">
        <v>264064</v>
      </c>
      <c r="F28269" s="1">
        <v>18</v>
      </c>
      <c r="G28269" s="1" t="s">
        <v>132505</v>
      </c>
      <c r="H28269" s="1" t="s">
        <v>132506</v>
      </c>
      <c r="I28269" s="1" t="s">
        <v>132507</v>
      </c>
    </row>
    <row r="28270" spans="1:9" x14ac:dyDescent="0.2">
      <c r="A28270" s="1" t="s">
        <v>132508</v>
      </c>
      <c r="B28270" s="1" t="s">
        <v>132509</v>
      </c>
      <c r="C28270" s="1">
        <v>291444686</v>
      </c>
      <c r="D28270" t="s">
        <v>1001</v>
      </c>
      <c r="E28270" t="s">
        <v>261228</v>
      </c>
      <c r="F28270" s="1">
        <v>1</v>
      </c>
      <c r="G28270" s="1" t="s">
        <v>132510</v>
      </c>
      <c r="H28270" s="1" t="s">
        <v>132511</v>
      </c>
      <c r="I28270" s="1" t="s">
        <v>132512</v>
      </c>
    </row>
    <row r="28271" spans="1:9" x14ac:dyDescent="0.2">
      <c r="A28271" s="1" t="s">
        <v>132513</v>
      </c>
      <c r="B28271" s="1" t="s">
        <v>132514</v>
      </c>
      <c r="C28271" s="1">
        <v>291421451</v>
      </c>
      <c r="D28271" t="s">
        <v>1001</v>
      </c>
      <c r="E28271" t="s">
        <v>264060</v>
      </c>
      <c r="F28271" s="1">
        <v>11</v>
      </c>
      <c r="G28271" s="1" t="s">
        <v>132515</v>
      </c>
      <c r="H28271" s="1" t="s">
        <v>132516</v>
      </c>
      <c r="I28271" s="1" t="s">
        <v>132517</v>
      </c>
    </row>
    <row r="28272" spans="1:9" x14ac:dyDescent="0.2">
      <c r="A28272" s="1" t="s">
        <v>132518</v>
      </c>
      <c r="B28272" s="1" t="s">
        <v>132519</v>
      </c>
      <c r="C28272" s="1">
        <v>291443544</v>
      </c>
      <c r="D28272" t="s">
        <v>1001</v>
      </c>
      <c r="E28272" t="s">
        <v>264060</v>
      </c>
      <c r="F28272" s="1">
        <v>13</v>
      </c>
      <c r="G28272" s="1" t="s">
        <v>132520</v>
      </c>
      <c r="H28272" s="1" t="s">
        <v>132521</v>
      </c>
      <c r="I28272" s="1" t="s">
        <v>132522</v>
      </c>
    </row>
    <row r="28273" spans="1:9" x14ac:dyDescent="0.2">
      <c r="A28273" s="1" t="s">
        <v>132523</v>
      </c>
      <c r="B28273" s="1" t="s">
        <v>132524</v>
      </c>
      <c r="C28273" s="1">
        <v>291429814</v>
      </c>
      <c r="D28273" t="s">
        <v>1001</v>
      </c>
      <c r="E28273" t="s">
        <v>264065</v>
      </c>
      <c r="F28273" s="1">
        <v>9</v>
      </c>
      <c r="G28273" s="1" t="s">
        <v>132525</v>
      </c>
      <c r="H28273" s="1" t="s">
        <v>132526</v>
      </c>
      <c r="I28273" s="1" t="s">
        <v>132527</v>
      </c>
    </row>
    <row r="28274" spans="1:9" x14ac:dyDescent="0.2">
      <c r="A28274" s="1" t="s">
        <v>132528</v>
      </c>
      <c r="B28274" s="1" t="s">
        <v>132529</v>
      </c>
      <c r="C28274" s="1">
        <v>291437407</v>
      </c>
      <c r="D28274" t="s">
        <v>1001</v>
      </c>
      <c r="E28274" t="s">
        <v>264060</v>
      </c>
      <c r="F28274" s="1">
        <v>7</v>
      </c>
      <c r="G28274" s="1" t="s">
        <v>132530</v>
      </c>
      <c r="H28274" s="1" t="s">
        <v>132531</v>
      </c>
      <c r="I28274" s="1" t="s">
        <v>132532</v>
      </c>
    </row>
    <row r="28275" spans="1:9" x14ac:dyDescent="0.2">
      <c r="A28275" s="1" t="s">
        <v>132533</v>
      </c>
      <c r="B28275" s="1" t="s">
        <v>132534</v>
      </c>
      <c r="C28275" s="1">
        <v>290525966</v>
      </c>
      <c r="D28275" t="s">
        <v>1001</v>
      </c>
      <c r="E28275" t="s">
        <v>264057</v>
      </c>
      <c r="F28275" s="1">
        <v>6</v>
      </c>
      <c r="G28275" s="1" t="s">
        <v>132535</v>
      </c>
      <c r="H28275" s="1" t="s">
        <v>132536</v>
      </c>
      <c r="I28275" s="1" t="s">
        <v>132537</v>
      </c>
    </row>
    <row r="28276" spans="1:9" x14ac:dyDescent="0.2">
      <c r="A28276" s="1" t="s">
        <v>132538</v>
      </c>
      <c r="B28276" s="1" t="s">
        <v>132539</v>
      </c>
      <c r="C28276" s="1">
        <v>290491168</v>
      </c>
      <c r="D28276" t="s">
        <v>1001</v>
      </c>
      <c r="E28276" t="s">
        <v>264057</v>
      </c>
      <c r="F28276" s="1">
        <v>3</v>
      </c>
      <c r="G28276" s="1" t="s">
        <v>132540</v>
      </c>
      <c r="H28276" s="1" t="s">
        <v>132541</v>
      </c>
      <c r="I28276" s="1" t="s">
        <v>132542</v>
      </c>
    </row>
    <row r="28277" spans="1:9" x14ac:dyDescent="0.2">
      <c r="A28277" s="1" t="s">
        <v>132543</v>
      </c>
      <c r="B28277" s="1" t="s">
        <v>132544</v>
      </c>
      <c r="C28277" s="1">
        <v>291414223</v>
      </c>
      <c r="D28277" t="s">
        <v>1001</v>
      </c>
      <c r="E28277" t="s">
        <v>264065</v>
      </c>
      <c r="F28277" s="1">
        <v>12</v>
      </c>
      <c r="G28277" s="1" t="s">
        <v>132545</v>
      </c>
      <c r="H28277" s="1" t="s">
        <v>132546</v>
      </c>
      <c r="I28277" s="1"/>
    </row>
    <row r="28278" spans="1:9" x14ac:dyDescent="0.2">
      <c r="A28278" s="1" t="s">
        <v>132547</v>
      </c>
      <c r="B28278" s="1" t="s">
        <v>132548</v>
      </c>
      <c r="C28278" s="1">
        <v>291435302</v>
      </c>
      <c r="D28278" t="s">
        <v>1001</v>
      </c>
      <c r="E28278" t="s">
        <v>264054</v>
      </c>
      <c r="F28278" s="1">
        <v>30</v>
      </c>
      <c r="G28278" s="1" t="s">
        <v>132549</v>
      </c>
      <c r="H28278" s="1" t="s">
        <v>132550</v>
      </c>
      <c r="I28278" s="1" t="s">
        <v>132551</v>
      </c>
    </row>
    <row r="28279" spans="1:9" x14ac:dyDescent="0.2">
      <c r="A28279" s="1" t="s">
        <v>132552</v>
      </c>
      <c r="B28279" s="1" t="s">
        <v>132553</v>
      </c>
      <c r="C28279" s="1">
        <v>291419949</v>
      </c>
      <c r="D28279" t="s">
        <v>1001</v>
      </c>
      <c r="E28279" t="s">
        <v>261228</v>
      </c>
      <c r="F28279" s="1">
        <v>46</v>
      </c>
      <c r="G28279" s="1" t="s">
        <v>132554</v>
      </c>
      <c r="H28279" s="1" t="s">
        <v>132555</v>
      </c>
      <c r="I28279" s="1" t="s">
        <v>132556</v>
      </c>
    </row>
    <row r="28280" spans="1:9" x14ac:dyDescent="0.2">
      <c r="A28280" s="1" t="s">
        <v>132557</v>
      </c>
      <c r="B28280" s="1" t="s">
        <v>132558</v>
      </c>
      <c r="C28280" s="1">
        <v>290486832</v>
      </c>
      <c r="D28280" t="s">
        <v>1001</v>
      </c>
      <c r="E28280" t="s">
        <v>264060</v>
      </c>
      <c r="F28280" s="1">
        <v>3</v>
      </c>
      <c r="G28280" s="1" t="s">
        <v>132559</v>
      </c>
      <c r="H28280" s="1" t="s">
        <v>132560</v>
      </c>
      <c r="I28280" s="1" t="s">
        <v>132561</v>
      </c>
    </row>
    <row r="28281" spans="1:9" x14ac:dyDescent="0.2">
      <c r="A28281" s="1" t="s">
        <v>132562</v>
      </c>
      <c r="B28281" s="1" t="s">
        <v>132563</v>
      </c>
      <c r="C28281" s="1">
        <v>290484849</v>
      </c>
      <c r="D28281" t="s">
        <v>1001</v>
      </c>
      <c r="E28281" t="s">
        <v>261214</v>
      </c>
      <c r="F28281" s="1">
        <v>6</v>
      </c>
      <c r="G28281" s="1" t="s">
        <v>132564</v>
      </c>
      <c r="H28281" s="1" t="s">
        <v>132565</v>
      </c>
      <c r="I28281" s="1" t="s">
        <v>132566</v>
      </c>
    </row>
    <row r="28282" spans="1:9" x14ac:dyDescent="0.2">
      <c r="A28282" s="1" t="s">
        <v>132567</v>
      </c>
      <c r="B28282" s="1" t="s">
        <v>132568</v>
      </c>
      <c r="C28282" s="1">
        <v>291422289</v>
      </c>
      <c r="D28282" t="s">
        <v>1001</v>
      </c>
      <c r="E28282" t="s">
        <v>264060</v>
      </c>
      <c r="F28282" s="1">
        <v>19</v>
      </c>
      <c r="G28282" s="1" t="s">
        <v>132569</v>
      </c>
      <c r="H28282" s="1" t="s">
        <v>132570</v>
      </c>
      <c r="I28282" s="1" t="s">
        <v>132571</v>
      </c>
    </row>
    <row r="28283" spans="1:9" x14ac:dyDescent="0.2">
      <c r="A28283" s="1" t="s">
        <v>132572</v>
      </c>
      <c r="B28283" s="1" t="s">
        <v>132573</v>
      </c>
      <c r="C28283" s="1">
        <v>291445033</v>
      </c>
      <c r="D28283" t="s">
        <v>1001</v>
      </c>
      <c r="E28283" t="s">
        <v>264053</v>
      </c>
      <c r="F28283" s="1">
        <v>3</v>
      </c>
      <c r="G28283" s="1" t="s">
        <v>132574</v>
      </c>
      <c r="H28283" s="1" t="s">
        <v>132575</v>
      </c>
      <c r="I28283" s="1" t="s">
        <v>132576</v>
      </c>
    </row>
    <row r="28284" spans="1:9" x14ac:dyDescent="0.2">
      <c r="A28284" s="1" t="s">
        <v>132577</v>
      </c>
      <c r="B28284" s="1" t="s">
        <v>132578</v>
      </c>
      <c r="C28284" s="1">
        <v>290483322</v>
      </c>
      <c r="D28284" t="s">
        <v>1001</v>
      </c>
      <c r="E28284" t="s">
        <v>264050</v>
      </c>
      <c r="F28284" s="1">
        <v>15</v>
      </c>
      <c r="G28284" s="1" t="s">
        <v>132579</v>
      </c>
      <c r="H28284" s="1" t="s">
        <v>132580</v>
      </c>
      <c r="I28284" s="1" t="s">
        <v>132581</v>
      </c>
    </row>
    <row r="28285" spans="1:9" x14ac:dyDescent="0.2">
      <c r="A28285" s="1" t="s">
        <v>132582</v>
      </c>
      <c r="B28285" s="1" t="s">
        <v>132583</v>
      </c>
      <c r="C28285" s="1">
        <v>291426031</v>
      </c>
      <c r="D28285" t="s">
        <v>1001</v>
      </c>
      <c r="E28285" t="s">
        <v>264060</v>
      </c>
      <c r="F28285" s="1">
        <v>33</v>
      </c>
      <c r="G28285" s="1" t="s">
        <v>132584</v>
      </c>
      <c r="H28285" s="1" t="s">
        <v>132585</v>
      </c>
      <c r="I28285" s="1" t="s">
        <v>132586</v>
      </c>
    </row>
    <row r="28286" spans="1:9" x14ac:dyDescent="0.2">
      <c r="A28286" s="1" t="s">
        <v>132587</v>
      </c>
      <c r="B28286" s="1" t="s">
        <v>132588</v>
      </c>
      <c r="C28286" s="1">
        <v>291034742</v>
      </c>
      <c r="D28286" t="s">
        <v>1001</v>
      </c>
      <c r="E28286" t="s">
        <v>264052</v>
      </c>
      <c r="F28286" s="1">
        <v>3</v>
      </c>
      <c r="G28286" s="1" t="s">
        <v>132589</v>
      </c>
      <c r="H28286" s="1" t="s">
        <v>132590</v>
      </c>
      <c r="I28286" s="1" t="s">
        <v>132591</v>
      </c>
    </row>
    <row r="28287" spans="1:9" x14ac:dyDescent="0.2">
      <c r="A28287" s="1" t="s">
        <v>132592</v>
      </c>
      <c r="B28287" s="1" t="s">
        <v>132593</v>
      </c>
      <c r="C28287" s="1">
        <v>290489544</v>
      </c>
      <c r="D28287" t="s">
        <v>1001</v>
      </c>
      <c r="E28287" t="s">
        <v>264055</v>
      </c>
      <c r="F28287" s="1">
        <v>34</v>
      </c>
      <c r="G28287" s="1" t="s">
        <v>132594</v>
      </c>
      <c r="H28287" s="1" t="s">
        <v>132595</v>
      </c>
      <c r="I28287" s="1" t="s">
        <v>132596</v>
      </c>
    </row>
    <row r="28288" spans="1:9" x14ac:dyDescent="0.2">
      <c r="A28288" s="1" t="s">
        <v>132597</v>
      </c>
      <c r="B28288" s="1" t="s">
        <v>132598</v>
      </c>
      <c r="C28288" s="1">
        <v>290491129</v>
      </c>
      <c r="D28288" t="s">
        <v>1001</v>
      </c>
      <c r="E28288" t="s">
        <v>264053</v>
      </c>
      <c r="F28288" s="1">
        <v>1</v>
      </c>
      <c r="G28288" s="1" t="s">
        <v>132599</v>
      </c>
      <c r="H28288" s="1" t="s">
        <v>132600</v>
      </c>
      <c r="I28288" s="1" t="s">
        <v>132601</v>
      </c>
    </row>
    <row r="28289" spans="1:9" x14ac:dyDescent="0.2">
      <c r="A28289" s="1" t="s">
        <v>132602</v>
      </c>
      <c r="B28289" s="1" t="s">
        <v>132603</v>
      </c>
      <c r="C28289" s="1">
        <v>291034929</v>
      </c>
      <c r="D28289" t="s">
        <v>1001</v>
      </c>
      <c r="E28289" t="s">
        <v>261214</v>
      </c>
      <c r="F28289" s="1">
        <v>26</v>
      </c>
      <c r="G28289" s="1" t="s">
        <v>132604</v>
      </c>
      <c r="H28289" s="1" t="s">
        <v>132605</v>
      </c>
      <c r="I28289" s="1" t="s">
        <v>132606</v>
      </c>
    </row>
    <row r="28290" spans="1:9" x14ac:dyDescent="0.2">
      <c r="A28290" s="1" t="s">
        <v>132607</v>
      </c>
      <c r="B28290" s="1" t="s">
        <v>132608</v>
      </c>
      <c r="C28290" s="1">
        <v>290481485</v>
      </c>
      <c r="D28290" t="s">
        <v>1001</v>
      </c>
      <c r="E28290" t="s">
        <v>264065</v>
      </c>
      <c r="F28290" s="1">
        <v>35</v>
      </c>
      <c r="G28290" s="1" t="s">
        <v>132609</v>
      </c>
      <c r="H28290" s="1" t="s">
        <v>132610</v>
      </c>
      <c r="I28290" s="1" t="s">
        <v>132611</v>
      </c>
    </row>
    <row r="28291" spans="1:9" x14ac:dyDescent="0.2">
      <c r="A28291" s="1" t="s">
        <v>132612</v>
      </c>
      <c r="B28291" s="1" t="s">
        <v>132613</v>
      </c>
      <c r="C28291" s="1">
        <v>291425215</v>
      </c>
      <c r="D28291" t="s">
        <v>1001</v>
      </c>
      <c r="E28291" t="s">
        <v>264051</v>
      </c>
      <c r="F28291" s="1">
        <v>12</v>
      </c>
      <c r="G28291" s="1" t="s">
        <v>132614</v>
      </c>
      <c r="H28291" s="1" t="s">
        <v>132615</v>
      </c>
      <c r="I28291" s="1" t="s">
        <v>132616</v>
      </c>
    </row>
    <row r="28292" spans="1:9" x14ac:dyDescent="0.2">
      <c r="A28292" s="1" t="s">
        <v>132617</v>
      </c>
      <c r="B28292" s="1" t="s">
        <v>132618</v>
      </c>
      <c r="C28292" s="1">
        <v>290492361</v>
      </c>
      <c r="D28292" t="s">
        <v>1001</v>
      </c>
      <c r="E28292" t="s">
        <v>261214</v>
      </c>
      <c r="F28292" s="1">
        <v>16</v>
      </c>
      <c r="G28292" s="1" t="s">
        <v>132619</v>
      </c>
      <c r="H28292" s="1" t="s">
        <v>132620</v>
      </c>
      <c r="I28292" s="1" t="s">
        <v>132621</v>
      </c>
    </row>
    <row r="28293" spans="1:9" x14ac:dyDescent="0.2">
      <c r="A28293" s="1" t="s">
        <v>132622</v>
      </c>
      <c r="B28293" s="1" t="s">
        <v>132623</v>
      </c>
      <c r="C28293" s="1">
        <v>290525769</v>
      </c>
      <c r="D28293" t="s">
        <v>1001</v>
      </c>
      <c r="E28293" t="s">
        <v>264054</v>
      </c>
      <c r="F28293" s="1">
        <v>2</v>
      </c>
      <c r="G28293" s="1" t="s">
        <v>132624</v>
      </c>
      <c r="H28293" s="1" t="s">
        <v>132625</v>
      </c>
      <c r="I28293" s="1" t="s">
        <v>132626</v>
      </c>
    </row>
    <row r="28294" spans="1:9" x14ac:dyDescent="0.2">
      <c r="A28294" s="1" t="s">
        <v>132627</v>
      </c>
      <c r="B28294" s="1" t="s">
        <v>132628</v>
      </c>
      <c r="C28294" s="1">
        <v>291415168</v>
      </c>
      <c r="D28294" t="s">
        <v>1001</v>
      </c>
      <c r="E28294" t="s">
        <v>264052</v>
      </c>
      <c r="F28294" s="1">
        <v>7</v>
      </c>
      <c r="G28294" s="1" t="s">
        <v>132629</v>
      </c>
      <c r="H28294" s="1" t="s">
        <v>132630</v>
      </c>
      <c r="I28294" s="1" t="s">
        <v>132631</v>
      </c>
    </row>
    <row r="28295" spans="1:9" x14ac:dyDescent="0.2">
      <c r="A28295" s="1" t="s">
        <v>132632</v>
      </c>
      <c r="B28295" s="1" t="s">
        <v>132633</v>
      </c>
      <c r="C28295" s="1">
        <v>284129983</v>
      </c>
      <c r="D28295" t="s">
        <v>1001</v>
      </c>
      <c r="E28295" t="s">
        <v>264055</v>
      </c>
      <c r="F28295" s="1">
        <v>20</v>
      </c>
      <c r="G28295" s="1" t="s">
        <v>132634</v>
      </c>
      <c r="H28295" s="1" t="s">
        <v>132635</v>
      </c>
      <c r="I28295" s="1"/>
    </row>
    <row r="28296" spans="1:9" x14ac:dyDescent="0.2">
      <c r="A28296" s="1" t="s">
        <v>132636</v>
      </c>
      <c r="B28296" s="1" t="s">
        <v>132637</v>
      </c>
      <c r="C28296" s="1">
        <v>291420900</v>
      </c>
      <c r="D28296" t="s">
        <v>1001</v>
      </c>
      <c r="E28296" t="s">
        <v>261214</v>
      </c>
      <c r="F28296" s="1">
        <v>1</v>
      </c>
      <c r="G28296" s="1" t="s">
        <v>132638</v>
      </c>
      <c r="H28296" s="1" t="s">
        <v>132639</v>
      </c>
      <c r="I28296" s="1"/>
    </row>
    <row r="28297" spans="1:9" x14ac:dyDescent="0.2">
      <c r="A28297" s="1" t="s">
        <v>22364</v>
      </c>
      <c r="B28297" s="1" t="s">
        <v>132640</v>
      </c>
      <c r="C28297" s="1">
        <v>290481414</v>
      </c>
      <c r="D28297" t="s">
        <v>1001</v>
      </c>
      <c r="E28297" t="s">
        <v>264057</v>
      </c>
      <c r="F28297" s="1">
        <v>16</v>
      </c>
      <c r="G28297" s="1" t="s">
        <v>132641</v>
      </c>
      <c r="H28297" s="1" t="s">
        <v>132642</v>
      </c>
      <c r="I28297" s="1" t="s">
        <v>132643</v>
      </c>
    </row>
    <row r="28298" spans="1:9" x14ac:dyDescent="0.2">
      <c r="A28298" s="1" t="s">
        <v>132644</v>
      </c>
      <c r="B28298" s="1" t="s">
        <v>132645</v>
      </c>
      <c r="C28298" s="1">
        <v>290492662</v>
      </c>
      <c r="D28298" t="s">
        <v>1001</v>
      </c>
      <c r="E28298" t="s">
        <v>264054</v>
      </c>
      <c r="F28298" s="1">
        <v>10</v>
      </c>
      <c r="G28298" s="1" t="s">
        <v>132646</v>
      </c>
      <c r="H28298" s="1" t="s">
        <v>132647</v>
      </c>
      <c r="I28298" s="1" t="s">
        <v>132648</v>
      </c>
    </row>
    <row r="28299" spans="1:9" x14ac:dyDescent="0.2">
      <c r="A28299" s="1" t="s">
        <v>132649</v>
      </c>
      <c r="B28299" s="1" t="s">
        <v>132650</v>
      </c>
      <c r="C28299" s="1">
        <v>291429249</v>
      </c>
      <c r="D28299" t="s">
        <v>1001</v>
      </c>
      <c r="E28299" t="s">
        <v>261204</v>
      </c>
      <c r="F28299" s="1">
        <v>56</v>
      </c>
      <c r="G28299" s="1" t="s">
        <v>132651</v>
      </c>
      <c r="H28299" s="1" t="s">
        <v>132652</v>
      </c>
      <c r="I28299" s="1" t="s">
        <v>132653</v>
      </c>
    </row>
    <row r="28300" spans="1:9" x14ac:dyDescent="0.2">
      <c r="A28300" s="1" t="s">
        <v>132654</v>
      </c>
      <c r="B28300" s="1" t="s">
        <v>132655</v>
      </c>
      <c r="C28300" s="1">
        <v>284298087</v>
      </c>
      <c r="D28300" t="s">
        <v>1001</v>
      </c>
      <c r="E28300" t="s">
        <v>264060</v>
      </c>
      <c r="F28300" s="1">
        <v>79</v>
      </c>
      <c r="G28300" s="1" t="s">
        <v>132656</v>
      </c>
      <c r="H28300" s="1" t="s">
        <v>132657</v>
      </c>
      <c r="I28300" s="1" t="s">
        <v>132658</v>
      </c>
    </row>
    <row r="28301" spans="1:9" x14ac:dyDescent="0.2">
      <c r="A28301" s="1" t="s">
        <v>132659</v>
      </c>
      <c r="B28301" s="1" t="s">
        <v>132660</v>
      </c>
      <c r="C28301" s="1">
        <v>265009581</v>
      </c>
      <c r="D28301" t="s">
        <v>1001</v>
      </c>
      <c r="E28301" t="s">
        <v>261214</v>
      </c>
      <c r="F28301" s="1">
        <v>19</v>
      </c>
      <c r="G28301" s="1" t="s">
        <v>132661</v>
      </c>
      <c r="H28301" s="1" t="s">
        <v>132662</v>
      </c>
      <c r="I28301" s="1"/>
    </row>
    <row r="28302" spans="1:9" x14ac:dyDescent="0.2">
      <c r="A28302" s="1" t="s">
        <v>132663</v>
      </c>
      <c r="B28302" s="1" t="s">
        <v>132664</v>
      </c>
      <c r="C28302" s="1">
        <v>291441194</v>
      </c>
      <c r="D28302" t="s">
        <v>1001</v>
      </c>
      <c r="E28302" t="s">
        <v>264057</v>
      </c>
      <c r="F28302" s="1">
        <v>44</v>
      </c>
      <c r="G28302" s="1" t="s">
        <v>132665</v>
      </c>
      <c r="H28302" s="1" t="s">
        <v>132666</v>
      </c>
      <c r="I28302" s="1" t="s">
        <v>132667</v>
      </c>
    </row>
    <row r="28303" spans="1:9" x14ac:dyDescent="0.2">
      <c r="A28303" s="1" t="s">
        <v>132668</v>
      </c>
      <c r="B28303" s="1" t="s">
        <v>132669</v>
      </c>
      <c r="C28303" s="1">
        <v>290489302</v>
      </c>
      <c r="D28303" t="s">
        <v>1001</v>
      </c>
      <c r="E28303" t="s">
        <v>264054</v>
      </c>
      <c r="F28303" s="1">
        <v>5</v>
      </c>
      <c r="G28303" s="1" t="s">
        <v>132670</v>
      </c>
      <c r="H28303" s="1" t="s">
        <v>132671</v>
      </c>
      <c r="I28303" s="1" t="s">
        <v>132672</v>
      </c>
    </row>
    <row r="28304" spans="1:9" x14ac:dyDescent="0.2">
      <c r="A28304" s="1" t="s">
        <v>132673</v>
      </c>
      <c r="B28304" s="1" t="s">
        <v>132674</v>
      </c>
      <c r="C28304" s="1">
        <v>291425933</v>
      </c>
      <c r="D28304" t="s">
        <v>1001</v>
      </c>
      <c r="E28304" t="s">
        <v>264054</v>
      </c>
      <c r="F28304" s="1">
        <v>29</v>
      </c>
      <c r="G28304" s="1" t="s">
        <v>132675</v>
      </c>
      <c r="H28304" s="1" t="s">
        <v>132676</v>
      </c>
      <c r="I28304" s="1"/>
    </row>
    <row r="28305" spans="1:9" x14ac:dyDescent="0.2">
      <c r="A28305" s="1" t="s">
        <v>132677</v>
      </c>
      <c r="B28305" s="1" t="s">
        <v>132678</v>
      </c>
      <c r="C28305" s="1">
        <v>290483348</v>
      </c>
      <c r="D28305" t="s">
        <v>1001</v>
      </c>
      <c r="E28305" t="s">
        <v>264053</v>
      </c>
      <c r="F28305" s="1">
        <v>104</v>
      </c>
      <c r="G28305" s="1" t="s">
        <v>132679</v>
      </c>
      <c r="H28305" s="1" t="s">
        <v>132680</v>
      </c>
      <c r="I28305" s="1" t="s">
        <v>132681</v>
      </c>
    </row>
    <row r="28306" spans="1:9" x14ac:dyDescent="0.2">
      <c r="A28306" s="1" t="s">
        <v>132682</v>
      </c>
      <c r="B28306" s="1" t="s">
        <v>132683</v>
      </c>
      <c r="C28306" s="1">
        <v>289797073</v>
      </c>
      <c r="D28306" t="s">
        <v>1001</v>
      </c>
      <c r="E28306" t="s">
        <v>264053</v>
      </c>
      <c r="F28306" s="1">
        <v>1</v>
      </c>
      <c r="G28306" s="1" t="s">
        <v>132684</v>
      </c>
      <c r="H28306" s="1" t="s">
        <v>132685</v>
      </c>
      <c r="I28306" s="1"/>
    </row>
    <row r="28307" spans="1:9" x14ac:dyDescent="0.2">
      <c r="A28307" s="1" t="s">
        <v>132686</v>
      </c>
      <c r="B28307" s="1" t="s">
        <v>132687</v>
      </c>
      <c r="C28307" s="1">
        <v>291422660</v>
      </c>
      <c r="D28307" t="s">
        <v>1001</v>
      </c>
      <c r="E28307" t="s">
        <v>261214</v>
      </c>
      <c r="F28307" s="1">
        <v>1</v>
      </c>
      <c r="G28307" s="1" t="s">
        <v>132688</v>
      </c>
      <c r="H28307" s="1" t="s">
        <v>132689</v>
      </c>
      <c r="I28307" s="1" t="s">
        <v>132690</v>
      </c>
    </row>
    <row r="28308" spans="1:9" x14ac:dyDescent="0.2">
      <c r="A28308" s="1" t="s">
        <v>132691</v>
      </c>
      <c r="B28308" s="1" t="s">
        <v>132692</v>
      </c>
      <c r="C28308" s="1">
        <v>291443572</v>
      </c>
      <c r="D28308" t="s">
        <v>1001</v>
      </c>
      <c r="E28308" t="s">
        <v>264057</v>
      </c>
      <c r="F28308" s="1">
        <v>4</v>
      </c>
      <c r="G28308" s="1" t="s">
        <v>132693</v>
      </c>
      <c r="H28308" s="1" t="s">
        <v>132694</v>
      </c>
      <c r="I28308" s="1"/>
    </row>
    <row r="28309" spans="1:9" x14ac:dyDescent="0.2">
      <c r="A28309" s="1" t="s">
        <v>132695</v>
      </c>
      <c r="B28309" s="1" t="s">
        <v>132696</v>
      </c>
      <c r="C28309" s="1">
        <v>279069491</v>
      </c>
      <c r="D28309" t="s">
        <v>1001</v>
      </c>
      <c r="E28309" t="s">
        <v>261214</v>
      </c>
      <c r="F28309" s="1">
        <v>6</v>
      </c>
      <c r="G28309" s="1" t="s">
        <v>132697</v>
      </c>
      <c r="H28309" s="1" t="s">
        <v>132698</v>
      </c>
      <c r="I28309" s="1" t="s">
        <v>132699</v>
      </c>
    </row>
    <row r="28310" spans="1:9" x14ac:dyDescent="0.2">
      <c r="A28310" s="1" t="s">
        <v>132700</v>
      </c>
      <c r="B28310" s="1" t="s">
        <v>132701</v>
      </c>
      <c r="C28310" s="1">
        <v>290483349</v>
      </c>
      <c r="D28310" t="s">
        <v>1001</v>
      </c>
      <c r="E28310" t="s">
        <v>264057</v>
      </c>
      <c r="F28310" s="1">
        <v>6</v>
      </c>
      <c r="G28310" s="1" t="s">
        <v>132702</v>
      </c>
      <c r="H28310" s="1" t="s">
        <v>132703</v>
      </c>
      <c r="I28310" s="1" t="s">
        <v>132704</v>
      </c>
    </row>
    <row r="28311" spans="1:9" x14ac:dyDescent="0.2">
      <c r="A28311" s="1" t="s">
        <v>132705</v>
      </c>
      <c r="B28311" s="1" t="s">
        <v>132706</v>
      </c>
      <c r="C28311" s="1">
        <v>291420709</v>
      </c>
      <c r="D28311" t="s">
        <v>1001</v>
      </c>
      <c r="E28311" t="s">
        <v>261228</v>
      </c>
      <c r="F28311" s="1">
        <v>81</v>
      </c>
      <c r="G28311" s="1" t="s">
        <v>132707</v>
      </c>
      <c r="H28311" s="1" t="s">
        <v>132708</v>
      </c>
      <c r="I28311" s="1" t="s">
        <v>132709</v>
      </c>
    </row>
    <row r="28312" spans="1:9" x14ac:dyDescent="0.2">
      <c r="A28312" s="1" t="s">
        <v>132710</v>
      </c>
      <c r="B28312" s="1" t="s">
        <v>132711</v>
      </c>
      <c r="C28312" s="1">
        <v>291442119</v>
      </c>
      <c r="D28312" t="s">
        <v>1001</v>
      </c>
      <c r="E28312" t="s">
        <v>264053</v>
      </c>
      <c r="F28312" s="1">
        <v>10</v>
      </c>
      <c r="G28312" s="1" t="s">
        <v>132712</v>
      </c>
      <c r="H28312" s="1" t="s">
        <v>132713</v>
      </c>
      <c r="I28312" s="1" t="s">
        <v>132714</v>
      </c>
    </row>
    <row r="28313" spans="1:9" x14ac:dyDescent="0.2">
      <c r="A28313" s="1" t="s">
        <v>132715</v>
      </c>
      <c r="B28313" s="1" t="s">
        <v>132716</v>
      </c>
      <c r="C28313" s="1">
        <v>290491561</v>
      </c>
      <c r="D28313" t="s">
        <v>1001</v>
      </c>
      <c r="E28313" t="s">
        <v>264065</v>
      </c>
      <c r="F28313" s="1">
        <v>20</v>
      </c>
      <c r="G28313" s="1" t="s">
        <v>132717</v>
      </c>
      <c r="H28313" s="1" t="s">
        <v>132718</v>
      </c>
      <c r="I28313" s="1" t="s">
        <v>132719</v>
      </c>
    </row>
    <row r="28314" spans="1:9" x14ac:dyDescent="0.2">
      <c r="A28314" s="1" t="s">
        <v>132720</v>
      </c>
      <c r="B28314" s="1" t="s">
        <v>132721</v>
      </c>
      <c r="C28314" s="1">
        <v>290485543</v>
      </c>
      <c r="D28314" t="s">
        <v>1001</v>
      </c>
      <c r="E28314" t="s">
        <v>264065</v>
      </c>
      <c r="F28314" s="1">
        <v>28</v>
      </c>
      <c r="G28314" s="1" t="s">
        <v>132722</v>
      </c>
      <c r="H28314" s="1" t="s">
        <v>132723</v>
      </c>
      <c r="I28314" s="1" t="s">
        <v>132724</v>
      </c>
    </row>
    <row r="28315" spans="1:9" x14ac:dyDescent="0.2">
      <c r="A28315" s="1" t="s">
        <v>132725</v>
      </c>
      <c r="B28315" s="1" t="s">
        <v>132726</v>
      </c>
      <c r="C28315" s="1">
        <v>291438101</v>
      </c>
      <c r="D28315" t="s">
        <v>1001</v>
      </c>
      <c r="E28315" t="s">
        <v>264060</v>
      </c>
      <c r="F28315" s="1">
        <v>3</v>
      </c>
      <c r="G28315" s="1" t="s">
        <v>132727</v>
      </c>
      <c r="H28315" s="1" t="s">
        <v>132728</v>
      </c>
      <c r="I28315" s="1" t="s">
        <v>132729</v>
      </c>
    </row>
    <row r="28316" spans="1:9" x14ac:dyDescent="0.2">
      <c r="A28316" s="1" t="s">
        <v>132730</v>
      </c>
      <c r="B28316" s="1" t="s">
        <v>132731</v>
      </c>
      <c r="C28316" s="1">
        <v>290521524</v>
      </c>
      <c r="D28316" t="s">
        <v>1001</v>
      </c>
      <c r="E28316" t="s">
        <v>261214</v>
      </c>
      <c r="F28316" s="1">
        <v>31</v>
      </c>
      <c r="G28316" s="1" t="s">
        <v>132732</v>
      </c>
      <c r="H28316" s="1" t="s">
        <v>132733</v>
      </c>
      <c r="I28316" s="1"/>
    </row>
    <row r="28317" spans="1:9" x14ac:dyDescent="0.2">
      <c r="A28317" s="1" t="s">
        <v>132734</v>
      </c>
      <c r="B28317" s="1" t="s">
        <v>132735</v>
      </c>
      <c r="C28317" s="1">
        <v>291416817</v>
      </c>
      <c r="D28317" t="s">
        <v>1001</v>
      </c>
      <c r="E28317" t="s">
        <v>264057</v>
      </c>
      <c r="F28317" s="1">
        <v>1</v>
      </c>
      <c r="G28317" s="1" t="s">
        <v>132736</v>
      </c>
      <c r="H28317" s="1" t="s">
        <v>132737</v>
      </c>
      <c r="I28317" s="1"/>
    </row>
    <row r="28318" spans="1:9" x14ac:dyDescent="0.2">
      <c r="A28318" s="1" t="s">
        <v>132738</v>
      </c>
      <c r="B28318" s="1" t="s">
        <v>132739</v>
      </c>
      <c r="C28318" s="1">
        <v>291435673</v>
      </c>
      <c r="D28318" t="s">
        <v>1001</v>
      </c>
      <c r="E28318" t="s">
        <v>264054</v>
      </c>
      <c r="F28318" s="1">
        <v>26</v>
      </c>
      <c r="G28318" s="1" t="s">
        <v>132740</v>
      </c>
      <c r="H28318" s="1" t="s">
        <v>132741</v>
      </c>
      <c r="I28318" s="1"/>
    </row>
    <row r="28319" spans="1:9" x14ac:dyDescent="0.2">
      <c r="A28319" s="1" t="s">
        <v>132742</v>
      </c>
      <c r="B28319" s="1" t="s">
        <v>132743</v>
      </c>
      <c r="C28319" s="1">
        <v>291433398</v>
      </c>
      <c r="D28319" t="s">
        <v>1001</v>
      </c>
      <c r="E28319" t="s">
        <v>264050</v>
      </c>
      <c r="F28319" s="1">
        <v>24</v>
      </c>
      <c r="G28319" s="1" t="s">
        <v>132744</v>
      </c>
      <c r="H28319" s="1" t="s">
        <v>132745</v>
      </c>
      <c r="I28319" s="1" t="s">
        <v>132746</v>
      </c>
    </row>
    <row r="28320" spans="1:9" x14ac:dyDescent="0.2">
      <c r="A28320" s="1" t="s">
        <v>132747</v>
      </c>
      <c r="B28320" s="1" t="s">
        <v>132748</v>
      </c>
      <c r="C28320" s="1">
        <v>290523292</v>
      </c>
      <c r="D28320" t="s">
        <v>1001</v>
      </c>
      <c r="E28320" t="s">
        <v>261228</v>
      </c>
      <c r="F28320" s="1">
        <v>3</v>
      </c>
      <c r="G28320" s="1" t="s">
        <v>132749</v>
      </c>
      <c r="H28320" s="1" t="s">
        <v>132750</v>
      </c>
      <c r="I28320" s="1" t="s">
        <v>132751</v>
      </c>
    </row>
    <row r="28321" spans="1:9" x14ac:dyDescent="0.2">
      <c r="A28321" s="1" t="s">
        <v>132752</v>
      </c>
      <c r="B28321" s="1" t="s">
        <v>132753</v>
      </c>
      <c r="C28321" s="1">
        <v>291428006</v>
      </c>
      <c r="D28321" t="s">
        <v>1001</v>
      </c>
      <c r="E28321" t="s">
        <v>264053</v>
      </c>
      <c r="F28321" s="1">
        <v>12</v>
      </c>
      <c r="G28321" s="1" t="s">
        <v>132754</v>
      </c>
      <c r="H28321" s="1" t="s">
        <v>132755</v>
      </c>
      <c r="I28321" s="1" t="s">
        <v>132756</v>
      </c>
    </row>
    <row r="28322" spans="1:9" x14ac:dyDescent="0.2">
      <c r="A28322" s="1" t="s">
        <v>132757</v>
      </c>
      <c r="B28322" s="1" t="s">
        <v>132758</v>
      </c>
      <c r="C28322" s="1">
        <v>291443358</v>
      </c>
      <c r="D28322" t="s">
        <v>1001</v>
      </c>
      <c r="E28322" t="s">
        <v>261214</v>
      </c>
      <c r="F28322" s="1">
        <v>41</v>
      </c>
      <c r="G28322" s="1" t="s">
        <v>132759</v>
      </c>
      <c r="H28322" s="1" t="s">
        <v>132760</v>
      </c>
      <c r="I28322" s="1" t="s">
        <v>132761</v>
      </c>
    </row>
    <row r="28323" spans="1:9" x14ac:dyDescent="0.2">
      <c r="A28323" s="1" t="s">
        <v>132762</v>
      </c>
      <c r="B28323" s="1" t="s">
        <v>132763</v>
      </c>
      <c r="C28323" s="1">
        <v>290491719</v>
      </c>
      <c r="D28323" t="s">
        <v>1001</v>
      </c>
      <c r="E28323" t="s">
        <v>264054</v>
      </c>
      <c r="F28323" s="1">
        <v>7</v>
      </c>
      <c r="G28323" s="1" t="s">
        <v>132764</v>
      </c>
      <c r="H28323" s="1" t="s">
        <v>132765</v>
      </c>
      <c r="I28323" s="1" t="s">
        <v>132766</v>
      </c>
    </row>
    <row r="28324" spans="1:9" x14ac:dyDescent="0.2">
      <c r="A28324" s="1" t="s">
        <v>132767</v>
      </c>
      <c r="B28324" s="1" t="s">
        <v>132768</v>
      </c>
      <c r="C28324" s="1">
        <v>291419776</v>
      </c>
      <c r="D28324" t="s">
        <v>1001</v>
      </c>
      <c r="E28324" t="s">
        <v>261214</v>
      </c>
      <c r="F28324" s="1">
        <v>3</v>
      </c>
      <c r="G28324" s="1" t="s">
        <v>132769</v>
      </c>
      <c r="H28324" s="1" t="s">
        <v>132770</v>
      </c>
      <c r="I28324" s="1" t="s">
        <v>132771</v>
      </c>
    </row>
    <row r="28325" spans="1:9" x14ac:dyDescent="0.2">
      <c r="A28325" s="1" t="s">
        <v>132772</v>
      </c>
      <c r="B28325" s="1" t="s">
        <v>132773</v>
      </c>
      <c r="C28325" s="1">
        <v>291424605</v>
      </c>
      <c r="D28325" t="s">
        <v>1001</v>
      </c>
      <c r="E28325" t="s">
        <v>264051</v>
      </c>
      <c r="F28325" s="1">
        <v>2</v>
      </c>
      <c r="G28325" s="1" t="s">
        <v>132774</v>
      </c>
      <c r="H28325" s="1" t="s">
        <v>132775</v>
      </c>
      <c r="I28325" s="1"/>
    </row>
    <row r="28326" spans="1:9" x14ac:dyDescent="0.2">
      <c r="A28326" s="1" t="s">
        <v>132776</v>
      </c>
      <c r="B28326" s="1" t="s">
        <v>132777</v>
      </c>
      <c r="C28326" s="1">
        <v>291414029</v>
      </c>
      <c r="D28326" t="s">
        <v>1001</v>
      </c>
      <c r="E28326" t="s">
        <v>264057</v>
      </c>
      <c r="F28326" s="1">
        <v>8</v>
      </c>
      <c r="G28326" s="1" t="s">
        <v>132778</v>
      </c>
      <c r="H28326" s="1" t="s">
        <v>132779</v>
      </c>
      <c r="I28326" s="1" t="s">
        <v>132780</v>
      </c>
    </row>
    <row r="28327" spans="1:9" x14ac:dyDescent="0.2">
      <c r="A28327" s="1" t="s">
        <v>132781</v>
      </c>
      <c r="B28327" s="1" t="s">
        <v>132782</v>
      </c>
      <c r="C28327" s="1">
        <v>291434429</v>
      </c>
      <c r="D28327" t="s">
        <v>1001</v>
      </c>
      <c r="E28327" t="s">
        <v>264054</v>
      </c>
      <c r="F28327" s="1">
        <v>24</v>
      </c>
      <c r="G28327" s="1" t="s">
        <v>132783</v>
      </c>
      <c r="H28327" s="1" t="s">
        <v>132784</v>
      </c>
      <c r="I28327" s="1" t="s">
        <v>132785</v>
      </c>
    </row>
    <row r="28328" spans="1:9" x14ac:dyDescent="0.2">
      <c r="A28328" s="1" t="s">
        <v>132786</v>
      </c>
      <c r="B28328" s="1" t="s">
        <v>132787</v>
      </c>
      <c r="C28328" s="1">
        <v>291416526</v>
      </c>
      <c r="D28328" t="s">
        <v>1001</v>
      </c>
      <c r="E28328" t="s">
        <v>261214</v>
      </c>
      <c r="F28328" s="1">
        <v>2</v>
      </c>
      <c r="G28328" s="1" t="s">
        <v>132788</v>
      </c>
      <c r="H28328" s="1" t="s">
        <v>132789</v>
      </c>
      <c r="I28328" s="1" t="s">
        <v>132790</v>
      </c>
    </row>
    <row r="28329" spans="1:9" x14ac:dyDescent="0.2">
      <c r="A28329" s="1" t="s">
        <v>132791</v>
      </c>
      <c r="B28329" s="1" t="s">
        <v>132792</v>
      </c>
      <c r="C28329" s="1">
        <v>291442797</v>
      </c>
      <c r="D28329" t="s">
        <v>1001</v>
      </c>
      <c r="E28329" t="s">
        <v>264057</v>
      </c>
      <c r="F28329" s="1">
        <v>5</v>
      </c>
      <c r="G28329" s="1" t="s">
        <v>132793</v>
      </c>
      <c r="H28329" s="1" t="s">
        <v>132794</v>
      </c>
      <c r="I28329" s="1" t="s">
        <v>132795</v>
      </c>
    </row>
    <row r="28330" spans="1:9" x14ac:dyDescent="0.2">
      <c r="A28330" s="1" t="s">
        <v>132796</v>
      </c>
      <c r="B28330" s="1" t="s">
        <v>132797</v>
      </c>
      <c r="C28330" s="1">
        <v>290490740</v>
      </c>
      <c r="D28330" t="s">
        <v>1001</v>
      </c>
      <c r="E28330" t="s">
        <v>264053</v>
      </c>
      <c r="F28330" s="1">
        <v>19</v>
      </c>
      <c r="G28330" s="1" t="s">
        <v>132798</v>
      </c>
      <c r="H28330" s="1" t="s">
        <v>132799</v>
      </c>
      <c r="I28330" s="1" t="s">
        <v>132800</v>
      </c>
    </row>
    <row r="28331" spans="1:9" x14ac:dyDescent="0.2">
      <c r="A28331" s="1" t="s">
        <v>132801</v>
      </c>
      <c r="B28331" s="1" t="s">
        <v>132802</v>
      </c>
      <c r="C28331" s="1">
        <v>291432990</v>
      </c>
      <c r="D28331" t="s">
        <v>1001</v>
      </c>
      <c r="E28331" t="s">
        <v>261214</v>
      </c>
      <c r="F28331" s="1">
        <v>55</v>
      </c>
      <c r="G28331" s="1" t="s">
        <v>132803</v>
      </c>
      <c r="H28331" s="1" t="s">
        <v>132804</v>
      </c>
      <c r="I28331" s="1" t="s">
        <v>132805</v>
      </c>
    </row>
    <row r="28332" spans="1:9" x14ac:dyDescent="0.2">
      <c r="A28332" s="1" t="s">
        <v>132806</v>
      </c>
      <c r="B28332" s="1" t="s">
        <v>132807</v>
      </c>
      <c r="C28332" s="1">
        <v>290489141</v>
      </c>
      <c r="D28332" t="s">
        <v>1001</v>
      </c>
      <c r="E28332" t="s">
        <v>264053</v>
      </c>
      <c r="F28332" s="1">
        <v>43</v>
      </c>
      <c r="G28332" s="1" t="s">
        <v>132808</v>
      </c>
      <c r="H28332" s="1" t="s">
        <v>132809</v>
      </c>
      <c r="I28332" s="1" t="s">
        <v>132810</v>
      </c>
    </row>
    <row r="28333" spans="1:9" x14ac:dyDescent="0.2">
      <c r="A28333" s="1" t="s">
        <v>132811</v>
      </c>
      <c r="B28333" s="1" t="s">
        <v>132812</v>
      </c>
      <c r="C28333" s="1">
        <v>290488612</v>
      </c>
      <c r="D28333" t="s">
        <v>1001</v>
      </c>
      <c r="E28333" t="s">
        <v>261214</v>
      </c>
      <c r="F28333" s="1">
        <v>10</v>
      </c>
      <c r="G28333" s="1" t="s">
        <v>132813</v>
      </c>
      <c r="H28333" s="1" t="s">
        <v>132814</v>
      </c>
      <c r="I28333" s="1" t="s">
        <v>132815</v>
      </c>
    </row>
    <row r="28334" spans="1:9" x14ac:dyDescent="0.2">
      <c r="A28334" s="1" t="s">
        <v>132816</v>
      </c>
      <c r="B28334" s="1" t="s">
        <v>132817</v>
      </c>
      <c r="C28334" s="1">
        <v>290481490</v>
      </c>
      <c r="D28334" t="s">
        <v>1001</v>
      </c>
      <c r="E28334" t="s">
        <v>264052</v>
      </c>
      <c r="F28334" s="1">
        <v>32</v>
      </c>
      <c r="G28334" s="1" t="s">
        <v>132818</v>
      </c>
      <c r="H28334" s="1" t="s">
        <v>132819</v>
      </c>
      <c r="I28334" s="1"/>
    </row>
    <row r="28335" spans="1:9" x14ac:dyDescent="0.2">
      <c r="A28335" s="1" t="s">
        <v>132820</v>
      </c>
      <c r="B28335" s="1" t="s">
        <v>132821</v>
      </c>
      <c r="C28335" s="1">
        <v>284044501</v>
      </c>
      <c r="D28335" t="s">
        <v>1001</v>
      </c>
      <c r="E28335" t="s">
        <v>264051</v>
      </c>
      <c r="F28335" s="1">
        <v>46</v>
      </c>
      <c r="G28335" s="1" t="s">
        <v>132822</v>
      </c>
      <c r="H28335" s="1" t="s">
        <v>132823</v>
      </c>
      <c r="I28335" s="1" t="s">
        <v>132824</v>
      </c>
    </row>
    <row r="28336" spans="1:9" x14ac:dyDescent="0.2">
      <c r="A28336" s="1" t="s">
        <v>132825</v>
      </c>
      <c r="B28336" s="1" t="s">
        <v>132826</v>
      </c>
      <c r="C28336" s="1">
        <v>285275522</v>
      </c>
      <c r="D28336" t="s">
        <v>1001</v>
      </c>
      <c r="E28336" t="s">
        <v>264064</v>
      </c>
      <c r="F28336" s="1">
        <v>24</v>
      </c>
      <c r="G28336" s="1" t="s">
        <v>132827</v>
      </c>
      <c r="H28336" s="1" t="s">
        <v>132828</v>
      </c>
      <c r="I28336" s="1"/>
    </row>
    <row r="28337" spans="1:9" x14ac:dyDescent="0.2">
      <c r="A28337" s="1" t="s">
        <v>132829</v>
      </c>
      <c r="B28337" s="1" t="s">
        <v>132830</v>
      </c>
      <c r="C28337" s="1">
        <v>291430061</v>
      </c>
      <c r="D28337" t="s">
        <v>1001</v>
      </c>
      <c r="E28337" t="s">
        <v>264065</v>
      </c>
      <c r="F28337" s="1">
        <v>37</v>
      </c>
      <c r="G28337" s="1" t="s">
        <v>132831</v>
      </c>
      <c r="H28337" s="1" t="s">
        <v>132832</v>
      </c>
      <c r="I28337" s="1" t="s">
        <v>132833</v>
      </c>
    </row>
    <row r="28338" spans="1:9" x14ac:dyDescent="0.2">
      <c r="A28338" s="1" t="s">
        <v>132834</v>
      </c>
      <c r="B28338" s="1" t="s">
        <v>132835</v>
      </c>
      <c r="C28338" s="1">
        <v>291422133</v>
      </c>
      <c r="D28338" t="s">
        <v>1001</v>
      </c>
      <c r="E28338" t="s">
        <v>261214</v>
      </c>
      <c r="F28338" s="1">
        <v>26</v>
      </c>
      <c r="G28338" s="1" t="s">
        <v>132836</v>
      </c>
      <c r="H28338" s="1" t="s">
        <v>132837</v>
      </c>
      <c r="I28338" s="1"/>
    </row>
    <row r="28339" spans="1:9" x14ac:dyDescent="0.2">
      <c r="A28339" s="1" t="s">
        <v>132838</v>
      </c>
      <c r="B28339" s="1" t="s">
        <v>132839</v>
      </c>
      <c r="C28339" s="1">
        <v>291436683</v>
      </c>
      <c r="D28339" t="s">
        <v>1001</v>
      </c>
      <c r="E28339" t="s">
        <v>264054</v>
      </c>
      <c r="F28339" s="1">
        <v>105</v>
      </c>
      <c r="G28339" s="1" t="s">
        <v>132840</v>
      </c>
      <c r="H28339" s="1" t="s">
        <v>132841</v>
      </c>
      <c r="I28339" s="1"/>
    </row>
    <row r="28340" spans="1:9" x14ac:dyDescent="0.2">
      <c r="A28340" s="1" t="s">
        <v>132842</v>
      </c>
      <c r="B28340" s="1" t="s">
        <v>132843</v>
      </c>
      <c r="C28340" s="1">
        <v>290522986</v>
      </c>
      <c r="D28340" t="s">
        <v>1001</v>
      </c>
      <c r="E28340" t="s">
        <v>261214</v>
      </c>
      <c r="F28340" s="1">
        <v>4</v>
      </c>
      <c r="G28340" s="1" t="s">
        <v>132844</v>
      </c>
      <c r="H28340" s="1" t="s">
        <v>132845</v>
      </c>
      <c r="I28340" s="1" t="s">
        <v>132846</v>
      </c>
    </row>
    <row r="28341" spans="1:9" x14ac:dyDescent="0.2">
      <c r="A28341" s="1" t="s">
        <v>132847</v>
      </c>
      <c r="B28341" s="1" t="s">
        <v>132848</v>
      </c>
      <c r="C28341" s="1">
        <v>291420788</v>
      </c>
      <c r="D28341" t="s">
        <v>1001</v>
      </c>
      <c r="E28341" t="s">
        <v>264054</v>
      </c>
      <c r="F28341" s="1">
        <v>3</v>
      </c>
      <c r="G28341" s="1" t="s">
        <v>132849</v>
      </c>
      <c r="H28341" s="1" t="s">
        <v>132850</v>
      </c>
      <c r="I28341" s="1" t="s">
        <v>132851</v>
      </c>
    </row>
    <row r="28342" spans="1:9" x14ac:dyDescent="0.2">
      <c r="A28342" s="1" t="s">
        <v>132852</v>
      </c>
      <c r="B28342" s="1" t="s">
        <v>132853</v>
      </c>
      <c r="C28342" s="1">
        <v>290483290</v>
      </c>
      <c r="D28342" t="s">
        <v>1001</v>
      </c>
      <c r="E28342" t="s">
        <v>264050</v>
      </c>
      <c r="F28342" s="1">
        <v>8</v>
      </c>
      <c r="G28342" s="1" t="s">
        <v>132854</v>
      </c>
      <c r="H28342" s="1" t="s">
        <v>132855</v>
      </c>
      <c r="I28342" s="1" t="s">
        <v>132856</v>
      </c>
    </row>
    <row r="28343" spans="1:9" x14ac:dyDescent="0.2">
      <c r="A28343" s="1" t="s">
        <v>132857</v>
      </c>
      <c r="B28343" s="1" t="s">
        <v>132858</v>
      </c>
      <c r="C28343" s="1">
        <v>291431926</v>
      </c>
      <c r="D28343" t="s">
        <v>1001</v>
      </c>
      <c r="E28343" t="s">
        <v>261204</v>
      </c>
      <c r="F28343" s="1">
        <v>19</v>
      </c>
      <c r="G28343" s="1" t="s">
        <v>132859</v>
      </c>
      <c r="H28343" s="1" t="s">
        <v>132860</v>
      </c>
      <c r="I28343" s="1" t="s">
        <v>132861</v>
      </c>
    </row>
    <row r="28344" spans="1:9" x14ac:dyDescent="0.2">
      <c r="A28344" s="1" t="s">
        <v>132862</v>
      </c>
      <c r="B28344" s="1" t="s">
        <v>132863</v>
      </c>
      <c r="C28344" s="1">
        <v>291426196</v>
      </c>
      <c r="D28344" t="s">
        <v>1001</v>
      </c>
      <c r="E28344" t="s">
        <v>261214</v>
      </c>
      <c r="F28344" s="1">
        <v>35</v>
      </c>
      <c r="G28344" s="1" t="s">
        <v>132864</v>
      </c>
      <c r="H28344" s="1" t="s">
        <v>132865</v>
      </c>
      <c r="I28344" s="1" t="s">
        <v>132866</v>
      </c>
    </row>
    <row r="28345" spans="1:9" x14ac:dyDescent="0.2">
      <c r="A28345" s="1" t="s">
        <v>132867</v>
      </c>
      <c r="B28345" s="1" t="s">
        <v>132868</v>
      </c>
      <c r="C28345" s="1">
        <v>285275092</v>
      </c>
      <c r="D28345" t="s">
        <v>1001</v>
      </c>
      <c r="E28345" t="s">
        <v>261214</v>
      </c>
      <c r="F28345" s="1">
        <v>76</v>
      </c>
      <c r="G28345" s="1" t="s">
        <v>132869</v>
      </c>
      <c r="H28345" s="1" t="s">
        <v>132870</v>
      </c>
      <c r="I28345" s="1" t="s">
        <v>132871</v>
      </c>
    </row>
    <row r="28346" spans="1:9" x14ac:dyDescent="0.2">
      <c r="A28346" s="1" t="s">
        <v>132872</v>
      </c>
      <c r="B28346" s="1" t="s">
        <v>132873</v>
      </c>
      <c r="C28346" s="1">
        <v>290489338</v>
      </c>
      <c r="D28346" t="s">
        <v>1001</v>
      </c>
      <c r="E28346" t="s">
        <v>261228</v>
      </c>
      <c r="F28346" s="1">
        <v>120</v>
      </c>
      <c r="G28346" s="1" t="s">
        <v>132874</v>
      </c>
      <c r="H28346" s="1" t="s">
        <v>132875</v>
      </c>
      <c r="I28346" s="1" t="s">
        <v>132876</v>
      </c>
    </row>
    <row r="28347" spans="1:9" x14ac:dyDescent="0.2">
      <c r="A28347" s="1" t="s">
        <v>132877</v>
      </c>
      <c r="B28347" s="1" t="s">
        <v>132878</v>
      </c>
      <c r="C28347" s="1">
        <v>290481441</v>
      </c>
      <c r="D28347" t="s">
        <v>1001</v>
      </c>
      <c r="E28347" t="s">
        <v>261228</v>
      </c>
      <c r="F28347" s="1">
        <v>9</v>
      </c>
      <c r="G28347" s="1" t="s">
        <v>132879</v>
      </c>
      <c r="H28347" s="1" t="s">
        <v>132880</v>
      </c>
      <c r="I28347" s="1" t="s">
        <v>132881</v>
      </c>
    </row>
    <row r="28348" spans="1:9" x14ac:dyDescent="0.2">
      <c r="A28348" s="1" t="s">
        <v>132882</v>
      </c>
      <c r="B28348" s="1" t="s">
        <v>132883</v>
      </c>
      <c r="C28348" s="1">
        <v>291422372</v>
      </c>
      <c r="D28348" t="s">
        <v>1001</v>
      </c>
      <c r="E28348" t="s">
        <v>264053</v>
      </c>
      <c r="F28348" s="1">
        <v>4</v>
      </c>
      <c r="G28348" s="1" t="s">
        <v>132884</v>
      </c>
      <c r="H28348" s="1" t="s">
        <v>132885</v>
      </c>
      <c r="I28348" s="1"/>
    </row>
    <row r="28349" spans="1:9" x14ac:dyDescent="0.2">
      <c r="A28349" s="1" t="s">
        <v>132886</v>
      </c>
      <c r="B28349" s="1" t="s">
        <v>132887</v>
      </c>
      <c r="C28349" s="1">
        <v>291430279</v>
      </c>
      <c r="D28349" t="s">
        <v>1001</v>
      </c>
      <c r="E28349" t="s">
        <v>261204</v>
      </c>
      <c r="F28349" s="1">
        <v>64</v>
      </c>
      <c r="G28349" s="1" t="s">
        <v>132888</v>
      </c>
      <c r="H28349" s="1" t="s">
        <v>132889</v>
      </c>
      <c r="I28349" s="1" t="s">
        <v>132890</v>
      </c>
    </row>
    <row r="28350" spans="1:9" x14ac:dyDescent="0.2">
      <c r="A28350" s="1" t="s">
        <v>132891</v>
      </c>
      <c r="B28350" s="1" t="s">
        <v>132892</v>
      </c>
      <c r="C28350" s="1">
        <v>291417781</v>
      </c>
      <c r="D28350" t="s">
        <v>1001</v>
      </c>
      <c r="E28350" t="s">
        <v>261214</v>
      </c>
      <c r="F28350" s="1">
        <v>11</v>
      </c>
      <c r="G28350" s="1" t="s">
        <v>132893</v>
      </c>
      <c r="H28350" s="1" t="s">
        <v>132894</v>
      </c>
      <c r="I28350" s="1" t="s">
        <v>132895</v>
      </c>
    </row>
    <row r="28351" spans="1:9" x14ac:dyDescent="0.2">
      <c r="A28351" s="1" t="s">
        <v>132896</v>
      </c>
      <c r="B28351" s="1" t="s">
        <v>132897</v>
      </c>
      <c r="C28351" s="1">
        <v>290522515</v>
      </c>
      <c r="D28351" t="s">
        <v>1001</v>
      </c>
      <c r="E28351" t="s">
        <v>264052</v>
      </c>
      <c r="F28351" s="1">
        <v>11</v>
      </c>
      <c r="G28351" s="1" t="s">
        <v>132898</v>
      </c>
      <c r="H28351" s="1" t="s">
        <v>132899</v>
      </c>
      <c r="I28351" s="1" t="s">
        <v>132900</v>
      </c>
    </row>
    <row r="28352" spans="1:9" x14ac:dyDescent="0.2">
      <c r="A28352" s="1" t="s">
        <v>132901</v>
      </c>
      <c r="B28352" s="1" t="s">
        <v>132902</v>
      </c>
      <c r="C28352" s="1">
        <v>290490492</v>
      </c>
      <c r="D28352" t="s">
        <v>1001</v>
      </c>
      <c r="E28352" t="s">
        <v>261214</v>
      </c>
      <c r="F28352" s="1">
        <v>1</v>
      </c>
      <c r="G28352" s="1" t="s">
        <v>132903</v>
      </c>
      <c r="H28352" s="1" t="s">
        <v>132904</v>
      </c>
      <c r="I28352" s="1" t="s">
        <v>132905</v>
      </c>
    </row>
    <row r="28353" spans="1:9" x14ac:dyDescent="0.2">
      <c r="A28353" s="1" t="s">
        <v>132906</v>
      </c>
      <c r="B28353" s="1" t="s">
        <v>132907</v>
      </c>
      <c r="C28353" s="1">
        <v>1598867</v>
      </c>
      <c r="D28353" t="s">
        <v>1001</v>
      </c>
      <c r="E28353" t="s">
        <v>261214</v>
      </c>
      <c r="F28353" s="1">
        <v>1</v>
      </c>
      <c r="G28353" s="1" t="s">
        <v>132908</v>
      </c>
      <c r="H28353" s="1" t="s">
        <v>132909</v>
      </c>
      <c r="I28353" s="1" t="s">
        <v>132910</v>
      </c>
    </row>
    <row r="28354" spans="1:9" x14ac:dyDescent="0.2">
      <c r="A28354" s="1" t="s">
        <v>132911</v>
      </c>
      <c r="B28354" s="1" t="s">
        <v>132912</v>
      </c>
      <c r="C28354" s="1">
        <v>290481677</v>
      </c>
      <c r="D28354" t="s">
        <v>1001</v>
      </c>
      <c r="E28354" t="s">
        <v>264057</v>
      </c>
      <c r="F28354" s="1">
        <v>16</v>
      </c>
      <c r="G28354" s="1" t="s">
        <v>132913</v>
      </c>
      <c r="H28354" s="1" t="s">
        <v>132914</v>
      </c>
      <c r="I28354" s="1"/>
    </row>
    <row r="28355" spans="1:9" x14ac:dyDescent="0.2">
      <c r="A28355" s="1" t="s">
        <v>132915</v>
      </c>
      <c r="B28355" s="1" t="s">
        <v>132916</v>
      </c>
      <c r="C28355" s="1">
        <v>291414741</v>
      </c>
      <c r="D28355" t="s">
        <v>1001</v>
      </c>
      <c r="E28355" t="s">
        <v>261214</v>
      </c>
      <c r="F28355" s="1">
        <v>44</v>
      </c>
      <c r="G28355" s="1" t="s">
        <v>132917</v>
      </c>
      <c r="H28355" s="1" t="s">
        <v>132918</v>
      </c>
      <c r="I28355" s="1" t="s">
        <v>132919</v>
      </c>
    </row>
    <row r="28356" spans="1:9" x14ac:dyDescent="0.2">
      <c r="A28356" s="1" t="s">
        <v>132920</v>
      </c>
      <c r="B28356" s="1" t="s">
        <v>132921</v>
      </c>
      <c r="C28356" s="1">
        <v>282935380</v>
      </c>
      <c r="D28356" t="s">
        <v>1001</v>
      </c>
      <c r="E28356" t="s">
        <v>264060</v>
      </c>
      <c r="F28356" s="1">
        <v>151</v>
      </c>
      <c r="G28356" s="1" t="s">
        <v>132922</v>
      </c>
      <c r="H28356" s="1" t="s">
        <v>132923</v>
      </c>
      <c r="I28356" s="1" t="s">
        <v>132924</v>
      </c>
    </row>
    <row r="28357" spans="1:9" x14ac:dyDescent="0.2">
      <c r="A28357" s="1" t="s">
        <v>132925</v>
      </c>
      <c r="B28357" s="1" t="s">
        <v>132926</v>
      </c>
      <c r="C28357" s="1">
        <v>290481470</v>
      </c>
      <c r="D28357" t="s">
        <v>1001</v>
      </c>
      <c r="E28357" t="s">
        <v>264054</v>
      </c>
      <c r="F28357" s="1">
        <v>25</v>
      </c>
      <c r="G28357" s="1" t="s">
        <v>132927</v>
      </c>
      <c r="H28357" s="1" t="s">
        <v>132928</v>
      </c>
      <c r="I28357" s="1" t="s">
        <v>132929</v>
      </c>
    </row>
    <row r="28358" spans="1:9" x14ac:dyDescent="0.2">
      <c r="A28358" s="1" t="s">
        <v>132930</v>
      </c>
      <c r="B28358" s="1" t="s">
        <v>132931</v>
      </c>
      <c r="C28358" s="1">
        <v>291429590</v>
      </c>
      <c r="D28358" t="s">
        <v>1001</v>
      </c>
      <c r="E28358" t="s">
        <v>264054</v>
      </c>
      <c r="F28358" s="1">
        <v>64</v>
      </c>
      <c r="G28358" s="1" t="s">
        <v>132932</v>
      </c>
      <c r="H28358" s="1" t="s">
        <v>132933</v>
      </c>
      <c r="I28358" s="1" t="s">
        <v>132934</v>
      </c>
    </row>
    <row r="28359" spans="1:9" x14ac:dyDescent="0.2">
      <c r="A28359" s="1" t="s">
        <v>132935</v>
      </c>
      <c r="B28359" s="1" t="s">
        <v>132936</v>
      </c>
      <c r="C28359" s="1">
        <v>290491289</v>
      </c>
      <c r="D28359" t="s">
        <v>1001</v>
      </c>
      <c r="E28359" t="s">
        <v>264055</v>
      </c>
      <c r="F28359" s="1">
        <v>14</v>
      </c>
      <c r="G28359" s="1" t="s">
        <v>132937</v>
      </c>
      <c r="H28359" s="1" t="s">
        <v>132938</v>
      </c>
      <c r="I28359" s="1" t="s">
        <v>132939</v>
      </c>
    </row>
    <row r="28360" spans="1:9" x14ac:dyDescent="0.2">
      <c r="A28360" s="1" t="s">
        <v>132940</v>
      </c>
      <c r="B28360" s="1" t="s">
        <v>132941</v>
      </c>
      <c r="C28360" s="1">
        <v>291419844</v>
      </c>
      <c r="D28360" t="s">
        <v>1001</v>
      </c>
      <c r="E28360" t="s">
        <v>261214</v>
      </c>
      <c r="F28360" s="1">
        <v>5</v>
      </c>
      <c r="G28360" s="1" t="s">
        <v>132942</v>
      </c>
      <c r="H28360" s="1" t="s">
        <v>132943</v>
      </c>
      <c r="I28360" s="1" t="s">
        <v>132944</v>
      </c>
    </row>
    <row r="28361" spans="1:9" x14ac:dyDescent="0.2">
      <c r="A28361" s="1" t="s">
        <v>132945</v>
      </c>
      <c r="B28361" s="1" t="s">
        <v>132946</v>
      </c>
      <c r="C28361" s="1">
        <v>291436764</v>
      </c>
      <c r="D28361" t="s">
        <v>1001</v>
      </c>
      <c r="E28361" t="s">
        <v>264055</v>
      </c>
      <c r="F28361" s="1">
        <v>2</v>
      </c>
      <c r="G28361" s="1" t="s">
        <v>132947</v>
      </c>
      <c r="H28361" s="1" t="s">
        <v>132948</v>
      </c>
      <c r="I28361" s="1"/>
    </row>
    <row r="28362" spans="1:9" x14ac:dyDescent="0.2">
      <c r="A28362" s="1" t="s">
        <v>132949</v>
      </c>
      <c r="B28362" s="1" t="s">
        <v>132950</v>
      </c>
      <c r="C28362" s="1">
        <v>290485849</v>
      </c>
      <c r="D28362" t="s">
        <v>1001</v>
      </c>
      <c r="E28362" t="s">
        <v>264054</v>
      </c>
      <c r="F28362" s="1">
        <v>26</v>
      </c>
      <c r="G28362" s="1" t="s">
        <v>132951</v>
      </c>
      <c r="H28362" s="1" t="s">
        <v>132952</v>
      </c>
      <c r="I28362" s="1" t="s">
        <v>132953</v>
      </c>
    </row>
    <row r="28363" spans="1:9" x14ac:dyDescent="0.2">
      <c r="A28363" s="1" t="s">
        <v>132954</v>
      </c>
      <c r="B28363" s="1" t="s">
        <v>132955</v>
      </c>
      <c r="C28363" s="1">
        <v>291427776</v>
      </c>
      <c r="D28363" t="s">
        <v>1001</v>
      </c>
      <c r="E28363" t="s">
        <v>264053</v>
      </c>
      <c r="F28363" s="1">
        <v>5</v>
      </c>
      <c r="G28363" s="1" t="s">
        <v>132956</v>
      </c>
      <c r="H28363" s="1" t="s">
        <v>132957</v>
      </c>
      <c r="I28363" s="1"/>
    </row>
    <row r="28364" spans="1:9" x14ac:dyDescent="0.2">
      <c r="A28364" s="1" t="s">
        <v>132958</v>
      </c>
      <c r="B28364" s="1" t="s">
        <v>132959</v>
      </c>
      <c r="C28364" s="1">
        <v>291414695</v>
      </c>
      <c r="D28364" t="s">
        <v>1001</v>
      </c>
      <c r="E28364" t="s">
        <v>264051</v>
      </c>
      <c r="F28364" s="1">
        <v>31</v>
      </c>
      <c r="G28364" s="1" t="s">
        <v>132960</v>
      </c>
      <c r="H28364" s="1" t="s">
        <v>132961</v>
      </c>
      <c r="I28364" s="1"/>
    </row>
    <row r="28365" spans="1:9" x14ac:dyDescent="0.2">
      <c r="A28365" s="1" t="s">
        <v>132962</v>
      </c>
      <c r="B28365" s="1" t="s">
        <v>132963</v>
      </c>
      <c r="C28365" s="1">
        <v>291429812</v>
      </c>
      <c r="D28365" t="s">
        <v>1001</v>
      </c>
      <c r="E28365" t="s">
        <v>264053</v>
      </c>
      <c r="F28365" s="1">
        <v>1</v>
      </c>
      <c r="G28365" s="1" t="s">
        <v>132964</v>
      </c>
      <c r="H28365" s="1" t="s">
        <v>132965</v>
      </c>
      <c r="I28365" s="1" t="s">
        <v>132966</v>
      </c>
    </row>
    <row r="28366" spans="1:9" x14ac:dyDescent="0.2">
      <c r="A28366" s="1" t="s">
        <v>132967</v>
      </c>
      <c r="B28366" s="1" t="s">
        <v>132968</v>
      </c>
      <c r="C28366" s="1">
        <v>291414572</v>
      </c>
      <c r="D28366" t="s">
        <v>1001</v>
      </c>
      <c r="E28366" t="s">
        <v>264054</v>
      </c>
      <c r="F28366" s="1">
        <v>4</v>
      </c>
      <c r="G28366" s="1" t="s">
        <v>132969</v>
      </c>
      <c r="H28366" s="1" t="s">
        <v>132970</v>
      </c>
      <c r="I28366" s="1" t="s">
        <v>132971</v>
      </c>
    </row>
    <row r="28367" spans="1:9" x14ac:dyDescent="0.2">
      <c r="A28367" s="1" t="s">
        <v>132972</v>
      </c>
      <c r="B28367" s="1" t="s">
        <v>132973</v>
      </c>
      <c r="C28367" s="1">
        <v>291416838</v>
      </c>
      <c r="D28367" t="s">
        <v>1001</v>
      </c>
      <c r="E28367" t="s">
        <v>264051</v>
      </c>
      <c r="F28367" s="1">
        <v>59</v>
      </c>
      <c r="G28367" s="1" t="s">
        <v>132974</v>
      </c>
      <c r="H28367" s="1" t="s">
        <v>132975</v>
      </c>
      <c r="I28367" s="1" t="s">
        <v>132976</v>
      </c>
    </row>
    <row r="28368" spans="1:9" x14ac:dyDescent="0.2">
      <c r="A28368" s="1" t="s">
        <v>132977</v>
      </c>
      <c r="B28368" s="1" t="s">
        <v>132978</v>
      </c>
      <c r="C28368" s="1">
        <v>291437708</v>
      </c>
      <c r="D28368" t="s">
        <v>1001</v>
      </c>
      <c r="E28368" t="s">
        <v>264054</v>
      </c>
      <c r="F28368" s="1">
        <v>65</v>
      </c>
      <c r="G28368" s="1" t="s">
        <v>132979</v>
      </c>
      <c r="H28368" s="1" t="s">
        <v>132980</v>
      </c>
      <c r="I28368" s="1" t="s">
        <v>132981</v>
      </c>
    </row>
    <row r="28369" spans="1:9" x14ac:dyDescent="0.2">
      <c r="A28369" s="1" t="s">
        <v>132982</v>
      </c>
      <c r="B28369" s="1" t="s">
        <v>132983</v>
      </c>
      <c r="C28369" s="1">
        <v>291035217</v>
      </c>
      <c r="D28369" t="s">
        <v>1001</v>
      </c>
      <c r="E28369" t="s">
        <v>264052</v>
      </c>
      <c r="F28369" s="1">
        <v>2</v>
      </c>
      <c r="G28369" s="1" t="s">
        <v>132984</v>
      </c>
      <c r="H28369" s="1" t="s">
        <v>132985</v>
      </c>
      <c r="I28369" s="1" t="s">
        <v>132986</v>
      </c>
    </row>
    <row r="28370" spans="1:9" x14ac:dyDescent="0.2">
      <c r="A28370" s="1" t="s">
        <v>132987</v>
      </c>
      <c r="B28370" s="1" t="s">
        <v>132988</v>
      </c>
      <c r="C28370" s="1">
        <v>289797089</v>
      </c>
      <c r="D28370" t="s">
        <v>1001</v>
      </c>
      <c r="E28370" t="s">
        <v>264050</v>
      </c>
      <c r="F28370" s="1">
        <v>1</v>
      </c>
      <c r="G28370" s="1" t="s">
        <v>132989</v>
      </c>
      <c r="H28370" s="1" t="s">
        <v>132990</v>
      </c>
      <c r="I28370" s="1"/>
    </row>
    <row r="28371" spans="1:9" x14ac:dyDescent="0.2">
      <c r="A28371" s="1" t="s">
        <v>132991</v>
      </c>
      <c r="B28371" s="1" t="s">
        <v>132992</v>
      </c>
      <c r="C28371" s="1">
        <v>291415766</v>
      </c>
      <c r="D28371" t="s">
        <v>1001</v>
      </c>
      <c r="E28371" t="s">
        <v>264051</v>
      </c>
      <c r="F28371" s="1">
        <v>34</v>
      </c>
      <c r="G28371" s="1" t="s">
        <v>132993</v>
      </c>
      <c r="H28371" s="1" t="s">
        <v>132994</v>
      </c>
      <c r="I28371" s="1" t="s">
        <v>132995</v>
      </c>
    </row>
    <row r="28372" spans="1:9" x14ac:dyDescent="0.2">
      <c r="A28372" s="1" t="s">
        <v>132996</v>
      </c>
      <c r="B28372" s="1" t="s">
        <v>132997</v>
      </c>
      <c r="C28372" s="1">
        <v>290520396</v>
      </c>
      <c r="D28372" t="s">
        <v>1001</v>
      </c>
      <c r="E28372" t="s">
        <v>261214</v>
      </c>
      <c r="F28372" s="1">
        <v>60</v>
      </c>
      <c r="G28372" s="1" t="s">
        <v>132998</v>
      </c>
      <c r="H28372" s="1" t="s">
        <v>132999</v>
      </c>
      <c r="I28372" s="1" t="s">
        <v>133000</v>
      </c>
    </row>
    <row r="28373" spans="1:9" x14ac:dyDescent="0.2">
      <c r="A28373" s="1" t="s">
        <v>133001</v>
      </c>
      <c r="B28373" s="1" t="s">
        <v>133002</v>
      </c>
      <c r="C28373" s="1">
        <v>290481483</v>
      </c>
      <c r="D28373" t="s">
        <v>1001</v>
      </c>
      <c r="E28373" t="s">
        <v>264053</v>
      </c>
      <c r="F28373" s="1">
        <v>10</v>
      </c>
      <c r="G28373" s="1" t="s">
        <v>133003</v>
      </c>
      <c r="H28373" s="1" t="s">
        <v>133004</v>
      </c>
      <c r="I28373" s="1" t="s">
        <v>133005</v>
      </c>
    </row>
    <row r="28374" spans="1:9" x14ac:dyDescent="0.2">
      <c r="A28374" s="1" t="s">
        <v>133006</v>
      </c>
      <c r="B28374" s="1" t="s">
        <v>133007</v>
      </c>
      <c r="C28374" s="1">
        <v>291416385</v>
      </c>
      <c r="D28374" t="s">
        <v>1001</v>
      </c>
      <c r="E28374" t="s">
        <v>261228</v>
      </c>
      <c r="F28374" s="1">
        <v>7</v>
      </c>
      <c r="G28374" s="1" t="s">
        <v>133008</v>
      </c>
      <c r="H28374" s="1" t="s">
        <v>133009</v>
      </c>
      <c r="I28374" s="1"/>
    </row>
    <row r="28375" spans="1:9" x14ac:dyDescent="0.2">
      <c r="A28375" s="1" t="s">
        <v>133010</v>
      </c>
      <c r="B28375" s="1" t="s">
        <v>133011</v>
      </c>
      <c r="C28375" s="1">
        <v>290489120</v>
      </c>
      <c r="D28375" t="s">
        <v>1001</v>
      </c>
      <c r="E28375" t="s">
        <v>261214</v>
      </c>
      <c r="F28375" s="1">
        <v>41</v>
      </c>
      <c r="G28375" s="1" t="s">
        <v>133012</v>
      </c>
      <c r="H28375" s="1" t="s">
        <v>133013</v>
      </c>
      <c r="I28375" s="1" t="s">
        <v>133014</v>
      </c>
    </row>
    <row r="28376" spans="1:9" x14ac:dyDescent="0.2">
      <c r="A28376" s="1" t="s">
        <v>133015</v>
      </c>
      <c r="B28376" s="1" t="s">
        <v>133016</v>
      </c>
      <c r="C28376" s="1">
        <v>291428221</v>
      </c>
      <c r="D28376" t="s">
        <v>1001</v>
      </c>
      <c r="E28376" t="s">
        <v>264051</v>
      </c>
      <c r="F28376" s="1">
        <v>1</v>
      </c>
      <c r="G28376" s="1" t="s">
        <v>133017</v>
      </c>
      <c r="H28376" s="1" t="s">
        <v>133018</v>
      </c>
      <c r="I28376" s="1"/>
    </row>
    <row r="28377" spans="1:9" x14ac:dyDescent="0.2">
      <c r="A28377" s="1" t="s">
        <v>133019</v>
      </c>
      <c r="B28377" s="1" t="s">
        <v>133020</v>
      </c>
      <c r="C28377" s="1">
        <v>291433736</v>
      </c>
      <c r="D28377" t="s">
        <v>1001</v>
      </c>
      <c r="E28377" t="s">
        <v>264051</v>
      </c>
      <c r="F28377" s="1">
        <v>1</v>
      </c>
      <c r="G28377" s="1" t="s">
        <v>133021</v>
      </c>
      <c r="H28377" s="1" t="s">
        <v>133022</v>
      </c>
      <c r="I28377" s="1"/>
    </row>
    <row r="28378" spans="1:9" x14ac:dyDescent="0.2">
      <c r="A28378" s="1" t="s">
        <v>133023</v>
      </c>
      <c r="B28378" s="1" t="s">
        <v>133024</v>
      </c>
      <c r="C28378" s="1">
        <v>290488053</v>
      </c>
      <c r="D28378" t="s">
        <v>1001</v>
      </c>
      <c r="E28378" t="s">
        <v>264051</v>
      </c>
      <c r="F28378" s="1">
        <v>73</v>
      </c>
      <c r="G28378" s="1" t="s">
        <v>133025</v>
      </c>
      <c r="H28378" s="1" t="s">
        <v>133026</v>
      </c>
      <c r="I28378" s="1" t="s">
        <v>133027</v>
      </c>
    </row>
    <row r="28379" spans="1:9" x14ac:dyDescent="0.2">
      <c r="A28379" s="1" t="s">
        <v>133028</v>
      </c>
      <c r="B28379" s="1" t="s">
        <v>133029</v>
      </c>
      <c r="C28379" s="1">
        <v>291427843</v>
      </c>
      <c r="D28379" t="s">
        <v>1001</v>
      </c>
      <c r="E28379" t="s">
        <v>261228</v>
      </c>
      <c r="F28379" s="1">
        <v>22</v>
      </c>
      <c r="G28379" s="1" t="s">
        <v>133030</v>
      </c>
      <c r="H28379" s="1" t="s">
        <v>133031</v>
      </c>
      <c r="I28379" s="1" t="s">
        <v>133032</v>
      </c>
    </row>
    <row r="28380" spans="1:9" x14ac:dyDescent="0.2">
      <c r="A28380" s="1" t="s">
        <v>133033</v>
      </c>
      <c r="B28380" s="1" t="s">
        <v>133034</v>
      </c>
      <c r="C28380" s="1">
        <v>291438797</v>
      </c>
      <c r="D28380" t="s">
        <v>1001</v>
      </c>
      <c r="E28380" t="s">
        <v>264057</v>
      </c>
      <c r="F28380" s="1">
        <v>51</v>
      </c>
      <c r="G28380" s="1" t="s">
        <v>133035</v>
      </c>
      <c r="H28380" s="1" t="s">
        <v>133036</v>
      </c>
      <c r="I28380" s="1" t="s">
        <v>133037</v>
      </c>
    </row>
    <row r="28381" spans="1:9" x14ac:dyDescent="0.2">
      <c r="A28381" s="1" t="s">
        <v>105355</v>
      </c>
      <c r="B28381" s="1" t="s">
        <v>133038</v>
      </c>
      <c r="C28381" s="1">
        <v>290484310</v>
      </c>
      <c r="D28381" t="s">
        <v>1001</v>
      </c>
      <c r="E28381" t="s">
        <v>261214</v>
      </c>
      <c r="F28381" s="1">
        <v>17</v>
      </c>
      <c r="G28381" s="1" t="s">
        <v>133039</v>
      </c>
      <c r="H28381" s="1" t="s">
        <v>133040</v>
      </c>
      <c r="I28381" s="1" t="s">
        <v>133041</v>
      </c>
    </row>
    <row r="28382" spans="1:9" x14ac:dyDescent="0.2">
      <c r="A28382" s="1" t="s">
        <v>133042</v>
      </c>
      <c r="B28382" s="1" t="s">
        <v>133043</v>
      </c>
      <c r="C28382" s="1">
        <v>290485979</v>
      </c>
      <c r="D28382" t="s">
        <v>1001</v>
      </c>
      <c r="E28382" t="s">
        <v>264057</v>
      </c>
      <c r="F28382" s="1">
        <v>195</v>
      </c>
      <c r="G28382" s="1" t="s">
        <v>133044</v>
      </c>
      <c r="H28382" s="1" t="s">
        <v>133045</v>
      </c>
      <c r="I28382" s="1" t="s">
        <v>133046</v>
      </c>
    </row>
    <row r="28383" spans="1:9" x14ac:dyDescent="0.2">
      <c r="A28383" s="1" t="s">
        <v>25585</v>
      </c>
      <c r="B28383" s="1" t="s">
        <v>133048</v>
      </c>
      <c r="C28383" s="1">
        <v>290523335</v>
      </c>
      <c r="D28383" t="s">
        <v>1001</v>
      </c>
      <c r="E28383" t="s">
        <v>261214</v>
      </c>
      <c r="F28383" s="1">
        <v>14</v>
      </c>
      <c r="G28383" s="1" t="s">
        <v>133049</v>
      </c>
      <c r="H28383" s="1" t="s">
        <v>133050</v>
      </c>
      <c r="I28383" s="1"/>
    </row>
    <row r="28384" spans="1:9" x14ac:dyDescent="0.2">
      <c r="A28384" s="1" t="s">
        <v>133051</v>
      </c>
      <c r="B28384" s="1" t="s">
        <v>133052</v>
      </c>
      <c r="C28384" s="1">
        <v>290481487</v>
      </c>
      <c r="D28384" t="s">
        <v>1001</v>
      </c>
      <c r="E28384" t="s">
        <v>261214</v>
      </c>
      <c r="F28384" s="1">
        <v>40</v>
      </c>
      <c r="G28384" s="1" t="s">
        <v>133053</v>
      </c>
      <c r="H28384" s="1" t="s">
        <v>133054</v>
      </c>
      <c r="I28384" s="1" t="s">
        <v>133055</v>
      </c>
    </row>
    <row r="28385" spans="1:9" x14ac:dyDescent="0.2">
      <c r="A28385" s="1" t="s">
        <v>133056</v>
      </c>
      <c r="B28385" s="1" t="s">
        <v>133057</v>
      </c>
      <c r="C28385" s="1">
        <v>291437439</v>
      </c>
      <c r="D28385" t="s">
        <v>1001</v>
      </c>
      <c r="E28385" t="s">
        <v>261214</v>
      </c>
      <c r="F28385" s="1">
        <v>2</v>
      </c>
      <c r="G28385" s="1" t="s">
        <v>133058</v>
      </c>
      <c r="H28385" s="1" t="s">
        <v>133059</v>
      </c>
      <c r="I28385" s="1" t="s">
        <v>133060</v>
      </c>
    </row>
    <row r="28386" spans="1:9" x14ac:dyDescent="0.2">
      <c r="A28386" s="1" t="s">
        <v>133061</v>
      </c>
      <c r="B28386" s="1" t="s">
        <v>133062</v>
      </c>
      <c r="C28386" s="1">
        <v>291426195</v>
      </c>
      <c r="D28386" t="s">
        <v>1001</v>
      </c>
      <c r="E28386" t="s">
        <v>264054</v>
      </c>
      <c r="F28386" s="1">
        <v>15</v>
      </c>
      <c r="G28386" s="1" t="s">
        <v>133063</v>
      </c>
      <c r="H28386" s="1" t="s">
        <v>133064</v>
      </c>
      <c r="I28386" s="1" t="s">
        <v>133065</v>
      </c>
    </row>
    <row r="28387" spans="1:9" x14ac:dyDescent="0.2">
      <c r="A28387" s="1" t="s">
        <v>133066</v>
      </c>
      <c r="B28387" s="1" t="s">
        <v>133067</v>
      </c>
      <c r="C28387" s="1">
        <v>291432472</v>
      </c>
      <c r="D28387" t="s">
        <v>1001</v>
      </c>
      <c r="E28387" t="s">
        <v>264057</v>
      </c>
      <c r="F28387" s="1">
        <v>11</v>
      </c>
      <c r="G28387" s="1" t="s">
        <v>133068</v>
      </c>
      <c r="H28387" s="1" t="s">
        <v>133069</v>
      </c>
      <c r="I28387" s="1" t="s">
        <v>133070</v>
      </c>
    </row>
    <row r="28388" spans="1:9" x14ac:dyDescent="0.2">
      <c r="A28388" s="1" t="s">
        <v>133071</v>
      </c>
      <c r="B28388" s="1" t="s">
        <v>133072</v>
      </c>
      <c r="C28388" s="1">
        <v>291440215</v>
      </c>
      <c r="D28388" t="s">
        <v>1001</v>
      </c>
      <c r="E28388" t="s">
        <v>264055</v>
      </c>
      <c r="F28388" s="1">
        <v>17</v>
      </c>
      <c r="G28388" s="1" t="s">
        <v>133073</v>
      </c>
      <c r="H28388" s="1" t="s">
        <v>133074</v>
      </c>
      <c r="I28388" s="1" t="s">
        <v>133075</v>
      </c>
    </row>
    <row r="28389" spans="1:9" x14ac:dyDescent="0.2">
      <c r="A28389" s="1" t="s">
        <v>133076</v>
      </c>
      <c r="B28389" s="1" t="s">
        <v>133077</v>
      </c>
      <c r="C28389" s="1">
        <v>291421920</v>
      </c>
      <c r="D28389" t="s">
        <v>1001</v>
      </c>
      <c r="E28389" t="s">
        <v>264055</v>
      </c>
      <c r="F28389" s="1">
        <v>2</v>
      </c>
      <c r="G28389" s="1" t="s">
        <v>133078</v>
      </c>
      <c r="H28389" s="1" t="s">
        <v>133079</v>
      </c>
      <c r="I28389" s="1" t="s">
        <v>133080</v>
      </c>
    </row>
    <row r="28390" spans="1:9" x14ac:dyDescent="0.2">
      <c r="A28390" s="1" t="s">
        <v>133081</v>
      </c>
      <c r="B28390" s="1" t="s">
        <v>133082</v>
      </c>
      <c r="C28390" s="1">
        <v>291429859</v>
      </c>
      <c r="D28390" t="s">
        <v>1001</v>
      </c>
      <c r="E28390" t="s">
        <v>261204</v>
      </c>
      <c r="F28390" s="1">
        <v>19</v>
      </c>
      <c r="G28390" s="1" t="s">
        <v>133083</v>
      </c>
      <c r="H28390" s="1" t="s">
        <v>133084</v>
      </c>
      <c r="I28390" s="1"/>
    </row>
    <row r="28391" spans="1:9" x14ac:dyDescent="0.2">
      <c r="A28391" s="1" t="s">
        <v>133085</v>
      </c>
      <c r="B28391" s="1" t="s">
        <v>133086</v>
      </c>
      <c r="C28391" s="1">
        <v>291431929</v>
      </c>
      <c r="D28391" t="s">
        <v>1001</v>
      </c>
      <c r="E28391" t="s">
        <v>264054</v>
      </c>
      <c r="F28391" s="1">
        <v>5</v>
      </c>
      <c r="G28391" s="1" t="s">
        <v>133087</v>
      </c>
      <c r="H28391" s="1" t="s">
        <v>133088</v>
      </c>
      <c r="I28391" s="1" t="s">
        <v>133089</v>
      </c>
    </row>
    <row r="28392" spans="1:9" x14ac:dyDescent="0.2">
      <c r="A28392" s="1" t="s">
        <v>133090</v>
      </c>
      <c r="B28392" s="1" t="s">
        <v>133091</v>
      </c>
      <c r="C28392" s="1">
        <v>291439634</v>
      </c>
      <c r="D28392" t="s">
        <v>1001</v>
      </c>
      <c r="E28392" t="s">
        <v>261214</v>
      </c>
      <c r="F28392" s="1">
        <v>3</v>
      </c>
      <c r="G28392" s="1" t="s">
        <v>133092</v>
      </c>
      <c r="H28392" s="1" t="s">
        <v>133093</v>
      </c>
      <c r="I28392" s="1" t="s">
        <v>133094</v>
      </c>
    </row>
    <row r="28393" spans="1:9" x14ac:dyDescent="0.2">
      <c r="A28393" s="1" t="s">
        <v>133095</v>
      </c>
      <c r="B28393" s="1" t="s">
        <v>133096</v>
      </c>
      <c r="C28393" s="1">
        <v>291414406</v>
      </c>
      <c r="D28393" t="s">
        <v>1001</v>
      </c>
      <c r="E28393" t="s">
        <v>264057</v>
      </c>
      <c r="F28393" s="1">
        <v>6</v>
      </c>
      <c r="G28393" s="1" t="s">
        <v>133097</v>
      </c>
      <c r="H28393" s="1" t="s">
        <v>133098</v>
      </c>
      <c r="I28393" s="1" t="s">
        <v>133099</v>
      </c>
    </row>
    <row r="28394" spans="1:9" x14ac:dyDescent="0.2">
      <c r="A28394" s="1" t="s">
        <v>133100</v>
      </c>
      <c r="B28394" s="1" t="s">
        <v>133101</v>
      </c>
      <c r="C28394" s="1">
        <v>283763585</v>
      </c>
      <c r="D28394" t="s">
        <v>1001</v>
      </c>
      <c r="E28394" t="s">
        <v>264054</v>
      </c>
      <c r="F28394" s="1">
        <v>416</v>
      </c>
      <c r="G28394" s="1" t="s">
        <v>133102</v>
      </c>
      <c r="H28394" s="1" t="s">
        <v>133103</v>
      </c>
      <c r="I28394" s="1" t="s">
        <v>133104</v>
      </c>
    </row>
    <row r="28395" spans="1:9" x14ac:dyDescent="0.2">
      <c r="A28395" s="1" t="s">
        <v>133105</v>
      </c>
      <c r="B28395" s="1" t="s">
        <v>133106</v>
      </c>
      <c r="C28395" s="1">
        <v>291424521</v>
      </c>
      <c r="D28395" t="s">
        <v>1001</v>
      </c>
      <c r="E28395" t="s">
        <v>261228</v>
      </c>
      <c r="F28395" s="1">
        <v>71</v>
      </c>
      <c r="G28395" s="1" t="s">
        <v>133107</v>
      </c>
      <c r="H28395" s="1" t="s">
        <v>133108</v>
      </c>
      <c r="I28395" s="1"/>
    </row>
    <row r="28396" spans="1:9" x14ac:dyDescent="0.2">
      <c r="A28396" s="1" t="s">
        <v>133109</v>
      </c>
      <c r="B28396" s="1" t="s">
        <v>133110</v>
      </c>
      <c r="C28396" s="1">
        <v>291424638</v>
      </c>
      <c r="D28396" t="s">
        <v>1001</v>
      </c>
      <c r="E28396" t="s">
        <v>264051</v>
      </c>
      <c r="F28396" s="1">
        <v>4</v>
      </c>
      <c r="G28396" s="1" t="s">
        <v>133111</v>
      </c>
      <c r="H28396" s="1" t="s">
        <v>133112</v>
      </c>
      <c r="I28396" s="1" t="s">
        <v>133113</v>
      </c>
    </row>
    <row r="28397" spans="1:9" x14ac:dyDescent="0.2">
      <c r="A28397" s="1" t="s">
        <v>133114</v>
      </c>
      <c r="B28397" s="1" t="s">
        <v>133115</v>
      </c>
      <c r="C28397" s="1">
        <v>290487379</v>
      </c>
      <c r="D28397" t="s">
        <v>1001</v>
      </c>
      <c r="E28397" t="s">
        <v>264052</v>
      </c>
      <c r="F28397" s="1">
        <v>23</v>
      </c>
      <c r="G28397" s="1" t="s">
        <v>133116</v>
      </c>
      <c r="H28397" s="1" t="s">
        <v>133117</v>
      </c>
      <c r="I28397" s="1" t="s">
        <v>133118</v>
      </c>
    </row>
    <row r="28398" spans="1:9" x14ac:dyDescent="0.2">
      <c r="A28398" s="1" t="s">
        <v>133119</v>
      </c>
      <c r="B28398" s="1" t="s">
        <v>133120</v>
      </c>
      <c r="C28398" s="1">
        <v>290491269</v>
      </c>
      <c r="D28398" t="s">
        <v>1001</v>
      </c>
      <c r="E28398" t="s">
        <v>264057</v>
      </c>
      <c r="F28398" s="1">
        <v>53</v>
      </c>
      <c r="G28398" s="1" t="s">
        <v>133121</v>
      </c>
      <c r="H28398" s="1" t="s">
        <v>133122</v>
      </c>
      <c r="I28398" s="1" t="s">
        <v>133123</v>
      </c>
    </row>
    <row r="28399" spans="1:9" x14ac:dyDescent="0.2">
      <c r="A28399" s="1" t="s">
        <v>133124</v>
      </c>
      <c r="B28399" s="1" t="s">
        <v>133125</v>
      </c>
      <c r="C28399" s="1">
        <v>290488856</v>
      </c>
      <c r="D28399" t="s">
        <v>1001</v>
      </c>
      <c r="E28399" t="s">
        <v>264053</v>
      </c>
      <c r="F28399" s="1">
        <v>107</v>
      </c>
      <c r="G28399" s="1" t="s">
        <v>133126</v>
      </c>
      <c r="H28399" s="1" t="s">
        <v>133127</v>
      </c>
      <c r="I28399" s="1" t="s">
        <v>133128</v>
      </c>
    </row>
    <row r="28400" spans="1:9" x14ac:dyDescent="0.2">
      <c r="A28400" s="1" t="s">
        <v>133129</v>
      </c>
      <c r="B28400" s="1" t="s">
        <v>133130</v>
      </c>
      <c r="C28400" s="1">
        <v>291417734</v>
      </c>
      <c r="D28400" t="s">
        <v>1001</v>
      </c>
      <c r="E28400" t="s">
        <v>261214</v>
      </c>
      <c r="F28400" s="1">
        <v>68</v>
      </c>
      <c r="G28400" s="1" t="s">
        <v>133131</v>
      </c>
      <c r="H28400" s="1" t="s">
        <v>133132</v>
      </c>
      <c r="I28400" s="1" t="s">
        <v>133133</v>
      </c>
    </row>
    <row r="28401" spans="1:9" x14ac:dyDescent="0.2">
      <c r="A28401" s="1" t="s">
        <v>133134</v>
      </c>
      <c r="B28401" s="1" t="s">
        <v>133135</v>
      </c>
      <c r="C28401" s="1">
        <v>290522504</v>
      </c>
      <c r="D28401" t="s">
        <v>1001</v>
      </c>
      <c r="E28401" t="s">
        <v>264057</v>
      </c>
      <c r="F28401" s="1">
        <v>44</v>
      </c>
      <c r="G28401" s="1" t="s">
        <v>133136</v>
      </c>
      <c r="H28401" s="1" t="s">
        <v>133137</v>
      </c>
      <c r="I28401" s="1" t="s">
        <v>133138</v>
      </c>
    </row>
    <row r="28402" spans="1:9" x14ac:dyDescent="0.2">
      <c r="A28402" s="1" t="s">
        <v>133139</v>
      </c>
      <c r="B28402" s="1" t="s">
        <v>133140</v>
      </c>
      <c r="C28402" s="1">
        <v>291440453</v>
      </c>
      <c r="D28402" t="s">
        <v>1001</v>
      </c>
      <c r="E28402" t="s">
        <v>264055</v>
      </c>
      <c r="F28402" s="1">
        <v>18</v>
      </c>
      <c r="G28402" s="1" t="s">
        <v>133141</v>
      </c>
      <c r="H28402" s="1" t="s">
        <v>133142</v>
      </c>
      <c r="I28402" s="1" t="s">
        <v>133143</v>
      </c>
    </row>
    <row r="28403" spans="1:9" x14ac:dyDescent="0.2">
      <c r="A28403" s="1" t="s">
        <v>133144</v>
      </c>
      <c r="B28403" s="1" t="s">
        <v>133145</v>
      </c>
      <c r="C28403" s="1">
        <v>282618704</v>
      </c>
      <c r="D28403" t="s">
        <v>1001</v>
      </c>
      <c r="E28403" t="s">
        <v>261214</v>
      </c>
      <c r="F28403" s="1">
        <v>1828</v>
      </c>
      <c r="G28403" s="1" t="s">
        <v>133146</v>
      </c>
      <c r="H28403" s="1" t="s">
        <v>133147</v>
      </c>
      <c r="I28403" s="1" t="s">
        <v>133148</v>
      </c>
    </row>
    <row r="28404" spans="1:9" x14ac:dyDescent="0.2">
      <c r="A28404" s="1" t="s">
        <v>133149</v>
      </c>
      <c r="B28404" s="1" t="s">
        <v>133150</v>
      </c>
      <c r="C28404" s="1">
        <v>290523405</v>
      </c>
      <c r="D28404" t="s">
        <v>1001</v>
      </c>
      <c r="E28404" t="s">
        <v>261214</v>
      </c>
      <c r="F28404" s="1">
        <v>63</v>
      </c>
      <c r="G28404" s="1" t="s">
        <v>133151</v>
      </c>
      <c r="H28404" s="1" t="s">
        <v>133152</v>
      </c>
      <c r="I28404" s="1"/>
    </row>
    <row r="28405" spans="1:9" x14ac:dyDescent="0.2">
      <c r="A28405" s="1" t="s">
        <v>133153</v>
      </c>
      <c r="B28405" s="1" t="s">
        <v>133154</v>
      </c>
      <c r="C28405" s="1">
        <v>290521507</v>
      </c>
      <c r="D28405" t="s">
        <v>1001</v>
      </c>
      <c r="E28405" t="s">
        <v>264055</v>
      </c>
      <c r="F28405" s="1">
        <v>18</v>
      </c>
      <c r="G28405" s="1" t="s">
        <v>133155</v>
      </c>
      <c r="H28405" s="1" t="s">
        <v>133156</v>
      </c>
      <c r="I28405" s="1" t="s">
        <v>133157</v>
      </c>
    </row>
    <row r="28406" spans="1:9" x14ac:dyDescent="0.2">
      <c r="A28406" s="1" t="s">
        <v>133158</v>
      </c>
      <c r="B28406" s="1" t="s">
        <v>133159</v>
      </c>
      <c r="C28406" s="1">
        <v>291434703</v>
      </c>
      <c r="D28406" t="s">
        <v>1001</v>
      </c>
      <c r="E28406" t="s">
        <v>261214</v>
      </c>
      <c r="F28406" s="1">
        <v>1</v>
      </c>
      <c r="G28406" s="1" t="s">
        <v>133160</v>
      </c>
      <c r="H28406" s="1" t="s">
        <v>133161</v>
      </c>
      <c r="I28406" s="1" t="s">
        <v>133162</v>
      </c>
    </row>
    <row r="28407" spans="1:9" x14ac:dyDescent="0.2">
      <c r="A28407" s="1" t="s">
        <v>133163</v>
      </c>
      <c r="B28407" s="1" t="s">
        <v>133164</v>
      </c>
      <c r="C28407" s="1">
        <v>290491862</v>
      </c>
      <c r="D28407" t="s">
        <v>1001</v>
      </c>
      <c r="E28407" t="s">
        <v>264060</v>
      </c>
      <c r="F28407" s="1">
        <v>10</v>
      </c>
      <c r="G28407" s="1" t="s">
        <v>133165</v>
      </c>
      <c r="H28407" s="1" t="s">
        <v>133166</v>
      </c>
      <c r="I28407" s="1" t="s">
        <v>133167</v>
      </c>
    </row>
    <row r="28408" spans="1:9" x14ac:dyDescent="0.2">
      <c r="A28408" s="1" t="s">
        <v>133168</v>
      </c>
      <c r="B28408" s="1" t="s">
        <v>133169</v>
      </c>
      <c r="C28408" s="1">
        <v>290492083</v>
      </c>
      <c r="D28408" t="s">
        <v>1001</v>
      </c>
      <c r="E28408" t="s">
        <v>264054</v>
      </c>
      <c r="F28408" s="1">
        <v>109</v>
      </c>
      <c r="G28408" s="1" t="s">
        <v>133170</v>
      </c>
      <c r="H28408" s="1" t="s">
        <v>133171</v>
      </c>
      <c r="I28408" s="1" t="s">
        <v>133172</v>
      </c>
    </row>
    <row r="28409" spans="1:9" x14ac:dyDescent="0.2">
      <c r="A28409" s="1" t="s">
        <v>133173</v>
      </c>
      <c r="B28409" s="1" t="s">
        <v>133174</v>
      </c>
      <c r="C28409" s="1">
        <v>291419527</v>
      </c>
      <c r="D28409" t="s">
        <v>1001</v>
      </c>
      <c r="E28409" t="s">
        <v>264053</v>
      </c>
      <c r="F28409" s="1">
        <v>198</v>
      </c>
      <c r="G28409" s="1" t="s">
        <v>133175</v>
      </c>
      <c r="H28409" s="1" t="s">
        <v>133176</v>
      </c>
      <c r="I28409" s="1" t="s">
        <v>133177</v>
      </c>
    </row>
    <row r="28410" spans="1:9" x14ac:dyDescent="0.2">
      <c r="A28410" s="1" t="s">
        <v>133178</v>
      </c>
      <c r="B28410" s="1" t="s">
        <v>133179</v>
      </c>
      <c r="C28410" s="1">
        <v>291424650</v>
      </c>
      <c r="D28410" t="s">
        <v>1001</v>
      </c>
      <c r="E28410" t="s">
        <v>261214</v>
      </c>
      <c r="F28410" s="1">
        <v>5</v>
      </c>
      <c r="G28410" s="1" t="s">
        <v>133180</v>
      </c>
      <c r="H28410" s="1" t="s">
        <v>133181</v>
      </c>
      <c r="I28410" s="1" t="s">
        <v>133182</v>
      </c>
    </row>
    <row r="28411" spans="1:9" x14ac:dyDescent="0.2">
      <c r="A28411" s="1" t="s">
        <v>133183</v>
      </c>
      <c r="B28411" s="1" t="s">
        <v>133184</v>
      </c>
      <c r="C28411" s="1">
        <v>291034785</v>
      </c>
      <c r="D28411" t="s">
        <v>1001</v>
      </c>
      <c r="E28411" t="s">
        <v>264051</v>
      </c>
      <c r="F28411" s="1">
        <v>88</v>
      </c>
      <c r="G28411" s="1" t="s">
        <v>133185</v>
      </c>
      <c r="H28411" s="1" t="s">
        <v>133186</v>
      </c>
      <c r="I28411" s="1" t="s">
        <v>133187</v>
      </c>
    </row>
    <row r="28412" spans="1:9" x14ac:dyDescent="0.2">
      <c r="A28412" s="1" t="s">
        <v>133188</v>
      </c>
      <c r="B28412" s="1" t="s">
        <v>133189</v>
      </c>
      <c r="C28412" s="1">
        <v>290489565</v>
      </c>
      <c r="D28412" t="s">
        <v>1001</v>
      </c>
      <c r="E28412" t="s">
        <v>261214</v>
      </c>
      <c r="F28412" s="1">
        <v>22</v>
      </c>
      <c r="G28412" s="1" t="s">
        <v>133190</v>
      </c>
      <c r="H28412" s="1" t="s">
        <v>133191</v>
      </c>
      <c r="I28412" s="1" t="s">
        <v>133192</v>
      </c>
    </row>
    <row r="28413" spans="1:9" x14ac:dyDescent="0.2">
      <c r="A28413" s="1" t="s">
        <v>133193</v>
      </c>
      <c r="B28413" s="1" t="s">
        <v>133194</v>
      </c>
      <c r="C28413" s="1">
        <v>291444530</v>
      </c>
      <c r="D28413" t="s">
        <v>1001</v>
      </c>
      <c r="E28413" t="s">
        <v>264052</v>
      </c>
      <c r="F28413" s="1">
        <v>5</v>
      </c>
      <c r="G28413" s="1" t="s">
        <v>133195</v>
      </c>
      <c r="H28413" s="1" t="s">
        <v>133196</v>
      </c>
      <c r="I28413" s="1" t="s">
        <v>133197</v>
      </c>
    </row>
    <row r="28414" spans="1:9" x14ac:dyDescent="0.2">
      <c r="A28414" s="1" t="s">
        <v>133198</v>
      </c>
      <c r="B28414" s="1" t="s">
        <v>133199</v>
      </c>
      <c r="C28414" s="1">
        <v>290526158</v>
      </c>
      <c r="D28414" t="s">
        <v>1001</v>
      </c>
      <c r="E28414" t="s">
        <v>264054</v>
      </c>
      <c r="F28414" s="1">
        <v>11</v>
      </c>
      <c r="G28414" s="1" t="s">
        <v>133200</v>
      </c>
      <c r="H28414" s="1" t="s">
        <v>133201</v>
      </c>
      <c r="I28414" s="1"/>
    </row>
    <row r="28415" spans="1:9" x14ac:dyDescent="0.2">
      <c r="A28415" s="1" t="s">
        <v>133202</v>
      </c>
      <c r="B28415" s="1" t="s">
        <v>133203</v>
      </c>
      <c r="C28415" s="1">
        <v>290487473</v>
      </c>
      <c r="D28415" t="s">
        <v>1001</v>
      </c>
      <c r="E28415" t="s">
        <v>264055</v>
      </c>
      <c r="F28415" s="1">
        <v>938</v>
      </c>
      <c r="G28415" s="1" t="s">
        <v>133204</v>
      </c>
      <c r="H28415" s="1" t="s">
        <v>133205</v>
      </c>
      <c r="I28415" s="1" t="s">
        <v>133206</v>
      </c>
    </row>
    <row r="28416" spans="1:9" x14ac:dyDescent="0.2">
      <c r="A28416" s="1" t="s">
        <v>133207</v>
      </c>
      <c r="B28416" s="1" t="s">
        <v>133208</v>
      </c>
      <c r="C28416" s="1">
        <v>291431882</v>
      </c>
      <c r="D28416" t="s">
        <v>1001</v>
      </c>
      <c r="E28416" t="s">
        <v>264050</v>
      </c>
      <c r="F28416" s="1">
        <v>3</v>
      </c>
      <c r="G28416" s="1" t="s">
        <v>133209</v>
      </c>
      <c r="H28416" s="1" t="s">
        <v>133210</v>
      </c>
      <c r="I28416" s="1" t="s">
        <v>133211</v>
      </c>
    </row>
    <row r="28417" spans="1:9" x14ac:dyDescent="0.2">
      <c r="A28417" s="1" t="s">
        <v>133212</v>
      </c>
      <c r="B28417" s="1" t="s">
        <v>133213</v>
      </c>
      <c r="C28417" s="1">
        <v>280705821</v>
      </c>
      <c r="D28417" t="s">
        <v>1001</v>
      </c>
      <c r="E28417" t="s">
        <v>261214</v>
      </c>
      <c r="F28417" s="1">
        <v>4</v>
      </c>
      <c r="G28417" s="1" t="s">
        <v>133214</v>
      </c>
      <c r="H28417" s="1" t="s">
        <v>133215</v>
      </c>
      <c r="I28417" s="1"/>
    </row>
    <row r="28418" spans="1:9" x14ac:dyDescent="0.2">
      <c r="A28418" s="1" t="s">
        <v>133216</v>
      </c>
      <c r="B28418" s="1" t="s">
        <v>133217</v>
      </c>
      <c r="C28418" s="1">
        <v>291415345</v>
      </c>
      <c r="D28418" t="s">
        <v>1001</v>
      </c>
      <c r="E28418" t="s">
        <v>261228</v>
      </c>
      <c r="F28418" s="1">
        <v>5</v>
      </c>
      <c r="G28418" s="1" t="s">
        <v>133218</v>
      </c>
      <c r="H28418" s="1" t="s">
        <v>133219</v>
      </c>
      <c r="I28418" s="1" t="s">
        <v>133220</v>
      </c>
    </row>
    <row r="28419" spans="1:9" x14ac:dyDescent="0.2">
      <c r="A28419" s="1" t="s">
        <v>133221</v>
      </c>
      <c r="B28419" s="1" t="s">
        <v>133222</v>
      </c>
      <c r="C28419" s="1">
        <v>290483182</v>
      </c>
      <c r="D28419" t="s">
        <v>1001</v>
      </c>
      <c r="E28419" t="s">
        <v>264055</v>
      </c>
      <c r="F28419" s="1">
        <v>38</v>
      </c>
      <c r="G28419" s="1" t="s">
        <v>133223</v>
      </c>
      <c r="H28419" s="1" t="s">
        <v>133224</v>
      </c>
      <c r="I28419" s="1" t="s">
        <v>133225</v>
      </c>
    </row>
    <row r="28420" spans="1:9" x14ac:dyDescent="0.2">
      <c r="A28420" s="1" t="s">
        <v>133226</v>
      </c>
      <c r="B28420" s="1" t="s">
        <v>133227</v>
      </c>
      <c r="C28420" s="1">
        <v>291417679</v>
      </c>
      <c r="D28420" t="s">
        <v>1001</v>
      </c>
      <c r="E28420" t="s">
        <v>264054</v>
      </c>
      <c r="F28420" s="1">
        <v>1</v>
      </c>
      <c r="G28420" s="1" t="s">
        <v>133228</v>
      </c>
      <c r="H28420" s="1" t="s">
        <v>133229</v>
      </c>
      <c r="I28420" s="1" t="s">
        <v>133230</v>
      </c>
    </row>
    <row r="28421" spans="1:9" x14ac:dyDescent="0.2">
      <c r="A28421" s="1" t="s">
        <v>133231</v>
      </c>
      <c r="B28421" s="1" t="s">
        <v>133232</v>
      </c>
      <c r="C28421" s="1">
        <v>290522180</v>
      </c>
      <c r="D28421" t="s">
        <v>1001</v>
      </c>
      <c r="E28421" t="s">
        <v>264054</v>
      </c>
      <c r="F28421" s="1">
        <v>24</v>
      </c>
      <c r="G28421" s="1" t="s">
        <v>133233</v>
      </c>
      <c r="H28421" s="1" t="s">
        <v>133234</v>
      </c>
      <c r="I28421" s="1"/>
    </row>
    <row r="28422" spans="1:9" x14ac:dyDescent="0.2">
      <c r="A28422" s="1" t="s">
        <v>133235</v>
      </c>
      <c r="B28422" s="1" t="s">
        <v>133236</v>
      </c>
      <c r="C28422" s="1">
        <v>291429611</v>
      </c>
      <c r="D28422" t="s">
        <v>1001</v>
      </c>
      <c r="E28422" t="s">
        <v>264053</v>
      </c>
      <c r="F28422" s="1">
        <v>20</v>
      </c>
      <c r="G28422" s="1" t="s">
        <v>133237</v>
      </c>
      <c r="H28422" s="1" t="s">
        <v>133238</v>
      </c>
      <c r="I28422" s="1" t="s">
        <v>133239</v>
      </c>
    </row>
    <row r="28423" spans="1:9" x14ac:dyDescent="0.2">
      <c r="A28423" s="1" t="s">
        <v>78141</v>
      </c>
      <c r="B28423" s="1" t="s">
        <v>133240</v>
      </c>
      <c r="C28423" s="1">
        <v>290491998</v>
      </c>
      <c r="D28423" t="s">
        <v>1001</v>
      </c>
      <c r="E28423" t="s">
        <v>264060</v>
      </c>
      <c r="F28423" s="1">
        <v>7</v>
      </c>
      <c r="G28423" s="1" t="s">
        <v>133241</v>
      </c>
      <c r="H28423" s="1" t="s">
        <v>133242</v>
      </c>
      <c r="I28423" s="1" t="s">
        <v>133243</v>
      </c>
    </row>
    <row r="28424" spans="1:9" x14ac:dyDescent="0.2">
      <c r="A28424" s="1" t="s">
        <v>133244</v>
      </c>
      <c r="B28424" s="1" t="s">
        <v>133245</v>
      </c>
      <c r="C28424" s="1">
        <v>291428292</v>
      </c>
      <c r="D28424" t="s">
        <v>1001</v>
      </c>
      <c r="E28424" t="s">
        <v>264054</v>
      </c>
      <c r="F28424" s="1">
        <v>13</v>
      </c>
      <c r="G28424" s="1" t="s">
        <v>133246</v>
      </c>
      <c r="H28424" s="1" t="s">
        <v>133247</v>
      </c>
      <c r="I28424" s="1" t="s">
        <v>133248</v>
      </c>
    </row>
    <row r="28425" spans="1:9" x14ac:dyDescent="0.2">
      <c r="A28425" s="1" t="s">
        <v>133249</v>
      </c>
      <c r="B28425" s="1" t="s">
        <v>133250</v>
      </c>
      <c r="C28425" s="1">
        <v>291442389</v>
      </c>
      <c r="D28425" t="s">
        <v>1001</v>
      </c>
      <c r="E28425" t="s">
        <v>264053</v>
      </c>
      <c r="F28425" s="1">
        <v>9</v>
      </c>
      <c r="G28425" s="1" t="s">
        <v>133251</v>
      </c>
      <c r="H28425" s="1" t="s">
        <v>133252</v>
      </c>
      <c r="I28425" s="1"/>
    </row>
    <row r="28426" spans="1:9" x14ac:dyDescent="0.2">
      <c r="A28426" s="1" t="s">
        <v>133253</v>
      </c>
      <c r="B28426" s="1" t="s">
        <v>133254</v>
      </c>
      <c r="C28426" s="1">
        <v>290482666</v>
      </c>
      <c r="D28426" t="s">
        <v>1001</v>
      </c>
      <c r="E28426" t="s">
        <v>264065</v>
      </c>
      <c r="F28426" s="1">
        <v>68</v>
      </c>
      <c r="G28426" s="1" t="s">
        <v>133255</v>
      </c>
      <c r="H28426" s="1" t="s">
        <v>133256</v>
      </c>
      <c r="I28426" s="1"/>
    </row>
    <row r="28427" spans="1:9" x14ac:dyDescent="0.2">
      <c r="A28427" s="1" t="s">
        <v>133257</v>
      </c>
      <c r="B28427" s="1" t="s">
        <v>133258</v>
      </c>
      <c r="C28427" s="1">
        <v>291444001</v>
      </c>
      <c r="D28427" t="s">
        <v>1001</v>
      </c>
      <c r="E28427" t="s">
        <v>261228</v>
      </c>
      <c r="F28427" s="1">
        <v>45</v>
      </c>
      <c r="G28427" s="1" t="s">
        <v>133259</v>
      </c>
      <c r="H28427" s="1" t="s">
        <v>133260</v>
      </c>
      <c r="I28427" s="1" t="s">
        <v>133261</v>
      </c>
    </row>
    <row r="28428" spans="1:9" x14ac:dyDescent="0.2">
      <c r="A28428" s="1" t="s">
        <v>133262</v>
      </c>
      <c r="B28428" s="1" t="s">
        <v>133263</v>
      </c>
      <c r="C28428" s="1">
        <v>290526452</v>
      </c>
      <c r="D28428" t="s">
        <v>1001</v>
      </c>
      <c r="E28428" t="s">
        <v>264052</v>
      </c>
      <c r="F28428" s="1">
        <v>2</v>
      </c>
      <c r="G28428" s="1" t="s">
        <v>133264</v>
      </c>
      <c r="H28428" s="1" t="s">
        <v>133265</v>
      </c>
      <c r="I28428" s="1"/>
    </row>
    <row r="28429" spans="1:9" x14ac:dyDescent="0.2">
      <c r="A28429" s="1" t="s">
        <v>133266</v>
      </c>
      <c r="B28429" s="1" t="s">
        <v>133267</v>
      </c>
      <c r="C28429" s="1">
        <v>291414880</v>
      </c>
      <c r="D28429" t="s">
        <v>1001</v>
      </c>
      <c r="E28429" t="s">
        <v>264055</v>
      </c>
      <c r="F28429" s="1">
        <v>34</v>
      </c>
      <c r="G28429" s="1" t="s">
        <v>133268</v>
      </c>
      <c r="H28429" s="1" t="s">
        <v>133269</v>
      </c>
      <c r="I28429" s="1" t="s">
        <v>133270</v>
      </c>
    </row>
    <row r="28430" spans="1:9" x14ac:dyDescent="0.2">
      <c r="A28430" s="1" t="s">
        <v>133271</v>
      </c>
      <c r="B28430" s="1" t="s">
        <v>133272</v>
      </c>
      <c r="C28430" s="1">
        <v>284129986</v>
      </c>
      <c r="D28430" t="s">
        <v>1001</v>
      </c>
      <c r="E28430" t="s">
        <v>264056</v>
      </c>
      <c r="F28430" s="1">
        <v>13</v>
      </c>
      <c r="G28430" s="1" t="s">
        <v>133273</v>
      </c>
      <c r="H28430" s="1" t="s">
        <v>133274</v>
      </c>
      <c r="I28430" s="1" t="s">
        <v>133275</v>
      </c>
    </row>
    <row r="28431" spans="1:9" x14ac:dyDescent="0.2">
      <c r="A28431" s="1" t="s">
        <v>133276</v>
      </c>
      <c r="B28431" s="1" t="s">
        <v>133277</v>
      </c>
      <c r="C28431" s="1">
        <v>290490614</v>
      </c>
      <c r="D28431" t="s">
        <v>1001</v>
      </c>
      <c r="E28431" t="s">
        <v>264050</v>
      </c>
      <c r="F28431" s="1">
        <v>68</v>
      </c>
      <c r="G28431" s="1" t="s">
        <v>133278</v>
      </c>
      <c r="H28431" s="1" t="s">
        <v>133279</v>
      </c>
      <c r="I28431" s="1"/>
    </row>
    <row r="28432" spans="1:9" x14ac:dyDescent="0.2">
      <c r="A28432" s="1" t="s">
        <v>133280</v>
      </c>
      <c r="B28432" s="1" t="s">
        <v>133281</v>
      </c>
      <c r="C28432" s="1">
        <v>291439298</v>
      </c>
      <c r="D28432" t="s">
        <v>1001</v>
      </c>
      <c r="E28432" t="s">
        <v>264053</v>
      </c>
      <c r="F28432" s="1">
        <v>2</v>
      </c>
      <c r="G28432" s="1" t="s">
        <v>133282</v>
      </c>
      <c r="H28432" s="1" t="s">
        <v>133283</v>
      </c>
      <c r="I28432" s="1"/>
    </row>
    <row r="28433" spans="1:9" x14ac:dyDescent="0.2">
      <c r="A28433" s="1" t="s">
        <v>133284</v>
      </c>
      <c r="B28433" s="1" t="s">
        <v>133285</v>
      </c>
      <c r="C28433" s="1">
        <v>290482670</v>
      </c>
      <c r="D28433" t="s">
        <v>1001</v>
      </c>
      <c r="E28433" t="s">
        <v>264055</v>
      </c>
      <c r="F28433" s="1">
        <v>46</v>
      </c>
      <c r="G28433" s="1" t="s">
        <v>133286</v>
      </c>
      <c r="H28433" s="1" t="s">
        <v>133287</v>
      </c>
      <c r="I28433" s="1" t="s">
        <v>133288</v>
      </c>
    </row>
    <row r="28434" spans="1:9" x14ac:dyDescent="0.2">
      <c r="A28434" s="1" t="s">
        <v>133289</v>
      </c>
      <c r="B28434" s="1" t="s">
        <v>133290</v>
      </c>
      <c r="C28434" s="1">
        <v>291417655</v>
      </c>
      <c r="D28434" t="s">
        <v>1001</v>
      </c>
      <c r="E28434" t="s">
        <v>264050</v>
      </c>
      <c r="F28434" s="1">
        <v>1</v>
      </c>
      <c r="G28434" s="1" t="s">
        <v>133291</v>
      </c>
      <c r="H28434" s="1" t="s">
        <v>133292</v>
      </c>
      <c r="I28434" s="1" t="s">
        <v>133293</v>
      </c>
    </row>
    <row r="28435" spans="1:9" x14ac:dyDescent="0.2">
      <c r="A28435" s="1" t="s">
        <v>133294</v>
      </c>
      <c r="B28435" s="1" t="s">
        <v>133295</v>
      </c>
      <c r="C28435" s="1">
        <v>290523111</v>
      </c>
      <c r="D28435" t="s">
        <v>1001</v>
      </c>
      <c r="E28435" t="s">
        <v>264065</v>
      </c>
      <c r="F28435" s="1">
        <v>8</v>
      </c>
      <c r="G28435" s="1" t="s">
        <v>133296</v>
      </c>
      <c r="H28435" s="1" t="s">
        <v>133297</v>
      </c>
      <c r="I28435" s="1"/>
    </row>
    <row r="28436" spans="1:9" x14ac:dyDescent="0.2">
      <c r="A28436" s="1" t="s">
        <v>133298</v>
      </c>
      <c r="B28436" s="1" t="s">
        <v>133299</v>
      </c>
      <c r="C28436" s="1">
        <v>290484474</v>
      </c>
      <c r="D28436" t="s">
        <v>1001</v>
      </c>
      <c r="E28436" t="s">
        <v>264051</v>
      </c>
      <c r="F28436" s="1">
        <v>17</v>
      </c>
      <c r="G28436" s="1" t="s">
        <v>133300</v>
      </c>
      <c r="H28436" s="1" t="s">
        <v>133301</v>
      </c>
      <c r="I28436" s="1" t="s">
        <v>133302</v>
      </c>
    </row>
    <row r="28437" spans="1:9" x14ac:dyDescent="0.2">
      <c r="A28437" s="1" t="s">
        <v>133303</v>
      </c>
      <c r="B28437" s="1" t="s">
        <v>133304</v>
      </c>
      <c r="C28437" s="1">
        <v>291420767</v>
      </c>
      <c r="D28437" t="s">
        <v>1001</v>
      </c>
      <c r="E28437" t="s">
        <v>264057</v>
      </c>
      <c r="F28437" s="1">
        <v>4</v>
      </c>
      <c r="G28437" s="1" t="s">
        <v>133305</v>
      </c>
      <c r="H28437" s="1" t="s">
        <v>133306</v>
      </c>
      <c r="I28437" s="1" t="s">
        <v>133307</v>
      </c>
    </row>
    <row r="28438" spans="1:9" x14ac:dyDescent="0.2">
      <c r="A28438" s="1" t="s">
        <v>133308</v>
      </c>
      <c r="B28438" s="1" t="s">
        <v>133309</v>
      </c>
      <c r="C28438" s="1">
        <v>290481479</v>
      </c>
      <c r="D28438" t="s">
        <v>1001</v>
      </c>
      <c r="E28438" t="s">
        <v>261204</v>
      </c>
      <c r="F28438" s="1">
        <v>16</v>
      </c>
      <c r="G28438" s="1" t="s">
        <v>133310</v>
      </c>
      <c r="H28438" s="1" t="s">
        <v>133311</v>
      </c>
      <c r="I28438" s="1" t="s">
        <v>133312</v>
      </c>
    </row>
    <row r="28439" spans="1:9" x14ac:dyDescent="0.2">
      <c r="A28439" s="1" t="s">
        <v>133313</v>
      </c>
      <c r="B28439" s="1" t="s">
        <v>133314</v>
      </c>
      <c r="C28439" s="1">
        <v>291416587</v>
      </c>
      <c r="D28439" t="s">
        <v>1001</v>
      </c>
      <c r="E28439" t="s">
        <v>261214</v>
      </c>
      <c r="F28439" s="1">
        <v>1</v>
      </c>
      <c r="G28439" s="1" t="s">
        <v>133315</v>
      </c>
      <c r="H28439" s="1" t="s">
        <v>133316</v>
      </c>
      <c r="I28439" s="1" t="s">
        <v>133317</v>
      </c>
    </row>
    <row r="28440" spans="1:9" x14ac:dyDescent="0.2">
      <c r="A28440" s="1" t="s">
        <v>133318</v>
      </c>
      <c r="B28440" s="1" t="s">
        <v>133319</v>
      </c>
      <c r="C28440" s="1">
        <v>290481475</v>
      </c>
      <c r="D28440" t="s">
        <v>1001</v>
      </c>
      <c r="E28440" t="s">
        <v>264054</v>
      </c>
      <c r="F28440" s="1">
        <v>2</v>
      </c>
      <c r="G28440" s="1" t="s">
        <v>133320</v>
      </c>
      <c r="H28440" s="1" t="s">
        <v>133321</v>
      </c>
      <c r="I28440" s="1" t="s">
        <v>133322</v>
      </c>
    </row>
    <row r="28441" spans="1:9" x14ac:dyDescent="0.2">
      <c r="A28441" s="1" t="s">
        <v>133323</v>
      </c>
      <c r="B28441" s="1" t="s">
        <v>133324</v>
      </c>
      <c r="C28441" s="1">
        <v>291421079</v>
      </c>
      <c r="D28441" t="s">
        <v>1001</v>
      </c>
      <c r="E28441" t="s">
        <v>261214</v>
      </c>
      <c r="F28441" s="1">
        <v>1</v>
      </c>
      <c r="G28441" s="1" t="s">
        <v>133325</v>
      </c>
      <c r="H28441" s="1" t="s">
        <v>133326</v>
      </c>
      <c r="I28441" s="1" t="s">
        <v>133327</v>
      </c>
    </row>
    <row r="28442" spans="1:9" x14ac:dyDescent="0.2">
      <c r="A28442" s="1" t="s">
        <v>133328</v>
      </c>
      <c r="B28442" s="1" t="s">
        <v>133329</v>
      </c>
      <c r="C28442" s="1">
        <v>291034740</v>
      </c>
      <c r="D28442" t="s">
        <v>1001</v>
      </c>
      <c r="E28442" t="s">
        <v>264052</v>
      </c>
      <c r="F28442" s="1">
        <v>6</v>
      </c>
      <c r="G28442" s="1" t="s">
        <v>133330</v>
      </c>
      <c r="H28442" s="1" t="s">
        <v>133331</v>
      </c>
      <c r="I28442" s="1" t="s">
        <v>133332</v>
      </c>
    </row>
    <row r="28443" spans="1:9" x14ac:dyDescent="0.2">
      <c r="A28443" s="1" t="s">
        <v>133333</v>
      </c>
      <c r="B28443" s="1" t="s">
        <v>133334</v>
      </c>
      <c r="C28443" s="1">
        <v>291430685</v>
      </c>
      <c r="D28443" t="s">
        <v>1001</v>
      </c>
      <c r="E28443" t="s">
        <v>261214</v>
      </c>
      <c r="F28443" s="1">
        <v>12</v>
      </c>
      <c r="G28443" s="1" t="s">
        <v>133335</v>
      </c>
      <c r="H28443" s="1" t="s">
        <v>133336</v>
      </c>
      <c r="I28443" s="1" t="s">
        <v>133337</v>
      </c>
    </row>
    <row r="28444" spans="1:9" x14ac:dyDescent="0.2">
      <c r="A28444" s="1" t="s">
        <v>133338</v>
      </c>
      <c r="B28444" s="1" t="s">
        <v>133339</v>
      </c>
      <c r="C28444" s="1">
        <v>291438922</v>
      </c>
      <c r="D28444" t="s">
        <v>1001</v>
      </c>
      <c r="E28444" t="s">
        <v>264065</v>
      </c>
      <c r="F28444" s="1">
        <v>17</v>
      </c>
      <c r="G28444" s="1" t="s">
        <v>133340</v>
      </c>
      <c r="H28444" s="1" t="s">
        <v>133341</v>
      </c>
      <c r="I28444" s="1" t="s">
        <v>133342</v>
      </c>
    </row>
    <row r="28445" spans="1:9" x14ac:dyDescent="0.2">
      <c r="A28445" s="1" t="s">
        <v>133343</v>
      </c>
      <c r="B28445" s="1" t="s">
        <v>133344</v>
      </c>
      <c r="C28445" s="1">
        <v>290523399</v>
      </c>
      <c r="D28445" t="s">
        <v>1001</v>
      </c>
      <c r="E28445" t="s">
        <v>264052</v>
      </c>
      <c r="F28445" s="1">
        <v>1</v>
      </c>
      <c r="G28445" s="1" t="s">
        <v>133345</v>
      </c>
      <c r="H28445" s="1" t="s">
        <v>133346</v>
      </c>
      <c r="I28445" s="1" t="s">
        <v>133347</v>
      </c>
    </row>
    <row r="28446" spans="1:9" x14ac:dyDescent="0.2">
      <c r="A28446" s="1" t="s">
        <v>133348</v>
      </c>
      <c r="B28446" s="1" t="s">
        <v>133349</v>
      </c>
      <c r="C28446" s="1">
        <v>288420390</v>
      </c>
      <c r="D28446" t="s">
        <v>1001</v>
      </c>
      <c r="E28446" t="s">
        <v>264051</v>
      </c>
      <c r="F28446" s="1">
        <v>4</v>
      </c>
      <c r="G28446" s="1" t="s">
        <v>133350</v>
      </c>
      <c r="H28446" s="1" t="s">
        <v>133351</v>
      </c>
      <c r="I28446" s="1"/>
    </row>
    <row r="28447" spans="1:9" x14ac:dyDescent="0.2">
      <c r="A28447" s="1" t="s">
        <v>133352</v>
      </c>
      <c r="B28447" s="1" t="s">
        <v>133353</v>
      </c>
      <c r="C28447" s="1">
        <v>290482544</v>
      </c>
      <c r="D28447" t="s">
        <v>1001</v>
      </c>
      <c r="E28447" t="s">
        <v>264050</v>
      </c>
      <c r="F28447" s="1">
        <v>12</v>
      </c>
      <c r="G28447" s="1" t="s">
        <v>133354</v>
      </c>
      <c r="H28447" s="1" t="s">
        <v>133355</v>
      </c>
      <c r="I28447" s="1" t="s">
        <v>133356</v>
      </c>
    </row>
    <row r="28448" spans="1:9" x14ac:dyDescent="0.2">
      <c r="A28448" s="1" t="s">
        <v>133357</v>
      </c>
      <c r="B28448" s="1" t="s">
        <v>133358</v>
      </c>
      <c r="C28448" s="1">
        <v>290490018</v>
      </c>
      <c r="D28448" t="s">
        <v>1001</v>
      </c>
      <c r="E28448" t="s">
        <v>261214</v>
      </c>
      <c r="F28448" s="1">
        <v>21</v>
      </c>
      <c r="G28448" s="1" t="s">
        <v>133359</v>
      </c>
      <c r="H28448" s="1" t="s">
        <v>133360</v>
      </c>
      <c r="I28448" s="1" t="s">
        <v>133361</v>
      </c>
    </row>
    <row r="28449" spans="1:9" x14ac:dyDescent="0.2">
      <c r="A28449" s="1" t="s">
        <v>133362</v>
      </c>
      <c r="B28449" s="1" t="s">
        <v>133363</v>
      </c>
      <c r="C28449" s="1">
        <v>291440325</v>
      </c>
      <c r="D28449" t="s">
        <v>1001</v>
      </c>
      <c r="E28449" t="s">
        <v>261214</v>
      </c>
      <c r="F28449" s="1">
        <v>8</v>
      </c>
      <c r="G28449" s="1" t="s">
        <v>133364</v>
      </c>
      <c r="H28449" s="1" t="s">
        <v>133365</v>
      </c>
      <c r="I28449" s="1" t="s">
        <v>133366</v>
      </c>
    </row>
    <row r="28450" spans="1:9" x14ac:dyDescent="0.2">
      <c r="A28450" s="1" t="s">
        <v>101844</v>
      </c>
      <c r="B28450" s="1" t="s">
        <v>133367</v>
      </c>
      <c r="C28450" s="1">
        <v>291435007</v>
      </c>
      <c r="D28450" t="s">
        <v>1001</v>
      </c>
      <c r="E28450" t="s">
        <v>264051</v>
      </c>
      <c r="F28450" s="1">
        <v>23</v>
      </c>
      <c r="G28450" s="1" t="s">
        <v>133368</v>
      </c>
      <c r="H28450" s="1" t="s">
        <v>133369</v>
      </c>
      <c r="I28450" s="1"/>
    </row>
    <row r="28451" spans="1:9" x14ac:dyDescent="0.2">
      <c r="A28451" s="1" t="s">
        <v>133370</v>
      </c>
      <c r="B28451" s="1" t="s">
        <v>133371</v>
      </c>
      <c r="C28451" s="1">
        <v>291437188</v>
      </c>
      <c r="D28451" t="s">
        <v>1001</v>
      </c>
      <c r="E28451" t="s">
        <v>264060</v>
      </c>
      <c r="F28451" s="1">
        <v>13</v>
      </c>
      <c r="G28451" s="1" t="s">
        <v>133372</v>
      </c>
      <c r="H28451" s="1" t="s">
        <v>133373</v>
      </c>
      <c r="I28451" s="1" t="s">
        <v>133374</v>
      </c>
    </row>
    <row r="28452" spans="1:9" x14ac:dyDescent="0.2">
      <c r="A28452" s="1" t="s">
        <v>133376</v>
      </c>
      <c r="B28452" s="1" t="s">
        <v>133377</v>
      </c>
      <c r="C28452" s="1">
        <v>291415895</v>
      </c>
      <c r="D28452" t="s">
        <v>1001</v>
      </c>
      <c r="E28452" t="s">
        <v>261214</v>
      </c>
      <c r="F28452" s="1">
        <v>1</v>
      </c>
      <c r="G28452" s="1" t="s">
        <v>133378</v>
      </c>
      <c r="H28452" s="1" t="s">
        <v>133379</v>
      </c>
      <c r="I28452" s="1" t="s">
        <v>133380</v>
      </c>
    </row>
    <row r="28453" spans="1:9" x14ac:dyDescent="0.2">
      <c r="A28453" s="1" t="s">
        <v>133381</v>
      </c>
      <c r="B28453" s="1" t="s">
        <v>133382</v>
      </c>
      <c r="C28453" s="1">
        <v>290481348</v>
      </c>
      <c r="D28453" t="s">
        <v>1001</v>
      </c>
      <c r="E28453" t="s">
        <v>261228</v>
      </c>
      <c r="F28453" s="1">
        <v>47</v>
      </c>
      <c r="G28453" s="1" t="s">
        <v>133383</v>
      </c>
      <c r="H28453" s="1" t="s">
        <v>133384</v>
      </c>
      <c r="I28453" s="1" t="s">
        <v>133385</v>
      </c>
    </row>
    <row r="28454" spans="1:9" x14ac:dyDescent="0.2">
      <c r="A28454" s="1" t="s">
        <v>133386</v>
      </c>
      <c r="B28454" s="1" t="s">
        <v>133387</v>
      </c>
      <c r="C28454" s="1">
        <v>291420814</v>
      </c>
      <c r="D28454" t="s">
        <v>1001</v>
      </c>
      <c r="E28454" t="s">
        <v>261214</v>
      </c>
      <c r="F28454" s="1">
        <v>6</v>
      </c>
      <c r="G28454" s="1" t="s">
        <v>133388</v>
      </c>
      <c r="H28454" s="1" t="s">
        <v>133389</v>
      </c>
      <c r="I28454" s="1" t="s">
        <v>133390</v>
      </c>
    </row>
    <row r="28455" spans="1:9" x14ac:dyDescent="0.2">
      <c r="A28455" s="1" t="s">
        <v>133391</v>
      </c>
      <c r="B28455" s="1" t="s">
        <v>133392</v>
      </c>
      <c r="C28455" s="1">
        <v>290483571</v>
      </c>
      <c r="D28455" t="s">
        <v>1001</v>
      </c>
      <c r="E28455" t="s">
        <v>264060</v>
      </c>
      <c r="F28455" s="1">
        <v>16</v>
      </c>
      <c r="G28455" s="1" t="s">
        <v>133393</v>
      </c>
      <c r="H28455" s="1" t="s">
        <v>133394</v>
      </c>
      <c r="I28455" s="1" t="s">
        <v>133395</v>
      </c>
    </row>
    <row r="28456" spans="1:9" x14ac:dyDescent="0.2">
      <c r="A28456" s="1" t="s">
        <v>133396</v>
      </c>
      <c r="B28456" s="1" t="s">
        <v>133397</v>
      </c>
      <c r="C28456" s="1">
        <v>290487458</v>
      </c>
      <c r="D28456" t="s">
        <v>1001</v>
      </c>
      <c r="E28456" t="s">
        <v>264054</v>
      </c>
      <c r="F28456" s="1">
        <v>670</v>
      </c>
      <c r="G28456" s="1" t="s">
        <v>133398</v>
      </c>
      <c r="H28456" s="1" t="s">
        <v>133399</v>
      </c>
      <c r="I28456" s="1" t="s">
        <v>133400</v>
      </c>
    </row>
    <row r="28457" spans="1:9" x14ac:dyDescent="0.2">
      <c r="A28457" s="1" t="s">
        <v>133401</v>
      </c>
      <c r="B28457" s="1" t="s">
        <v>133402</v>
      </c>
      <c r="C28457" s="1">
        <v>291436179</v>
      </c>
      <c r="D28457" t="s">
        <v>1001</v>
      </c>
      <c r="E28457" t="s">
        <v>264065</v>
      </c>
      <c r="F28457" s="1">
        <v>5</v>
      </c>
      <c r="G28457" s="1" t="s">
        <v>133403</v>
      </c>
      <c r="H28457" s="1" t="s">
        <v>133404</v>
      </c>
      <c r="I28457" s="1" t="s">
        <v>133405</v>
      </c>
    </row>
    <row r="28458" spans="1:9" x14ac:dyDescent="0.2">
      <c r="A28458" s="1" t="s">
        <v>133406</v>
      </c>
      <c r="B28458" s="1" t="s">
        <v>133407</v>
      </c>
      <c r="C28458" s="1">
        <v>291439230</v>
      </c>
      <c r="D28458" t="s">
        <v>1001</v>
      </c>
      <c r="E28458" t="s">
        <v>264053</v>
      </c>
      <c r="F28458" s="1">
        <v>3</v>
      </c>
      <c r="G28458" s="1" t="s">
        <v>133408</v>
      </c>
      <c r="H28458" s="1" t="s">
        <v>133409</v>
      </c>
      <c r="I28458" s="1"/>
    </row>
    <row r="28459" spans="1:9" x14ac:dyDescent="0.2">
      <c r="A28459" s="1" t="s">
        <v>133410</v>
      </c>
      <c r="B28459" s="1" t="s">
        <v>133411</v>
      </c>
      <c r="C28459" s="1">
        <v>291432251</v>
      </c>
      <c r="D28459" t="s">
        <v>1001</v>
      </c>
      <c r="E28459" t="s">
        <v>264057</v>
      </c>
      <c r="F28459" s="1">
        <v>1</v>
      </c>
      <c r="G28459" s="1" t="s">
        <v>133412</v>
      </c>
      <c r="H28459" s="1" t="s">
        <v>133413</v>
      </c>
      <c r="I28459" s="1"/>
    </row>
    <row r="28460" spans="1:9" x14ac:dyDescent="0.2">
      <c r="A28460" s="1" t="s">
        <v>133414</v>
      </c>
      <c r="B28460" s="1" t="s">
        <v>133415</v>
      </c>
      <c r="C28460" s="1">
        <v>290484575</v>
      </c>
      <c r="D28460" t="s">
        <v>1001</v>
      </c>
      <c r="E28460" t="s">
        <v>264054</v>
      </c>
      <c r="F28460" s="1">
        <v>1</v>
      </c>
      <c r="G28460" s="1" t="s">
        <v>133416</v>
      </c>
      <c r="H28460" s="1" t="s">
        <v>133417</v>
      </c>
      <c r="I28460" s="1" t="s">
        <v>133418</v>
      </c>
    </row>
    <row r="28461" spans="1:9" x14ac:dyDescent="0.2">
      <c r="A28461" s="1" t="s">
        <v>133419</v>
      </c>
      <c r="B28461" s="1" t="s">
        <v>133420</v>
      </c>
      <c r="C28461" s="1">
        <v>291438696</v>
      </c>
      <c r="D28461" t="s">
        <v>1001</v>
      </c>
      <c r="E28461" t="s">
        <v>264054</v>
      </c>
      <c r="F28461" s="1">
        <v>1</v>
      </c>
      <c r="G28461" s="1" t="s">
        <v>133421</v>
      </c>
      <c r="H28461" s="1" t="s">
        <v>133422</v>
      </c>
      <c r="I28461" s="1" t="s">
        <v>133423</v>
      </c>
    </row>
    <row r="28462" spans="1:9" x14ac:dyDescent="0.2">
      <c r="A28462" s="1" t="s">
        <v>133424</v>
      </c>
      <c r="B28462" s="1" t="s">
        <v>133425</v>
      </c>
      <c r="C28462" s="1">
        <v>291437054</v>
      </c>
      <c r="D28462" t="s">
        <v>1001</v>
      </c>
      <c r="E28462" t="s">
        <v>264052</v>
      </c>
      <c r="F28462" s="1">
        <v>62</v>
      </c>
      <c r="G28462" s="1" t="s">
        <v>133426</v>
      </c>
      <c r="H28462" s="1" t="s">
        <v>133427</v>
      </c>
      <c r="I28462" s="1"/>
    </row>
    <row r="28463" spans="1:9" x14ac:dyDescent="0.2">
      <c r="A28463" s="1" t="s">
        <v>133428</v>
      </c>
      <c r="B28463" s="1" t="s">
        <v>133429</v>
      </c>
      <c r="C28463" s="1">
        <v>291438267</v>
      </c>
      <c r="D28463" t="s">
        <v>1001</v>
      </c>
      <c r="E28463" t="s">
        <v>264051</v>
      </c>
      <c r="F28463" s="1">
        <v>14</v>
      </c>
      <c r="G28463" s="1" t="s">
        <v>133430</v>
      </c>
      <c r="H28463" s="1" t="s">
        <v>133431</v>
      </c>
      <c r="I28463" s="1" t="s">
        <v>133432</v>
      </c>
    </row>
    <row r="28464" spans="1:9" x14ac:dyDescent="0.2">
      <c r="A28464" s="1" t="s">
        <v>133433</v>
      </c>
      <c r="B28464" s="1" t="s">
        <v>133434</v>
      </c>
      <c r="C28464" s="1">
        <v>291417342</v>
      </c>
      <c r="D28464" t="s">
        <v>1001</v>
      </c>
      <c r="E28464" t="s">
        <v>264065</v>
      </c>
      <c r="F28464" s="1">
        <v>27</v>
      </c>
      <c r="G28464" s="1" t="s">
        <v>133435</v>
      </c>
      <c r="H28464" s="1" t="s">
        <v>133436</v>
      </c>
      <c r="I28464" s="1" t="s">
        <v>133437</v>
      </c>
    </row>
    <row r="28465" spans="1:9" x14ac:dyDescent="0.2">
      <c r="A28465" s="1" t="s">
        <v>133438</v>
      </c>
      <c r="B28465" s="1" t="s">
        <v>133439</v>
      </c>
      <c r="C28465" s="1">
        <v>291442018</v>
      </c>
      <c r="D28465" t="s">
        <v>1001</v>
      </c>
      <c r="E28465" t="s">
        <v>264051</v>
      </c>
      <c r="F28465" s="1">
        <v>1</v>
      </c>
      <c r="G28465" s="1" t="s">
        <v>133440</v>
      </c>
      <c r="H28465" s="1" t="s">
        <v>133441</v>
      </c>
      <c r="I28465" s="1" t="s">
        <v>133442</v>
      </c>
    </row>
    <row r="28466" spans="1:9" x14ac:dyDescent="0.2">
      <c r="A28466" s="1" t="s">
        <v>133443</v>
      </c>
      <c r="B28466" s="1" t="s">
        <v>133444</v>
      </c>
      <c r="C28466" s="1">
        <v>291419171</v>
      </c>
      <c r="D28466" t="s">
        <v>1001</v>
      </c>
      <c r="E28466" t="s">
        <v>264054</v>
      </c>
      <c r="F28466" s="1">
        <v>2</v>
      </c>
      <c r="G28466" s="1" t="s">
        <v>133445</v>
      </c>
      <c r="H28466" s="1" t="s">
        <v>133446</v>
      </c>
      <c r="I28466" s="1"/>
    </row>
    <row r="28467" spans="1:9" x14ac:dyDescent="0.2">
      <c r="A28467" s="1" t="s">
        <v>133447</v>
      </c>
      <c r="B28467" s="1" t="s">
        <v>133448</v>
      </c>
      <c r="C28467" s="1">
        <v>291439306</v>
      </c>
      <c r="D28467" t="s">
        <v>1001</v>
      </c>
      <c r="E28467" t="s">
        <v>264065</v>
      </c>
      <c r="F28467" s="1">
        <v>3</v>
      </c>
      <c r="G28467" s="1" t="s">
        <v>133449</v>
      </c>
      <c r="H28467" s="1" t="s">
        <v>133450</v>
      </c>
      <c r="I28467" s="1"/>
    </row>
    <row r="28468" spans="1:9" x14ac:dyDescent="0.2">
      <c r="A28468" s="1" t="s">
        <v>133451</v>
      </c>
      <c r="B28468" s="1" t="s">
        <v>133452</v>
      </c>
      <c r="C28468" s="1">
        <v>291438773</v>
      </c>
      <c r="D28468" t="s">
        <v>261118</v>
      </c>
      <c r="E28468" t="s">
        <v>261119</v>
      </c>
      <c r="F28468" s="1">
        <v>10</v>
      </c>
      <c r="G28468" s="1" t="s">
        <v>133453</v>
      </c>
      <c r="H28468" s="1" t="s">
        <v>133454</v>
      </c>
      <c r="I28468" s="1" t="s">
        <v>133455</v>
      </c>
    </row>
    <row r="28469" spans="1:9" x14ac:dyDescent="0.2">
      <c r="A28469" s="1" t="s">
        <v>133456</v>
      </c>
      <c r="B28469" s="1" t="s">
        <v>133457</v>
      </c>
      <c r="C28469" s="1">
        <v>284130188</v>
      </c>
      <c r="D28469" t="s">
        <v>261118</v>
      </c>
      <c r="E28469" t="s">
        <v>261119</v>
      </c>
      <c r="F28469" s="1">
        <v>63</v>
      </c>
      <c r="G28469" s="1" t="s">
        <v>133458</v>
      </c>
      <c r="H28469" s="1" t="s">
        <v>133459</v>
      </c>
      <c r="I28469" s="1" t="s">
        <v>133460</v>
      </c>
    </row>
    <row r="28470" spans="1:9" x14ac:dyDescent="0.2">
      <c r="A28470" s="1" t="s">
        <v>133461</v>
      </c>
      <c r="B28470" s="1" t="s">
        <v>133462</v>
      </c>
      <c r="C28470" s="1">
        <v>291415890</v>
      </c>
      <c r="D28470" t="s">
        <v>261118</v>
      </c>
      <c r="E28470" t="s">
        <v>264099</v>
      </c>
      <c r="F28470" s="1">
        <v>160</v>
      </c>
      <c r="G28470" s="1" t="s">
        <v>133463</v>
      </c>
      <c r="H28470" s="1" t="s">
        <v>133464</v>
      </c>
      <c r="I28470" s="1" t="s">
        <v>133465</v>
      </c>
    </row>
    <row r="28471" spans="1:9" x14ac:dyDescent="0.2">
      <c r="A28471" s="1" t="s">
        <v>133466</v>
      </c>
      <c r="B28471" s="1" t="s">
        <v>133467</v>
      </c>
      <c r="C28471" s="1">
        <v>290489269</v>
      </c>
      <c r="D28471" t="s">
        <v>261118</v>
      </c>
      <c r="E28471" t="s">
        <v>261119</v>
      </c>
      <c r="F28471" s="1">
        <v>27</v>
      </c>
      <c r="G28471" s="1" t="s">
        <v>133468</v>
      </c>
      <c r="H28471" s="1" t="s">
        <v>133469</v>
      </c>
      <c r="I28471" s="1" t="s">
        <v>133470</v>
      </c>
    </row>
    <row r="28472" spans="1:9" x14ac:dyDescent="0.2">
      <c r="A28472" s="1" t="s">
        <v>133471</v>
      </c>
      <c r="B28472" s="1" t="s">
        <v>133472</v>
      </c>
      <c r="C28472" s="1">
        <v>291417440</v>
      </c>
      <c r="D28472" t="s">
        <v>261118</v>
      </c>
      <c r="E28472" t="s">
        <v>264099</v>
      </c>
      <c r="F28472" s="1">
        <v>11</v>
      </c>
      <c r="G28472" s="1" t="s">
        <v>133473</v>
      </c>
      <c r="H28472" s="1" t="s">
        <v>133474</v>
      </c>
      <c r="I28472" s="1"/>
    </row>
    <row r="28473" spans="1:9" x14ac:dyDescent="0.2">
      <c r="A28473" s="1" t="s">
        <v>133475</v>
      </c>
      <c r="B28473" s="1" t="s">
        <v>133476</v>
      </c>
      <c r="C28473" s="1">
        <v>288405834</v>
      </c>
      <c r="D28473" t="s">
        <v>261118</v>
      </c>
      <c r="E28473" t="s">
        <v>261119</v>
      </c>
      <c r="F28473" s="1">
        <v>13</v>
      </c>
      <c r="G28473" s="1" t="s">
        <v>133477</v>
      </c>
      <c r="H28473" s="1" t="s">
        <v>133478</v>
      </c>
      <c r="I28473" s="1"/>
    </row>
    <row r="28474" spans="1:9" x14ac:dyDescent="0.2">
      <c r="A28474" s="1" t="s">
        <v>133479</v>
      </c>
      <c r="B28474" s="1" t="s">
        <v>133480</v>
      </c>
      <c r="C28474" s="1">
        <v>284017084</v>
      </c>
      <c r="D28474" t="s">
        <v>261118</v>
      </c>
      <c r="E28474" t="s">
        <v>264099</v>
      </c>
      <c r="F28474" s="1">
        <v>45</v>
      </c>
      <c r="G28474" s="1" t="s">
        <v>133481</v>
      </c>
      <c r="H28474" s="1" t="s">
        <v>133482</v>
      </c>
      <c r="I28474" s="1" t="s">
        <v>133483</v>
      </c>
    </row>
    <row r="28475" spans="1:9" x14ac:dyDescent="0.2">
      <c r="A28475" s="1" t="s">
        <v>133484</v>
      </c>
      <c r="B28475" s="1" t="s">
        <v>133485</v>
      </c>
      <c r="C28475" s="1">
        <v>280216137</v>
      </c>
      <c r="D28475" t="s">
        <v>261118</v>
      </c>
      <c r="E28475" t="s">
        <v>264099</v>
      </c>
      <c r="F28475" s="1">
        <v>8</v>
      </c>
      <c r="G28475" s="1" t="s">
        <v>133486</v>
      </c>
      <c r="H28475" s="1" t="s">
        <v>133487</v>
      </c>
      <c r="I28475" s="1"/>
    </row>
    <row r="28476" spans="1:9" x14ac:dyDescent="0.2">
      <c r="A28476" s="1" t="s">
        <v>133488</v>
      </c>
      <c r="B28476" s="1" t="s">
        <v>133489</v>
      </c>
      <c r="C28476" s="1">
        <v>290486240</v>
      </c>
      <c r="D28476" t="s">
        <v>261118</v>
      </c>
      <c r="E28476" t="s">
        <v>261119</v>
      </c>
      <c r="F28476" s="1">
        <v>1058</v>
      </c>
      <c r="G28476" s="1" t="s">
        <v>133490</v>
      </c>
      <c r="H28476" s="1" t="s">
        <v>133491</v>
      </c>
      <c r="I28476" s="1" t="s">
        <v>133492</v>
      </c>
    </row>
    <row r="28477" spans="1:9" x14ac:dyDescent="0.2">
      <c r="A28477" s="1" t="s">
        <v>133493</v>
      </c>
      <c r="B28477" s="1" t="s">
        <v>133494</v>
      </c>
      <c r="C28477" s="1">
        <v>290487085</v>
      </c>
      <c r="D28477" t="s">
        <v>261118</v>
      </c>
      <c r="E28477" t="s">
        <v>264099</v>
      </c>
      <c r="F28477" s="1">
        <v>54</v>
      </c>
      <c r="G28477" s="1" t="s">
        <v>133495</v>
      </c>
      <c r="H28477" s="1" t="s">
        <v>133496</v>
      </c>
      <c r="I28477" s="1" t="s">
        <v>133497</v>
      </c>
    </row>
    <row r="28478" spans="1:9" x14ac:dyDescent="0.2">
      <c r="A28478" s="1" t="s">
        <v>133498</v>
      </c>
      <c r="B28478" s="1" t="s">
        <v>133499</v>
      </c>
      <c r="C28478" s="1">
        <v>291419371</v>
      </c>
      <c r="D28478" t="s">
        <v>261118</v>
      </c>
      <c r="E28478" t="s">
        <v>261119</v>
      </c>
      <c r="F28478" s="1">
        <v>1</v>
      </c>
      <c r="G28478" s="1" t="s">
        <v>133500</v>
      </c>
      <c r="H28478" s="1" t="s">
        <v>133501</v>
      </c>
      <c r="I28478" s="1"/>
    </row>
    <row r="28479" spans="1:9" x14ac:dyDescent="0.2">
      <c r="A28479" s="1" t="s">
        <v>133502</v>
      </c>
      <c r="B28479" s="1" t="s">
        <v>133503</v>
      </c>
      <c r="C28479" s="1">
        <v>289797123</v>
      </c>
      <c r="D28479" t="s">
        <v>261118</v>
      </c>
      <c r="E28479" t="s">
        <v>261119</v>
      </c>
      <c r="F28479" s="1">
        <v>1</v>
      </c>
      <c r="G28479" s="1" t="s">
        <v>133504</v>
      </c>
      <c r="H28479" s="1" t="s">
        <v>133505</v>
      </c>
      <c r="I28479" s="1"/>
    </row>
    <row r="28480" spans="1:9" x14ac:dyDescent="0.2">
      <c r="A28480" s="1" t="s">
        <v>133506</v>
      </c>
      <c r="B28480" s="1" t="s">
        <v>133507</v>
      </c>
      <c r="C28480" s="1">
        <v>291432806</v>
      </c>
      <c r="D28480" t="s">
        <v>261118</v>
      </c>
      <c r="E28480" t="s">
        <v>261119</v>
      </c>
      <c r="F28480" s="1">
        <v>67</v>
      </c>
      <c r="G28480" s="1" t="s">
        <v>133508</v>
      </c>
      <c r="H28480" s="1" t="s">
        <v>133509</v>
      </c>
      <c r="I28480" s="1" t="s">
        <v>133510</v>
      </c>
    </row>
    <row r="28481" spans="1:9" x14ac:dyDescent="0.2">
      <c r="A28481" s="1" t="s">
        <v>133511</v>
      </c>
      <c r="B28481" s="1" t="s">
        <v>133512</v>
      </c>
      <c r="C28481" s="1">
        <v>290482501</v>
      </c>
      <c r="D28481" t="s">
        <v>261118</v>
      </c>
      <c r="E28481" t="s">
        <v>264100</v>
      </c>
      <c r="F28481" s="1">
        <v>23</v>
      </c>
      <c r="G28481" s="1" t="s">
        <v>133513</v>
      </c>
      <c r="H28481" s="1" t="s">
        <v>133514</v>
      </c>
      <c r="I28481" s="1"/>
    </row>
    <row r="28482" spans="1:9" x14ac:dyDescent="0.2">
      <c r="A28482" s="1" t="s">
        <v>133515</v>
      </c>
      <c r="B28482" s="1" t="s">
        <v>133516</v>
      </c>
      <c r="C28482" s="1">
        <v>290525852</v>
      </c>
      <c r="D28482" t="s">
        <v>261118</v>
      </c>
      <c r="E28482" t="s">
        <v>261119</v>
      </c>
      <c r="F28482" s="1">
        <v>13</v>
      </c>
      <c r="G28482" s="1" t="s">
        <v>133517</v>
      </c>
      <c r="H28482" s="1" t="s">
        <v>133518</v>
      </c>
      <c r="I28482" s="1" t="s">
        <v>133519</v>
      </c>
    </row>
    <row r="28483" spans="1:9" x14ac:dyDescent="0.2">
      <c r="A28483" s="1" t="s">
        <v>133520</v>
      </c>
      <c r="B28483" s="1" t="s">
        <v>133521</v>
      </c>
      <c r="C28483" s="1">
        <v>284702630</v>
      </c>
      <c r="D28483" t="s">
        <v>261118</v>
      </c>
      <c r="E28483" t="s">
        <v>264101</v>
      </c>
      <c r="F28483" s="1">
        <v>3</v>
      </c>
      <c r="G28483" s="1" t="s">
        <v>133522</v>
      </c>
      <c r="H28483" s="1" t="s">
        <v>133523</v>
      </c>
      <c r="I28483" s="1"/>
    </row>
    <row r="28484" spans="1:9" x14ac:dyDescent="0.2">
      <c r="A28484" s="1" t="s">
        <v>133524</v>
      </c>
      <c r="B28484" s="1" t="s">
        <v>133525</v>
      </c>
      <c r="C28484" s="1">
        <v>224639827</v>
      </c>
      <c r="D28484" t="s">
        <v>261118</v>
      </c>
      <c r="E28484" t="s">
        <v>264101</v>
      </c>
      <c r="F28484" s="1">
        <v>11</v>
      </c>
      <c r="G28484" s="1" t="s">
        <v>133526</v>
      </c>
      <c r="H28484" s="1" t="s">
        <v>133527</v>
      </c>
      <c r="I28484" s="1" t="s">
        <v>133528</v>
      </c>
    </row>
    <row r="28485" spans="1:9" x14ac:dyDescent="0.2">
      <c r="A28485" s="1" t="s">
        <v>133529</v>
      </c>
      <c r="B28485" s="1" t="s">
        <v>133530</v>
      </c>
      <c r="C28485" s="1">
        <v>291437019</v>
      </c>
      <c r="D28485" t="s">
        <v>261118</v>
      </c>
      <c r="E28485" t="s">
        <v>261119</v>
      </c>
      <c r="F28485" s="1">
        <v>20</v>
      </c>
      <c r="G28485" s="1" t="s">
        <v>133531</v>
      </c>
      <c r="H28485" s="1" t="s">
        <v>133532</v>
      </c>
      <c r="I28485" s="1"/>
    </row>
    <row r="28486" spans="1:9" x14ac:dyDescent="0.2">
      <c r="A28486" s="1" t="s">
        <v>133533</v>
      </c>
      <c r="B28486" s="1" t="s">
        <v>133534</v>
      </c>
      <c r="C28486" s="1">
        <v>291438189</v>
      </c>
      <c r="D28486" t="s">
        <v>261118</v>
      </c>
      <c r="E28486" t="s">
        <v>261119</v>
      </c>
      <c r="F28486" s="1">
        <v>19</v>
      </c>
      <c r="G28486" s="1" t="s">
        <v>133535</v>
      </c>
      <c r="H28486" s="1" t="s">
        <v>133536</v>
      </c>
      <c r="I28486" s="1"/>
    </row>
    <row r="28487" spans="1:9" x14ac:dyDescent="0.2">
      <c r="A28487" s="1" t="s">
        <v>133537</v>
      </c>
      <c r="B28487" s="1" t="s">
        <v>133538</v>
      </c>
      <c r="C28487" s="1">
        <v>291444802</v>
      </c>
      <c r="D28487" t="s">
        <v>261118</v>
      </c>
      <c r="E28487" t="s">
        <v>264102</v>
      </c>
      <c r="F28487" s="1">
        <v>39</v>
      </c>
      <c r="G28487" s="1" t="s">
        <v>133539</v>
      </c>
      <c r="H28487" s="1" t="s">
        <v>133540</v>
      </c>
      <c r="I28487" s="1" t="s">
        <v>133541</v>
      </c>
    </row>
    <row r="28488" spans="1:9" x14ac:dyDescent="0.2">
      <c r="A28488" s="1" t="s">
        <v>133542</v>
      </c>
      <c r="B28488" s="1" t="s">
        <v>133543</v>
      </c>
      <c r="C28488" s="1">
        <v>290492796</v>
      </c>
      <c r="D28488" t="s">
        <v>261118</v>
      </c>
      <c r="E28488" t="s">
        <v>264103</v>
      </c>
      <c r="F28488" s="1">
        <v>34</v>
      </c>
      <c r="G28488" s="1" t="s">
        <v>133544</v>
      </c>
      <c r="H28488" s="1" t="s">
        <v>133545</v>
      </c>
      <c r="I28488" s="1" t="s">
        <v>133546</v>
      </c>
    </row>
    <row r="28489" spans="1:9" x14ac:dyDescent="0.2">
      <c r="A28489" s="1" t="s">
        <v>133547</v>
      </c>
      <c r="B28489" s="1" t="s">
        <v>133548</v>
      </c>
      <c r="C28489" s="1">
        <v>291434010</v>
      </c>
      <c r="D28489" t="s">
        <v>261118</v>
      </c>
      <c r="E28489" t="s">
        <v>261119</v>
      </c>
      <c r="F28489" s="1">
        <v>116</v>
      </c>
      <c r="G28489" s="1" t="s">
        <v>133549</v>
      </c>
      <c r="H28489" s="1" t="s">
        <v>133550</v>
      </c>
      <c r="I28489" s="1" t="s">
        <v>133551</v>
      </c>
    </row>
    <row r="28490" spans="1:9" x14ac:dyDescent="0.2">
      <c r="A28490" s="1" t="s">
        <v>133552</v>
      </c>
      <c r="B28490" s="1" t="s">
        <v>133553</v>
      </c>
      <c r="C28490" s="1">
        <v>291433859</v>
      </c>
      <c r="D28490" t="s">
        <v>261118</v>
      </c>
      <c r="E28490" t="s">
        <v>261119</v>
      </c>
      <c r="F28490" s="1">
        <v>11</v>
      </c>
      <c r="G28490" s="1" t="s">
        <v>133554</v>
      </c>
      <c r="H28490" s="1" t="s">
        <v>133555</v>
      </c>
      <c r="I28490" s="1"/>
    </row>
    <row r="28491" spans="1:9" x14ac:dyDescent="0.2">
      <c r="A28491" s="1" t="s">
        <v>133556</v>
      </c>
      <c r="B28491" s="1" t="s">
        <v>133557</v>
      </c>
      <c r="C28491" s="1">
        <v>291443536</v>
      </c>
      <c r="D28491" t="s">
        <v>261118</v>
      </c>
      <c r="E28491" t="s">
        <v>264101</v>
      </c>
      <c r="F28491" s="1">
        <v>79</v>
      </c>
      <c r="G28491" s="1" t="s">
        <v>133558</v>
      </c>
      <c r="H28491" s="1" t="s">
        <v>133559</v>
      </c>
      <c r="I28491" s="1"/>
    </row>
    <row r="28492" spans="1:9" x14ac:dyDescent="0.2">
      <c r="A28492" s="1" t="s">
        <v>133560</v>
      </c>
      <c r="B28492" s="1" t="s">
        <v>133561</v>
      </c>
      <c r="C28492" s="1">
        <v>290485689</v>
      </c>
      <c r="D28492" t="s">
        <v>261118</v>
      </c>
      <c r="E28492" t="s">
        <v>264100</v>
      </c>
      <c r="F28492" s="1">
        <v>67</v>
      </c>
      <c r="G28492" s="1" t="s">
        <v>133562</v>
      </c>
      <c r="H28492" s="1" t="s">
        <v>133563</v>
      </c>
      <c r="I28492" s="1" t="s">
        <v>133564</v>
      </c>
    </row>
    <row r="28493" spans="1:9" x14ac:dyDescent="0.2">
      <c r="A28493" s="1" t="s">
        <v>133565</v>
      </c>
      <c r="B28493" s="1" t="s">
        <v>133566</v>
      </c>
      <c r="C28493" s="1">
        <v>291419326</v>
      </c>
      <c r="D28493" t="s">
        <v>261118</v>
      </c>
      <c r="E28493" t="s">
        <v>264104</v>
      </c>
      <c r="F28493" s="1">
        <v>2</v>
      </c>
      <c r="G28493" s="1" t="s">
        <v>133567</v>
      </c>
      <c r="H28493" s="1" t="s">
        <v>133568</v>
      </c>
      <c r="I28493" s="1" t="s">
        <v>133567</v>
      </c>
    </row>
    <row r="28494" spans="1:9" x14ac:dyDescent="0.2">
      <c r="A28494" s="1" t="s">
        <v>133569</v>
      </c>
      <c r="B28494" s="1" t="s">
        <v>133570</v>
      </c>
      <c r="C28494" s="1">
        <v>290486120</v>
      </c>
      <c r="D28494" t="s">
        <v>261118</v>
      </c>
      <c r="E28494" t="s">
        <v>261119</v>
      </c>
      <c r="F28494" s="1">
        <v>156</v>
      </c>
      <c r="G28494" s="1" t="s">
        <v>133571</v>
      </c>
      <c r="H28494" s="1" t="s">
        <v>133572</v>
      </c>
      <c r="I28494" s="1" t="s">
        <v>133573</v>
      </c>
    </row>
    <row r="28495" spans="1:9" x14ac:dyDescent="0.2">
      <c r="A28495" s="1" t="s">
        <v>133574</v>
      </c>
      <c r="B28495" s="1" t="s">
        <v>133575</v>
      </c>
      <c r="C28495" s="1">
        <v>290484629</v>
      </c>
      <c r="D28495" t="s">
        <v>261118</v>
      </c>
      <c r="E28495" t="s">
        <v>261119</v>
      </c>
      <c r="F28495" s="1">
        <v>34</v>
      </c>
      <c r="G28495" s="1" t="s">
        <v>133576</v>
      </c>
      <c r="H28495" s="1" t="s">
        <v>133577</v>
      </c>
      <c r="I28495" s="1" t="s">
        <v>133578</v>
      </c>
    </row>
    <row r="28496" spans="1:9" x14ac:dyDescent="0.2">
      <c r="A28496" s="1" t="s">
        <v>133579</v>
      </c>
      <c r="B28496" s="1" t="s">
        <v>133580</v>
      </c>
      <c r="C28496" s="1">
        <v>121079725</v>
      </c>
      <c r="D28496" t="s">
        <v>261118</v>
      </c>
      <c r="E28496" t="s">
        <v>264105</v>
      </c>
      <c r="F28496" s="1">
        <v>82</v>
      </c>
      <c r="G28496" s="1" t="s">
        <v>133581</v>
      </c>
      <c r="H28496" s="1" t="s">
        <v>133582</v>
      </c>
      <c r="I28496" s="1" t="s">
        <v>133583</v>
      </c>
    </row>
    <row r="28497" spans="1:9" x14ac:dyDescent="0.2">
      <c r="A28497" s="1" t="s">
        <v>133584</v>
      </c>
      <c r="B28497" s="1" t="s">
        <v>133585</v>
      </c>
      <c r="C28497" s="1">
        <v>290489731</v>
      </c>
      <c r="D28497" t="s">
        <v>261118</v>
      </c>
      <c r="E28497" t="s">
        <v>261119</v>
      </c>
      <c r="F28497" s="1">
        <v>5</v>
      </c>
      <c r="G28497" s="1" t="s">
        <v>133586</v>
      </c>
      <c r="H28497" s="1" t="s">
        <v>133587</v>
      </c>
      <c r="I28497" s="1" t="s">
        <v>133588</v>
      </c>
    </row>
    <row r="28498" spans="1:9" x14ac:dyDescent="0.2">
      <c r="A28498" s="1" t="s">
        <v>133589</v>
      </c>
      <c r="B28498" s="1" t="s">
        <v>133590</v>
      </c>
      <c r="C28498" s="1">
        <v>290526840</v>
      </c>
      <c r="D28498" t="s">
        <v>261118</v>
      </c>
      <c r="E28498" t="s">
        <v>264103</v>
      </c>
      <c r="F28498" s="1">
        <v>1</v>
      </c>
      <c r="G28498" s="1" t="s">
        <v>133591</v>
      </c>
      <c r="H28498" s="1" t="s">
        <v>133592</v>
      </c>
      <c r="I28498" s="1"/>
    </row>
    <row r="28499" spans="1:9" x14ac:dyDescent="0.2">
      <c r="A28499" s="1" t="s">
        <v>133593</v>
      </c>
      <c r="B28499" s="1" t="s">
        <v>133594</v>
      </c>
      <c r="C28499" s="1">
        <v>290483054</v>
      </c>
      <c r="D28499" t="s">
        <v>261118</v>
      </c>
      <c r="E28499" t="s">
        <v>261119</v>
      </c>
      <c r="F28499" s="1">
        <v>219</v>
      </c>
      <c r="G28499" s="1" t="s">
        <v>133595</v>
      </c>
      <c r="H28499" s="1" t="s">
        <v>133596</v>
      </c>
      <c r="I28499" s="1" t="s">
        <v>133597</v>
      </c>
    </row>
    <row r="28500" spans="1:9" x14ac:dyDescent="0.2">
      <c r="A28500" s="1" t="s">
        <v>133598</v>
      </c>
      <c r="B28500" s="1" t="s">
        <v>133599</v>
      </c>
      <c r="C28500" s="1">
        <v>291414720</v>
      </c>
      <c r="D28500" t="s">
        <v>261118</v>
      </c>
      <c r="E28500" t="s">
        <v>264101</v>
      </c>
      <c r="F28500" s="1">
        <v>12</v>
      </c>
      <c r="G28500" s="1" t="s">
        <v>133600</v>
      </c>
      <c r="H28500" s="1" t="s">
        <v>133601</v>
      </c>
      <c r="I28500" s="1"/>
    </row>
    <row r="28501" spans="1:9" x14ac:dyDescent="0.2">
      <c r="A28501" s="1" t="s">
        <v>133602</v>
      </c>
      <c r="B28501" s="1" t="s">
        <v>133603</v>
      </c>
      <c r="C28501" s="1">
        <v>290492873</v>
      </c>
      <c r="D28501" t="s">
        <v>261118</v>
      </c>
      <c r="E28501" t="s">
        <v>261119</v>
      </c>
      <c r="F28501" s="1">
        <v>428</v>
      </c>
      <c r="G28501" s="1" t="s">
        <v>133604</v>
      </c>
      <c r="H28501" s="1" t="s">
        <v>133605</v>
      </c>
      <c r="I28501" s="1"/>
    </row>
    <row r="28502" spans="1:9" x14ac:dyDescent="0.2">
      <c r="A28502" s="1" t="s">
        <v>133606</v>
      </c>
      <c r="B28502" s="1" t="s">
        <v>133607</v>
      </c>
      <c r="C28502" s="1">
        <v>290525101</v>
      </c>
      <c r="D28502" t="s">
        <v>261118</v>
      </c>
      <c r="E28502" t="s">
        <v>264099</v>
      </c>
      <c r="F28502" s="1">
        <v>21</v>
      </c>
      <c r="G28502" s="1" t="s">
        <v>133608</v>
      </c>
      <c r="H28502" s="1" t="s">
        <v>133609</v>
      </c>
      <c r="I28502" s="1" t="s">
        <v>133610</v>
      </c>
    </row>
    <row r="28503" spans="1:9" x14ac:dyDescent="0.2">
      <c r="A28503" s="1" t="s">
        <v>133611</v>
      </c>
      <c r="B28503" s="1" t="s">
        <v>133612</v>
      </c>
      <c r="C28503" s="1">
        <v>290492111</v>
      </c>
      <c r="D28503" t="s">
        <v>261118</v>
      </c>
      <c r="E28503" t="s">
        <v>264101</v>
      </c>
      <c r="F28503" s="1">
        <v>35</v>
      </c>
      <c r="G28503" s="1" t="s">
        <v>133613</v>
      </c>
      <c r="H28503" s="1" t="s">
        <v>133614</v>
      </c>
      <c r="I28503" s="1" t="s">
        <v>133615</v>
      </c>
    </row>
    <row r="28504" spans="1:9" x14ac:dyDescent="0.2">
      <c r="A28504" s="1" t="s">
        <v>133616</v>
      </c>
      <c r="B28504" s="1" t="s">
        <v>133617</v>
      </c>
      <c r="C28504" s="1">
        <v>290489453</v>
      </c>
      <c r="D28504" t="s">
        <v>261118</v>
      </c>
      <c r="E28504" t="s">
        <v>261119</v>
      </c>
      <c r="F28504" s="1">
        <v>11</v>
      </c>
      <c r="G28504" s="1" t="s">
        <v>133618</v>
      </c>
      <c r="H28504" s="1" t="s">
        <v>133619</v>
      </c>
      <c r="I28504" s="1" t="s">
        <v>133620</v>
      </c>
    </row>
    <row r="28505" spans="1:9" x14ac:dyDescent="0.2">
      <c r="A28505" s="1" t="s">
        <v>133621</v>
      </c>
      <c r="B28505" s="1" t="s">
        <v>133622</v>
      </c>
      <c r="C28505" s="1">
        <v>291425993</v>
      </c>
      <c r="D28505" t="s">
        <v>261118</v>
      </c>
      <c r="E28505" t="s">
        <v>261119</v>
      </c>
      <c r="F28505" s="1">
        <v>1</v>
      </c>
      <c r="G28505" s="1" t="s">
        <v>133623</v>
      </c>
      <c r="H28505" s="1" t="s">
        <v>133624</v>
      </c>
      <c r="I28505" s="1" t="s">
        <v>133625</v>
      </c>
    </row>
    <row r="28506" spans="1:9" x14ac:dyDescent="0.2">
      <c r="A28506" s="1" t="s">
        <v>133626</v>
      </c>
      <c r="B28506" s="1" t="s">
        <v>133627</v>
      </c>
      <c r="C28506" s="1">
        <v>290481702</v>
      </c>
      <c r="D28506" t="s">
        <v>261118</v>
      </c>
      <c r="E28506" t="s">
        <v>261119</v>
      </c>
      <c r="F28506" s="1">
        <v>3</v>
      </c>
      <c r="G28506" s="1" t="s">
        <v>133628</v>
      </c>
      <c r="H28506" s="1" t="s">
        <v>133629</v>
      </c>
      <c r="I28506" s="1" t="s">
        <v>133630</v>
      </c>
    </row>
    <row r="28507" spans="1:9" x14ac:dyDescent="0.2">
      <c r="A28507" s="1" t="s">
        <v>133631</v>
      </c>
      <c r="B28507" s="1" t="s">
        <v>133632</v>
      </c>
      <c r="C28507" s="1">
        <v>290520312</v>
      </c>
      <c r="D28507" t="s">
        <v>261118</v>
      </c>
      <c r="E28507" t="s">
        <v>264101</v>
      </c>
      <c r="F28507" s="1">
        <v>119</v>
      </c>
      <c r="G28507" s="1" t="s">
        <v>133633</v>
      </c>
      <c r="H28507" s="1" t="s">
        <v>133634</v>
      </c>
      <c r="I28507" s="1" t="s">
        <v>133635</v>
      </c>
    </row>
    <row r="28508" spans="1:9" x14ac:dyDescent="0.2">
      <c r="A28508" s="1" t="s">
        <v>133636</v>
      </c>
      <c r="B28508" s="1" t="s">
        <v>133637</v>
      </c>
      <c r="C28508" s="1">
        <v>290523376</v>
      </c>
      <c r="D28508" t="s">
        <v>261118</v>
      </c>
      <c r="E28508" t="s">
        <v>261119</v>
      </c>
      <c r="F28508" s="1">
        <v>37</v>
      </c>
      <c r="G28508" s="1" t="s">
        <v>133638</v>
      </c>
      <c r="H28508" s="1" t="s">
        <v>133639</v>
      </c>
      <c r="I28508" s="1" t="s">
        <v>133640</v>
      </c>
    </row>
    <row r="28509" spans="1:9" x14ac:dyDescent="0.2">
      <c r="A28509" s="1" t="s">
        <v>133641</v>
      </c>
      <c r="B28509" s="1" t="s">
        <v>133642</v>
      </c>
      <c r="C28509" s="1">
        <v>224477272</v>
      </c>
      <c r="D28509" t="s">
        <v>261118</v>
      </c>
      <c r="E28509" t="s">
        <v>264101</v>
      </c>
      <c r="F28509" s="1">
        <v>12</v>
      </c>
      <c r="G28509" s="1" t="s">
        <v>133643</v>
      </c>
      <c r="H28509" s="1" t="s">
        <v>133644</v>
      </c>
      <c r="I28509" s="1"/>
    </row>
    <row r="28510" spans="1:9" x14ac:dyDescent="0.2">
      <c r="A28510" s="1" t="s">
        <v>133645</v>
      </c>
      <c r="B28510" s="1" t="s">
        <v>133646</v>
      </c>
      <c r="C28510" s="1">
        <v>291437778</v>
      </c>
      <c r="D28510" t="s">
        <v>261118</v>
      </c>
      <c r="E28510" t="s">
        <v>264106</v>
      </c>
      <c r="F28510" s="1">
        <v>187</v>
      </c>
      <c r="G28510" s="1" t="s">
        <v>133647</v>
      </c>
      <c r="H28510" s="1" t="s">
        <v>133648</v>
      </c>
      <c r="I28510" s="1"/>
    </row>
    <row r="28511" spans="1:9" x14ac:dyDescent="0.2">
      <c r="A28511" s="1" t="s">
        <v>133649</v>
      </c>
      <c r="B28511" s="1" t="s">
        <v>133650</v>
      </c>
      <c r="C28511" s="1">
        <v>290521925</v>
      </c>
      <c r="D28511" t="s">
        <v>261118</v>
      </c>
      <c r="E28511" t="s">
        <v>264103</v>
      </c>
      <c r="F28511" s="1">
        <v>23</v>
      </c>
      <c r="G28511" s="1" t="s">
        <v>133651</v>
      </c>
      <c r="H28511" s="1" t="s">
        <v>133652</v>
      </c>
      <c r="I28511" s="1" t="s">
        <v>133653</v>
      </c>
    </row>
    <row r="28512" spans="1:9" x14ac:dyDescent="0.2">
      <c r="A28512" s="1" t="s">
        <v>133654</v>
      </c>
      <c r="B28512" s="1" t="s">
        <v>133655</v>
      </c>
      <c r="C28512" s="1">
        <v>291414396</v>
      </c>
      <c r="D28512" t="s">
        <v>261118</v>
      </c>
      <c r="E28512" t="s">
        <v>264106</v>
      </c>
      <c r="F28512" s="1">
        <v>46</v>
      </c>
      <c r="G28512" s="1" t="s">
        <v>133656</v>
      </c>
      <c r="H28512" s="1" t="s">
        <v>133657</v>
      </c>
      <c r="I28512" s="1" t="s">
        <v>133658</v>
      </c>
    </row>
    <row r="28513" spans="1:9" x14ac:dyDescent="0.2">
      <c r="A28513" s="1" t="s">
        <v>133659</v>
      </c>
      <c r="B28513" s="1" t="s">
        <v>133660</v>
      </c>
      <c r="C28513" s="1">
        <v>290491838</v>
      </c>
      <c r="D28513" t="s">
        <v>261118</v>
      </c>
      <c r="E28513" t="s">
        <v>264107</v>
      </c>
      <c r="F28513" s="1">
        <v>49</v>
      </c>
      <c r="G28513" s="1" t="s">
        <v>133661</v>
      </c>
      <c r="H28513" s="1" t="s">
        <v>133662</v>
      </c>
      <c r="I28513" s="1" t="s">
        <v>133663</v>
      </c>
    </row>
    <row r="28514" spans="1:9" x14ac:dyDescent="0.2">
      <c r="A28514" s="1" t="s">
        <v>133664</v>
      </c>
      <c r="B28514" s="1" t="s">
        <v>133665</v>
      </c>
      <c r="C28514" s="1">
        <v>291034897</v>
      </c>
      <c r="D28514" t="s">
        <v>261118</v>
      </c>
      <c r="E28514" t="s">
        <v>264099</v>
      </c>
      <c r="F28514" s="1">
        <v>1</v>
      </c>
      <c r="G28514" s="1" t="s">
        <v>133666</v>
      </c>
      <c r="H28514" s="1" t="s">
        <v>133667</v>
      </c>
      <c r="I28514" s="1" t="s">
        <v>133668</v>
      </c>
    </row>
    <row r="28515" spans="1:9" x14ac:dyDescent="0.2">
      <c r="A28515" s="1" t="s">
        <v>133669</v>
      </c>
      <c r="B28515" s="1" t="s">
        <v>133670</v>
      </c>
      <c r="C28515" s="1">
        <v>290485130</v>
      </c>
      <c r="D28515" t="s">
        <v>261118</v>
      </c>
      <c r="E28515" t="s">
        <v>261119</v>
      </c>
      <c r="F28515" s="1">
        <v>25</v>
      </c>
      <c r="G28515" s="1" t="s">
        <v>133671</v>
      </c>
      <c r="H28515" s="1" t="s">
        <v>133672</v>
      </c>
      <c r="I28515" s="1"/>
    </row>
    <row r="28516" spans="1:9" x14ac:dyDescent="0.2">
      <c r="A28516" s="1" t="s">
        <v>133673</v>
      </c>
      <c r="B28516" s="1" t="s">
        <v>133674</v>
      </c>
      <c r="C28516" s="1">
        <v>283106055</v>
      </c>
      <c r="D28516" t="s">
        <v>261118</v>
      </c>
      <c r="E28516" t="s">
        <v>264099</v>
      </c>
      <c r="F28516" s="1">
        <v>20</v>
      </c>
      <c r="G28516" s="1" t="s">
        <v>133675</v>
      </c>
      <c r="H28516" s="1" t="s">
        <v>133676</v>
      </c>
      <c r="I28516" s="1" t="s">
        <v>133677</v>
      </c>
    </row>
    <row r="28517" spans="1:9" x14ac:dyDescent="0.2">
      <c r="A28517" s="1" t="s">
        <v>133678</v>
      </c>
      <c r="B28517" s="1" t="s">
        <v>133679</v>
      </c>
      <c r="C28517" s="1">
        <v>284129966</v>
      </c>
      <c r="D28517" t="s">
        <v>261118</v>
      </c>
      <c r="E28517" t="s">
        <v>264103</v>
      </c>
      <c r="F28517" s="1">
        <v>90</v>
      </c>
      <c r="G28517" s="1" t="s">
        <v>133680</v>
      </c>
      <c r="H28517" s="1" t="s">
        <v>133681</v>
      </c>
      <c r="I28517" s="1" t="s">
        <v>133682</v>
      </c>
    </row>
    <row r="28518" spans="1:9" x14ac:dyDescent="0.2">
      <c r="A28518" s="1" t="s">
        <v>133683</v>
      </c>
      <c r="B28518" s="1" t="s">
        <v>133684</v>
      </c>
      <c r="C28518" s="1">
        <v>291425855</v>
      </c>
      <c r="D28518" t="s">
        <v>261118</v>
      </c>
      <c r="E28518" t="s">
        <v>261119</v>
      </c>
      <c r="F28518" s="1">
        <v>24</v>
      </c>
      <c r="G28518" s="1" t="s">
        <v>133685</v>
      </c>
      <c r="H28518" s="1" t="s">
        <v>133686</v>
      </c>
      <c r="I28518" s="1"/>
    </row>
    <row r="28519" spans="1:9" x14ac:dyDescent="0.2">
      <c r="A28519" s="1" t="s">
        <v>133687</v>
      </c>
      <c r="B28519" s="1" t="s">
        <v>133688</v>
      </c>
      <c r="C28519" s="1">
        <v>283119295</v>
      </c>
      <c r="D28519" t="s">
        <v>261118</v>
      </c>
      <c r="E28519" t="s">
        <v>264099</v>
      </c>
      <c r="F28519" s="1">
        <v>42</v>
      </c>
      <c r="G28519" s="1" t="s">
        <v>133689</v>
      </c>
      <c r="H28519" s="1" t="s">
        <v>133690</v>
      </c>
      <c r="I28519" s="1" t="s">
        <v>133691</v>
      </c>
    </row>
    <row r="28520" spans="1:9" x14ac:dyDescent="0.2">
      <c r="A28520" s="1" t="s">
        <v>133692</v>
      </c>
      <c r="B28520" s="1" t="s">
        <v>133693</v>
      </c>
      <c r="C28520" s="1">
        <v>290484799</v>
      </c>
      <c r="D28520" t="s">
        <v>261118</v>
      </c>
      <c r="E28520" t="s">
        <v>264099</v>
      </c>
      <c r="F28520" s="1">
        <v>636</v>
      </c>
      <c r="G28520" s="1" t="s">
        <v>133694</v>
      </c>
      <c r="H28520" s="1" t="s">
        <v>133695</v>
      </c>
      <c r="I28520" s="1" t="s">
        <v>133696</v>
      </c>
    </row>
    <row r="28521" spans="1:9" x14ac:dyDescent="0.2">
      <c r="A28521" s="1" t="s">
        <v>133697</v>
      </c>
      <c r="B28521" s="1" t="s">
        <v>133698</v>
      </c>
      <c r="C28521" s="1">
        <v>290483987</v>
      </c>
      <c r="D28521" t="s">
        <v>261118</v>
      </c>
      <c r="E28521" t="s">
        <v>261119</v>
      </c>
      <c r="F28521" s="1">
        <v>90</v>
      </c>
      <c r="G28521" s="1" t="s">
        <v>133699</v>
      </c>
      <c r="H28521" s="1" t="s">
        <v>133700</v>
      </c>
      <c r="I28521" s="1" t="s">
        <v>133701</v>
      </c>
    </row>
    <row r="28522" spans="1:9" x14ac:dyDescent="0.2">
      <c r="A28522" s="1" t="s">
        <v>133702</v>
      </c>
      <c r="B28522" s="1" t="s">
        <v>133703</v>
      </c>
      <c r="C28522" s="1">
        <v>290485908</v>
      </c>
      <c r="D28522" t="s">
        <v>261118</v>
      </c>
      <c r="E28522" t="s">
        <v>261119</v>
      </c>
      <c r="F28522" s="1">
        <v>52</v>
      </c>
      <c r="G28522" s="1" t="s">
        <v>133704</v>
      </c>
      <c r="H28522" s="1" t="s">
        <v>133705</v>
      </c>
      <c r="I28522" s="1" t="s">
        <v>133706</v>
      </c>
    </row>
    <row r="28523" spans="1:9" x14ac:dyDescent="0.2">
      <c r="A28523" s="1" t="s">
        <v>133707</v>
      </c>
      <c r="B28523" s="1" t="s">
        <v>133708</v>
      </c>
      <c r="C28523" s="1">
        <v>291034598</v>
      </c>
      <c r="D28523" t="s">
        <v>261118</v>
      </c>
      <c r="E28523" t="s">
        <v>264099</v>
      </c>
      <c r="F28523" s="1">
        <v>4</v>
      </c>
      <c r="G28523" s="1" t="s">
        <v>133709</v>
      </c>
      <c r="H28523" s="1" t="s">
        <v>133710</v>
      </c>
      <c r="I28523" s="1"/>
    </row>
    <row r="28524" spans="1:9" x14ac:dyDescent="0.2">
      <c r="A28524" s="1" t="s">
        <v>133711</v>
      </c>
      <c r="B28524" s="1" t="s">
        <v>133712</v>
      </c>
      <c r="C28524" s="1">
        <v>1577008</v>
      </c>
      <c r="D28524" t="s">
        <v>261118</v>
      </c>
      <c r="E28524" t="s">
        <v>264103</v>
      </c>
      <c r="F28524" s="1">
        <v>44738</v>
      </c>
      <c r="G28524" s="1" t="s">
        <v>133713</v>
      </c>
      <c r="H28524" s="1" t="s">
        <v>133714</v>
      </c>
      <c r="I28524" s="1" t="s">
        <v>133715</v>
      </c>
    </row>
    <row r="28525" spans="1:9" x14ac:dyDescent="0.2">
      <c r="A28525" s="1" t="s">
        <v>133716</v>
      </c>
      <c r="B28525" s="1" t="s">
        <v>133717</v>
      </c>
      <c r="C28525" s="1">
        <v>290489625</v>
      </c>
      <c r="D28525" t="s">
        <v>261118</v>
      </c>
      <c r="E28525" t="s">
        <v>264103</v>
      </c>
      <c r="F28525" s="1">
        <v>57</v>
      </c>
      <c r="G28525" s="1" t="s">
        <v>133718</v>
      </c>
      <c r="H28525" s="1" t="s">
        <v>133719</v>
      </c>
      <c r="I28525" s="1" t="s">
        <v>133720</v>
      </c>
    </row>
    <row r="28526" spans="1:9" x14ac:dyDescent="0.2">
      <c r="A28526" s="1" t="s">
        <v>133721</v>
      </c>
      <c r="B28526" s="1" t="s">
        <v>133722</v>
      </c>
      <c r="C28526" s="1">
        <v>291435724</v>
      </c>
      <c r="D28526" t="s">
        <v>261118</v>
      </c>
      <c r="E28526" t="s">
        <v>264099</v>
      </c>
      <c r="F28526" s="1">
        <v>20</v>
      </c>
      <c r="G28526" s="1" t="s">
        <v>133723</v>
      </c>
      <c r="H28526" s="1" t="s">
        <v>133724</v>
      </c>
      <c r="I28526" s="1" t="s">
        <v>133725</v>
      </c>
    </row>
    <row r="28527" spans="1:9" x14ac:dyDescent="0.2">
      <c r="A28527" s="1" t="s">
        <v>133726</v>
      </c>
      <c r="B28527" s="1" t="s">
        <v>133727</v>
      </c>
      <c r="C28527" s="1">
        <v>291427008</v>
      </c>
      <c r="D28527" t="s">
        <v>261118</v>
      </c>
      <c r="E28527" t="s">
        <v>261119</v>
      </c>
      <c r="F28527" s="1">
        <v>63</v>
      </c>
      <c r="G28527" s="1" t="s">
        <v>133728</v>
      </c>
      <c r="H28527" s="1" t="s">
        <v>133729</v>
      </c>
      <c r="I28527" s="1" t="s">
        <v>133730</v>
      </c>
    </row>
    <row r="28528" spans="1:9" x14ac:dyDescent="0.2">
      <c r="A28528" s="1" t="s">
        <v>133731</v>
      </c>
      <c r="B28528" s="1" t="s">
        <v>133732</v>
      </c>
      <c r="C28528" s="1">
        <v>290525537</v>
      </c>
      <c r="D28528" t="s">
        <v>261118</v>
      </c>
      <c r="E28528" t="s">
        <v>264101</v>
      </c>
      <c r="F28528" s="1">
        <v>44</v>
      </c>
      <c r="G28528" s="1" t="s">
        <v>133733</v>
      </c>
      <c r="H28528" s="1" t="s">
        <v>133734</v>
      </c>
      <c r="I28528" s="1" t="s">
        <v>133735</v>
      </c>
    </row>
    <row r="28529" spans="1:9" x14ac:dyDescent="0.2">
      <c r="A28529" s="1" t="s">
        <v>133736</v>
      </c>
      <c r="B28529" s="1" t="s">
        <v>133737</v>
      </c>
      <c r="C28529" s="1">
        <v>290484803</v>
      </c>
      <c r="D28529" t="s">
        <v>261118</v>
      </c>
      <c r="E28529" t="s">
        <v>264099</v>
      </c>
      <c r="F28529" s="1">
        <v>27</v>
      </c>
      <c r="G28529" s="1" t="s">
        <v>133738</v>
      </c>
      <c r="H28529" s="1" t="s">
        <v>133739</v>
      </c>
      <c r="I28529" s="1"/>
    </row>
    <row r="28530" spans="1:9" x14ac:dyDescent="0.2">
      <c r="A28530" s="1" t="s">
        <v>133740</v>
      </c>
      <c r="B28530" s="1" t="s">
        <v>133741</v>
      </c>
      <c r="C28530" s="1">
        <v>290522318</v>
      </c>
      <c r="D28530" t="s">
        <v>261118</v>
      </c>
      <c r="E28530" t="s">
        <v>264103</v>
      </c>
      <c r="F28530" s="1">
        <v>30</v>
      </c>
      <c r="G28530" s="1" t="s">
        <v>133742</v>
      </c>
      <c r="H28530" s="1" t="s">
        <v>133743</v>
      </c>
      <c r="I28530" s="1"/>
    </row>
    <row r="28531" spans="1:9" x14ac:dyDescent="0.2">
      <c r="A28531" s="1" t="s">
        <v>133744</v>
      </c>
      <c r="B28531" s="1" t="s">
        <v>133745</v>
      </c>
      <c r="C28531" s="1">
        <v>290492416</v>
      </c>
      <c r="D28531" t="s">
        <v>261118</v>
      </c>
      <c r="E28531" t="s">
        <v>264101</v>
      </c>
      <c r="F28531" s="1">
        <v>1</v>
      </c>
      <c r="G28531" s="1" t="s">
        <v>133746</v>
      </c>
      <c r="H28531" s="1" t="s">
        <v>133747</v>
      </c>
      <c r="I28531" s="1"/>
    </row>
    <row r="28532" spans="1:9" x14ac:dyDescent="0.2">
      <c r="A28532" s="1" t="s">
        <v>133748</v>
      </c>
      <c r="B28532" s="1" t="s">
        <v>133749</v>
      </c>
      <c r="C28532" s="1">
        <v>290489639</v>
      </c>
      <c r="D28532" t="s">
        <v>261118</v>
      </c>
      <c r="E28532" t="s">
        <v>261119</v>
      </c>
      <c r="F28532" s="1">
        <v>26</v>
      </c>
      <c r="G28532" s="1" t="s">
        <v>133750</v>
      </c>
      <c r="H28532" s="1" t="s">
        <v>133751</v>
      </c>
      <c r="I28532" s="1" t="s">
        <v>133752</v>
      </c>
    </row>
    <row r="28533" spans="1:9" x14ac:dyDescent="0.2">
      <c r="A28533" s="1" t="s">
        <v>133753</v>
      </c>
      <c r="B28533" s="1" t="s">
        <v>133754</v>
      </c>
      <c r="C28533" s="1">
        <v>291415618</v>
      </c>
      <c r="D28533" t="s">
        <v>261118</v>
      </c>
      <c r="E28533" t="s">
        <v>261119</v>
      </c>
      <c r="F28533" s="1">
        <v>1</v>
      </c>
      <c r="G28533" s="1" t="s">
        <v>133755</v>
      </c>
      <c r="H28533" s="1" t="s">
        <v>133756</v>
      </c>
      <c r="I28533" s="1"/>
    </row>
    <row r="28534" spans="1:9" x14ac:dyDescent="0.2">
      <c r="A28534" s="1" t="s">
        <v>133757</v>
      </c>
      <c r="B28534" s="1" t="s">
        <v>133758</v>
      </c>
      <c r="C28534" s="1">
        <v>290481586</v>
      </c>
      <c r="D28534" t="s">
        <v>261118</v>
      </c>
      <c r="E28534" t="s">
        <v>264108</v>
      </c>
      <c r="F28534" s="1">
        <v>24</v>
      </c>
      <c r="G28534" s="1" t="s">
        <v>133759</v>
      </c>
      <c r="H28534" s="1" t="s">
        <v>133760</v>
      </c>
      <c r="I28534" s="1" t="s">
        <v>133761</v>
      </c>
    </row>
    <row r="28535" spans="1:9" x14ac:dyDescent="0.2">
      <c r="A28535" s="1" t="s">
        <v>133762</v>
      </c>
      <c r="B28535" s="1" t="s">
        <v>133763</v>
      </c>
      <c r="C28535" s="1">
        <v>291416771</v>
      </c>
      <c r="D28535" t="s">
        <v>261118</v>
      </c>
      <c r="E28535" t="s">
        <v>261119</v>
      </c>
      <c r="F28535" s="1">
        <v>17</v>
      </c>
      <c r="G28535" s="1" t="s">
        <v>133764</v>
      </c>
      <c r="H28535" s="1" t="s">
        <v>133765</v>
      </c>
      <c r="I28535" s="1" t="s">
        <v>133766</v>
      </c>
    </row>
    <row r="28536" spans="1:9" x14ac:dyDescent="0.2">
      <c r="A28536" s="1" t="s">
        <v>133767</v>
      </c>
      <c r="B28536" s="1" t="s">
        <v>133768</v>
      </c>
      <c r="C28536" s="1">
        <v>291418557</v>
      </c>
      <c r="D28536" t="s">
        <v>261118</v>
      </c>
      <c r="E28536" t="s">
        <v>264109</v>
      </c>
      <c r="F28536" s="1">
        <v>28</v>
      </c>
      <c r="G28536" s="1" t="s">
        <v>133769</v>
      </c>
      <c r="H28536" s="1" t="s">
        <v>133770</v>
      </c>
      <c r="I28536" s="1" t="s">
        <v>133771</v>
      </c>
    </row>
    <row r="28537" spans="1:9" x14ac:dyDescent="0.2">
      <c r="A28537" s="1" t="s">
        <v>133772</v>
      </c>
      <c r="B28537" s="1" t="s">
        <v>133773</v>
      </c>
      <c r="C28537" s="1">
        <v>290491072</v>
      </c>
      <c r="D28537" t="s">
        <v>261118</v>
      </c>
      <c r="E28537" t="s">
        <v>264103</v>
      </c>
      <c r="F28537" s="1">
        <v>12</v>
      </c>
      <c r="G28537" s="1" t="s">
        <v>133774</v>
      </c>
      <c r="H28537" s="1" t="s">
        <v>133775</v>
      </c>
      <c r="I28537" s="1" t="s">
        <v>133776</v>
      </c>
    </row>
    <row r="28538" spans="1:9" x14ac:dyDescent="0.2">
      <c r="A28538" s="1" t="s">
        <v>133777</v>
      </c>
      <c r="B28538" s="1" t="s">
        <v>133778</v>
      </c>
      <c r="C28538" s="1">
        <v>291444598</v>
      </c>
      <c r="D28538" t="s">
        <v>261118</v>
      </c>
      <c r="E28538" t="s">
        <v>264099</v>
      </c>
      <c r="F28538" s="1">
        <v>30</v>
      </c>
      <c r="G28538" s="1" t="s">
        <v>133779</v>
      </c>
      <c r="H28538" s="1" t="s">
        <v>133780</v>
      </c>
      <c r="I28538" s="1" t="s">
        <v>133781</v>
      </c>
    </row>
    <row r="28539" spans="1:9" x14ac:dyDescent="0.2">
      <c r="A28539" s="1" t="s">
        <v>133782</v>
      </c>
      <c r="B28539" s="1" t="s">
        <v>133783</v>
      </c>
      <c r="C28539" s="1">
        <v>291035419</v>
      </c>
      <c r="D28539" t="s">
        <v>261118</v>
      </c>
      <c r="E28539" t="s">
        <v>264101</v>
      </c>
      <c r="F28539" s="1">
        <v>42</v>
      </c>
      <c r="G28539" s="1" t="s">
        <v>133784</v>
      </c>
      <c r="H28539" s="1" t="s">
        <v>133785</v>
      </c>
      <c r="I28539" s="1" t="s">
        <v>133786</v>
      </c>
    </row>
    <row r="28540" spans="1:9" x14ac:dyDescent="0.2">
      <c r="A28540" s="1" t="s">
        <v>133787</v>
      </c>
      <c r="B28540" s="1" t="s">
        <v>133788</v>
      </c>
      <c r="C28540" s="1">
        <v>290526241</v>
      </c>
      <c r="D28540" t="s">
        <v>261118</v>
      </c>
      <c r="E28540" t="s">
        <v>264099</v>
      </c>
      <c r="F28540" s="1">
        <v>2</v>
      </c>
      <c r="G28540" s="1" t="s">
        <v>133789</v>
      </c>
      <c r="H28540" s="1" t="s">
        <v>133790</v>
      </c>
      <c r="I28540" s="1" t="s">
        <v>133791</v>
      </c>
    </row>
    <row r="28541" spans="1:9" x14ac:dyDescent="0.2">
      <c r="A28541" s="1" t="s">
        <v>133792</v>
      </c>
      <c r="B28541" s="1" t="s">
        <v>133793</v>
      </c>
      <c r="C28541" s="1">
        <v>290485785</v>
      </c>
      <c r="D28541" t="s">
        <v>261118</v>
      </c>
      <c r="E28541" t="s">
        <v>261119</v>
      </c>
      <c r="F28541" s="1">
        <v>110</v>
      </c>
      <c r="G28541" s="1" t="s">
        <v>133794</v>
      </c>
      <c r="H28541" s="1" t="s">
        <v>133795</v>
      </c>
      <c r="I28541" s="1" t="s">
        <v>133796</v>
      </c>
    </row>
    <row r="28542" spans="1:9" x14ac:dyDescent="0.2">
      <c r="A28542" s="1" t="s">
        <v>133797</v>
      </c>
      <c r="B28542" s="1" t="s">
        <v>133798</v>
      </c>
      <c r="C28542" s="1">
        <v>290526524</v>
      </c>
      <c r="D28542" t="s">
        <v>261118</v>
      </c>
      <c r="E28542" t="s">
        <v>264101</v>
      </c>
      <c r="F28542" s="1">
        <v>77</v>
      </c>
      <c r="G28542" s="1" t="s">
        <v>133799</v>
      </c>
      <c r="H28542" s="1" t="s">
        <v>133800</v>
      </c>
      <c r="I28542" s="1" t="s">
        <v>133801</v>
      </c>
    </row>
    <row r="28543" spans="1:9" x14ac:dyDescent="0.2">
      <c r="A28543" s="1" t="s">
        <v>133802</v>
      </c>
      <c r="B28543" s="1" t="s">
        <v>133803</v>
      </c>
      <c r="C28543" s="1">
        <v>291427273</v>
      </c>
      <c r="D28543" t="s">
        <v>261118</v>
      </c>
      <c r="E28543" t="s">
        <v>261119</v>
      </c>
      <c r="F28543" s="1">
        <v>70</v>
      </c>
      <c r="G28543" s="1" t="s">
        <v>133804</v>
      </c>
      <c r="H28543" s="1" t="s">
        <v>133805</v>
      </c>
      <c r="I28543" s="1"/>
    </row>
    <row r="28544" spans="1:9" x14ac:dyDescent="0.2">
      <c r="A28544" s="1" t="s">
        <v>133806</v>
      </c>
      <c r="B28544" s="1" t="s">
        <v>133807</v>
      </c>
      <c r="C28544" s="1">
        <v>279068327</v>
      </c>
      <c r="D28544" t="s">
        <v>261118</v>
      </c>
      <c r="E28544" t="s">
        <v>264103</v>
      </c>
      <c r="F28544" s="1">
        <v>46</v>
      </c>
      <c r="G28544" s="1" t="s">
        <v>133808</v>
      </c>
      <c r="H28544" s="1" t="s">
        <v>133809</v>
      </c>
      <c r="I28544" s="1" t="s">
        <v>133810</v>
      </c>
    </row>
    <row r="28545" spans="1:9" x14ac:dyDescent="0.2">
      <c r="A28545" s="1" t="s">
        <v>133811</v>
      </c>
      <c r="B28545" s="1" t="s">
        <v>133812</v>
      </c>
      <c r="C28545" s="1">
        <v>290482609</v>
      </c>
      <c r="D28545" t="s">
        <v>261118</v>
      </c>
      <c r="E28545" t="s">
        <v>261119</v>
      </c>
      <c r="F28545" s="1">
        <v>61</v>
      </c>
      <c r="G28545" s="1" t="s">
        <v>133813</v>
      </c>
      <c r="H28545" s="1" t="s">
        <v>133814</v>
      </c>
      <c r="I28545" s="1"/>
    </row>
    <row r="28546" spans="1:9" x14ac:dyDescent="0.2">
      <c r="A28546" s="1" t="s">
        <v>133815</v>
      </c>
      <c r="B28546" s="1" t="s">
        <v>133816</v>
      </c>
      <c r="C28546" s="1">
        <v>291422920</v>
      </c>
      <c r="D28546" t="s">
        <v>261118</v>
      </c>
      <c r="E28546" t="s">
        <v>261119</v>
      </c>
      <c r="F28546" s="1">
        <v>4</v>
      </c>
      <c r="G28546" s="1" t="s">
        <v>133817</v>
      </c>
      <c r="H28546" s="1" t="s">
        <v>133818</v>
      </c>
      <c r="I28546" s="1" t="s">
        <v>133819</v>
      </c>
    </row>
    <row r="28547" spans="1:9" x14ac:dyDescent="0.2">
      <c r="A28547" s="1" t="s">
        <v>133820</v>
      </c>
      <c r="B28547" s="1" t="s">
        <v>133821</v>
      </c>
      <c r="C28547" s="1">
        <v>290523364</v>
      </c>
      <c r="D28547" t="s">
        <v>261118</v>
      </c>
      <c r="E28547" t="s">
        <v>261119</v>
      </c>
      <c r="F28547" s="1">
        <v>7</v>
      </c>
      <c r="G28547" s="1" t="s">
        <v>133822</v>
      </c>
      <c r="H28547" s="1" t="s">
        <v>133823</v>
      </c>
      <c r="I28547" s="1" t="s">
        <v>133824</v>
      </c>
    </row>
    <row r="28548" spans="1:9" x14ac:dyDescent="0.2">
      <c r="A28548" s="1" t="s">
        <v>133825</v>
      </c>
      <c r="B28548" s="1" t="s">
        <v>133826</v>
      </c>
      <c r="C28548" s="1">
        <v>283846237</v>
      </c>
      <c r="D28548" t="s">
        <v>261118</v>
      </c>
      <c r="E28548" t="s">
        <v>264110</v>
      </c>
      <c r="F28548" s="1">
        <v>8</v>
      </c>
      <c r="G28548" s="1" t="s">
        <v>133827</v>
      </c>
      <c r="H28548" s="1" t="s">
        <v>133828</v>
      </c>
      <c r="I28548" s="1"/>
    </row>
    <row r="28549" spans="1:9" x14ac:dyDescent="0.2">
      <c r="A28549" s="1" t="s">
        <v>133829</v>
      </c>
      <c r="B28549" s="1" t="s">
        <v>133830</v>
      </c>
      <c r="C28549" s="1">
        <v>284200396</v>
      </c>
      <c r="D28549" t="s">
        <v>261118</v>
      </c>
      <c r="E28549" t="s">
        <v>264111</v>
      </c>
      <c r="F28549" s="1">
        <v>9</v>
      </c>
      <c r="G28549" s="1" t="s">
        <v>133831</v>
      </c>
      <c r="H28549" s="1" t="s">
        <v>133832</v>
      </c>
      <c r="I28549" s="1" t="s">
        <v>133833</v>
      </c>
    </row>
    <row r="28550" spans="1:9" x14ac:dyDescent="0.2">
      <c r="A28550" s="1" t="s">
        <v>133834</v>
      </c>
      <c r="B28550" s="1" t="s">
        <v>133835</v>
      </c>
      <c r="C28550" s="1">
        <v>290523504</v>
      </c>
      <c r="D28550" t="s">
        <v>261118</v>
      </c>
      <c r="E28550" t="s">
        <v>264103</v>
      </c>
      <c r="F28550" s="1">
        <v>9</v>
      </c>
      <c r="G28550" s="1" t="s">
        <v>133836</v>
      </c>
      <c r="H28550" s="1" t="s">
        <v>133837</v>
      </c>
      <c r="I28550" s="1"/>
    </row>
    <row r="28551" spans="1:9" x14ac:dyDescent="0.2">
      <c r="A28551" s="1" t="s">
        <v>133838</v>
      </c>
      <c r="B28551" s="1" t="s">
        <v>133839</v>
      </c>
      <c r="C28551" s="1">
        <v>291421188</v>
      </c>
      <c r="D28551" t="s">
        <v>261118</v>
      </c>
      <c r="E28551" t="s">
        <v>264105</v>
      </c>
      <c r="F28551" s="1">
        <v>90</v>
      </c>
      <c r="G28551" s="1" t="s">
        <v>133840</v>
      </c>
      <c r="H28551" s="1" t="s">
        <v>133841</v>
      </c>
      <c r="I28551" s="1"/>
    </row>
    <row r="28552" spans="1:9" x14ac:dyDescent="0.2">
      <c r="A28552" s="1" t="s">
        <v>133842</v>
      </c>
      <c r="B28552" s="1" t="s">
        <v>133843</v>
      </c>
      <c r="C28552" s="1">
        <v>291416238</v>
      </c>
      <c r="D28552" t="s">
        <v>261118</v>
      </c>
      <c r="E28552" t="s">
        <v>261119</v>
      </c>
      <c r="F28552" s="1">
        <v>7</v>
      </c>
      <c r="G28552" s="1" t="s">
        <v>133844</v>
      </c>
      <c r="H28552" s="1" t="s">
        <v>133845</v>
      </c>
      <c r="I28552" s="1" t="s">
        <v>133846</v>
      </c>
    </row>
    <row r="28553" spans="1:9" x14ac:dyDescent="0.2">
      <c r="A28553" s="1" t="s">
        <v>133847</v>
      </c>
      <c r="B28553" s="1" t="s">
        <v>133848</v>
      </c>
      <c r="C28553" s="1">
        <v>291444593</v>
      </c>
      <c r="D28553" t="s">
        <v>261118</v>
      </c>
      <c r="E28553" t="s">
        <v>264099</v>
      </c>
      <c r="F28553" s="1">
        <v>65</v>
      </c>
      <c r="G28553" s="1" t="s">
        <v>133849</v>
      </c>
      <c r="H28553" s="1" t="s">
        <v>133850</v>
      </c>
      <c r="I28553" s="1" t="s">
        <v>133851</v>
      </c>
    </row>
    <row r="28554" spans="1:9" x14ac:dyDescent="0.2">
      <c r="A28554" s="1" t="s">
        <v>133852</v>
      </c>
      <c r="B28554" s="1" t="s">
        <v>133853</v>
      </c>
      <c r="C28554" s="1">
        <v>1580728</v>
      </c>
      <c r="D28554" t="s">
        <v>261118</v>
      </c>
      <c r="E28554" t="s">
        <v>264102</v>
      </c>
      <c r="F28554" s="1">
        <v>48</v>
      </c>
      <c r="G28554" s="1" t="s">
        <v>133854</v>
      </c>
      <c r="H28554" s="1" t="s">
        <v>133855</v>
      </c>
      <c r="I28554" s="1" t="s">
        <v>133856</v>
      </c>
    </row>
    <row r="28555" spans="1:9" x14ac:dyDescent="0.2">
      <c r="A28555" s="1" t="s">
        <v>133857</v>
      </c>
      <c r="B28555" s="1" t="s">
        <v>133858</v>
      </c>
      <c r="C28555" s="1">
        <v>290489770</v>
      </c>
      <c r="D28555" t="s">
        <v>261118</v>
      </c>
      <c r="E28555" t="s">
        <v>261119</v>
      </c>
      <c r="F28555" s="1">
        <v>11</v>
      </c>
      <c r="G28555" s="1" t="s">
        <v>133859</v>
      </c>
      <c r="H28555" s="1" t="s">
        <v>133860</v>
      </c>
      <c r="I28555" s="1" t="s">
        <v>133861</v>
      </c>
    </row>
    <row r="28556" spans="1:9" x14ac:dyDescent="0.2">
      <c r="A28556" s="1" t="s">
        <v>133862</v>
      </c>
      <c r="B28556" s="1" t="s">
        <v>133863</v>
      </c>
      <c r="C28556" s="1">
        <v>282522800</v>
      </c>
      <c r="D28556" t="s">
        <v>261118</v>
      </c>
      <c r="E28556" t="s">
        <v>264110</v>
      </c>
      <c r="F28556" s="1">
        <v>2</v>
      </c>
      <c r="G28556" s="1" t="s">
        <v>133864</v>
      </c>
      <c r="H28556" s="1" t="s">
        <v>133865</v>
      </c>
      <c r="I28556" s="1" t="s">
        <v>133866</v>
      </c>
    </row>
    <row r="28557" spans="1:9" x14ac:dyDescent="0.2">
      <c r="A28557" s="1" t="s">
        <v>133867</v>
      </c>
      <c r="B28557" s="1" t="s">
        <v>133868</v>
      </c>
      <c r="C28557" s="1">
        <v>290526525</v>
      </c>
      <c r="D28557" t="s">
        <v>261118</v>
      </c>
      <c r="E28557" t="s">
        <v>264103</v>
      </c>
      <c r="F28557" s="1">
        <v>2</v>
      </c>
      <c r="G28557" s="1" t="s">
        <v>133869</v>
      </c>
      <c r="H28557" s="1" t="s">
        <v>133870</v>
      </c>
      <c r="I28557" s="1" t="s">
        <v>133871</v>
      </c>
    </row>
    <row r="28558" spans="1:9" x14ac:dyDescent="0.2">
      <c r="A28558" s="1" t="s">
        <v>133872</v>
      </c>
      <c r="B28558" s="1" t="s">
        <v>133873</v>
      </c>
      <c r="C28558" s="1">
        <v>291034975</v>
      </c>
      <c r="D28558" t="s">
        <v>261118</v>
      </c>
      <c r="E28558" t="s">
        <v>261119</v>
      </c>
      <c r="F28558" s="1">
        <v>1</v>
      </c>
      <c r="G28558" s="1" t="s">
        <v>133874</v>
      </c>
      <c r="H28558" s="1" t="s">
        <v>133875</v>
      </c>
      <c r="I28558" s="1"/>
    </row>
    <row r="28559" spans="1:9" x14ac:dyDescent="0.2">
      <c r="A28559" s="1" t="s">
        <v>133876</v>
      </c>
      <c r="B28559" s="1" t="s">
        <v>133877</v>
      </c>
      <c r="C28559" s="1">
        <v>290485148</v>
      </c>
      <c r="D28559" t="s">
        <v>261118</v>
      </c>
      <c r="E28559" t="s">
        <v>261119</v>
      </c>
      <c r="F28559" s="1">
        <v>18</v>
      </c>
      <c r="G28559" s="1" t="s">
        <v>133878</v>
      </c>
      <c r="H28559" s="1" t="s">
        <v>133879</v>
      </c>
      <c r="I28559" s="1" t="s">
        <v>133880</v>
      </c>
    </row>
    <row r="28560" spans="1:9" x14ac:dyDescent="0.2">
      <c r="A28560" s="1" t="s">
        <v>133881</v>
      </c>
      <c r="B28560" s="1" t="s">
        <v>133882</v>
      </c>
      <c r="C28560" s="1">
        <v>224683932</v>
      </c>
      <c r="D28560" t="s">
        <v>261118</v>
      </c>
      <c r="E28560" t="s">
        <v>264105</v>
      </c>
      <c r="F28560" s="1">
        <v>8</v>
      </c>
      <c r="G28560" s="1" t="s">
        <v>133883</v>
      </c>
      <c r="H28560" s="1" t="s">
        <v>133884</v>
      </c>
      <c r="I28560" s="1"/>
    </row>
    <row r="28561" spans="1:9" x14ac:dyDescent="0.2">
      <c r="A28561" s="1" t="s">
        <v>133885</v>
      </c>
      <c r="B28561" s="1" t="s">
        <v>133886</v>
      </c>
      <c r="C28561" s="1">
        <v>291418308</v>
      </c>
      <c r="D28561" t="s">
        <v>261118</v>
      </c>
      <c r="E28561" t="s">
        <v>264101</v>
      </c>
      <c r="F28561" s="1">
        <v>2</v>
      </c>
      <c r="G28561" s="1" t="s">
        <v>133887</v>
      </c>
      <c r="H28561" s="1" t="s">
        <v>133888</v>
      </c>
      <c r="I28561" s="1"/>
    </row>
    <row r="28562" spans="1:9" x14ac:dyDescent="0.2">
      <c r="A28562" s="1" t="s">
        <v>133889</v>
      </c>
      <c r="B28562" s="1" t="s">
        <v>133890</v>
      </c>
      <c r="C28562" s="1">
        <v>290490471</v>
      </c>
      <c r="D28562" t="s">
        <v>261118</v>
      </c>
      <c r="E28562" t="s">
        <v>261119</v>
      </c>
      <c r="F28562" s="1">
        <v>18991</v>
      </c>
      <c r="G28562" s="1" t="s">
        <v>133891</v>
      </c>
      <c r="H28562" s="1" t="s">
        <v>133892</v>
      </c>
      <c r="I28562" s="1" t="s">
        <v>133893</v>
      </c>
    </row>
    <row r="28563" spans="1:9" x14ac:dyDescent="0.2">
      <c r="A28563" s="1" t="s">
        <v>133894</v>
      </c>
      <c r="B28563" s="1" t="s">
        <v>133895</v>
      </c>
      <c r="C28563" s="1">
        <v>290490365</v>
      </c>
      <c r="D28563" t="s">
        <v>261118</v>
      </c>
      <c r="E28563" t="s">
        <v>264099</v>
      </c>
      <c r="F28563" s="1">
        <v>54</v>
      </c>
      <c r="G28563" s="1" t="s">
        <v>133896</v>
      </c>
      <c r="H28563" s="1" t="s">
        <v>133897</v>
      </c>
      <c r="I28563" s="1"/>
    </row>
    <row r="28564" spans="1:9" x14ac:dyDescent="0.2">
      <c r="A28564" s="1" t="s">
        <v>133898</v>
      </c>
      <c r="B28564" s="1" t="s">
        <v>133899</v>
      </c>
      <c r="C28564" s="1">
        <v>290489696</v>
      </c>
      <c r="D28564" t="s">
        <v>261118</v>
      </c>
      <c r="E28564" t="s">
        <v>261119</v>
      </c>
      <c r="F28564" s="1">
        <v>1</v>
      </c>
      <c r="G28564" s="1" t="s">
        <v>133900</v>
      </c>
      <c r="H28564" s="1" t="s">
        <v>133901</v>
      </c>
      <c r="I28564" s="1"/>
    </row>
    <row r="28565" spans="1:9" x14ac:dyDescent="0.2">
      <c r="A28565" s="1" t="s">
        <v>133902</v>
      </c>
      <c r="B28565" s="1" t="s">
        <v>133903</v>
      </c>
      <c r="C28565" s="1">
        <v>290487452</v>
      </c>
      <c r="D28565" t="s">
        <v>261118</v>
      </c>
      <c r="E28565" t="s">
        <v>264106</v>
      </c>
      <c r="F28565" s="1">
        <v>29</v>
      </c>
      <c r="G28565" s="1" t="s">
        <v>133904</v>
      </c>
      <c r="H28565" s="1" t="s">
        <v>133905</v>
      </c>
      <c r="I28565" s="1" t="s">
        <v>133906</v>
      </c>
    </row>
    <row r="28566" spans="1:9" x14ac:dyDescent="0.2">
      <c r="A28566" s="1" t="s">
        <v>133907</v>
      </c>
      <c r="B28566" s="1" t="s">
        <v>133908</v>
      </c>
      <c r="C28566" s="1">
        <v>291446586</v>
      </c>
      <c r="D28566" t="s">
        <v>261118</v>
      </c>
      <c r="E28566" t="s">
        <v>264099</v>
      </c>
      <c r="F28566" s="1">
        <v>21</v>
      </c>
      <c r="G28566" s="1" t="s">
        <v>133909</v>
      </c>
      <c r="H28566" s="1" t="s">
        <v>133910</v>
      </c>
      <c r="I28566" s="1" t="s">
        <v>133911</v>
      </c>
    </row>
    <row r="28567" spans="1:9" x14ac:dyDescent="0.2">
      <c r="A28567" s="1" t="s">
        <v>133912</v>
      </c>
      <c r="B28567" s="1" t="s">
        <v>133913</v>
      </c>
      <c r="C28567" s="1">
        <v>288405307</v>
      </c>
      <c r="D28567" t="s">
        <v>261118</v>
      </c>
      <c r="E28567" t="s">
        <v>264103</v>
      </c>
      <c r="F28567" s="1">
        <v>2</v>
      </c>
      <c r="G28567" s="1" t="s">
        <v>133914</v>
      </c>
      <c r="H28567" s="1" t="s">
        <v>133915</v>
      </c>
      <c r="I28567" s="1"/>
    </row>
    <row r="28568" spans="1:9" x14ac:dyDescent="0.2">
      <c r="A28568" s="1" t="s">
        <v>133916</v>
      </c>
      <c r="B28568" s="1" t="s">
        <v>133917</v>
      </c>
      <c r="C28568" s="1">
        <v>291427204</v>
      </c>
      <c r="D28568" t="s">
        <v>261118</v>
      </c>
      <c r="E28568" t="s">
        <v>261119</v>
      </c>
      <c r="F28568" s="1">
        <v>2</v>
      </c>
      <c r="G28568" s="1" t="s">
        <v>133918</v>
      </c>
      <c r="H28568" s="1" t="s">
        <v>133919</v>
      </c>
      <c r="I28568" s="1"/>
    </row>
    <row r="28569" spans="1:9" x14ac:dyDescent="0.2">
      <c r="A28569" s="1" t="s">
        <v>133920</v>
      </c>
      <c r="B28569" s="1" t="s">
        <v>133921</v>
      </c>
      <c r="C28569" s="1">
        <v>289797136</v>
      </c>
      <c r="D28569" t="s">
        <v>261118</v>
      </c>
      <c r="E28569" t="s">
        <v>261119</v>
      </c>
      <c r="F28569" s="1">
        <v>1</v>
      </c>
      <c r="G28569" s="1" t="s">
        <v>133922</v>
      </c>
      <c r="H28569" s="1" t="s">
        <v>133923</v>
      </c>
      <c r="I28569" s="1"/>
    </row>
    <row r="28570" spans="1:9" x14ac:dyDescent="0.2">
      <c r="A28570" s="1" t="s">
        <v>133924</v>
      </c>
      <c r="B28570" s="1" t="s">
        <v>133925</v>
      </c>
      <c r="C28570" s="1">
        <v>290482142</v>
      </c>
      <c r="D28570" t="s">
        <v>261118</v>
      </c>
      <c r="E28570" t="s">
        <v>264110</v>
      </c>
      <c r="F28570" s="1">
        <v>17</v>
      </c>
      <c r="G28570" s="1" t="s">
        <v>133926</v>
      </c>
      <c r="H28570" s="1" t="s">
        <v>133927</v>
      </c>
      <c r="I28570" s="1"/>
    </row>
    <row r="28571" spans="1:9" x14ac:dyDescent="0.2">
      <c r="A28571" s="1" t="s">
        <v>133928</v>
      </c>
      <c r="B28571" s="1" t="s">
        <v>133929</v>
      </c>
      <c r="C28571" s="1">
        <v>136313413</v>
      </c>
      <c r="D28571" t="s">
        <v>261118</v>
      </c>
      <c r="E28571" t="s">
        <v>261330</v>
      </c>
      <c r="F28571" s="1">
        <v>1029</v>
      </c>
      <c r="G28571" s="1" t="s">
        <v>133930</v>
      </c>
      <c r="H28571" s="1" t="s">
        <v>133931</v>
      </c>
      <c r="I28571" s="1" t="s">
        <v>133932</v>
      </c>
    </row>
    <row r="28572" spans="1:9" x14ac:dyDescent="0.2">
      <c r="A28572" s="1" t="s">
        <v>133933</v>
      </c>
      <c r="B28572" s="1" t="s">
        <v>133934</v>
      </c>
      <c r="C28572" s="1">
        <v>291442443</v>
      </c>
      <c r="D28572" t="s">
        <v>261118</v>
      </c>
      <c r="E28572" t="s">
        <v>264103</v>
      </c>
      <c r="F28572" s="1">
        <v>5</v>
      </c>
      <c r="G28572" s="1" t="s">
        <v>133935</v>
      </c>
      <c r="H28572" s="1" t="s">
        <v>133936</v>
      </c>
      <c r="I28572" s="1" t="s">
        <v>133937</v>
      </c>
    </row>
    <row r="28573" spans="1:9" x14ac:dyDescent="0.2">
      <c r="A28573" s="1" t="s">
        <v>133938</v>
      </c>
      <c r="B28573" s="1" t="s">
        <v>133939</v>
      </c>
      <c r="C28573" s="1">
        <v>290485301</v>
      </c>
      <c r="D28573" t="s">
        <v>261118</v>
      </c>
      <c r="E28573" t="s">
        <v>261119</v>
      </c>
      <c r="F28573" s="1">
        <v>32</v>
      </c>
      <c r="G28573" s="1" t="s">
        <v>133940</v>
      </c>
      <c r="H28573" s="1" t="s">
        <v>133941</v>
      </c>
      <c r="I28573" s="1" t="s">
        <v>133942</v>
      </c>
    </row>
    <row r="28574" spans="1:9" x14ac:dyDescent="0.2">
      <c r="A28574" s="1" t="s">
        <v>133943</v>
      </c>
      <c r="B28574" s="1" t="s">
        <v>133944</v>
      </c>
      <c r="C28574" s="1">
        <v>283481555</v>
      </c>
      <c r="D28574" t="s">
        <v>261118</v>
      </c>
      <c r="E28574" t="s">
        <v>264112</v>
      </c>
      <c r="F28574" s="1">
        <v>6</v>
      </c>
      <c r="G28574" s="1" t="s">
        <v>133945</v>
      </c>
      <c r="H28574" s="1" t="s">
        <v>133946</v>
      </c>
      <c r="I28574" s="1" t="s">
        <v>133947</v>
      </c>
    </row>
    <row r="28575" spans="1:9" x14ac:dyDescent="0.2">
      <c r="A28575" s="1" t="s">
        <v>133948</v>
      </c>
      <c r="B28575" s="1" t="s">
        <v>133949</v>
      </c>
      <c r="C28575" s="1">
        <v>291420252</v>
      </c>
      <c r="D28575" t="s">
        <v>261118</v>
      </c>
      <c r="E28575" t="s">
        <v>261119</v>
      </c>
      <c r="F28575" s="1">
        <v>2</v>
      </c>
      <c r="G28575" s="1" t="s">
        <v>133950</v>
      </c>
      <c r="H28575" s="1" t="s">
        <v>133951</v>
      </c>
      <c r="I28575" s="1" t="s">
        <v>133952</v>
      </c>
    </row>
    <row r="28576" spans="1:9" x14ac:dyDescent="0.2">
      <c r="A28576" s="1" t="s">
        <v>133953</v>
      </c>
      <c r="B28576" s="1" t="s">
        <v>133954</v>
      </c>
      <c r="C28576" s="1">
        <v>290829237</v>
      </c>
      <c r="D28576" t="s">
        <v>261118</v>
      </c>
      <c r="E28576" t="s">
        <v>264103</v>
      </c>
      <c r="F28576" s="1">
        <v>1</v>
      </c>
      <c r="G28576" s="1" t="s">
        <v>133955</v>
      </c>
      <c r="H28576" s="1" t="s">
        <v>133956</v>
      </c>
      <c r="I28576" s="1"/>
    </row>
    <row r="28577" spans="1:9" x14ac:dyDescent="0.2">
      <c r="A28577" s="1" t="s">
        <v>133957</v>
      </c>
      <c r="B28577" s="1" t="s">
        <v>133958</v>
      </c>
      <c r="C28577" s="1">
        <v>285274862</v>
      </c>
      <c r="D28577" t="s">
        <v>261118</v>
      </c>
      <c r="E28577" t="s">
        <v>261330</v>
      </c>
      <c r="F28577" s="1">
        <v>36</v>
      </c>
      <c r="G28577" s="1" t="s">
        <v>133959</v>
      </c>
      <c r="H28577" s="1" t="s">
        <v>133960</v>
      </c>
      <c r="I28577" s="1" t="s">
        <v>133961</v>
      </c>
    </row>
    <row r="28578" spans="1:9" x14ac:dyDescent="0.2">
      <c r="A28578" s="1" t="s">
        <v>133962</v>
      </c>
      <c r="B28578" s="1" t="s">
        <v>133963</v>
      </c>
      <c r="C28578" s="1">
        <v>291426824</v>
      </c>
      <c r="D28578" t="s">
        <v>261118</v>
      </c>
      <c r="E28578" t="s">
        <v>264103</v>
      </c>
      <c r="F28578" s="1">
        <v>93</v>
      </c>
      <c r="G28578" s="1" t="s">
        <v>133964</v>
      </c>
      <c r="H28578" s="1" t="s">
        <v>133965</v>
      </c>
      <c r="I28578" s="1" t="s">
        <v>133966</v>
      </c>
    </row>
    <row r="28579" spans="1:9" x14ac:dyDescent="0.2">
      <c r="A28579" s="1" t="s">
        <v>133967</v>
      </c>
      <c r="B28579" s="1" t="s">
        <v>133968</v>
      </c>
      <c r="C28579" s="1">
        <v>263258602</v>
      </c>
      <c r="D28579" t="s">
        <v>261118</v>
      </c>
      <c r="E28579" t="s">
        <v>264103</v>
      </c>
      <c r="F28579" s="1">
        <v>141</v>
      </c>
      <c r="G28579" s="1" t="s">
        <v>133969</v>
      </c>
      <c r="H28579" s="1" t="s">
        <v>133970</v>
      </c>
      <c r="I28579" s="1"/>
    </row>
    <row r="28580" spans="1:9" x14ac:dyDescent="0.2">
      <c r="A28580" s="1" t="s">
        <v>133971</v>
      </c>
      <c r="B28580" s="1" t="s">
        <v>133972</v>
      </c>
      <c r="C28580" s="1">
        <v>291418400</v>
      </c>
      <c r="D28580" t="s">
        <v>261118</v>
      </c>
      <c r="E28580" t="s">
        <v>261119</v>
      </c>
      <c r="F28580" s="1">
        <v>19</v>
      </c>
      <c r="G28580" s="1" t="s">
        <v>133973</v>
      </c>
      <c r="H28580" s="1" t="s">
        <v>133974</v>
      </c>
      <c r="I28580" s="1" t="s">
        <v>133975</v>
      </c>
    </row>
    <row r="28581" spans="1:9" x14ac:dyDescent="0.2">
      <c r="A28581" s="1" t="s">
        <v>133976</v>
      </c>
      <c r="B28581" s="1" t="s">
        <v>133977</v>
      </c>
      <c r="C28581" s="1">
        <v>290487513</v>
      </c>
      <c r="D28581" t="s">
        <v>261118</v>
      </c>
      <c r="E28581" t="s">
        <v>264099</v>
      </c>
      <c r="F28581" s="1">
        <v>59</v>
      </c>
      <c r="G28581" s="1" t="s">
        <v>133978</v>
      </c>
      <c r="H28581" s="1" t="s">
        <v>133979</v>
      </c>
      <c r="I28581" s="1" t="s">
        <v>133980</v>
      </c>
    </row>
    <row r="28582" spans="1:9" x14ac:dyDescent="0.2">
      <c r="A28582" s="1" t="s">
        <v>133981</v>
      </c>
      <c r="B28582" s="1" t="s">
        <v>133982</v>
      </c>
      <c r="C28582" s="1">
        <v>290487141</v>
      </c>
      <c r="D28582" t="s">
        <v>261118</v>
      </c>
      <c r="E28582" t="s">
        <v>261119</v>
      </c>
      <c r="F28582" s="1">
        <v>59</v>
      </c>
      <c r="G28582" s="1" t="s">
        <v>133983</v>
      </c>
      <c r="H28582" s="1" t="s">
        <v>133984</v>
      </c>
      <c r="I28582" s="1" t="s">
        <v>133985</v>
      </c>
    </row>
    <row r="28583" spans="1:9" x14ac:dyDescent="0.2">
      <c r="A28583" s="1" t="s">
        <v>133986</v>
      </c>
      <c r="B28583" s="1" t="s">
        <v>133987</v>
      </c>
      <c r="C28583" s="1">
        <v>291445699</v>
      </c>
      <c r="D28583" t="s">
        <v>261118</v>
      </c>
      <c r="E28583" t="s">
        <v>264105</v>
      </c>
      <c r="F28583" s="1">
        <v>309</v>
      </c>
      <c r="G28583" s="1" t="s">
        <v>133988</v>
      </c>
      <c r="H28583" s="1" t="s">
        <v>133989</v>
      </c>
      <c r="I28583" s="1"/>
    </row>
    <row r="28584" spans="1:9" x14ac:dyDescent="0.2">
      <c r="A28584" s="1" t="s">
        <v>133990</v>
      </c>
      <c r="B28584" s="1" t="s">
        <v>133991</v>
      </c>
      <c r="C28584" s="1">
        <v>290488238</v>
      </c>
      <c r="D28584" t="s">
        <v>261118</v>
      </c>
      <c r="E28584" t="s">
        <v>264103</v>
      </c>
      <c r="F28584" s="1">
        <v>18</v>
      </c>
      <c r="G28584" s="1" t="s">
        <v>133992</v>
      </c>
      <c r="H28584" s="1" t="s">
        <v>133993</v>
      </c>
      <c r="I28584" s="1"/>
    </row>
    <row r="28585" spans="1:9" x14ac:dyDescent="0.2">
      <c r="A28585" s="1" t="s">
        <v>133994</v>
      </c>
      <c r="B28585" s="1" t="s">
        <v>133995</v>
      </c>
      <c r="C28585" s="1">
        <v>290489641</v>
      </c>
      <c r="D28585" t="s">
        <v>261118</v>
      </c>
      <c r="E28585" t="s">
        <v>264100</v>
      </c>
      <c r="F28585" s="1">
        <v>26</v>
      </c>
      <c r="G28585" s="1" t="s">
        <v>133996</v>
      </c>
      <c r="H28585" s="1" t="s">
        <v>133997</v>
      </c>
      <c r="I28585" s="1" t="s">
        <v>133998</v>
      </c>
    </row>
    <row r="28586" spans="1:9" x14ac:dyDescent="0.2">
      <c r="A28586" s="1" t="s">
        <v>133999</v>
      </c>
      <c r="B28586" s="1" t="s">
        <v>134000</v>
      </c>
      <c r="C28586" s="1">
        <v>290526182</v>
      </c>
      <c r="D28586" t="s">
        <v>261118</v>
      </c>
      <c r="E28586" t="s">
        <v>261119</v>
      </c>
      <c r="F28586" s="1">
        <v>4</v>
      </c>
      <c r="G28586" s="1" t="s">
        <v>134001</v>
      </c>
      <c r="H28586" s="1" t="s">
        <v>134002</v>
      </c>
      <c r="I28586" s="1"/>
    </row>
    <row r="28587" spans="1:9" x14ac:dyDescent="0.2">
      <c r="A28587" s="1" t="s">
        <v>134003</v>
      </c>
      <c r="B28587" s="1" t="s">
        <v>134004</v>
      </c>
      <c r="C28587" s="1">
        <v>291416130</v>
      </c>
      <c r="D28587" t="s">
        <v>261118</v>
      </c>
      <c r="E28587" t="s">
        <v>264101</v>
      </c>
      <c r="F28587" s="1">
        <v>214</v>
      </c>
      <c r="G28587" s="1" t="s">
        <v>134005</v>
      </c>
      <c r="H28587" s="1" t="s">
        <v>134006</v>
      </c>
      <c r="I28587" s="1" t="s">
        <v>134007</v>
      </c>
    </row>
    <row r="28588" spans="1:9" x14ac:dyDescent="0.2">
      <c r="A28588" s="1" t="s">
        <v>134008</v>
      </c>
      <c r="B28588" s="1" t="s">
        <v>134009</v>
      </c>
      <c r="C28588" s="1">
        <v>291034884</v>
      </c>
      <c r="D28588" t="s">
        <v>261118</v>
      </c>
      <c r="E28588" t="s">
        <v>264113</v>
      </c>
      <c r="F28588" s="1">
        <v>1</v>
      </c>
      <c r="G28588" s="1" t="s">
        <v>134010</v>
      </c>
      <c r="H28588" s="1" t="s">
        <v>134011</v>
      </c>
      <c r="I28588" s="1"/>
    </row>
    <row r="28589" spans="1:9" x14ac:dyDescent="0.2">
      <c r="A28589" s="1" t="s">
        <v>134012</v>
      </c>
      <c r="B28589" s="1" t="s">
        <v>134013</v>
      </c>
      <c r="C28589" s="1">
        <v>290485487</v>
      </c>
      <c r="D28589" t="s">
        <v>261118</v>
      </c>
      <c r="E28589" t="s">
        <v>264099</v>
      </c>
      <c r="F28589" s="1">
        <v>44</v>
      </c>
      <c r="G28589" s="1" t="s">
        <v>134014</v>
      </c>
      <c r="H28589" s="1" t="s">
        <v>134015</v>
      </c>
      <c r="I28589" s="1"/>
    </row>
    <row r="28590" spans="1:9" x14ac:dyDescent="0.2">
      <c r="A28590" s="1" t="s">
        <v>134016</v>
      </c>
      <c r="B28590" s="1" t="s">
        <v>134017</v>
      </c>
      <c r="C28590" s="1">
        <v>291426001</v>
      </c>
      <c r="D28590" t="s">
        <v>261118</v>
      </c>
      <c r="E28590" t="s">
        <v>264101</v>
      </c>
      <c r="F28590" s="1">
        <v>46</v>
      </c>
      <c r="G28590" s="1" t="s">
        <v>134018</v>
      </c>
      <c r="H28590" s="1" t="s">
        <v>134019</v>
      </c>
      <c r="I28590" s="1" t="s">
        <v>134020</v>
      </c>
    </row>
    <row r="28591" spans="1:9" x14ac:dyDescent="0.2">
      <c r="A28591" s="1" t="s">
        <v>134021</v>
      </c>
      <c r="B28591" s="1" t="s">
        <v>134022</v>
      </c>
      <c r="C28591" s="1">
        <v>290484606</v>
      </c>
      <c r="D28591" t="s">
        <v>261118</v>
      </c>
      <c r="E28591" t="s">
        <v>261119</v>
      </c>
      <c r="F28591" s="1">
        <v>313</v>
      </c>
      <c r="G28591" s="1" t="s">
        <v>134023</v>
      </c>
      <c r="H28591" s="1" t="s">
        <v>134024</v>
      </c>
      <c r="I28591" s="1" t="s">
        <v>134025</v>
      </c>
    </row>
    <row r="28592" spans="1:9" x14ac:dyDescent="0.2">
      <c r="A28592" s="1" t="s">
        <v>134026</v>
      </c>
      <c r="B28592" s="1" t="s">
        <v>134027</v>
      </c>
      <c r="C28592" s="1">
        <v>291438516</v>
      </c>
      <c r="D28592" t="s">
        <v>261118</v>
      </c>
      <c r="E28592" t="s">
        <v>264103</v>
      </c>
      <c r="F28592" s="1">
        <v>233</v>
      </c>
      <c r="G28592" s="1" t="s">
        <v>134028</v>
      </c>
      <c r="H28592" s="1" t="s">
        <v>134029</v>
      </c>
      <c r="I28592" s="1"/>
    </row>
    <row r="28593" spans="1:9" x14ac:dyDescent="0.2">
      <c r="A28593" s="1" t="s">
        <v>134030</v>
      </c>
      <c r="B28593" s="1" t="s">
        <v>134031</v>
      </c>
      <c r="C28593" s="1">
        <v>290482823</v>
      </c>
      <c r="D28593" t="s">
        <v>261118</v>
      </c>
      <c r="E28593" t="s">
        <v>261119</v>
      </c>
      <c r="F28593" s="1">
        <v>100</v>
      </c>
      <c r="G28593" s="1" t="s">
        <v>134032</v>
      </c>
      <c r="H28593" s="1" t="s">
        <v>134033</v>
      </c>
      <c r="I28593" s="1" t="s">
        <v>134034</v>
      </c>
    </row>
    <row r="28594" spans="1:9" x14ac:dyDescent="0.2">
      <c r="A28594" s="1" t="s">
        <v>134035</v>
      </c>
      <c r="B28594" s="1" t="s">
        <v>134036</v>
      </c>
      <c r="C28594" s="1">
        <v>290481587</v>
      </c>
      <c r="D28594" t="s">
        <v>261118</v>
      </c>
      <c r="E28594" t="s">
        <v>264099</v>
      </c>
      <c r="F28594" s="1">
        <v>10</v>
      </c>
      <c r="G28594" s="1" t="s">
        <v>134037</v>
      </c>
      <c r="H28594" s="1" t="s">
        <v>134038</v>
      </c>
      <c r="I28594" s="1"/>
    </row>
    <row r="28595" spans="1:9" x14ac:dyDescent="0.2">
      <c r="A28595" s="1" t="s">
        <v>134039</v>
      </c>
      <c r="B28595" s="1" t="s">
        <v>134040</v>
      </c>
      <c r="C28595" s="1">
        <v>290484080</v>
      </c>
      <c r="D28595" t="s">
        <v>261118</v>
      </c>
      <c r="E28595" t="s">
        <v>264103</v>
      </c>
      <c r="F28595" s="1">
        <v>45</v>
      </c>
      <c r="G28595" s="1" t="s">
        <v>134041</v>
      </c>
      <c r="H28595" s="1" t="s">
        <v>134042</v>
      </c>
      <c r="I28595" s="1" t="s">
        <v>134043</v>
      </c>
    </row>
    <row r="28596" spans="1:9" x14ac:dyDescent="0.2">
      <c r="A28596" s="1" t="s">
        <v>134044</v>
      </c>
      <c r="B28596" s="1" t="s">
        <v>134045</v>
      </c>
      <c r="C28596" s="1">
        <v>291034611</v>
      </c>
      <c r="D28596" t="s">
        <v>261118</v>
      </c>
      <c r="E28596" t="s">
        <v>264099</v>
      </c>
      <c r="F28596" s="1">
        <v>5</v>
      </c>
      <c r="G28596" s="1" t="s">
        <v>134046</v>
      </c>
      <c r="H28596" s="1" t="s">
        <v>134047</v>
      </c>
      <c r="I28596" s="1" t="s">
        <v>134048</v>
      </c>
    </row>
    <row r="28597" spans="1:9" x14ac:dyDescent="0.2">
      <c r="A28597" s="1" t="s">
        <v>134049</v>
      </c>
      <c r="B28597" s="1" t="s">
        <v>134050</v>
      </c>
      <c r="C28597" s="1">
        <v>291439041</v>
      </c>
      <c r="D28597" t="s">
        <v>261118</v>
      </c>
      <c r="E28597" t="s">
        <v>261119</v>
      </c>
      <c r="F28597" s="1">
        <v>6</v>
      </c>
      <c r="G28597" s="1" t="s">
        <v>134051</v>
      </c>
      <c r="H28597" s="1" t="s">
        <v>134052</v>
      </c>
      <c r="I28597" s="1"/>
    </row>
    <row r="28598" spans="1:9" x14ac:dyDescent="0.2">
      <c r="A28598" s="1" t="s">
        <v>134053</v>
      </c>
      <c r="B28598" s="1" t="s">
        <v>134054</v>
      </c>
      <c r="C28598" s="1">
        <v>290526178</v>
      </c>
      <c r="D28598" t="s">
        <v>261118</v>
      </c>
      <c r="E28598" t="s">
        <v>261183</v>
      </c>
      <c r="F28598" s="1">
        <v>4</v>
      </c>
      <c r="G28598" s="1" t="s">
        <v>134055</v>
      </c>
      <c r="H28598" s="1" t="s">
        <v>134056</v>
      </c>
      <c r="I28598" s="1" t="s">
        <v>134057</v>
      </c>
    </row>
    <row r="28599" spans="1:9" x14ac:dyDescent="0.2">
      <c r="A28599" s="1" t="s">
        <v>134058</v>
      </c>
      <c r="B28599" s="1" t="s">
        <v>134059</v>
      </c>
      <c r="C28599" s="1">
        <v>290481454</v>
      </c>
      <c r="D28599" t="s">
        <v>261118</v>
      </c>
      <c r="E28599" t="s">
        <v>264099</v>
      </c>
      <c r="F28599" s="1">
        <v>10</v>
      </c>
      <c r="G28599" s="1" t="s">
        <v>134060</v>
      </c>
      <c r="H28599" s="1" t="s">
        <v>134061</v>
      </c>
      <c r="I28599" s="1"/>
    </row>
    <row r="28600" spans="1:9" x14ac:dyDescent="0.2">
      <c r="A28600" s="1" t="s">
        <v>134062</v>
      </c>
      <c r="B28600" s="1" t="s">
        <v>134063</v>
      </c>
      <c r="C28600" s="1">
        <v>291035201</v>
      </c>
      <c r="D28600" t="s">
        <v>261118</v>
      </c>
      <c r="E28600" t="s">
        <v>261119</v>
      </c>
      <c r="F28600" s="1">
        <v>116</v>
      </c>
      <c r="G28600" s="1" t="s">
        <v>134064</v>
      </c>
      <c r="H28600" s="1" t="s">
        <v>134065</v>
      </c>
      <c r="I28600" s="1"/>
    </row>
    <row r="28601" spans="1:9" x14ac:dyDescent="0.2">
      <c r="A28601" s="1" t="s">
        <v>134066</v>
      </c>
      <c r="B28601" s="1" t="s">
        <v>134067</v>
      </c>
      <c r="C28601" s="1">
        <v>290486196</v>
      </c>
      <c r="D28601" t="s">
        <v>261118</v>
      </c>
      <c r="E28601" t="s">
        <v>264114</v>
      </c>
      <c r="F28601" s="1">
        <v>2430</v>
      </c>
      <c r="G28601" s="1" t="s">
        <v>134068</v>
      </c>
      <c r="H28601" s="1" t="s">
        <v>134069</v>
      </c>
      <c r="I28601" s="1"/>
    </row>
    <row r="28602" spans="1:9" x14ac:dyDescent="0.2">
      <c r="A28602" s="1" t="s">
        <v>134070</v>
      </c>
      <c r="B28602" s="1" t="s">
        <v>134071</v>
      </c>
      <c r="C28602" s="1">
        <v>291420254</v>
      </c>
      <c r="D28602" t="s">
        <v>261118</v>
      </c>
      <c r="E28602" t="s">
        <v>261119</v>
      </c>
      <c r="F28602" s="1">
        <v>1</v>
      </c>
      <c r="G28602" s="1" t="s">
        <v>134072</v>
      </c>
      <c r="H28602" s="1" t="s">
        <v>134073</v>
      </c>
      <c r="I28602" s="1" t="s">
        <v>134074</v>
      </c>
    </row>
    <row r="28603" spans="1:9" x14ac:dyDescent="0.2">
      <c r="A28603" s="1" t="s">
        <v>134075</v>
      </c>
      <c r="B28603" s="1" t="s">
        <v>134076</v>
      </c>
      <c r="C28603" s="1">
        <v>290485777</v>
      </c>
      <c r="D28603" t="s">
        <v>261118</v>
      </c>
      <c r="E28603" t="s">
        <v>261119</v>
      </c>
      <c r="F28603" s="1">
        <v>162</v>
      </c>
      <c r="G28603" s="1" t="s">
        <v>134077</v>
      </c>
      <c r="H28603" s="1" t="s">
        <v>134078</v>
      </c>
      <c r="I28603" s="1" t="s">
        <v>134079</v>
      </c>
    </row>
    <row r="28604" spans="1:9" x14ac:dyDescent="0.2">
      <c r="A28604" s="1" t="s">
        <v>134080</v>
      </c>
      <c r="B28604" s="1" t="s">
        <v>134081</v>
      </c>
      <c r="C28604" s="1">
        <v>290485516</v>
      </c>
      <c r="D28604" t="s">
        <v>261118</v>
      </c>
      <c r="E28604" t="s">
        <v>264100</v>
      </c>
      <c r="F28604" s="1">
        <v>3</v>
      </c>
      <c r="G28604" s="1" t="s">
        <v>134082</v>
      </c>
      <c r="H28604" s="1" t="s">
        <v>134083</v>
      </c>
      <c r="I28604" s="1" t="s">
        <v>134084</v>
      </c>
    </row>
    <row r="28605" spans="1:9" x14ac:dyDescent="0.2">
      <c r="A28605" s="1" t="s">
        <v>134085</v>
      </c>
      <c r="B28605" s="1" t="s">
        <v>134086</v>
      </c>
      <c r="C28605" s="1">
        <v>289797139</v>
      </c>
      <c r="D28605" t="s">
        <v>261118</v>
      </c>
      <c r="E28605" t="s">
        <v>261119</v>
      </c>
      <c r="F28605" s="1">
        <v>1</v>
      </c>
      <c r="G28605" s="1" t="s">
        <v>134087</v>
      </c>
      <c r="H28605" s="1" t="s">
        <v>134088</v>
      </c>
      <c r="I28605" s="1"/>
    </row>
    <row r="28606" spans="1:9" x14ac:dyDescent="0.2">
      <c r="A28606" s="1" t="s">
        <v>134089</v>
      </c>
      <c r="B28606" s="1" t="s">
        <v>134090</v>
      </c>
      <c r="C28606" s="1">
        <v>291442792</v>
      </c>
      <c r="D28606" t="s">
        <v>261118</v>
      </c>
      <c r="E28606" t="s">
        <v>264101</v>
      </c>
      <c r="F28606" s="1">
        <v>23</v>
      </c>
      <c r="G28606" s="1" t="s">
        <v>134091</v>
      </c>
      <c r="H28606" s="1" t="s">
        <v>134092</v>
      </c>
      <c r="I28606" s="1" t="s">
        <v>134093</v>
      </c>
    </row>
    <row r="28607" spans="1:9" x14ac:dyDescent="0.2">
      <c r="A28607" s="1" t="s">
        <v>134094</v>
      </c>
      <c r="B28607" s="1" t="s">
        <v>134095</v>
      </c>
      <c r="C28607" s="1">
        <v>290489027</v>
      </c>
      <c r="D28607" t="s">
        <v>261118</v>
      </c>
      <c r="E28607" t="s">
        <v>261119</v>
      </c>
      <c r="F28607" s="1">
        <v>31</v>
      </c>
      <c r="G28607" s="1" t="s">
        <v>134096</v>
      </c>
      <c r="H28607" s="1" t="s">
        <v>134097</v>
      </c>
      <c r="I28607" s="1" t="s">
        <v>134098</v>
      </c>
    </row>
    <row r="28608" spans="1:9" x14ac:dyDescent="0.2">
      <c r="A28608" s="1" t="s">
        <v>134099</v>
      </c>
      <c r="B28608" s="1" t="s">
        <v>134100</v>
      </c>
      <c r="C28608" s="1">
        <v>291427117</v>
      </c>
      <c r="D28608" t="s">
        <v>261118</v>
      </c>
      <c r="E28608" t="s">
        <v>264105</v>
      </c>
      <c r="F28608" s="1">
        <v>5</v>
      </c>
      <c r="G28608" s="1" t="s">
        <v>134101</v>
      </c>
      <c r="H28608" s="1" t="s">
        <v>134102</v>
      </c>
      <c r="I28608" s="1" t="s">
        <v>134103</v>
      </c>
    </row>
    <row r="28609" spans="1:9" x14ac:dyDescent="0.2">
      <c r="A28609" s="1" t="s">
        <v>134104</v>
      </c>
      <c r="B28609" s="1" t="s">
        <v>134105</v>
      </c>
      <c r="C28609" s="1">
        <v>284130175</v>
      </c>
      <c r="D28609" t="s">
        <v>261118</v>
      </c>
      <c r="E28609" t="s">
        <v>261119</v>
      </c>
      <c r="F28609" s="1">
        <v>50</v>
      </c>
      <c r="G28609" s="1" t="s">
        <v>134106</v>
      </c>
      <c r="H28609" s="1" t="s">
        <v>134107</v>
      </c>
      <c r="I28609" s="1" t="s">
        <v>134108</v>
      </c>
    </row>
    <row r="28610" spans="1:9" x14ac:dyDescent="0.2">
      <c r="A28610" s="1" t="s">
        <v>134109</v>
      </c>
      <c r="B28610" s="1" t="s">
        <v>134110</v>
      </c>
      <c r="C28610" s="1">
        <v>290487216</v>
      </c>
      <c r="D28610" t="s">
        <v>261118</v>
      </c>
      <c r="E28610" t="s">
        <v>264103</v>
      </c>
      <c r="F28610" s="1">
        <v>10</v>
      </c>
      <c r="G28610" s="1" t="s">
        <v>134111</v>
      </c>
      <c r="H28610" s="1" t="s">
        <v>134112</v>
      </c>
      <c r="I28610" s="1" t="s">
        <v>134113</v>
      </c>
    </row>
    <row r="28611" spans="1:9" x14ac:dyDescent="0.2">
      <c r="A28611" s="1" t="s">
        <v>134114</v>
      </c>
      <c r="B28611" s="1" t="s">
        <v>134115</v>
      </c>
      <c r="C28611" s="1">
        <v>291426790</v>
      </c>
      <c r="D28611" t="s">
        <v>261118</v>
      </c>
      <c r="E28611" t="s">
        <v>264103</v>
      </c>
      <c r="F28611" s="1">
        <v>25</v>
      </c>
      <c r="G28611" s="1" t="s">
        <v>134116</v>
      </c>
      <c r="H28611" s="1" t="s">
        <v>134117</v>
      </c>
      <c r="I28611" s="1" t="s">
        <v>134118</v>
      </c>
    </row>
    <row r="28612" spans="1:9" x14ac:dyDescent="0.2">
      <c r="A28612" s="1" t="s">
        <v>134119</v>
      </c>
      <c r="B28612" s="1" t="s">
        <v>134120</v>
      </c>
      <c r="C28612" s="1">
        <v>291439084</v>
      </c>
      <c r="D28612" t="s">
        <v>261118</v>
      </c>
      <c r="E28612" t="s">
        <v>264112</v>
      </c>
      <c r="F28612" s="1">
        <v>10</v>
      </c>
      <c r="G28612" s="1" t="s">
        <v>134121</v>
      </c>
      <c r="H28612" s="1" t="s">
        <v>134122</v>
      </c>
      <c r="I28612" s="1" t="s">
        <v>134123</v>
      </c>
    </row>
    <row r="28613" spans="1:9" x14ac:dyDescent="0.2">
      <c r="A28613" s="1" t="s">
        <v>134124</v>
      </c>
      <c r="B28613" s="1" t="s">
        <v>134125</v>
      </c>
      <c r="C28613" s="1">
        <v>291435740</v>
      </c>
      <c r="D28613" t="s">
        <v>261118</v>
      </c>
      <c r="E28613" t="s">
        <v>261119</v>
      </c>
      <c r="F28613" s="1">
        <v>1</v>
      </c>
      <c r="G28613" s="1" t="s">
        <v>134126</v>
      </c>
      <c r="H28613" s="1" t="s">
        <v>134127</v>
      </c>
      <c r="I28613" s="1" t="s">
        <v>134128</v>
      </c>
    </row>
    <row r="28614" spans="1:9" x14ac:dyDescent="0.2">
      <c r="A28614" s="1" t="s">
        <v>134129</v>
      </c>
      <c r="B28614" s="1" t="s">
        <v>134130</v>
      </c>
      <c r="C28614" s="1">
        <v>291435175</v>
      </c>
      <c r="D28614" t="s">
        <v>261118</v>
      </c>
      <c r="E28614" t="s">
        <v>264100</v>
      </c>
      <c r="F28614" s="1">
        <v>8</v>
      </c>
      <c r="G28614" s="1" t="s">
        <v>134131</v>
      </c>
      <c r="H28614" s="1" t="s">
        <v>134132</v>
      </c>
      <c r="I28614" s="1"/>
    </row>
    <row r="28615" spans="1:9" x14ac:dyDescent="0.2">
      <c r="A28615" s="1" t="s">
        <v>134133</v>
      </c>
      <c r="B28615" s="1" t="s">
        <v>134134</v>
      </c>
      <c r="C28615" s="1">
        <v>291034979</v>
      </c>
      <c r="D28615" t="s">
        <v>261118</v>
      </c>
      <c r="E28615" t="s">
        <v>264106</v>
      </c>
      <c r="F28615" s="1">
        <v>8</v>
      </c>
      <c r="G28615" s="1" t="s">
        <v>134135</v>
      </c>
      <c r="H28615" s="1" t="s">
        <v>134136</v>
      </c>
      <c r="I28615" s="1" t="s">
        <v>134137</v>
      </c>
    </row>
    <row r="28616" spans="1:9" x14ac:dyDescent="0.2">
      <c r="A28616" s="1" t="s">
        <v>134138</v>
      </c>
      <c r="B28616" s="1" t="s">
        <v>134139</v>
      </c>
      <c r="C28616" s="1">
        <v>222066882</v>
      </c>
      <c r="D28616" t="s">
        <v>261118</v>
      </c>
      <c r="E28616" t="s">
        <v>264103</v>
      </c>
      <c r="F28616" s="1">
        <v>3</v>
      </c>
      <c r="G28616" s="1" t="s">
        <v>134140</v>
      </c>
      <c r="H28616" s="1" t="s">
        <v>134141</v>
      </c>
      <c r="I28616" s="1" t="s">
        <v>134142</v>
      </c>
    </row>
    <row r="28617" spans="1:9" x14ac:dyDescent="0.2">
      <c r="A28617" s="1" t="s">
        <v>134143</v>
      </c>
      <c r="B28617" s="1" t="s">
        <v>134144</v>
      </c>
      <c r="C28617" s="1">
        <v>290490399</v>
      </c>
      <c r="D28617" t="s">
        <v>261118</v>
      </c>
      <c r="E28617" t="s">
        <v>261119</v>
      </c>
      <c r="F28617" s="1">
        <v>6</v>
      </c>
      <c r="G28617" s="1" t="s">
        <v>134145</v>
      </c>
      <c r="H28617" s="1" t="s">
        <v>134146</v>
      </c>
      <c r="I28617" s="1" t="s">
        <v>134147</v>
      </c>
    </row>
    <row r="28618" spans="1:9" x14ac:dyDescent="0.2">
      <c r="A28618" s="1" t="s">
        <v>134148</v>
      </c>
      <c r="B28618" s="1" t="s">
        <v>134149</v>
      </c>
      <c r="C28618" s="1">
        <v>287874385</v>
      </c>
      <c r="D28618" t="s">
        <v>261118</v>
      </c>
      <c r="E28618" t="s">
        <v>264099</v>
      </c>
      <c r="F28618" s="1">
        <v>2</v>
      </c>
      <c r="G28618" s="1" t="s">
        <v>134150</v>
      </c>
      <c r="H28618" s="1" t="s">
        <v>134151</v>
      </c>
      <c r="I28618" s="1"/>
    </row>
    <row r="28619" spans="1:9" x14ac:dyDescent="0.2">
      <c r="A28619" s="1" t="s">
        <v>134152</v>
      </c>
      <c r="B28619" s="1" t="s">
        <v>134153</v>
      </c>
      <c r="C28619" s="1">
        <v>290485821</v>
      </c>
      <c r="D28619" t="s">
        <v>261118</v>
      </c>
      <c r="E28619" t="s">
        <v>264099</v>
      </c>
      <c r="F28619" s="1">
        <v>27</v>
      </c>
      <c r="G28619" s="1" t="s">
        <v>134154</v>
      </c>
      <c r="H28619" s="1" t="s">
        <v>134155</v>
      </c>
      <c r="I28619" s="1"/>
    </row>
    <row r="28620" spans="1:9" x14ac:dyDescent="0.2">
      <c r="A28620" s="1" t="s">
        <v>134156</v>
      </c>
      <c r="B28620" s="1" t="s">
        <v>134157</v>
      </c>
      <c r="C28620" s="1">
        <v>291426892</v>
      </c>
      <c r="D28620" t="s">
        <v>261118</v>
      </c>
      <c r="E28620" t="s">
        <v>261119</v>
      </c>
      <c r="F28620" s="1">
        <v>220</v>
      </c>
      <c r="G28620" s="1" t="s">
        <v>134158</v>
      </c>
      <c r="H28620" s="1" t="s">
        <v>134159</v>
      </c>
      <c r="I28620" s="1" t="s">
        <v>134160</v>
      </c>
    </row>
    <row r="28621" spans="1:9" x14ac:dyDescent="0.2">
      <c r="A28621" s="1" t="s">
        <v>134161</v>
      </c>
      <c r="B28621" s="1" t="s">
        <v>134162</v>
      </c>
      <c r="C28621" s="1">
        <v>291427321</v>
      </c>
      <c r="D28621" t="s">
        <v>261118</v>
      </c>
      <c r="E28621" t="s">
        <v>261119</v>
      </c>
      <c r="F28621" s="1">
        <v>11</v>
      </c>
      <c r="G28621" s="1" t="s">
        <v>134163</v>
      </c>
      <c r="H28621" s="1" t="s">
        <v>134164</v>
      </c>
      <c r="I28621" s="1"/>
    </row>
    <row r="28622" spans="1:9" x14ac:dyDescent="0.2">
      <c r="A28622" s="1" t="s">
        <v>134165</v>
      </c>
      <c r="B28622" s="1" t="s">
        <v>134166</v>
      </c>
      <c r="C28622" s="1">
        <v>290491313</v>
      </c>
      <c r="D28622" t="s">
        <v>261118</v>
      </c>
      <c r="E28622" t="s">
        <v>264099</v>
      </c>
      <c r="F28622" s="1">
        <v>58</v>
      </c>
      <c r="G28622" s="1" t="s">
        <v>134167</v>
      </c>
      <c r="H28622" s="1" t="s">
        <v>134168</v>
      </c>
      <c r="I28622" s="1" t="s">
        <v>134169</v>
      </c>
    </row>
    <row r="28623" spans="1:9" x14ac:dyDescent="0.2">
      <c r="A28623" s="1" t="s">
        <v>134170</v>
      </c>
      <c r="B28623" s="1" t="s">
        <v>134171</v>
      </c>
      <c r="C28623" s="1">
        <v>291416606</v>
      </c>
      <c r="D28623" t="s">
        <v>261118</v>
      </c>
      <c r="E28623" t="s">
        <v>261183</v>
      </c>
      <c r="F28623" s="1">
        <v>1</v>
      </c>
      <c r="G28623" s="1" t="s">
        <v>134172</v>
      </c>
      <c r="H28623" s="1" t="s">
        <v>134173</v>
      </c>
      <c r="I28623" s="1"/>
    </row>
    <row r="28624" spans="1:9" x14ac:dyDescent="0.2">
      <c r="A28624" s="1" t="s">
        <v>134174</v>
      </c>
      <c r="B28624" s="1" t="s">
        <v>134175</v>
      </c>
      <c r="C28624" s="1">
        <v>290482196</v>
      </c>
      <c r="D28624" t="s">
        <v>261118</v>
      </c>
      <c r="E28624" t="s">
        <v>264101</v>
      </c>
      <c r="F28624" s="1">
        <v>4</v>
      </c>
      <c r="G28624" s="1" t="s">
        <v>134176</v>
      </c>
      <c r="H28624" s="1" t="s">
        <v>134177</v>
      </c>
      <c r="I28624" s="1" t="s">
        <v>134178</v>
      </c>
    </row>
    <row r="28625" spans="1:9" x14ac:dyDescent="0.2">
      <c r="A28625" s="1" t="s">
        <v>134179</v>
      </c>
      <c r="B28625" s="1" t="s">
        <v>134180</v>
      </c>
      <c r="C28625" s="1">
        <v>291443778</v>
      </c>
      <c r="D28625" t="s">
        <v>261118</v>
      </c>
      <c r="E28625" t="s">
        <v>264101</v>
      </c>
      <c r="F28625" s="1">
        <v>16</v>
      </c>
      <c r="G28625" s="1" t="s">
        <v>134181</v>
      </c>
      <c r="H28625" s="1" t="s">
        <v>134182</v>
      </c>
      <c r="I28625" s="1" t="s">
        <v>134183</v>
      </c>
    </row>
    <row r="28626" spans="1:9" x14ac:dyDescent="0.2">
      <c r="A28626" s="1" t="s">
        <v>134184</v>
      </c>
      <c r="B28626" s="1" t="s">
        <v>134185</v>
      </c>
      <c r="C28626" s="1">
        <v>290526187</v>
      </c>
      <c r="D28626" t="s">
        <v>261118</v>
      </c>
      <c r="E28626" t="s">
        <v>261183</v>
      </c>
      <c r="F28626" s="1">
        <v>3</v>
      </c>
      <c r="G28626" s="1" t="s">
        <v>134186</v>
      </c>
      <c r="H28626" s="1" t="s">
        <v>134187</v>
      </c>
      <c r="I28626" s="1" t="s">
        <v>134188</v>
      </c>
    </row>
    <row r="28627" spans="1:9" x14ac:dyDescent="0.2">
      <c r="A28627" s="1" t="s">
        <v>134189</v>
      </c>
      <c r="B28627" s="1" t="s">
        <v>134190</v>
      </c>
      <c r="C28627" s="1">
        <v>290485692</v>
      </c>
      <c r="D28627" t="s">
        <v>261118</v>
      </c>
      <c r="E28627" t="s">
        <v>261119</v>
      </c>
      <c r="F28627" s="1">
        <v>51</v>
      </c>
      <c r="G28627" s="1" t="s">
        <v>134191</v>
      </c>
      <c r="H28627" s="1" t="s">
        <v>134192</v>
      </c>
      <c r="I28627" s="1" t="s">
        <v>134193</v>
      </c>
    </row>
    <row r="28628" spans="1:9" x14ac:dyDescent="0.2">
      <c r="A28628" s="1" t="s">
        <v>134194</v>
      </c>
      <c r="B28628" s="1" t="s">
        <v>134195</v>
      </c>
      <c r="C28628" s="1">
        <v>291421702</v>
      </c>
      <c r="D28628" t="s">
        <v>261118</v>
      </c>
      <c r="E28628" t="s">
        <v>261119</v>
      </c>
      <c r="F28628" s="1">
        <v>167</v>
      </c>
      <c r="G28628" s="1" t="s">
        <v>134196</v>
      </c>
      <c r="H28628" s="1" t="s">
        <v>134197</v>
      </c>
      <c r="I28628" s="1"/>
    </row>
    <row r="28629" spans="1:9" x14ac:dyDescent="0.2">
      <c r="A28629" s="1" t="s">
        <v>134198</v>
      </c>
      <c r="B28629" s="1" t="s">
        <v>134199</v>
      </c>
      <c r="C28629" s="1">
        <v>285484424</v>
      </c>
      <c r="D28629" t="s">
        <v>261118</v>
      </c>
      <c r="E28629" t="s">
        <v>264103</v>
      </c>
      <c r="F28629" s="1">
        <v>24</v>
      </c>
      <c r="G28629" s="1" t="s">
        <v>134200</v>
      </c>
      <c r="H28629" s="1" t="s">
        <v>134201</v>
      </c>
      <c r="I28629" s="1" t="s">
        <v>134200</v>
      </c>
    </row>
    <row r="28630" spans="1:9" x14ac:dyDescent="0.2">
      <c r="A28630" s="1" t="s">
        <v>134202</v>
      </c>
      <c r="B28630" s="1" t="s">
        <v>134203</v>
      </c>
      <c r="C28630" s="1">
        <v>291035086</v>
      </c>
      <c r="D28630" t="s">
        <v>261118</v>
      </c>
      <c r="E28630" t="s">
        <v>261183</v>
      </c>
      <c r="F28630" s="1">
        <v>1</v>
      </c>
      <c r="G28630" s="1" t="s">
        <v>134204</v>
      </c>
      <c r="H28630" s="1" t="s">
        <v>134205</v>
      </c>
      <c r="I28630" s="1"/>
    </row>
    <row r="28631" spans="1:9" x14ac:dyDescent="0.2">
      <c r="A28631" s="1" t="s">
        <v>134206</v>
      </c>
      <c r="B28631" s="1" t="s">
        <v>134207</v>
      </c>
      <c r="C28631" s="1">
        <v>263313459</v>
      </c>
      <c r="D28631" t="s">
        <v>261118</v>
      </c>
      <c r="E28631" t="s">
        <v>264103</v>
      </c>
      <c r="F28631" s="1">
        <v>15</v>
      </c>
      <c r="G28631" s="1" t="s">
        <v>134208</v>
      </c>
      <c r="H28631" s="1" t="s">
        <v>134209</v>
      </c>
      <c r="I28631" s="1" t="s">
        <v>134210</v>
      </c>
    </row>
    <row r="28632" spans="1:9" x14ac:dyDescent="0.2">
      <c r="A28632" s="1" t="s">
        <v>134211</v>
      </c>
      <c r="B28632" s="1" t="s">
        <v>134212</v>
      </c>
      <c r="C28632" s="1">
        <v>263366226</v>
      </c>
      <c r="D28632" t="s">
        <v>261118</v>
      </c>
      <c r="E28632" t="s">
        <v>264105</v>
      </c>
      <c r="F28632" s="1">
        <v>82</v>
      </c>
      <c r="G28632" s="1" t="s">
        <v>134213</v>
      </c>
      <c r="H28632" s="1" t="s">
        <v>134214</v>
      </c>
      <c r="I28632" s="1" t="s">
        <v>134215</v>
      </c>
    </row>
    <row r="28633" spans="1:9" x14ac:dyDescent="0.2">
      <c r="A28633" s="1" t="s">
        <v>134216</v>
      </c>
      <c r="B28633" s="1" t="s">
        <v>134217</v>
      </c>
      <c r="C28633" s="1">
        <v>290526830</v>
      </c>
      <c r="D28633" t="s">
        <v>261118</v>
      </c>
      <c r="E28633" t="s">
        <v>264103</v>
      </c>
      <c r="F28633" s="1">
        <v>12</v>
      </c>
      <c r="G28633" s="1" t="s">
        <v>134218</v>
      </c>
      <c r="H28633" s="1" t="s">
        <v>134219</v>
      </c>
      <c r="I28633" s="1" t="s">
        <v>134220</v>
      </c>
    </row>
    <row r="28634" spans="1:9" x14ac:dyDescent="0.2">
      <c r="A28634" s="1" t="s">
        <v>134221</v>
      </c>
      <c r="B28634" s="1" t="s">
        <v>134222</v>
      </c>
      <c r="C28634" s="1">
        <v>291444635</v>
      </c>
      <c r="D28634" t="s">
        <v>261118</v>
      </c>
      <c r="E28634" t="s">
        <v>261183</v>
      </c>
      <c r="F28634" s="1">
        <v>33</v>
      </c>
      <c r="G28634" s="1" t="s">
        <v>134223</v>
      </c>
      <c r="H28634" s="1" t="s">
        <v>134224</v>
      </c>
      <c r="I28634" s="1" t="s">
        <v>134225</v>
      </c>
    </row>
    <row r="28635" spans="1:9" x14ac:dyDescent="0.2">
      <c r="A28635" s="1" t="s">
        <v>134226</v>
      </c>
      <c r="B28635" s="1" t="s">
        <v>134227</v>
      </c>
      <c r="C28635" s="1">
        <v>284199551</v>
      </c>
      <c r="D28635" t="s">
        <v>261118</v>
      </c>
      <c r="E28635" t="s">
        <v>261119</v>
      </c>
      <c r="F28635" s="1">
        <v>10</v>
      </c>
      <c r="G28635" s="1" t="s">
        <v>134228</v>
      </c>
      <c r="H28635" s="1" t="s">
        <v>134229</v>
      </c>
      <c r="I28635" s="1" t="s">
        <v>134230</v>
      </c>
    </row>
    <row r="28636" spans="1:9" x14ac:dyDescent="0.2">
      <c r="A28636" s="1" t="s">
        <v>134231</v>
      </c>
      <c r="B28636" s="1" t="s">
        <v>134232</v>
      </c>
      <c r="C28636" s="1">
        <v>284199938</v>
      </c>
      <c r="D28636" t="s">
        <v>261118</v>
      </c>
      <c r="E28636" t="s">
        <v>264099</v>
      </c>
      <c r="F28636" s="1">
        <v>825</v>
      </c>
      <c r="G28636" s="1" t="s">
        <v>134233</v>
      </c>
      <c r="H28636" s="1" t="s">
        <v>134234</v>
      </c>
      <c r="I28636" s="1" t="s">
        <v>134235</v>
      </c>
    </row>
    <row r="28637" spans="1:9" x14ac:dyDescent="0.2">
      <c r="A28637" s="1" t="s">
        <v>108454</v>
      </c>
      <c r="B28637" s="1" t="s">
        <v>134236</v>
      </c>
      <c r="C28637" s="1">
        <v>291414513</v>
      </c>
      <c r="D28637" t="s">
        <v>261118</v>
      </c>
      <c r="E28637" t="s">
        <v>264101</v>
      </c>
      <c r="F28637" s="1">
        <v>39</v>
      </c>
      <c r="G28637" s="1" t="s">
        <v>134237</v>
      </c>
      <c r="H28637" s="1" t="s">
        <v>134238</v>
      </c>
      <c r="I28637" s="1" t="s">
        <v>134239</v>
      </c>
    </row>
    <row r="28638" spans="1:9" x14ac:dyDescent="0.2">
      <c r="A28638" s="1" t="s">
        <v>134240</v>
      </c>
      <c r="B28638" s="1" t="s">
        <v>134241</v>
      </c>
      <c r="C28638" s="1">
        <v>284129916</v>
      </c>
      <c r="D28638" t="s">
        <v>261118</v>
      </c>
      <c r="E28638" t="s">
        <v>264099</v>
      </c>
      <c r="F28638" s="1">
        <v>1</v>
      </c>
      <c r="G28638" s="1" t="s">
        <v>134242</v>
      </c>
      <c r="H28638" s="1" t="s">
        <v>134243</v>
      </c>
      <c r="I28638" s="1" t="s">
        <v>134244</v>
      </c>
    </row>
    <row r="28639" spans="1:9" x14ac:dyDescent="0.2">
      <c r="A28639" s="1" t="s">
        <v>134245</v>
      </c>
      <c r="B28639" s="1" t="s">
        <v>134246</v>
      </c>
      <c r="C28639" s="1">
        <v>290489789</v>
      </c>
      <c r="D28639" t="s">
        <v>261118</v>
      </c>
      <c r="E28639" t="s">
        <v>264112</v>
      </c>
      <c r="F28639" s="1">
        <v>2</v>
      </c>
      <c r="G28639" s="1" t="s">
        <v>134247</v>
      </c>
      <c r="H28639" s="1" t="s">
        <v>134248</v>
      </c>
      <c r="I28639" s="1"/>
    </row>
    <row r="28640" spans="1:9" x14ac:dyDescent="0.2">
      <c r="A28640" s="1" t="s">
        <v>134249</v>
      </c>
      <c r="B28640" s="1" t="s">
        <v>134250</v>
      </c>
      <c r="C28640" s="1">
        <v>288405837</v>
      </c>
      <c r="D28640" t="s">
        <v>261118</v>
      </c>
      <c r="E28640" t="s">
        <v>261119</v>
      </c>
      <c r="F28640" s="1">
        <v>1</v>
      </c>
      <c r="G28640" s="1" t="s">
        <v>134251</v>
      </c>
      <c r="H28640" s="1" t="s">
        <v>134252</v>
      </c>
      <c r="I28640" s="1"/>
    </row>
    <row r="28641" spans="1:9" x14ac:dyDescent="0.2">
      <c r="A28641" s="1" t="s">
        <v>134253</v>
      </c>
      <c r="B28641" s="1" t="s">
        <v>134254</v>
      </c>
      <c r="C28641" s="1">
        <v>290524101</v>
      </c>
      <c r="D28641" t="s">
        <v>261118</v>
      </c>
      <c r="E28641" t="s">
        <v>264099</v>
      </c>
      <c r="F28641" s="1">
        <v>8</v>
      </c>
      <c r="G28641" s="1" t="s">
        <v>134255</v>
      </c>
      <c r="H28641" s="1" t="s">
        <v>134256</v>
      </c>
      <c r="I28641" s="1"/>
    </row>
    <row r="28642" spans="1:9" x14ac:dyDescent="0.2">
      <c r="A28642" s="1" t="s">
        <v>134257</v>
      </c>
      <c r="B28642" s="1" t="s">
        <v>134258</v>
      </c>
      <c r="C28642" s="1">
        <v>290487445</v>
      </c>
      <c r="D28642" t="s">
        <v>261118</v>
      </c>
      <c r="E28642" t="s">
        <v>264110</v>
      </c>
      <c r="F28642" s="1">
        <v>11</v>
      </c>
      <c r="G28642" s="1" t="s">
        <v>134259</v>
      </c>
      <c r="H28642" s="1" t="s">
        <v>134260</v>
      </c>
      <c r="I28642" s="1" t="s">
        <v>134261</v>
      </c>
    </row>
    <row r="28643" spans="1:9" x14ac:dyDescent="0.2">
      <c r="A28643" s="1" t="s">
        <v>134262</v>
      </c>
      <c r="B28643" s="1" t="s">
        <v>134263</v>
      </c>
      <c r="C28643" s="1">
        <v>290486190</v>
      </c>
      <c r="D28643" t="s">
        <v>261118</v>
      </c>
      <c r="E28643" t="s">
        <v>264099</v>
      </c>
      <c r="F28643" s="1">
        <v>150</v>
      </c>
      <c r="G28643" s="1" t="s">
        <v>134264</v>
      </c>
      <c r="H28643" s="1" t="s">
        <v>134265</v>
      </c>
      <c r="I28643" s="1"/>
    </row>
    <row r="28644" spans="1:9" x14ac:dyDescent="0.2">
      <c r="A28644" s="1" t="s">
        <v>134266</v>
      </c>
      <c r="B28644" s="1" t="s">
        <v>134267</v>
      </c>
      <c r="C28644" s="1">
        <v>291432626</v>
      </c>
      <c r="D28644" t="s">
        <v>261118</v>
      </c>
      <c r="E28644" t="s">
        <v>264110</v>
      </c>
      <c r="F28644" s="1">
        <v>91</v>
      </c>
      <c r="G28644" s="1" t="s">
        <v>134268</v>
      </c>
      <c r="H28644" s="1" t="s">
        <v>134269</v>
      </c>
      <c r="I28644" s="1" t="s">
        <v>134270</v>
      </c>
    </row>
    <row r="28645" spans="1:9" x14ac:dyDescent="0.2">
      <c r="A28645" s="1" t="s">
        <v>134271</v>
      </c>
      <c r="B28645" s="1" t="s">
        <v>134272</v>
      </c>
      <c r="C28645" s="1">
        <v>222063451</v>
      </c>
      <c r="D28645" t="s">
        <v>261118</v>
      </c>
      <c r="E28645" t="s">
        <v>264099</v>
      </c>
      <c r="F28645" s="1">
        <v>115</v>
      </c>
      <c r="G28645" s="1" t="s">
        <v>134273</v>
      </c>
      <c r="H28645" s="1" t="s">
        <v>134274</v>
      </c>
      <c r="I28645" s="1"/>
    </row>
    <row r="28646" spans="1:9" x14ac:dyDescent="0.2">
      <c r="A28646" s="1" t="s">
        <v>134275</v>
      </c>
      <c r="B28646" s="1" t="s">
        <v>134276</v>
      </c>
      <c r="C28646" s="1">
        <v>290489685</v>
      </c>
      <c r="D28646" t="s">
        <v>261118</v>
      </c>
      <c r="E28646" t="s">
        <v>261119</v>
      </c>
      <c r="F28646" s="1">
        <v>2</v>
      </c>
      <c r="G28646" s="1" t="s">
        <v>134277</v>
      </c>
      <c r="H28646" s="1" t="s">
        <v>134278</v>
      </c>
      <c r="I28646" s="1"/>
    </row>
    <row r="28647" spans="1:9" x14ac:dyDescent="0.2">
      <c r="A28647" s="1" t="s">
        <v>134279</v>
      </c>
      <c r="B28647" s="1" t="s">
        <v>134280</v>
      </c>
      <c r="C28647" s="1">
        <v>282463803</v>
      </c>
      <c r="D28647" t="s">
        <v>261118</v>
      </c>
      <c r="E28647" t="s">
        <v>264102</v>
      </c>
      <c r="F28647" s="1">
        <v>23</v>
      </c>
      <c r="G28647" s="1" t="s">
        <v>134281</v>
      </c>
      <c r="H28647" s="1" t="s">
        <v>134282</v>
      </c>
      <c r="I28647" s="1"/>
    </row>
    <row r="28648" spans="1:9" x14ac:dyDescent="0.2">
      <c r="A28648" s="1" t="s">
        <v>134283</v>
      </c>
      <c r="B28648" s="1" t="s">
        <v>134284</v>
      </c>
      <c r="C28648" s="1">
        <v>290482172</v>
      </c>
      <c r="D28648" t="s">
        <v>261118</v>
      </c>
      <c r="E28648" t="s">
        <v>264099</v>
      </c>
      <c r="F28648" s="1">
        <v>42</v>
      </c>
      <c r="G28648" s="1" t="s">
        <v>134285</v>
      </c>
      <c r="H28648" s="1" t="s">
        <v>134286</v>
      </c>
      <c r="I28648" s="1" t="s">
        <v>134287</v>
      </c>
    </row>
    <row r="28649" spans="1:9" x14ac:dyDescent="0.2">
      <c r="A28649" s="1" t="s">
        <v>134288</v>
      </c>
      <c r="B28649" s="1" t="s">
        <v>134289</v>
      </c>
      <c r="C28649" s="1">
        <v>284200042</v>
      </c>
      <c r="D28649" t="s">
        <v>261118</v>
      </c>
      <c r="E28649" t="s">
        <v>264099</v>
      </c>
      <c r="F28649" s="1">
        <v>36</v>
      </c>
      <c r="G28649" s="1" t="s">
        <v>134290</v>
      </c>
      <c r="H28649" s="1" t="s">
        <v>134291</v>
      </c>
      <c r="I28649" s="1"/>
    </row>
    <row r="28650" spans="1:9" x14ac:dyDescent="0.2">
      <c r="A28650" s="1" t="s">
        <v>134292</v>
      </c>
      <c r="B28650" s="1" t="s">
        <v>134293</v>
      </c>
      <c r="C28650" s="1">
        <v>290521708</v>
      </c>
      <c r="D28650" t="s">
        <v>261118</v>
      </c>
      <c r="E28650" t="s">
        <v>264115</v>
      </c>
      <c r="F28650" s="1">
        <v>46</v>
      </c>
      <c r="G28650" s="1" t="s">
        <v>134294</v>
      </c>
      <c r="H28650" s="1" t="s">
        <v>134295</v>
      </c>
      <c r="I28650" s="1" t="s">
        <v>134296</v>
      </c>
    </row>
    <row r="28651" spans="1:9" x14ac:dyDescent="0.2">
      <c r="A28651" s="1" t="s">
        <v>134297</v>
      </c>
      <c r="B28651" s="1" t="s">
        <v>134298</v>
      </c>
      <c r="C28651" s="1">
        <v>290484307</v>
      </c>
      <c r="D28651" t="s">
        <v>261118</v>
      </c>
      <c r="E28651" t="s">
        <v>264099</v>
      </c>
      <c r="F28651" s="1">
        <v>4</v>
      </c>
      <c r="G28651" s="1" t="s">
        <v>134299</v>
      </c>
      <c r="H28651" s="1" t="s">
        <v>134300</v>
      </c>
      <c r="I28651" s="1" t="s">
        <v>134301</v>
      </c>
    </row>
    <row r="28652" spans="1:9" x14ac:dyDescent="0.2">
      <c r="A28652" s="1" t="s">
        <v>134302</v>
      </c>
      <c r="B28652" s="1" t="s">
        <v>134303</v>
      </c>
      <c r="C28652" s="1">
        <v>291444563</v>
      </c>
      <c r="D28652" t="s">
        <v>261118</v>
      </c>
      <c r="E28652" t="s">
        <v>264103</v>
      </c>
      <c r="F28652" s="1">
        <v>43</v>
      </c>
      <c r="G28652" s="1" t="s">
        <v>134304</v>
      </c>
      <c r="H28652" s="1" t="s">
        <v>134305</v>
      </c>
      <c r="I28652" s="1" t="s">
        <v>134306</v>
      </c>
    </row>
    <row r="28653" spans="1:9" x14ac:dyDescent="0.2">
      <c r="A28653" s="1" t="s">
        <v>134307</v>
      </c>
      <c r="B28653" s="1" t="s">
        <v>134308</v>
      </c>
      <c r="C28653" s="1">
        <v>291427824</v>
      </c>
      <c r="D28653" t="s">
        <v>261118</v>
      </c>
      <c r="E28653" t="s">
        <v>264099</v>
      </c>
      <c r="F28653" s="1">
        <v>1</v>
      </c>
      <c r="G28653" s="1"/>
      <c r="H28653" s="1" t="s">
        <v>134309</v>
      </c>
      <c r="I28653" s="1"/>
    </row>
    <row r="28654" spans="1:9" x14ac:dyDescent="0.2">
      <c r="A28654" s="1" t="s">
        <v>134310</v>
      </c>
      <c r="B28654" s="1" t="s">
        <v>134311</v>
      </c>
      <c r="C28654" s="1">
        <v>290525090</v>
      </c>
      <c r="D28654" t="s">
        <v>261118</v>
      </c>
      <c r="E28654" t="s">
        <v>264103</v>
      </c>
      <c r="F28654" s="1">
        <v>24</v>
      </c>
      <c r="G28654" s="1" t="s">
        <v>134312</v>
      </c>
      <c r="H28654" s="1" t="s">
        <v>134313</v>
      </c>
      <c r="I28654" s="1" t="s">
        <v>134314</v>
      </c>
    </row>
    <row r="28655" spans="1:9" x14ac:dyDescent="0.2">
      <c r="A28655" s="1" t="s">
        <v>134315</v>
      </c>
      <c r="B28655" s="1" t="s">
        <v>134316</v>
      </c>
      <c r="C28655" s="1">
        <v>291437011</v>
      </c>
      <c r="D28655" t="s">
        <v>261118</v>
      </c>
      <c r="E28655" t="s">
        <v>264101</v>
      </c>
      <c r="F28655" s="1">
        <v>8</v>
      </c>
      <c r="G28655" s="1" t="s">
        <v>134317</v>
      </c>
      <c r="H28655" s="1" t="s">
        <v>134318</v>
      </c>
      <c r="I28655" s="1" t="s">
        <v>134319</v>
      </c>
    </row>
    <row r="28656" spans="1:9" x14ac:dyDescent="0.2">
      <c r="A28656" s="1" t="s">
        <v>134320</v>
      </c>
      <c r="B28656" s="1" t="s">
        <v>134321</v>
      </c>
      <c r="C28656" s="1">
        <v>291426921</v>
      </c>
      <c r="D28656" t="s">
        <v>261118</v>
      </c>
      <c r="E28656" t="s">
        <v>261119</v>
      </c>
      <c r="F28656" s="1">
        <v>66</v>
      </c>
      <c r="G28656" s="1" t="s">
        <v>134322</v>
      </c>
      <c r="H28656" s="1" t="s">
        <v>134323</v>
      </c>
      <c r="I28656" s="1" t="s">
        <v>134324</v>
      </c>
    </row>
    <row r="28657" spans="1:9" x14ac:dyDescent="0.2">
      <c r="A28657" s="1" t="s">
        <v>134325</v>
      </c>
      <c r="B28657" s="1" t="s">
        <v>134326</v>
      </c>
      <c r="C28657" s="1">
        <v>290487661</v>
      </c>
      <c r="D28657" t="s">
        <v>261118</v>
      </c>
      <c r="E28657" t="s">
        <v>261119</v>
      </c>
      <c r="F28657" s="1">
        <v>6</v>
      </c>
      <c r="G28657" s="1" t="s">
        <v>134327</v>
      </c>
      <c r="H28657" s="1" t="s">
        <v>134328</v>
      </c>
      <c r="I28657" s="1" t="s">
        <v>134329</v>
      </c>
    </row>
    <row r="28658" spans="1:9" x14ac:dyDescent="0.2">
      <c r="A28658" s="1" t="s">
        <v>134330</v>
      </c>
      <c r="B28658" s="1" t="s">
        <v>134331</v>
      </c>
      <c r="C28658" s="1">
        <v>290484671</v>
      </c>
      <c r="D28658" t="s">
        <v>261118</v>
      </c>
      <c r="E28658" t="s">
        <v>264099</v>
      </c>
      <c r="F28658" s="1">
        <v>188</v>
      </c>
      <c r="G28658" s="1" t="s">
        <v>134332</v>
      </c>
      <c r="H28658" s="1" t="s">
        <v>134333</v>
      </c>
      <c r="I28658" s="1" t="s">
        <v>134334</v>
      </c>
    </row>
    <row r="28659" spans="1:9" x14ac:dyDescent="0.2">
      <c r="A28659" s="1" t="s">
        <v>134335</v>
      </c>
      <c r="B28659" s="1" t="s">
        <v>134336</v>
      </c>
      <c r="C28659" s="1">
        <v>290485686</v>
      </c>
      <c r="D28659" t="s">
        <v>261118</v>
      </c>
      <c r="E28659" t="s">
        <v>261119</v>
      </c>
      <c r="F28659" s="1">
        <v>195</v>
      </c>
      <c r="G28659" s="1" t="s">
        <v>134337</v>
      </c>
      <c r="H28659" s="1" t="s">
        <v>134338</v>
      </c>
      <c r="I28659" s="1" t="s">
        <v>134339</v>
      </c>
    </row>
    <row r="28660" spans="1:9" x14ac:dyDescent="0.2">
      <c r="A28660" s="1" t="s">
        <v>134340</v>
      </c>
      <c r="B28660" s="1" t="s">
        <v>134341</v>
      </c>
      <c r="C28660" s="1">
        <v>291443407</v>
      </c>
      <c r="D28660" t="s">
        <v>261118</v>
      </c>
      <c r="E28660" t="s">
        <v>264103</v>
      </c>
      <c r="F28660" s="1">
        <v>9</v>
      </c>
      <c r="G28660" s="1" t="s">
        <v>134342</v>
      </c>
      <c r="H28660" s="1" t="s">
        <v>134343</v>
      </c>
      <c r="I28660" s="1"/>
    </row>
    <row r="28661" spans="1:9" x14ac:dyDescent="0.2">
      <c r="A28661" s="1" t="s">
        <v>134344</v>
      </c>
      <c r="B28661" s="1" t="s">
        <v>134345</v>
      </c>
      <c r="C28661" s="1">
        <v>290698983</v>
      </c>
      <c r="D28661" t="s">
        <v>261118</v>
      </c>
      <c r="E28661" t="s">
        <v>264101</v>
      </c>
      <c r="F28661" s="1">
        <v>47</v>
      </c>
      <c r="G28661" s="1" t="s">
        <v>134346</v>
      </c>
      <c r="H28661" s="1" t="s">
        <v>134347</v>
      </c>
      <c r="I28661" s="1" t="s">
        <v>134348</v>
      </c>
    </row>
    <row r="28662" spans="1:9" x14ac:dyDescent="0.2">
      <c r="A28662" s="1" t="s">
        <v>134349</v>
      </c>
      <c r="B28662" s="1" t="s">
        <v>134350</v>
      </c>
      <c r="C28662" s="1">
        <v>291414735</v>
      </c>
      <c r="D28662" t="s">
        <v>261118</v>
      </c>
      <c r="E28662" t="s">
        <v>264103</v>
      </c>
      <c r="F28662" s="1">
        <v>22</v>
      </c>
      <c r="G28662" s="1" t="s">
        <v>134351</v>
      </c>
      <c r="H28662" s="1" t="s">
        <v>134352</v>
      </c>
      <c r="I28662" s="1" t="s">
        <v>134353</v>
      </c>
    </row>
    <row r="28663" spans="1:9" x14ac:dyDescent="0.2">
      <c r="A28663" s="1" t="s">
        <v>134354</v>
      </c>
      <c r="B28663" s="1" t="s">
        <v>134355</v>
      </c>
      <c r="C28663" s="1">
        <v>290490994</v>
      </c>
      <c r="D28663" t="s">
        <v>261118</v>
      </c>
      <c r="E28663" t="s">
        <v>261119</v>
      </c>
      <c r="F28663" s="1">
        <v>2</v>
      </c>
      <c r="G28663" s="1" t="s">
        <v>134356</v>
      </c>
      <c r="H28663" s="1" t="s">
        <v>134357</v>
      </c>
      <c r="I28663" s="1" t="s">
        <v>134358</v>
      </c>
    </row>
    <row r="28664" spans="1:9" x14ac:dyDescent="0.2">
      <c r="A28664" s="1" t="s">
        <v>134359</v>
      </c>
      <c r="B28664" s="1" t="s">
        <v>134360</v>
      </c>
      <c r="C28664" s="1">
        <v>290489738</v>
      </c>
      <c r="D28664" t="s">
        <v>261118</v>
      </c>
      <c r="E28664" t="s">
        <v>261119</v>
      </c>
      <c r="F28664" s="1">
        <v>26</v>
      </c>
      <c r="G28664" s="1" t="s">
        <v>134361</v>
      </c>
      <c r="H28664" s="1" t="s">
        <v>134362</v>
      </c>
      <c r="I28664" s="1" t="s">
        <v>134363</v>
      </c>
    </row>
    <row r="28665" spans="1:9" x14ac:dyDescent="0.2">
      <c r="A28665" s="1" t="s">
        <v>134364</v>
      </c>
      <c r="B28665" s="1" t="s">
        <v>134365</v>
      </c>
      <c r="C28665" s="1">
        <v>261881503</v>
      </c>
      <c r="D28665" t="s">
        <v>261118</v>
      </c>
      <c r="E28665" t="s">
        <v>261183</v>
      </c>
      <c r="F28665" s="1">
        <v>66</v>
      </c>
      <c r="G28665" s="1" t="s">
        <v>134366</v>
      </c>
      <c r="H28665" s="1" t="s">
        <v>134367</v>
      </c>
      <c r="I28665" s="1" t="s">
        <v>134368</v>
      </c>
    </row>
    <row r="28666" spans="1:9" x14ac:dyDescent="0.2">
      <c r="A28666" s="1" t="s">
        <v>134369</v>
      </c>
      <c r="B28666" s="1" t="s">
        <v>134370</v>
      </c>
      <c r="C28666" s="1">
        <v>291034982</v>
      </c>
      <c r="D28666" t="s">
        <v>261118</v>
      </c>
      <c r="E28666" t="s">
        <v>261119</v>
      </c>
      <c r="F28666" s="1">
        <v>23</v>
      </c>
      <c r="G28666" s="1" t="s">
        <v>134371</v>
      </c>
      <c r="H28666" s="1" t="s">
        <v>134372</v>
      </c>
      <c r="I28666" s="1"/>
    </row>
    <row r="28667" spans="1:9" x14ac:dyDescent="0.2">
      <c r="A28667" s="1" t="s">
        <v>134373</v>
      </c>
      <c r="B28667" s="1" t="s">
        <v>134374</v>
      </c>
      <c r="C28667" s="1">
        <v>291418612</v>
      </c>
      <c r="D28667" t="s">
        <v>261118</v>
      </c>
      <c r="E28667" t="s">
        <v>264103</v>
      </c>
      <c r="F28667" s="1">
        <v>18947</v>
      </c>
      <c r="G28667" s="1" t="s">
        <v>134375</v>
      </c>
      <c r="H28667" s="1" t="s">
        <v>134376</v>
      </c>
      <c r="I28667" s="1" t="s">
        <v>134377</v>
      </c>
    </row>
    <row r="28668" spans="1:9" x14ac:dyDescent="0.2">
      <c r="A28668" s="1" t="s">
        <v>134378</v>
      </c>
      <c r="B28668" s="1" t="s">
        <v>134379</v>
      </c>
      <c r="C28668" s="1">
        <v>290492764</v>
      </c>
      <c r="D28668" t="s">
        <v>261118</v>
      </c>
      <c r="E28668" t="s">
        <v>261119</v>
      </c>
      <c r="F28668" s="1">
        <v>701</v>
      </c>
      <c r="G28668" s="1" t="s">
        <v>134380</v>
      </c>
      <c r="H28668" s="1" t="s">
        <v>134381</v>
      </c>
      <c r="I28668" s="1" t="s">
        <v>134382</v>
      </c>
    </row>
    <row r="28669" spans="1:9" x14ac:dyDescent="0.2">
      <c r="A28669" s="1" t="s">
        <v>134383</v>
      </c>
      <c r="B28669" s="1" t="s">
        <v>134384</v>
      </c>
      <c r="C28669" s="1">
        <v>291417982</v>
      </c>
      <c r="D28669" t="s">
        <v>261118</v>
      </c>
      <c r="E28669" t="s">
        <v>264110</v>
      </c>
      <c r="F28669" s="1">
        <v>40</v>
      </c>
      <c r="G28669" s="1" t="s">
        <v>134385</v>
      </c>
      <c r="H28669" s="1" t="s">
        <v>134386</v>
      </c>
      <c r="I28669" s="1" t="s">
        <v>134387</v>
      </c>
    </row>
    <row r="28670" spans="1:9" x14ac:dyDescent="0.2">
      <c r="A28670" s="1" t="s">
        <v>134388</v>
      </c>
      <c r="B28670" s="1" t="s">
        <v>134389</v>
      </c>
      <c r="C28670" s="1">
        <v>150793238</v>
      </c>
      <c r="D28670" t="s">
        <v>261118</v>
      </c>
      <c r="E28670" t="s">
        <v>261119</v>
      </c>
      <c r="F28670" s="1">
        <v>127</v>
      </c>
      <c r="G28670" s="1" t="s">
        <v>134390</v>
      </c>
      <c r="H28670" s="1" t="s">
        <v>134391</v>
      </c>
      <c r="I28670" s="1" t="s">
        <v>134392</v>
      </c>
    </row>
    <row r="28671" spans="1:9" x14ac:dyDescent="0.2">
      <c r="A28671" s="1" t="s">
        <v>134393</v>
      </c>
      <c r="B28671" s="1" t="s">
        <v>134394</v>
      </c>
      <c r="C28671" s="1">
        <v>291443305</v>
      </c>
      <c r="D28671" t="s">
        <v>261118</v>
      </c>
      <c r="E28671" t="s">
        <v>261119</v>
      </c>
      <c r="F28671" s="1">
        <v>4</v>
      </c>
      <c r="G28671" s="1" t="s">
        <v>134395</v>
      </c>
      <c r="H28671" s="1" t="s">
        <v>134396</v>
      </c>
      <c r="I28671" s="1" t="s">
        <v>134397</v>
      </c>
    </row>
    <row r="28672" spans="1:9" x14ac:dyDescent="0.2">
      <c r="A28672" s="1" t="s">
        <v>134398</v>
      </c>
      <c r="B28672" s="1" t="s">
        <v>134399</v>
      </c>
      <c r="C28672" s="1">
        <v>291426011</v>
      </c>
      <c r="D28672" t="s">
        <v>261118</v>
      </c>
      <c r="E28672" t="s">
        <v>261183</v>
      </c>
      <c r="F28672" s="1">
        <v>357</v>
      </c>
      <c r="G28672" s="1" t="s">
        <v>134400</v>
      </c>
      <c r="H28672" s="1" t="s">
        <v>134401</v>
      </c>
      <c r="I28672" s="1"/>
    </row>
    <row r="28673" spans="1:9" x14ac:dyDescent="0.2">
      <c r="A28673" s="1" t="s">
        <v>134402</v>
      </c>
      <c r="B28673" s="1" t="s">
        <v>134403</v>
      </c>
      <c r="C28673" s="1">
        <v>291439913</v>
      </c>
      <c r="D28673" t="s">
        <v>261118</v>
      </c>
      <c r="E28673" t="s">
        <v>264110</v>
      </c>
      <c r="F28673" s="1">
        <v>391</v>
      </c>
      <c r="G28673" s="1" t="s">
        <v>134404</v>
      </c>
      <c r="H28673" s="1" t="s">
        <v>134405</v>
      </c>
      <c r="I28673" s="1"/>
    </row>
    <row r="28674" spans="1:9" x14ac:dyDescent="0.2">
      <c r="A28674" s="1" t="s">
        <v>134406</v>
      </c>
      <c r="B28674" s="1" t="s">
        <v>134407</v>
      </c>
      <c r="C28674" s="1">
        <v>282618654</v>
      </c>
      <c r="D28674" t="s">
        <v>261118</v>
      </c>
      <c r="E28674" t="s">
        <v>264101</v>
      </c>
      <c r="F28674" s="1">
        <v>302</v>
      </c>
      <c r="G28674" s="1" t="s">
        <v>134408</v>
      </c>
      <c r="H28674" s="1" t="s">
        <v>134409</v>
      </c>
      <c r="I28674" s="1" t="s">
        <v>134410</v>
      </c>
    </row>
    <row r="28675" spans="1:9" x14ac:dyDescent="0.2">
      <c r="A28675" s="1" t="s">
        <v>134411</v>
      </c>
      <c r="B28675" s="1" t="s">
        <v>134412</v>
      </c>
      <c r="C28675" s="1">
        <v>290486227</v>
      </c>
      <c r="D28675" t="s">
        <v>261118</v>
      </c>
      <c r="E28675" t="s">
        <v>261119</v>
      </c>
      <c r="F28675" s="1">
        <v>31</v>
      </c>
      <c r="G28675" s="1" t="s">
        <v>134413</v>
      </c>
      <c r="H28675" s="1" t="s">
        <v>134414</v>
      </c>
      <c r="I28675" s="1"/>
    </row>
    <row r="28676" spans="1:9" x14ac:dyDescent="0.2">
      <c r="A28676" s="1" t="s">
        <v>134415</v>
      </c>
      <c r="B28676" s="1" t="s">
        <v>134416</v>
      </c>
      <c r="C28676" s="1">
        <v>291442956</v>
      </c>
      <c r="D28676" t="s">
        <v>261118</v>
      </c>
      <c r="E28676" t="s">
        <v>264101</v>
      </c>
      <c r="F28676" s="1">
        <v>13</v>
      </c>
      <c r="G28676" s="1" t="s">
        <v>134417</v>
      </c>
      <c r="H28676" s="1" t="s">
        <v>134418</v>
      </c>
      <c r="I28676" s="1" t="s">
        <v>134419</v>
      </c>
    </row>
    <row r="28677" spans="1:9" x14ac:dyDescent="0.2">
      <c r="A28677" s="1" t="s">
        <v>134420</v>
      </c>
      <c r="B28677" s="1" t="s">
        <v>134421</v>
      </c>
      <c r="C28677" s="1">
        <v>291418289</v>
      </c>
      <c r="D28677" t="s">
        <v>261118</v>
      </c>
      <c r="E28677" t="s">
        <v>264105</v>
      </c>
      <c r="F28677" s="1">
        <v>70</v>
      </c>
      <c r="G28677" s="1" t="s">
        <v>134422</v>
      </c>
      <c r="H28677" s="1" t="s">
        <v>134423</v>
      </c>
      <c r="I28677" s="1" t="s">
        <v>134424</v>
      </c>
    </row>
    <row r="28678" spans="1:9" x14ac:dyDescent="0.2">
      <c r="A28678" s="1" t="s">
        <v>134425</v>
      </c>
      <c r="B28678" s="1" t="s">
        <v>134426</v>
      </c>
      <c r="C28678" s="1">
        <v>290484296</v>
      </c>
      <c r="D28678" t="s">
        <v>261118</v>
      </c>
      <c r="E28678" t="s">
        <v>264106</v>
      </c>
      <c r="F28678" s="1">
        <v>11</v>
      </c>
      <c r="G28678" s="1" t="s">
        <v>134427</v>
      </c>
      <c r="H28678" s="1" t="s">
        <v>134428</v>
      </c>
      <c r="I28678" s="1" t="s">
        <v>134429</v>
      </c>
    </row>
    <row r="28679" spans="1:9" x14ac:dyDescent="0.2">
      <c r="A28679" s="1" t="s">
        <v>134430</v>
      </c>
      <c r="B28679" s="1" t="s">
        <v>134431</v>
      </c>
      <c r="C28679" s="1">
        <v>290486313</v>
      </c>
      <c r="D28679" t="s">
        <v>261118</v>
      </c>
      <c r="E28679" t="s">
        <v>264099</v>
      </c>
      <c r="F28679" s="1">
        <v>10</v>
      </c>
      <c r="G28679" s="1" t="s">
        <v>134432</v>
      </c>
      <c r="H28679" s="1" t="s">
        <v>134433</v>
      </c>
      <c r="I28679" s="1" t="s">
        <v>134434</v>
      </c>
    </row>
    <row r="28680" spans="1:9" x14ac:dyDescent="0.2">
      <c r="A28680" s="1" t="s">
        <v>134435</v>
      </c>
      <c r="B28680" s="1" t="s">
        <v>134436</v>
      </c>
      <c r="C28680" s="1">
        <v>290524097</v>
      </c>
      <c r="D28680" t="s">
        <v>261118</v>
      </c>
      <c r="E28680" t="s">
        <v>264099</v>
      </c>
      <c r="F28680" s="1">
        <v>12</v>
      </c>
      <c r="G28680" s="1" t="s">
        <v>134437</v>
      </c>
      <c r="H28680" s="1" t="s">
        <v>134438</v>
      </c>
      <c r="I28680" s="1" t="s">
        <v>134439</v>
      </c>
    </row>
    <row r="28681" spans="1:9" x14ac:dyDescent="0.2">
      <c r="A28681" s="1" t="s">
        <v>65707</v>
      </c>
      <c r="B28681" s="1" t="s">
        <v>134440</v>
      </c>
      <c r="C28681" s="1">
        <v>291416038</v>
      </c>
      <c r="D28681" t="s">
        <v>261118</v>
      </c>
      <c r="E28681" t="s">
        <v>264100</v>
      </c>
      <c r="F28681" s="1">
        <v>2</v>
      </c>
      <c r="G28681" s="1" t="s">
        <v>134441</v>
      </c>
      <c r="H28681" s="1" t="s">
        <v>134442</v>
      </c>
      <c r="I28681" s="1" t="s">
        <v>134443</v>
      </c>
    </row>
    <row r="28682" spans="1:9" x14ac:dyDescent="0.2">
      <c r="A28682" s="1" t="s">
        <v>134444</v>
      </c>
      <c r="B28682" s="1" t="s">
        <v>134445</v>
      </c>
      <c r="C28682" s="1">
        <v>151465137</v>
      </c>
      <c r="D28682" t="s">
        <v>261118</v>
      </c>
      <c r="E28682" t="s">
        <v>264103</v>
      </c>
      <c r="F28682" s="1">
        <v>413</v>
      </c>
      <c r="G28682" s="1" t="s">
        <v>134446</v>
      </c>
      <c r="H28682" s="1" t="s">
        <v>134447</v>
      </c>
      <c r="I28682" s="1" t="s">
        <v>134448</v>
      </c>
    </row>
    <row r="28683" spans="1:9" x14ac:dyDescent="0.2">
      <c r="A28683" s="1" t="s">
        <v>134449</v>
      </c>
      <c r="B28683" s="1" t="s">
        <v>134450</v>
      </c>
      <c r="C28683" s="1">
        <v>291431371</v>
      </c>
      <c r="D28683" t="s">
        <v>261118</v>
      </c>
      <c r="E28683" t="s">
        <v>264116</v>
      </c>
      <c r="F28683" s="1">
        <v>103</v>
      </c>
      <c r="G28683" s="1" t="s">
        <v>134451</v>
      </c>
      <c r="H28683" s="1" t="s">
        <v>134452</v>
      </c>
      <c r="I28683" s="1" t="s">
        <v>134453</v>
      </c>
    </row>
    <row r="28684" spans="1:9" x14ac:dyDescent="0.2">
      <c r="A28684" s="1" t="s">
        <v>134454</v>
      </c>
      <c r="B28684" s="1" t="s">
        <v>134455</v>
      </c>
      <c r="C28684" s="1">
        <v>291429701</v>
      </c>
      <c r="D28684" t="s">
        <v>261118</v>
      </c>
      <c r="E28684" t="s">
        <v>264117</v>
      </c>
      <c r="F28684" s="1">
        <v>51</v>
      </c>
      <c r="G28684" s="1" t="s">
        <v>134456</v>
      </c>
      <c r="H28684" s="1" t="s">
        <v>134457</v>
      </c>
      <c r="I28684" s="1" t="s">
        <v>134458</v>
      </c>
    </row>
    <row r="28685" spans="1:9" x14ac:dyDescent="0.2">
      <c r="A28685" s="1" t="s">
        <v>134459</v>
      </c>
      <c r="B28685" s="1" t="s">
        <v>134460</v>
      </c>
      <c r="C28685" s="1">
        <v>290485128</v>
      </c>
      <c r="D28685" t="s">
        <v>261118</v>
      </c>
      <c r="E28685" t="s">
        <v>264099</v>
      </c>
      <c r="F28685" s="1">
        <v>25</v>
      </c>
      <c r="G28685" s="1" t="s">
        <v>134461</v>
      </c>
      <c r="H28685" s="1" t="s">
        <v>134462</v>
      </c>
      <c r="I28685" s="1"/>
    </row>
    <row r="28686" spans="1:9" x14ac:dyDescent="0.2">
      <c r="A28686" s="1" t="s">
        <v>134463</v>
      </c>
      <c r="B28686" s="1" t="s">
        <v>134464</v>
      </c>
      <c r="C28686" s="1">
        <v>290526534</v>
      </c>
      <c r="D28686" t="s">
        <v>261118</v>
      </c>
      <c r="E28686" t="s">
        <v>264101</v>
      </c>
      <c r="F28686" s="1">
        <v>3</v>
      </c>
      <c r="G28686" s="1" t="s">
        <v>134465</v>
      </c>
      <c r="H28686" s="1" t="s">
        <v>134466</v>
      </c>
      <c r="I28686" s="1" t="s">
        <v>134467</v>
      </c>
    </row>
    <row r="28687" spans="1:9" x14ac:dyDescent="0.2">
      <c r="A28687" s="1" t="s">
        <v>134468</v>
      </c>
      <c r="B28687" s="1" t="s">
        <v>134469</v>
      </c>
      <c r="C28687" s="1">
        <v>288405765</v>
      </c>
      <c r="D28687" t="s">
        <v>261118</v>
      </c>
      <c r="E28687" t="s">
        <v>261119</v>
      </c>
      <c r="F28687" s="1">
        <v>1</v>
      </c>
      <c r="G28687" s="1" t="s">
        <v>134470</v>
      </c>
      <c r="H28687" s="1" t="s">
        <v>134471</v>
      </c>
      <c r="I28687" s="1"/>
    </row>
    <row r="28688" spans="1:9" x14ac:dyDescent="0.2">
      <c r="A28688" s="1" t="s">
        <v>134472</v>
      </c>
      <c r="B28688" s="1" t="s">
        <v>134473</v>
      </c>
      <c r="C28688" s="1">
        <v>291034616</v>
      </c>
      <c r="D28688" t="s">
        <v>261118</v>
      </c>
      <c r="E28688" t="s">
        <v>264099</v>
      </c>
      <c r="F28688" s="1">
        <v>3</v>
      </c>
      <c r="G28688" s="1" t="s">
        <v>134474</v>
      </c>
      <c r="H28688" s="1" t="s">
        <v>134475</v>
      </c>
      <c r="I28688" s="1"/>
    </row>
    <row r="28689" spans="1:9" x14ac:dyDescent="0.2">
      <c r="A28689" s="1" t="s">
        <v>134476</v>
      </c>
      <c r="B28689" s="1" t="s">
        <v>134477</v>
      </c>
      <c r="C28689" s="1">
        <v>291427113</v>
      </c>
      <c r="D28689" t="s">
        <v>261118</v>
      </c>
      <c r="E28689" t="s">
        <v>264100</v>
      </c>
      <c r="F28689" s="1">
        <v>14</v>
      </c>
      <c r="G28689" s="1" t="s">
        <v>134478</v>
      </c>
      <c r="H28689" s="1" t="s">
        <v>134479</v>
      </c>
      <c r="I28689" s="1"/>
    </row>
    <row r="28690" spans="1:9" x14ac:dyDescent="0.2">
      <c r="A28690" s="1" t="s">
        <v>134480</v>
      </c>
      <c r="B28690" s="1" t="s">
        <v>134481</v>
      </c>
      <c r="C28690" s="1">
        <v>290521844</v>
      </c>
      <c r="D28690" t="s">
        <v>261118</v>
      </c>
      <c r="E28690" t="s">
        <v>261119</v>
      </c>
      <c r="F28690" s="1">
        <v>12</v>
      </c>
      <c r="G28690" s="1" t="s">
        <v>134482</v>
      </c>
      <c r="H28690" s="1" t="s">
        <v>134483</v>
      </c>
      <c r="I28690" s="1" t="s">
        <v>134484</v>
      </c>
    </row>
    <row r="28691" spans="1:9" x14ac:dyDescent="0.2">
      <c r="A28691" s="1" t="s">
        <v>134485</v>
      </c>
      <c r="B28691" s="1" t="s">
        <v>134486</v>
      </c>
      <c r="C28691" s="1">
        <v>291034894</v>
      </c>
      <c r="D28691" t="s">
        <v>261118</v>
      </c>
      <c r="E28691" t="s">
        <v>264099</v>
      </c>
      <c r="F28691" s="1">
        <v>5</v>
      </c>
      <c r="G28691" s="1" t="s">
        <v>134487</v>
      </c>
      <c r="H28691" s="1" t="s">
        <v>134488</v>
      </c>
      <c r="I28691" s="1"/>
    </row>
    <row r="28692" spans="1:9" x14ac:dyDescent="0.2">
      <c r="A28692" s="1" t="s">
        <v>134489</v>
      </c>
      <c r="B28692" s="1" t="s">
        <v>134490</v>
      </c>
      <c r="C28692" s="1">
        <v>291415410</v>
      </c>
      <c r="D28692" t="s">
        <v>261118</v>
      </c>
      <c r="E28692" t="s">
        <v>261119</v>
      </c>
      <c r="F28692" s="1">
        <v>3</v>
      </c>
      <c r="G28692" s="1" t="s">
        <v>134491</v>
      </c>
      <c r="H28692" s="1" t="s">
        <v>134492</v>
      </c>
      <c r="I28692" s="1" t="s">
        <v>134493</v>
      </c>
    </row>
    <row r="28693" spans="1:9" x14ac:dyDescent="0.2">
      <c r="A28693" s="1" t="s">
        <v>134494</v>
      </c>
      <c r="B28693" s="1" t="s">
        <v>134495</v>
      </c>
      <c r="C28693" s="1">
        <v>291438301</v>
      </c>
      <c r="D28693" t="s">
        <v>261118</v>
      </c>
      <c r="E28693" t="s">
        <v>261119</v>
      </c>
      <c r="F28693" s="1">
        <v>86</v>
      </c>
      <c r="G28693" s="1" t="s">
        <v>134496</v>
      </c>
      <c r="H28693" s="1" t="s">
        <v>134497</v>
      </c>
      <c r="I28693" s="1" t="s">
        <v>134498</v>
      </c>
    </row>
    <row r="28694" spans="1:9" x14ac:dyDescent="0.2">
      <c r="A28694" s="1" t="s">
        <v>134499</v>
      </c>
      <c r="B28694" s="1" t="s">
        <v>134500</v>
      </c>
      <c r="C28694" s="1">
        <v>223146963</v>
      </c>
      <c r="D28694" t="s">
        <v>261118</v>
      </c>
      <c r="E28694" t="s">
        <v>264103</v>
      </c>
      <c r="F28694" s="1">
        <v>24</v>
      </c>
      <c r="G28694" s="1" t="s">
        <v>134501</v>
      </c>
      <c r="H28694" s="1" t="s">
        <v>134502</v>
      </c>
      <c r="I28694" s="1" t="s">
        <v>134503</v>
      </c>
    </row>
    <row r="28695" spans="1:9" x14ac:dyDescent="0.2">
      <c r="A28695" s="1" t="s">
        <v>134504</v>
      </c>
      <c r="B28695" s="1" t="s">
        <v>134505</v>
      </c>
      <c r="C28695" s="1">
        <v>290522477</v>
      </c>
      <c r="D28695" t="s">
        <v>261118</v>
      </c>
      <c r="E28695" t="s">
        <v>264099</v>
      </c>
      <c r="F28695" s="1">
        <v>54</v>
      </c>
      <c r="G28695" s="1" t="s">
        <v>134506</v>
      </c>
      <c r="H28695" s="1" t="s">
        <v>134507</v>
      </c>
      <c r="I28695" s="1" t="s">
        <v>134508</v>
      </c>
    </row>
    <row r="28696" spans="1:9" x14ac:dyDescent="0.2">
      <c r="A28696" s="1" t="s">
        <v>134509</v>
      </c>
      <c r="B28696" s="1" t="s">
        <v>134510</v>
      </c>
      <c r="C28696" s="1">
        <v>291035016</v>
      </c>
      <c r="D28696" t="s">
        <v>261118</v>
      </c>
      <c r="E28696" t="s">
        <v>261119</v>
      </c>
      <c r="F28696" s="1">
        <v>1</v>
      </c>
      <c r="G28696" s="1" t="s">
        <v>134511</v>
      </c>
      <c r="H28696" s="1" t="s">
        <v>134512</v>
      </c>
      <c r="I28696" s="1"/>
    </row>
    <row r="28697" spans="1:9" x14ac:dyDescent="0.2">
      <c r="A28697" s="1" t="s">
        <v>134513</v>
      </c>
      <c r="B28697" s="1" t="s">
        <v>134514</v>
      </c>
      <c r="C28697" s="1">
        <v>291435983</v>
      </c>
      <c r="D28697" t="s">
        <v>261118</v>
      </c>
      <c r="E28697" t="s">
        <v>264104</v>
      </c>
      <c r="F28697" s="1">
        <v>9</v>
      </c>
      <c r="G28697" s="1" t="s">
        <v>134515</v>
      </c>
      <c r="H28697" s="1" t="s">
        <v>134516</v>
      </c>
      <c r="I28697" s="1" t="s">
        <v>134517</v>
      </c>
    </row>
    <row r="28698" spans="1:9" x14ac:dyDescent="0.2">
      <c r="A28698" s="1" t="s">
        <v>134518</v>
      </c>
      <c r="B28698" s="1" t="s">
        <v>134519</v>
      </c>
      <c r="C28698" s="1">
        <v>288405836</v>
      </c>
      <c r="D28698" t="s">
        <v>261118</v>
      </c>
      <c r="E28698" t="s">
        <v>261119</v>
      </c>
      <c r="F28698" s="1">
        <v>7</v>
      </c>
      <c r="G28698" s="1" t="s">
        <v>134520</v>
      </c>
      <c r="H28698" s="1" t="s">
        <v>134521</v>
      </c>
      <c r="I28698" s="1"/>
    </row>
    <row r="28699" spans="1:9" x14ac:dyDescent="0.2">
      <c r="A28699" s="1" t="s">
        <v>134522</v>
      </c>
      <c r="B28699" s="1" t="s">
        <v>134523</v>
      </c>
      <c r="C28699" s="1">
        <v>291430454</v>
      </c>
      <c r="D28699" t="s">
        <v>261118</v>
      </c>
      <c r="E28699" t="s">
        <v>261119</v>
      </c>
      <c r="F28699" s="1">
        <v>4</v>
      </c>
      <c r="G28699" s="1" t="s">
        <v>134524</v>
      </c>
      <c r="H28699" s="1" t="s">
        <v>134525</v>
      </c>
      <c r="I28699" s="1" t="s">
        <v>134526</v>
      </c>
    </row>
    <row r="28700" spans="1:9" x14ac:dyDescent="0.2">
      <c r="A28700" s="1" t="s">
        <v>134527</v>
      </c>
      <c r="B28700" s="1" t="s">
        <v>134528</v>
      </c>
      <c r="C28700" s="1">
        <v>291425776</v>
      </c>
      <c r="D28700" t="s">
        <v>261118</v>
      </c>
      <c r="E28700" t="s">
        <v>261119</v>
      </c>
      <c r="F28700" s="1">
        <v>49</v>
      </c>
      <c r="G28700" s="1" t="s">
        <v>134529</v>
      </c>
      <c r="H28700" s="1" t="s">
        <v>134530</v>
      </c>
      <c r="I28700" s="1" t="s">
        <v>134531</v>
      </c>
    </row>
    <row r="28701" spans="1:9" x14ac:dyDescent="0.2">
      <c r="A28701" s="1" t="s">
        <v>134532</v>
      </c>
      <c r="B28701" s="1" t="s">
        <v>134533</v>
      </c>
      <c r="C28701" s="1">
        <v>291438151</v>
      </c>
      <c r="D28701" t="s">
        <v>261118</v>
      </c>
      <c r="E28701" t="s">
        <v>261183</v>
      </c>
      <c r="F28701" s="1">
        <v>17</v>
      </c>
      <c r="G28701" s="1" t="s">
        <v>134534</v>
      </c>
      <c r="H28701" s="1" t="s">
        <v>134535</v>
      </c>
      <c r="I28701" s="1" t="s">
        <v>134536</v>
      </c>
    </row>
    <row r="28702" spans="1:9" x14ac:dyDescent="0.2">
      <c r="A28702" s="1" t="s">
        <v>134537</v>
      </c>
      <c r="B28702" s="1" t="s">
        <v>134538</v>
      </c>
      <c r="C28702" s="1">
        <v>290486214</v>
      </c>
      <c r="D28702" t="s">
        <v>261118</v>
      </c>
      <c r="E28702" t="s">
        <v>261119</v>
      </c>
      <c r="F28702" s="1">
        <v>83</v>
      </c>
      <c r="G28702" s="1" t="s">
        <v>134539</v>
      </c>
      <c r="H28702" s="1" t="s">
        <v>134540</v>
      </c>
      <c r="I28702" s="1" t="s">
        <v>134541</v>
      </c>
    </row>
    <row r="28703" spans="1:9" x14ac:dyDescent="0.2">
      <c r="A28703" s="1" t="s">
        <v>134542</v>
      </c>
      <c r="B28703" s="1" t="s">
        <v>134543</v>
      </c>
      <c r="C28703" s="1">
        <v>290489702</v>
      </c>
      <c r="D28703" t="s">
        <v>261118</v>
      </c>
      <c r="E28703" t="s">
        <v>264105</v>
      </c>
      <c r="F28703" s="1">
        <v>22</v>
      </c>
      <c r="G28703" s="1" t="s">
        <v>134544</v>
      </c>
      <c r="H28703" s="1" t="s">
        <v>134545</v>
      </c>
      <c r="I28703" s="1" t="s">
        <v>134546</v>
      </c>
    </row>
    <row r="28704" spans="1:9" x14ac:dyDescent="0.2">
      <c r="A28704" s="1" t="s">
        <v>134547</v>
      </c>
      <c r="B28704" s="1" t="s">
        <v>134548</v>
      </c>
      <c r="C28704" s="1">
        <v>291446528</v>
      </c>
      <c r="D28704" t="s">
        <v>261118</v>
      </c>
      <c r="E28704" t="s">
        <v>264099</v>
      </c>
      <c r="F28704" s="1">
        <v>63</v>
      </c>
      <c r="G28704" s="1" t="s">
        <v>134549</v>
      </c>
      <c r="H28704" s="1" t="s">
        <v>134550</v>
      </c>
      <c r="I28704" s="1" t="s">
        <v>134551</v>
      </c>
    </row>
    <row r="28705" spans="1:9" x14ac:dyDescent="0.2">
      <c r="A28705" s="1" t="s">
        <v>134552</v>
      </c>
      <c r="B28705" s="1" t="s">
        <v>134553</v>
      </c>
      <c r="C28705" s="1">
        <v>291433310</v>
      </c>
      <c r="D28705" t="s">
        <v>261118</v>
      </c>
      <c r="E28705" t="s">
        <v>261119</v>
      </c>
      <c r="F28705" s="1">
        <v>32</v>
      </c>
      <c r="G28705" s="1" t="s">
        <v>134554</v>
      </c>
      <c r="H28705" s="1" t="s">
        <v>134555</v>
      </c>
      <c r="I28705" s="1"/>
    </row>
    <row r="28706" spans="1:9" x14ac:dyDescent="0.2">
      <c r="A28706" s="1" t="s">
        <v>134556</v>
      </c>
      <c r="B28706" s="1" t="s">
        <v>134557</v>
      </c>
      <c r="C28706" s="1">
        <v>291440373</v>
      </c>
      <c r="D28706" t="s">
        <v>261118</v>
      </c>
      <c r="E28706" t="s">
        <v>264103</v>
      </c>
      <c r="F28706" s="1">
        <v>15</v>
      </c>
      <c r="G28706" s="1" t="s">
        <v>134558</v>
      </c>
      <c r="H28706" s="1" t="s">
        <v>134559</v>
      </c>
      <c r="I28706" s="1" t="s">
        <v>134560</v>
      </c>
    </row>
    <row r="28707" spans="1:9" x14ac:dyDescent="0.2">
      <c r="A28707" s="1" t="s">
        <v>134561</v>
      </c>
      <c r="B28707" s="1" t="s">
        <v>134562</v>
      </c>
      <c r="C28707" s="1">
        <v>290489710</v>
      </c>
      <c r="D28707" t="s">
        <v>261118</v>
      </c>
      <c r="E28707" t="s">
        <v>264105</v>
      </c>
      <c r="F28707" s="1">
        <v>427</v>
      </c>
      <c r="G28707" s="1" t="s">
        <v>134563</v>
      </c>
      <c r="H28707" s="1" t="s">
        <v>134564</v>
      </c>
      <c r="I28707" s="1" t="s">
        <v>134565</v>
      </c>
    </row>
    <row r="28708" spans="1:9" x14ac:dyDescent="0.2">
      <c r="A28708" s="1" t="s">
        <v>134566</v>
      </c>
      <c r="B28708" s="1" t="s">
        <v>134567</v>
      </c>
      <c r="C28708" s="1">
        <v>290487936</v>
      </c>
      <c r="D28708" t="s">
        <v>261118</v>
      </c>
      <c r="E28708" t="s">
        <v>264103</v>
      </c>
      <c r="F28708" s="1">
        <v>22</v>
      </c>
      <c r="G28708" s="1" t="s">
        <v>134568</v>
      </c>
      <c r="H28708" s="1" t="s">
        <v>134569</v>
      </c>
      <c r="I28708" s="1" t="s">
        <v>134570</v>
      </c>
    </row>
    <row r="28709" spans="1:9" x14ac:dyDescent="0.2">
      <c r="A28709" s="1" t="s">
        <v>134571</v>
      </c>
      <c r="B28709" s="1" t="s">
        <v>134572</v>
      </c>
      <c r="C28709" s="1">
        <v>290488517</v>
      </c>
      <c r="D28709" t="s">
        <v>261118</v>
      </c>
      <c r="E28709" t="s">
        <v>261119</v>
      </c>
      <c r="F28709" s="1">
        <v>16</v>
      </c>
      <c r="G28709" s="1" t="s">
        <v>134573</v>
      </c>
      <c r="H28709" s="1" t="s">
        <v>134574</v>
      </c>
      <c r="I28709" s="1"/>
    </row>
    <row r="28710" spans="1:9" x14ac:dyDescent="0.2">
      <c r="A28710" s="1" t="s">
        <v>134575</v>
      </c>
      <c r="B28710" s="1" t="s">
        <v>134576</v>
      </c>
      <c r="C28710" s="1">
        <v>264995324</v>
      </c>
      <c r="D28710" t="s">
        <v>261118</v>
      </c>
      <c r="E28710" t="s">
        <v>264110</v>
      </c>
      <c r="F28710" s="1">
        <v>28</v>
      </c>
      <c r="G28710" s="1" t="s">
        <v>134577</v>
      </c>
      <c r="H28710" s="1" t="s">
        <v>134578</v>
      </c>
      <c r="I28710" s="1" t="s">
        <v>134579</v>
      </c>
    </row>
    <row r="28711" spans="1:9" x14ac:dyDescent="0.2">
      <c r="A28711" s="1" t="s">
        <v>134580</v>
      </c>
      <c r="B28711" s="1" t="s">
        <v>134581</v>
      </c>
      <c r="C28711" s="1">
        <v>291418401</v>
      </c>
      <c r="D28711" t="s">
        <v>261118</v>
      </c>
      <c r="E28711" t="s">
        <v>261119</v>
      </c>
      <c r="F28711" s="1">
        <v>4</v>
      </c>
      <c r="G28711" s="1" t="s">
        <v>134582</v>
      </c>
      <c r="H28711" s="1" t="s">
        <v>134583</v>
      </c>
      <c r="I28711" s="1" t="s">
        <v>134584</v>
      </c>
    </row>
    <row r="28712" spans="1:9" x14ac:dyDescent="0.2">
      <c r="A28712" s="1" t="s">
        <v>134585</v>
      </c>
      <c r="B28712" s="1" t="s">
        <v>134586</v>
      </c>
      <c r="C28712" s="1">
        <v>291421855</v>
      </c>
      <c r="D28712" t="s">
        <v>261118</v>
      </c>
      <c r="E28712" t="s">
        <v>261119</v>
      </c>
      <c r="F28712" s="1">
        <v>59</v>
      </c>
      <c r="G28712" s="1" t="s">
        <v>134587</v>
      </c>
      <c r="H28712" s="1" t="s">
        <v>134588</v>
      </c>
      <c r="I28712" s="1" t="s">
        <v>134589</v>
      </c>
    </row>
    <row r="28713" spans="1:9" x14ac:dyDescent="0.2">
      <c r="A28713" s="1" t="s">
        <v>134590</v>
      </c>
      <c r="B28713" s="1" t="s">
        <v>134591</v>
      </c>
      <c r="C28713" s="1">
        <v>290525395</v>
      </c>
      <c r="D28713" t="s">
        <v>261118</v>
      </c>
      <c r="E28713" t="s">
        <v>264103</v>
      </c>
      <c r="F28713" s="1">
        <v>99</v>
      </c>
      <c r="G28713" s="1" t="s">
        <v>134592</v>
      </c>
      <c r="H28713" s="1" t="s">
        <v>134593</v>
      </c>
      <c r="I28713" s="1"/>
    </row>
    <row r="28714" spans="1:9" x14ac:dyDescent="0.2">
      <c r="A28714" s="1" t="s">
        <v>134594</v>
      </c>
      <c r="B28714" s="1" t="s">
        <v>134595</v>
      </c>
      <c r="C28714" s="1">
        <v>291421163</v>
      </c>
      <c r="D28714" t="s">
        <v>261118</v>
      </c>
      <c r="E28714" t="s">
        <v>264100</v>
      </c>
      <c r="F28714" s="1">
        <v>21</v>
      </c>
      <c r="G28714" s="1" t="s">
        <v>134596</v>
      </c>
      <c r="H28714" s="1" t="s">
        <v>134597</v>
      </c>
      <c r="I28714" s="1" t="s">
        <v>134598</v>
      </c>
    </row>
    <row r="28715" spans="1:9" x14ac:dyDescent="0.2">
      <c r="A28715" s="1" t="s">
        <v>134599</v>
      </c>
      <c r="B28715" s="1" t="s">
        <v>134600</v>
      </c>
      <c r="C28715" s="1">
        <v>282507436</v>
      </c>
      <c r="D28715" t="s">
        <v>261118</v>
      </c>
      <c r="E28715" t="s">
        <v>264099</v>
      </c>
      <c r="F28715" s="1">
        <v>51</v>
      </c>
      <c r="G28715" s="1" t="s">
        <v>134601</v>
      </c>
      <c r="H28715" s="1" t="s">
        <v>134602</v>
      </c>
      <c r="I28715" s="1"/>
    </row>
    <row r="28716" spans="1:9" x14ac:dyDescent="0.2">
      <c r="A28716" s="1" t="s">
        <v>134603</v>
      </c>
      <c r="B28716" s="1" t="s">
        <v>134604</v>
      </c>
      <c r="C28716" s="1">
        <v>291438316</v>
      </c>
      <c r="D28716" t="s">
        <v>261118</v>
      </c>
      <c r="E28716" t="s">
        <v>261119</v>
      </c>
      <c r="F28716" s="1">
        <v>364</v>
      </c>
      <c r="G28716" s="1" t="s">
        <v>134605</v>
      </c>
      <c r="H28716" s="1" t="s">
        <v>134606</v>
      </c>
      <c r="I28716" s="1"/>
    </row>
    <row r="28717" spans="1:9" x14ac:dyDescent="0.2">
      <c r="A28717" s="1" t="s">
        <v>134607</v>
      </c>
      <c r="B28717" s="1" t="s">
        <v>134608</v>
      </c>
      <c r="C28717" s="1">
        <v>290523352</v>
      </c>
      <c r="D28717" t="s">
        <v>261118</v>
      </c>
      <c r="E28717" t="s">
        <v>264118</v>
      </c>
      <c r="F28717" s="1">
        <v>26</v>
      </c>
      <c r="G28717" s="1" t="s">
        <v>134609</v>
      </c>
      <c r="H28717" s="1" t="s">
        <v>134610</v>
      </c>
      <c r="I28717" s="1" t="s">
        <v>134611</v>
      </c>
    </row>
    <row r="28718" spans="1:9" x14ac:dyDescent="0.2">
      <c r="A28718" s="1" t="s">
        <v>134612</v>
      </c>
      <c r="B28718" s="1" t="s">
        <v>134613</v>
      </c>
      <c r="C28718" s="1">
        <v>291426319</v>
      </c>
      <c r="D28718" t="s">
        <v>261118</v>
      </c>
      <c r="E28718" t="s">
        <v>264103</v>
      </c>
      <c r="F28718" s="1">
        <v>22</v>
      </c>
      <c r="G28718" s="1" t="s">
        <v>134614</v>
      </c>
      <c r="H28718" s="1" t="s">
        <v>134615</v>
      </c>
      <c r="I28718" s="1" t="s">
        <v>134616</v>
      </c>
    </row>
    <row r="28719" spans="1:9" x14ac:dyDescent="0.2">
      <c r="A28719" s="1" t="s">
        <v>134617</v>
      </c>
      <c r="B28719" s="1" t="s">
        <v>134618</v>
      </c>
      <c r="C28719" s="1">
        <v>285274419</v>
      </c>
      <c r="D28719" t="s">
        <v>261118</v>
      </c>
      <c r="E28719" t="s">
        <v>261119</v>
      </c>
      <c r="F28719" s="1">
        <v>401</v>
      </c>
      <c r="G28719" s="1" t="s">
        <v>134619</v>
      </c>
      <c r="H28719" s="1" t="s">
        <v>134620</v>
      </c>
      <c r="I28719" s="1" t="s">
        <v>134621</v>
      </c>
    </row>
    <row r="28720" spans="1:9" x14ac:dyDescent="0.2">
      <c r="A28720" s="1" t="s">
        <v>134622</v>
      </c>
      <c r="B28720" s="1" t="s">
        <v>134623</v>
      </c>
      <c r="C28720" s="1">
        <v>291440478</v>
      </c>
      <c r="D28720" t="s">
        <v>261118</v>
      </c>
      <c r="E28720" t="s">
        <v>261119</v>
      </c>
      <c r="F28720" s="1">
        <v>24</v>
      </c>
      <c r="G28720" s="1" t="s">
        <v>134624</v>
      </c>
      <c r="H28720" s="1" t="s">
        <v>134625</v>
      </c>
      <c r="I28720" s="1" t="s">
        <v>134626</v>
      </c>
    </row>
    <row r="28721" spans="1:9" x14ac:dyDescent="0.2">
      <c r="A28721" s="1" t="s">
        <v>134627</v>
      </c>
      <c r="B28721" s="1" t="s">
        <v>134628</v>
      </c>
      <c r="C28721" s="1">
        <v>290489777</v>
      </c>
      <c r="D28721" t="s">
        <v>261118</v>
      </c>
      <c r="E28721" t="s">
        <v>264103</v>
      </c>
      <c r="F28721" s="1">
        <v>48</v>
      </c>
      <c r="G28721" s="1" t="s">
        <v>134629</v>
      </c>
      <c r="H28721" s="1" t="s">
        <v>134630</v>
      </c>
      <c r="I28721" s="1" t="s">
        <v>134631</v>
      </c>
    </row>
    <row r="28722" spans="1:9" x14ac:dyDescent="0.2">
      <c r="A28722" s="1" t="s">
        <v>134632</v>
      </c>
      <c r="B28722" s="1" t="s">
        <v>134633</v>
      </c>
      <c r="C28722" s="1">
        <v>291435934</v>
      </c>
      <c r="D28722" t="s">
        <v>261118</v>
      </c>
      <c r="E28722" t="s">
        <v>264101</v>
      </c>
      <c r="F28722" s="1">
        <v>94</v>
      </c>
      <c r="G28722" s="1" t="s">
        <v>134634</v>
      </c>
      <c r="H28722" s="1" t="s">
        <v>134635</v>
      </c>
      <c r="I28722" s="1" t="s">
        <v>134636</v>
      </c>
    </row>
    <row r="28723" spans="1:9" x14ac:dyDescent="0.2">
      <c r="A28723" s="1" t="s">
        <v>134637</v>
      </c>
      <c r="B28723" s="1" t="s">
        <v>134638</v>
      </c>
      <c r="C28723" s="1">
        <v>291442440</v>
      </c>
      <c r="D28723" t="s">
        <v>261118</v>
      </c>
      <c r="E28723" t="s">
        <v>261119</v>
      </c>
      <c r="F28723" s="1">
        <v>31</v>
      </c>
      <c r="G28723" s="1" t="s">
        <v>134639</v>
      </c>
      <c r="H28723" s="1" t="s">
        <v>134640</v>
      </c>
      <c r="I28723" s="1"/>
    </row>
    <row r="28724" spans="1:9" x14ac:dyDescent="0.2">
      <c r="A28724" s="1" t="s">
        <v>134641</v>
      </c>
      <c r="B28724" s="1" t="s">
        <v>134642</v>
      </c>
      <c r="C28724" s="1">
        <v>290489813</v>
      </c>
      <c r="D28724" t="s">
        <v>261118</v>
      </c>
      <c r="E28724" t="s">
        <v>261119</v>
      </c>
      <c r="F28724" s="1">
        <v>4</v>
      </c>
      <c r="G28724" s="1" t="s">
        <v>134643</v>
      </c>
      <c r="H28724" s="1" t="s">
        <v>134644</v>
      </c>
      <c r="I28724" s="1"/>
    </row>
    <row r="28725" spans="1:9" x14ac:dyDescent="0.2">
      <c r="A28725" s="1" t="s">
        <v>134645</v>
      </c>
      <c r="B28725" s="1" t="s">
        <v>134646</v>
      </c>
      <c r="C28725" s="1">
        <v>290526827</v>
      </c>
      <c r="D28725" t="s">
        <v>261118</v>
      </c>
      <c r="E28725" t="s">
        <v>261119</v>
      </c>
      <c r="F28725" s="1">
        <v>7</v>
      </c>
      <c r="G28725" s="1" t="s">
        <v>134647</v>
      </c>
      <c r="H28725" s="1" t="s">
        <v>134648</v>
      </c>
      <c r="I28725" s="1"/>
    </row>
    <row r="28726" spans="1:9" x14ac:dyDescent="0.2">
      <c r="A28726" s="1" t="s">
        <v>134649</v>
      </c>
      <c r="B28726" s="1" t="s">
        <v>134650</v>
      </c>
      <c r="C28726" s="1">
        <v>291420883</v>
      </c>
      <c r="D28726" t="s">
        <v>261118</v>
      </c>
      <c r="E28726" t="s">
        <v>261119</v>
      </c>
      <c r="F28726" s="1">
        <v>62</v>
      </c>
      <c r="G28726" s="1" t="s">
        <v>134651</v>
      </c>
      <c r="H28726" s="1" t="s">
        <v>134652</v>
      </c>
      <c r="I28726" s="1" t="s">
        <v>134653</v>
      </c>
    </row>
    <row r="28727" spans="1:9" x14ac:dyDescent="0.2">
      <c r="A28727" s="1" t="s">
        <v>134654</v>
      </c>
      <c r="B28727" s="1" t="s">
        <v>134655</v>
      </c>
      <c r="C28727" s="1">
        <v>291416943</v>
      </c>
      <c r="D28727" t="s">
        <v>261118</v>
      </c>
      <c r="E28727" t="s">
        <v>261119</v>
      </c>
      <c r="F28727" s="1">
        <v>10</v>
      </c>
      <c r="G28727" s="1" t="s">
        <v>134656</v>
      </c>
      <c r="H28727" s="1" t="s">
        <v>134657</v>
      </c>
      <c r="I28727" s="1" t="s">
        <v>134658</v>
      </c>
    </row>
    <row r="28728" spans="1:9" x14ac:dyDescent="0.2">
      <c r="A28728" s="1" t="s">
        <v>134659</v>
      </c>
      <c r="B28728" s="1" t="s">
        <v>134660</v>
      </c>
      <c r="C28728" s="1">
        <v>291442556</v>
      </c>
      <c r="D28728" t="s">
        <v>261118</v>
      </c>
      <c r="E28728" t="s">
        <v>264106</v>
      </c>
      <c r="F28728" s="1">
        <v>1508</v>
      </c>
      <c r="G28728" s="1" t="s">
        <v>134661</v>
      </c>
      <c r="H28728" s="1" t="s">
        <v>134662</v>
      </c>
      <c r="I28728" s="1" t="s">
        <v>134663</v>
      </c>
    </row>
    <row r="28729" spans="1:9" x14ac:dyDescent="0.2">
      <c r="A28729" s="1" t="s">
        <v>134664</v>
      </c>
      <c r="B28729" s="1" t="s">
        <v>134665</v>
      </c>
      <c r="C28729" s="1">
        <v>290490940</v>
      </c>
      <c r="D28729" t="s">
        <v>261118</v>
      </c>
      <c r="E28729" t="s">
        <v>261119</v>
      </c>
      <c r="F28729" s="1">
        <v>3</v>
      </c>
      <c r="G28729" s="1" t="s">
        <v>134666</v>
      </c>
      <c r="H28729" s="1" t="s">
        <v>134667</v>
      </c>
      <c r="I28729" s="1"/>
    </row>
    <row r="28730" spans="1:9" x14ac:dyDescent="0.2">
      <c r="A28730" s="1" t="s">
        <v>134668</v>
      </c>
      <c r="B28730" s="1" t="s">
        <v>134669</v>
      </c>
      <c r="C28730" s="1">
        <v>291438632</v>
      </c>
      <c r="D28730" t="s">
        <v>261118</v>
      </c>
      <c r="E28730" t="s">
        <v>264105</v>
      </c>
      <c r="F28730" s="1">
        <v>13</v>
      </c>
      <c r="G28730" s="1" t="s">
        <v>134670</v>
      </c>
      <c r="H28730" s="1" t="s">
        <v>134671</v>
      </c>
      <c r="I28730" s="1" t="s">
        <v>134672</v>
      </c>
    </row>
    <row r="28731" spans="1:9" x14ac:dyDescent="0.2">
      <c r="A28731" s="1" t="s">
        <v>134673</v>
      </c>
      <c r="B28731" s="1" t="s">
        <v>134674</v>
      </c>
      <c r="C28731" s="1">
        <v>290483969</v>
      </c>
      <c r="D28731" t="s">
        <v>261118</v>
      </c>
      <c r="E28731" t="s">
        <v>264101</v>
      </c>
      <c r="F28731" s="1">
        <v>6196</v>
      </c>
      <c r="G28731" s="1" t="s">
        <v>134675</v>
      </c>
      <c r="H28731" s="1" t="s">
        <v>134676</v>
      </c>
      <c r="I28731" s="1" t="s">
        <v>134677</v>
      </c>
    </row>
    <row r="28732" spans="1:9" x14ac:dyDescent="0.2">
      <c r="A28732" s="1" t="s">
        <v>134679</v>
      </c>
      <c r="B28732" s="1" t="s">
        <v>134680</v>
      </c>
      <c r="C28732" s="1">
        <v>283022568</v>
      </c>
      <c r="D28732" t="s">
        <v>261118</v>
      </c>
      <c r="E28732" t="s">
        <v>264101</v>
      </c>
      <c r="F28732" s="1">
        <v>6</v>
      </c>
      <c r="G28732" s="1" t="s">
        <v>134681</v>
      </c>
      <c r="H28732" s="1" t="s">
        <v>134682</v>
      </c>
      <c r="I28732" s="1" t="s">
        <v>134683</v>
      </c>
    </row>
    <row r="28733" spans="1:9" x14ac:dyDescent="0.2">
      <c r="A28733" s="1" t="s">
        <v>134678</v>
      </c>
      <c r="B28733" s="1" t="s">
        <v>134684</v>
      </c>
      <c r="C28733" s="1">
        <v>291429203</v>
      </c>
      <c r="D28733" t="s">
        <v>261118</v>
      </c>
      <c r="E28733" t="s">
        <v>261119</v>
      </c>
      <c r="F28733" s="1">
        <v>2</v>
      </c>
      <c r="G28733" s="1" t="s">
        <v>134685</v>
      </c>
      <c r="H28733" s="1" t="s">
        <v>134686</v>
      </c>
      <c r="I28733" s="1"/>
    </row>
    <row r="28734" spans="1:9" x14ac:dyDescent="0.2">
      <c r="A28734" s="1" t="s">
        <v>134687</v>
      </c>
      <c r="B28734" s="1" t="s">
        <v>134688</v>
      </c>
      <c r="C28734" s="1">
        <v>290489167</v>
      </c>
      <c r="D28734" t="s">
        <v>261118</v>
      </c>
      <c r="E28734" t="s">
        <v>264099</v>
      </c>
      <c r="F28734" s="1">
        <v>23</v>
      </c>
      <c r="G28734" s="1" t="s">
        <v>134689</v>
      </c>
      <c r="H28734" s="1" t="s">
        <v>134690</v>
      </c>
      <c r="I28734" s="1" t="s">
        <v>134691</v>
      </c>
    </row>
    <row r="28735" spans="1:9" x14ac:dyDescent="0.2">
      <c r="A28735" s="1" t="s">
        <v>134692</v>
      </c>
      <c r="B28735" s="1" t="s">
        <v>134693</v>
      </c>
      <c r="C28735" s="1">
        <v>291424891</v>
      </c>
      <c r="D28735" t="s">
        <v>261118</v>
      </c>
      <c r="E28735" t="s">
        <v>261119</v>
      </c>
      <c r="F28735" s="1">
        <v>7</v>
      </c>
      <c r="G28735" s="1" t="s">
        <v>134694</v>
      </c>
      <c r="H28735" s="1" t="s">
        <v>134695</v>
      </c>
      <c r="I28735" s="1" t="s">
        <v>134696</v>
      </c>
    </row>
    <row r="28736" spans="1:9" x14ac:dyDescent="0.2">
      <c r="A28736" s="1" t="s">
        <v>134697</v>
      </c>
      <c r="B28736" s="1" t="s">
        <v>134698</v>
      </c>
      <c r="C28736" s="1">
        <v>291438904</v>
      </c>
      <c r="D28736" t="s">
        <v>261118</v>
      </c>
      <c r="E28736" t="s">
        <v>261119</v>
      </c>
      <c r="F28736" s="1">
        <v>115</v>
      </c>
      <c r="G28736" s="1" t="s">
        <v>134699</v>
      </c>
      <c r="H28736" s="1" t="s">
        <v>134700</v>
      </c>
      <c r="I28736" s="1" t="s">
        <v>134701</v>
      </c>
    </row>
    <row r="28737" spans="1:9" x14ac:dyDescent="0.2">
      <c r="A28737" s="1" t="s">
        <v>134702</v>
      </c>
      <c r="B28737" s="1" t="s">
        <v>134703</v>
      </c>
      <c r="C28737" s="1">
        <v>291418029</v>
      </c>
      <c r="D28737" t="s">
        <v>261118</v>
      </c>
      <c r="E28737" t="s">
        <v>264101</v>
      </c>
      <c r="F28737" s="1">
        <v>510</v>
      </c>
      <c r="G28737" s="1" t="s">
        <v>134704</v>
      </c>
      <c r="H28737" s="1" t="s">
        <v>134705</v>
      </c>
      <c r="I28737" s="1" t="s">
        <v>134706</v>
      </c>
    </row>
    <row r="28738" spans="1:9" x14ac:dyDescent="0.2">
      <c r="A28738" s="1" t="s">
        <v>134707</v>
      </c>
      <c r="B28738" s="1" t="s">
        <v>134708</v>
      </c>
      <c r="C28738" s="1">
        <v>291427926</v>
      </c>
      <c r="D28738" t="s">
        <v>261118</v>
      </c>
      <c r="E28738" t="s">
        <v>261183</v>
      </c>
      <c r="F28738" s="1">
        <v>80</v>
      </c>
      <c r="G28738" s="1" t="s">
        <v>134709</v>
      </c>
      <c r="H28738" s="1" t="s">
        <v>134710</v>
      </c>
      <c r="I28738" s="1" t="s">
        <v>134711</v>
      </c>
    </row>
    <row r="28739" spans="1:9" x14ac:dyDescent="0.2">
      <c r="A28739" s="1" t="s">
        <v>134712</v>
      </c>
      <c r="B28739" s="1" t="s">
        <v>134713</v>
      </c>
      <c r="C28739" s="1">
        <v>291427560</v>
      </c>
      <c r="D28739" t="s">
        <v>261118</v>
      </c>
      <c r="E28739" t="s">
        <v>264101</v>
      </c>
      <c r="F28739" s="1">
        <v>10</v>
      </c>
      <c r="G28739" s="1" t="s">
        <v>134714</v>
      </c>
      <c r="H28739" s="1" t="s">
        <v>134715</v>
      </c>
      <c r="I28739" s="1" t="s">
        <v>134716</v>
      </c>
    </row>
    <row r="28740" spans="1:9" x14ac:dyDescent="0.2">
      <c r="A28740" s="1" t="s">
        <v>134717</v>
      </c>
      <c r="B28740" s="1" t="s">
        <v>134718</v>
      </c>
      <c r="C28740" s="1">
        <v>290492526</v>
      </c>
      <c r="D28740" t="s">
        <v>261118</v>
      </c>
      <c r="E28740" t="s">
        <v>264099</v>
      </c>
      <c r="F28740" s="1">
        <v>16</v>
      </c>
      <c r="G28740" s="1" t="s">
        <v>134719</v>
      </c>
      <c r="H28740" s="1" t="s">
        <v>134720</v>
      </c>
      <c r="I28740" s="1" t="s">
        <v>134721</v>
      </c>
    </row>
    <row r="28741" spans="1:9" x14ac:dyDescent="0.2">
      <c r="A28741" s="1" t="s">
        <v>134722</v>
      </c>
      <c r="B28741" s="1" t="s">
        <v>134723</v>
      </c>
      <c r="C28741" s="1">
        <v>290489163</v>
      </c>
      <c r="D28741" t="s">
        <v>261118</v>
      </c>
      <c r="E28741" t="s">
        <v>264119</v>
      </c>
      <c r="F28741" s="1">
        <v>18</v>
      </c>
      <c r="G28741" s="1" t="s">
        <v>134724</v>
      </c>
      <c r="H28741" s="1" t="s">
        <v>134725</v>
      </c>
      <c r="I28741" s="1" t="s">
        <v>134726</v>
      </c>
    </row>
    <row r="28742" spans="1:9" x14ac:dyDescent="0.2">
      <c r="A28742" s="1" t="s">
        <v>134727</v>
      </c>
      <c r="B28742" s="1" t="s">
        <v>134728</v>
      </c>
      <c r="C28742" s="1">
        <v>291414955</v>
      </c>
      <c r="D28742" t="s">
        <v>261118</v>
      </c>
      <c r="E28742" t="s">
        <v>261183</v>
      </c>
      <c r="F28742" s="1">
        <v>48</v>
      </c>
      <c r="G28742" s="1" t="s">
        <v>134729</v>
      </c>
      <c r="H28742" s="1" t="s">
        <v>134730</v>
      </c>
      <c r="I28742" s="1"/>
    </row>
    <row r="28743" spans="1:9" x14ac:dyDescent="0.2">
      <c r="A28743" s="1" t="s">
        <v>134731</v>
      </c>
      <c r="B28743" s="1" t="s">
        <v>134732</v>
      </c>
      <c r="C28743" s="1">
        <v>290489722</v>
      </c>
      <c r="D28743" t="s">
        <v>261118</v>
      </c>
      <c r="E28743" t="s">
        <v>261119</v>
      </c>
      <c r="F28743" s="1">
        <v>48</v>
      </c>
      <c r="G28743" s="1" t="s">
        <v>134733</v>
      </c>
      <c r="H28743" s="1" t="s">
        <v>134734</v>
      </c>
      <c r="I28743" s="1" t="s">
        <v>134735</v>
      </c>
    </row>
    <row r="28744" spans="1:9" x14ac:dyDescent="0.2">
      <c r="A28744" s="1" t="s">
        <v>134736</v>
      </c>
      <c r="B28744" s="1" t="s">
        <v>134737</v>
      </c>
      <c r="C28744" s="1">
        <v>291426961</v>
      </c>
      <c r="D28744" t="s">
        <v>261118</v>
      </c>
      <c r="E28744" t="s">
        <v>264101</v>
      </c>
      <c r="F28744" s="1">
        <v>50</v>
      </c>
      <c r="G28744" s="1" t="s">
        <v>134738</v>
      </c>
      <c r="H28744" s="1" t="s">
        <v>134739</v>
      </c>
      <c r="I28744" s="1" t="s">
        <v>134740</v>
      </c>
    </row>
    <row r="28745" spans="1:9" x14ac:dyDescent="0.2">
      <c r="A28745" s="1" t="s">
        <v>134741</v>
      </c>
      <c r="B28745" s="1" t="s">
        <v>134742</v>
      </c>
      <c r="C28745" s="1">
        <v>290524167</v>
      </c>
      <c r="D28745" t="s">
        <v>261118</v>
      </c>
      <c r="E28745" t="s">
        <v>264103</v>
      </c>
      <c r="F28745" s="1">
        <v>1</v>
      </c>
      <c r="G28745" s="1" t="s">
        <v>134743</v>
      </c>
      <c r="H28745" s="1" t="s">
        <v>134744</v>
      </c>
      <c r="I28745" s="1"/>
    </row>
    <row r="28746" spans="1:9" x14ac:dyDescent="0.2">
      <c r="A28746" s="1" t="s">
        <v>134745</v>
      </c>
      <c r="B28746" s="1" t="s">
        <v>134746</v>
      </c>
      <c r="C28746" s="1">
        <v>290491884</v>
      </c>
      <c r="D28746" t="s">
        <v>261118</v>
      </c>
      <c r="E28746" t="s">
        <v>264099</v>
      </c>
      <c r="F28746" s="1">
        <v>74</v>
      </c>
      <c r="G28746" s="1" t="s">
        <v>134747</v>
      </c>
      <c r="H28746" s="1" t="s">
        <v>134748</v>
      </c>
      <c r="I28746" s="1" t="s">
        <v>134749</v>
      </c>
    </row>
    <row r="28747" spans="1:9" x14ac:dyDescent="0.2">
      <c r="A28747" s="1" t="s">
        <v>134750</v>
      </c>
      <c r="B28747" s="1" t="s">
        <v>134751</v>
      </c>
      <c r="C28747" s="1">
        <v>291437554</v>
      </c>
      <c r="D28747" t="s">
        <v>261118</v>
      </c>
      <c r="E28747" t="s">
        <v>264103</v>
      </c>
      <c r="F28747" s="1">
        <v>16</v>
      </c>
      <c r="G28747" s="1" t="s">
        <v>134752</v>
      </c>
      <c r="H28747" s="1" t="s">
        <v>134753</v>
      </c>
      <c r="I28747" s="1" t="s">
        <v>134754</v>
      </c>
    </row>
    <row r="28748" spans="1:9" x14ac:dyDescent="0.2">
      <c r="A28748" s="1" t="s">
        <v>134755</v>
      </c>
      <c r="B28748" s="1" t="s">
        <v>134756</v>
      </c>
      <c r="C28748" s="1">
        <v>290525714</v>
      </c>
      <c r="D28748" t="s">
        <v>261118</v>
      </c>
      <c r="E28748" t="s">
        <v>261119</v>
      </c>
      <c r="F28748" s="1">
        <v>134</v>
      </c>
      <c r="G28748" s="1" t="s">
        <v>134757</v>
      </c>
      <c r="H28748" s="1" t="s">
        <v>134758</v>
      </c>
      <c r="I28748" s="1" t="s">
        <v>134759</v>
      </c>
    </row>
    <row r="28749" spans="1:9" x14ac:dyDescent="0.2">
      <c r="A28749" s="1" t="s">
        <v>134760</v>
      </c>
      <c r="B28749" s="1" t="s">
        <v>134761</v>
      </c>
      <c r="C28749" s="1">
        <v>291417060</v>
      </c>
      <c r="D28749" t="s">
        <v>261118</v>
      </c>
      <c r="E28749" t="s">
        <v>264120</v>
      </c>
      <c r="F28749" s="1">
        <v>40</v>
      </c>
      <c r="G28749" s="1" t="s">
        <v>134762</v>
      </c>
      <c r="H28749" s="1" t="s">
        <v>134763</v>
      </c>
      <c r="I28749" s="1" t="s">
        <v>134764</v>
      </c>
    </row>
    <row r="28750" spans="1:9" x14ac:dyDescent="0.2">
      <c r="A28750" s="1" t="s">
        <v>134765</v>
      </c>
      <c r="B28750" s="1" t="s">
        <v>134766</v>
      </c>
      <c r="C28750" s="1">
        <v>291440510</v>
      </c>
      <c r="D28750" t="s">
        <v>261118</v>
      </c>
      <c r="E28750" t="s">
        <v>264099</v>
      </c>
      <c r="F28750" s="1">
        <v>73</v>
      </c>
      <c r="G28750" s="1" t="s">
        <v>134767</v>
      </c>
      <c r="H28750" s="1" t="s">
        <v>134768</v>
      </c>
      <c r="I28750" s="1" t="s">
        <v>134769</v>
      </c>
    </row>
    <row r="28751" spans="1:9" x14ac:dyDescent="0.2">
      <c r="A28751" s="1" t="s">
        <v>134770</v>
      </c>
      <c r="B28751" s="1" t="s">
        <v>134771</v>
      </c>
      <c r="C28751" s="1">
        <v>291035410</v>
      </c>
      <c r="D28751" t="s">
        <v>261118</v>
      </c>
      <c r="E28751" t="s">
        <v>261119</v>
      </c>
      <c r="F28751" s="1">
        <v>48</v>
      </c>
      <c r="G28751" s="1" t="s">
        <v>134772</v>
      </c>
      <c r="H28751" s="1" t="s">
        <v>134773</v>
      </c>
      <c r="I28751" s="1" t="s">
        <v>134774</v>
      </c>
    </row>
    <row r="28752" spans="1:9" x14ac:dyDescent="0.2">
      <c r="A28752" s="1" t="s">
        <v>134775</v>
      </c>
      <c r="B28752" s="1" t="s">
        <v>134776</v>
      </c>
      <c r="C28752" s="1">
        <v>291419131</v>
      </c>
      <c r="D28752" t="s">
        <v>261118</v>
      </c>
      <c r="E28752" t="s">
        <v>264106</v>
      </c>
      <c r="F28752" s="1">
        <v>1</v>
      </c>
      <c r="G28752" s="1" t="s">
        <v>134777</v>
      </c>
      <c r="H28752" s="1" t="s">
        <v>134778</v>
      </c>
      <c r="I28752" s="1" t="s">
        <v>134779</v>
      </c>
    </row>
    <row r="28753" spans="1:9" x14ac:dyDescent="0.2">
      <c r="A28753" s="1" t="s">
        <v>134780</v>
      </c>
      <c r="B28753" s="1" t="s">
        <v>134781</v>
      </c>
      <c r="C28753" s="1">
        <v>291428504</v>
      </c>
      <c r="D28753" t="s">
        <v>261118</v>
      </c>
      <c r="E28753" t="s">
        <v>261119</v>
      </c>
      <c r="F28753" s="1">
        <v>37</v>
      </c>
      <c r="G28753" s="1" t="s">
        <v>134782</v>
      </c>
      <c r="H28753" s="1" t="s">
        <v>134783</v>
      </c>
      <c r="I28753" s="1" t="s">
        <v>134784</v>
      </c>
    </row>
    <row r="28754" spans="1:9" x14ac:dyDescent="0.2">
      <c r="A28754" s="1" t="s">
        <v>134785</v>
      </c>
      <c r="B28754" s="1" t="s">
        <v>134786</v>
      </c>
      <c r="C28754" s="1">
        <v>291417379</v>
      </c>
      <c r="D28754" t="s">
        <v>261118</v>
      </c>
      <c r="E28754" t="s">
        <v>261119</v>
      </c>
      <c r="F28754" s="1">
        <v>32</v>
      </c>
      <c r="G28754" s="1" t="s">
        <v>134787</v>
      </c>
      <c r="H28754" s="1" t="s">
        <v>134788</v>
      </c>
      <c r="I28754" s="1" t="s">
        <v>134789</v>
      </c>
    </row>
    <row r="28755" spans="1:9" x14ac:dyDescent="0.2">
      <c r="A28755" s="1" t="s">
        <v>134790</v>
      </c>
      <c r="B28755" s="1" t="s">
        <v>134791</v>
      </c>
      <c r="C28755" s="1">
        <v>288405764</v>
      </c>
      <c r="D28755" t="s">
        <v>261118</v>
      </c>
      <c r="E28755" t="s">
        <v>261119</v>
      </c>
      <c r="F28755" s="1">
        <v>11</v>
      </c>
      <c r="G28755" s="1" t="s">
        <v>134792</v>
      </c>
      <c r="H28755" s="1" t="s">
        <v>134793</v>
      </c>
      <c r="I28755" s="1"/>
    </row>
    <row r="28756" spans="1:9" x14ac:dyDescent="0.2">
      <c r="A28756" s="1" t="s">
        <v>134794</v>
      </c>
      <c r="B28756" s="1" t="s">
        <v>134795</v>
      </c>
      <c r="C28756" s="1">
        <v>291443320</v>
      </c>
      <c r="D28756" t="s">
        <v>261118</v>
      </c>
      <c r="E28756" t="s">
        <v>264099</v>
      </c>
      <c r="F28756" s="1">
        <v>404</v>
      </c>
      <c r="G28756" s="1" t="s">
        <v>134796</v>
      </c>
      <c r="H28756" s="1" t="s">
        <v>134797</v>
      </c>
      <c r="I28756" s="1" t="s">
        <v>134798</v>
      </c>
    </row>
    <row r="28757" spans="1:9" x14ac:dyDescent="0.2">
      <c r="A28757" s="1" t="s">
        <v>134799</v>
      </c>
      <c r="B28757" s="1" t="s">
        <v>134800</v>
      </c>
      <c r="C28757" s="1">
        <v>290490176</v>
      </c>
      <c r="D28757" t="s">
        <v>261118</v>
      </c>
      <c r="E28757" t="s">
        <v>264100</v>
      </c>
      <c r="F28757" s="1">
        <v>65</v>
      </c>
      <c r="G28757" s="1" t="s">
        <v>134801</v>
      </c>
      <c r="H28757" s="1" t="s">
        <v>134802</v>
      </c>
      <c r="I28757" s="1" t="s">
        <v>134803</v>
      </c>
    </row>
    <row r="28758" spans="1:9" x14ac:dyDescent="0.2">
      <c r="A28758" s="1" t="s">
        <v>134804</v>
      </c>
      <c r="B28758" s="1" t="s">
        <v>134805</v>
      </c>
      <c r="C28758" s="1">
        <v>282935372</v>
      </c>
      <c r="D28758" t="s">
        <v>261118</v>
      </c>
      <c r="E28758" t="s">
        <v>264103</v>
      </c>
      <c r="F28758" s="1">
        <v>121</v>
      </c>
      <c r="G28758" s="1" t="s">
        <v>134806</v>
      </c>
      <c r="H28758" s="1" t="s">
        <v>134807</v>
      </c>
      <c r="I28758" s="1" t="s">
        <v>134808</v>
      </c>
    </row>
    <row r="28759" spans="1:9" x14ac:dyDescent="0.2">
      <c r="A28759" s="1" t="s">
        <v>134809</v>
      </c>
      <c r="B28759" s="1" t="s">
        <v>134810</v>
      </c>
      <c r="C28759" s="1">
        <v>284164573</v>
      </c>
      <c r="D28759" t="s">
        <v>261118</v>
      </c>
      <c r="E28759" t="s">
        <v>264099</v>
      </c>
      <c r="F28759" s="1">
        <v>5</v>
      </c>
      <c r="G28759" s="1" t="s">
        <v>134811</v>
      </c>
      <c r="H28759" s="1" t="s">
        <v>134812</v>
      </c>
      <c r="I28759" s="1"/>
    </row>
    <row r="28760" spans="1:9" x14ac:dyDescent="0.2">
      <c r="A28760" s="1" t="s">
        <v>134813</v>
      </c>
      <c r="B28760" s="1" t="s">
        <v>134814</v>
      </c>
      <c r="C28760" s="1">
        <v>291442437</v>
      </c>
      <c r="D28760" t="s">
        <v>261118</v>
      </c>
      <c r="E28760" t="s">
        <v>261119</v>
      </c>
      <c r="F28760" s="1">
        <v>3</v>
      </c>
      <c r="G28760" s="1" t="s">
        <v>134815</v>
      </c>
      <c r="H28760" s="1" t="s">
        <v>134816</v>
      </c>
      <c r="I28760" s="1"/>
    </row>
    <row r="28761" spans="1:9" x14ac:dyDescent="0.2">
      <c r="A28761" s="1" t="s">
        <v>134817</v>
      </c>
      <c r="B28761" s="1" t="s">
        <v>134818</v>
      </c>
      <c r="C28761" s="1">
        <v>290484264</v>
      </c>
      <c r="D28761" t="s">
        <v>261118</v>
      </c>
      <c r="E28761" t="s">
        <v>261119</v>
      </c>
      <c r="F28761" s="1">
        <v>25</v>
      </c>
      <c r="G28761" s="1" t="s">
        <v>134819</v>
      </c>
      <c r="H28761" s="1" t="s">
        <v>134820</v>
      </c>
      <c r="I28761" s="1" t="s">
        <v>134821</v>
      </c>
    </row>
    <row r="28762" spans="1:9" x14ac:dyDescent="0.2">
      <c r="A28762" s="1" t="s">
        <v>134822</v>
      </c>
      <c r="B28762" s="1" t="s">
        <v>134823</v>
      </c>
      <c r="C28762" s="1">
        <v>291414462</v>
      </c>
      <c r="D28762" t="s">
        <v>261118</v>
      </c>
      <c r="E28762" t="s">
        <v>264110</v>
      </c>
      <c r="F28762" s="1">
        <v>12</v>
      </c>
      <c r="G28762" s="1" t="s">
        <v>134824</v>
      </c>
      <c r="H28762" s="1" t="s">
        <v>134825</v>
      </c>
      <c r="I28762" s="1" t="s">
        <v>134826</v>
      </c>
    </row>
    <row r="28763" spans="1:9" x14ac:dyDescent="0.2">
      <c r="A28763" s="1" t="s">
        <v>134827</v>
      </c>
      <c r="B28763" s="1" t="s">
        <v>134828</v>
      </c>
      <c r="C28763" s="1">
        <v>288405265</v>
      </c>
      <c r="D28763" t="s">
        <v>261118</v>
      </c>
      <c r="E28763" t="s">
        <v>264101</v>
      </c>
      <c r="F28763" s="1">
        <v>1</v>
      </c>
      <c r="G28763" s="1"/>
      <c r="H28763" s="1" t="s">
        <v>134829</v>
      </c>
      <c r="I28763" s="1"/>
    </row>
    <row r="28764" spans="1:9" x14ac:dyDescent="0.2">
      <c r="A28764" s="1" t="s">
        <v>134830</v>
      </c>
      <c r="B28764" s="1" t="s">
        <v>134831</v>
      </c>
      <c r="C28764" s="1">
        <v>291034976</v>
      </c>
      <c r="D28764" t="s">
        <v>261118</v>
      </c>
      <c r="E28764" t="s">
        <v>261119</v>
      </c>
      <c r="F28764" s="1">
        <v>5</v>
      </c>
      <c r="G28764" s="1" t="s">
        <v>134832</v>
      </c>
      <c r="H28764" s="1" t="s">
        <v>134833</v>
      </c>
      <c r="I28764" s="1" t="s">
        <v>134834</v>
      </c>
    </row>
    <row r="28765" spans="1:9" x14ac:dyDescent="0.2">
      <c r="A28765" s="1" t="s">
        <v>134835</v>
      </c>
      <c r="B28765" s="1" t="s">
        <v>134836</v>
      </c>
      <c r="C28765" s="1">
        <v>291415700</v>
      </c>
      <c r="D28765" t="s">
        <v>261118</v>
      </c>
      <c r="E28765" t="s">
        <v>264101</v>
      </c>
      <c r="F28765" s="1">
        <v>6</v>
      </c>
      <c r="G28765" s="1" t="s">
        <v>134837</v>
      </c>
      <c r="H28765" s="1" t="s">
        <v>134838</v>
      </c>
      <c r="I28765" s="1" t="s">
        <v>134839</v>
      </c>
    </row>
    <row r="28766" spans="1:9" x14ac:dyDescent="0.2">
      <c r="A28766" s="1" t="s">
        <v>134840</v>
      </c>
      <c r="B28766" s="1" t="s">
        <v>134841</v>
      </c>
      <c r="C28766" s="1">
        <v>290829065</v>
      </c>
      <c r="D28766" t="s">
        <v>261118</v>
      </c>
      <c r="E28766" t="s">
        <v>264105</v>
      </c>
      <c r="F28766" s="1">
        <v>254</v>
      </c>
      <c r="G28766" s="1" t="s">
        <v>134842</v>
      </c>
      <c r="H28766" s="1" t="s">
        <v>134843</v>
      </c>
      <c r="I28766" s="1" t="s">
        <v>134844</v>
      </c>
    </row>
    <row r="28767" spans="1:9" x14ac:dyDescent="0.2">
      <c r="A28767" s="1" t="s">
        <v>134845</v>
      </c>
      <c r="B28767" s="1" t="s">
        <v>134846</v>
      </c>
      <c r="C28767" s="1">
        <v>290482864</v>
      </c>
      <c r="D28767" t="s">
        <v>261118</v>
      </c>
      <c r="E28767" t="s">
        <v>264099</v>
      </c>
      <c r="F28767" s="1">
        <v>29</v>
      </c>
      <c r="G28767" s="1" t="s">
        <v>134847</v>
      </c>
      <c r="H28767" s="1" t="s">
        <v>134848</v>
      </c>
      <c r="I28767" s="1"/>
    </row>
    <row r="28768" spans="1:9" x14ac:dyDescent="0.2">
      <c r="A28768" s="1" t="s">
        <v>134849</v>
      </c>
      <c r="B28768" s="1" t="s">
        <v>134850</v>
      </c>
      <c r="C28768" s="1">
        <v>291415088</v>
      </c>
      <c r="D28768" t="s">
        <v>261118</v>
      </c>
      <c r="E28768" t="s">
        <v>264101</v>
      </c>
      <c r="F28768" s="1">
        <v>1</v>
      </c>
      <c r="G28768" s="1" t="s">
        <v>134851</v>
      </c>
      <c r="H28768" s="1" t="s">
        <v>134852</v>
      </c>
      <c r="I28768" s="1"/>
    </row>
    <row r="28769" spans="1:9" x14ac:dyDescent="0.2">
      <c r="A28769" s="1" t="s">
        <v>134853</v>
      </c>
      <c r="B28769" s="1" t="s">
        <v>134854</v>
      </c>
      <c r="C28769" s="1">
        <v>291034602</v>
      </c>
      <c r="D28769" t="s">
        <v>261118</v>
      </c>
      <c r="E28769" t="s">
        <v>264114</v>
      </c>
      <c r="F28769" s="1">
        <v>14</v>
      </c>
      <c r="G28769" s="1" t="s">
        <v>134855</v>
      </c>
      <c r="H28769" s="1" t="s">
        <v>134856</v>
      </c>
      <c r="I28769" s="1"/>
    </row>
    <row r="28770" spans="1:9" x14ac:dyDescent="0.2">
      <c r="A28770" s="1" t="s">
        <v>134857</v>
      </c>
      <c r="B28770" s="1" t="s">
        <v>134858</v>
      </c>
      <c r="C28770" s="1">
        <v>124897169</v>
      </c>
      <c r="D28770" t="s">
        <v>261118</v>
      </c>
      <c r="E28770" t="s">
        <v>264110</v>
      </c>
      <c r="F28770" s="1">
        <v>27</v>
      </c>
      <c r="G28770" s="1" t="s">
        <v>134859</v>
      </c>
      <c r="H28770" s="1" t="s">
        <v>134860</v>
      </c>
      <c r="I28770" s="1" t="s">
        <v>134861</v>
      </c>
    </row>
    <row r="28771" spans="1:9" x14ac:dyDescent="0.2">
      <c r="A28771" s="1" t="s">
        <v>134862</v>
      </c>
      <c r="B28771" s="1" t="s">
        <v>134863</v>
      </c>
      <c r="C28771" s="1">
        <v>290489715</v>
      </c>
      <c r="D28771" t="s">
        <v>261118</v>
      </c>
      <c r="E28771" t="s">
        <v>261119</v>
      </c>
      <c r="F28771" s="1">
        <v>99</v>
      </c>
      <c r="G28771" s="1" t="s">
        <v>134864</v>
      </c>
      <c r="H28771" s="1" t="s">
        <v>134865</v>
      </c>
      <c r="I28771" s="1" t="s">
        <v>134866</v>
      </c>
    </row>
    <row r="28772" spans="1:9" x14ac:dyDescent="0.2">
      <c r="A28772" s="1" t="s">
        <v>134867</v>
      </c>
      <c r="B28772" s="1" t="s">
        <v>134868</v>
      </c>
      <c r="C28772" s="1">
        <v>290489654</v>
      </c>
      <c r="D28772" t="s">
        <v>261118</v>
      </c>
      <c r="E28772" t="s">
        <v>261119</v>
      </c>
      <c r="F28772" s="1">
        <v>9</v>
      </c>
      <c r="G28772" s="1" t="s">
        <v>134869</v>
      </c>
      <c r="H28772" s="1" t="s">
        <v>134870</v>
      </c>
      <c r="I28772" s="1"/>
    </row>
    <row r="28773" spans="1:9" x14ac:dyDescent="0.2">
      <c r="A28773" s="1" t="s">
        <v>24551</v>
      </c>
      <c r="B28773" s="1" t="s">
        <v>134871</v>
      </c>
      <c r="C28773" s="1">
        <v>290485325</v>
      </c>
      <c r="D28773" t="s">
        <v>261118</v>
      </c>
      <c r="E28773" t="s">
        <v>261183</v>
      </c>
      <c r="F28773" s="1">
        <v>7</v>
      </c>
      <c r="G28773" s="1" t="s">
        <v>134872</v>
      </c>
      <c r="H28773" s="1" t="s">
        <v>134873</v>
      </c>
      <c r="I28773" s="1" t="s">
        <v>134874</v>
      </c>
    </row>
    <row r="28774" spans="1:9" x14ac:dyDescent="0.2">
      <c r="A28774" s="1" t="s">
        <v>134875</v>
      </c>
      <c r="B28774" s="1" t="s">
        <v>134876</v>
      </c>
      <c r="C28774" s="1">
        <v>290493020</v>
      </c>
      <c r="D28774" t="s">
        <v>261118</v>
      </c>
      <c r="E28774" t="s">
        <v>261119</v>
      </c>
      <c r="F28774" s="1">
        <v>1</v>
      </c>
      <c r="G28774" s="1" t="s">
        <v>134877</v>
      </c>
      <c r="H28774" s="1" t="s">
        <v>134878</v>
      </c>
      <c r="I28774" s="1" t="s">
        <v>134879</v>
      </c>
    </row>
    <row r="28775" spans="1:9" x14ac:dyDescent="0.2">
      <c r="A28775" s="1" t="s">
        <v>134880</v>
      </c>
      <c r="B28775" s="1" t="s">
        <v>134881</v>
      </c>
      <c r="C28775" s="1">
        <v>291034980</v>
      </c>
      <c r="D28775" t="s">
        <v>261118</v>
      </c>
      <c r="E28775" t="s">
        <v>264106</v>
      </c>
      <c r="F28775" s="1">
        <v>9</v>
      </c>
      <c r="G28775" s="1" t="s">
        <v>134882</v>
      </c>
      <c r="H28775" s="1" t="s">
        <v>134883</v>
      </c>
      <c r="I28775" s="1" t="s">
        <v>134884</v>
      </c>
    </row>
    <row r="28776" spans="1:9" x14ac:dyDescent="0.2">
      <c r="A28776" s="1" t="s">
        <v>134885</v>
      </c>
      <c r="B28776" s="1" t="s">
        <v>134886</v>
      </c>
      <c r="C28776" s="1">
        <v>290489638</v>
      </c>
      <c r="D28776" t="s">
        <v>261118</v>
      </c>
      <c r="E28776" t="s">
        <v>261119</v>
      </c>
      <c r="F28776" s="1">
        <v>1</v>
      </c>
      <c r="G28776" s="1" t="s">
        <v>134887</v>
      </c>
      <c r="H28776" s="1" t="s">
        <v>134888</v>
      </c>
      <c r="I28776" s="1"/>
    </row>
    <row r="28777" spans="1:9" x14ac:dyDescent="0.2">
      <c r="A28777" s="1" t="s">
        <v>134889</v>
      </c>
      <c r="B28777" s="1" t="s">
        <v>134890</v>
      </c>
      <c r="C28777" s="1">
        <v>290489788</v>
      </c>
      <c r="D28777" t="s">
        <v>261118</v>
      </c>
      <c r="E28777" t="s">
        <v>261119</v>
      </c>
      <c r="F28777" s="1">
        <v>1</v>
      </c>
      <c r="G28777" s="1" t="s">
        <v>134891</v>
      </c>
      <c r="H28777" s="1" t="s">
        <v>134892</v>
      </c>
      <c r="I28777" s="1"/>
    </row>
    <row r="28778" spans="1:9" x14ac:dyDescent="0.2">
      <c r="A28778" s="1" t="s">
        <v>134893</v>
      </c>
      <c r="B28778" s="1" t="s">
        <v>134894</v>
      </c>
      <c r="C28778" s="1">
        <v>291425480</v>
      </c>
      <c r="D28778" t="s">
        <v>261118</v>
      </c>
      <c r="E28778" t="s">
        <v>261119</v>
      </c>
      <c r="F28778" s="1">
        <v>7</v>
      </c>
      <c r="G28778" s="1" t="s">
        <v>134895</v>
      </c>
      <c r="H28778" s="1" t="s">
        <v>134896</v>
      </c>
      <c r="I28778" s="1" t="s">
        <v>134897</v>
      </c>
    </row>
    <row r="28779" spans="1:9" x14ac:dyDescent="0.2">
      <c r="A28779" s="1" t="s">
        <v>134898</v>
      </c>
      <c r="B28779" s="1" t="s">
        <v>134899</v>
      </c>
      <c r="C28779" s="1">
        <v>285394810</v>
      </c>
      <c r="D28779" t="s">
        <v>261118</v>
      </c>
      <c r="E28779" t="s">
        <v>264099</v>
      </c>
      <c r="F28779" s="1">
        <v>48</v>
      </c>
      <c r="G28779" s="1" t="s">
        <v>134900</v>
      </c>
      <c r="H28779" s="1" t="s">
        <v>134901</v>
      </c>
      <c r="I28779" s="1"/>
    </row>
    <row r="28780" spans="1:9" x14ac:dyDescent="0.2">
      <c r="A28780" s="1" t="s">
        <v>134902</v>
      </c>
      <c r="B28780" s="1" t="s">
        <v>134903</v>
      </c>
      <c r="C28780" s="1">
        <v>290489294</v>
      </c>
      <c r="D28780" t="s">
        <v>261118</v>
      </c>
      <c r="E28780" t="s">
        <v>264110</v>
      </c>
      <c r="F28780" s="1">
        <v>1</v>
      </c>
      <c r="G28780" s="1" t="s">
        <v>134904</v>
      </c>
      <c r="H28780" s="1" t="s">
        <v>134905</v>
      </c>
      <c r="I28780" s="1" t="s">
        <v>134906</v>
      </c>
    </row>
    <row r="28781" spans="1:9" x14ac:dyDescent="0.2">
      <c r="A28781" s="1" t="s">
        <v>134907</v>
      </c>
      <c r="B28781" s="1" t="s">
        <v>134908</v>
      </c>
      <c r="C28781" s="1">
        <v>291443279</v>
      </c>
      <c r="D28781" t="s">
        <v>261118</v>
      </c>
      <c r="E28781" t="s">
        <v>264101</v>
      </c>
      <c r="F28781" s="1">
        <v>35</v>
      </c>
      <c r="G28781" s="1" t="s">
        <v>134909</v>
      </c>
      <c r="H28781" s="1" t="s">
        <v>134910</v>
      </c>
      <c r="I28781" s="1" t="s">
        <v>134911</v>
      </c>
    </row>
    <row r="28782" spans="1:9" x14ac:dyDescent="0.2">
      <c r="A28782" s="1" t="s">
        <v>134912</v>
      </c>
      <c r="B28782" s="1" t="s">
        <v>134913</v>
      </c>
      <c r="C28782" s="1">
        <v>290526199</v>
      </c>
      <c r="D28782" t="s">
        <v>261118</v>
      </c>
      <c r="E28782" t="s">
        <v>264106</v>
      </c>
      <c r="F28782" s="1">
        <v>3</v>
      </c>
      <c r="G28782" s="1" t="s">
        <v>134914</v>
      </c>
      <c r="H28782" s="1" t="s">
        <v>134915</v>
      </c>
      <c r="I28782" s="1"/>
    </row>
    <row r="28783" spans="1:9" x14ac:dyDescent="0.2">
      <c r="A28783" s="1" t="s">
        <v>134916</v>
      </c>
      <c r="B28783" s="1" t="s">
        <v>134917</v>
      </c>
      <c r="C28783" s="1">
        <v>284130167</v>
      </c>
      <c r="D28783" t="s">
        <v>261118</v>
      </c>
      <c r="E28783" t="s">
        <v>264101</v>
      </c>
      <c r="F28783" s="1">
        <v>348</v>
      </c>
      <c r="G28783" s="1" t="s">
        <v>134918</v>
      </c>
      <c r="H28783" s="1" t="s">
        <v>134919</v>
      </c>
      <c r="I28783" s="1" t="s">
        <v>134920</v>
      </c>
    </row>
    <row r="28784" spans="1:9" x14ac:dyDescent="0.2">
      <c r="A28784" s="1" t="s">
        <v>134921</v>
      </c>
      <c r="B28784" s="1" t="s">
        <v>134922</v>
      </c>
      <c r="C28784" s="1">
        <v>290483992</v>
      </c>
      <c r="D28784" t="s">
        <v>261118</v>
      </c>
      <c r="E28784" t="s">
        <v>264102</v>
      </c>
      <c r="F28784" s="1">
        <v>23</v>
      </c>
      <c r="G28784" s="1" t="s">
        <v>134923</v>
      </c>
      <c r="H28784" s="1" t="s">
        <v>134924</v>
      </c>
      <c r="I28784" s="1" t="s">
        <v>134925</v>
      </c>
    </row>
    <row r="28785" spans="1:9" x14ac:dyDescent="0.2">
      <c r="A28785" s="1" t="s">
        <v>134926</v>
      </c>
      <c r="B28785" s="1" t="s">
        <v>134927</v>
      </c>
      <c r="C28785" s="1">
        <v>291419817</v>
      </c>
      <c r="D28785" t="s">
        <v>261118</v>
      </c>
      <c r="E28785" t="s">
        <v>261119</v>
      </c>
      <c r="F28785" s="1">
        <v>18</v>
      </c>
      <c r="G28785" s="1" t="s">
        <v>134928</v>
      </c>
      <c r="H28785" s="1" t="s">
        <v>134929</v>
      </c>
      <c r="I28785" s="1" t="s">
        <v>134930</v>
      </c>
    </row>
    <row r="28786" spans="1:9" x14ac:dyDescent="0.2">
      <c r="A28786" s="1" t="s">
        <v>134931</v>
      </c>
      <c r="B28786" s="1" t="s">
        <v>134932</v>
      </c>
      <c r="C28786" s="1">
        <v>290489656</v>
      </c>
      <c r="D28786" t="s">
        <v>261118</v>
      </c>
      <c r="E28786" t="s">
        <v>261119</v>
      </c>
      <c r="F28786" s="1">
        <v>79</v>
      </c>
      <c r="G28786" s="1" t="s">
        <v>134933</v>
      </c>
      <c r="H28786" s="1" t="s">
        <v>134934</v>
      </c>
      <c r="I28786" s="1" t="s">
        <v>134935</v>
      </c>
    </row>
    <row r="28787" spans="1:9" x14ac:dyDescent="0.2">
      <c r="A28787" s="1" t="s">
        <v>134936</v>
      </c>
      <c r="B28787" s="1" t="s">
        <v>134937</v>
      </c>
      <c r="C28787" s="1">
        <v>283480904</v>
      </c>
      <c r="D28787" t="s">
        <v>261118</v>
      </c>
      <c r="E28787" t="s">
        <v>261330</v>
      </c>
      <c r="F28787" s="1">
        <v>135</v>
      </c>
      <c r="G28787" s="1" t="s">
        <v>134938</v>
      </c>
      <c r="H28787" s="1" t="s">
        <v>134939</v>
      </c>
      <c r="I28787" s="1" t="s">
        <v>134940</v>
      </c>
    </row>
    <row r="28788" spans="1:9" x14ac:dyDescent="0.2">
      <c r="A28788" s="1" t="s">
        <v>134941</v>
      </c>
      <c r="B28788" s="1" t="s">
        <v>134942</v>
      </c>
      <c r="C28788" s="1">
        <v>291034876</v>
      </c>
      <c r="D28788" t="s">
        <v>261118</v>
      </c>
      <c r="E28788" t="s">
        <v>261119</v>
      </c>
      <c r="F28788" s="1">
        <v>16</v>
      </c>
      <c r="G28788" s="1" t="s">
        <v>134943</v>
      </c>
      <c r="H28788" s="1" t="s">
        <v>134944</v>
      </c>
      <c r="I28788" s="1" t="s">
        <v>134945</v>
      </c>
    </row>
    <row r="28789" spans="1:9" x14ac:dyDescent="0.2">
      <c r="A28789" s="1" t="s">
        <v>134946</v>
      </c>
      <c r="B28789" s="1" t="s">
        <v>134947</v>
      </c>
      <c r="C28789" s="1">
        <v>291415094</v>
      </c>
      <c r="D28789" t="s">
        <v>261118</v>
      </c>
      <c r="E28789" t="s">
        <v>264099</v>
      </c>
      <c r="F28789" s="1">
        <v>2</v>
      </c>
      <c r="G28789" s="1" t="s">
        <v>134948</v>
      </c>
      <c r="H28789" s="1" t="s">
        <v>134949</v>
      </c>
      <c r="I28789" s="1"/>
    </row>
    <row r="28790" spans="1:9" x14ac:dyDescent="0.2">
      <c r="A28790" s="1" t="s">
        <v>134950</v>
      </c>
      <c r="B28790" s="1" t="s">
        <v>134951</v>
      </c>
      <c r="C28790" s="1">
        <v>289797169</v>
      </c>
      <c r="D28790" t="s">
        <v>261118</v>
      </c>
      <c r="E28790" t="s">
        <v>264099</v>
      </c>
      <c r="F28790" s="1">
        <v>1</v>
      </c>
      <c r="G28790" s="1" t="s">
        <v>134952</v>
      </c>
      <c r="H28790" s="1" t="s">
        <v>134953</v>
      </c>
      <c r="I28790" s="1"/>
    </row>
    <row r="28791" spans="1:9" x14ac:dyDescent="0.2">
      <c r="A28791" s="1" t="s">
        <v>134954</v>
      </c>
      <c r="B28791" s="1" t="s">
        <v>134955</v>
      </c>
      <c r="C28791" s="1">
        <v>291414497</v>
      </c>
      <c r="D28791" t="s">
        <v>261118</v>
      </c>
      <c r="E28791" t="s">
        <v>261119</v>
      </c>
      <c r="F28791" s="1">
        <v>34</v>
      </c>
      <c r="G28791" s="1" t="s">
        <v>134956</v>
      </c>
      <c r="H28791" s="1" t="s">
        <v>134957</v>
      </c>
      <c r="I28791" s="1"/>
    </row>
    <row r="28792" spans="1:9" x14ac:dyDescent="0.2">
      <c r="A28792" s="1" t="s">
        <v>134958</v>
      </c>
      <c r="B28792" s="1" t="s">
        <v>134959</v>
      </c>
      <c r="C28792" s="1">
        <v>291441246</v>
      </c>
      <c r="D28792" t="s">
        <v>261118</v>
      </c>
      <c r="E28792" t="s">
        <v>264100</v>
      </c>
      <c r="F28792" s="1">
        <v>1</v>
      </c>
      <c r="G28792" s="1" t="s">
        <v>134960</v>
      </c>
      <c r="H28792" s="1" t="s">
        <v>134961</v>
      </c>
      <c r="I28792" s="1"/>
    </row>
    <row r="28793" spans="1:9" x14ac:dyDescent="0.2">
      <c r="A28793" s="1" t="s">
        <v>134962</v>
      </c>
      <c r="B28793" s="1" t="s">
        <v>134963</v>
      </c>
      <c r="C28793" s="1">
        <v>291427040</v>
      </c>
      <c r="D28793" t="s">
        <v>261118</v>
      </c>
      <c r="E28793" t="s">
        <v>261119</v>
      </c>
      <c r="F28793" s="1">
        <v>993</v>
      </c>
      <c r="G28793" s="1" t="s">
        <v>134964</v>
      </c>
      <c r="H28793" s="1" t="s">
        <v>134965</v>
      </c>
      <c r="I28793" s="1" t="s">
        <v>134966</v>
      </c>
    </row>
    <row r="28794" spans="1:9" x14ac:dyDescent="0.2">
      <c r="A28794" s="1" t="s">
        <v>134967</v>
      </c>
      <c r="B28794" s="1" t="s">
        <v>134968</v>
      </c>
      <c r="C28794" s="1">
        <v>290492015</v>
      </c>
      <c r="D28794" t="s">
        <v>261118</v>
      </c>
      <c r="E28794" t="s">
        <v>261119</v>
      </c>
      <c r="F28794" s="1">
        <v>1</v>
      </c>
      <c r="G28794" s="1" t="s">
        <v>134969</v>
      </c>
      <c r="H28794" s="1" t="s">
        <v>134970</v>
      </c>
      <c r="I28794" s="1"/>
    </row>
    <row r="28795" spans="1:9" x14ac:dyDescent="0.2">
      <c r="A28795" s="1" t="s">
        <v>134971</v>
      </c>
      <c r="B28795" s="1" t="s">
        <v>134972</v>
      </c>
      <c r="C28795" s="1">
        <v>290490397</v>
      </c>
      <c r="D28795" t="s">
        <v>261118</v>
      </c>
      <c r="E28795" t="s">
        <v>264099</v>
      </c>
      <c r="F28795" s="1">
        <v>5</v>
      </c>
      <c r="G28795" s="1" t="s">
        <v>134973</v>
      </c>
      <c r="H28795" s="1" t="s">
        <v>134974</v>
      </c>
      <c r="I28795" s="1" t="s">
        <v>134975</v>
      </c>
    </row>
    <row r="28796" spans="1:9" x14ac:dyDescent="0.2">
      <c r="A28796" s="1" t="s">
        <v>134976</v>
      </c>
      <c r="B28796" s="1" t="s">
        <v>134977</v>
      </c>
      <c r="C28796" s="1">
        <v>291034614</v>
      </c>
      <c r="D28796" t="s">
        <v>261118</v>
      </c>
      <c r="E28796" t="s">
        <v>264099</v>
      </c>
      <c r="F28796" s="1">
        <v>1</v>
      </c>
      <c r="G28796" s="1" t="s">
        <v>134978</v>
      </c>
      <c r="H28796" s="1" t="s">
        <v>134979</v>
      </c>
      <c r="I28796" s="1" t="s">
        <v>134980</v>
      </c>
    </row>
    <row r="28797" spans="1:9" x14ac:dyDescent="0.2">
      <c r="A28797" s="1" t="s">
        <v>134981</v>
      </c>
      <c r="B28797" s="1" t="s">
        <v>134982</v>
      </c>
      <c r="C28797" s="1">
        <v>290488270</v>
      </c>
      <c r="D28797" t="s">
        <v>261118</v>
      </c>
      <c r="E28797" t="s">
        <v>264101</v>
      </c>
      <c r="F28797" s="1">
        <v>139</v>
      </c>
      <c r="G28797" s="1" t="s">
        <v>134983</v>
      </c>
      <c r="H28797" s="1" t="s">
        <v>134984</v>
      </c>
      <c r="I28797" s="1" t="s">
        <v>134985</v>
      </c>
    </row>
    <row r="28798" spans="1:9" x14ac:dyDescent="0.2">
      <c r="A28798" s="1" t="s">
        <v>134986</v>
      </c>
      <c r="B28798" s="1" t="s">
        <v>134987</v>
      </c>
      <c r="C28798" s="1">
        <v>284199896</v>
      </c>
      <c r="D28798" t="s">
        <v>261118</v>
      </c>
      <c r="E28798" t="s">
        <v>264099</v>
      </c>
      <c r="F28798" s="1">
        <v>21</v>
      </c>
      <c r="G28798" s="1" t="s">
        <v>134988</v>
      </c>
      <c r="H28798" s="1" t="s">
        <v>134989</v>
      </c>
      <c r="I28798" s="1" t="s">
        <v>134990</v>
      </c>
    </row>
    <row r="28799" spans="1:9" x14ac:dyDescent="0.2">
      <c r="A28799" s="1" t="s">
        <v>134991</v>
      </c>
      <c r="B28799" s="1" t="s">
        <v>134992</v>
      </c>
      <c r="C28799" s="1">
        <v>97674092</v>
      </c>
      <c r="D28799" t="s">
        <v>261118</v>
      </c>
      <c r="E28799" t="s">
        <v>264103</v>
      </c>
      <c r="F28799" s="1">
        <v>19</v>
      </c>
      <c r="G28799" s="1" t="s">
        <v>134993</v>
      </c>
      <c r="H28799" s="1" t="s">
        <v>134994</v>
      </c>
      <c r="I28799" s="1" t="s">
        <v>134995</v>
      </c>
    </row>
    <row r="28800" spans="1:9" x14ac:dyDescent="0.2">
      <c r="A28800" s="1" t="s">
        <v>134996</v>
      </c>
      <c r="B28800" s="1" t="s">
        <v>134997</v>
      </c>
      <c r="C28800" s="1">
        <v>263369622</v>
      </c>
      <c r="D28800" t="s">
        <v>261118</v>
      </c>
      <c r="E28800" t="s">
        <v>261183</v>
      </c>
      <c r="F28800" s="1">
        <v>5</v>
      </c>
      <c r="G28800" s="1" t="s">
        <v>134998</v>
      </c>
      <c r="H28800" s="1" t="s">
        <v>134999</v>
      </c>
      <c r="I28800" s="1" t="s">
        <v>135000</v>
      </c>
    </row>
    <row r="28801" spans="1:9" x14ac:dyDescent="0.2">
      <c r="A28801" s="1" t="s">
        <v>135001</v>
      </c>
      <c r="B28801" s="1" t="s">
        <v>135002</v>
      </c>
      <c r="C28801" s="1">
        <v>291415501</v>
      </c>
      <c r="D28801" t="s">
        <v>261118</v>
      </c>
      <c r="E28801" t="s">
        <v>261119</v>
      </c>
      <c r="F28801" s="1">
        <v>99</v>
      </c>
      <c r="G28801" s="1" t="s">
        <v>135003</v>
      </c>
      <c r="H28801" s="1" t="s">
        <v>135004</v>
      </c>
      <c r="I28801" s="1" t="s">
        <v>135005</v>
      </c>
    </row>
    <row r="28802" spans="1:9" x14ac:dyDescent="0.2">
      <c r="A28802" s="1" t="s">
        <v>135006</v>
      </c>
      <c r="B28802" s="1" t="s">
        <v>135007</v>
      </c>
      <c r="C28802" s="1">
        <v>290487264</v>
      </c>
      <c r="D28802" t="s">
        <v>261118</v>
      </c>
      <c r="E28802" t="s">
        <v>264101</v>
      </c>
      <c r="F28802" s="1">
        <v>59</v>
      </c>
      <c r="G28802" s="1" t="s">
        <v>135008</v>
      </c>
      <c r="H28802" s="1" t="s">
        <v>135009</v>
      </c>
      <c r="I28802" s="1" t="s">
        <v>135010</v>
      </c>
    </row>
    <row r="28803" spans="1:9" x14ac:dyDescent="0.2">
      <c r="A28803" s="1" t="s">
        <v>135011</v>
      </c>
      <c r="B28803" s="1" t="s">
        <v>135012</v>
      </c>
      <c r="C28803" s="1">
        <v>290481473</v>
      </c>
      <c r="D28803" t="s">
        <v>261118</v>
      </c>
      <c r="E28803" t="s">
        <v>264121</v>
      </c>
      <c r="F28803" s="1">
        <v>45</v>
      </c>
      <c r="G28803" s="1" t="s">
        <v>135013</v>
      </c>
      <c r="H28803" s="1" t="s">
        <v>135014</v>
      </c>
      <c r="I28803" s="1" t="s">
        <v>135015</v>
      </c>
    </row>
    <row r="28804" spans="1:9" x14ac:dyDescent="0.2">
      <c r="A28804" s="1" t="s">
        <v>135016</v>
      </c>
      <c r="B28804" s="1" t="s">
        <v>135017</v>
      </c>
      <c r="C28804" s="1">
        <v>290525668</v>
      </c>
      <c r="D28804" t="s">
        <v>261118</v>
      </c>
      <c r="E28804" t="s">
        <v>264105</v>
      </c>
      <c r="F28804" s="1">
        <v>87</v>
      </c>
      <c r="G28804" s="1" t="s">
        <v>135018</v>
      </c>
      <c r="H28804" s="1" t="s">
        <v>135019</v>
      </c>
      <c r="I28804" s="1" t="s">
        <v>135020</v>
      </c>
    </row>
    <row r="28805" spans="1:9" x14ac:dyDescent="0.2">
      <c r="A28805" s="1" t="s">
        <v>135021</v>
      </c>
      <c r="B28805" s="1" t="s">
        <v>135022</v>
      </c>
      <c r="C28805" s="1">
        <v>291035084</v>
      </c>
      <c r="D28805" t="s">
        <v>261118</v>
      </c>
      <c r="E28805" t="s">
        <v>261119</v>
      </c>
      <c r="F28805" s="1">
        <v>33</v>
      </c>
      <c r="G28805" s="1" t="s">
        <v>135023</v>
      </c>
      <c r="H28805" s="1" t="s">
        <v>135024</v>
      </c>
      <c r="I28805" s="1" t="s">
        <v>135025</v>
      </c>
    </row>
    <row r="28806" spans="1:9" x14ac:dyDescent="0.2">
      <c r="A28806" s="1" t="s">
        <v>135026</v>
      </c>
      <c r="B28806" s="1" t="s">
        <v>135027</v>
      </c>
      <c r="C28806" s="1">
        <v>291035334</v>
      </c>
      <c r="D28806" t="s">
        <v>261118</v>
      </c>
      <c r="E28806" t="s">
        <v>261119</v>
      </c>
      <c r="F28806" s="1">
        <v>20</v>
      </c>
      <c r="G28806" s="1" t="s">
        <v>135028</v>
      </c>
      <c r="H28806" s="1" t="s">
        <v>135029</v>
      </c>
      <c r="I28806" s="1" t="s">
        <v>135030</v>
      </c>
    </row>
    <row r="28807" spans="1:9" x14ac:dyDescent="0.2">
      <c r="A28807" s="1" t="s">
        <v>135031</v>
      </c>
      <c r="B28807" s="1" t="s">
        <v>135032</v>
      </c>
      <c r="C28807" s="1">
        <v>291428296</v>
      </c>
      <c r="D28807" t="s">
        <v>261118</v>
      </c>
      <c r="E28807" t="s">
        <v>261119</v>
      </c>
      <c r="F28807" s="1">
        <v>18</v>
      </c>
      <c r="G28807" s="1" t="s">
        <v>135033</v>
      </c>
      <c r="H28807" s="1" t="s">
        <v>135034</v>
      </c>
      <c r="I28807" s="1"/>
    </row>
    <row r="28808" spans="1:9" x14ac:dyDescent="0.2">
      <c r="A28808" s="1" t="s">
        <v>135036</v>
      </c>
      <c r="B28808" s="1" t="s">
        <v>135037</v>
      </c>
      <c r="C28808" s="1">
        <v>291438826</v>
      </c>
      <c r="D28808" t="s">
        <v>261118</v>
      </c>
      <c r="E28808" t="s">
        <v>264101</v>
      </c>
      <c r="F28808" s="1">
        <v>54</v>
      </c>
      <c r="G28808" s="1" t="s">
        <v>135038</v>
      </c>
      <c r="H28808" s="1" t="s">
        <v>135039</v>
      </c>
      <c r="I28808" s="1" t="s">
        <v>135040</v>
      </c>
    </row>
    <row r="28809" spans="1:9" x14ac:dyDescent="0.2">
      <c r="A28809" s="1" t="s">
        <v>135041</v>
      </c>
      <c r="B28809" s="1" t="s">
        <v>135041</v>
      </c>
      <c r="C28809" s="1">
        <v>290490250</v>
      </c>
      <c r="D28809" t="s">
        <v>261118</v>
      </c>
      <c r="E28809" t="s">
        <v>264110</v>
      </c>
      <c r="F28809" s="1">
        <v>192</v>
      </c>
      <c r="G28809" s="1" t="s">
        <v>135042</v>
      </c>
      <c r="H28809" s="1" t="s">
        <v>135043</v>
      </c>
      <c r="I28809" s="1" t="s">
        <v>135044</v>
      </c>
    </row>
    <row r="28810" spans="1:9" x14ac:dyDescent="0.2">
      <c r="A28810" s="1" t="s">
        <v>135045</v>
      </c>
      <c r="B28810" s="1" t="s">
        <v>135046</v>
      </c>
      <c r="C28810" s="1">
        <v>290492243</v>
      </c>
      <c r="D28810" t="s">
        <v>261118</v>
      </c>
      <c r="E28810" t="s">
        <v>261119</v>
      </c>
      <c r="F28810" s="1">
        <v>139</v>
      </c>
      <c r="G28810" s="1" t="s">
        <v>135047</v>
      </c>
      <c r="H28810" s="1" t="s">
        <v>135048</v>
      </c>
      <c r="I28810" s="1"/>
    </row>
    <row r="28811" spans="1:9" x14ac:dyDescent="0.2">
      <c r="A28811" s="1" t="s">
        <v>135049</v>
      </c>
      <c r="B28811" s="1" t="s">
        <v>135050</v>
      </c>
      <c r="C28811" s="1">
        <v>290526183</v>
      </c>
      <c r="D28811" t="s">
        <v>261118</v>
      </c>
      <c r="E28811" t="s">
        <v>261119</v>
      </c>
      <c r="F28811" s="1">
        <v>43</v>
      </c>
      <c r="G28811" s="1" t="s">
        <v>135051</v>
      </c>
      <c r="H28811" s="1" t="s">
        <v>135052</v>
      </c>
      <c r="I28811" s="1" t="s">
        <v>135053</v>
      </c>
    </row>
    <row r="28812" spans="1:9" x14ac:dyDescent="0.2">
      <c r="A28812" s="1" t="s">
        <v>135054</v>
      </c>
      <c r="B28812" s="1" t="s">
        <v>135055</v>
      </c>
      <c r="C28812" s="1">
        <v>290484305</v>
      </c>
      <c r="D28812" t="s">
        <v>261118</v>
      </c>
      <c r="E28812" t="s">
        <v>264099</v>
      </c>
      <c r="F28812" s="1">
        <v>22</v>
      </c>
      <c r="G28812" s="1" t="s">
        <v>135056</v>
      </c>
      <c r="H28812" s="1" t="s">
        <v>135057</v>
      </c>
      <c r="I28812" s="1"/>
    </row>
    <row r="28813" spans="1:9" x14ac:dyDescent="0.2">
      <c r="A28813" s="1" t="s">
        <v>135058</v>
      </c>
      <c r="B28813" s="1" t="s">
        <v>135059</v>
      </c>
      <c r="C28813" s="1">
        <v>259496163</v>
      </c>
      <c r="D28813" t="s">
        <v>261118</v>
      </c>
      <c r="E28813" t="s">
        <v>264101</v>
      </c>
      <c r="F28813" s="1">
        <v>7</v>
      </c>
      <c r="G28813" s="1" t="s">
        <v>135060</v>
      </c>
      <c r="H28813" s="1" t="s">
        <v>135061</v>
      </c>
      <c r="I28813" s="1"/>
    </row>
    <row r="28814" spans="1:9" x14ac:dyDescent="0.2">
      <c r="A28814" s="1" t="s">
        <v>135062</v>
      </c>
      <c r="B28814" s="1" t="s">
        <v>135063</v>
      </c>
      <c r="C28814" s="1">
        <v>291035207</v>
      </c>
      <c r="D28814" t="s">
        <v>261118</v>
      </c>
      <c r="E28814" t="s">
        <v>261119</v>
      </c>
      <c r="F28814" s="1">
        <v>19</v>
      </c>
      <c r="G28814" s="1" t="s">
        <v>135064</v>
      </c>
      <c r="H28814" s="1" t="s">
        <v>135065</v>
      </c>
      <c r="I28814" s="1" t="s">
        <v>135066</v>
      </c>
    </row>
    <row r="28815" spans="1:9" x14ac:dyDescent="0.2">
      <c r="A28815" s="1" t="s">
        <v>135067</v>
      </c>
      <c r="B28815" s="1" t="s">
        <v>135068</v>
      </c>
      <c r="C28815" s="1">
        <v>290523091</v>
      </c>
      <c r="D28815" t="s">
        <v>261118</v>
      </c>
      <c r="E28815" t="s">
        <v>264099</v>
      </c>
      <c r="F28815" s="1">
        <v>11</v>
      </c>
      <c r="G28815" s="1" t="s">
        <v>135069</v>
      </c>
      <c r="H28815" s="1" t="s">
        <v>135070</v>
      </c>
      <c r="I28815" s="1" t="s">
        <v>135071</v>
      </c>
    </row>
    <row r="28816" spans="1:9" x14ac:dyDescent="0.2">
      <c r="A28816" s="1" t="s">
        <v>135072</v>
      </c>
      <c r="B28816" s="1" t="s">
        <v>135073</v>
      </c>
      <c r="C28816" s="1">
        <v>290523879</v>
      </c>
      <c r="D28816" t="s">
        <v>261118</v>
      </c>
      <c r="E28816" t="s">
        <v>264099</v>
      </c>
      <c r="F28816" s="1">
        <v>6</v>
      </c>
      <c r="G28816" s="1" t="s">
        <v>135074</v>
      </c>
      <c r="H28816" s="1" t="s">
        <v>135075</v>
      </c>
      <c r="I28816" s="1" t="s">
        <v>135076</v>
      </c>
    </row>
    <row r="28817" spans="1:9" x14ac:dyDescent="0.2">
      <c r="A28817" s="1" t="s">
        <v>135077</v>
      </c>
      <c r="B28817" s="1" t="s">
        <v>135078</v>
      </c>
      <c r="C28817" s="1">
        <v>290522040</v>
      </c>
      <c r="D28817" t="s">
        <v>261118</v>
      </c>
      <c r="E28817" t="s">
        <v>261119</v>
      </c>
      <c r="F28817" s="1">
        <v>26</v>
      </c>
      <c r="G28817" s="1" t="s">
        <v>135079</v>
      </c>
      <c r="H28817" s="1" t="s">
        <v>135080</v>
      </c>
      <c r="I28817" s="1" t="s">
        <v>135081</v>
      </c>
    </row>
    <row r="28818" spans="1:9" x14ac:dyDescent="0.2">
      <c r="A28818" s="1" t="s">
        <v>135082</v>
      </c>
      <c r="B28818" s="1" t="s">
        <v>135083</v>
      </c>
      <c r="C28818" s="1">
        <v>291441220</v>
      </c>
      <c r="D28818" t="s">
        <v>261118</v>
      </c>
      <c r="E28818" t="s">
        <v>264101</v>
      </c>
      <c r="F28818" s="1">
        <v>857</v>
      </c>
      <c r="G28818" s="1" t="s">
        <v>135084</v>
      </c>
      <c r="H28818" s="1" t="s">
        <v>135085</v>
      </c>
      <c r="I28818" s="1" t="s">
        <v>135086</v>
      </c>
    </row>
    <row r="28819" spans="1:9" x14ac:dyDescent="0.2">
      <c r="A28819" s="1" t="s">
        <v>135087</v>
      </c>
      <c r="B28819" s="1" t="s">
        <v>135088</v>
      </c>
      <c r="C28819" s="1">
        <v>290486141</v>
      </c>
      <c r="D28819" t="s">
        <v>261118</v>
      </c>
      <c r="E28819" t="s">
        <v>264122</v>
      </c>
      <c r="F28819" s="1">
        <v>78</v>
      </c>
      <c r="G28819" s="1" t="s">
        <v>135089</v>
      </c>
      <c r="H28819" s="1" t="s">
        <v>135090</v>
      </c>
      <c r="I28819" s="1"/>
    </row>
    <row r="28820" spans="1:9" x14ac:dyDescent="0.2">
      <c r="A28820" s="1" t="s">
        <v>135091</v>
      </c>
      <c r="B28820" s="1" t="s">
        <v>135092</v>
      </c>
      <c r="C28820" s="1">
        <v>292001350</v>
      </c>
      <c r="D28820" t="s">
        <v>261118</v>
      </c>
      <c r="E28820" t="s">
        <v>261183</v>
      </c>
      <c r="F28820" s="1">
        <v>152</v>
      </c>
      <c r="G28820" s="1" t="s">
        <v>135093</v>
      </c>
      <c r="H28820" s="1" t="s">
        <v>135094</v>
      </c>
      <c r="I28820" s="1" t="s">
        <v>135095</v>
      </c>
    </row>
    <row r="28821" spans="1:9" x14ac:dyDescent="0.2">
      <c r="A28821" s="1" t="s">
        <v>135096</v>
      </c>
      <c r="B28821" s="1" t="s">
        <v>135097</v>
      </c>
      <c r="C28821" s="1">
        <v>290489643</v>
      </c>
      <c r="D28821" t="s">
        <v>261118</v>
      </c>
      <c r="E28821" t="s">
        <v>261119</v>
      </c>
      <c r="F28821" s="1">
        <v>9</v>
      </c>
      <c r="G28821" s="1" t="s">
        <v>135098</v>
      </c>
      <c r="H28821" s="1" t="s">
        <v>135099</v>
      </c>
      <c r="I28821" s="1"/>
    </row>
    <row r="28822" spans="1:9" x14ac:dyDescent="0.2">
      <c r="A28822" s="1" t="s">
        <v>135100</v>
      </c>
      <c r="B28822" s="1" t="s">
        <v>135101</v>
      </c>
      <c r="C28822" s="1">
        <v>290482363</v>
      </c>
      <c r="D28822" t="s">
        <v>261118</v>
      </c>
      <c r="E28822" t="s">
        <v>264099</v>
      </c>
      <c r="F28822" s="1">
        <v>28</v>
      </c>
      <c r="G28822" s="1" t="s">
        <v>135102</v>
      </c>
      <c r="H28822" s="1" t="s">
        <v>135103</v>
      </c>
      <c r="I28822" s="1" t="s">
        <v>135104</v>
      </c>
    </row>
    <row r="28823" spans="1:9" x14ac:dyDescent="0.2">
      <c r="A28823" s="1" t="s">
        <v>135105</v>
      </c>
      <c r="B28823" s="1" t="s">
        <v>135106</v>
      </c>
      <c r="C28823" s="1">
        <v>222298735</v>
      </c>
      <c r="D28823" t="s">
        <v>261118</v>
      </c>
      <c r="E28823" t="s">
        <v>264101</v>
      </c>
      <c r="F28823" s="1">
        <v>26</v>
      </c>
      <c r="G28823" s="1" t="s">
        <v>135107</v>
      </c>
      <c r="H28823" s="1" t="s">
        <v>135108</v>
      </c>
      <c r="I28823" s="1" t="s">
        <v>135109</v>
      </c>
    </row>
    <row r="28824" spans="1:9" x14ac:dyDescent="0.2">
      <c r="A28824" s="1" t="s">
        <v>135110</v>
      </c>
      <c r="B28824" s="1" t="s">
        <v>135111</v>
      </c>
      <c r="C28824" s="1">
        <v>284200511</v>
      </c>
      <c r="D28824" t="s">
        <v>261118</v>
      </c>
      <c r="E28824" t="s">
        <v>264099</v>
      </c>
      <c r="F28824" s="1">
        <v>32</v>
      </c>
      <c r="G28824" s="1" t="s">
        <v>135112</v>
      </c>
      <c r="H28824" s="1" t="s">
        <v>135113</v>
      </c>
      <c r="I28824" s="1" t="s">
        <v>135114</v>
      </c>
    </row>
    <row r="28825" spans="1:9" x14ac:dyDescent="0.2">
      <c r="A28825" s="1" t="s">
        <v>135115</v>
      </c>
      <c r="B28825" s="1" t="s">
        <v>135116</v>
      </c>
      <c r="C28825" s="1">
        <v>291426829</v>
      </c>
      <c r="D28825" t="s">
        <v>261118</v>
      </c>
      <c r="E28825" t="s">
        <v>264101</v>
      </c>
      <c r="F28825" s="1">
        <v>73</v>
      </c>
      <c r="G28825" s="1" t="s">
        <v>135117</v>
      </c>
      <c r="H28825" s="1" t="s">
        <v>135118</v>
      </c>
      <c r="I28825" s="1" t="s">
        <v>135119</v>
      </c>
    </row>
    <row r="28826" spans="1:9" x14ac:dyDescent="0.2">
      <c r="A28826" s="1" t="s">
        <v>135120</v>
      </c>
      <c r="B28826" s="1" t="s">
        <v>135121</v>
      </c>
      <c r="C28826" s="1">
        <v>290484380</v>
      </c>
      <c r="D28826" t="s">
        <v>261118</v>
      </c>
      <c r="E28826" t="s">
        <v>261119</v>
      </c>
      <c r="F28826" s="1">
        <v>26</v>
      </c>
      <c r="G28826" s="1" t="s">
        <v>135122</v>
      </c>
      <c r="H28826" s="1" t="s">
        <v>135123</v>
      </c>
      <c r="I28826" s="1" t="s">
        <v>135124</v>
      </c>
    </row>
    <row r="28827" spans="1:9" x14ac:dyDescent="0.2">
      <c r="A28827" s="1" t="s">
        <v>135125</v>
      </c>
      <c r="B28827" s="1" t="s">
        <v>135126</v>
      </c>
      <c r="C28827" s="1">
        <v>290524749</v>
      </c>
      <c r="D28827" t="s">
        <v>261118</v>
      </c>
      <c r="E28827" t="s">
        <v>264100</v>
      </c>
      <c r="F28827" s="1">
        <v>5</v>
      </c>
      <c r="G28827" s="1" t="s">
        <v>135127</v>
      </c>
      <c r="H28827" s="1" t="s">
        <v>135128</v>
      </c>
      <c r="I28827" s="1"/>
    </row>
    <row r="28828" spans="1:9" x14ac:dyDescent="0.2">
      <c r="A28828" s="1" t="s">
        <v>135129</v>
      </c>
      <c r="B28828" s="1" t="s">
        <v>135130</v>
      </c>
      <c r="C28828" s="1">
        <v>291426351</v>
      </c>
      <c r="D28828" t="s">
        <v>261118</v>
      </c>
      <c r="E28828" t="s">
        <v>261119</v>
      </c>
      <c r="F28828" s="1">
        <v>574</v>
      </c>
      <c r="G28828" s="1" t="s">
        <v>135131</v>
      </c>
      <c r="H28828" s="1" t="s">
        <v>135132</v>
      </c>
      <c r="I28828" s="1"/>
    </row>
    <row r="28829" spans="1:9" x14ac:dyDescent="0.2">
      <c r="A28829" s="1" t="s">
        <v>135133</v>
      </c>
      <c r="B28829" s="1" t="s">
        <v>135134</v>
      </c>
      <c r="C28829" s="1">
        <v>291422290</v>
      </c>
      <c r="D28829" t="s">
        <v>261118</v>
      </c>
      <c r="E28829" t="s">
        <v>264099</v>
      </c>
      <c r="F28829" s="1">
        <v>5</v>
      </c>
      <c r="G28829" s="1" t="s">
        <v>135135</v>
      </c>
      <c r="H28829" s="1" t="s">
        <v>135136</v>
      </c>
      <c r="I28829" s="1" t="s">
        <v>135137</v>
      </c>
    </row>
    <row r="28830" spans="1:9" x14ac:dyDescent="0.2">
      <c r="A28830" s="1" t="s">
        <v>135138</v>
      </c>
      <c r="B28830" s="1" t="s">
        <v>135139</v>
      </c>
      <c r="C28830" s="1">
        <v>291427340</v>
      </c>
      <c r="D28830" t="s">
        <v>261118</v>
      </c>
      <c r="E28830" t="s">
        <v>264099</v>
      </c>
      <c r="F28830" s="1">
        <v>40</v>
      </c>
      <c r="G28830" s="1" t="s">
        <v>135140</v>
      </c>
      <c r="H28830" s="1" t="s">
        <v>135141</v>
      </c>
      <c r="I28830" s="1" t="s">
        <v>135142</v>
      </c>
    </row>
    <row r="28831" spans="1:9" x14ac:dyDescent="0.2">
      <c r="A28831" s="1" t="s">
        <v>135143</v>
      </c>
      <c r="B28831" s="1" t="s">
        <v>135144</v>
      </c>
      <c r="C28831" s="1">
        <v>291428449</v>
      </c>
      <c r="D28831" t="s">
        <v>261118</v>
      </c>
      <c r="E28831" t="s">
        <v>261119</v>
      </c>
      <c r="F28831" s="1">
        <v>8</v>
      </c>
      <c r="G28831" s="1" t="s">
        <v>135145</v>
      </c>
      <c r="H28831" s="1" t="s">
        <v>135146</v>
      </c>
      <c r="I28831" s="1" t="s">
        <v>135147</v>
      </c>
    </row>
    <row r="28832" spans="1:9" x14ac:dyDescent="0.2">
      <c r="A28832" s="1" t="s">
        <v>135148</v>
      </c>
      <c r="B28832" s="1" t="s">
        <v>135149</v>
      </c>
      <c r="C28832" s="1">
        <v>291417634</v>
      </c>
      <c r="D28832" t="s">
        <v>261118</v>
      </c>
      <c r="E28832" t="s">
        <v>264105</v>
      </c>
      <c r="F28832" s="1">
        <v>22</v>
      </c>
      <c r="G28832" s="1" t="s">
        <v>135150</v>
      </c>
      <c r="H28832" s="1" t="s">
        <v>135151</v>
      </c>
      <c r="I28832" s="1" t="s">
        <v>135152</v>
      </c>
    </row>
    <row r="28833" spans="1:9" x14ac:dyDescent="0.2">
      <c r="A28833" s="1" t="s">
        <v>135153</v>
      </c>
      <c r="B28833" s="1" t="s">
        <v>135154</v>
      </c>
      <c r="C28833" s="1">
        <v>290485293</v>
      </c>
      <c r="D28833" t="s">
        <v>261118</v>
      </c>
      <c r="E28833" t="s">
        <v>264102</v>
      </c>
      <c r="F28833" s="1">
        <v>14</v>
      </c>
      <c r="G28833" s="1" t="s">
        <v>135155</v>
      </c>
      <c r="H28833" s="1" t="s">
        <v>135156</v>
      </c>
      <c r="I28833" s="1" t="s">
        <v>135157</v>
      </c>
    </row>
    <row r="28834" spans="1:9" x14ac:dyDescent="0.2">
      <c r="A28834" s="1" t="s">
        <v>135158</v>
      </c>
      <c r="B28834" s="1" t="s">
        <v>135159</v>
      </c>
      <c r="C28834" s="1">
        <v>288405276</v>
      </c>
      <c r="D28834" t="s">
        <v>261118</v>
      </c>
      <c r="E28834" t="s">
        <v>264099</v>
      </c>
      <c r="F28834" s="1">
        <v>78</v>
      </c>
      <c r="G28834" s="1" t="s">
        <v>135160</v>
      </c>
      <c r="H28834" s="1" t="s">
        <v>135161</v>
      </c>
      <c r="I28834" s="1"/>
    </row>
    <row r="28835" spans="1:9" x14ac:dyDescent="0.2">
      <c r="A28835" s="1" t="s">
        <v>135162</v>
      </c>
      <c r="B28835" s="1" t="s">
        <v>135163</v>
      </c>
      <c r="C28835" s="1">
        <v>291424682</v>
      </c>
      <c r="D28835" t="s">
        <v>261118</v>
      </c>
      <c r="E28835" t="s">
        <v>264103</v>
      </c>
      <c r="F28835" s="1">
        <v>29</v>
      </c>
      <c r="G28835" s="1" t="s">
        <v>135164</v>
      </c>
      <c r="H28835" s="1" t="s">
        <v>135165</v>
      </c>
      <c r="I28835" s="1" t="s">
        <v>135166</v>
      </c>
    </row>
    <row r="28836" spans="1:9" x14ac:dyDescent="0.2">
      <c r="A28836" s="1" t="s">
        <v>135167</v>
      </c>
      <c r="B28836" s="1" t="s">
        <v>135168</v>
      </c>
      <c r="C28836" s="1">
        <v>291420950</v>
      </c>
      <c r="D28836" t="s">
        <v>261118</v>
      </c>
      <c r="E28836" t="s">
        <v>261119</v>
      </c>
      <c r="F28836" s="1">
        <v>22</v>
      </c>
      <c r="G28836" s="1" t="s">
        <v>135169</v>
      </c>
      <c r="H28836" s="1" t="s">
        <v>135170</v>
      </c>
      <c r="I28836" s="1"/>
    </row>
    <row r="28837" spans="1:9" x14ac:dyDescent="0.2">
      <c r="A28837" s="1" t="s">
        <v>135171</v>
      </c>
      <c r="B28837" s="1" t="s">
        <v>135172</v>
      </c>
      <c r="C28837" s="1">
        <v>290489628</v>
      </c>
      <c r="D28837" t="s">
        <v>261118</v>
      </c>
      <c r="E28837" t="s">
        <v>261119</v>
      </c>
      <c r="F28837" s="1">
        <v>18</v>
      </c>
      <c r="G28837" s="1" t="s">
        <v>135173</v>
      </c>
      <c r="H28837" s="1" t="s">
        <v>135174</v>
      </c>
      <c r="I28837" s="1" t="s">
        <v>135175</v>
      </c>
    </row>
    <row r="28838" spans="1:9" x14ac:dyDescent="0.2">
      <c r="A28838" s="1" t="s">
        <v>135176</v>
      </c>
      <c r="B28838" s="1" t="s">
        <v>135177</v>
      </c>
      <c r="C28838" s="1">
        <v>291429180</v>
      </c>
      <c r="D28838" t="s">
        <v>261118</v>
      </c>
      <c r="E28838" t="s">
        <v>264101</v>
      </c>
      <c r="F28838" s="1">
        <v>39</v>
      </c>
      <c r="G28838" s="1" t="s">
        <v>135178</v>
      </c>
      <c r="H28838" s="1" t="s">
        <v>135179</v>
      </c>
      <c r="I28838" s="1" t="s">
        <v>135180</v>
      </c>
    </row>
    <row r="28839" spans="1:9" x14ac:dyDescent="0.2">
      <c r="A28839" s="1" t="s">
        <v>135181</v>
      </c>
      <c r="B28839" s="1" t="s">
        <v>135182</v>
      </c>
      <c r="C28839" s="1">
        <v>291420918</v>
      </c>
      <c r="D28839" t="s">
        <v>261118</v>
      </c>
      <c r="E28839" t="s">
        <v>261119</v>
      </c>
      <c r="F28839" s="1">
        <v>9</v>
      </c>
      <c r="G28839" s="1" t="s">
        <v>135183</v>
      </c>
      <c r="H28839" s="1" t="s">
        <v>135184</v>
      </c>
      <c r="I28839" s="1" t="s">
        <v>135185</v>
      </c>
    </row>
    <row r="28840" spans="1:9" x14ac:dyDescent="0.2">
      <c r="A28840" s="1" t="s">
        <v>135186</v>
      </c>
      <c r="B28840" s="1" t="s">
        <v>135187</v>
      </c>
      <c r="C28840" s="1">
        <v>265590685</v>
      </c>
      <c r="D28840" t="s">
        <v>261118</v>
      </c>
      <c r="E28840" t="s">
        <v>261183</v>
      </c>
      <c r="F28840" s="1">
        <v>218</v>
      </c>
      <c r="G28840" s="1" t="s">
        <v>135188</v>
      </c>
      <c r="H28840" s="1" t="s">
        <v>135189</v>
      </c>
      <c r="I28840" s="1"/>
    </row>
    <row r="28841" spans="1:9" x14ac:dyDescent="0.2">
      <c r="A28841" s="1" t="s">
        <v>135190</v>
      </c>
      <c r="B28841" s="1" t="s">
        <v>135191</v>
      </c>
      <c r="C28841" s="1">
        <v>283370171</v>
      </c>
      <c r="D28841" t="s">
        <v>261118</v>
      </c>
      <c r="E28841" t="s">
        <v>264099</v>
      </c>
      <c r="F28841" s="1">
        <v>62</v>
      </c>
      <c r="G28841" s="1" t="s">
        <v>135192</v>
      </c>
      <c r="H28841" s="1" t="s">
        <v>135193</v>
      </c>
      <c r="I28841" s="1"/>
    </row>
    <row r="28842" spans="1:9" x14ac:dyDescent="0.2">
      <c r="A28842" s="1" t="s">
        <v>135194</v>
      </c>
      <c r="B28842" s="1" t="s">
        <v>135195</v>
      </c>
      <c r="C28842" s="1">
        <v>291438654</v>
      </c>
      <c r="D28842" t="s">
        <v>261118</v>
      </c>
      <c r="E28842" t="s">
        <v>264099</v>
      </c>
      <c r="F28842" s="1">
        <v>249</v>
      </c>
      <c r="G28842" s="1" t="s">
        <v>135196</v>
      </c>
      <c r="H28842" s="1" t="s">
        <v>135197</v>
      </c>
      <c r="I28842" s="1" t="s">
        <v>135198</v>
      </c>
    </row>
    <row r="28843" spans="1:9" x14ac:dyDescent="0.2">
      <c r="A28843" s="1" t="s">
        <v>135199</v>
      </c>
      <c r="B28843" s="1" t="s">
        <v>135200</v>
      </c>
      <c r="C28843" s="1">
        <v>284130049</v>
      </c>
      <c r="D28843" t="s">
        <v>261118</v>
      </c>
      <c r="E28843" t="s">
        <v>264103</v>
      </c>
      <c r="F28843" s="1">
        <v>45</v>
      </c>
      <c r="G28843" s="1" t="s">
        <v>135201</v>
      </c>
      <c r="H28843" s="1" t="s">
        <v>135202</v>
      </c>
      <c r="I28843" s="1" t="s">
        <v>135203</v>
      </c>
    </row>
    <row r="28844" spans="1:9" x14ac:dyDescent="0.2">
      <c r="A28844" s="1" t="s">
        <v>135204</v>
      </c>
      <c r="B28844" s="1" t="s">
        <v>135205</v>
      </c>
      <c r="C28844" s="1">
        <v>290520302</v>
      </c>
      <c r="D28844" t="s">
        <v>261118</v>
      </c>
      <c r="E28844" t="s">
        <v>264099</v>
      </c>
      <c r="F28844" s="1">
        <v>7</v>
      </c>
      <c r="G28844" s="1" t="s">
        <v>135206</v>
      </c>
      <c r="H28844" s="1" t="s">
        <v>135207</v>
      </c>
      <c r="I28844" s="1"/>
    </row>
    <row r="28845" spans="1:9" x14ac:dyDescent="0.2">
      <c r="A28845" s="1" t="s">
        <v>135208</v>
      </c>
      <c r="B28845" s="1" t="s">
        <v>135209</v>
      </c>
      <c r="C28845" s="1">
        <v>290523257</v>
      </c>
      <c r="D28845" t="s">
        <v>261118</v>
      </c>
      <c r="E28845" t="s">
        <v>264099</v>
      </c>
      <c r="F28845" s="1">
        <v>8</v>
      </c>
      <c r="G28845" s="1" t="s">
        <v>135210</v>
      </c>
      <c r="H28845" s="1" t="s">
        <v>135211</v>
      </c>
      <c r="I28845" s="1"/>
    </row>
    <row r="28846" spans="1:9" x14ac:dyDescent="0.2">
      <c r="A28846" s="1" t="s">
        <v>135212</v>
      </c>
      <c r="B28846" s="1" t="s">
        <v>135213</v>
      </c>
      <c r="C28846" s="1">
        <v>290489533</v>
      </c>
      <c r="D28846" t="s">
        <v>261118</v>
      </c>
      <c r="E28846" t="s">
        <v>264100</v>
      </c>
      <c r="F28846" s="1">
        <v>1</v>
      </c>
      <c r="G28846" s="1" t="s">
        <v>135214</v>
      </c>
      <c r="H28846" s="1" t="s">
        <v>135215</v>
      </c>
      <c r="I28846" s="1"/>
    </row>
    <row r="28847" spans="1:9" x14ac:dyDescent="0.2">
      <c r="A28847" s="1" t="s">
        <v>135216</v>
      </c>
      <c r="B28847" s="1" t="s">
        <v>135217</v>
      </c>
      <c r="C28847" s="1">
        <v>262423507</v>
      </c>
      <c r="D28847" t="s">
        <v>261118</v>
      </c>
      <c r="E28847" t="s">
        <v>264099</v>
      </c>
      <c r="F28847" s="1">
        <v>11</v>
      </c>
      <c r="G28847" s="1" t="s">
        <v>135218</v>
      </c>
      <c r="H28847" s="1" t="s">
        <v>135219</v>
      </c>
      <c r="I28847" s="1"/>
    </row>
    <row r="28848" spans="1:9" x14ac:dyDescent="0.2">
      <c r="A28848" s="1" t="s">
        <v>135220</v>
      </c>
      <c r="B28848" s="1" t="s">
        <v>135221</v>
      </c>
      <c r="C28848" s="1">
        <v>291034974</v>
      </c>
      <c r="D28848" t="s">
        <v>261118</v>
      </c>
      <c r="E28848" t="s">
        <v>261119</v>
      </c>
      <c r="F28848" s="1">
        <v>11</v>
      </c>
      <c r="G28848" s="1" t="s">
        <v>135222</v>
      </c>
      <c r="H28848" s="1" t="s">
        <v>135223</v>
      </c>
      <c r="I28848" s="1"/>
    </row>
    <row r="28849" spans="1:9" x14ac:dyDescent="0.2">
      <c r="A28849" s="1" t="s">
        <v>135224</v>
      </c>
      <c r="B28849" s="1" t="s">
        <v>135225</v>
      </c>
      <c r="C28849" s="1">
        <v>290492648</v>
      </c>
      <c r="D28849" t="s">
        <v>261118</v>
      </c>
      <c r="E28849" t="s">
        <v>261119</v>
      </c>
      <c r="F28849" s="1">
        <v>422</v>
      </c>
      <c r="G28849" s="1" t="s">
        <v>135226</v>
      </c>
      <c r="H28849" s="1" t="s">
        <v>135227</v>
      </c>
      <c r="I28849" s="1" t="s">
        <v>135228</v>
      </c>
    </row>
    <row r="28850" spans="1:9" x14ac:dyDescent="0.2">
      <c r="A28850" s="1" t="s">
        <v>135229</v>
      </c>
      <c r="B28850" s="1" t="s">
        <v>135230</v>
      </c>
      <c r="C28850" s="1">
        <v>291035202</v>
      </c>
      <c r="D28850" t="s">
        <v>261118</v>
      </c>
      <c r="E28850" t="s">
        <v>261119</v>
      </c>
      <c r="F28850" s="1">
        <v>12</v>
      </c>
      <c r="G28850" s="1" t="s">
        <v>135231</v>
      </c>
      <c r="H28850" s="1" t="s">
        <v>135232</v>
      </c>
      <c r="I28850" s="1"/>
    </row>
    <row r="28851" spans="1:9" x14ac:dyDescent="0.2">
      <c r="A28851" s="1" t="s">
        <v>135233</v>
      </c>
      <c r="B28851" s="1" t="s">
        <v>135234</v>
      </c>
      <c r="C28851" s="1">
        <v>291415144</v>
      </c>
      <c r="D28851" t="s">
        <v>261118</v>
      </c>
      <c r="E28851" t="s">
        <v>264111</v>
      </c>
      <c r="F28851" s="1">
        <v>11</v>
      </c>
      <c r="G28851" s="1" t="s">
        <v>135235</v>
      </c>
      <c r="H28851" s="1" t="s">
        <v>135236</v>
      </c>
      <c r="I28851" s="1"/>
    </row>
    <row r="28852" spans="1:9" x14ac:dyDescent="0.2">
      <c r="A28852" s="1" t="s">
        <v>135237</v>
      </c>
      <c r="B28852" s="1" t="s">
        <v>135238</v>
      </c>
      <c r="C28852" s="1">
        <v>290481362</v>
      </c>
      <c r="D28852" t="s">
        <v>261118</v>
      </c>
      <c r="E28852" t="s">
        <v>264102</v>
      </c>
      <c r="F28852" s="1">
        <v>97</v>
      </c>
      <c r="G28852" s="1" t="s">
        <v>135239</v>
      </c>
      <c r="H28852" s="1" t="s">
        <v>135240</v>
      </c>
      <c r="I28852" s="1" t="s">
        <v>135241</v>
      </c>
    </row>
    <row r="28853" spans="1:9" x14ac:dyDescent="0.2">
      <c r="A28853" s="1" t="s">
        <v>135242</v>
      </c>
      <c r="B28853" s="1" t="s">
        <v>135243</v>
      </c>
      <c r="C28853" s="1">
        <v>291425754</v>
      </c>
      <c r="D28853" t="s">
        <v>261118</v>
      </c>
      <c r="E28853" t="s">
        <v>264110</v>
      </c>
      <c r="F28853" s="1">
        <v>62</v>
      </c>
      <c r="G28853" s="1" t="s">
        <v>135244</v>
      </c>
      <c r="H28853" s="1" t="s">
        <v>135245</v>
      </c>
      <c r="I28853" s="1" t="s">
        <v>135246</v>
      </c>
    </row>
    <row r="28854" spans="1:9" x14ac:dyDescent="0.2">
      <c r="A28854" s="1" t="s">
        <v>135247</v>
      </c>
      <c r="B28854" s="1" t="s">
        <v>135248</v>
      </c>
      <c r="C28854" s="1">
        <v>290482130</v>
      </c>
      <c r="D28854" t="s">
        <v>261118</v>
      </c>
      <c r="E28854" t="s">
        <v>264099</v>
      </c>
      <c r="F28854" s="1">
        <v>55</v>
      </c>
      <c r="G28854" s="1" t="s">
        <v>135249</v>
      </c>
      <c r="H28854" s="1" t="s">
        <v>135250</v>
      </c>
      <c r="I28854" s="1" t="s">
        <v>135251</v>
      </c>
    </row>
    <row r="28855" spans="1:9" x14ac:dyDescent="0.2">
      <c r="A28855" s="1" t="s">
        <v>135252</v>
      </c>
      <c r="B28855" s="1" t="s">
        <v>135253</v>
      </c>
      <c r="C28855" s="1">
        <v>291414941</v>
      </c>
      <c r="D28855" t="s">
        <v>261118</v>
      </c>
      <c r="E28855" t="s">
        <v>261183</v>
      </c>
      <c r="F28855" s="1">
        <v>21</v>
      </c>
      <c r="G28855" s="1" t="s">
        <v>135254</v>
      </c>
      <c r="H28855" s="1" t="s">
        <v>135255</v>
      </c>
      <c r="I28855" s="1" t="s">
        <v>135256</v>
      </c>
    </row>
    <row r="28856" spans="1:9" x14ac:dyDescent="0.2">
      <c r="A28856" s="1" t="s">
        <v>135257</v>
      </c>
      <c r="B28856" s="1" t="s">
        <v>135258</v>
      </c>
      <c r="C28856" s="1">
        <v>291421725</v>
      </c>
      <c r="D28856" t="s">
        <v>261118</v>
      </c>
      <c r="E28856" t="s">
        <v>261119</v>
      </c>
      <c r="F28856" s="1">
        <v>16</v>
      </c>
      <c r="G28856" s="1" t="s">
        <v>135259</v>
      </c>
      <c r="H28856" s="1" t="s">
        <v>135260</v>
      </c>
      <c r="I28856" s="1" t="s">
        <v>135261</v>
      </c>
    </row>
    <row r="28857" spans="1:9" x14ac:dyDescent="0.2">
      <c r="A28857" s="1" t="s">
        <v>135262</v>
      </c>
      <c r="B28857" s="1" t="s">
        <v>135263</v>
      </c>
      <c r="C28857" s="1">
        <v>290483996</v>
      </c>
      <c r="D28857" t="s">
        <v>261118</v>
      </c>
      <c r="E28857" t="s">
        <v>261119</v>
      </c>
      <c r="F28857" s="1">
        <v>45</v>
      </c>
      <c r="G28857" s="1" t="s">
        <v>135264</v>
      </c>
      <c r="H28857" s="1" t="s">
        <v>135265</v>
      </c>
      <c r="I28857" s="1" t="s">
        <v>135266</v>
      </c>
    </row>
    <row r="28858" spans="1:9" x14ac:dyDescent="0.2">
      <c r="A28858" s="1" t="s">
        <v>135267</v>
      </c>
      <c r="B28858" s="1" t="s">
        <v>135268</v>
      </c>
      <c r="C28858" s="1">
        <v>291425864</v>
      </c>
      <c r="D28858" t="s">
        <v>261118</v>
      </c>
      <c r="E28858" t="s">
        <v>264105</v>
      </c>
      <c r="F28858" s="1">
        <v>7</v>
      </c>
      <c r="G28858" s="1" t="s">
        <v>135269</v>
      </c>
      <c r="H28858" s="1" t="s">
        <v>135270</v>
      </c>
      <c r="I28858" s="1"/>
    </row>
    <row r="28859" spans="1:9" x14ac:dyDescent="0.2">
      <c r="A28859" s="1" t="s">
        <v>135271</v>
      </c>
      <c r="B28859" s="1" t="s">
        <v>135272</v>
      </c>
      <c r="C28859" s="1">
        <v>291418870</v>
      </c>
      <c r="D28859" t="s">
        <v>261118</v>
      </c>
      <c r="E28859" t="s">
        <v>264103</v>
      </c>
      <c r="F28859" s="1">
        <v>39</v>
      </c>
      <c r="G28859" s="1" t="s">
        <v>135273</v>
      </c>
      <c r="H28859" s="1" t="s">
        <v>135274</v>
      </c>
      <c r="I28859" s="1" t="s">
        <v>135275</v>
      </c>
    </row>
    <row r="28860" spans="1:9" x14ac:dyDescent="0.2">
      <c r="A28860" s="1" t="s">
        <v>135276</v>
      </c>
      <c r="B28860" s="1" t="s">
        <v>135277</v>
      </c>
      <c r="C28860" s="1">
        <v>214734514</v>
      </c>
      <c r="D28860" t="s">
        <v>261118</v>
      </c>
      <c r="E28860" t="s">
        <v>264103</v>
      </c>
      <c r="F28860" s="1">
        <v>286</v>
      </c>
      <c r="G28860" s="1" t="s">
        <v>135278</v>
      </c>
      <c r="H28860" s="1" t="s">
        <v>135279</v>
      </c>
      <c r="I28860" s="1" t="s">
        <v>135280</v>
      </c>
    </row>
    <row r="28861" spans="1:9" x14ac:dyDescent="0.2">
      <c r="A28861" s="1" t="s">
        <v>135281</v>
      </c>
      <c r="B28861" s="1" t="s">
        <v>135282</v>
      </c>
      <c r="C28861" s="1">
        <v>290481870</v>
      </c>
      <c r="D28861" t="s">
        <v>261118</v>
      </c>
      <c r="E28861" t="s">
        <v>264099</v>
      </c>
      <c r="F28861" s="1">
        <v>50</v>
      </c>
      <c r="G28861" s="1" t="s">
        <v>135283</v>
      </c>
      <c r="H28861" s="1" t="s">
        <v>135284</v>
      </c>
      <c r="I28861" s="1" t="s">
        <v>135285</v>
      </c>
    </row>
    <row r="28862" spans="1:9" x14ac:dyDescent="0.2">
      <c r="A28862" s="1" t="s">
        <v>135286</v>
      </c>
      <c r="B28862" s="1" t="s">
        <v>135287</v>
      </c>
      <c r="C28862" s="1">
        <v>291433561</v>
      </c>
      <c r="D28862" t="s">
        <v>261118</v>
      </c>
      <c r="E28862" t="s">
        <v>261119</v>
      </c>
      <c r="F28862" s="1">
        <v>5</v>
      </c>
      <c r="G28862" s="1" t="s">
        <v>135288</v>
      </c>
      <c r="H28862" s="1" t="s">
        <v>135289</v>
      </c>
      <c r="I28862" s="1"/>
    </row>
    <row r="28863" spans="1:9" x14ac:dyDescent="0.2">
      <c r="A28863" s="1" t="s">
        <v>135290</v>
      </c>
      <c r="B28863" s="1" t="s">
        <v>135291</v>
      </c>
      <c r="C28863" s="1">
        <v>291415867</v>
      </c>
      <c r="D28863" t="s">
        <v>261118</v>
      </c>
      <c r="E28863" t="s">
        <v>264104</v>
      </c>
      <c r="F28863" s="1">
        <v>129</v>
      </c>
      <c r="G28863" s="1" t="s">
        <v>135292</v>
      </c>
      <c r="H28863" s="1" t="s">
        <v>135293</v>
      </c>
      <c r="I28863" s="1"/>
    </row>
    <row r="28864" spans="1:9" x14ac:dyDescent="0.2">
      <c r="A28864" s="1" t="s">
        <v>135294</v>
      </c>
      <c r="B28864" s="1" t="s">
        <v>135295</v>
      </c>
      <c r="C28864" s="1">
        <v>289797183</v>
      </c>
      <c r="D28864" t="s">
        <v>261118</v>
      </c>
      <c r="E28864" t="s">
        <v>264099</v>
      </c>
      <c r="F28864" s="1">
        <v>1</v>
      </c>
      <c r="G28864" s="1" t="s">
        <v>135296</v>
      </c>
      <c r="H28864" s="1" t="s">
        <v>135297</v>
      </c>
      <c r="I28864" s="1"/>
    </row>
    <row r="28865" spans="1:9" x14ac:dyDescent="0.2">
      <c r="A28865" s="1" t="s">
        <v>135298</v>
      </c>
      <c r="B28865" s="1" t="s">
        <v>135299</v>
      </c>
      <c r="C28865" s="1">
        <v>290486630</v>
      </c>
      <c r="D28865" t="s">
        <v>261118</v>
      </c>
      <c r="E28865" t="s">
        <v>264103</v>
      </c>
      <c r="F28865" s="1">
        <v>15</v>
      </c>
      <c r="G28865" s="1" t="s">
        <v>135300</v>
      </c>
      <c r="H28865" s="1" t="s">
        <v>135301</v>
      </c>
      <c r="I28865" s="1" t="s">
        <v>135302</v>
      </c>
    </row>
    <row r="28866" spans="1:9" x14ac:dyDescent="0.2">
      <c r="A28866" s="1" t="s">
        <v>135303</v>
      </c>
      <c r="B28866" s="1" t="s">
        <v>135304</v>
      </c>
      <c r="C28866" s="1">
        <v>290488371</v>
      </c>
      <c r="D28866" t="s">
        <v>261118</v>
      </c>
      <c r="E28866" t="s">
        <v>264099</v>
      </c>
      <c r="F28866" s="1">
        <v>19</v>
      </c>
      <c r="G28866" s="1" t="s">
        <v>135305</v>
      </c>
      <c r="H28866" s="1" t="s">
        <v>135306</v>
      </c>
      <c r="I28866" s="1" t="s">
        <v>135307</v>
      </c>
    </row>
    <row r="28867" spans="1:9" x14ac:dyDescent="0.2">
      <c r="A28867" s="1" t="s">
        <v>135308</v>
      </c>
      <c r="B28867" s="1" t="s">
        <v>135309</v>
      </c>
      <c r="C28867" s="1">
        <v>284129945</v>
      </c>
      <c r="D28867" t="s">
        <v>261118</v>
      </c>
      <c r="E28867" t="s">
        <v>264110</v>
      </c>
      <c r="F28867" s="1">
        <v>26</v>
      </c>
      <c r="G28867" s="1" t="s">
        <v>135310</v>
      </c>
      <c r="H28867" s="1" t="s">
        <v>135311</v>
      </c>
      <c r="I28867" s="1" t="s">
        <v>135312</v>
      </c>
    </row>
    <row r="28868" spans="1:9" x14ac:dyDescent="0.2">
      <c r="A28868" s="1" t="s">
        <v>135313</v>
      </c>
      <c r="B28868" s="1" t="s">
        <v>135314</v>
      </c>
      <c r="C28868" s="1">
        <v>288405813</v>
      </c>
      <c r="D28868" t="s">
        <v>261118</v>
      </c>
      <c r="E28868" t="s">
        <v>261119</v>
      </c>
      <c r="F28868" s="1">
        <v>2</v>
      </c>
      <c r="G28868" s="1" t="s">
        <v>135315</v>
      </c>
      <c r="H28868" s="1" t="s">
        <v>135316</v>
      </c>
      <c r="I28868" s="1"/>
    </row>
    <row r="28869" spans="1:9" x14ac:dyDescent="0.2">
      <c r="A28869" s="1" t="s">
        <v>135317</v>
      </c>
      <c r="B28869" s="1" t="s">
        <v>135318</v>
      </c>
      <c r="C28869" s="1">
        <v>291420463</v>
      </c>
      <c r="D28869" t="s">
        <v>261118</v>
      </c>
      <c r="E28869" t="s">
        <v>264099</v>
      </c>
      <c r="F28869" s="1">
        <v>3</v>
      </c>
      <c r="G28869" s="1" t="s">
        <v>135319</v>
      </c>
      <c r="H28869" s="1" t="s">
        <v>135320</v>
      </c>
      <c r="I28869" s="1" t="s">
        <v>135321</v>
      </c>
    </row>
    <row r="28870" spans="1:9" x14ac:dyDescent="0.2">
      <c r="A28870" s="1" t="s">
        <v>135322</v>
      </c>
      <c r="B28870" s="1" t="s">
        <v>135323</v>
      </c>
      <c r="C28870" s="1">
        <v>1595669</v>
      </c>
      <c r="D28870" t="s">
        <v>261118</v>
      </c>
      <c r="E28870" t="s">
        <v>264110</v>
      </c>
      <c r="F28870" s="1">
        <v>17</v>
      </c>
      <c r="G28870" s="1" t="s">
        <v>135324</v>
      </c>
      <c r="H28870" s="1" t="s">
        <v>135325</v>
      </c>
      <c r="I28870" s="1" t="s">
        <v>135326</v>
      </c>
    </row>
    <row r="28871" spans="1:9" x14ac:dyDescent="0.2">
      <c r="A28871" s="1" t="s">
        <v>135327</v>
      </c>
      <c r="B28871" s="1" t="s">
        <v>135328</v>
      </c>
      <c r="C28871" s="1">
        <v>288405253</v>
      </c>
      <c r="D28871" t="s">
        <v>261118</v>
      </c>
      <c r="E28871" t="s">
        <v>264123</v>
      </c>
      <c r="F28871" s="1">
        <v>1</v>
      </c>
      <c r="G28871" s="1" t="s">
        <v>135329</v>
      </c>
      <c r="H28871" s="1" t="s">
        <v>135330</v>
      </c>
      <c r="I28871" s="1"/>
    </row>
    <row r="28872" spans="1:9" x14ac:dyDescent="0.2">
      <c r="A28872" s="1" t="s">
        <v>135331</v>
      </c>
      <c r="B28872" s="1" t="s">
        <v>135332</v>
      </c>
      <c r="C28872" s="1">
        <v>291432239</v>
      </c>
      <c r="D28872" t="s">
        <v>261118</v>
      </c>
      <c r="E28872" t="s">
        <v>261119</v>
      </c>
      <c r="F28872" s="1">
        <v>46</v>
      </c>
      <c r="G28872" s="1" t="s">
        <v>135333</v>
      </c>
      <c r="H28872" s="1" t="s">
        <v>135334</v>
      </c>
      <c r="I28872" s="1"/>
    </row>
    <row r="28873" spans="1:9" x14ac:dyDescent="0.2">
      <c r="A28873" s="1" t="s">
        <v>135335</v>
      </c>
      <c r="B28873" s="1" t="s">
        <v>135336</v>
      </c>
      <c r="C28873" s="1">
        <v>288405309</v>
      </c>
      <c r="D28873" t="s">
        <v>261118</v>
      </c>
      <c r="E28873" t="s">
        <v>264099</v>
      </c>
      <c r="F28873" s="1">
        <v>3</v>
      </c>
      <c r="G28873" s="1" t="s">
        <v>135337</v>
      </c>
      <c r="H28873" s="1" t="s">
        <v>135338</v>
      </c>
      <c r="I28873" s="1"/>
    </row>
    <row r="28874" spans="1:9" x14ac:dyDescent="0.2">
      <c r="A28874" s="1" t="s">
        <v>135339</v>
      </c>
      <c r="B28874" s="1" t="s">
        <v>135340</v>
      </c>
      <c r="C28874" s="1">
        <v>291422997</v>
      </c>
      <c r="D28874" t="s">
        <v>261118</v>
      </c>
      <c r="E28874" t="s">
        <v>261119</v>
      </c>
      <c r="F28874" s="1">
        <v>1</v>
      </c>
      <c r="G28874" s="1" t="s">
        <v>135341</v>
      </c>
      <c r="H28874" s="1" t="s">
        <v>135342</v>
      </c>
      <c r="I28874" s="1"/>
    </row>
    <row r="28875" spans="1:9" x14ac:dyDescent="0.2">
      <c r="A28875" s="1" t="s">
        <v>135343</v>
      </c>
      <c r="B28875" s="1" t="s">
        <v>135344</v>
      </c>
      <c r="C28875" s="1">
        <v>291414716</v>
      </c>
      <c r="D28875" t="s">
        <v>261118</v>
      </c>
      <c r="E28875" t="s">
        <v>264110</v>
      </c>
      <c r="F28875" s="1">
        <v>1</v>
      </c>
      <c r="G28875" s="1" t="s">
        <v>135345</v>
      </c>
      <c r="H28875" s="1" t="s">
        <v>135346</v>
      </c>
      <c r="I28875" s="1" t="s">
        <v>135347</v>
      </c>
    </row>
    <row r="28876" spans="1:9" x14ac:dyDescent="0.2">
      <c r="A28876" s="1" t="s">
        <v>135348</v>
      </c>
      <c r="B28876" s="1" t="s">
        <v>135349</v>
      </c>
      <c r="C28876" s="1">
        <v>290483449</v>
      </c>
      <c r="D28876" t="s">
        <v>261118</v>
      </c>
      <c r="E28876" t="s">
        <v>264113</v>
      </c>
      <c r="F28876" s="1">
        <v>26</v>
      </c>
      <c r="G28876" s="1" t="s">
        <v>135350</v>
      </c>
      <c r="H28876" s="1" t="s">
        <v>135351</v>
      </c>
      <c r="I28876" s="1"/>
    </row>
    <row r="28877" spans="1:9" x14ac:dyDescent="0.2">
      <c r="A28877" s="1" t="s">
        <v>135352</v>
      </c>
      <c r="B28877" s="1" t="s">
        <v>135353</v>
      </c>
      <c r="C28877" s="1">
        <v>290489646</v>
      </c>
      <c r="D28877" t="s">
        <v>261118</v>
      </c>
      <c r="E28877" t="s">
        <v>261119</v>
      </c>
      <c r="F28877" s="1">
        <v>3</v>
      </c>
      <c r="G28877" s="1" t="s">
        <v>135354</v>
      </c>
      <c r="H28877" s="1" t="s">
        <v>135355</v>
      </c>
      <c r="I28877" s="1"/>
    </row>
    <row r="28878" spans="1:9" x14ac:dyDescent="0.2">
      <c r="A28878" s="1" t="s">
        <v>135356</v>
      </c>
      <c r="B28878" s="1" t="s">
        <v>135357</v>
      </c>
      <c r="C28878" s="1">
        <v>291035087</v>
      </c>
      <c r="D28878" t="s">
        <v>261118</v>
      </c>
      <c r="E28878" t="s">
        <v>261119</v>
      </c>
      <c r="F28878" s="1">
        <v>3</v>
      </c>
      <c r="G28878" s="1" t="s">
        <v>135358</v>
      </c>
      <c r="H28878" s="1" t="s">
        <v>135359</v>
      </c>
      <c r="I28878" s="1" t="s">
        <v>135360</v>
      </c>
    </row>
    <row r="28879" spans="1:9" x14ac:dyDescent="0.2">
      <c r="A28879" s="1" t="s">
        <v>135361</v>
      </c>
      <c r="B28879" s="1" t="s">
        <v>135362</v>
      </c>
      <c r="C28879" s="1">
        <v>291415745</v>
      </c>
      <c r="D28879" t="s">
        <v>261118</v>
      </c>
      <c r="E28879" t="s">
        <v>264101</v>
      </c>
      <c r="F28879" s="1">
        <v>19</v>
      </c>
      <c r="G28879" s="1" t="s">
        <v>135363</v>
      </c>
      <c r="H28879" s="1" t="s">
        <v>135364</v>
      </c>
      <c r="I28879" s="1" t="s">
        <v>135365</v>
      </c>
    </row>
    <row r="28880" spans="1:9" x14ac:dyDescent="0.2">
      <c r="A28880" s="1" t="s">
        <v>135366</v>
      </c>
      <c r="B28880" s="1" t="s">
        <v>135367</v>
      </c>
      <c r="C28880" s="1">
        <v>291432919</v>
      </c>
      <c r="D28880" t="s">
        <v>261118</v>
      </c>
      <c r="E28880" t="s">
        <v>261119</v>
      </c>
      <c r="F28880" s="1">
        <v>260</v>
      </c>
      <c r="G28880" s="1" t="s">
        <v>135368</v>
      </c>
      <c r="H28880" s="1" t="s">
        <v>135369</v>
      </c>
      <c r="I28880" s="1" t="s">
        <v>135370</v>
      </c>
    </row>
    <row r="28881" spans="1:9" x14ac:dyDescent="0.2">
      <c r="A28881" s="1" t="s">
        <v>135371</v>
      </c>
      <c r="B28881" s="1" t="s">
        <v>135372</v>
      </c>
      <c r="C28881" s="1">
        <v>291443072</v>
      </c>
      <c r="D28881" t="s">
        <v>261118</v>
      </c>
      <c r="E28881" t="s">
        <v>261183</v>
      </c>
      <c r="F28881" s="1">
        <v>59</v>
      </c>
      <c r="G28881" s="1" t="s">
        <v>135373</v>
      </c>
      <c r="H28881" s="1" t="s">
        <v>135374</v>
      </c>
      <c r="I28881" s="1"/>
    </row>
    <row r="28882" spans="1:9" x14ac:dyDescent="0.2">
      <c r="A28882" s="1" t="s">
        <v>135375</v>
      </c>
      <c r="B28882" s="1" t="s">
        <v>135376</v>
      </c>
      <c r="C28882" s="1">
        <v>290521081</v>
      </c>
      <c r="D28882" t="s">
        <v>261118</v>
      </c>
      <c r="E28882" t="s">
        <v>264099</v>
      </c>
      <c r="F28882" s="1">
        <v>12</v>
      </c>
      <c r="G28882" s="1" t="s">
        <v>135377</v>
      </c>
      <c r="H28882" s="1" t="s">
        <v>135378</v>
      </c>
      <c r="I28882" s="1"/>
    </row>
    <row r="28883" spans="1:9" x14ac:dyDescent="0.2">
      <c r="A28883" s="1" t="s">
        <v>135379</v>
      </c>
      <c r="B28883" s="1" t="s">
        <v>135380</v>
      </c>
      <c r="C28883" s="1">
        <v>291415382</v>
      </c>
      <c r="D28883" t="s">
        <v>261118</v>
      </c>
      <c r="E28883" t="s">
        <v>261119</v>
      </c>
      <c r="F28883" s="1">
        <v>1</v>
      </c>
      <c r="G28883" s="1" t="s">
        <v>135381</v>
      </c>
      <c r="H28883" s="1" t="s">
        <v>135382</v>
      </c>
      <c r="I28883" s="1"/>
    </row>
    <row r="28884" spans="1:9" x14ac:dyDescent="0.2">
      <c r="A28884" s="1" t="s">
        <v>135383</v>
      </c>
      <c r="B28884" s="1" t="s">
        <v>135384</v>
      </c>
      <c r="C28884" s="1">
        <v>291421168</v>
      </c>
      <c r="D28884" t="s">
        <v>261118</v>
      </c>
      <c r="E28884" t="s">
        <v>261119</v>
      </c>
      <c r="F28884" s="1">
        <v>2</v>
      </c>
      <c r="G28884" s="1" t="s">
        <v>135385</v>
      </c>
      <c r="H28884" s="1" t="s">
        <v>135386</v>
      </c>
      <c r="I28884" s="1" t="s">
        <v>135387</v>
      </c>
    </row>
    <row r="28885" spans="1:9" x14ac:dyDescent="0.2">
      <c r="A28885" s="1" t="s">
        <v>135388</v>
      </c>
      <c r="B28885" s="1" t="s">
        <v>135389</v>
      </c>
      <c r="C28885" s="1">
        <v>291425825</v>
      </c>
      <c r="D28885" t="s">
        <v>261118</v>
      </c>
      <c r="E28885" t="s">
        <v>264099</v>
      </c>
      <c r="F28885" s="1">
        <v>19</v>
      </c>
      <c r="G28885" s="1" t="s">
        <v>135390</v>
      </c>
      <c r="H28885" s="1" t="s">
        <v>135391</v>
      </c>
      <c r="I28885" s="1" t="s">
        <v>135392</v>
      </c>
    </row>
    <row r="28886" spans="1:9" x14ac:dyDescent="0.2">
      <c r="A28886" s="1" t="s">
        <v>135393</v>
      </c>
      <c r="B28886" s="1" t="s">
        <v>135394</v>
      </c>
      <c r="C28886" s="1">
        <v>268106447</v>
      </c>
      <c r="D28886" t="s">
        <v>261118</v>
      </c>
      <c r="E28886" t="s">
        <v>264101</v>
      </c>
      <c r="F28886" s="1">
        <v>128</v>
      </c>
      <c r="G28886" s="1" t="s">
        <v>135395</v>
      </c>
      <c r="H28886" s="1" t="s">
        <v>135396</v>
      </c>
      <c r="I28886" s="1" t="s">
        <v>135397</v>
      </c>
    </row>
    <row r="28887" spans="1:9" x14ac:dyDescent="0.2">
      <c r="A28887" s="1" t="s">
        <v>135398</v>
      </c>
      <c r="B28887" s="1" t="s">
        <v>135399</v>
      </c>
      <c r="C28887" s="1">
        <v>290481576</v>
      </c>
      <c r="D28887" t="s">
        <v>261118</v>
      </c>
      <c r="E28887" t="s">
        <v>261119</v>
      </c>
      <c r="F28887" s="1">
        <v>53</v>
      </c>
      <c r="G28887" s="1" t="s">
        <v>135400</v>
      </c>
      <c r="H28887" s="1" t="s">
        <v>135401</v>
      </c>
      <c r="I28887" s="1"/>
    </row>
    <row r="28888" spans="1:9" x14ac:dyDescent="0.2">
      <c r="A28888" s="1" t="s">
        <v>135402</v>
      </c>
      <c r="B28888" s="1" t="s">
        <v>135403</v>
      </c>
      <c r="C28888" s="1">
        <v>291426124</v>
      </c>
      <c r="D28888" t="s">
        <v>261118</v>
      </c>
      <c r="E28888" t="s">
        <v>261119</v>
      </c>
      <c r="F28888" s="1">
        <v>69</v>
      </c>
      <c r="G28888" s="1" t="s">
        <v>135404</v>
      </c>
      <c r="H28888" s="1" t="s">
        <v>135405</v>
      </c>
      <c r="I28888" s="1" t="s">
        <v>135406</v>
      </c>
    </row>
    <row r="28889" spans="1:9" x14ac:dyDescent="0.2">
      <c r="A28889" s="1" t="s">
        <v>135407</v>
      </c>
      <c r="B28889" s="1" t="s">
        <v>135408</v>
      </c>
      <c r="C28889" s="1">
        <v>290491286</v>
      </c>
      <c r="D28889" t="s">
        <v>261118</v>
      </c>
      <c r="E28889" t="s">
        <v>264102</v>
      </c>
      <c r="F28889" s="1">
        <v>33</v>
      </c>
      <c r="G28889" s="1" t="s">
        <v>135409</v>
      </c>
      <c r="H28889" s="1" t="s">
        <v>135410</v>
      </c>
      <c r="I28889" s="1" t="s">
        <v>135411</v>
      </c>
    </row>
    <row r="28890" spans="1:9" x14ac:dyDescent="0.2">
      <c r="A28890" s="1" t="s">
        <v>135412</v>
      </c>
      <c r="B28890" s="1" t="s">
        <v>135413</v>
      </c>
      <c r="C28890" s="1">
        <v>291415592</v>
      </c>
      <c r="D28890" t="s">
        <v>261118</v>
      </c>
      <c r="E28890" t="s">
        <v>264099</v>
      </c>
      <c r="F28890" s="1">
        <v>20</v>
      </c>
      <c r="G28890" s="1" t="s">
        <v>135414</v>
      </c>
      <c r="H28890" s="1" t="s">
        <v>135415</v>
      </c>
      <c r="I28890" s="1" t="s">
        <v>135416</v>
      </c>
    </row>
    <row r="28891" spans="1:9" x14ac:dyDescent="0.2">
      <c r="A28891" s="1" t="s">
        <v>135417</v>
      </c>
      <c r="B28891" s="1" t="s">
        <v>135418</v>
      </c>
      <c r="C28891" s="1">
        <v>285067353</v>
      </c>
      <c r="D28891" t="s">
        <v>261118</v>
      </c>
      <c r="E28891" t="s">
        <v>264099</v>
      </c>
      <c r="F28891" s="1">
        <v>3</v>
      </c>
      <c r="G28891" s="1" t="s">
        <v>135419</v>
      </c>
      <c r="H28891" s="1" t="s">
        <v>135420</v>
      </c>
      <c r="I28891" s="1"/>
    </row>
    <row r="28892" spans="1:9" x14ac:dyDescent="0.2">
      <c r="A28892" s="1" t="s">
        <v>135421</v>
      </c>
      <c r="B28892" s="1" t="s">
        <v>135422</v>
      </c>
      <c r="C28892" s="1">
        <v>291444012</v>
      </c>
      <c r="D28892" t="s">
        <v>261118</v>
      </c>
      <c r="E28892" t="s">
        <v>261119</v>
      </c>
      <c r="F28892" s="1">
        <v>145</v>
      </c>
      <c r="G28892" s="1" t="s">
        <v>135423</v>
      </c>
      <c r="H28892" s="1" t="s">
        <v>135424</v>
      </c>
      <c r="I28892" s="1" t="s">
        <v>135425</v>
      </c>
    </row>
    <row r="28893" spans="1:9" x14ac:dyDescent="0.2">
      <c r="A28893" s="1" t="s">
        <v>135426</v>
      </c>
      <c r="B28893" s="1" t="s">
        <v>135427</v>
      </c>
      <c r="C28893" s="1">
        <v>291417541</v>
      </c>
      <c r="D28893" t="s">
        <v>261118</v>
      </c>
      <c r="E28893" t="s">
        <v>264101</v>
      </c>
      <c r="F28893" s="1">
        <v>11</v>
      </c>
      <c r="G28893" s="1" t="s">
        <v>135428</v>
      </c>
      <c r="H28893" s="1" t="s">
        <v>135429</v>
      </c>
      <c r="I28893" s="1" t="s">
        <v>135430</v>
      </c>
    </row>
    <row r="28894" spans="1:9" x14ac:dyDescent="0.2">
      <c r="A28894" s="1" t="s">
        <v>135431</v>
      </c>
      <c r="B28894" s="1" t="s">
        <v>135432</v>
      </c>
      <c r="C28894" s="1">
        <v>291035332</v>
      </c>
      <c r="D28894" t="s">
        <v>261118</v>
      </c>
      <c r="E28894" t="s">
        <v>264099</v>
      </c>
      <c r="F28894" s="1">
        <v>5</v>
      </c>
      <c r="G28894" s="1" t="s">
        <v>135433</v>
      </c>
      <c r="H28894" s="1" t="s">
        <v>135434</v>
      </c>
      <c r="I28894" s="1" t="s">
        <v>135435</v>
      </c>
    </row>
    <row r="28895" spans="1:9" x14ac:dyDescent="0.2">
      <c r="A28895" s="1" t="s">
        <v>135436</v>
      </c>
      <c r="B28895" s="1" t="s">
        <v>135437</v>
      </c>
      <c r="C28895" s="1">
        <v>290489691</v>
      </c>
      <c r="D28895" t="s">
        <v>261118</v>
      </c>
      <c r="E28895" t="s">
        <v>261119</v>
      </c>
      <c r="F28895" s="1">
        <v>3</v>
      </c>
      <c r="G28895" s="1" t="s">
        <v>135438</v>
      </c>
      <c r="H28895" s="1" t="s">
        <v>135439</v>
      </c>
      <c r="I28895" s="1" t="s">
        <v>135440</v>
      </c>
    </row>
    <row r="28896" spans="1:9" x14ac:dyDescent="0.2">
      <c r="A28896" s="1" t="s">
        <v>135441</v>
      </c>
      <c r="B28896" s="1" t="s">
        <v>135442</v>
      </c>
      <c r="C28896" s="1">
        <v>290483791</v>
      </c>
      <c r="D28896" t="s">
        <v>261118</v>
      </c>
      <c r="E28896" t="s">
        <v>264101</v>
      </c>
      <c r="F28896" s="1">
        <v>153</v>
      </c>
      <c r="G28896" s="1" t="s">
        <v>135443</v>
      </c>
      <c r="H28896" s="1" t="s">
        <v>135444</v>
      </c>
      <c r="I28896" s="1" t="s">
        <v>135445</v>
      </c>
    </row>
    <row r="28897" spans="1:9" x14ac:dyDescent="0.2">
      <c r="A28897" s="1" t="s">
        <v>135446</v>
      </c>
      <c r="B28897" s="1" t="s">
        <v>135447</v>
      </c>
      <c r="C28897" s="1">
        <v>291426840</v>
      </c>
      <c r="D28897" t="s">
        <v>261118</v>
      </c>
      <c r="E28897" t="s">
        <v>264099</v>
      </c>
      <c r="F28897" s="1">
        <v>44</v>
      </c>
      <c r="G28897" s="1" t="s">
        <v>135448</v>
      </c>
      <c r="H28897" s="1" t="s">
        <v>135449</v>
      </c>
      <c r="I28897" s="1" t="s">
        <v>135450</v>
      </c>
    </row>
    <row r="28898" spans="1:9" x14ac:dyDescent="0.2">
      <c r="A28898" s="1" t="s">
        <v>135451</v>
      </c>
      <c r="B28898" s="1" t="s">
        <v>135452</v>
      </c>
      <c r="C28898" s="1">
        <v>291419678</v>
      </c>
      <c r="D28898" t="s">
        <v>261118</v>
      </c>
      <c r="E28898" t="s">
        <v>261119</v>
      </c>
      <c r="F28898" s="1">
        <v>25</v>
      </c>
      <c r="G28898" s="1" t="s">
        <v>135453</v>
      </c>
      <c r="H28898" s="1" t="s">
        <v>135454</v>
      </c>
      <c r="I28898" s="1"/>
    </row>
    <row r="28899" spans="1:9" x14ac:dyDescent="0.2">
      <c r="A28899" s="1" t="s">
        <v>135455</v>
      </c>
      <c r="B28899" s="1" t="s">
        <v>135456</v>
      </c>
      <c r="C28899" s="1">
        <v>290489794</v>
      </c>
      <c r="D28899" t="s">
        <v>261118</v>
      </c>
      <c r="E28899" t="s">
        <v>261119</v>
      </c>
      <c r="F28899" s="1">
        <v>3</v>
      </c>
      <c r="G28899" s="1" t="s">
        <v>135457</v>
      </c>
      <c r="H28899" s="1" t="s">
        <v>135458</v>
      </c>
      <c r="I28899" s="1" t="s">
        <v>135459</v>
      </c>
    </row>
    <row r="28900" spans="1:9" x14ac:dyDescent="0.2">
      <c r="A28900" s="1" t="s">
        <v>135460</v>
      </c>
      <c r="B28900" s="1" t="s">
        <v>135461</v>
      </c>
      <c r="C28900" s="1">
        <v>291034874</v>
      </c>
      <c r="D28900" t="s">
        <v>261118</v>
      </c>
      <c r="E28900" t="s">
        <v>261119</v>
      </c>
      <c r="F28900" s="1">
        <v>10</v>
      </c>
      <c r="G28900" s="1" t="s">
        <v>135462</v>
      </c>
      <c r="H28900" s="1" t="s">
        <v>135463</v>
      </c>
      <c r="I28900" s="1"/>
    </row>
    <row r="28901" spans="1:9" x14ac:dyDescent="0.2">
      <c r="A28901" s="1" t="s">
        <v>135464</v>
      </c>
      <c r="B28901" s="1" t="s">
        <v>135465</v>
      </c>
      <c r="C28901" s="1">
        <v>290490874</v>
      </c>
      <c r="D28901" t="s">
        <v>261118</v>
      </c>
      <c r="E28901" t="s">
        <v>264099</v>
      </c>
      <c r="F28901" s="1">
        <v>2627</v>
      </c>
      <c r="G28901" s="1" t="s">
        <v>135466</v>
      </c>
      <c r="H28901" s="1" t="s">
        <v>135467</v>
      </c>
      <c r="I28901" s="1" t="s">
        <v>135468</v>
      </c>
    </row>
    <row r="28902" spans="1:9" x14ac:dyDescent="0.2">
      <c r="A28902" s="1" t="s">
        <v>135469</v>
      </c>
      <c r="B28902" s="1" t="s">
        <v>135470</v>
      </c>
      <c r="C28902" s="1">
        <v>291440754</v>
      </c>
      <c r="D28902" t="s">
        <v>261118</v>
      </c>
      <c r="E28902" t="s">
        <v>264100</v>
      </c>
      <c r="F28902" s="1">
        <v>8</v>
      </c>
      <c r="G28902" s="1" t="s">
        <v>135471</v>
      </c>
      <c r="H28902" s="1" t="s">
        <v>135472</v>
      </c>
      <c r="I28902" s="1" t="s">
        <v>135473</v>
      </c>
    </row>
    <row r="28903" spans="1:9" x14ac:dyDescent="0.2">
      <c r="A28903" s="1" t="s">
        <v>135474</v>
      </c>
      <c r="B28903" s="1" t="s">
        <v>135475</v>
      </c>
      <c r="C28903" s="1">
        <v>291426287</v>
      </c>
      <c r="D28903" t="s">
        <v>261118</v>
      </c>
      <c r="E28903" t="s">
        <v>264111</v>
      </c>
      <c r="F28903" s="1">
        <v>6</v>
      </c>
      <c r="G28903" s="1" t="s">
        <v>135476</v>
      </c>
      <c r="H28903" s="1" t="s">
        <v>135477</v>
      </c>
      <c r="I28903" s="1" t="s">
        <v>135478</v>
      </c>
    </row>
    <row r="28904" spans="1:9" x14ac:dyDescent="0.2">
      <c r="A28904" s="1" t="s">
        <v>135479</v>
      </c>
      <c r="B28904" s="1" t="s">
        <v>135480</v>
      </c>
      <c r="C28904" s="1">
        <v>283007376</v>
      </c>
      <c r="D28904" t="s">
        <v>261118</v>
      </c>
      <c r="E28904" t="s">
        <v>264100</v>
      </c>
      <c r="F28904" s="1">
        <v>70</v>
      </c>
      <c r="G28904" s="1" t="s">
        <v>135481</v>
      </c>
      <c r="H28904" s="1" t="s">
        <v>135482</v>
      </c>
      <c r="I28904" s="1" t="s">
        <v>135483</v>
      </c>
    </row>
    <row r="28905" spans="1:9" x14ac:dyDescent="0.2">
      <c r="A28905" s="1" t="s">
        <v>135484</v>
      </c>
      <c r="B28905" s="1" t="s">
        <v>135485</v>
      </c>
      <c r="C28905" s="1">
        <v>290489629</v>
      </c>
      <c r="D28905" t="s">
        <v>261118</v>
      </c>
      <c r="E28905" t="s">
        <v>261119</v>
      </c>
      <c r="F28905" s="1">
        <v>5</v>
      </c>
      <c r="G28905" s="1" t="s">
        <v>135486</v>
      </c>
      <c r="H28905" s="1" t="s">
        <v>135487</v>
      </c>
      <c r="I28905" s="1" t="s">
        <v>135488</v>
      </c>
    </row>
    <row r="28906" spans="1:9" ht="409.6" x14ac:dyDescent="0.2">
      <c r="A28906" s="1" t="s">
        <v>135489</v>
      </c>
      <c r="B28906" s="1" t="s">
        <v>135490</v>
      </c>
      <c r="C28906" s="1">
        <v>290489614</v>
      </c>
      <c r="D28906" t="s">
        <v>261118</v>
      </c>
      <c r="E28906" t="s">
        <v>264099</v>
      </c>
      <c r="F28906" s="1">
        <v>4</v>
      </c>
      <c r="G28906" s="1" t="s">
        <v>135491</v>
      </c>
      <c r="H28906" s="2" t="s">
        <v>135492</v>
      </c>
      <c r="I28906" s="1" t="s">
        <v>135493</v>
      </c>
    </row>
    <row r="28907" spans="1:9" x14ac:dyDescent="0.2">
      <c r="A28907" s="1" t="s">
        <v>135494</v>
      </c>
      <c r="B28907" s="1" t="s">
        <v>135495</v>
      </c>
      <c r="C28907" s="1">
        <v>224641846</v>
      </c>
      <c r="D28907" t="s">
        <v>261118</v>
      </c>
      <c r="E28907" t="s">
        <v>264099</v>
      </c>
      <c r="F28907" s="1">
        <v>2</v>
      </c>
      <c r="G28907" s="1" t="s">
        <v>135496</v>
      </c>
      <c r="H28907" s="1" t="s">
        <v>135497</v>
      </c>
      <c r="I28907" s="1"/>
    </row>
    <row r="28908" spans="1:9" x14ac:dyDescent="0.2">
      <c r="A28908" s="1" t="s">
        <v>135498</v>
      </c>
      <c r="B28908" s="1" t="s">
        <v>135499</v>
      </c>
      <c r="C28908" s="1">
        <v>291438988</v>
      </c>
      <c r="D28908" t="s">
        <v>261118</v>
      </c>
      <c r="E28908" t="s">
        <v>261119</v>
      </c>
      <c r="F28908" s="1">
        <v>40</v>
      </c>
      <c r="G28908" s="1" t="s">
        <v>135500</v>
      </c>
      <c r="H28908" s="1" t="s">
        <v>135501</v>
      </c>
      <c r="I28908" s="1"/>
    </row>
    <row r="28909" spans="1:9" x14ac:dyDescent="0.2">
      <c r="A28909" s="1" t="s">
        <v>135502</v>
      </c>
      <c r="B28909" s="1" t="s">
        <v>135503</v>
      </c>
      <c r="C28909" s="1">
        <v>288405313</v>
      </c>
      <c r="D28909" t="s">
        <v>261118</v>
      </c>
      <c r="E28909" t="s">
        <v>264101</v>
      </c>
      <c r="F28909" s="1">
        <v>36</v>
      </c>
      <c r="G28909" s="1" t="s">
        <v>135504</v>
      </c>
      <c r="H28909" s="1" t="s">
        <v>135505</v>
      </c>
      <c r="I28909" s="1"/>
    </row>
    <row r="28910" spans="1:9" x14ac:dyDescent="0.2">
      <c r="A28910" s="1" t="s">
        <v>135506</v>
      </c>
      <c r="B28910" s="1" t="s">
        <v>135507</v>
      </c>
      <c r="C28910" s="1">
        <v>291034605</v>
      </c>
      <c r="D28910" t="s">
        <v>261118</v>
      </c>
      <c r="E28910" t="s">
        <v>261119</v>
      </c>
      <c r="F28910" s="1">
        <v>4</v>
      </c>
      <c r="G28910" s="1" t="s">
        <v>135508</v>
      </c>
      <c r="H28910" s="1" t="s">
        <v>135509</v>
      </c>
      <c r="I28910" s="1"/>
    </row>
    <row r="28911" spans="1:9" x14ac:dyDescent="0.2">
      <c r="A28911" s="1" t="s">
        <v>135510</v>
      </c>
      <c r="B28911" s="1" t="s">
        <v>135511</v>
      </c>
      <c r="C28911" s="1">
        <v>291446381</v>
      </c>
      <c r="D28911" t="s">
        <v>261118</v>
      </c>
      <c r="E28911" t="s">
        <v>261119</v>
      </c>
      <c r="F28911" s="1">
        <v>21</v>
      </c>
      <c r="G28911" s="1" t="s">
        <v>135512</v>
      </c>
      <c r="H28911" s="1" t="s">
        <v>135513</v>
      </c>
      <c r="I28911" s="1"/>
    </row>
    <row r="28912" spans="1:9" x14ac:dyDescent="0.2">
      <c r="A28912" s="1" t="s">
        <v>135514</v>
      </c>
      <c r="B28912" s="1" t="s">
        <v>135515</v>
      </c>
      <c r="C28912" s="1">
        <v>291430456</v>
      </c>
      <c r="D28912" t="s">
        <v>261118</v>
      </c>
      <c r="E28912" t="s">
        <v>261119</v>
      </c>
      <c r="F28912" s="1">
        <v>14</v>
      </c>
      <c r="G28912" s="1" t="s">
        <v>135516</v>
      </c>
      <c r="H28912" s="1" t="s">
        <v>135517</v>
      </c>
      <c r="I28912" s="1"/>
    </row>
    <row r="28913" spans="1:9" x14ac:dyDescent="0.2">
      <c r="A28913" s="1" t="s">
        <v>135518</v>
      </c>
      <c r="B28913" s="1" t="s">
        <v>135519</v>
      </c>
      <c r="C28913" s="1">
        <v>290491885</v>
      </c>
      <c r="D28913" t="s">
        <v>261118</v>
      </c>
      <c r="E28913" t="s">
        <v>261119</v>
      </c>
      <c r="F28913" s="1">
        <v>27</v>
      </c>
      <c r="G28913" s="1" t="s">
        <v>135520</v>
      </c>
      <c r="H28913" s="1" t="s">
        <v>135521</v>
      </c>
      <c r="I28913" s="1"/>
    </row>
    <row r="28914" spans="1:9" x14ac:dyDescent="0.2">
      <c r="A28914" s="1" t="s">
        <v>135522</v>
      </c>
      <c r="B28914" s="1" t="s">
        <v>135523</v>
      </c>
      <c r="C28914" s="1">
        <v>290488516</v>
      </c>
      <c r="D28914" t="s">
        <v>261118</v>
      </c>
      <c r="E28914" t="s">
        <v>261119</v>
      </c>
      <c r="F28914" s="1">
        <v>7</v>
      </c>
      <c r="G28914" s="1" t="s">
        <v>135524</v>
      </c>
      <c r="H28914" s="1" t="s">
        <v>135525</v>
      </c>
      <c r="I28914" s="1" t="s">
        <v>135526</v>
      </c>
    </row>
    <row r="28915" spans="1:9" x14ac:dyDescent="0.2">
      <c r="A28915" s="1" t="s">
        <v>135527</v>
      </c>
      <c r="B28915" s="1" t="s">
        <v>135528</v>
      </c>
      <c r="C28915" s="1">
        <v>291413844</v>
      </c>
      <c r="D28915" t="s">
        <v>261118</v>
      </c>
      <c r="E28915" t="s">
        <v>261119</v>
      </c>
      <c r="F28915" s="1">
        <v>15</v>
      </c>
      <c r="G28915" s="1" t="s">
        <v>135529</v>
      </c>
      <c r="H28915" s="1" t="s">
        <v>135530</v>
      </c>
      <c r="I28915" s="1" t="s">
        <v>135531</v>
      </c>
    </row>
    <row r="28916" spans="1:9" x14ac:dyDescent="0.2">
      <c r="A28916" s="1" t="s">
        <v>135532</v>
      </c>
      <c r="B28916" s="1" t="s">
        <v>135533</v>
      </c>
      <c r="C28916" s="1">
        <v>284203719</v>
      </c>
      <c r="D28916" t="s">
        <v>261118</v>
      </c>
      <c r="E28916" t="s">
        <v>261119</v>
      </c>
      <c r="F28916" s="1">
        <v>175</v>
      </c>
      <c r="G28916" s="1" t="s">
        <v>135534</v>
      </c>
      <c r="H28916" s="1" t="s">
        <v>135535</v>
      </c>
      <c r="I28916" s="1" t="s">
        <v>135536</v>
      </c>
    </row>
    <row r="28917" spans="1:9" x14ac:dyDescent="0.2">
      <c r="A28917" s="1" t="s">
        <v>135537</v>
      </c>
      <c r="B28917" s="1" t="s">
        <v>135538</v>
      </c>
      <c r="C28917" s="1">
        <v>291034972</v>
      </c>
      <c r="D28917" t="s">
        <v>261118</v>
      </c>
      <c r="E28917" t="s">
        <v>261119</v>
      </c>
      <c r="F28917" s="1">
        <v>1</v>
      </c>
      <c r="G28917" s="1" t="s">
        <v>135539</v>
      </c>
      <c r="H28917" s="1" t="s">
        <v>135540</v>
      </c>
      <c r="I28917" s="1" t="s">
        <v>135539</v>
      </c>
    </row>
    <row r="28918" spans="1:9" x14ac:dyDescent="0.2">
      <c r="A28918" s="1" t="s">
        <v>135541</v>
      </c>
      <c r="B28918" s="1" t="s">
        <v>135542</v>
      </c>
      <c r="C28918" s="1">
        <v>271669324</v>
      </c>
      <c r="D28918" t="s">
        <v>261118</v>
      </c>
      <c r="E28918" t="s">
        <v>264101</v>
      </c>
      <c r="F28918" s="1">
        <v>23</v>
      </c>
      <c r="G28918" s="1" t="s">
        <v>135543</v>
      </c>
      <c r="H28918" s="1" t="s">
        <v>135544</v>
      </c>
      <c r="I28918" s="1"/>
    </row>
    <row r="28919" spans="1:9" x14ac:dyDescent="0.2">
      <c r="A28919" s="1" t="s">
        <v>135545</v>
      </c>
      <c r="B28919" s="1" t="s">
        <v>135546</v>
      </c>
      <c r="C28919" s="1">
        <v>291414851</v>
      </c>
      <c r="D28919" t="s">
        <v>261118</v>
      </c>
      <c r="E28919" t="s">
        <v>261330</v>
      </c>
      <c r="F28919" s="1">
        <v>928</v>
      </c>
      <c r="G28919" s="1" t="s">
        <v>135547</v>
      </c>
      <c r="H28919" s="1" t="s">
        <v>135548</v>
      </c>
      <c r="I28919" s="1" t="s">
        <v>135549</v>
      </c>
    </row>
    <row r="28920" spans="1:9" x14ac:dyDescent="0.2">
      <c r="A28920" s="1" t="s">
        <v>135550</v>
      </c>
      <c r="B28920" s="1" t="s">
        <v>135551</v>
      </c>
      <c r="C28920" s="1">
        <v>290488317</v>
      </c>
      <c r="D28920" t="s">
        <v>261118</v>
      </c>
      <c r="E28920" t="s">
        <v>261119</v>
      </c>
      <c r="F28920" s="1">
        <v>37</v>
      </c>
      <c r="G28920" s="1" t="s">
        <v>135552</v>
      </c>
      <c r="H28920" s="1" t="s">
        <v>135553</v>
      </c>
      <c r="I28920" s="1" t="s">
        <v>135554</v>
      </c>
    </row>
    <row r="28921" spans="1:9" x14ac:dyDescent="0.2">
      <c r="A28921" s="1" t="s">
        <v>135555</v>
      </c>
      <c r="B28921" s="1" t="s">
        <v>135556</v>
      </c>
      <c r="C28921" s="1">
        <v>291441161</v>
      </c>
      <c r="D28921" t="s">
        <v>261118</v>
      </c>
      <c r="E28921" t="s">
        <v>261119</v>
      </c>
      <c r="F28921" s="1">
        <v>103</v>
      </c>
      <c r="G28921" s="1" t="s">
        <v>135557</v>
      </c>
      <c r="H28921" s="1" t="s">
        <v>135558</v>
      </c>
      <c r="I28921" s="1"/>
    </row>
    <row r="28922" spans="1:9" x14ac:dyDescent="0.2">
      <c r="A28922" s="1" t="s">
        <v>135559</v>
      </c>
      <c r="B28922" s="1" t="s">
        <v>135560</v>
      </c>
      <c r="C28922" s="1">
        <v>291433013</v>
      </c>
      <c r="D28922" t="s">
        <v>261118</v>
      </c>
      <c r="E28922" t="s">
        <v>261119</v>
      </c>
      <c r="F28922" s="1">
        <v>15</v>
      </c>
      <c r="G28922" s="1" t="s">
        <v>135561</v>
      </c>
      <c r="H28922" s="1" t="s">
        <v>135562</v>
      </c>
      <c r="I28922" s="1" t="s">
        <v>135563</v>
      </c>
    </row>
    <row r="28923" spans="1:9" x14ac:dyDescent="0.2">
      <c r="A28923" s="1" t="s">
        <v>135564</v>
      </c>
      <c r="B28923" s="1" t="s">
        <v>135565</v>
      </c>
      <c r="C28923" s="1">
        <v>290485422</v>
      </c>
      <c r="D28923" t="s">
        <v>261118</v>
      </c>
      <c r="E28923" t="s">
        <v>264102</v>
      </c>
      <c r="F28923" s="1">
        <v>4</v>
      </c>
      <c r="G28923" s="1" t="s">
        <v>135566</v>
      </c>
      <c r="H28923" s="1" t="s">
        <v>135567</v>
      </c>
      <c r="I28923" s="1"/>
    </row>
    <row r="28924" spans="1:9" x14ac:dyDescent="0.2">
      <c r="A28924" s="1" t="s">
        <v>135568</v>
      </c>
      <c r="B28924" s="1" t="s">
        <v>135569</v>
      </c>
      <c r="C28924" s="1">
        <v>291439647</v>
      </c>
      <c r="D28924" t="s">
        <v>261118</v>
      </c>
      <c r="E28924" t="s">
        <v>261183</v>
      </c>
      <c r="F28924" s="1">
        <v>81</v>
      </c>
      <c r="G28924" s="1" t="s">
        <v>135570</v>
      </c>
      <c r="H28924" s="1" t="s">
        <v>135571</v>
      </c>
      <c r="I28924" s="1" t="s">
        <v>135572</v>
      </c>
    </row>
    <row r="28925" spans="1:9" x14ac:dyDescent="0.2">
      <c r="A28925" s="1" t="s">
        <v>135573</v>
      </c>
      <c r="B28925" s="1" t="s">
        <v>135574</v>
      </c>
      <c r="C28925" s="1">
        <v>290489803</v>
      </c>
      <c r="D28925" t="s">
        <v>261118</v>
      </c>
      <c r="E28925" t="s">
        <v>264099</v>
      </c>
      <c r="F28925" s="1">
        <v>10</v>
      </c>
      <c r="G28925" s="1" t="s">
        <v>135575</v>
      </c>
      <c r="H28925" s="1" t="s">
        <v>135576</v>
      </c>
      <c r="I28925" s="1" t="s">
        <v>135577</v>
      </c>
    </row>
    <row r="28926" spans="1:9" x14ac:dyDescent="0.2">
      <c r="A28926" s="1" t="s">
        <v>135578</v>
      </c>
      <c r="B28926" s="1" t="s">
        <v>135579</v>
      </c>
      <c r="C28926" s="1">
        <v>290489807</v>
      </c>
      <c r="D28926" t="s">
        <v>261118</v>
      </c>
      <c r="E28926" t="s">
        <v>264106</v>
      </c>
      <c r="F28926" s="1">
        <v>29</v>
      </c>
      <c r="G28926" s="1" t="s">
        <v>135580</v>
      </c>
      <c r="H28926" s="1" t="s">
        <v>135581</v>
      </c>
      <c r="I28926" s="1" t="s">
        <v>135582</v>
      </c>
    </row>
    <row r="28927" spans="1:9" x14ac:dyDescent="0.2">
      <c r="A28927" s="1" t="s">
        <v>135583</v>
      </c>
      <c r="B28927" s="1" t="s">
        <v>135584</v>
      </c>
      <c r="C28927" s="1">
        <v>291426102</v>
      </c>
      <c r="D28927" t="s">
        <v>261118</v>
      </c>
      <c r="E28927" t="s">
        <v>264099</v>
      </c>
      <c r="F28927" s="1">
        <v>33</v>
      </c>
      <c r="G28927" s="1" t="s">
        <v>135585</v>
      </c>
      <c r="H28927" s="1" t="s">
        <v>135586</v>
      </c>
      <c r="I28927" s="1" t="s">
        <v>135587</v>
      </c>
    </row>
    <row r="28928" spans="1:9" x14ac:dyDescent="0.2">
      <c r="A28928" s="1" t="s">
        <v>135588</v>
      </c>
      <c r="B28928" s="1" t="s">
        <v>135589</v>
      </c>
      <c r="C28928" s="1">
        <v>290487143</v>
      </c>
      <c r="D28928" t="s">
        <v>261118</v>
      </c>
      <c r="E28928" t="s">
        <v>264099</v>
      </c>
      <c r="F28928" s="1">
        <v>7</v>
      </c>
      <c r="G28928" s="1" t="s">
        <v>135590</v>
      </c>
      <c r="H28928" s="1" t="s">
        <v>135591</v>
      </c>
      <c r="I28928" s="1" t="s">
        <v>135592</v>
      </c>
    </row>
    <row r="28929" spans="1:9" x14ac:dyDescent="0.2">
      <c r="A28929" s="1" t="s">
        <v>135593</v>
      </c>
      <c r="B28929" s="1" t="s">
        <v>135594</v>
      </c>
      <c r="C28929" s="1">
        <v>290482120</v>
      </c>
      <c r="D28929" t="s">
        <v>261118</v>
      </c>
      <c r="E28929" t="s">
        <v>261330</v>
      </c>
      <c r="F28929" s="1">
        <v>15</v>
      </c>
      <c r="G28929" s="1" t="s">
        <v>135595</v>
      </c>
      <c r="H28929" s="1" t="s">
        <v>135596</v>
      </c>
      <c r="I28929" s="1" t="s">
        <v>135597</v>
      </c>
    </row>
    <row r="28930" spans="1:9" x14ac:dyDescent="0.2">
      <c r="A28930" s="1" t="s">
        <v>135598</v>
      </c>
      <c r="B28930" s="1" t="s">
        <v>135599</v>
      </c>
      <c r="C28930" s="1">
        <v>290481574</v>
      </c>
      <c r="D28930" t="s">
        <v>261118</v>
      </c>
      <c r="E28930" t="s">
        <v>264099</v>
      </c>
      <c r="F28930" s="1">
        <v>32</v>
      </c>
      <c r="G28930" s="1" t="s">
        <v>135600</v>
      </c>
      <c r="H28930" s="1" t="s">
        <v>135601</v>
      </c>
      <c r="I28930" s="1" t="s">
        <v>135602</v>
      </c>
    </row>
    <row r="28931" spans="1:9" x14ac:dyDescent="0.2">
      <c r="A28931" s="1" t="s">
        <v>135603</v>
      </c>
      <c r="B28931" s="1" t="s">
        <v>135604</v>
      </c>
      <c r="C28931" s="1">
        <v>290525096</v>
      </c>
      <c r="D28931" t="s">
        <v>261118</v>
      </c>
      <c r="E28931" t="s">
        <v>264099</v>
      </c>
      <c r="F28931" s="1">
        <v>6</v>
      </c>
      <c r="G28931" s="1" t="s">
        <v>135605</v>
      </c>
      <c r="H28931" s="1" t="s">
        <v>135606</v>
      </c>
      <c r="I28931" s="1" t="s">
        <v>135607</v>
      </c>
    </row>
    <row r="28932" spans="1:9" x14ac:dyDescent="0.2">
      <c r="A28932" s="1" t="s">
        <v>135608</v>
      </c>
      <c r="B28932" s="1" t="s">
        <v>135609</v>
      </c>
      <c r="C28932" s="1">
        <v>291433366</v>
      </c>
      <c r="D28932" t="s">
        <v>261118</v>
      </c>
      <c r="E28932" t="s">
        <v>261183</v>
      </c>
      <c r="F28932" s="1">
        <v>19</v>
      </c>
      <c r="G28932" s="1" t="s">
        <v>135610</v>
      </c>
      <c r="H28932" s="1" t="s">
        <v>135611</v>
      </c>
      <c r="I28932" s="1" t="s">
        <v>135612</v>
      </c>
    </row>
    <row r="28933" spans="1:9" x14ac:dyDescent="0.2">
      <c r="A28933" s="1" t="s">
        <v>135613</v>
      </c>
      <c r="B28933" s="1" t="s">
        <v>135614</v>
      </c>
      <c r="C28933" s="1">
        <v>291439534</v>
      </c>
      <c r="D28933" t="s">
        <v>261118</v>
      </c>
      <c r="E28933" t="s">
        <v>264099</v>
      </c>
      <c r="F28933" s="1">
        <v>18</v>
      </c>
      <c r="G28933" s="1" t="s">
        <v>135615</v>
      </c>
      <c r="H28933" s="1" t="s">
        <v>135616</v>
      </c>
      <c r="I28933" s="1"/>
    </row>
    <row r="28934" spans="1:9" x14ac:dyDescent="0.2">
      <c r="A28934" s="1" t="s">
        <v>135617</v>
      </c>
      <c r="B28934" s="1" t="s">
        <v>135618</v>
      </c>
      <c r="C28934" s="1">
        <v>284129969</v>
      </c>
      <c r="D28934" t="s">
        <v>261118</v>
      </c>
      <c r="E28934" t="s">
        <v>264103</v>
      </c>
      <c r="F28934" s="1">
        <v>93</v>
      </c>
      <c r="G28934" s="1" t="s">
        <v>135619</v>
      </c>
      <c r="H28934" s="1" t="s">
        <v>135620</v>
      </c>
      <c r="I28934" s="1" t="s">
        <v>135621</v>
      </c>
    </row>
    <row r="28935" spans="1:9" x14ac:dyDescent="0.2">
      <c r="A28935" s="1" t="s">
        <v>135622</v>
      </c>
      <c r="B28935" s="1" t="s">
        <v>135623</v>
      </c>
      <c r="C28935" s="1">
        <v>291427470</v>
      </c>
      <c r="D28935" t="s">
        <v>261118</v>
      </c>
      <c r="E28935" t="s">
        <v>261119</v>
      </c>
      <c r="F28935" s="1">
        <v>3</v>
      </c>
      <c r="G28935" s="1" t="s">
        <v>135624</v>
      </c>
      <c r="H28935" s="1" t="s">
        <v>135625</v>
      </c>
      <c r="I28935" s="1" t="s">
        <v>135626</v>
      </c>
    </row>
    <row r="28936" spans="1:9" x14ac:dyDescent="0.2">
      <c r="A28936" s="1" t="s">
        <v>103822</v>
      </c>
      <c r="B28936" s="1" t="s">
        <v>135627</v>
      </c>
      <c r="C28936" s="1">
        <v>283480554</v>
      </c>
      <c r="D28936" t="s">
        <v>261118</v>
      </c>
      <c r="E28936" t="s">
        <v>264103</v>
      </c>
      <c r="F28936" s="1">
        <v>43</v>
      </c>
      <c r="G28936" s="1" t="s">
        <v>135628</v>
      </c>
      <c r="H28936" s="1" t="s">
        <v>135629</v>
      </c>
      <c r="I28936" s="1" t="s">
        <v>135630</v>
      </c>
    </row>
    <row r="28937" spans="1:9" x14ac:dyDescent="0.2">
      <c r="A28937" s="1" t="s">
        <v>135631</v>
      </c>
      <c r="B28937" s="1" t="s">
        <v>135632</v>
      </c>
      <c r="C28937" s="1">
        <v>290489229</v>
      </c>
      <c r="D28937" t="s">
        <v>261118</v>
      </c>
      <c r="E28937" t="s">
        <v>264103</v>
      </c>
      <c r="F28937" s="1">
        <v>5</v>
      </c>
      <c r="G28937" s="1" t="s">
        <v>135633</v>
      </c>
      <c r="H28937" s="1" t="s">
        <v>135634</v>
      </c>
      <c r="I28937" s="1" t="s">
        <v>135635</v>
      </c>
    </row>
    <row r="28938" spans="1:9" x14ac:dyDescent="0.2">
      <c r="A28938" s="1" t="s">
        <v>135636</v>
      </c>
      <c r="B28938" s="1" t="s">
        <v>135637</v>
      </c>
      <c r="C28938" s="1">
        <v>291431650</v>
      </c>
      <c r="D28938" t="s">
        <v>261118</v>
      </c>
      <c r="E28938" t="s">
        <v>261119</v>
      </c>
      <c r="F28938" s="1">
        <v>20</v>
      </c>
      <c r="G28938" s="1" t="s">
        <v>135638</v>
      </c>
      <c r="H28938" s="1" t="s">
        <v>135639</v>
      </c>
      <c r="I28938" s="1" t="s">
        <v>135640</v>
      </c>
    </row>
    <row r="28939" spans="1:9" x14ac:dyDescent="0.2">
      <c r="A28939" s="1" t="s">
        <v>135641</v>
      </c>
      <c r="B28939" s="1" t="s">
        <v>135642</v>
      </c>
      <c r="C28939" s="1">
        <v>291415617</v>
      </c>
      <c r="D28939" t="s">
        <v>261118</v>
      </c>
      <c r="E28939" t="s">
        <v>264099</v>
      </c>
      <c r="F28939" s="1">
        <v>11</v>
      </c>
      <c r="G28939" s="1" t="s">
        <v>135643</v>
      </c>
      <c r="H28939" s="1" t="s">
        <v>135644</v>
      </c>
      <c r="I28939" s="1"/>
    </row>
    <row r="28940" spans="1:9" x14ac:dyDescent="0.2">
      <c r="A28940" s="1" t="s">
        <v>135645</v>
      </c>
      <c r="B28940" s="1" t="s">
        <v>135646</v>
      </c>
      <c r="C28940" s="1">
        <v>283599399</v>
      </c>
      <c r="D28940" t="s">
        <v>261118</v>
      </c>
      <c r="E28940" t="s">
        <v>264102</v>
      </c>
      <c r="F28940" s="1">
        <v>6</v>
      </c>
      <c r="G28940" s="1" t="s">
        <v>135647</v>
      </c>
      <c r="H28940" s="1" t="s">
        <v>135648</v>
      </c>
      <c r="I28940" s="1"/>
    </row>
    <row r="28941" spans="1:9" x14ac:dyDescent="0.2">
      <c r="A28941" s="1" t="s">
        <v>135649</v>
      </c>
      <c r="B28941" s="1" t="s">
        <v>135650</v>
      </c>
      <c r="C28941" s="1">
        <v>279215560</v>
      </c>
      <c r="D28941" t="s">
        <v>261118</v>
      </c>
      <c r="E28941" t="s">
        <v>264101</v>
      </c>
      <c r="F28941" s="1">
        <v>10</v>
      </c>
      <c r="G28941" s="1" t="s">
        <v>135651</v>
      </c>
      <c r="H28941" s="1" t="s">
        <v>135652</v>
      </c>
      <c r="I28941" s="1" t="s">
        <v>135653</v>
      </c>
    </row>
    <row r="28942" spans="1:9" x14ac:dyDescent="0.2">
      <c r="A28942" s="1" t="s">
        <v>135654</v>
      </c>
      <c r="B28942" s="1" t="s">
        <v>135655</v>
      </c>
      <c r="C28942" s="1">
        <v>290524747</v>
      </c>
      <c r="D28942" t="s">
        <v>261118</v>
      </c>
      <c r="E28942" t="s">
        <v>264100</v>
      </c>
      <c r="F28942" s="1">
        <v>18</v>
      </c>
      <c r="G28942" s="1" t="s">
        <v>135656</v>
      </c>
      <c r="H28942" s="1" t="s">
        <v>135657</v>
      </c>
      <c r="I28942" s="1" t="s">
        <v>135658</v>
      </c>
    </row>
    <row r="28943" spans="1:9" x14ac:dyDescent="0.2">
      <c r="A28943" s="1" t="s">
        <v>135659</v>
      </c>
      <c r="B28943" s="1" t="s">
        <v>135660</v>
      </c>
      <c r="C28943" s="1">
        <v>269512963</v>
      </c>
      <c r="D28943" t="s">
        <v>261118</v>
      </c>
      <c r="E28943" t="s">
        <v>264099</v>
      </c>
      <c r="F28943" s="1">
        <v>8</v>
      </c>
      <c r="G28943" s="1" t="s">
        <v>135661</v>
      </c>
      <c r="H28943" s="1" t="s">
        <v>135662</v>
      </c>
      <c r="I28943" s="1"/>
    </row>
    <row r="28944" spans="1:9" x14ac:dyDescent="0.2">
      <c r="A28944" s="1" t="s">
        <v>135663</v>
      </c>
      <c r="B28944" s="1" t="s">
        <v>135664</v>
      </c>
      <c r="C28944" s="1">
        <v>291441750</v>
      </c>
      <c r="D28944" t="s">
        <v>261118</v>
      </c>
      <c r="E28944" t="s">
        <v>261119</v>
      </c>
      <c r="F28944" s="1">
        <v>22</v>
      </c>
      <c r="G28944" s="1" t="s">
        <v>135665</v>
      </c>
      <c r="H28944" s="1" t="s">
        <v>135666</v>
      </c>
      <c r="I28944" s="1"/>
    </row>
    <row r="28945" spans="1:9" x14ac:dyDescent="0.2">
      <c r="A28945" s="1" t="s">
        <v>135667</v>
      </c>
      <c r="B28945" s="1" t="s">
        <v>135668</v>
      </c>
      <c r="C28945" s="1">
        <v>291444578</v>
      </c>
      <c r="D28945" t="s">
        <v>261118</v>
      </c>
      <c r="E28945" t="s">
        <v>264101</v>
      </c>
      <c r="F28945" s="1">
        <v>5</v>
      </c>
      <c r="G28945" s="1" t="s">
        <v>135669</v>
      </c>
      <c r="H28945" s="1" t="s">
        <v>135670</v>
      </c>
      <c r="I28945" s="1" t="s">
        <v>135671</v>
      </c>
    </row>
    <row r="28946" spans="1:9" x14ac:dyDescent="0.2">
      <c r="A28946" s="1" t="s">
        <v>135672</v>
      </c>
      <c r="B28946" s="1" t="s">
        <v>135673</v>
      </c>
      <c r="C28946" s="1">
        <v>291438689</v>
      </c>
      <c r="D28946" t="s">
        <v>261118</v>
      </c>
      <c r="E28946" t="s">
        <v>261119</v>
      </c>
      <c r="F28946" s="1">
        <v>18</v>
      </c>
      <c r="G28946" s="1" t="s">
        <v>135674</v>
      </c>
      <c r="H28946" s="1" t="s">
        <v>135675</v>
      </c>
      <c r="I28946" s="1" t="s">
        <v>135676</v>
      </c>
    </row>
    <row r="28947" spans="1:9" x14ac:dyDescent="0.2">
      <c r="A28947" s="1" t="s">
        <v>135677</v>
      </c>
      <c r="B28947" s="1" t="s">
        <v>135678</v>
      </c>
      <c r="C28947" s="1">
        <v>290489713</v>
      </c>
      <c r="D28947" t="s">
        <v>261118</v>
      </c>
      <c r="E28947" t="s">
        <v>261119</v>
      </c>
      <c r="F28947" s="1">
        <v>43</v>
      </c>
      <c r="G28947" s="1" t="s">
        <v>135679</v>
      </c>
      <c r="H28947" s="1" t="s">
        <v>135680</v>
      </c>
      <c r="I28947" s="1" t="s">
        <v>135681</v>
      </c>
    </row>
    <row r="28948" spans="1:9" x14ac:dyDescent="0.2">
      <c r="A28948" s="1" t="s">
        <v>135682</v>
      </c>
      <c r="B28948" s="1" t="s">
        <v>135683</v>
      </c>
      <c r="C28948" s="1">
        <v>290523293</v>
      </c>
      <c r="D28948" t="s">
        <v>261118</v>
      </c>
      <c r="E28948" t="s">
        <v>264099</v>
      </c>
      <c r="F28948" s="1">
        <v>46</v>
      </c>
      <c r="G28948" s="1" t="s">
        <v>135684</v>
      </c>
      <c r="H28948" s="1" t="s">
        <v>135685</v>
      </c>
      <c r="I28948" s="1"/>
    </row>
    <row r="28949" spans="1:9" x14ac:dyDescent="0.2">
      <c r="A28949" s="1" t="s">
        <v>135686</v>
      </c>
      <c r="B28949" s="1" t="s">
        <v>135687</v>
      </c>
      <c r="C28949" s="1">
        <v>291437578</v>
      </c>
      <c r="D28949" t="s">
        <v>261118</v>
      </c>
      <c r="E28949" t="s">
        <v>264101</v>
      </c>
      <c r="F28949" s="1">
        <v>16</v>
      </c>
      <c r="G28949" s="1" t="s">
        <v>135688</v>
      </c>
      <c r="H28949" s="1" t="s">
        <v>135689</v>
      </c>
      <c r="I28949" s="1" t="s">
        <v>135690</v>
      </c>
    </row>
    <row r="28950" spans="1:9" x14ac:dyDescent="0.2">
      <c r="A28950" s="1" t="s">
        <v>135691</v>
      </c>
      <c r="B28950" s="1" t="s">
        <v>135692</v>
      </c>
      <c r="C28950" s="1">
        <v>290490936</v>
      </c>
      <c r="D28950" t="s">
        <v>261118</v>
      </c>
      <c r="E28950" t="s">
        <v>261119</v>
      </c>
      <c r="F28950" s="1">
        <v>6</v>
      </c>
      <c r="G28950" s="1" t="s">
        <v>135693</v>
      </c>
      <c r="H28950" s="1" t="s">
        <v>135694</v>
      </c>
      <c r="I28950" s="1" t="s">
        <v>135695</v>
      </c>
    </row>
    <row r="28951" spans="1:9" x14ac:dyDescent="0.2">
      <c r="A28951" s="1" t="s">
        <v>135696</v>
      </c>
      <c r="B28951" s="1" t="s">
        <v>135697</v>
      </c>
      <c r="C28951" s="1">
        <v>290482198</v>
      </c>
      <c r="D28951" t="s">
        <v>261118</v>
      </c>
      <c r="E28951" t="s">
        <v>264099</v>
      </c>
      <c r="F28951" s="1">
        <v>98</v>
      </c>
      <c r="G28951" s="1" t="s">
        <v>135698</v>
      </c>
      <c r="H28951" s="1" t="s">
        <v>135699</v>
      </c>
      <c r="I28951" s="1"/>
    </row>
    <row r="28952" spans="1:9" x14ac:dyDescent="0.2">
      <c r="A28952" s="1" t="s">
        <v>135700</v>
      </c>
      <c r="B28952" s="1" t="s">
        <v>135701</v>
      </c>
      <c r="C28952" s="1">
        <v>291427055</v>
      </c>
      <c r="D28952" t="s">
        <v>261118</v>
      </c>
      <c r="E28952" t="s">
        <v>261119</v>
      </c>
      <c r="F28952" s="1">
        <v>52</v>
      </c>
      <c r="G28952" s="1" t="s">
        <v>135702</v>
      </c>
      <c r="H28952" s="1" t="s">
        <v>135703</v>
      </c>
      <c r="I28952" s="1" t="s">
        <v>135704</v>
      </c>
    </row>
    <row r="28953" spans="1:9" x14ac:dyDescent="0.2">
      <c r="A28953" s="1" t="s">
        <v>135705</v>
      </c>
      <c r="B28953" s="1" t="s">
        <v>135706</v>
      </c>
      <c r="C28953" s="1">
        <v>291439824</v>
      </c>
      <c r="D28953" t="s">
        <v>261118</v>
      </c>
      <c r="E28953" t="s">
        <v>264099</v>
      </c>
      <c r="F28953" s="1">
        <v>2172</v>
      </c>
      <c r="G28953" s="1" t="s">
        <v>135707</v>
      </c>
      <c r="H28953" s="1" t="s">
        <v>135708</v>
      </c>
      <c r="I28953" s="1"/>
    </row>
    <row r="28954" spans="1:9" x14ac:dyDescent="0.2">
      <c r="A28954" s="1" t="s">
        <v>135709</v>
      </c>
      <c r="B28954" s="1" t="s">
        <v>135710</v>
      </c>
      <c r="C28954" s="1">
        <v>291035205</v>
      </c>
      <c r="D28954" t="s">
        <v>261118</v>
      </c>
      <c r="E28954" t="s">
        <v>261119</v>
      </c>
      <c r="F28954" s="1">
        <v>3</v>
      </c>
      <c r="G28954" s="1" t="s">
        <v>135711</v>
      </c>
      <c r="H28954" s="1" t="s">
        <v>135712</v>
      </c>
      <c r="I28954" s="1" t="s">
        <v>135713</v>
      </c>
    </row>
    <row r="28955" spans="1:9" x14ac:dyDescent="0.2">
      <c r="A28955" s="1" t="s">
        <v>135714</v>
      </c>
      <c r="B28955" s="1" t="s">
        <v>135715</v>
      </c>
      <c r="C28955" s="1">
        <v>290524278</v>
      </c>
      <c r="D28955" t="s">
        <v>261118</v>
      </c>
      <c r="E28955" t="s">
        <v>261119</v>
      </c>
      <c r="F28955" s="1">
        <v>35</v>
      </c>
      <c r="G28955" s="1" t="s">
        <v>135716</v>
      </c>
      <c r="H28955" s="1" t="s">
        <v>135717</v>
      </c>
      <c r="I28955" s="1" t="s">
        <v>135718</v>
      </c>
    </row>
    <row r="28956" spans="1:9" x14ac:dyDescent="0.2">
      <c r="A28956" s="1" t="s">
        <v>135719</v>
      </c>
      <c r="B28956" s="1" t="s">
        <v>135720</v>
      </c>
      <c r="C28956" s="1">
        <v>290484275</v>
      </c>
      <c r="D28956" t="s">
        <v>261118</v>
      </c>
      <c r="E28956" t="s">
        <v>264103</v>
      </c>
      <c r="F28956" s="1">
        <v>22</v>
      </c>
      <c r="G28956" s="1" t="s">
        <v>135721</v>
      </c>
      <c r="H28956" s="1" t="s">
        <v>135722</v>
      </c>
      <c r="I28956" s="1" t="s">
        <v>135723</v>
      </c>
    </row>
    <row r="28957" spans="1:9" x14ac:dyDescent="0.2">
      <c r="A28957" s="1" t="s">
        <v>135724</v>
      </c>
      <c r="B28957" s="1" t="s">
        <v>135725</v>
      </c>
      <c r="C28957" s="1">
        <v>291417591</v>
      </c>
      <c r="D28957" t="s">
        <v>261118</v>
      </c>
      <c r="E28957" t="s">
        <v>264103</v>
      </c>
      <c r="F28957" s="1">
        <v>2093</v>
      </c>
      <c r="G28957" s="1" t="s">
        <v>135726</v>
      </c>
      <c r="H28957" s="1" t="s">
        <v>135727</v>
      </c>
      <c r="I28957" s="1"/>
    </row>
    <row r="28958" spans="1:9" x14ac:dyDescent="0.2">
      <c r="A28958" s="1" t="s">
        <v>135728</v>
      </c>
      <c r="B28958" s="1" t="s">
        <v>135729</v>
      </c>
      <c r="C28958" s="1">
        <v>290521243</v>
      </c>
      <c r="D28958" t="s">
        <v>261118</v>
      </c>
      <c r="E28958" t="s">
        <v>264111</v>
      </c>
      <c r="F28958" s="1">
        <v>39</v>
      </c>
      <c r="G28958" s="1" t="s">
        <v>135730</v>
      </c>
      <c r="H28958" s="1" t="s">
        <v>135731</v>
      </c>
      <c r="I28958" s="1" t="s">
        <v>135732</v>
      </c>
    </row>
    <row r="28959" spans="1:9" x14ac:dyDescent="0.2">
      <c r="A28959" s="1" t="s">
        <v>135733</v>
      </c>
      <c r="B28959" s="1" t="s">
        <v>135734</v>
      </c>
      <c r="C28959" s="1">
        <v>291418713</v>
      </c>
      <c r="D28959" t="s">
        <v>261118</v>
      </c>
      <c r="E28959" t="s">
        <v>264103</v>
      </c>
      <c r="F28959" s="1">
        <v>198</v>
      </c>
      <c r="G28959" s="1" t="s">
        <v>135735</v>
      </c>
      <c r="H28959" s="1" t="s">
        <v>135736</v>
      </c>
      <c r="I28959" s="1" t="s">
        <v>135737</v>
      </c>
    </row>
    <row r="28960" spans="1:9" x14ac:dyDescent="0.2">
      <c r="A28960" s="1" t="s">
        <v>135738</v>
      </c>
      <c r="B28960" s="1" t="s">
        <v>135739</v>
      </c>
      <c r="C28960" s="1">
        <v>278334260</v>
      </c>
      <c r="D28960" t="s">
        <v>261118</v>
      </c>
      <c r="E28960" t="s">
        <v>264101</v>
      </c>
      <c r="F28960" s="1">
        <v>8</v>
      </c>
      <c r="G28960" s="1" t="s">
        <v>135740</v>
      </c>
      <c r="H28960" s="1" t="s">
        <v>135741</v>
      </c>
      <c r="I28960" s="1" t="s">
        <v>135742</v>
      </c>
    </row>
    <row r="28961" spans="1:9" x14ac:dyDescent="0.2">
      <c r="A28961" s="1" t="s">
        <v>135743</v>
      </c>
      <c r="B28961" s="1" t="s">
        <v>135744</v>
      </c>
      <c r="C28961" s="1">
        <v>290489634</v>
      </c>
      <c r="D28961" t="s">
        <v>261118</v>
      </c>
      <c r="E28961" t="s">
        <v>261119</v>
      </c>
      <c r="F28961" s="1">
        <v>3</v>
      </c>
      <c r="G28961" s="1" t="s">
        <v>135745</v>
      </c>
      <c r="H28961" s="1" t="s">
        <v>135746</v>
      </c>
      <c r="I28961" s="1"/>
    </row>
    <row r="28962" spans="1:9" x14ac:dyDescent="0.2">
      <c r="A28962" s="1" t="s">
        <v>135747</v>
      </c>
      <c r="B28962" s="1" t="s">
        <v>135748</v>
      </c>
      <c r="C28962" s="1">
        <v>290520844</v>
      </c>
      <c r="D28962" t="s">
        <v>261118</v>
      </c>
      <c r="E28962" t="s">
        <v>264106</v>
      </c>
      <c r="F28962" s="1">
        <v>41</v>
      </c>
      <c r="G28962" s="1" t="s">
        <v>135749</v>
      </c>
      <c r="H28962" s="1" t="s">
        <v>135750</v>
      </c>
      <c r="I28962" s="1" t="s">
        <v>135751</v>
      </c>
    </row>
    <row r="28963" spans="1:9" x14ac:dyDescent="0.2">
      <c r="A28963" s="1" t="s">
        <v>135752</v>
      </c>
      <c r="B28963" s="1" t="s">
        <v>135753</v>
      </c>
      <c r="C28963" s="1">
        <v>284130203</v>
      </c>
      <c r="D28963" t="s">
        <v>261118</v>
      </c>
      <c r="E28963" t="s">
        <v>264103</v>
      </c>
      <c r="F28963" s="1">
        <v>117</v>
      </c>
      <c r="G28963" s="1" t="s">
        <v>135754</v>
      </c>
      <c r="H28963" s="1" t="s">
        <v>135755</v>
      </c>
      <c r="I28963" s="1" t="s">
        <v>135756</v>
      </c>
    </row>
    <row r="28964" spans="1:9" x14ac:dyDescent="0.2">
      <c r="A28964" s="1" t="s">
        <v>135757</v>
      </c>
      <c r="B28964" s="1" t="s">
        <v>135758</v>
      </c>
      <c r="C28964" s="1">
        <v>291425487</v>
      </c>
      <c r="D28964" t="s">
        <v>261118</v>
      </c>
      <c r="E28964" t="s">
        <v>261119</v>
      </c>
      <c r="F28964" s="1">
        <v>2</v>
      </c>
      <c r="G28964" s="1" t="s">
        <v>135759</v>
      </c>
      <c r="H28964" s="1" t="s">
        <v>135760</v>
      </c>
      <c r="I28964" s="1" t="s">
        <v>135761</v>
      </c>
    </row>
    <row r="28965" spans="1:9" x14ac:dyDescent="0.2">
      <c r="A28965" s="1" t="s">
        <v>135762</v>
      </c>
      <c r="B28965" s="1" t="s">
        <v>135763</v>
      </c>
      <c r="C28965" s="1">
        <v>291430296</v>
      </c>
      <c r="D28965" t="s">
        <v>261118</v>
      </c>
      <c r="E28965" t="s">
        <v>261119</v>
      </c>
      <c r="F28965" s="1">
        <v>20</v>
      </c>
      <c r="G28965" s="1" t="s">
        <v>135764</v>
      </c>
      <c r="H28965" s="1" t="s">
        <v>135765</v>
      </c>
      <c r="I28965" s="1" t="s">
        <v>135766</v>
      </c>
    </row>
    <row r="28966" spans="1:9" x14ac:dyDescent="0.2">
      <c r="A28966" s="1" t="s">
        <v>135767</v>
      </c>
      <c r="B28966" s="1" t="s">
        <v>135768</v>
      </c>
      <c r="C28966" s="1">
        <v>291585301</v>
      </c>
      <c r="D28966" t="s">
        <v>261118</v>
      </c>
      <c r="E28966" t="s">
        <v>264099</v>
      </c>
      <c r="F28966" s="1">
        <v>26</v>
      </c>
      <c r="G28966" s="1" t="s">
        <v>135769</v>
      </c>
      <c r="H28966" s="1" t="s">
        <v>135770</v>
      </c>
      <c r="I28966" s="1" t="s">
        <v>135771</v>
      </c>
    </row>
    <row r="28967" spans="1:9" x14ac:dyDescent="0.2">
      <c r="A28967" s="1" t="s">
        <v>135772</v>
      </c>
      <c r="B28967" s="1" t="s">
        <v>135773</v>
      </c>
      <c r="C28967" s="1">
        <v>290482964</v>
      </c>
      <c r="D28967" t="s">
        <v>261118</v>
      </c>
      <c r="E28967" t="s">
        <v>261183</v>
      </c>
      <c r="F28967" s="1">
        <v>109</v>
      </c>
      <c r="G28967" s="1" t="s">
        <v>135774</v>
      </c>
      <c r="H28967" s="1" t="s">
        <v>135775</v>
      </c>
      <c r="I28967" s="1" t="s">
        <v>135776</v>
      </c>
    </row>
    <row r="28968" spans="1:9" x14ac:dyDescent="0.2">
      <c r="A28968" s="1" t="s">
        <v>135777</v>
      </c>
      <c r="B28968" s="1" t="s">
        <v>135778</v>
      </c>
      <c r="C28968" s="1">
        <v>1569999</v>
      </c>
      <c r="D28968" t="s">
        <v>261118</v>
      </c>
      <c r="E28968" t="s">
        <v>264099</v>
      </c>
      <c r="F28968" s="1">
        <v>1</v>
      </c>
      <c r="G28968" s="1" t="s">
        <v>135779</v>
      </c>
      <c r="H28968" s="1" t="s">
        <v>135780</v>
      </c>
      <c r="I28968" s="1" t="s">
        <v>135781</v>
      </c>
    </row>
    <row r="28969" spans="1:9" x14ac:dyDescent="0.2">
      <c r="A28969" s="1" t="s">
        <v>135782</v>
      </c>
      <c r="B28969" s="1" t="s">
        <v>135783</v>
      </c>
      <c r="C28969" s="1">
        <v>262655847</v>
      </c>
      <c r="D28969" t="s">
        <v>261118</v>
      </c>
      <c r="E28969" t="s">
        <v>264103</v>
      </c>
      <c r="F28969" s="1">
        <v>84</v>
      </c>
      <c r="G28969" s="1" t="s">
        <v>135784</v>
      </c>
      <c r="H28969" s="1" t="s">
        <v>135785</v>
      </c>
      <c r="I28969" s="1" t="s">
        <v>135786</v>
      </c>
    </row>
    <row r="28970" spans="1:9" x14ac:dyDescent="0.2">
      <c r="A28970" s="1" t="s">
        <v>135787</v>
      </c>
      <c r="B28970" s="1" t="s">
        <v>135788</v>
      </c>
      <c r="C28970" s="1">
        <v>291419169</v>
      </c>
      <c r="D28970" t="s">
        <v>261118</v>
      </c>
      <c r="E28970" t="s">
        <v>264099</v>
      </c>
      <c r="F28970" s="1">
        <v>423</v>
      </c>
      <c r="G28970" s="1" t="s">
        <v>135789</v>
      </c>
      <c r="H28970" s="1" t="s">
        <v>135790</v>
      </c>
      <c r="I28970" s="1" t="s">
        <v>135791</v>
      </c>
    </row>
    <row r="28971" spans="1:9" x14ac:dyDescent="0.2">
      <c r="A28971" s="1" t="s">
        <v>135792</v>
      </c>
      <c r="B28971" s="1" t="s">
        <v>135793</v>
      </c>
      <c r="C28971" s="1">
        <v>291416489</v>
      </c>
      <c r="D28971" t="s">
        <v>261118</v>
      </c>
      <c r="E28971" t="s">
        <v>264101</v>
      </c>
      <c r="F28971" s="1">
        <v>21</v>
      </c>
      <c r="G28971" s="1" t="s">
        <v>135794</v>
      </c>
      <c r="H28971" s="1" t="s">
        <v>135795</v>
      </c>
      <c r="I28971" s="1" t="s">
        <v>135796</v>
      </c>
    </row>
    <row r="28972" spans="1:9" x14ac:dyDescent="0.2">
      <c r="A28972" s="1" t="s">
        <v>135797</v>
      </c>
      <c r="B28972" s="1" t="s">
        <v>135798</v>
      </c>
      <c r="C28972" s="1">
        <v>291426822</v>
      </c>
      <c r="D28972" t="s">
        <v>261118</v>
      </c>
      <c r="E28972" t="s">
        <v>264099</v>
      </c>
      <c r="F28972" s="1">
        <v>41</v>
      </c>
      <c r="G28972" s="1" t="s">
        <v>135799</v>
      </c>
      <c r="H28972" s="1" t="s">
        <v>135800</v>
      </c>
      <c r="I28972" s="1" t="s">
        <v>135801</v>
      </c>
    </row>
    <row r="28973" spans="1:9" x14ac:dyDescent="0.2">
      <c r="A28973" s="1" t="s">
        <v>135802</v>
      </c>
      <c r="B28973" s="1" t="s">
        <v>135803</v>
      </c>
      <c r="C28973" s="1">
        <v>291034893</v>
      </c>
      <c r="D28973" t="s">
        <v>261118</v>
      </c>
      <c r="E28973" t="s">
        <v>264099</v>
      </c>
      <c r="F28973" s="1">
        <v>19</v>
      </c>
      <c r="G28973" s="1" t="s">
        <v>135804</v>
      </c>
      <c r="H28973" s="1" t="s">
        <v>135805</v>
      </c>
      <c r="I28973" s="1" t="s">
        <v>135806</v>
      </c>
    </row>
    <row r="28974" spans="1:9" x14ac:dyDescent="0.2">
      <c r="A28974" s="1" t="s">
        <v>135807</v>
      </c>
      <c r="B28974" s="1" t="s">
        <v>135808</v>
      </c>
      <c r="C28974" s="1">
        <v>288405250</v>
      </c>
      <c r="D28974" t="s">
        <v>261118</v>
      </c>
      <c r="E28974" t="s">
        <v>264101</v>
      </c>
      <c r="F28974" s="1">
        <v>1</v>
      </c>
      <c r="G28974" s="1" t="s">
        <v>135809</v>
      </c>
      <c r="H28974" s="1" t="s">
        <v>135810</v>
      </c>
      <c r="I28974" s="1"/>
    </row>
    <row r="28975" spans="1:9" x14ac:dyDescent="0.2">
      <c r="A28975" s="1" t="s">
        <v>135811</v>
      </c>
      <c r="B28975" s="1" t="s">
        <v>135812</v>
      </c>
      <c r="C28975" s="1">
        <v>290523391</v>
      </c>
      <c r="D28975" t="s">
        <v>261118</v>
      </c>
      <c r="E28975" t="s">
        <v>264099</v>
      </c>
      <c r="F28975" s="1">
        <v>17</v>
      </c>
      <c r="G28975" s="1" t="s">
        <v>135813</v>
      </c>
      <c r="H28975" s="1" t="s">
        <v>135814</v>
      </c>
      <c r="I28975" s="1"/>
    </row>
    <row r="28976" spans="1:9" x14ac:dyDescent="0.2">
      <c r="A28976" s="1" t="s">
        <v>135815</v>
      </c>
      <c r="B28976" s="1" t="s">
        <v>135816</v>
      </c>
      <c r="C28976" s="1">
        <v>290484311</v>
      </c>
      <c r="D28976" t="s">
        <v>261118</v>
      </c>
      <c r="E28976" t="s">
        <v>261119</v>
      </c>
      <c r="F28976" s="1">
        <v>111</v>
      </c>
      <c r="G28976" s="1" t="s">
        <v>135817</v>
      </c>
      <c r="H28976" s="1" t="s">
        <v>135818</v>
      </c>
      <c r="I28976" s="1" t="s">
        <v>135819</v>
      </c>
    </row>
    <row r="28977" spans="1:9" x14ac:dyDescent="0.2">
      <c r="A28977" s="1" t="s">
        <v>135820</v>
      </c>
      <c r="B28977" s="1" t="s">
        <v>135821</v>
      </c>
      <c r="C28977" s="1">
        <v>291425479</v>
      </c>
      <c r="D28977" t="s">
        <v>261118</v>
      </c>
      <c r="E28977" t="s">
        <v>261119</v>
      </c>
      <c r="F28977" s="1">
        <v>8</v>
      </c>
      <c r="G28977" s="1" t="s">
        <v>135822</v>
      </c>
      <c r="H28977" s="1" t="s">
        <v>135823</v>
      </c>
      <c r="I28977" s="1"/>
    </row>
    <row r="28978" spans="1:9" x14ac:dyDescent="0.2">
      <c r="A28978" s="1" t="s">
        <v>135824</v>
      </c>
      <c r="B28978" s="1" t="s">
        <v>135825</v>
      </c>
      <c r="C28978" s="1">
        <v>281744300</v>
      </c>
      <c r="D28978" t="s">
        <v>261118</v>
      </c>
      <c r="E28978" t="s">
        <v>264101</v>
      </c>
      <c r="F28978" s="1">
        <v>77</v>
      </c>
      <c r="G28978" s="1" t="s">
        <v>135826</v>
      </c>
      <c r="H28978" s="1" t="s">
        <v>135827</v>
      </c>
      <c r="I28978" s="1" t="s">
        <v>135828</v>
      </c>
    </row>
    <row r="28979" spans="1:9" x14ac:dyDescent="0.2">
      <c r="A28979" s="1" t="s">
        <v>135829</v>
      </c>
      <c r="B28979" s="1" t="s">
        <v>135830</v>
      </c>
      <c r="C28979" s="1">
        <v>290525419</v>
      </c>
      <c r="D28979" t="s">
        <v>261118</v>
      </c>
      <c r="E28979" t="s">
        <v>261119</v>
      </c>
      <c r="F28979" s="1">
        <v>3</v>
      </c>
      <c r="G28979" s="1" t="s">
        <v>135831</v>
      </c>
      <c r="H28979" s="1" t="s">
        <v>135832</v>
      </c>
      <c r="I28979" s="1" t="s">
        <v>135833</v>
      </c>
    </row>
    <row r="28980" spans="1:9" x14ac:dyDescent="0.2">
      <c r="A28980" s="1" t="s">
        <v>63989</v>
      </c>
      <c r="B28980" s="1" t="s">
        <v>135834</v>
      </c>
      <c r="C28980" s="1">
        <v>290526835</v>
      </c>
      <c r="D28980" t="s">
        <v>261118</v>
      </c>
      <c r="E28980" t="s">
        <v>264099</v>
      </c>
      <c r="F28980" s="1">
        <v>1</v>
      </c>
      <c r="G28980" s="1" t="s">
        <v>135835</v>
      </c>
      <c r="H28980" s="1" t="s">
        <v>135836</v>
      </c>
      <c r="I28980" s="1"/>
    </row>
    <row r="28981" spans="1:9" x14ac:dyDescent="0.2">
      <c r="A28981" s="1" t="s">
        <v>135837</v>
      </c>
      <c r="B28981" s="1" t="s">
        <v>135838</v>
      </c>
      <c r="C28981" s="1">
        <v>290488375</v>
      </c>
      <c r="D28981" t="s">
        <v>261118</v>
      </c>
      <c r="E28981" t="s">
        <v>264099</v>
      </c>
      <c r="F28981" s="1">
        <v>4</v>
      </c>
      <c r="G28981" s="1" t="s">
        <v>135839</v>
      </c>
      <c r="H28981" s="1" t="s">
        <v>135840</v>
      </c>
      <c r="I28981" s="1"/>
    </row>
    <row r="28982" spans="1:9" x14ac:dyDescent="0.2">
      <c r="A28982" s="1" t="s">
        <v>135841</v>
      </c>
      <c r="B28982" s="1" t="s">
        <v>135842</v>
      </c>
      <c r="C28982" s="1">
        <v>291437654</v>
      </c>
      <c r="D28982" t="s">
        <v>261118</v>
      </c>
      <c r="E28982" t="s">
        <v>264101</v>
      </c>
      <c r="F28982" s="1">
        <v>32</v>
      </c>
      <c r="G28982" s="1" t="s">
        <v>135843</v>
      </c>
      <c r="H28982" s="1" t="s">
        <v>135844</v>
      </c>
      <c r="I28982" s="1" t="s">
        <v>135845</v>
      </c>
    </row>
    <row r="28983" spans="1:9" x14ac:dyDescent="0.2">
      <c r="A28983" s="1" t="s">
        <v>135846</v>
      </c>
      <c r="B28983" s="1" t="s">
        <v>135847</v>
      </c>
      <c r="C28983" s="1">
        <v>290490523</v>
      </c>
      <c r="D28983" t="s">
        <v>261118</v>
      </c>
      <c r="E28983" t="s">
        <v>264099</v>
      </c>
      <c r="F28983" s="1">
        <v>3186</v>
      </c>
      <c r="G28983" s="1" t="s">
        <v>135848</v>
      </c>
      <c r="H28983" s="1" t="s">
        <v>135849</v>
      </c>
      <c r="I28983" s="1" t="s">
        <v>135850</v>
      </c>
    </row>
    <row r="28984" spans="1:9" x14ac:dyDescent="0.2">
      <c r="A28984" s="1" t="s">
        <v>135851</v>
      </c>
      <c r="B28984" s="1" t="s">
        <v>135852</v>
      </c>
      <c r="C28984" s="1">
        <v>291429109</v>
      </c>
      <c r="D28984" t="s">
        <v>261118</v>
      </c>
      <c r="E28984" t="s">
        <v>264103</v>
      </c>
      <c r="F28984" s="1">
        <v>4</v>
      </c>
      <c r="G28984" s="1" t="s">
        <v>135853</v>
      </c>
      <c r="H28984" s="1" t="s">
        <v>135854</v>
      </c>
      <c r="I28984" s="1" t="s">
        <v>135855</v>
      </c>
    </row>
    <row r="28985" spans="1:9" x14ac:dyDescent="0.2">
      <c r="A28985" s="1" t="s">
        <v>135856</v>
      </c>
      <c r="B28985" s="1" t="s">
        <v>135857</v>
      </c>
      <c r="C28985" s="1">
        <v>291420395</v>
      </c>
      <c r="D28985" t="s">
        <v>261118</v>
      </c>
      <c r="E28985" t="s">
        <v>264099</v>
      </c>
      <c r="F28985" s="1">
        <v>10</v>
      </c>
      <c r="G28985" s="1" t="s">
        <v>135858</v>
      </c>
      <c r="H28985" s="1" t="s">
        <v>135859</v>
      </c>
      <c r="I28985" s="1"/>
    </row>
    <row r="28986" spans="1:9" x14ac:dyDescent="0.2">
      <c r="A28986" s="1" t="s">
        <v>135860</v>
      </c>
      <c r="B28986" s="1" t="s">
        <v>135861</v>
      </c>
      <c r="C28986" s="1">
        <v>290483990</v>
      </c>
      <c r="D28986" t="s">
        <v>261118</v>
      </c>
      <c r="E28986" t="s">
        <v>261119</v>
      </c>
      <c r="F28986" s="1">
        <v>18</v>
      </c>
      <c r="G28986" s="1" t="s">
        <v>135862</v>
      </c>
      <c r="H28986" s="1" t="s">
        <v>135863</v>
      </c>
      <c r="I28986" s="1" t="s">
        <v>135864</v>
      </c>
    </row>
    <row r="28987" spans="1:9" x14ac:dyDescent="0.2">
      <c r="A28987" s="1" t="s">
        <v>135865</v>
      </c>
      <c r="B28987" s="1" t="s">
        <v>135866</v>
      </c>
      <c r="C28987" s="1">
        <v>15942657</v>
      </c>
      <c r="D28987" t="s">
        <v>261118</v>
      </c>
      <c r="E28987" t="s">
        <v>264099</v>
      </c>
      <c r="F28987" s="1">
        <v>13</v>
      </c>
      <c r="G28987" s="1" t="s">
        <v>135867</v>
      </c>
      <c r="H28987" s="1" t="s">
        <v>135868</v>
      </c>
      <c r="I28987" s="1" t="s">
        <v>135869</v>
      </c>
    </row>
    <row r="28988" spans="1:9" x14ac:dyDescent="0.2">
      <c r="A28988" s="1" t="s">
        <v>135870</v>
      </c>
      <c r="B28988" s="1" t="s">
        <v>135871</v>
      </c>
      <c r="C28988" s="1">
        <v>290490876</v>
      </c>
      <c r="D28988" t="s">
        <v>261118</v>
      </c>
      <c r="E28988" t="s">
        <v>264112</v>
      </c>
      <c r="F28988" s="1">
        <v>1</v>
      </c>
      <c r="G28988" s="1" t="s">
        <v>135872</v>
      </c>
      <c r="H28988" s="1" t="s">
        <v>135873</v>
      </c>
      <c r="I28988" s="1"/>
    </row>
    <row r="28989" spans="1:9" x14ac:dyDescent="0.2">
      <c r="A28989" s="1" t="s">
        <v>135874</v>
      </c>
      <c r="B28989" s="1" t="s">
        <v>135875</v>
      </c>
      <c r="C28989" s="1">
        <v>291434025</v>
      </c>
      <c r="D28989" t="s">
        <v>261118</v>
      </c>
      <c r="E28989" t="s">
        <v>261119</v>
      </c>
      <c r="F28989" s="1">
        <v>20</v>
      </c>
      <c r="G28989" s="1" t="s">
        <v>135876</v>
      </c>
      <c r="H28989" s="1" t="s">
        <v>135877</v>
      </c>
      <c r="I28989" s="1" t="s">
        <v>135878</v>
      </c>
    </row>
    <row r="28990" spans="1:9" x14ac:dyDescent="0.2">
      <c r="A28990" s="1" t="s">
        <v>135879</v>
      </c>
      <c r="B28990" s="1" t="s">
        <v>135880</v>
      </c>
      <c r="C28990" s="1">
        <v>290521140</v>
      </c>
      <c r="D28990" t="s">
        <v>261118</v>
      </c>
      <c r="E28990" t="s">
        <v>264101</v>
      </c>
      <c r="F28990" s="1">
        <v>35</v>
      </c>
      <c r="G28990" s="1" t="s">
        <v>135881</v>
      </c>
      <c r="H28990" s="1" t="s">
        <v>135882</v>
      </c>
      <c r="I28990" s="1" t="s">
        <v>135883</v>
      </c>
    </row>
    <row r="28991" spans="1:9" x14ac:dyDescent="0.2">
      <c r="A28991" s="1" t="s">
        <v>135884</v>
      </c>
      <c r="B28991" s="1" t="s">
        <v>135885</v>
      </c>
      <c r="C28991" s="1">
        <v>284129845</v>
      </c>
      <c r="D28991" t="s">
        <v>261118</v>
      </c>
      <c r="E28991" t="s">
        <v>264110</v>
      </c>
      <c r="F28991" s="1">
        <v>12</v>
      </c>
      <c r="G28991" s="1" t="s">
        <v>135886</v>
      </c>
      <c r="H28991" s="1" t="s">
        <v>135887</v>
      </c>
      <c r="I28991" s="1" t="s">
        <v>135888</v>
      </c>
    </row>
    <row r="28992" spans="1:9" x14ac:dyDescent="0.2">
      <c r="A28992" s="1" t="s">
        <v>135889</v>
      </c>
      <c r="B28992" s="1" t="s">
        <v>135890</v>
      </c>
      <c r="C28992" s="1">
        <v>291414187</v>
      </c>
      <c r="D28992" t="s">
        <v>261118</v>
      </c>
      <c r="E28992" t="s">
        <v>264110</v>
      </c>
      <c r="F28992" s="1">
        <v>35</v>
      </c>
      <c r="G28992" s="1" t="s">
        <v>135891</v>
      </c>
      <c r="H28992" s="1" t="s">
        <v>135892</v>
      </c>
      <c r="I28992" s="1"/>
    </row>
    <row r="28993" spans="1:9" x14ac:dyDescent="0.2">
      <c r="A28993" s="1" t="s">
        <v>135893</v>
      </c>
      <c r="B28993" s="1" t="s">
        <v>135894</v>
      </c>
      <c r="C28993" s="1">
        <v>290526087</v>
      </c>
      <c r="D28993" t="s">
        <v>261118</v>
      </c>
      <c r="E28993" t="s">
        <v>264099</v>
      </c>
      <c r="F28993" s="1">
        <v>1</v>
      </c>
      <c r="G28993" s="1" t="s">
        <v>135895</v>
      </c>
      <c r="H28993" s="1" t="s">
        <v>135896</v>
      </c>
      <c r="I28993" s="1" t="s">
        <v>135897</v>
      </c>
    </row>
    <row r="28994" spans="1:9" x14ac:dyDescent="0.2">
      <c r="A28994" s="1" t="s">
        <v>135898</v>
      </c>
      <c r="B28994" s="1" t="s">
        <v>135899</v>
      </c>
      <c r="C28994" s="1">
        <v>291433371</v>
      </c>
      <c r="D28994" t="s">
        <v>261118</v>
      </c>
      <c r="E28994" t="s">
        <v>261183</v>
      </c>
      <c r="F28994" s="1">
        <v>1</v>
      </c>
      <c r="G28994" s="1" t="s">
        <v>135900</v>
      </c>
      <c r="H28994" s="1" t="s">
        <v>135901</v>
      </c>
      <c r="I28994" s="1"/>
    </row>
    <row r="28995" spans="1:9" x14ac:dyDescent="0.2">
      <c r="A28995" s="1" t="s">
        <v>135902</v>
      </c>
      <c r="B28995" s="1" t="s">
        <v>135903</v>
      </c>
      <c r="C28995" s="1">
        <v>291424250</v>
      </c>
      <c r="D28995" t="s">
        <v>261118</v>
      </c>
      <c r="E28995" t="s">
        <v>261119</v>
      </c>
      <c r="F28995" s="1">
        <v>6</v>
      </c>
      <c r="G28995" s="1" t="s">
        <v>135904</v>
      </c>
      <c r="H28995" s="1" t="s">
        <v>135905</v>
      </c>
      <c r="I28995" s="1"/>
    </row>
    <row r="28996" spans="1:9" x14ac:dyDescent="0.2">
      <c r="A28996" s="1" t="s">
        <v>135906</v>
      </c>
      <c r="B28996" s="1" t="s">
        <v>135907</v>
      </c>
      <c r="C28996" s="1">
        <v>291035089</v>
      </c>
      <c r="D28996" t="s">
        <v>261118</v>
      </c>
      <c r="E28996" t="s">
        <v>261119</v>
      </c>
      <c r="F28996" s="1">
        <v>202</v>
      </c>
      <c r="G28996" s="1" t="s">
        <v>135908</v>
      </c>
      <c r="H28996" s="1" t="s">
        <v>135909</v>
      </c>
      <c r="I28996" s="1" t="s">
        <v>135910</v>
      </c>
    </row>
    <row r="28997" spans="1:9" x14ac:dyDescent="0.2">
      <c r="A28997" s="1" t="s">
        <v>135911</v>
      </c>
      <c r="B28997" s="1" t="s">
        <v>135912</v>
      </c>
      <c r="C28997" s="1">
        <v>288405771</v>
      </c>
      <c r="D28997" t="s">
        <v>261118</v>
      </c>
      <c r="E28997" t="s">
        <v>261119</v>
      </c>
      <c r="F28997" s="1">
        <v>1</v>
      </c>
      <c r="G28997" s="1" t="s">
        <v>135913</v>
      </c>
      <c r="H28997" s="1" t="s">
        <v>135914</v>
      </c>
      <c r="I28997" s="1"/>
    </row>
    <row r="28998" spans="1:9" x14ac:dyDescent="0.2">
      <c r="A28998" s="1" t="s">
        <v>135915</v>
      </c>
      <c r="B28998" s="1" t="s">
        <v>135916</v>
      </c>
      <c r="C28998" s="1">
        <v>291034600</v>
      </c>
      <c r="D28998" t="s">
        <v>261118</v>
      </c>
      <c r="E28998" t="s">
        <v>261119</v>
      </c>
      <c r="F28998" s="1">
        <v>15</v>
      </c>
      <c r="G28998" s="1" t="s">
        <v>135917</v>
      </c>
      <c r="H28998" s="1" t="s">
        <v>135918</v>
      </c>
      <c r="I28998" s="1"/>
    </row>
    <row r="28999" spans="1:9" x14ac:dyDescent="0.2">
      <c r="A28999" s="1" t="s">
        <v>135919</v>
      </c>
      <c r="B28999" s="1" t="s">
        <v>135920</v>
      </c>
      <c r="C28999" s="1">
        <v>291419870</v>
      </c>
      <c r="D28999" t="s">
        <v>261118</v>
      </c>
      <c r="E28999" t="s">
        <v>261119</v>
      </c>
      <c r="F28999" s="1">
        <v>25</v>
      </c>
      <c r="G28999" s="1" t="s">
        <v>135921</v>
      </c>
      <c r="H28999" s="1" t="s">
        <v>135922</v>
      </c>
      <c r="I28999" s="1"/>
    </row>
    <row r="29000" spans="1:9" x14ac:dyDescent="0.2">
      <c r="A29000" s="1" t="s">
        <v>135923</v>
      </c>
      <c r="B29000" s="1" t="s">
        <v>135924</v>
      </c>
      <c r="C29000" s="1">
        <v>291420908</v>
      </c>
      <c r="D29000" t="s">
        <v>261118</v>
      </c>
      <c r="E29000" t="s">
        <v>261119</v>
      </c>
      <c r="F29000" s="1">
        <v>23</v>
      </c>
      <c r="G29000" s="1" t="s">
        <v>135925</v>
      </c>
      <c r="H29000" s="1" t="s">
        <v>135926</v>
      </c>
      <c r="I29000" s="1"/>
    </row>
    <row r="29001" spans="1:9" x14ac:dyDescent="0.2">
      <c r="A29001" s="1" t="s">
        <v>135927</v>
      </c>
      <c r="B29001" s="1" t="s">
        <v>135928</v>
      </c>
      <c r="C29001" s="1">
        <v>291436103</v>
      </c>
      <c r="D29001" t="s">
        <v>261118</v>
      </c>
      <c r="E29001" t="s">
        <v>264110</v>
      </c>
      <c r="F29001" s="1">
        <v>11</v>
      </c>
      <c r="G29001" s="1" t="s">
        <v>135929</v>
      </c>
      <c r="H29001" s="1" t="s">
        <v>135930</v>
      </c>
      <c r="I29001" s="1" t="s">
        <v>135931</v>
      </c>
    </row>
    <row r="29002" spans="1:9" x14ac:dyDescent="0.2">
      <c r="A29002" s="1" t="s">
        <v>135932</v>
      </c>
      <c r="B29002" s="1" t="s">
        <v>135933</v>
      </c>
      <c r="C29002" s="1">
        <v>291432432</v>
      </c>
      <c r="D29002" t="s">
        <v>261118</v>
      </c>
      <c r="E29002" t="s">
        <v>264100</v>
      </c>
      <c r="F29002" s="1">
        <v>55</v>
      </c>
      <c r="G29002" s="1" t="s">
        <v>135934</v>
      </c>
      <c r="H29002" s="1" t="s">
        <v>135935</v>
      </c>
      <c r="I29002" s="1" t="s">
        <v>135936</v>
      </c>
    </row>
    <row r="29003" spans="1:9" x14ac:dyDescent="0.2">
      <c r="A29003" s="1" t="s">
        <v>135937</v>
      </c>
      <c r="B29003" s="1" t="s">
        <v>135938</v>
      </c>
      <c r="C29003" s="1">
        <v>291443297</v>
      </c>
      <c r="D29003" t="s">
        <v>261118</v>
      </c>
      <c r="E29003" t="s">
        <v>264099</v>
      </c>
      <c r="F29003" s="1">
        <v>1741</v>
      </c>
      <c r="G29003" s="1" t="s">
        <v>135939</v>
      </c>
      <c r="H29003" s="1" t="s">
        <v>135940</v>
      </c>
      <c r="I29003" s="1" t="s">
        <v>135941</v>
      </c>
    </row>
    <row r="29004" spans="1:9" x14ac:dyDescent="0.2">
      <c r="A29004" s="1" t="s">
        <v>135942</v>
      </c>
      <c r="B29004" s="1" t="s">
        <v>135943</v>
      </c>
      <c r="C29004" s="1">
        <v>290484316</v>
      </c>
      <c r="D29004" t="s">
        <v>261118</v>
      </c>
      <c r="E29004" t="s">
        <v>264099</v>
      </c>
      <c r="F29004" s="1">
        <v>1</v>
      </c>
      <c r="G29004" s="1" t="s">
        <v>135944</v>
      </c>
      <c r="H29004" s="1" t="s">
        <v>135945</v>
      </c>
      <c r="I29004" s="1" t="s">
        <v>135946</v>
      </c>
    </row>
    <row r="29005" spans="1:9" x14ac:dyDescent="0.2">
      <c r="A29005" s="1" t="s">
        <v>135947</v>
      </c>
      <c r="B29005" s="1" t="s">
        <v>135947</v>
      </c>
      <c r="C29005" s="1">
        <v>291035360</v>
      </c>
      <c r="D29005" t="s">
        <v>261118</v>
      </c>
      <c r="E29005" t="s">
        <v>261119</v>
      </c>
      <c r="F29005" s="1">
        <v>583</v>
      </c>
      <c r="G29005" s="1" t="s">
        <v>135948</v>
      </c>
      <c r="H29005" s="1" t="s">
        <v>135949</v>
      </c>
      <c r="I29005" s="1" t="s">
        <v>135950</v>
      </c>
    </row>
    <row r="29006" spans="1:9" x14ac:dyDescent="0.2">
      <c r="A29006" s="1" t="s">
        <v>135951</v>
      </c>
      <c r="B29006" s="1" t="s">
        <v>135952</v>
      </c>
      <c r="C29006" s="1">
        <v>290489755</v>
      </c>
      <c r="D29006" t="s">
        <v>261118</v>
      </c>
      <c r="E29006" t="s">
        <v>264101</v>
      </c>
      <c r="F29006" s="1">
        <v>3</v>
      </c>
      <c r="G29006" s="1" t="s">
        <v>135953</v>
      </c>
      <c r="H29006" s="1" t="s">
        <v>135954</v>
      </c>
      <c r="I29006" s="1"/>
    </row>
    <row r="29007" spans="1:9" x14ac:dyDescent="0.2">
      <c r="A29007" s="1" t="s">
        <v>135955</v>
      </c>
      <c r="B29007" s="1" t="s">
        <v>135956</v>
      </c>
      <c r="C29007" s="1">
        <v>291425399</v>
      </c>
      <c r="D29007" t="s">
        <v>261118</v>
      </c>
      <c r="E29007" t="s">
        <v>261119</v>
      </c>
      <c r="F29007" s="1">
        <v>18</v>
      </c>
      <c r="G29007" s="1" t="s">
        <v>135957</v>
      </c>
      <c r="H29007" s="1" t="s">
        <v>135958</v>
      </c>
      <c r="I29007" s="1" t="s">
        <v>135959</v>
      </c>
    </row>
    <row r="29008" spans="1:9" x14ac:dyDescent="0.2">
      <c r="A29008" s="1" t="s">
        <v>135960</v>
      </c>
      <c r="B29008" s="1" t="s">
        <v>135961</v>
      </c>
      <c r="C29008" s="1">
        <v>290482479</v>
      </c>
      <c r="D29008" t="s">
        <v>261118</v>
      </c>
      <c r="E29008" t="s">
        <v>261119</v>
      </c>
      <c r="F29008" s="1">
        <v>62</v>
      </c>
      <c r="G29008" s="1" t="s">
        <v>135962</v>
      </c>
      <c r="H29008" s="1" t="s">
        <v>135963</v>
      </c>
      <c r="I29008" s="1" t="s">
        <v>135964</v>
      </c>
    </row>
    <row r="29009" spans="1:9" x14ac:dyDescent="0.2">
      <c r="A29009" s="1" t="s">
        <v>135965</v>
      </c>
      <c r="B29009" s="1" t="s">
        <v>135966</v>
      </c>
      <c r="C29009" s="1">
        <v>290524508</v>
      </c>
      <c r="D29009" t="s">
        <v>261118</v>
      </c>
      <c r="E29009" t="s">
        <v>264099</v>
      </c>
      <c r="F29009" s="1">
        <v>7</v>
      </c>
      <c r="G29009" s="1" t="s">
        <v>135967</v>
      </c>
      <c r="H29009" s="1" t="s">
        <v>135968</v>
      </c>
      <c r="I29009" s="1" t="s">
        <v>135969</v>
      </c>
    </row>
    <row r="29010" spans="1:9" x14ac:dyDescent="0.2">
      <c r="A29010" s="1" t="s">
        <v>135970</v>
      </c>
      <c r="B29010" s="1" t="s">
        <v>135971</v>
      </c>
      <c r="C29010" s="1">
        <v>291415241</v>
      </c>
      <c r="D29010" t="s">
        <v>261118</v>
      </c>
      <c r="E29010" t="s">
        <v>261119</v>
      </c>
      <c r="F29010" s="1">
        <v>9</v>
      </c>
      <c r="G29010" s="1" t="s">
        <v>135972</v>
      </c>
      <c r="H29010" s="1" t="s">
        <v>135973</v>
      </c>
      <c r="I29010" s="1" t="s">
        <v>135974</v>
      </c>
    </row>
    <row r="29011" spans="1:9" x14ac:dyDescent="0.2">
      <c r="A29011" s="1" t="s">
        <v>135975</v>
      </c>
      <c r="B29011" s="1" t="s">
        <v>135976</v>
      </c>
      <c r="C29011" s="1">
        <v>148818962</v>
      </c>
      <c r="D29011" t="s">
        <v>261118</v>
      </c>
      <c r="E29011" t="s">
        <v>264099</v>
      </c>
      <c r="F29011" s="1">
        <v>44</v>
      </c>
      <c r="G29011" s="1" t="s">
        <v>135977</v>
      </c>
      <c r="H29011" s="1" t="s">
        <v>135978</v>
      </c>
      <c r="I29011" s="1" t="s">
        <v>135979</v>
      </c>
    </row>
    <row r="29012" spans="1:9" x14ac:dyDescent="0.2">
      <c r="A29012" s="1" t="s">
        <v>135980</v>
      </c>
      <c r="B29012" s="1" t="s">
        <v>135981</v>
      </c>
      <c r="C29012" s="1">
        <v>291420804</v>
      </c>
      <c r="D29012" t="s">
        <v>261118</v>
      </c>
      <c r="E29012" t="s">
        <v>264100</v>
      </c>
      <c r="F29012" s="1">
        <v>30</v>
      </c>
      <c r="G29012" s="1" t="s">
        <v>135982</v>
      </c>
      <c r="H29012" s="1" t="s">
        <v>135983</v>
      </c>
      <c r="I29012" s="1" t="s">
        <v>135984</v>
      </c>
    </row>
    <row r="29013" spans="1:9" x14ac:dyDescent="0.2">
      <c r="A29013" s="1" t="s">
        <v>135985</v>
      </c>
      <c r="B29013" s="1" t="s">
        <v>135986</v>
      </c>
      <c r="C29013" s="1">
        <v>290485577</v>
      </c>
      <c r="D29013" t="s">
        <v>261118</v>
      </c>
      <c r="E29013" t="s">
        <v>264104</v>
      </c>
      <c r="F29013" s="1">
        <v>3</v>
      </c>
      <c r="G29013" s="1" t="s">
        <v>135987</v>
      </c>
      <c r="H29013" s="1" t="s">
        <v>135988</v>
      </c>
      <c r="I29013" s="1" t="s">
        <v>135989</v>
      </c>
    </row>
    <row r="29014" spans="1:9" x14ac:dyDescent="0.2">
      <c r="A29014" s="1" t="s">
        <v>135990</v>
      </c>
      <c r="B29014" s="1" t="s">
        <v>135991</v>
      </c>
      <c r="C29014" s="1">
        <v>288405274</v>
      </c>
      <c r="D29014" t="s">
        <v>261118</v>
      </c>
      <c r="E29014" t="s">
        <v>264101</v>
      </c>
      <c r="F29014" s="1">
        <v>3</v>
      </c>
      <c r="G29014" s="1" t="s">
        <v>135992</v>
      </c>
      <c r="H29014" s="1" t="s">
        <v>135993</v>
      </c>
      <c r="I29014" s="1"/>
    </row>
    <row r="29015" spans="1:9" x14ac:dyDescent="0.2">
      <c r="A29015" s="1" t="s">
        <v>135994</v>
      </c>
      <c r="B29015" s="1" t="s">
        <v>135995</v>
      </c>
      <c r="C29015" s="1">
        <v>291416501</v>
      </c>
      <c r="D29015" t="s">
        <v>261118</v>
      </c>
      <c r="E29015" t="s">
        <v>264100</v>
      </c>
      <c r="F29015" s="1">
        <v>21</v>
      </c>
      <c r="G29015" s="1" t="s">
        <v>135996</v>
      </c>
      <c r="H29015" s="1" t="s">
        <v>135997</v>
      </c>
      <c r="I29015" s="1" t="s">
        <v>135998</v>
      </c>
    </row>
    <row r="29016" spans="1:9" x14ac:dyDescent="0.2">
      <c r="A29016" s="1" t="s">
        <v>135999</v>
      </c>
      <c r="B29016" s="1" t="s">
        <v>136000</v>
      </c>
      <c r="C29016" s="1">
        <v>284129973</v>
      </c>
      <c r="D29016" t="s">
        <v>261118</v>
      </c>
      <c r="E29016" t="s">
        <v>264101</v>
      </c>
      <c r="F29016" s="1">
        <v>157</v>
      </c>
      <c r="G29016" s="1" t="s">
        <v>136001</v>
      </c>
      <c r="H29016" s="1" t="s">
        <v>136002</v>
      </c>
      <c r="I29016" s="1" t="s">
        <v>136003</v>
      </c>
    </row>
    <row r="29017" spans="1:9" x14ac:dyDescent="0.2">
      <c r="A29017" s="1" t="s">
        <v>136004</v>
      </c>
      <c r="B29017" s="1" t="s">
        <v>136005</v>
      </c>
      <c r="C29017" s="1">
        <v>290526582</v>
      </c>
      <c r="D29017" t="s">
        <v>261118</v>
      </c>
      <c r="E29017" t="s">
        <v>261119</v>
      </c>
      <c r="F29017" s="1">
        <v>7</v>
      </c>
      <c r="G29017" s="1" t="s">
        <v>136006</v>
      </c>
      <c r="H29017" s="1" t="s">
        <v>136007</v>
      </c>
      <c r="I29017" s="1"/>
    </row>
    <row r="29018" spans="1:9" x14ac:dyDescent="0.2">
      <c r="A29018" s="1" t="s">
        <v>136008</v>
      </c>
      <c r="B29018" s="1" t="s">
        <v>136009</v>
      </c>
      <c r="C29018" s="1">
        <v>291425863</v>
      </c>
      <c r="D29018" t="s">
        <v>261118</v>
      </c>
      <c r="E29018" t="s">
        <v>264105</v>
      </c>
      <c r="F29018" s="1">
        <v>75</v>
      </c>
      <c r="G29018" s="1" t="s">
        <v>136010</v>
      </c>
      <c r="H29018" s="1" t="s">
        <v>136011</v>
      </c>
      <c r="I29018" s="1" t="s">
        <v>136012</v>
      </c>
    </row>
    <row r="29019" spans="1:9" x14ac:dyDescent="0.2">
      <c r="A29019" s="1" t="s">
        <v>136013</v>
      </c>
      <c r="B29019" s="1" t="s">
        <v>136014</v>
      </c>
      <c r="C29019" s="1">
        <v>290489786</v>
      </c>
      <c r="D29019" t="s">
        <v>261118</v>
      </c>
      <c r="E29019" t="s">
        <v>264099</v>
      </c>
      <c r="F29019" s="1">
        <v>30</v>
      </c>
      <c r="G29019" s="1" t="s">
        <v>136015</v>
      </c>
      <c r="H29019" s="1" t="s">
        <v>136016</v>
      </c>
      <c r="I29019" s="1" t="s">
        <v>136017</v>
      </c>
    </row>
    <row r="29020" spans="1:9" x14ac:dyDescent="0.2">
      <c r="A29020" s="1" t="s">
        <v>136018</v>
      </c>
      <c r="B29020" s="1" t="s">
        <v>136019</v>
      </c>
      <c r="C29020" s="1">
        <v>291439685</v>
      </c>
      <c r="D29020" t="s">
        <v>261118</v>
      </c>
      <c r="E29020" t="s">
        <v>264110</v>
      </c>
      <c r="F29020" s="1">
        <v>4</v>
      </c>
      <c r="G29020" s="1" t="s">
        <v>136020</v>
      </c>
      <c r="H29020" s="1" t="s">
        <v>136021</v>
      </c>
      <c r="I29020" s="1" t="s">
        <v>136022</v>
      </c>
    </row>
    <row r="29021" spans="1:9" x14ac:dyDescent="0.2">
      <c r="A29021" s="1" t="s">
        <v>136023</v>
      </c>
      <c r="B29021" s="1" t="s">
        <v>136024</v>
      </c>
      <c r="C29021" s="1">
        <v>290487140</v>
      </c>
      <c r="D29021" t="s">
        <v>261118</v>
      </c>
      <c r="E29021" t="s">
        <v>264103</v>
      </c>
      <c r="F29021" s="1">
        <v>19</v>
      </c>
      <c r="G29021" s="1" t="s">
        <v>136025</v>
      </c>
      <c r="H29021" s="1" t="s">
        <v>136026</v>
      </c>
      <c r="I29021" s="1"/>
    </row>
    <row r="29022" spans="1:9" x14ac:dyDescent="0.2">
      <c r="A29022" s="1" t="s">
        <v>136027</v>
      </c>
      <c r="B29022" s="1" t="s">
        <v>136028</v>
      </c>
      <c r="C29022" s="1">
        <v>291420506</v>
      </c>
      <c r="D29022" t="s">
        <v>261118</v>
      </c>
      <c r="E29022" t="s">
        <v>264099</v>
      </c>
      <c r="F29022" s="1">
        <v>14</v>
      </c>
      <c r="G29022" s="1" t="s">
        <v>136029</v>
      </c>
      <c r="H29022" s="1" t="s">
        <v>136030</v>
      </c>
      <c r="I29022" s="1" t="s">
        <v>136031</v>
      </c>
    </row>
    <row r="29023" spans="1:9" x14ac:dyDescent="0.2">
      <c r="A29023" s="1" t="s">
        <v>136032</v>
      </c>
      <c r="B29023" s="1" t="s">
        <v>136033</v>
      </c>
      <c r="C29023" s="1">
        <v>290489793</v>
      </c>
      <c r="D29023" t="s">
        <v>261118</v>
      </c>
      <c r="E29023" t="s">
        <v>264104</v>
      </c>
      <c r="F29023" s="1">
        <v>3</v>
      </c>
      <c r="G29023" s="1" t="s">
        <v>136034</v>
      </c>
      <c r="H29023" s="1" t="s">
        <v>136035</v>
      </c>
      <c r="I29023" s="1" t="s">
        <v>136036</v>
      </c>
    </row>
    <row r="29024" spans="1:9" x14ac:dyDescent="0.2">
      <c r="A29024" s="1" t="s">
        <v>136037</v>
      </c>
      <c r="B29024" s="1" t="s">
        <v>136038</v>
      </c>
      <c r="C29024" s="1">
        <v>290521276</v>
      </c>
      <c r="D29024" t="s">
        <v>261118</v>
      </c>
      <c r="E29024" t="s">
        <v>264103</v>
      </c>
      <c r="F29024" s="1">
        <v>48</v>
      </c>
      <c r="G29024" s="1" t="s">
        <v>136039</v>
      </c>
      <c r="H29024" s="1" t="s">
        <v>136040</v>
      </c>
      <c r="I29024" s="1" t="s">
        <v>136041</v>
      </c>
    </row>
    <row r="29025" spans="1:9" x14ac:dyDescent="0.2">
      <c r="A29025" s="1" t="s">
        <v>136042</v>
      </c>
      <c r="B29025" s="1" t="s">
        <v>136043</v>
      </c>
      <c r="C29025" s="1">
        <v>290489730</v>
      </c>
      <c r="D29025" t="s">
        <v>261118</v>
      </c>
      <c r="E29025" t="s">
        <v>261119</v>
      </c>
      <c r="F29025" s="1">
        <v>1</v>
      </c>
      <c r="G29025" s="1" t="s">
        <v>136044</v>
      </c>
      <c r="H29025" s="1" t="s">
        <v>136045</v>
      </c>
      <c r="I29025" s="1" t="s">
        <v>136046</v>
      </c>
    </row>
    <row r="29026" spans="1:9" x14ac:dyDescent="0.2">
      <c r="A29026" s="1" t="s">
        <v>136047</v>
      </c>
      <c r="B29026" s="1" t="s">
        <v>136048</v>
      </c>
      <c r="C29026" s="1">
        <v>290829045</v>
      </c>
      <c r="D29026" t="s">
        <v>261118</v>
      </c>
      <c r="E29026" t="s">
        <v>261119</v>
      </c>
      <c r="F29026" s="1">
        <v>1</v>
      </c>
      <c r="G29026" s="1" t="s">
        <v>136049</v>
      </c>
      <c r="H29026" s="1" t="s">
        <v>136050</v>
      </c>
      <c r="I29026" s="1" t="s">
        <v>136051</v>
      </c>
    </row>
    <row r="29027" spans="1:9" x14ac:dyDescent="0.2">
      <c r="A29027" s="1" t="s">
        <v>136052</v>
      </c>
      <c r="B29027" s="1" t="s">
        <v>136053</v>
      </c>
      <c r="C29027" s="1">
        <v>290487520</v>
      </c>
      <c r="D29027" t="s">
        <v>261118</v>
      </c>
      <c r="E29027" t="s">
        <v>261119</v>
      </c>
      <c r="F29027" s="1">
        <v>2</v>
      </c>
      <c r="G29027" s="1" t="s">
        <v>136054</v>
      </c>
      <c r="H29027" s="1" t="s">
        <v>136055</v>
      </c>
      <c r="I29027" s="1" t="s">
        <v>136056</v>
      </c>
    </row>
    <row r="29028" spans="1:9" x14ac:dyDescent="0.2">
      <c r="A29028" s="1" t="s">
        <v>136057</v>
      </c>
      <c r="B29028" s="1" t="s">
        <v>136058</v>
      </c>
      <c r="C29028" s="1">
        <v>291437277</v>
      </c>
      <c r="D29028" t="s">
        <v>261118</v>
      </c>
      <c r="E29028" t="s">
        <v>261119</v>
      </c>
      <c r="F29028" s="1">
        <v>8</v>
      </c>
      <c r="G29028" s="1" t="s">
        <v>136059</v>
      </c>
      <c r="H29028" s="1" t="s">
        <v>136060</v>
      </c>
      <c r="I29028" s="1" t="s">
        <v>136061</v>
      </c>
    </row>
    <row r="29029" spans="1:9" x14ac:dyDescent="0.2">
      <c r="A29029" s="1" t="s">
        <v>136062</v>
      </c>
      <c r="B29029" s="1" t="s">
        <v>136063</v>
      </c>
      <c r="C29029" s="1">
        <v>287062087</v>
      </c>
      <c r="D29029" t="s">
        <v>261118</v>
      </c>
      <c r="E29029" t="s">
        <v>264110</v>
      </c>
      <c r="F29029" s="1">
        <v>18</v>
      </c>
      <c r="G29029" s="1" t="s">
        <v>136064</v>
      </c>
      <c r="H29029" s="1" t="s">
        <v>136065</v>
      </c>
      <c r="I29029" s="1" t="s">
        <v>136066</v>
      </c>
    </row>
    <row r="29030" spans="1:9" x14ac:dyDescent="0.2">
      <c r="A29030" s="1" t="s">
        <v>136067</v>
      </c>
      <c r="B29030" s="1" t="s">
        <v>136068</v>
      </c>
      <c r="C29030" s="1">
        <v>290489846</v>
      </c>
      <c r="D29030" t="s">
        <v>261118</v>
      </c>
      <c r="E29030" t="s">
        <v>261183</v>
      </c>
      <c r="F29030" s="1">
        <v>54</v>
      </c>
      <c r="G29030" s="1" t="s">
        <v>136069</v>
      </c>
      <c r="H29030" s="1" t="s">
        <v>136070</v>
      </c>
      <c r="I29030" s="1" t="s">
        <v>136071</v>
      </c>
    </row>
    <row r="29031" spans="1:9" x14ac:dyDescent="0.2">
      <c r="A29031" s="1" t="s">
        <v>136072</v>
      </c>
      <c r="B29031" s="1" t="s">
        <v>136073</v>
      </c>
      <c r="C29031" s="1">
        <v>291417124</v>
      </c>
      <c r="D29031" t="s">
        <v>261118</v>
      </c>
      <c r="E29031" t="s">
        <v>261119</v>
      </c>
      <c r="F29031" s="1">
        <v>1</v>
      </c>
      <c r="G29031" s="1" t="s">
        <v>136074</v>
      </c>
      <c r="H29031" s="1" t="s">
        <v>136075</v>
      </c>
      <c r="I29031" s="1" t="s">
        <v>136076</v>
      </c>
    </row>
    <row r="29032" spans="1:9" x14ac:dyDescent="0.2">
      <c r="A29032" s="1" t="s">
        <v>136077</v>
      </c>
      <c r="B29032" s="1" t="s">
        <v>136078</v>
      </c>
      <c r="C29032" s="1">
        <v>290482307</v>
      </c>
      <c r="D29032" t="s">
        <v>261118</v>
      </c>
      <c r="E29032" t="s">
        <v>261119</v>
      </c>
      <c r="F29032" s="1">
        <v>29</v>
      </c>
      <c r="G29032" s="1" t="s">
        <v>136079</v>
      </c>
      <c r="H29032" s="1" t="s">
        <v>136080</v>
      </c>
      <c r="I29032" s="1" t="s">
        <v>136081</v>
      </c>
    </row>
    <row r="29033" spans="1:9" x14ac:dyDescent="0.2">
      <c r="A29033" s="1" t="s">
        <v>136082</v>
      </c>
      <c r="B29033" s="1" t="s">
        <v>136083</v>
      </c>
      <c r="C29033" s="1">
        <v>284129938</v>
      </c>
      <c r="D29033" t="s">
        <v>261118</v>
      </c>
      <c r="E29033" t="s">
        <v>264100</v>
      </c>
      <c r="F29033" s="1">
        <v>115</v>
      </c>
      <c r="G29033" s="1" t="s">
        <v>136084</v>
      </c>
      <c r="H29033" s="1" t="s">
        <v>136085</v>
      </c>
      <c r="I29033" s="1" t="s">
        <v>136086</v>
      </c>
    </row>
    <row r="29034" spans="1:9" x14ac:dyDescent="0.2">
      <c r="A29034" s="1" t="s">
        <v>136087</v>
      </c>
      <c r="B29034" s="1" t="s">
        <v>136088</v>
      </c>
      <c r="C29034" s="1">
        <v>290489642</v>
      </c>
      <c r="D29034" t="s">
        <v>261118</v>
      </c>
      <c r="E29034" t="s">
        <v>261119</v>
      </c>
      <c r="F29034" s="1">
        <v>38</v>
      </c>
      <c r="G29034" s="1" t="s">
        <v>136089</v>
      </c>
      <c r="H29034" s="1" t="s">
        <v>136090</v>
      </c>
      <c r="I29034" s="1" t="s">
        <v>136091</v>
      </c>
    </row>
    <row r="29035" spans="1:9" x14ac:dyDescent="0.2">
      <c r="A29035" s="1" t="s">
        <v>136092</v>
      </c>
      <c r="B29035" s="1" t="s">
        <v>136093</v>
      </c>
      <c r="C29035" s="1">
        <v>290488683</v>
      </c>
      <c r="D29035" t="s">
        <v>261118</v>
      </c>
      <c r="E29035" t="s">
        <v>264103</v>
      </c>
      <c r="F29035" s="1">
        <v>37</v>
      </c>
      <c r="G29035" s="1" t="s">
        <v>136094</v>
      </c>
      <c r="H29035" s="1" t="s">
        <v>136095</v>
      </c>
      <c r="I29035" s="1" t="s">
        <v>136096</v>
      </c>
    </row>
    <row r="29036" spans="1:9" x14ac:dyDescent="0.2">
      <c r="A29036" s="1" t="s">
        <v>136097</v>
      </c>
      <c r="B29036" s="1" t="s">
        <v>136098</v>
      </c>
      <c r="C29036" s="1">
        <v>288405318</v>
      </c>
      <c r="D29036" t="s">
        <v>261118</v>
      </c>
      <c r="E29036" t="s">
        <v>264099</v>
      </c>
      <c r="F29036" s="1">
        <v>172</v>
      </c>
      <c r="G29036" s="1" t="s">
        <v>136099</v>
      </c>
      <c r="H29036" s="1" t="s">
        <v>136100</v>
      </c>
      <c r="I29036" s="1"/>
    </row>
    <row r="29037" spans="1:9" x14ac:dyDescent="0.2">
      <c r="A29037" s="1" t="s">
        <v>136101</v>
      </c>
      <c r="B29037" s="1" t="s">
        <v>136102</v>
      </c>
      <c r="C29037" s="1">
        <v>291035299</v>
      </c>
      <c r="D29037" t="s">
        <v>261118</v>
      </c>
      <c r="E29037" t="s">
        <v>261119</v>
      </c>
      <c r="F29037" s="1">
        <v>1</v>
      </c>
      <c r="G29037" s="1" t="s">
        <v>136103</v>
      </c>
      <c r="H29037" s="1" t="s">
        <v>136104</v>
      </c>
      <c r="I29037" s="1"/>
    </row>
    <row r="29038" spans="1:9" x14ac:dyDescent="0.2">
      <c r="A29038" s="1" t="s">
        <v>136105</v>
      </c>
      <c r="B29038" s="1" t="s">
        <v>136106</v>
      </c>
      <c r="C29038" s="1">
        <v>290526245</v>
      </c>
      <c r="D29038" t="s">
        <v>261118</v>
      </c>
      <c r="E29038" t="s">
        <v>261119</v>
      </c>
      <c r="F29038" s="1">
        <v>1</v>
      </c>
      <c r="G29038" s="1" t="s">
        <v>136107</v>
      </c>
      <c r="H29038" s="1" t="s">
        <v>136108</v>
      </c>
      <c r="I29038" s="1"/>
    </row>
    <row r="29039" spans="1:9" x14ac:dyDescent="0.2">
      <c r="A29039" s="1" t="s">
        <v>136109</v>
      </c>
      <c r="B29039" s="1" t="s">
        <v>136110</v>
      </c>
      <c r="C29039" s="1">
        <v>291428926</v>
      </c>
      <c r="D29039" t="s">
        <v>261118</v>
      </c>
      <c r="E29039" t="s">
        <v>261119</v>
      </c>
      <c r="F29039" s="1">
        <v>204</v>
      </c>
      <c r="G29039" s="1" t="s">
        <v>136111</v>
      </c>
      <c r="H29039" s="1" t="s">
        <v>136112</v>
      </c>
      <c r="I29039" s="1"/>
    </row>
    <row r="29040" spans="1:9" x14ac:dyDescent="0.2">
      <c r="A29040" s="1" t="s">
        <v>136113</v>
      </c>
      <c r="B29040" s="1" t="s">
        <v>136114</v>
      </c>
      <c r="C29040" s="1">
        <v>290526841</v>
      </c>
      <c r="D29040" t="s">
        <v>261118</v>
      </c>
      <c r="E29040" t="s">
        <v>264103</v>
      </c>
      <c r="F29040" s="1">
        <v>9</v>
      </c>
      <c r="G29040" s="1" t="s">
        <v>136115</v>
      </c>
      <c r="H29040" s="1" t="s">
        <v>136116</v>
      </c>
      <c r="I29040" s="1"/>
    </row>
    <row r="29041" spans="1:9" x14ac:dyDescent="0.2">
      <c r="A29041" s="1" t="s">
        <v>136117</v>
      </c>
      <c r="B29041" s="1" t="s">
        <v>136118</v>
      </c>
      <c r="C29041" s="1">
        <v>290520973</v>
      </c>
      <c r="D29041" t="s">
        <v>261118</v>
      </c>
      <c r="E29041" t="s">
        <v>264105</v>
      </c>
      <c r="F29041" s="1">
        <v>4134</v>
      </c>
      <c r="G29041" s="1" t="s">
        <v>136119</v>
      </c>
      <c r="H29041" s="1" t="s">
        <v>136120</v>
      </c>
      <c r="I29041" s="1" t="s">
        <v>136121</v>
      </c>
    </row>
    <row r="29042" spans="1:9" x14ac:dyDescent="0.2">
      <c r="A29042" s="1" t="s">
        <v>136122</v>
      </c>
      <c r="B29042" s="1" t="s">
        <v>136123</v>
      </c>
      <c r="C29042" s="1">
        <v>291035208</v>
      </c>
      <c r="D29042" t="s">
        <v>261118</v>
      </c>
      <c r="E29042" t="s">
        <v>261119</v>
      </c>
      <c r="F29042" s="1">
        <v>2</v>
      </c>
      <c r="G29042" s="1" t="s">
        <v>136124</v>
      </c>
      <c r="H29042" s="1" t="s">
        <v>136125</v>
      </c>
      <c r="I29042" s="1"/>
    </row>
    <row r="29043" spans="1:9" x14ac:dyDescent="0.2">
      <c r="A29043" s="1" t="s">
        <v>136126</v>
      </c>
      <c r="B29043" s="1" t="s">
        <v>136127</v>
      </c>
      <c r="C29043" s="1">
        <v>291035044</v>
      </c>
      <c r="D29043" t="s">
        <v>261118</v>
      </c>
      <c r="E29043" t="s">
        <v>264099</v>
      </c>
      <c r="F29043" s="1">
        <v>4</v>
      </c>
      <c r="G29043" s="1" t="s">
        <v>136128</v>
      </c>
      <c r="H29043" s="1" t="s">
        <v>136129</v>
      </c>
      <c r="I29043" s="1"/>
    </row>
    <row r="29044" spans="1:9" x14ac:dyDescent="0.2">
      <c r="A29044" s="1" t="s">
        <v>136130</v>
      </c>
      <c r="B29044" s="1" t="s">
        <v>136131</v>
      </c>
      <c r="C29044" s="1">
        <v>291034595</v>
      </c>
      <c r="D29044" t="s">
        <v>261118</v>
      </c>
      <c r="E29044" t="s">
        <v>264099</v>
      </c>
      <c r="F29044" s="1">
        <v>11</v>
      </c>
      <c r="G29044" s="1" t="s">
        <v>136132</v>
      </c>
      <c r="H29044" s="1" t="s">
        <v>136133</v>
      </c>
      <c r="I29044" s="1"/>
    </row>
    <row r="29045" spans="1:9" x14ac:dyDescent="0.2">
      <c r="A29045" s="1" t="s">
        <v>136134</v>
      </c>
      <c r="B29045" s="1" t="s">
        <v>136135</v>
      </c>
      <c r="C29045" s="1">
        <v>291440489</v>
      </c>
      <c r="D29045" t="s">
        <v>261118</v>
      </c>
      <c r="E29045" t="s">
        <v>261119</v>
      </c>
      <c r="F29045" s="1">
        <v>43</v>
      </c>
      <c r="G29045" s="1" t="s">
        <v>136136</v>
      </c>
      <c r="H29045" s="1" t="s">
        <v>136137</v>
      </c>
      <c r="I29045" s="1" t="s">
        <v>136138</v>
      </c>
    </row>
    <row r="29046" spans="1:9" x14ac:dyDescent="0.2">
      <c r="A29046" s="1" t="s">
        <v>136139</v>
      </c>
      <c r="B29046" s="1" t="s">
        <v>136140</v>
      </c>
      <c r="C29046" s="1">
        <v>290492112</v>
      </c>
      <c r="D29046" t="s">
        <v>261118</v>
      </c>
      <c r="E29046" t="s">
        <v>264100</v>
      </c>
      <c r="F29046" s="1">
        <v>10942</v>
      </c>
      <c r="G29046" s="1" t="s">
        <v>136141</v>
      </c>
      <c r="H29046" s="1" t="s">
        <v>136142</v>
      </c>
      <c r="I29046" s="1" t="s">
        <v>136143</v>
      </c>
    </row>
    <row r="29047" spans="1:9" x14ac:dyDescent="0.2">
      <c r="A29047" s="1" t="s">
        <v>136144</v>
      </c>
      <c r="B29047" s="1" t="s">
        <v>136145</v>
      </c>
      <c r="C29047" s="1">
        <v>290520678</v>
      </c>
      <c r="D29047" t="s">
        <v>261118</v>
      </c>
      <c r="E29047" t="s">
        <v>261119</v>
      </c>
      <c r="F29047" s="1">
        <v>46</v>
      </c>
      <c r="G29047" s="1" t="s">
        <v>136146</v>
      </c>
      <c r="H29047" s="1" t="s">
        <v>136147</v>
      </c>
      <c r="I29047" s="1" t="s">
        <v>136148</v>
      </c>
    </row>
    <row r="29048" spans="1:9" x14ac:dyDescent="0.2">
      <c r="A29048" s="1" t="s">
        <v>136149</v>
      </c>
      <c r="B29048" s="1" t="s">
        <v>136150</v>
      </c>
      <c r="C29048" s="1">
        <v>291444590</v>
      </c>
      <c r="D29048" t="s">
        <v>261118</v>
      </c>
      <c r="E29048" t="s">
        <v>264099</v>
      </c>
      <c r="F29048" s="1">
        <v>31</v>
      </c>
      <c r="G29048" s="1" t="s">
        <v>136151</v>
      </c>
      <c r="H29048" s="1" t="s">
        <v>136152</v>
      </c>
      <c r="I29048" s="1" t="s">
        <v>136153</v>
      </c>
    </row>
    <row r="29049" spans="1:9" x14ac:dyDescent="0.2">
      <c r="A29049" s="1" t="s">
        <v>136154</v>
      </c>
      <c r="B29049" s="1" t="s">
        <v>136155</v>
      </c>
      <c r="C29049" s="1">
        <v>290489991</v>
      </c>
      <c r="D29049" t="s">
        <v>261118</v>
      </c>
      <c r="E29049" t="s">
        <v>264099</v>
      </c>
      <c r="F29049" s="1">
        <v>740</v>
      </c>
      <c r="G29049" s="1" t="s">
        <v>136156</v>
      </c>
      <c r="H29049" s="1" t="s">
        <v>136157</v>
      </c>
      <c r="I29049" s="1" t="s">
        <v>136158</v>
      </c>
    </row>
    <row r="29050" spans="1:9" x14ac:dyDescent="0.2">
      <c r="A29050" s="1" t="s">
        <v>136159</v>
      </c>
      <c r="B29050" s="1" t="s">
        <v>136159</v>
      </c>
      <c r="C29050" s="1">
        <v>289797225</v>
      </c>
      <c r="D29050" t="s">
        <v>261118</v>
      </c>
      <c r="E29050" t="s">
        <v>261119</v>
      </c>
      <c r="F29050" s="1">
        <v>2</v>
      </c>
      <c r="G29050" s="1" t="s">
        <v>136160</v>
      </c>
      <c r="H29050" s="1" t="s">
        <v>136161</v>
      </c>
      <c r="I29050" s="1" t="s">
        <v>136162</v>
      </c>
    </row>
    <row r="29051" spans="1:9" x14ac:dyDescent="0.2">
      <c r="A29051" s="1" t="s">
        <v>136163</v>
      </c>
      <c r="B29051" s="1" t="s">
        <v>136164</v>
      </c>
      <c r="C29051" s="1">
        <v>291424334</v>
      </c>
      <c r="D29051" t="s">
        <v>261118</v>
      </c>
      <c r="E29051" t="s">
        <v>264103</v>
      </c>
      <c r="F29051" s="1">
        <v>8</v>
      </c>
      <c r="G29051" s="1" t="s">
        <v>136165</v>
      </c>
      <c r="H29051" s="1" t="s">
        <v>136166</v>
      </c>
      <c r="I29051" s="1" t="s">
        <v>136167</v>
      </c>
    </row>
    <row r="29052" spans="1:9" x14ac:dyDescent="0.2">
      <c r="A29052" s="1" t="s">
        <v>136168</v>
      </c>
      <c r="B29052" s="1" t="s">
        <v>136169</v>
      </c>
      <c r="C29052" s="1">
        <v>284326112</v>
      </c>
      <c r="D29052" t="s">
        <v>261118</v>
      </c>
      <c r="E29052" t="s">
        <v>264099</v>
      </c>
      <c r="F29052" s="1">
        <v>1</v>
      </c>
      <c r="G29052" s="1" t="s">
        <v>136170</v>
      </c>
      <c r="H29052" s="1" t="s">
        <v>136171</v>
      </c>
      <c r="I29052" s="1" t="s">
        <v>136172</v>
      </c>
    </row>
    <row r="29053" spans="1:9" x14ac:dyDescent="0.2">
      <c r="A29053" s="1" t="s">
        <v>136173</v>
      </c>
      <c r="B29053" s="1" t="s">
        <v>136174</v>
      </c>
      <c r="C29053" s="1">
        <v>290520637</v>
      </c>
      <c r="D29053" t="s">
        <v>261118</v>
      </c>
      <c r="E29053" t="s">
        <v>261119</v>
      </c>
      <c r="F29053" s="1">
        <v>325</v>
      </c>
      <c r="G29053" s="1" t="s">
        <v>136175</v>
      </c>
      <c r="H29053" s="1" t="s">
        <v>136176</v>
      </c>
      <c r="I29053" s="1" t="s">
        <v>136177</v>
      </c>
    </row>
    <row r="29054" spans="1:9" x14ac:dyDescent="0.2">
      <c r="A29054" s="1" t="s">
        <v>136178</v>
      </c>
      <c r="B29054" s="1" t="s">
        <v>136179</v>
      </c>
      <c r="C29054" s="1">
        <v>291421212</v>
      </c>
      <c r="D29054" t="s">
        <v>261118</v>
      </c>
      <c r="E29054" t="s">
        <v>264101</v>
      </c>
      <c r="F29054" s="1">
        <v>4</v>
      </c>
      <c r="G29054" s="1" t="s">
        <v>136180</v>
      </c>
      <c r="H29054" s="1" t="s">
        <v>136181</v>
      </c>
      <c r="I29054" s="1"/>
    </row>
    <row r="29055" spans="1:9" x14ac:dyDescent="0.2">
      <c r="A29055" s="1" t="s">
        <v>136182</v>
      </c>
      <c r="B29055" s="1" t="s">
        <v>136183</v>
      </c>
      <c r="C29055" s="1">
        <v>291426901</v>
      </c>
      <c r="D29055" t="s">
        <v>261118</v>
      </c>
      <c r="E29055" t="s">
        <v>261119</v>
      </c>
      <c r="F29055" s="1">
        <v>61</v>
      </c>
      <c r="G29055" s="1" t="s">
        <v>136184</v>
      </c>
      <c r="H29055" s="1" t="s">
        <v>136185</v>
      </c>
      <c r="I29055" s="1" t="s">
        <v>136186</v>
      </c>
    </row>
    <row r="29056" spans="1:9" x14ac:dyDescent="0.2">
      <c r="A29056" s="1" t="s">
        <v>136187</v>
      </c>
      <c r="B29056" s="1" t="s">
        <v>136188</v>
      </c>
      <c r="C29056" s="1">
        <v>291416906</v>
      </c>
      <c r="D29056" t="s">
        <v>261118</v>
      </c>
      <c r="E29056" t="s">
        <v>261119</v>
      </c>
      <c r="F29056" s="1">
        <v>48</v>
      </c>
      <c r="G29056" s="1" t="s">
        <v>136189</v>
      </c>
      <c r="H29056" s="1" t="s">
        <v>136190</v>
      </c>
      <c r="I29056" s="1"/>
    </row>
    <row r="29057" spans="1:9" x14ac:dyDescent="0.2">
      <c r="A29057" s="1" t="s">
        <v>136191</v>
      </c>
      <c r="B29057" s="1" t="s">
        <v>136192</v>
      </c>
      <c r="C29057" s="1">
        <v>290489704</v>
      </c>
      <c r="D29057" t="s">
        <v>261118</v>
      </c>
      <c r="E29057" t="s">
        <v>261119</v>
      </c>
      <c r="F29057" s="1">
        <v>22</v>
      </c>
      <c r="G29057" s="1" t="s">
        <v>136193</v>
      </c>
      <c r="H29057" s="1" t="s">
        <v>136194</v>
      </c>
      <c r="I29057" s="1" t="s">
        <v>136195</v>
      </c>
    </row>
    <row r="29058" spans="1:9" x14ac:dyDescent="0.2">
      <c r="A29058" s="1" t="s">
        <v>136196</v>
      </c>
      <c r="B29058" s="1" t="s">
        <v>136197</v>
      </c>
      <c r="C29058" s="1">
        <v>291430373</v>
      </c>
      <c r="D29058" t="s">
        <v>261118</v>
      </c>
      <c r="E29058" t="s">
        <v>264105</v>
      </c>
      <c r="F29058" s="1">
        <v>8</v>
      </c>
      <c r="G29058" s="1" t="s">
        <v>136198</v>
      </c>
      <c r="H29058" s="1" t="s">
        <v>136199</v>
      </c>
      <c r="I29058" s="1" t="s">
        <v>136200</v>
      </c>
    </row>
    <row r="29059" spans="1:9" x14ac:dyDescent="0.2">
      <c r="A29059" s="1" t="s">
        <v>136201</v>
      </c>
      <c r="B29059" s="1" t="s">
        <v>136202</v>
      </c>
      <c r="C29059" s="1">
        <v>221901428</v>
      </c>
      <c r="D29059" t="s">
        <v>261118</v>
      </c>
      <c r="E29059" t="s">
        <v>264103</v>
      </c>
      <c r="F29059" s="1">
        <v>157</v>
      </c>
      <c r="G29059" s="1" t="s">
        <v>136203</v>
      </c>
      <c r="H29059" s="1" t="s">
        <v>136204</v>
      </c>
      <c r="I29059" s="1" t="s">
        <v>136205</v>
      </c>
    </row>
    <row r="29060" spans="1:9" x14ac:dyDescent="0.2">
      <c r="A29060" s="1" t="s">
        <v>136206</v>
      </c>
      <c r="B29060" s="1" t="s">
        <v>136207</v>
      </c>
      <c r="C29060" s="1">
        <v>284129947</v>
      </c>
      <c r="D29060" t="s">
        <v>261118</v>
      </c>
      <c r="E29060" t="s">
        <v>264103</v>
      </c>
      <c r="F29060" s="1">
        <v>341</v>
      </c>
      <c r="G29060" s="1" t="s">
        <v>136208</v>
      </c>
      <c r="H29060" s="1" t="s">
        <v>136209</v>
      </c>
      <c r="I29060" s="1"/>
    </row>
    <row r="29061" spans="1:9" x14ac:dyDescent="0.2">
      <c r="A29061" s="1" t="s">
        <v>136210</v>
      </c>
      <c r="B29061" s="1" t="s">
        <v>136211</v>
      </c>
      <c r="C29061" s="1">
        <v>280702525</v>
      </c>
      <c r="D29061" t="s">
        <v>261118</v>
      </c>
      <c r="E29061" t="s">
        <v>264103</v>
      </c>
      <c r="F29061" s="1">
        <v>16</v>
      </c>
      <c r="G29061" s="1" t="s">
        <v>136212</v>
      </c>
      <c r="H29061" s="1" t="s">
        <v>136213</v>
      </c>
      <c r="I29061" s="1"/>
    </row>
    <row r="29062" spans="1:9" x14ac:dyDescent="0.2">
      <c r="A29062" s="1" t="s">
        <v>136214</v>
      </c>
      <c r="B29062" s="1" t="s">
        <v>136215</v>
      </c>
      <c r="C29062" s="1">
        <v>290489903</v>
      </c>
      <c r="D29062" t="s">
        <v>261118</v>
      </c>
      <c r="E29062" t="s">
        <v>264118</v>
      </c>
      <c r="F29062" s="1">
        <v>222</v>
      </c>
      <c r="G29062" s="1" t="s">
        <v>136216</v>
      </c>
      <c r="H29062" s="1" t="s">
        <v>136217</v>
      </c>
      <c r="I29062" s="1" t="s">
        <v>136218</v>
      </c>
    </row>
    <row r="29063" spans="1:9" x14ac:dyDescent="0.2">
      <c r="A29063" s="1" t="s">
        <v>136219</v>
      </c>
      <c r="B29063" s="1" t="s">
        <v>136220</v>
      </c>
      <c r="C29063" s="1">
        <v>291419120</v>
      </c>
      <c r="D29063" t="s">
        <v>261118</v>
      </c>
      <c r="E29063" t="s">
        <v>261119</v>
      </c>
      <c r="F29063" s="1">
        <v>4</v>
      </c>
      <c r="G29063" s="1" t="s">
        <v>136221</v>
      </c>
      <c r="H29063" s="1" t="s">
        <v>136222</v>
      </c>
      <c r="I29063" s="1"/>
    </row>
    <row r="29064" spans="1:9" x14ac:dyDescent="0.2">
      <c r="A29064" s="1" t="s">
        <v>136223</v>
      </c>
      <c r="B29064" s="1" t="s">
        <v>136224</v>
      </c>
      <c r="C29064" s="1">
        <v>290526839</v>
      </c>
      <c r="D29064" t="s">
        <v>261118</v>
      </c>
      <c r="E29064" t="s">
        <v>264111</v>
      </c>
      <c r="F29064" s="1">
        <v>437</v>
      </c>
      <c r="G29064" s="1" t="s">
        <v>136225</v>
      </c>
      <c r="H29064" s="1" t="s">
        <v>136226</v>
      </c>
      <c r="I29064" s="1" t="s">
        <v>136227</v>
      </c>
    </row>
    <row r="29065" spans="1:9" x14ac:dyDescent="0.2">
      <c r="A29065" s="1" t="s">
        <v>136228</v>
      </c>
      <c r="B29065" s="1" t="s">
        <v>136229</v>
      </c>
      <c r="C29065" s="1">
        <v>290492186</v>
      </c>
      <c r="D29065" t="s">
        <v>261118</v>
      </c>
      <c r="E29065" t="s">
        <v>261119</v>
      </c>
      <c r="F29065" s="1">
        <v>123</v>
      </c>
      <c r="G29065" s="1" t="s">
        <v>136230</v>
      </c>
      <c r="H29065" s="1" t="s">
        <v>136231</v>
      </c>
      <c r="I29065" s="1" t="s">
        <v>136232</v>
      </c>
    </row>
    <row r="29066" spans="1:9" x14ac:dyDescent="0.2">
      <c r="A29066" s="1" t="s">
        <v>136233</v>
      </c>
      <c r="B29066" s="1" t="s">
        <v>136234</v>
      </c>
      <c r="C29066" s="1">
        <v>291428099</v>
      </c>
      <c r="D29066" t="s">
        <v>261118</v>
      </c>
      <c r="E29066" t="s">
        <v>264105</v>
      </c>
      <c r="F29066" s="1">
        <v>2</v>
      </c>
      <c r="G29066" s="1" t="s">
        <v>136235</v>
      </c>
      <c r="H29066" s="1" t="s">
        <v>136236</v>
      </c>
      <c r="I29066" s="1" t="s">
        <v>136237</v>
      </c>
    </row>
    <row r="29067" spans="1:9" x14ac:dyDescent="0.2">
      <c r="A29067" s="1" t="s">
        <v>136238</v>
      </c>
      <c r="B29067" s="1" t="s">
        <v>136239</v>
      </c>
      <c r="C29067" s="1">
        <v>284130153</v>
      </c>
      <c r="D29067" t="s">
        <v>261118</v>
      </c>
      <c r="E29067" t="s">
        <v>264099</v>
      </c>
      <c r="F29067" s="1">
        <v>43</v>
      </c>
      <c r="G29067" s="1" t="s">
        <v>136240</v>
      </c>
      <c r="H29067" s="1" t="s">
        <v>136241</v>
      </c>
      <c r="I29067" s="1"/>
    </row>
    <row r="29068" spans="1:9" x14ac:dyDescent="0.2">
      <c r="A29068" s="1" t="s">
        <v>136242</v>
      </c>
      <c r="B29068" s="1" t="s">
        <v>136243</v>
      </c>
      <c r="C29068" s="1">
        <v>290524891</v>
      </c>
      <c r="D29068" t="s">
        <v>261118</v>
      </c>
      <c r="E29068" t="s">
        <v>264101</v>
      </c>
      <c r="F29068" s="1">
        <v>1</v>
      </c>
      <c r="G29068" s="1" t="s">
        <v>136244</v>
      </c>
      <c r="H29068" s="1" t="s">
        <v>136245</v>
      </c>
      <c r="I29068" s="1" t="s">
        <v>136246</v>
      </c>
    </row>
    <row r="29069" spans="1:9" x14ac:dyDescent="0.2">
      <c r="A29069" s="1" t="s">
        <v>136247</v>
      </c>
      <c r="B29069" s="1" t="s">
        <v>136248</v>
      </c>
      <c r="C29069" s="1">
        <v>290523102</v>
      </c>
      <c r="D29069" t="s">
        <v>261118</v>
      </c>
      <c r="E29069" t="s">
        <v>264099</v>
      </c>
      <c r="F29069" s="1">
        <v>8</v>
      </c>
      <c r="G29069" s="1" t="s">
        <v>136249</v>
      </c>
      <c r="H29069" s="1" t="s">
        <v>136250</v>
      </c>
      <c r="I29069" s="1" t="s">
        <v>136251</v>
      </c>
    </row>
    <row r="29070" spans="1:9" x14ac:dyDescent="0.2">
      <c r="A29070" s="1" t="s">
        <v>136252</v>
      </c>
      <c r="B29070" s="1" t="s">
        <v>136253</v>
      </c>
      <c r="C29070" s="1">
        <v>291425071</v>
      </c>
      <c r="D29070" t="s">
        <v>261118</v>
      </c>
      <c r="E29070" t="s">
        <v>261119</v>
      </c>
      <c r="F29070" s="1">
        <v>10</v>
      </c>
      <c r="G29070" s="1" t="s">
        <v>136254</v>
      </c>
      <c r="H29070" s="1" t="s">
        <v>136255</v>
      </c>
      <c r="I29070" s="1"/>
    </row>
    <row r="29071" spans="1:9" x14ac:dyDescent="0.2">
      <c r="A29071" s="1" t="s">
        <v>136256</v>
      </c>
      <c r="B29071" s="1" t="s">
        <v>136257</v>
      </c>
      <c r="C29071" s="1">
        <v>290524238</v>
      </c>
      <c r="D29071" t="s">
        <v>261118</v>
      </c>
      <c r="E29071" t="s">
        <v>264099</v>
      </c>
      <c r="F29071" s="1">
        <v>35</v>
      </c>
      <c r="G29071" s="1" t="s">
        <v>136258</v>
      </c>
      <c r="H29071" s="1" t="s">
        <v>136259</v>
      </c>
      <c r="I29071" s="1"/>
    </row>
    <row r="29072" spans="1:9" x14ac:dyDescent="0.2">
      <c r="A29072" s="1" t="s">
        <v>136260</v>
      </c>
      <c r="B29072" s="1" t="s">
        <v>136261</v>
      </c>
      <c r="C29072" s="1">
        <v>291437590</v>
      </c>
      <c r="D29072" t="s">
        <v>261118</v>
      </c>
      <c r="E29072" t="s">
        <v>261183</v>
      </c>
      <c r="F29072" s="1">
        <v>117</v>
      </c>
      <c r="G29072" s="1" t="s">
        <v>136262</v>
      </c>
      <c r="H29072" s="1" t="s">
        <v>136263</v>
      </c>
      <c r="I29072" s="1" t="s">
        <v>136264</v>
      </c>
    </row>
    <row r="29073" spans="1:9" x14ac:dyDescent="0.2">
      <c r="A29073" s="1" t="s">
        <v>136265</v>
      </c>
      <c r="B29073" s="1" t="s">
        <v>136266</v>
      </c>
      <c r="C29073" s="1">
        <v>291035204</v>
      </c>
      <c r="D29073" t="s">
        <v>261118</v>
      </c>
      <c r="E29073" t="s">
        <v>261119</v>
      </c>
      <c r="F29073" s="1">
        <v>13</v>
      </c>
      <c r="G29073" s="1" t="s">
        <v>136267</v>
      </c>
      <c r="H29073" s="1" t="s">
        <v>136268</v>
      </c>
      <c r="I29073" s="1" t="s">
        <v>136269</v>
      </c>
    </row>
    <row r="29074" spans="1:9" x14ac:dyDescent="0.2">
      <c r="A29074" s="1" t="s">
        <v>136270</v>
      </c>
      <c r="B29074" s="1" t="s">
        <v>136271</v>
      </c>
      <c r="C29074" s="1">
        <v>290483504</v>
      </c>
      <c r="D29074" t="s">
        <v>261118</v>
      </c>
      <c r="E29074" t="s">
        <v>264099</v>
      </c>
      <c r="F29074" s="1">
        <v>1</v>
      </c>
      <c r="G29074" s="1" t="s">
        <v>136272</v>
      </c>
      <c r="H29074" s="1" t="s">
        <v>136273</v>
      </c>
      <c r="I29074" s="1"/>
    </row>
    <row r="29075" spans="1:9" x14ac:dyDescent="0.2">
      <c r="A29075" s="1" t="s">
        <v>136274</v>
      </c>
      <c r="B29075" s="1" t="s">
        <v>136275</v>
      </c>
      <c r="C29075" s="1">
        <v>283124013</v>
      </c>
      <c r="D29075" t="s">
        <v>261118</v>
      </c>
      <c r="E29075" t="s">
        <v>264103</v>
      </c>
      <c r="F29075" s="1">
        <v>17</v>
      </c>
      <c r="G29075" s="1" t="s">
        <v>136276</v>
      </c>
      <c r="H29075" s="1" t="s">
        <v>136277</v>
      </c>
      <c r="I29075" s="1"/>
    </row>
    <row r="29076" spans="1:9" x14ac:dyDescent="0.2">
      <c r="A29076" s="1" t="s">
        <v>136278</v>
      </c>
      <c r="B29076" s="1" t="s">
        <v>136279</v>
      </c>
      <c r="C29076" s="1">
        <v>291034607</v>
      </c>
      <c r="D29076" t="s">
        <v>261118</v>
      </c>
      <c r="E29076" t="s">
        <v>261119</v>
      </c>
      <c r="F29076" s="1">
        <v>40</v>
      </c>
      <c r="G29076" s="1" t="s">
        <v>136280</v>
      </c>
      <c r="H29076" s="1" t="s">
        <v>136281</v>
      </c>
      <c r="I29076" s="1" t="s">
        <v>136282</v>
      </c>
    </row>
    <row r="29077" spans="1:9" x14ac:dyDescent="0.2">
      <c r="A29077" s="1" t="s">
        <v>136283</v>
      </c>
      <c r="B29077" s="1" t="s">
        <v>136284</v>
      </c>
      <c r="C29077" s="1">
        <v>291427405</v>
      </c>
      <c r="D29077" t="s">
        <v>261118</v>
      </c>
      <c r="E29077" t="s">
        <v>264099</v>
      </c>
      <c r="F29077" s="1">
        <v>18</v>
      </c>
      <c r="G29077" s="1" t="s">
        <v>136285</v>
      </c>
      <c r="H29077" s="1" t="s">
        <v>136286</v>
      </c>
      <c r="I29077" s="1"/>
    </row>
    <row r="29078" spans="1:9" x14ac:dyDescent="0.2">
      <c r="A29078" s="1" t="s">
        <v>136287</v>
      </c>
      <c r="B29078" s="1" t="s">
        <v>136288</v>
      </c>
      <c r="C29078" s="1">
        <v>290481353</v>
      </c>
      <c r="D29078" t="s">
        <v>261118</v>
      </c>
      <c r="E29078" t="s">
        <v>264102</v>
      </c>
      <c r="F29078" s="1">
        <v>37</v>
      </c>
      <c r="G29078" s="1" t="s">
        <v>136289</v>
      </c>
      <c r="H29078" s="1" t="s">
        <v>136290</v>
      </c>
      <c r="I29078" s="1" t="s">
        <v>136291</v>
      </c>
    </row>
    <row r="29079" spans="1:9" x14ac:dyDescent="0.2">
      <c r="A29079" s="1" t="s">
        <v>136292</v>
      </c>
      <c r="B29079" s="1" t="s">
        <v>136293</v>
      </c>
      <c r="C29079" s="1">
        <v>291421248</v>
      </c>
      <c r="D29079" t="s">
        <v>261118</v>
      </c>
      <c r="E29079" t="s">
        <v>264100</v>
      </c>
      <c r="F29079" s="1">
        <v>106</v>
      </c>
      <c r="G29079" s="1" t="s">
        <v>136294</v>
      </c>
      <c r="H29079" s="1" t="s">
        <v>136295</v>
      </c>
      <c r="I29079" s="1" t="s">
        <v>136296</v>
      </c>
    </row>
    <row r="29080" spans="1:9" x14ac:dyDescent="0.2">
      <c r="A29080" s="1" t="s">
        <v>136297</v>
      </c>
      <c r="B29080" s="1" t="s">
        <v>136298</v>
      </c>
      <c r="C29080" s="1">
        <v>291420191</v>
      </c>
      <c r="D29080" t="s">
        <v>261118</v>
      </c>
      <c r="E29080" t="s">
        <v>264099</v>
      </c>
      <c r="F29080" s="1">
        <v>46</v>
      </c>
      <c r="G29080" s="1" t="s">
        <v>136299</v>
      </c>
      <c r="H29080" s="1" t="s">
        <v>136300</v>
      </c>
      <c r="I29080" s="1" t="s">
        <v>136301</v>
      </c>
    </row>
    <row r="29081" spans="1:9" x14ac:dyDescent="0.2">
      <c r="A29081" s="1" t="s">
        <v>136302</v>
      </c>
      <c r="B29081" s="1" t="s">
        <v>136303</v>
      </c>
      <c r="C29081" s="1">
        <v>291419137</v>
      </c>
      <c r="D29081" t="s">
        <v>261118</v>
      </c>
      <c r="E29081" t="s">
        <v>264103</v>
      </c>
      <c r="F29081" s="1">
        <v>103</v>
      </c>
      <c r="G29081" s="1" t="s">
        <v>136304</v>
      </c>
      <c r="H29081" s="1" t="s">
        <v>136305</v>
      </c>
      <c r="I29081" s="1" t="s">
        <v>136306</v>
      </c>
    </row>
    <row r="29082" spans="1:9" x14ac:dyDescent="0.2">
      <c r="A29082" s="1" t="s">
        <v>136307</v>
      </c>
      <c r="B29082" s="1" t="s">
        <v>136308</v>
      </c>
      <c r="C29082" s="1">
        <v>284130053</v>
      </c>
      <c r="D29082" t="s">
        <v>261118</v>
      </c>
      <c r="E29082" t="s">
        <v>261183</v>
      </c>
      <c r="F29082" s="1">
        <v>34</v>
      </c>
      <c r="G29082" s="1" t="s">
        <v>136309</v>
      </c>
      <c r="H29082" s="1" t="s">
        <v>136310</v>
      </c>
      <c r="I29082" s="1" t="s">
        <v>136311</v>
      </c>
    </row>
    <row r="29083" spans="1:9" x14ac:dyDescent="0.2">
      <c r="A29083" s="1" t="s">
        <v>136312</v>
      </c>
      <c r="B29083" s="1" t="s">
        <v>136313</v>
      </c>
      <c r="C29083" s="1">
        <v>291418834</v>
      </c>
      <c r="D29083" t="s">
        <v>261118</v>
      </c>
      <c r="E29083" t="s">
        <v>261119</v>
      </c>
      <c r="F29083" s="1">
        <v>78</v>
      </c>
      <c r="G29083" s="1" t="s">
        <v>136314</v>
      </c>
      <c r="H29083" s="1" t="s">
        <v>136315</v>
      </c>
      <c r="I29083" s="1" t="s">
        <v>136316</v>
      </c>
    </row>
    <row r="29084" spans="1:9" x14ac:dyDescent="0.2">
      <c r="A29084" s="1" t="s">
        <v>136317</v>
      </c>
      <c r="B29084" s="1" t="s">
        <v>136318</v>
      </c>
      <c r="C29084" s="1">
        <v>284130063</v>
      </c>
      <c r="D29084" t="s">
        <v>261118</v>
      </c>
      <c r="E29084" t="s">
        <v>264099</v>
      </c>
      <c r="F29084" s="1">
        <v>118</v>
      </c>
      <c r="G29084" s="1" t="s">
        <v>136319</v>
      </c>
      <c r="H29084" s="1" t="s">
        <v>136320</v>
      </c>
      <c r="I29084" s="1" t="s">
        <v>136321</v>
      </c>
    </row>
    <row r="29085" spans="1:9" x14ac:dyDescent="0.2">
      <c r="A29085" s="1" t="s">
        <v>136322</v>
      </c>
      <c r="B29085" s="1" t="s">
        <v>136323</v>
      </c>
      <c r="C29085" s="1">
        <v>291415649</v>
      </c>
      <c r="D29085" t="s">
        <v>261118</v>
      </c>
      <c r="E29085" t="s">
        <v>261119</v>
      </c>
      <c r="F29085" s="1">
        <v>54</v>
      </c>
      <c r="G29085" s="1" t="s">
        <v>136324</v>
      </c>
      <c r="H29085" s="1" t="s">
        <v>136325</v>
      </c>
      <c r="I29085" s="1" t="s">
        <v>136326</v>
      </c>
    </row>
    <row r="29086" spans="1:9" x14ac:dyDescent="0.2">
      <c r="A29086" s="1" t="s">
        <v>136327</v>
      </c>
      <c r="B29086" s="1" t="s">
        <v>136328</v>
      </c>
      <c r="C29086" s="1">
        <v>291425538</v>
      </c>
      <c r="D29086" t="s">
        <v>261118</v>
      </c>
      <c r="E29086" t="s">
        <v>264099</v>
      </c>
      <c r="F29086" s="1">
        <v>1</v>
      </c>
      <c r="G29086" s="1" t="s">
        <v>136329</v>
      </c>
      <c r="H29086" s="1" t="s">
        <v>136330</v>
      </c>
      <c r="I29086" s="1"/>
    </row>
    <row r="29087" spans="1:9" x14ac:dyDescent="0.2">
      <c r="A29087" s="1" t="s">
        <v>136331</v>
      </c>
      <c r="B29087" s="1" t="s">
        <v>136332</v>
      </c>
      <c r="C29087" s="1">
        <v>290526133</v>
      </c>
      <c r="D29087" t="s">
        <v>261118</v>
      </c>
      <c r="E29087" t="s">
        <v>261183</v>
      </c>
      <c r="F29087" s="1">
        <v>44</v>
      </c>
      <c r="G29087" s="1" t="s">
        <v>136333</v>
      </c>
      <c r="H29087" s="1" t="s">
        <v>136334</v>
      </c>
      <c r="I29087" s="1" t="s">
        <v>136335</v>
      </c>
    </row>
    <row r="29088" spans="1:9" x14ac:dyDescent="0.2">
      <c r="A29088" s="1" t="s">
        <v>136336</v>
      </c>
      <c r="B29088" s="1" t="s">
        <v>136337</v>
      </c>
      <c r="C29088" s="1">
        <v>291439675</v>
      </c>
      <c r="D29088" t="s">
        <v>261118</v>
      </c>
      <c r="E29088" t="s">
        <v>261119</v>
      </c>
      <c r="F29088" s="1">
        <v>9</v>
      </c>
      <c r="G29088" s="1" t="s">
        <v>136338</v>
      </c>
      <c r="H29088" s="1" t="s">
        <v>136339</v>
      </c>
      <c r="I29088" s="1" t="s">
        <v>136340</v>
      </c>
    </row>
    <row r="29089" spans="1:9" x14ac:dyDescent="0.2">
      <c r="A29089" s="1" t="s">
        <v>136341</v>
      </c>
      <c r="B29089" s="1" t="s">
        <v>136342</v>
      </c>
      <c r="C29089" s="1">
        <v>291426950</v>
      </c>
      <c r="D29089" t="s">
        <v>261118</v>
      </c>
      <c r="E29089" t="s">
        <v>264103</v>
      </c>
      <c r="F29089" s="1">
        <v>8</v>
      </c>
      <c r="G29089" s="1" t="s">
        <v>136343</v>
      </c>
      <c r="H29089" s="1" t="s">
        <v>136344</v>
      </c>
      <c r="I29089" s="1"/>
    </row>
    <row r="29090" spans="1:9" x14ac:dyDescent="0.2">
      <c r="A29090" s="1" t="s">
        <v>136345</v>
      </c>
      <c r="B29090" s="1" t="s">
        <v>136346</v>
      </c>
      <c r="C29090" s="1">
        <v>291435438</v>
      </c>
      <c r="D29090" t="s">
        <v>261118</v>
      </c>
      <c r="E29090" t="s">
        <v>264112</v>
      </c>
      <c r="F29090" s="1">
        <v>43</v>
      </c>
      <c r="G29090" s="1" t="s">
        <v>136347</v>
      </c>
      <c r="H29090" s="1" t="s">
        <v>136348</v>
      </c>
      <c r="I29090" s="1" t="s">
        <v>136349</v>
      </c>
    </row>
    <row r="29091" spans="1:9" x14ac:dyDescent="0.2">
      <c r="A29091" s="1" t="s">
        <v>136350</v>
      </c>
      <c r="B29091" s="1" t="s">
        <v>136351</v>
      </c>
      <c r="C29091" s="1">
        <v>290485187</v>
      </c>
      <c r="D29091" t="s">
        <v>261118</v>
      </c>
      <c r="E29091" t="s">
        <v>264100</v>
      </c>
      <c r="F29091" s="1">
        <v>4</v>
      </c>
      <c r="G29091" s="1" t="s">
        <v>136352</v>
      </c>
      <c r="H29091" s="1" t="s">
        <v>136353</v>
      </c>
      <c r="I29091" s="1"/>
    </row>
    <row r="29092" spans="1:9" x14ac:dyDescent="0.2">
      <c r="A29092" s="1" t="s">
        <v>136354</v>
      </c>
      <c r="B29092" s="1" t="s">
        <v>136355</v>
      </c>
      <c r="C29092" s="1">
        <v>291440938</v>
      </c>
      <c r="D29092" t="s">
        <v>261118</v>
      </c>
      <c r="E29092" t="s">
        <v>264103</v>
      </c>
      <c r="F29092" s="1">
        <v>22</v>
      </c>
      <c r="G29092" s="1" t="s">
        <v>136356</v>
      </c>
      <c r="H29092" s="1" t="s">
        <v>136357</v>
      </c>
      <c r="I29092" s="1"/>
    </row>
    <row r="29093" spans="1:9" x14ac:dyDescent="0.2">
      <c r="A29093" s="1" t="s">
        <v>136358</v>
      </c>
      <c r="B29093" s="1" t="s">
        <v>136359</v>
      </c>
      <c r="C29093" s="1">
        <v>290483891</v>
      </c>
      <c r="D29093" t="s">
        <v>261118</v>
      </c>
      <c r="E29093" t="s">
        <v>261119</v>
      </c>
      <c r="F29093" s="1">
        <v>8</v>
      </c>
      <c r="G29093" s="1" t="s">
        <v>136360</v>
      </c>
      <c r="H29093" s="1" t="s">
        <v>136361</v>
      </c>
      <c r="I29093" s="1" t="s">
        <v>136362</v>
      </c>
    </row>
    <row r="29094" spans="1:9" x14ac:dyDescent="0.2">
      <c r="A29094" s="1" t="s">
        <v>136363</v>
      </c>
      <c r="B29094" s="1" t="s">
        <v>136364</v>
      </c>
      <c r="C29094" s="1">
        <v>291441562</v>
      </c>
      <c r="D29094" t="s">
        <v>261118</v>
      </c>
      <c r="E29094" t="s">
        <v>261119</v>
      </c>
      <c r="F29094" s="1">
        <v>5</v>
      </c>
      <c r="G29094" s="1" t="s">
        <v>136365</v>
      </c>
      <c r="H29094" s="1" t="s">
        <v>136366</v>
      </c>
      <c r="I29094" s="1"/>
    </row>
    <row r="29095" spans="1:9" x14ac:dyDescent="0.2">
      <c r="A29095" s="1" t="s">
        <v>136367</v>
      </c>
      <c r="B29095" s="1" t="s">
        <v>136368</v>
      </c>
      <c r="C29095" s="1">
        <v>290482962</v>
      </c>
      <c r="D29095" t="s">
        <v>261118</v>
      </c>
      <c r="E29095" t="s">
        <v>261119</v>
      </c>
      <c r="F29095" s="1">
        <v>133</v>
      </c>
      <c r="G29095" s="1" t="s">
        <v>136369</v>
      </c>
      <c r="H29095" s="1" t="s">
        <v>136370</v>
      </c>
      <c r="I29095" s="1" t="s">
        <v>136371</v>
      </c>
    </row>
    <row r="29096" spans="1:9" x14ac:dyDescent="0.2">
      <c r="A29096" s="1" t="s">
        <v>136372</v>
      </c>
      <c r="B29096" s="1" t="s">
        <v>136373</v>
      </c>
      <c r="C29096" s="1">
        <v>291429177</v>
      </c>
      <c r="D29096" t="s">
        <v>261118</v>
      </c>
      <c r="E29096" t="s">
        <v>264101</v>
      </c>
      <c r="F29096" s="1">
        <v>44</v>
      </c>
      <c r="G29096" s="1" t="s">
        <v>136374</v>
      </c>
      <c r="H29096" s="1" t="s">
        <v>136375</v>
      </c>
      <c r="I29096" s="1" t="s">
        <v>136376</v>
      </c>
    </row>
    <row r="29097" spans="1:9" x14ac:dyDescent="0.2">
      <c r="A29097" s="1" t="s">
        <v>136377</v>
      </c>
      <c r="B29097" s="1" t="s">
        <v>136378</v>
      </c>
      <c r="C29097" s="1">
        <v>164723870</v>
      </c>
      <c r="D29097" t="s">
        <v>261118</v>
      </c>
      <c r="E29097" t="s">
        <v>264110</v>
      </c>
      <c r="F29097" s="1">
        <v>220</v>
      </c>
      <c r="G29097" s="1" t="s">
        <v>136379</v>
      </c>
      <c r="H29097" s="1" t="s">
        <v>136380</v>
      </c>
      <c r="I29097" s="1" t="s">
        <v>136381</v>
      </c>
    </row>
    <row r="29098" spans="1:9" x14ac:dyDescent="0.2">
      <c r="A29098" s="1" t="s">
        <v>136382</v>
      </c>
      <c r="B29098" s="1" t="s">
        <v>136383</v>
      </c>
      <c r="C29098" s="1">
        <v>291421971</v>
      </c>
      <c r="D29098" t="s">
        <v>261118</v>
      </c>
      <c r="E29098" t="s">
        <v>264118</v>
      </c>
      <c r="F29098" s="1">
        <v>4</v>
      </c>
      <c r="G29098" s="1" t="s">
        <v>136384</v>
      </c>
      <c r="H29098" s="1" t="s">
        <v>136385</v>
      </c>
      <c r="I29098" s="1" t="s">
        <v>136386</v>
      </c>
    </row>
    <row r="29099" spans="1:9" x14ac:dyDescent="0.2">
      <c r="A29099" s="1" t="s">
        <v>136387</v>
      </c>
      <c r="B29099" s="1" t="s">
        <v>136388</v>
      </c>
      <c r="C29099" s="1">
        <v>290488692</v>
      </c>
      <c r="D29099" t="s">
        <v>261118</v>
      </c>
      <c r="E29099" t="s">
        <v>261119</v>
      </c>
      <c r="F29099" s="1">
        <v>18</v>
      </c>
      <c r="G29099" s="1" t="s">
        <v>136389</v>
      </c>
      <c r="H29099" s="1" t="s">
        <v>136390</v>
      </c>
      <c r="I29099" s="1"/>
    </row>
    <row r="29100" spans="1:9" x14ac:dyDescent="0.2">
      <c r="A29100" s="1" t="s">
        <v>136391</v>
      </c>
      <c r="B29100" s="1" t="s">
        <v>136392</v>
      </c>
      <c r="C29100" s="1">
        <v>291034871</v>
      </c>
      <c r="D29100" t="s">
        <v>261118</v>
      </c>
      <c r="E29100" t="s">
        <v>264101</v>
      </c>
      <c r="F29100" s="1">
        <v>2</v>
      </c>
      <c r="G29100" s="1" t="s">
        <v>136393</v>
      </c>
      <c r="H29100" s="1" t="s">
        <v>136394</v>
      </c>
      <c r="I29100" s="1" t="s">
        <v>136395</v>
      </c>
    </row>
    <row r="29101" spans="1:9" x14ac:dyDescent="0.2">
      <c r="A29101" s="1" t="s">
        <v>136396</v>
      </c>
      <c r="B29101" s="1" t="s">
        <v>136397</v>
      </c>
      <c r="C29101" s="1">
        <v>291433296</v>
      </c>
      <c r="D29101" t="s">
        <v>261118</v>
      </c>
      <c r="E29101" t="s">
        <v>261119</v>
      </c>
      <c r="F29101" s="1">
        <v>1</v>
      </c>
      <c r="G29101" s="1" t="s">
        <v>136398</v>
      </c>
      <c r="H29101" s="1" t="s">
        <v>136399</v>
      </c>
      <c r="I29101" s="1" t="s">
        <v>136398</v>
      </c>
    </row>
    <row r="29102" spans="1:9" x14ac:dyDescent="0.2">
      <c r="A29102" s="1" t="s">
        <v>136400</v>
      </c>
      <c r="B29102" s="1" t="s">
        <v>136401</v>
      </c>
      <c r="C29102" s="1">
        <v>290829053</v>
      </c>
      <c r="D29102" t="s">
        <v>261118</v>
      </c>
      <c r="E29102" t="s">
        <v>261119</v>
      </c>
      <c r="F29102" s="1">
        <v>11</v>
      </c>
      <c r="G29102" s="1" t="s">
        <v>136402</v>
      </c>
      <c r="H29102" s="1" t="s">
        <v>136403</v>
      </c>
      <c r="I29102" s="1"/>
    </row>
    <row r="29103" spans="1:9" x14ac:dyDescent="0.2">
      <c r="A29103" s="1" t="s">
        <v>136404</v>
      </c>
      <c r="B29103" s="1" t="s">
        <v>136405</v>
      </c>
      <c r="C29103" s="1">
        <v>290489729</v>
      </c>
      <c r="D29103" t="s">
        <v>261118</v>
      </c>
      <c r="E29103" t="s">
        <v>261119</v>
      </c>
      <c r="F29103" s="1">
        <v>4</v>
      </c>
      <c r="G29103" s="1" t="s">
        <v>136406</v>
      </c>
      <c r="H29103" s="1" t="s">
        <v>136407</v>
      </c>
      <c r="I29103" s="1" t="s">
        <v>136408</v>
      </c>
    </row>
    <row r="29104" spans="1:9" x14ac:dyDescent="0.2">
      <c r="A29104" s="1" t="s">
        <v>136409</v>
      </c>
      <c r="B29104" s="1" t="s">
        <v>136410</v>
      </c>
      <c r="C29104" s="1">
        <v>290490623</v>
      </c>
      <c r="D29104" t="s">
        <v>261118</v>
      </c>
      <c r="E29104" t="s">
        <v>261119</v>
      </c>
      <c r="F29104" s="1">
        <v>55</v>
      </c>
      <c r="G29104" s="1" t="s">
        <v>136411</v>
      </c>
      <c r="H29104" s="1" t="s">
        <v>136412</v>
      </c>
      <c r="I29104" s="1" t="s">
        <v>136413</v>
      </c>
    </row>
    <row r="29105" spans="1:9" x14ac:dyDescent="0.2">
      <c r="A29105" s="1" t="s">
        <v>136414</v>
      </c>
      <c r="B29105" s="1" t="s">
        <v>136415</v>
      </c>
      <c r="C29105" s="1">
        <v>290484308</v>
      </c>
      <c r="D29105" t="s">
        <v>261118</v>
      </c>
      <c r="E29105" t="s">
        <v>264112</v>
      </c>
      <c r="F29105" s="1">
        <v>27</v>
      </c>
      <c r="G29105" s="1" t="s">
        <v>136416</v>
      </c>
      <c r="H29105" s="1" t="s">
        <v>136417</v>
      </c>
      <c r="I29105" s="1" t="s">
        <v>136418</v>
      </c>
    </row>
    <row r="29106" spans="1:9" x14ac:dyDescent="0.2">
      <c r="A29106" s="1" t="s">
        <v>136419</v>
      </c>
      <c r="B29106" s="1" t="s">
        <v>136420</v>
      </c>
      <c r="C29106" s="1">
        <v>290525929</v>
      </c>
      <c r="D29106" t="s">
        <v>261118</v>
      </c>
      <c r="E29106" t="s">
        <v>264106</v>
      </c>
      <c r="F29106" s="1">
        <v>7</v>
      </c>
      <c r="G29106" s="1" t="s">
        <v>136421</v>
      </c>
      <c r="H29106" s="1" t="s">
        <v>136422</v>
      </c>
      <c r="I29106" s="1" t="s">
        <v>136423</v>
      </c>
    </row>
    <row r="29107" spans="1:9" x14ac:dyDescent="0.2">
      <c r="A29107" s="1" t="s">
        <v>136424</v>
      </c>
      <c r="B29107" s="1" t="s">
        <v>136425</v>
      </c>
      <c r="C29107" s="1">
        <v>291424744</v>
      </c>
      <c r="D29107" t="s">
        <v>261118</v>
      </c>
      <c r="E29107" t="s">
        <v>264103</v>
      </c>
      <c r="F29107" s="1">
        <v>9</v>
      </c>
      <c r="G29107" s="1" t="s">
        <v>136426</v>
      </c>
      <c r="H29107" s="1" t="s">
        <v>136427</v>
      </c>
      <c r="I29107" s="1" t="s">
        <v>136428</v>
      </c>
    </row>
    <row r="29108" spans="1:9" x14ac:dyDescent="0.2">
      <c r="A29108" s="1" t="s">
        <v>136429</v>
      </c>
      <c r="B29108" s="1" t="s">
        <v>136430</v>
      </c>
      <c r="C29108" s="1">
        <v>291425897</v>
      </c>
      <c r="D29108" t="s">
        <v>261118</v>
      </c>
      <c r="E29108" t="s">
        <v>264101</v>
      </c>
      <c r="F29108" s="1">
        <v>619</v>
      </c>
      <c r="G29108" s="1" t="s">
        <v>136431</v>
      </c>
      <c r="H29108" s="1" t="s">
        <v>136432</v>
      </c>
      <c r="I29108" s="1" t="s">
        <v>136433</v>
      </c>
    </row>
    <row r="29109" spans="1:9" x14ac:dyDescent="0.2">
      <c r="A29109" s="1" t="s">
        <v>136434</v>
      </c>
      <c r="B29109" s="1" t="s">
        <v>136435</v>
      </c>
      <c r="C29109" s="1">
        <v>291425898</v>
      </c>
      <c r="D29109" t="s">
        <v>261118</v>
      </c>
      <c r="E29109" t="s">
        <v>264118</v>
      </c>
      <c r="F29109" s="1">
        <v>13</v>
      </c>
      <c r="G29109" s="1" t="s">
        <v>136436</v>
      </c>
      <c r="H29109" s="1" t="s">
        <v>136437</v>
      </c>
      <c r="I29109" s="1" t="s">
        <v>136438</v>
      </c>
    </row>
    <row r="29110" spans="1:9" x14ac:dyDescent="0.2">
      <c r="A29110" s="1" t="s">
        <v>136439</v>
      </c>
      <c r="B29110" s="1" t="s">
        <v>136440</v>
      </c>
      <c r="C29110" s="1">
        <v>290489665</v>
      </c>
      <c r="D29110" t="s">
        <v>261118</v>
      </c>
      <c r="E29110" t="s">
        <v>264105</v>
      </c>
      <c r="F29110" s="1">
        <v>33</v>
      </c>
      <c r="G29110" s="1" t="s">
        <v>136441</v>
      </c>
      <c r="H29110" s="1" t="s">
        <v>136442</v>
      </c>
      <c r="I29110" s="1" t="s">
        <v>136443</v>
      </c>
    </row>
    <row r="29111" spans="1:9" x14ac:dyDescent="0.2">
      <c r="A29111" s="1" t="s">
        <v>136444</v>
      </c>
      <c r="B29111" s="1" t="s">
        <v>136445</v>
      </c>
      <c r="C29111" s="1">
        <v>291432450</v>
      </c>
      <c r="D29111" t="s">
        <v>261118</v>
      </c>
      <c r="E29111" t="s">
        <v>264099</v>
      </c>
      <c r="F29111" s="1">
        <v>20</v>
      </c>
      <c r="G29111" s="1" t="s">
        <v>136446</v>
      </c>
      <c r="H29111" s="1" t="s">
        <v>136447</v>
      </c>
      <c r="I29111" s="1"/>
    </row>
    <row r="29112" spans="1:9" x14ac:dyDescent="0.2">
      <c r="A29112" s="1" t="s">
        <v>136448</v>
      </c>
      <c r="B29112" s="1" t="s">
        <v>136449</v>
      </c>
      <c r="C29112" s="1">
        <v>290484319</v>
      </c>
      <c r="D29112" t="s">
        <v>261118</v>
      </c>
      <c r="E29112" t="s">
        <v>264102</v>
      </c>
      <c r="F29112" s="1">
        <v>118</v>
      </c>
      <c r="G29112" s="1" t="s">
        <v>136450</v>
      </c>
      <c r="H29112" s="1" t="s">
        <v>136451</v>
      </c>
      <c r="I29112" s="1" t="s">
        <v>136452</v>
      </c>
    </row>
    <row r="29113" spans="1:9" x14ac:dyDescent="0.2">
      <c r="A29113" s="1" t="s">
        <v>136453</v>
      </c>
      <c r="B29113" s="1" t="s">
        <v>136454</v>
      </c>
      <c r="C29113" s="1">
        <v>290489053</v>
      </c>
      <c r="D29113" t="s">
        <v>261118</v>
      </c>
      <c r="E29113" t="s">
        <v>264103</v>
      </c>
      <c r="F29113" s="1">
        <v>8</v>
      </c>
      <c r="G29113" s="1" t="s">
        <v>136455</v>
      </c>
      <c r="H29113" s="1" t="s">
        <v>136456</v>
      </c>
      <c r="I29113" s="1"/>
    </row>
    <row r="29114" spans="1:9" x14ac:dyDescent="0.2">
      <c r="A29114" s="1" t="s">
        <v>136457</v>
      </c>
      <c r="B29114" s="1" t="s">
        <v>136458</v>
      </c>
      <c r="C29114" s="1">
        <v>290482878</v>
      </c>
      <c r="D29114" t="s">
        <v>261118</v>
      </c>
      <c r="E29114" t="s">
        <v>264102</v>
      </c>
      <c r="F29114" s="1">
        <v>66</v>
      </c>
      <c r="G29114" s="1" t="s">
        <v>136459</v>
      </c>
      <c r="H29114" s="1" t="s">
        <v>136460</v>
      </c>
      <c r="I29114" s="1" t="s">
        <v>136461</v>
      </c>
    </row>
    <row r="29115" spans="1:9" x14ac:dyDescent="0.2">
      <c r="A29115" s="1" t="s">
        <v>136462</v>
      </c>
      <c r="B29115" s="1" t="s">
        <v>136463</v>
      </c>
      <c r="C29115" s="1">
        <v>220547365</v>
      </c>
      <c r="D29115" t="s">
        <v>261118</v>
      </c>
      <c r="E29115" t="s">
        <v>264099</v>
      </c>
      <c r="F29115" s="1">
        <v>362</v>
      </c>
      <c r="G29115" s="1" t="s">
        <v>136464</v>
      </c>
      <c r="H29115" s="1" t="s">
        <v>136465</v>
      </c>
      <c r="I29115" s="1"/>
    </row>
    <row r="29116" spans="1:9" x14ac:dyDescent="0.2">
      <c r="A29116" s="1" t="s">
        <v>136466</v>
      </c>
      <c r="B29116" s="1" t="s">
        <v>136467</v>
      </c>
      <c r="C29116" s="1">
        <v>291433468</v>
      </c>
      <c r="D29116" t="s">
        <v>261118</v>
      </c>
      <c r="E29116" t="s">
        <v>261119</v>
      </c>
      <c r="F29116" s="1">
        <v>416</v>
      </c>
      <c r="G29116" s="1" t="s">
        <v>136468</v>
      </c>
      <c r="H29116" s="1" t="s">
        <v>136469</v>
      </c>
      <c r="I29116" s="1" t="s">
        <v>136470</v>
      </c>
    </row>
    <row r="29117" spans="1:9" x14ac:dyDescent="0.2">
      <c r="A29117" s="1" t="s">
        <v>136471</v>
      </c>
      <c r="B29117" s="1" t="s">
        <v>136472</v>
      </c>
      <c r="C29117" s="1">
        <v>290523301</v>
      </c>
      <c r="D29117" t="s">
        <v>261118</v>
      </c>
      <c r="E29117" t="s">
        <v>264099</v>
      </c>
      <c r="F29117" s="1">
        <v>3</v>
      </c>
      <c r="G29117" s="1" t="s">
        <v>136473</v>
      </c>
      <c r="H29117" s="1" t="s">
        <v>136474</v>
      </c>
      <c r="I29117" s="1"/>
    </row>
    <row r="29118" spans="1:9" x14ac:dyDescent="0.2">
      <c r="A29118" s="1" t="s">
        <v>136475</v>
      </c>
      <c r="B29118" s="1" t="s">
        <v>136476</v>
      </c>
      <c r="C29118" s="1">
        <v>290481585</v>
      </c>
      <c r="D29118" t="s">
        <v>261118</v>
      </c>
      <c r="E29118" t="s">
        <v>261119</v>
      </c>
      <c r="F29118" s="1">
        <v>52</v>
      </c>
      <c r="G29118" s="1" t="s">
        <v>136477</v>
      </c>
      <c r="H29118" s="1" t="s">
        <v>136478</v>
      </c>
      <c r="I29118" s="1" t="s">
        <v>136479</v>
      </c>
    </row>
    <row r="29119" spans="1:9" x14ac:dyDescent="0.2">
      <c r="A29119" s="1" t="s">
        <v>136480</v>
      </c>
      <c r="B29119" s="1" t="s">
        <v>136481</v>
      </c>
      <c r="C29119" s="1">
        <v>284200331</v>
      </c>
      <c r="D29119" t="s">
        <v>261118</v>
      </c>
      <c r="E29119" t="s">
        <v>261119</v>
      </c>
      <c r="F29119" s="1">
        <v>9</v>
      </c>
      <c r="G29119" s="1" t="s">
        <v>136482</v>
      </c>
      <c r="H29119" s="1" t="s">
        <v>136483</v>
      </c>
      <c r="I29119" s="1"/>
    </row>
    <row r="29120" spans="1:9" x14ac:dyDescent="0.2">
      <c r="A29120" s="1" t="s">
        <v>136484</v>
      </c>
      <c r="B29120" s="1" t="s">
        <v>136485</v>
      </c>
      <c r="C29120" s="1">
        <v>263224237</v>
      </c>
      <c r="D29120" t="s">
        <v>261118</v>
      </c>
      <c r="E29120" t="s">
        <v>264101</v>
      </c>
      <c r="F29120" s="1">
        <v>1</v>
      </c>
      <c r="G29120" s="1" t="s">
        <v>136486</v>
      </c>
      <c r="H29120" s="1" t="s">
        <v>136487</v>
      </c>
      <c r="I29120" s="1" t="s">
        <v>136488</v>
      </c>
    </row>
    <row r="29121" spans="1:9" x14ac:dyDescent="0.2">
      <c r="A29121" s="1" t="s">
        <v>136489</v>
      </c>
      <c r="B29121" s="1" t="s">
        <v>136490</v>
      </c>
      <c r="C29121" s="1">
        <v>291428150</v>
      </c>
      <c r="D29121" t="s">
        <v>261118</v>
      </c>
      <c r="E29121" t="s">
        <v>261183</v>
      </c>
      <c r="F29121" s="1">
        <v>2</v>
      </c>
      <c r="G29121" s="1" t="s">
        <v>136491</v>
      </c>
      <c r="H29121" s="1" t="s">
        <v>136492</v>
      </c>
      <c r="I29121" s="1"/>
    </row>
    <row r="29122" spans="1:9" x14ac:dyDescent="0.2">
      <c r="A29122" s="1" t="s">
        <v>136493</v>
      </c>
      <c r="B29122" s="1" t="s">
        <v>136494</v>
      </c>
      <c r="C29122" s="1">
        <v>290489772</v>
      </c>
      <c r="D29122" t="s">
        <v>261118</v>
      </c>
      <c r="E29122" t="s">
        <v>264099</v>
      </c>
      <c r="F29122" s="1">
        <v>82</v>
      </c>
      <c r="G29122" s="1" t="s">
        <v>136495</v>
      </c>
      <c r="H29122" s="1" t="s">
        <v>136496</v>
      </c>
      <c r="I29122" s="1"/>
    </row>
    <row r="29123" spans="1:9" x14ac:dyDescent="0.2">
      <c r="A29123" s="1" t="s">
        <v>136497</v>
      </c>
      <c r="B29123" s="1" t="s">
        <v>136498</v>
      </c>
      <c r="C29123" s="1">
        <v>290486193</v>
      </c>
      <c r="D29123" t="s">
        <v>261118</v>
      </c>
      <c r="E29123" t="s">
        <v>261183</v>
      </c>
      <c r="F29123" s="1">
        <v>26</v>
      </c>
      <c r="G29123" s="1" t="s">
        <v>136499</v>
      </c>
      <c r="H29123" s="1" t="s">
        <v>136500</v>
      </c>
      <c r="I29123" s="1" t="s">
        <v>136501</v>
      </c>
    </row>
    <row r="29124" spans="1:9" x14ac:dyDescent="0.2">
      <c r="A29124" s="1" t="s">
        <v>136502</v>
      </c>
      <c r="B29124" s="1" t="s">
        <v>136503</v>
      </c>
      <c r="C29124" s="1">
        <v>290520697</v>
      </c>
      <c r="D29124" t="s">
        <v>261118</v>
      </c>
      <c r="E29124" t="s">
        <v>264101</v>
      </c>
      <c r="F29124" s="1">
        <v>485</v>
      </c>
      <c r="G29124" s="1" t="s">
        <v>136504</v>
      </c>
      <c r="H29124" s="1" t="s">
        <v>136505</v>
      </c>
      <c r="I29124" s="1" t="s">
        <v>136502</v>
      </c>
    </row>
    <row r="29125" spans="1:9" x14ac:dyDescent="0.2">
      <c r="A29125" s="1" t="s">
        <v>136506</v>
      </c>
      <c r="B29125" s="1" t="s">
        <v>136507</v>
      </c>
      <c r="C29125" s="1">
        <v>290487660</v>
      </c>
      <c r="D29125" t="s">
        <v>261118</v>
      </c>
      <c r="E29125" t="s">
        <v>261119</v>
      </c>
      <c r="F29125" s="1">
        <v>2</v>
      </c>
      <c r="G29125" s="1" t="s">
        <v>136508</v>
      </c>
      <c r="H29125" s="1" t="s">
        <v>136509</v>
      </c>
      <c r="I29125" s="1"/>
    </row>
    <row r="29126" spans="1:9" x14ac:dyDescent="0.2">
      <c r="A29126" s="1" t="s">
        <v>136510</v>
      </c>
      <c r="B29126" s="1" t="s">
        <v>136511</v>
      </c>
      <c r="C29126" s="1">
        <v>290525919</v>
      </c>
      <c r="D29126" t="s">
        <v>261118</v>
      </c>
      <c r="E29126" t="s">
        <v>261119</v>
      </c>
      <c r="F29126" s="1">
        <v>17</v>
      </c>
      <c r="G29126" s="1" t="s">
        <v>136512</v>
      </c>
      <c r="H29126" s="1" t="s">
        <v>136513</v>
      </c>
      <c r="I29126" s="1" t="s">
        <v>136514</v>
      </c>
    </row>
    <row r="29127" spans="1:9" x14ac:dyDescent="0.2">
      <c r="A29127" s="1" t="s">
        <v>136515</v>
      </c>
      <c r="B29127" s="1" t="s">
        <v>136516</v>
      </c>
      <c r="C29127" s="1">
        <v>291034967</v>
      </c>
      <c r="D29127" t="s">
        <v>261118</v>
      </c>
      <c r="E29127" t="s">
        <v>261119</v>
      </c>
      <c r="F29127" s="1">
        <v>3</v>
      </c>
      <c r="G29127" s="1" t="s">
        <v>136517</v>
      </c>
      <c r="H29127" s="1" t="s">
        <v>136518</v>
      </c>
      <c r="I29127" s="1" t="s">
        <v>136519</v>
      </c>
    </row>
    <row r="29128" spans="1:9" x14ac:dyDescent="0.2">
      <c r="A29128" s="1" t="s">
        <v>136520</v>
      </c>
      <c r="B29128" s="1" t="s">
        <v>136521</v>
      </c>
      <c r="C29128" s="1">
        <v>291419695</v>
      </c>
      <c r="D29128" t="s">
        <v>261118</v>
      </c>
      <c r="E29128" t="s">
        <v>264099</v>
      </c>
      <c r="F29128" s="1">
        <v>213</v>
      </c>
      <c r="G29128" s="1" t="s">
        <v>136522</v>
      </c>
      <c r="H29128" s="1" t="s">
        <v>136523</v>
      </c>
      <c r="I29128" s="1"/>
    </row>
    <row r="29129" spans="1:9" x14ac:dyDescent="0.2">
      <c r="A29129" s="1" t="s">
        <v>136524</v>
      </c>
      <c r="B29129" s="1" t="s">
        <v>136525</v>
      </c>
      <c r="C29129" s="1">
        <v>290486021</v>
      </c>
      <c r="D29129" t="s">
        <v>261118</v>
      </c>
      <c r="E29129" t="s">
        <v>261119</v>
      </c>
      <c r="F29129" s="1">
        <v>222</v>
      </c>
      <c r="G29129" s="1" t="s">
        <v>136526</v>
      </c>
      <c r="H29129" s="1" t="s">
        <v>136527</v>
      </c>
      <c r="I29129" s="1" t="s">
        <v>136528</v>
      </c>
    </row>
    <row r="29130" spans="1:9" x14ac:dyDescent="0.2">
      <c r="A29130" s="1" t="s">
        <v>136529</v>
      </c>
      <c r="B29130" s="1" t="s">
        <v>136530</v>
      </c>
      <c r="C29130" s="1">
        <v>263184399</v>
      </c>
      <c r="D29130" t="s">
        <v>261118</v>
      </c>
      <c r="E29130" t="s">
        <v>264101</v>
      </c>
      <c r="F29130" s="1">
        <v>7</v>
      </c>
      <c r="G29130" s="1" t="s">
        <v>136531</v>
      </c>
      <c r="H29130" s="1" t="s">
        <v>136532</v>
      </c>
      <c r="I29130" s="1" t="s">
        <v>136533</v>
      </c>
    </row>
    <row r="29131" spans="1:9" x14ac:dyDescent="0.2">
      <c r="A29131" s="1" t="s">
        <v>136534</v>
      </c>
      <c r="B29131" s="1" t="s">
        <v>136535</v>
      </c>
      <c r="C29131" s="1">
        <v>291422998</v>
      </c>
      <c r="D29131" t="s">
        <v>261118</v>
      </c>
      <c r="E29131" t="s">
        <v>261119</v>
      </c>
      <c r="F29131" s="1">
        <v>4</v>
      </c>
      <c r="G29131" s="1" t="s">
        <v>136536</v>
      </c>
      <c r="H29131" s="1" t="s">
        <v>136537</v>
      </c>
      <c r="I29131" s="1"/>
    </row>
    <row r="29132" spans="1:9" x14ac:dyDescent="0.2">
      <c r="A29132" s="1" t="s">
        <v>136538</v>
      </c>
      <c r="B29132" s="1" t="s">
        <v>136539</v>
      </c>
      <c r="C29132" s="1">
        <v>278667497</v>
      </c>
      <c r="D29132" t="s">
        <v>261118</v>
      </c>
      <c r="E29132" t="s">
        <v>261119</v>
      </c>
      <c r="F29132" s="1">
        <v>48</v>
      </c>
      <c r="G29132" s="1" t="s">
        <v>136540</v>
      </c>
      <c r="H29132" s="1" t="s">
        <v>136541</v>
      </c>
      <c r="I29132" s="1"/>
    </row>
    <row r="29133" spans="1:9" x14ac:dyDescent="0.2">
      <c r="A29133" s="1" t="s">
        <v>136542</v>
      </c>
      <c r="B29133" s="1" t="s">
        <v>136543</v>
      </c>
      <c r="C29133" s="1">
        <v>290489436</v>
      </c>
      <c r="D29133" t="s">
        <v>261118</v>
      </c>
      <c r="E29133" t="s">
        <v>261119</v>
      </c>
      <c r="F29133" s="1">
        <v>1</v>
      </c>
      <c r="G29133" s="1" t="s">
        <v>136544</v>
      </c>
      <c r="H29133" s="1" t="s">
        <v>136545</v>
      </c>
      <c r="I29133" s="1" t="s">
        <v>136546</v>
      </c>
    </row>
    <row r="29134" spans="1:9" x14ac:dyDescent="0.2">
      <c r="A29134" s="1" t="s">
        <v>136547</v>
      </c>
      <c r="B29134" s="1" t="s">
        <v>136548</v>
      </c>
      <c r="C29134" s="1">
        <v>291035085</v>
      </c>
      <c r="D29134" t="s">
        <v>261118</v>
      </c>
      <c r="E29134" t="s">
        <v>261119</v>
      </c>
      <c r="F29134" s="1">
        <v>22</v>
      </c>
      <c r="G29134" s="1" t="s">
        <v>136549</v>
      </c>
      <c r="H29134" s="1" t="s">
        <v>136550</v>
      </c>
      <c r="I29134" s="1"/>
    </row>
    <row r="29135" spans="1:9" x14ac:dyDescent="0.2">
      <c r="A29135" s="1" t="s">
        <v>136551</v>
      </c>
      <c r="B29135" s="1" t="s">
        <v>136552</v>
      </c>
      <c r="C29135" s="1">
        <v>291034612</v>
      </c>
      <c r="D29135" t="s">
        <v>261118</v>
      </c>
      <c r="E29135" t="s">
        <v>264099</v>
      </c>
      <c r="F29135" s="1">
        <v>35</v>
      </c>
      <c r="G29135" s="1" t="s">
        <v>136553</v>
      </c>
      <c r="H29135" s="1" t="s">
        <v>136554</v>
      </c>
      <c r="I29135" s="1" t="s">
        <v>136555</v>
      </c>
    </row>
    <row r="29136" spans="1:9" x14ac:dyDescent="0.2">
      <c r="A29136" s="1" t="s">
        <v>136556</v>
      </c>
      <c r="B29136" s="1" t="s">
        <v>136557</v>
      </c>
      <c r="C29136" s="1">
        <v>290487527</v>
      </c>
      <c r="D29136" t="s">
        <v>261118</v>
      </c>
      <c r="E29136" t="s">
        <v>264112</v>
      </c>
      <c r="F29136" s="1">
        <v>56</v>
      </c>
      <c r="G29136" s="1" t="s">
        <v>136558</v>
      </c>
      <c r="H29136" s="1" t="s">
        <v>136559</v>
      </c>
      <c r="I29136" s="1" t="s">
        <v>136560</v>
      </c>
    </row>
    <row r="29137" spans="1:9" x14ac:dyDescent="0.2">
      <c r="A29137" s="1" t="s">
        <v>136561</v>
      </c>
      <c r="B29137" s="1" t="s">
        <v>136562</v>
      </c>
      <c r="C29137" s="1">
        <v>291034970</v>
      </c>
      <c r="D29137" t="s">
        <v>261118</v>
      </c>
      <c r="E29137" t="s">
        <v>261119</v>
      </c>
      <c r="F29137" s="1">
        <v>32</v>
      </c>
      <c r="G29137" s="1" t="s">
        <v>136563</v>
      </c>
      <c r="H29137" s="1" t="s">
        <v>136564</v>
      </c>
      <c r="I29137" s="1" t="s">
        <v>136565</v>
      </c>
    </row>
    <row r="29138" spans="1:9" x14ac:dyDescent="0.2">
      <c r="A29138" s="1" t="s">
        <v>136566</v>
      </c>
      <c r="B29138" s="1" t="s">
        <v>136567</v>
      </c>
      <c r="C29138" s="1">
        <v>291442372</v>
      </c>
      <c r="D29138" t="s">
        <v>261118</v>
      </c>
      <c r="E29138" t="s">
        <v>264099</v>
      </c>
      <c r="F29138" s="1">
        <v>421</v>
      </c>
      <c r="G29138" s="1" t="s">
        <v>136568</v>
      </c>
      <c r="H29138" s="1" t="s">
        <v>136569</v>
      </c>
      <c r="I29138" s="1" t="s">
        <v>136570</v>
      </c>
    </row>
    <row r="29139" spans="1:9" x14ac:dyDescent="0.2">
      <c r="A29139" s="1" t="s">
        <v>136571</v>
      </c>
      <c r="B29139" s="1" t="s">
        <v>136572</v>
      </c>
      <c r="C29139" s="1">
        <v>291438525</v>
      </c>
      <c r="D29139" t="s">
        <v>261118</v>
      </c>
      <c r="E29139" t="s">
        <v>264099</v>
      </c>
      <c r="F29139" s="1">
        <v>9</v>
      </c>
      <c r="G29139" s="1" t="s">
        <v>136573</v>
      </c>
      <c r="H29139" s="1" t="s">
        <v>136574</v>
      </c>
      <c r="I29139" s="1" t="s">
        <v>136575</v>
      </c>
    </row>
    <row r="29140" spans="1:9" x14ac:dyDescent="0.2">
      <c r="A29140" s="1" t="s">
        <v>136576</v>
      </c>
      <c r="B29140" s="1" t="s">
        <v>136577</v>
      </c>
      <c r="C29140" s="1">
        <v>291443354</v>
      </c>
      <c r="D29140" t="s">
        <v>261118</v>
      </c>
      <c r="E29140" t="s">
        <v>261119</v>
      </c>
      <c r="F29140" s="1">
        <v>13</v>
      </c>
      <c r="G29140" s="1" t="s">
        <v>136578</v>
      </c>
      <c r="H29140" s="1" t="s">
        <v>136579</v>
      </c>
      <c r="I29140" s="1" t="s">
        <v>136580</v>
      </c>
    </row>
    <row r="29141" spans="1:9" x14ac:dyDescent="0.2">
      <c r="A29141" s="1" t="s">
        <v>136581</v>
      </c>
      <c r="B29141" s="1" t="s">
        <v>136582</v>
      </c>
      <c r="C29141" s="1">
        <v>291035088</v>
      </c>
      <c r="D29141" t="s">
        <v>261118</v>
      </c>
      <c r="E29141" t="s">
        <v>261119</v>
      </c>
      <c r="F29141" s="1">
        <v>10</v>
      </c>
      <c r="G29141" s="1" t="s">
        <v>136583</v>
      </c>
      <c r="H29141" s="1" t="s">
        <v>136584</v>
      </c>
      <c r="I29141" s="1"/>
    </row>
    <row r="29142" spans="1:9" x14ac:dyDescent="0.2">
      <c r="A29142" s="1" t="s">
        <v>136585</v>
      </c>
      <c r="B29142" s="1" t="s">
        <v>136586</v>
      </c>
      <c r="C29142" s="1">
        <v>285334702</v>
      </c>
      <c r="D29142" t="s">
        <v>261118</v>
      </c>
      <c r="E29142" t="s">
        <v>264101</v>
      </c>
      <c r="F29142" s="1">
        <v>9</v>
      </c>
      <c r="G29142" s="1" t="s">
        <v>136587</v>
      </c>
      <c r="H29142" s="1" t="s">
        <v>136588</v>
      </c>
      <c r="I29142" s="1"/>
    </row>
    <row r="29143" spans="1:9" x14ac:dyDescent="0.2">
      <c r="A29143" s="1" t="s">
        <v>136589</v>
      </c>
      <c r="B29143" s="1" t="s">
        <v>136590</v>
      </c>
      <c r="C29143" s="1">
        <v>290525666</v>
      </c>
      <c r="D29143" t="s">
        <v>261118</v>
      </c>
      <c r="E29143" t="s">
        <v>264105</v>
      </c>
      <c r="F29143" s="1">
        <v>19</v>
      </c>
      <c r="G29143" s="1" t="s">
        <v>136591</v>
      </c>
      <c r="H29143" s="1" t="s">
        <v>136592</v>
      </c>
      <c r="I29143" s="1"/>
    </row>
    <row r="29144" spans="1:9" x14ac:dyDescent="0.2">
      <c r="A29144" s="1" t="s">
        <v>136593</v>
      </c>
      <c r="B29144" s="1" t="s">
        <v>136594</v>
      </c>
      <c r="C29144" s="1">
        <v>291035093</v>
      </c>
      <c r="D29144" t="s">
        <v>261118</v>
      </c>
      <c r="E29144" t="s">
        <v>264103</v>
      </c>
      <c r="F29144" s="1">
        <v>3</v>
      </c>
      <c r="G29144" s="1" t="s">
        <v>136595</v>
      </c>
      <c r="H29144" s="1" t="s">
        <v>136596</v>
      </c>
      <c r="I29144" s="1"/>
    </row>
    <row r="29145" spans="1:9" x14ac:dyDescent="0.2">
      <c r="A29145" s="1" t="s">
        <v>136597</v>
      </c>
      <c r="B29145" s="1" t="s">
        <v>136598</v>
      </c>
      <c r="C29145" s="1">
        <v>290486237</v>
      </c>
      <c r="D29145" t="s">
        <v>261118</v>
      </c>
      <c r="E29145" t="s">
        <v>261119</v>
      </c>
      <c r="F29145" s="1">
        <v>47</v>
      </c>
      <c r="G29145" s="1" t="s">
        <v>136599</v>
      </c>
      <c r="H29145" s="1" t="s">
        <v>136600</v>
      </c>
      <c r="I29145" s="1" t="s">
        <v>136601</v>
      </c>
    </row>
    <row r="29146" spans="1:9" x14ac:dyDescent="0.2">
      <c r="A29146" s="1" t="s">
        <v>136602</v>
      </c>
      <c r="B29146" s="1" t="s">
        <v>136603</v>
      </c>
      <c r="C29146" s="1">
        <v>291438744</v>
      </c>
      <c r="D29146" t="s">
        <v>261118</v>
      </c>
      <c r="E29146" t="s">
        <v>261330</v>
      </c>
      <c r="F29146" s="1">
        <v>856</v>
      </c>
      <c r="G29146" s="1" t="s">
        <v>136604</v>
      </c>
      <c r="H29146" s="1" t="s">
        <v>136605</v>
      </c>
      <c r="I29146" s="1" t="s">
        <v>136606</v>
      </c>
    </row>
    <row r="29147" spans="1:9" x14ac:dyDescent="0.2">
      <c r="A29147" s="1" t="s">
        <v>136607</v>
      </c>
      <c r="B29147" s="1" t="s">
        <v>136608</v>
      </c>
      <c r="C29147" s="1">
        <v>265124745</v>
      </c>
      <c r="D29147" t="s">
        <v>261118</v>
      </c>
      <c r="E29147" t="s">
        <v>264099</v>
      </c>
      <c r="F29147" s="1">
        <v>1</v>
      </c>
      <c r="G29147" s="1" t="s">
        <v>136609</v>
      </c>
      <c r="H29147" s="1" t="s">
        <v>136610</v>
      </c>
      <c r="I29147" s="1" t="s">
        <v>136611</v>
      </c>
    </row>
    <row r="29148" spans="1:9" x14ac:dyDescent="0.2">
      <c r="A29148" s="1" t="s">
        <v>136612</v>
      </c>
      <c r="B29148" s="1" t="s">
        <v>136613</v>
      </c>
      <c r="C29148" s="1">
        <v>291440015</v>
      </c>
      <c r="D29148" t="s">
        <v>261118</v>
      </c>
      <c r="E29148" t="s">
        <v>264100</v>
      </c>
      <c r="F29148" s="1">
        <v>5</v>
      </c>
      <c r="G29148" s="1" t="s">
        <v>136614</v>
      </c>
      <c r="H29148" s="1" t="s">
        <v>136615</v>
      </c>
      <c r="I29148" s="1" t="s">
        <v>136616</v>
      </c>
    </row>
    <row r="29149" spans="1:9" x14ac:dyDescent="0.2">
      <c r="A29149" s="1" t="s">
        <v>136617</v>
      </c>
      <c r="B29149" s="1" t="s">
        <v>136618</v>
      </c>
      <c r="C29149" s="1">
        <v>290486189</v>
      </c>
      <c r="D29149" t="s">
        <v>261118</v>
      </c>
      <c r="E29149" t="s">
        <v>264099</v>
      </c>
      <c r="F29149" s="1">
        <v>6</v>
      </c>
      <c r="G29149" s="1" t="s">
        <v>136619</v>
      </c>
      <c r="H29149" s="1" t="s">
        <v>136620</v>
      </c>
      <c r="I29149" s="1"/>
    </row>
    <row r="29150" spans="1:9" x14ac:dyDescent="0.2">
      <c r="A29150" s="1" t="s">
        <v>136621</v>
      </c>
      <c r="B29150" s="1" t="s">
        <v>136622</v>
      </c>
      <c r="C29150" s="1">
        <v>291435701</v>
      </c>
      <c r="D29150" t="s">
        <v>261118</v>
      </c>
      <c r="E29150" t="s">
        <v>261119</v>
      </c>
      <c r="F29150" s="1">
        <v>256</v>
      </c>
      <c r="G29150" s="1" t="s">
        <v>136623</v>
      </c>
      <c r="H29150" s="1" t="s">
        <v>136624</v>
      </c>
      <c r="I29150" s="1" t="s">
        <v>136625</v>
      </c>
    </row>
    <row r="29151" spans="1:9" x14ac:dyDescent="0.2">
      <c r="A29151" s="1" t="s">
        <v>136626</v>
      </c>
      <c r="B29151" s="1" t="s">
        <v>136627</v>
      </c>
      <c r="C29151" s="1">
        <v>291433839</v>
      </c>
      <c r="D29151" t="s">
        <v>261118</v>
      </c>
      <c r="E29151" t="s">
        <v>261119</v>
      </c>
      <c r="F29151" s="1">
        <v>62</v>
      </c>
      <c r="G29151" s="1" t="s">
        <v>136628</v>
      </c>
      <c r="H29151" s="1" t="s">
        <v>136629</v>
      </c>
      <c r="I29151" s="1" t="s">
        <v>136630</v>
      </c>
    </row>
    <row r="29152" spans="1:9" x14ac:dyDescent="0.2">
      <c r="A29152" s="1" t="s">
        <v>136631</v>
      </c>
      <c r="B29152" s="1" t="s">
        <v>136632</v>
      </c>
      <c r="C29152" s="1">
        <v>291424778</v>
      </c>
      <c r="D29152" t="s">
        <v>261118</v>
      </c>
      <c r="E29152" t="s">
        <v>264102</v>
      </c>
      <c r="F29152" s="1">
        <v>13</v>
      </c>
      <c r="G29152" s="1" t="s">
        <v>136633</v>
      </c>
      <c r="H29152" s="1" t="s">
        <v>136634</v>
      </c>
      <c r="I29152" s="1" t="s">
        <v>136635</v>
      </c>
    </row>
    <row r="29153" spans="1:9" x14ac:dyDescent="0.2">
      <c r="A29153" s="1" t="s">
        <v>136636</v>
      </c>
      <c r="B29153" s="1" t="s">
        <v>136637</v>
      </c>
      <c r="C29153" s="1">
        <v>291427032</v>
      </c>
      <c r="D29153" t="s">
        <v>261118</v>
      </c>
      <c r="E29153" t="s">
        <v>264103</v>
      </c>
      <c r="F29153" s="1">
        <v>23</v>
      </c>
      <c r="G29153" s="1" t="s">
        <v>136638</v>
      </c>
      <c r="H29153" s="1" t="s">
        <v>136639</v>
      </c>
      <c r="I29153" s="1" t="s">
        <v>136640</v>
      </c>
    </row>
    <row r="29154" spans="1:9" x14ac:dyDescent="0.2">
      <c r="A29154" s="1" t="s">
        <v>136641</v>
      </c>
      <c r="B29154" s="1" t="s">
        <v>136642</v>
      </c>
      <c r="C29154" s="1">
        <v>290491709</v>
      </c>
      <c r="D29154" t="s">
        <v>261118</v>
      </c>
      <c r="E29154" t="s">
        <v>264100</v>
      </c>
      <c r="F29154" s="1">
        <v>3883</v>
      </c>
      <c r="G29154" s="1" t="s">
        <v>136643</v>
      </c>
      <c r="H29154" s="1" t="s">
        <v>136644</v>
      </c>
      <c r="I29154" s="1"/>
    </row>
    <row r="29155" spans="1:9" x14ac:dyDescent="0.2">
      <c r="A29155" s="1" t="s">
        <v>136645</v>
      </c>
      <c r="B29155" s="1" t="s">
        <v>136646</v>
      </c>
      <c r="C29155" s="1">
        <v>290484843</v>
      </c>
      <c r="D29155" t="s">
        <v>261118</v>
      </c>
      <c r="E29155" t="s">
        <v>261119</v>
      </c>
      <c r="F29155" s="1">
        <v>141</v>
      </c>
      <c r="G29155" s="1" t="s">
        <v>136647</v>
      </c>
      <c r="H29155" s="1" t="s">
        <v>136648</v>
      </c>
      <c r="I29155" s="1" t="s">
        <v>136649</v>
      </c>
    </row>
    <row r="29156" spans="1:9" x14ac:dyDescent="0.2">
      <c r="A29156" s="1" t="s">
        <v>136650</v>
      </c>
      <c r="B29156" s="1" t="s">
        <v>136651</v>
      </c>
      <c r="C29156" s="1">
        <v>290487956</v>
      </c>
      <c r="D29156" t="s">
        <v>261118</v>
      </c>
      <c r="E29156" t="s">
        <v>264099</v>
      </c>
      <c r="F29156" s="1">
        <v>60</v>
      </c>
      <c r="G29156" s="1" t="s">
        <v>136652</v>
      </c>
      <c r="H29156" s="1" t="s">
        <v>136653</v>
      </c>
      <c r="I29156" s="1" t="s">
        <v>136654</v>
      </c>
    </row>
    <row r="29157" spans="1:9" x14ac:dyDescent="0.2">
      <c r="A29157" s="1" t="s">
        <v>136655</v>
      </c>
      <c r="B29157" s="1" t="s">
        <v>136656</v>
      </c>
      <c r="C29157" s="1">
        <v>291034969</v>
      </c>
      <c r="D29157" t="s">
        <v>261118</v>
      </c>
      <c r="E29157" t="s">
        <v>261119</v>
      </c>
      <c r="F29157" s="1">
        <v>1</v>
      </c>
      <c r="G29157" s="1" t="s">
        <v>136657</v>
      </c>
      <c r="H29157" s="1" t="s">
        <v>136658</v>
      </c>
      <c r="I29157" s="1"/>
    </row>
    <row r="29158" spans="1:9" x14ac:dyDescent="0.2">
      <c r="A29158" s="1" t="s">
        <v>136659</v>
      </c>
      <c r="B29158" s="1" t="s">
        <v>136660</v>
      </c>
      <c r="C29158" s="1">
        <v>291433961</v>
      </c>
      <c r="D29158" t="s">
        <v>261118</v>
      </c>
      <c r="E29158" t="s">
        <v>264099</v>
      </c>
      <c r="F29158" s="1">
        <v>33</v>
      </c>
      <c r="G29158" s="1" t="s">
        <v>136661</v>
      </c>
      <c r="H29158" s="1" t="s">
        <v>136662</v>
      </c>
      <c r="I29158" s="1"/>
    </row>
    <row r="29159" spans="1:9" x14ac:dyDescent="0.2">
      <c r="A29159" s="1" t="s">
        <v>136663</v>
      </c>
      <c r="B29159" s="1" t="s">
        <v>136664</v>
      </c>
      <c r="C29159" s="1">
        <v>291035423</v>
      </c>
      <c r="D29159" t="s">
        <v>261118</v>
      </c>
      <c r="E29159" t="s">
        <v>261119</v>
      </c>
      <c r="F29159" s="1">
        <v>2</v>
      </c>
      <c r="G29159" s="1" t="s">
        <v>136665</v>
      </c>
      <c r="H29159" s="1" t="s">
        <v>136666</v>
      </c>
      <c r="I29159" s="1" t="s">
        <v>136667</v>
      </c>
    </row>
    <row r="29160" spans="1:9" x14ac:dyDescent="0.2">
      <c r="A29160" s="1" t="s">
        <v>136668</v>
      </c>
      <c r="B29160" s="1" t="s">
        <v>136669</v>
      </c>
      <c r="C29160" s="1">
        <v>291429194</v>
      </c>
      <c r="D29160" t="s">
        <v>261118</v>
      </c>
      <c r="E29160" t="s">
        <v>264105</v>
      </c>
      <c r="F29160" s="1">
        <v>3</v>
      </c>
      <c r="G29160" s="1" t="s">
        <v>136670</v>
      </c>
      <c r="H29160" s="1" t="s">
        <v>136671</v>
      </c>
      <c r="I29160" s="1"/>
    </row>
    <row r="29161" spans="1:9" x14ac:dyDescent="0.2">
      <c r="A29161" s="1" t="s">
        <v>136672</v>
      </c>
      <c r="B29161" s="1" t="s">
        <v>136673</v>
      </c>
      <c r="C29161" s="1">
        <v>290491815</v>
      </c>
      <c r="D29161" t="s">
        <v>261118</v>
      </c>
      <c r="E29161" t="s">
        <v>261119</v>
      </c>
      <c r="F29161" s="1">
        <v>146</v>
      </c>
      <c r="G29161" s="1" t="s">
        <v>136674</v>
      </c>
      <c r="H29161" s="1" t="s">
        <v>136675</v>
      </c>
      <c r="I29161" s="1" t="s">
        <v>136676</v>
      </c>
    </row>
    <row r="29162" spans="1:9" x14ac:dyDescent="0.2">
      <c r="A29162" s="1" t="s">
        <v>136677</v>
      </c>
      <c r="B29162" s="1" t="s">
        <v>136678</v>
      </c>
      <c r="C29162" s="1">
        <v>291426012</v>
      </c>
      <c r="D29162" t="s">
        <v>261118</v>
      </c>
      <c r="E29162" t="s">
        <v>264099</v>
      </c>
      <c r="F29162" s="1">
        <v>26</v>
      </c>
      <c r="G29162" s="1" t="s">
        <v>136679</v>
      </c>
      <c r="H29162" s="1" t="s">
        <v>136680</v>
      </c>
      <c r="I29162" s="1"/>
    </row>
    <row r="29163" spans="1:9" x14ac:dyDescent="0.2">
      <c r="A29163" s="1" t="s">
        <v>136681</v>
      </c>
      <c r="B29163" s="1" t="s">
        <v>136682</v>
      </c>
      <c r="C29163" s="1">
        <v>290526202</v>
      </c>
      <c r="D29163" t="s">
        <v>261118</v>
      </c>
      <c r="E29163" t="s">
        <v>261183</v>
      </c>
      <c r="F29163" s="1">
        <v>21</v>
      </c>
      <c r="G29163" s="1" t="s">
        <v>136683</v>
      </c>
      <c r="H29163" s="1" t="s">
        <v>136684</v>
      </c>
      <c r="I29163" s="1" t="s">
        <v>136685</v>
      </c>
    </row>
    <row r="29164" spans="1:9" x14ac:dyDescent="0.2">
      <c r="A29164" s="1" t="s">
        <v>136686</v>
      </c>
      <c r="B29164" s="1" t="s">
        <v>136687</v>
      </c>
      <c r="C29164" s="1">
        <v>290523329</v>
      </c>
      <c r="D29164" t="s">
        <v>261118</v>
      </c>
      <c r="E29164" t="s">
        <v>264099</v>
      </c>
      <c r="F29164" s="1">
        <v>9</v>
      </c>
      <c r="G29164" s="1" t="s">
        <v>136688</v>
      </c>
      <c r="H29164" s="1" t="s">
        <v>136689</v>
      </c>
      <c r="I29164" s="1"/>
    </row>
    <row r="29165" spans="1:9" x14ac:dyDescent="0.2">
      <c r="A29165" s="1" t="s">
        <v>136690</v>
      </c>
      <c r="B29165" s="1" t="s">
        <v>136691</v>
      </c>
      <c r="C29165" s="1">
        <v>290487232</v>
      </c>
      <c r="D29165" t="s">
        <v>261118</v>
      </c>
      <c r="E29165" t="s">
        <v>264103</v>
      </c>
      <c r="F29165" s="1">
        <v>1</v>
      </c>
      <c r="G29165" s="1" t="s">
        <v>136692</v>
      </c>
      <c r="H29165" s="1" t="s">
        <v>136693</v>
      </c>
      <c r="I29165" s="1" t="s">
        <v>136694</v>
      </c>
    </row>
    <row r="29166" spans="1:9" x14ac:dyDescent="0.2">
      <c r="A29166" s="1" t="s">
        <v>136695</v>
      </c>
      <c r="B29166" s="1" t="s">
        <v>136696</v>
      </c>
      <c r="C29166" s="1">
        <v>290481356</v>
      </c>
      <c r="D29166" t="s">
        <v>261118</v>
      </c>
      <c r="E29166" t="s">
        <v>264099</v>
      </c>
      <c r="F29166" s="1">
        <v>21</v>
      </c>
      <c r="G29166" s="1" t="s">
        <v>136697</v>
      </c>
      <c r="H29166" s="1" t="s">
        <v>136698</v>
      </c>
      <c r="I29166" s="1"/>
    </row>
    <row r="29167" spans="1:9" x14ac:dyDescent="0.2">
      <c r="A29167" s="1" t="s">
        <v>136699</v>
      </c>
      <c r="B29167" s="1" t="s">
        <v>136700</v>
      </c>
      <c r="C29167" s="1">
        <v>290492488</v>
      </c>
      <c r="D29167" t="s">
        <v>261118</v>
      </c>
      <c r="E29167" t="s">
        <v>264101</v>
      </c>
      <c r="F29167" s="1">
        <v>65</v>
      </c>
      <c r="G29167" s="1" t="s">
        <v>136701</v>
      </c>
      <c r="H29167" s="1" t="s">
        <v>136702</v>
      </c>
      <c r="I29167" s="1" t="s">
        <v>136703</v>
      </c>
    </row>
    <row r="29168" spans="1:9" x14ac:dyDescent="0.2">
      <c r="A29168" s="1" t="s">
        <v>136704</v>
      </c>
      <c r="B29168" s="1" t="s">
        <v>136705</v>
      </c>
      <c r="C29168" s="1">
        <v>291436539</v>
      </c>
      <c r="D29168" t="s">
        <v>261118</v>
      </c>
      <c r="E29168" t="s">
        <v>264101</v>
      </c>
      <c r="F29168" s="1">
        <v>78</v>
      </c>
      <c r="G29168" s="1" t="s">
        <v>136706</v>
      </c>
      <c r="H29168" s="1" t="s">
        <v>136707</v>
      </c>
      <c r="I29168" s="1" t="s">
        <v>136708</v>
      </c>
    </row>
    <row r="29169" spans="1:9" x14ac:dyDescent="0.2">
      <c r="A29169" s="1" t="s">
        <v>136709</v>
      </c>
      <c r="B29169" s="1" t="s">
        <v>136710</v>
      </c>
      <c r="C29169" s="1">
        <v>290489703</v>
      </c>
      <c r="D29169" t="s">
        <v>261118</v>
      </c>
      <c r="E29169" t="s">
        <v>261119</v>
      </c>
      <c r="F29169" s="1">
        <v>33</v>
      </c>
      <c r="G29169" s="1" t="s">
        <v>136711</v>
      </c>
      <c r="H29169" s="1" t="s">
        <v>136712</v>
      </c>
      <c r="I29169" s="1"/>
    </row>
    <row r="29170" spans="1:9" x14ac:dyDescent="0.2">
      <c r="A29170" s="1" t="s">
        <v>136713</v>
      </c>
      <c r="B29170" s="1" t="s">
        <v>136714</v>
      </c>
      <c r="C29170" s="1">
        <v>290484096</v>
      </c>
      <c r="D29170" t="s">
        <v>261118</v>
      </c>
      <c r="E29170" t="s">
        <v>261119</v>
      </c>
      <c r="F29170" s="1">
        <v>18</v>
      </c>
      <c r="G29170" s="1" t="s">
        <v>136715</v>
      </c>
      <c r="H29170" s="1" t="s">
        <v>136716</v>
      </c>
      <c r="I29170" s="1" t="s">
        <v>136717</v>
      </c>
    </row>
    <row r="29171" spans="1:9" x14ac:dyDescent="0.2">
      <c r="A29171" s="1" t="s">
        <v>136718</v>
      </c>
      <c r="B29171" s="1" t="s">
        <v>136719</v>
      </c>
      <c r="C29171" s="1">
        <v>291035461</v>
      </c>
      <c r="D29171" t="s">
        <v>261118</v>
      </c>
      <c r="E29171" t="s">
        <v>264106</v>
      </c>
      <c r="F29171" s="1">
        <v>4</v>
      </c>
      <c r="G29171" s="1" t="s">
        <v>136720</v>
      </c>
      <c r="H29171" s="1" t="s">
        <v>136721</v>
      </c>
      <c r="I29171" s="1" t="s">
        <v>136722</v>
      </c>
    </row>
    <row r="29172" spans="1:9" x14ac:dyDescent="0.2">
      <c r="A29172" s="1" t="s">
        <v>136723</v>
      </c>
      <c r="B29172" s="1" t="s">
        <v>136724</v>
      </c>
      <c r="C29172" s="1">
        <v>290489724</v>
      </c>
      <c r="D29172" t="s">
        <v>261118</v>
      </c>
      <c r="E29172" t="s">
        <v>264106</v>
      </c>
      <c r="F29172" s="1">
        <v>51</v>
      </c>
      <c r="G29172" s="1" t="s">
        <v>136725</v>
      </c>
      <c r="H29172" s="1" t="s">
        <v>136726</v>
      </c>
      <c r="I29172" s="1" t="s">
        <v>136727</v>
      </c>
    </row>
    <row r="29173" spans="1:9" x14ac:dyDescent="0.2">
      <c r="A29173" s="1" t="s">
        <v>136728</v>
      </c>
      <c r="B29173" s="1" t="s">
        <v>136729</v>
      </c>
      <c r="C29173" s="1">
        <v>291415786</v>
      </c>
      <c r="D29173" t="s">
        <v>261118</v>
      </c>
      <c r="E29173" t="s">
        <v>264099</v>
      </c>
      <c r="F29173" s="1">
        <v>10</v>
      </c>
      <c r="G29173" s="1" t="s">
        <v>136730</v>
      </c>
      <c r="H29173" s="1" t="s">
        <v>136731</v>
      </c>
      <c r="I29173" s="1" t="s">
        <v>136732</v>
      </c>
    </row>
    <row r="29174" spans="1:9" x14ac:dyDescent="0.2">
      <c r="A29174" s="1" t="s">
        <v>136733</v>
      </c>
      <c r="B29174" s="1" t="s">
        <v>136734</v>
      </c>
      <c r="C29174" s="1">
        <v>291443835</v>
      </c>
      <c r="D29174" t="s">
        <v>261118</v>
      </c>
      <c r="E29174" t="s">
        <v>261119</v>
      </c>
      <c r="F29174" s="1">
        <v>11</v>
      </c>
      <c r="G29174" s="1" t="s">
        <v>136735</v>
      </c>
      <c r="H29174" s="1" t="s">
        <v>136736</v>
      </c>
      <c r="I29174" s="1" t="s">
        <v>136737</v>
      </c>
    </row>
    <row r="29175" spans="1:9" x14ac:dyDescent="0.2">
      <c r="A29175" s="1" t="s">
        <v>136738</v>
      </c>
      <c r="B29175" s="1" t="s">
        <v>136739</v>
      </c>
      <c r="C29175" s="1">
        <v>291427804</v>
      </c>
      <c r="D29175" t="s">
        <v>261118</v>
      </c>
      <c r="E29175" t="s">
        <v>261119</v>
      </c>
      <c r="F29175" s="1">
        <v>194</v>
      </c>
      <c r="G29175" s="1" t="s">
        <v>136740</v>
      </c>
      <c r="H29175" s="1" t="s">
        <v>136741</v>
      </c>
      <c r="I29175" s="1" t="s">
        <v>136742</v>
      </c>
    </row>
    <row r="29176" spans="1:9" x14ac:dyDescent="0.2">
      <c r="A29176" s="1" t="s">
        <v>136743</v>
      </c>
      <c r="B29176" s="1" t="s">
        <v>136744</v>
      </c>
      <c r="C29176" s="1">
        <v>290484297</v>
      </c>
      <c r="D29176" t="s">
        <v>261118</v>
      </c>
      <c r="E29176" t="s">
        <v>264110</v>
      </c>
      <c r="F29176" s="1">
        <v>3</v>
      </c>
      <c r="G29176" s="1" t="s">
        <v>136745</v>
      </c>
      <c r="H29176" s="1" t="s">
        <v>136746</v>
      </c>
      <c r="I29176" s="1" t="s">
        <v>136747</v>
      </c>
    </row>
    <row r="29177" spans="1:9" x14ac:dyDescent="0.2">
      <c r="A29177" s="1" t="s">
        <v>136748</v>
      </c>
      <c r="B29177" s="1" t="s">
        <v>136749</v>
      </c>
      <c r="C29177" s="1">
        <v>288405825</v>
      </c>
      <c r="D29177" t="s">
        <v>261118</v>
      </c>
      <c r="E29177" t="s">
        <v>264100</v>
      </c>
      <c r="F29177" s="1">
        <v>51</v>
      </c>
      <c r="G29177" s="1" t="s">
        <v>136750</v>
      </c>
      <c r="H29177" s="1" t="s">
        <v>136751</v>
      </c>
      <c r="I29177" s="1"/>
    </row>
    <row r="29178" spans="1:9" x14ac:dyDescent="0.2">
      <c r="A29178" s="1" t="s">
        <v>136752</v>
      </c>
      <c r="B29178" s="1" t="s">
        <v>136753</v>
      </c>
      <c r="C29178" s="1">
        <v>290524098</v>
      </c>
      <c r="D29178" t="s">
        <v>261118</v>
      </c>
      <c r="E29178" t="s">
        <v>264099</v>
      </c>
      <c r="F29178" s="1">
        <v>1</v>
      </c>
      <c r="G29178" s="1" t="s">
        <v>136754</v>
      </c>
      <c r="H29178" s="1" t="s">
        <v>136755</v>
      </c>
      <c r="I29178" s="1"/>
    </row>
    <row r="29179" spans="1:9" x14ac:dyDescent="0.2">
      <c r="A29179" s="1" t="s">
        <v>136756</v>
      </c>
      <c r="B29179" s="1" t="s">
        <v>136757</v>
      </c>
      <c r="C29179" s="1">
        <v>291426727</v>
      </c>
      <c r="D29179" t="s">
        <v>261118</v>
      </c>
      <c r="E29179" t="s">
        <v>261119</v>
      </c>
      <c r="F29179" s="1">
        <v>31</v>
      </c>
      <c r="G29179" s="1" t="s">
        <v>136758</v>
      </c>
      <c r="H29179" s="1" t="s">
        <v>136759</v>
      </c>
      <c r="I29179" s="1" t="s">
        <v>136760</v>
      </c>
    </row>
    <row r="29180" spans="1:9" x14ac:dyDescent="0.2">
      <c r="A29180" s="1" t="s">
        <v>136761</v>
      </c>
      <c r="B29180" s="1" t="s">
        <v>136762</v>
      </c>
      <c r="C29180" s="1">
        <v>268025737</v>
      </c>
      <c r="D29180" t="s">
        <v>261118</v>
      </c>
      <c r="E29180" t="s">
        <v>264099</v>
      </c>
      <c r="F29180" s="1">
        <v>1</v>
      </c>
      <c r="G29180" s="1" t="s">
        <v>136763</v>
      </c>
      <c r="H29180" s="1" t="s">
        <v>136764</v>
      </c>
      <c r="I29180" s="1" t="s">
        <v>136765</v>
      </c>
    </row>
    <row r="29181" spans="1:9" x14ac:dyDescent="0.2">
      <c r="A29181" s="1" t="s">
        <v>136766</v>
      </c>
      <c r="B29181" s="1" t="s">
        <v>136767</v>
      </c>
      <c r="C29181" s="1">
        <v>264978650</v>
      </c>
      <c r="D29181" t="s">
        <v>261118</v>
      </c>
      <c r="E29181" t="s">
        <v>264105</v>
      </c>
      <c r="F29181" s="1">
        <v>49</v>
      </c>
      <c r="G29181" s="1" t="s">
        <v>136768</v>
      </c>
      <c r="H29181" s="1" t="s">
        <v>136769</v>
      </c>
      <c r="I29181" s="1" t="s">
        <v>136770</v>
      </c>
    </row>
    <row r="29182" spans="1:9" x14ac:dyDescent="0.2">
      <c r="A29182" s="1" t="s">
        <v>136771</v>
      </c>
      <c r="B29182" s="1" t="s">
        <v>136772</v>
      </c>
      <c r="C29182" s="1">
        <v>290492806</v>
      </c>
      <c r="D29182" t="s">
        <v>261118</v>
      </c>
      <c r="E29182" t="s">
        <v>264100</v>
      </c>
      <c r="F29182" s="1">
        <v>10</v>
      </c>
      <c r="G29182" s="1" t="s">
        <v>136773</v>
      </c>
      <c r="H29182" s="1" t="s">
        <v>136774</v>
      </c>
      <c r="I29182" s="1" t="s">
        <v>136775</v>
      </c>
    </row>
    <row r="29183" spans="1:9" x14ac:dyDescent="0.2">
      <c r="A29183" s="1" t="s">
        <v>136776</v>
      </c>
      <c r="B29183" s="1" t="s">
        <v>136777</v>
      </c>
      <c r="C29183" s="1">
        <v>290491070</v>
      </c>
      <c r="D29183" t="s">
        <v>261118</v>
      </c>
      <c r="E29183" t="s">
        <v>261119</v>
      </c>
      <c r="F29183" s="1">
        <v>22</v>
      </c>
      <c r="G29183" s="1" t="s">
        <v>136778</v>
      </c>
      <c r="H29183" s="1" t="s">
        <v>136779</v>
      </c>
      <c r="I29183" s="1"/>
    </row>
    <row r="29184" spans="1:9" x14ac:dyDescent="0.2">
      <c r="A29184" s="1" t="s">
        <v>136780</v>
      </c>
      <c r="B29184" s="1" t="s">
        <v>136781</v>
      </c>
      <c r="C29184" s="1">
        <v>291427469</v>
      </c>
      <c r="D29184" t="s">
        <v>261118</v>
      </c>
      <c r="E29184" t="s">
        <v>264100</v>
      </c>
      <c r="F29184" s="1">
        <v>1</v>
      </c>
      <c r="G29184" s="1" t="s">
        <v>136782</v>
      </c>
      <c r="H29184" s="1" t="s">
        <v>136783</v>
      </c>
      <c r="I29184" s="1" t="s">
        <v>136784</v>
      </c>
    </row>
    <row r="29185" spans="1:9" x14ac:dyDescent="0.2">
      <c r="A29185" s="1" t="s">
        <v>136785</v>
      </c>
      <c r="B29185" s="1" t="s">
        <v>136786</v>
      </c>
      <c r="C29185" s="1">
        <v>290489630</v>
      </c>
      <c r="D29185" t="s">
        <v>261118</v>
      </c>
      <c r="E29185" t="s">
        <v>261119</v>
      </c>
      <c r="F29185" s="1">
        <v>10</v>
      </c>
      <c r="G29185" s="1" t="s">
        <v>136787</v>
      </c>
      <c r="H29185" s="1" t="s">
        <v>136788</v>
      </c>
      <c r="I29185" s="1"/>
    </row>
    <row r="29186" spans="1:9" x14ac:dyDescent="0.2">
      <c r="A29186" s="1" t="s">
        <v>136789</v>
      </c>
      <c r="B29186" s="1" t="s">
        <v>136790</v>
      </c>
      <c r="C29186" s="1">
        <v>288405808</v>
      </c>
      <c r="D29186" t="s">
        <v>261118</v>
      </c>
      <c r="E29186" t="s">
        <v>261119</v>
      </c>
      <c r="F29186" s="1">
        <v>1</v>
      </c>
      <c r="G29186" s="1" t="s">
        <v>136791</v>
      </c>
      <c r="H29186" s="1" t="s">
        <v>136792</v>
      </c>
      <c r="I29186" s="1" t="s">
        <v>136793</v>
      </c>
    </row>
    <row r="29187" spans="1:9" x14ac:dyDescent="0.2">
      <c r="A29187" s="1" t="s">
        <v>136794</v>
      </c>
      <c r="B29187" s="1" t="s">
        <v>136795</v>
      </c>
      <c r="C29187" s="1">
        <v>291428222</v>
      </c>
      <c r="D29187" t="s">
        <v>261118</v>
      </c>
      <c r="E29187" t="s">
        <v>264110</v>
      </c>
      <c r="F29187" s="1">
        <v>8</v>
      </c>
      <c r="G29187" s="1" t="s">
        <v>136796</v>
      </c>
      <c r="H29187" s="1" t="s">
        <v>136797</v>
      </c>
      <c r="I29187" s="1"/>
    </row>
    <row r="29188" spans="1:9" x14ac:dyDescent="0.2">
      <c r="A29188" s="1" t="s">
        <v>136798</v>
      </c>
      <c r="B29188" s="1" t="s">
        <v>136799</v>
      </c>
      <c r="C29188" s="1">
        <v>291433953</v>
      </c>
      <c r="D29188" t="s">
        <v>261118</v>
      </c>
      <c r="E29188" t="s">
        <v>261119</v>
      </c>
      <c r="F29188" s="1">
        <v>29</v>
      </c>
      <c r="G29188" s="1" t="s">
        <v>136800</v>
      </c>
      <c r="H29188" s="1" t="s">
        <v>136801</v>
      </c>
      <c r="I29188" s="1" t="s">
        <v>136802</v>
      </c>
    </row>
    <row r="29189" spans="1:9" x14ac:dyDescent="0.2">
      <c r="A29189" s="1" t="s">
        <v>136803</v>
      </c>
      <c r="B29189" s="1" t="s">
        <v>136804</v>
      </c>
      <c r="C29189" s="1">
        <v>282017801</v>
      </c>
      <c r="D29189" t="s">
        <v>261118</v>
      </c>
      <c r="E29189" t="s">
        <v>264099</v>
      </c>
      <c r="F29189" s="1">
        <v>29</v>
      </c>
      <c r="G29189" s="1" t="s">
        <v>136805</v>
      </c>
      <c r="H29189" s="1" t="s">
        <v>136806</v>
      </c>
      <c r="I29189" s="1"/>
    </row>
    <row r="29190" spans="1:9" x14ac:dyDescent="0.2">
      <c r="A29190" s="1" t="s">
        <v>136807</v>
      </c>
      <c r="B29190" s="1" t="s">
        <v>136808</v>
      </c>
      <c r="C29190" s="1">
        <v>290489640</v>
      </c>
      <c r="D29190" t="s">
        <v>261118</v>
      </c>
      <c r="E29190" t="s">
        <v>261119</v>
      </c>
      <c r="F29190" s="1">
        <v>4</v>
      </c>
      <c r="G29190" s="1" t="s">
        <v>136809</v>
      </c>
      <c r="H29190" s="1" t="s">
        <v>136810</v>
      </c>
      <c r="I29190" s="1" t="s">
        <v>136811</v>
      </c>
    </row>
    <row r="29191" spans="1:9" x14ac:dyDescent="0.2">
      <c r="A29191" s="1" t="s">
        <v>136812</v>
      </c>
      <c r="B29191" s="1" t="s">
        <v>136813</v>
      </c>
      <c r="C29191" s="1">
        <v>290483170</v>
      </c>
      <c r="D29191" t="s">
        <v>261118</v>
      </c>
      <c r="E29191" t="s">
        <v>264101</v>
      </c>
      <c r="F29191" s="1">
        <v>12</v>
      </c>
      <c r="G29191" s="1" t="s">
        <v>136814</v>
      </c>
      <c r="H29191" s="1" t="s">
        <v>136815</v>
      </c>
      <c r="I29191" s="1" t="s">
        <v>136816</v>
      </c>
    </row>
    <row r="29192" spans="1:9" x14ac:dyDescent="0.2">
      <c r="A29192" s="1" t="s">
        <v>136817</v>
      </c>
      <c r="B29192" s="1" t="s">
        <v>136818</v>
      </c>
      <c r="C29192" s="1">
        <v>291446488</v>
      </c>
      <c r="D29192" t="s">
        <v>261118</v>
      </c>
      <c r="E29192" t="s">
        <v>261119</v>
      </c>
      <c r="F29192" s="1">
        <v>838</v>
      </c>
      <c r="G29192" s="1" t="s">
        <v>136819</v>
      </c>
      <c r="H29192" s="1" t="s">
        <v>136820</v>
      </c>
      <c r="I29192" s="1"/>
    </row>
    <row r="29193" spans="1:9" x14ac:dyDescent="0.2">
      <c r="A29193" s="1" t="s">
        <v>136821</v>
      </c>
      <c r="B29193" s="1" t="s">
        <v>136822</v>
      </c>
      <c r="C29193" s="1">
        <v>290489701</v>
      </c>
      <c r="D29193" t="s">
        <v>261118</v>
      </c>
      <c r="E29193" t="s">
        <v>261119</v>
      </c>
      <c r="F29193" s="1">
        <v>1</v>
      </c>
      <c r="G29193" s="1" t="s">
        <v>136823</v>
      </c>
      <c r="H29193" s="1" t="s">
        <v>136824</v>
      </c>
      <c r="I29193" s="1"/>
    </row>
    <row r="29194" spans="1:9" x14ac:dyDescent="0.2">
      <c r="A29194" s="1" t="s">
        <v>136825</v>
      </c>
      <c r="B29194" s="1" t="s">
        <v>136826</v>
      </c>
      <c r="C29194" s="1">
        <v>224145296</v>
      </c>
      <c r="D29194" t="s">
        <v>261118</v>
      </c>
      <c r="E29194" t="s">
        <v>264099</v>
      </c>
      <c r="F29194" s="1">
        <v>58</v>
      </c>
      <c r="G29194" s="1" t="s">
        <v>136827</v>
      </c>
      <c r="H29194" s="1" t="s">
        <v>136828</v>
      </c>
      <c r="I29194" s="1"/>
    </row>
    <row r="29195" spans="1:9" x14ac:dyDescent="0.2">
      <c r="A29195" s="1" t="s">
        <v>136829</v>
      </c>
      <c r="B29195" s="1" t="s">
        <v>136830</v>
      </c>
      <c r="C29195" s="1">
        <v>290487269</v>
      </c>
      <c r="D29195" t="s">
        <v>261118</v>
      </c>
      <c r="E29195" t="s">
        <v>261119</v>
      </c>
      <c r="F29195" s="1">
        <v>800</v>
      </c>
      <c r="G29195" s="1" t="s">
        <v>136831</v>
      </c>
      <c r="H29195" s="1" t="s">
        <v>136832</v>
      </c>
      <c r="I29195" s="1" t="s">
        <v>136833</v>
      </c>
    </row>
    <row r="29196" spans="1:9" x14ac:dyDescent="0.2">
      <c r="A29196" s="1" t="s">
        <v>136834</v>
      </c>
      <c r="B29196" s="1" t="s">
        <v>136835</v>
      </c>
      <c r="C29196" s="1">
        <v>291444572</v>
      </c>
      <c r="D29196" t="s">
        <v>261118</v>
      </c>
      <c r="E29196" t="s">
        <v>264099</v>
      </c>
      <c r="F29196" s="1">
        <v>115</v>
      </c>
      <c r="G29196" s="1" t="s">
        <v>136836</v>
      </c>
      <c r="H29196" s="1" t="s">
        <v>136837</v>
      </c>
      <c r="I29196" s="1" t="s">
        <v>136838</v>
      </c>
    </row>
    <row r="29197" spans="1:9" x14ac:dyDescent="0.2">
      <c r="A29197" s="1" t="s">
        <v>136839</v>
      </c>
      <c r="B29197" s="1" t="s">
        <v>136840</v>
      </c>
      <c r="C29197" s="1">
        <v>291436690</v>
      </c>
      <c r="D29197" t="s">
        <v>261118</v>
      </c>
      <c r="E29197" t="s">
        <v>261119</v>
      </c>
      <c r="F29197" s="1">
        <v>11</v>
      </c>
      <c r="G29197" s="1" t="s">
        <v>136841</v>
      </c>
      <c r="H29197" s="1" t="s">
        <v>136842</v>
      </c>
      <c r="I29197" s="1"/>
    </row>
    <row r="29198" spans="1:9" x14ac:dyDescent="0.2">
      <c r="A29198" s="1" t="s">
        <v>19327</v>
      </c>
      <c r="B29198" s="1" t="s">
        <v>136843</v>
      </c>
      <c r="C29198" s="1">
        <v>290482091</v>
      </c>
      <c r="D29198" t="s">
        <v>261118</v>
      </c>
      <c r="E29198" t="s">
        <v>264099</v>
      </c>
      <c r="F29198" s="1">
        <v>3</v>
      </c>
      <c r="G29198" s="1" t="s">
        <v>136844</v>
      </c>
      <c r="H29198" s="1" t="s">
        <v>136845</v>
      </c>
      <c r="I29198" s="1" t="s">
        <v>136846</v>
      </c>
    </row>
    <row r="29199" spans="1:9" x14ac:dyDescent="0.2">
      <c r="A29199" s="1" t="s">
        <v>136847</v>
      </c>
      <c r="B29199" s="1" t="s">
        <v>136848</v>
      </c>
      <c r="C29199" s="1">
        <v>290489768</v>
      </c>
      <c r="D29199" t="s">
        <v>261118</v>
      </c>
      <c r="E29199" t="s">
        <v>261119</v>
      </c>
      <c r="F29199" s="1">
        <v>11</v>
      </c>
      <c r="G29199" s="1" t="s">
        <v>136849</v>
      </c>
      <c r="H29199" s="1" t="s">
        <v>136850</v>
      </c>
      <c r="I29199" s="1"/>
    </row>
    <row r="29200" spans="1:9" x14ac:dyDescent="0.2">
      <c r="A29200" s="1" t="s">
        <v>136851</v>
      </c>
      <c r="B29200" s="1" t="s">
        <v>136852</v>
      </c>
      <c r="C29200" s="1">
        <v>290520323</v>
      </c>
      <c r="D29200" t="s">
        <v>261118</v>
      </c>
      <c r="E29200" t="s">
        <v>261119</v>
      </c>
      <c r="F29200" s="1">
        <v>75</v>
      </c>
      <c r="G29200" s="1" t="s">
        <v>136853</v>
      </c>
      <c r="H29200" s="1" t="s">
        <v>136854</v>
      </c>
      <c r="I29200" s="1"/>
    </row>
    <row r="29201" spans="1:9" x14ac:dyDescent="0.2">
      <c r="A29201" s="1" t="s">
        <v>136855</v>
      </c>
      <c r="B29201" s="1" t="s">
        <v>136856</v>
      </c>
      <c r="C29201" s="1">
        <v>290522231</v>
      </c>
      <c r="D29201" t="s">
        <v>261118</v>
      </c>
      <c r="E29201" t="s">
        <v>261119</v>
      </c>
      <c r="F29201" s="1">
        <v>102</v>
      </c>
      <c r="G29201" s="1" t="s">
        <v>136857</v>
      </c>
      <c r="H29201" s="1" t="s">
        <v>136858</v>
      </c>
      <c r="I29201" s="1" t="s">
        <v>136859</v>
      </c>
    </row>
    <row r="29202" spans="1:9" x14ac:dyDescent="0.2">
      <c r="A29202" s="1" t="s">
        <v>136860</v>
      </c>
      <c r="B29202" s="1" t="s">
        <v>136861</v>
      </c>
      <c r="C29202" s="1">
        <v>291415092</v>
      </c>
      <c r="D29202" t="s">
        <v>261118</v>
      </c>
      <c r="E29202" t="s">
        <v>264099</v>
      </c>
      <c r="F29202" s="1">
        <v>17</v>
      </c>
      <c r="G29202" s="1" t="s">
        <v>136862</v>
      </c>
      <c r="H29202" s="1" t="s">
        <v>136863</v>
      </c>
      <c r="I29202" s="1"/>
    </row>
    <row r="29203" spans="1:9" x14ac:dyDescent="0.2">
      <c r="A29203" s="1" t="s">
        <v>136864</v>
      </c>
      <c r="B29203" s="1" t="s">
        <v>136865</v>
      </c>
      <c r="C29203" s="1">
        <v>291421440</v>
      </c>
      <c r="D29203" t="s">
        <v>261118</v>
      </c>
      <c r="E29203" t="s">
        <v>261119</v>
      </c>
      <c r="F29203" s="1">
        <v>26</v>
      </c>
      <c r="G29203" s="1" t="s">
        <v>136866</v>
      </c>
      <c r="H29203" s="1" t="s">
        <v>136867</v>
      </c>
      <c r="I29203" s="1" t="s">
        <v>136868</v>
      </c>
    </row>
    <row r="29204" spans="1:9" x14ac:dyDescent="0.2">
      <c r="A29204" s="1" t="s">
        <v>136869</v>
      </c>
      <c r="B29204" s="1" t="s">
        <v>136870</v>
      </c>
      <c r="C29204" s="1">
        <v>290483422</v>
      </c>
      <c r="D29204" t="s">
        <v>261118</v>
      </c>
      <c r="E29204" t="s">
        <v>264101</v>
      </c>
      <c r="F29204" s="1">
        <v>241</v>
      </c>
      <c r="G29204" s="1" t="s">
        <v>136871</v>
      </c>
      <c r="H29204" s="1" t="s">
        <v>136872</v>
      </c>
      <c r="I29204" s="1" t="s">
        <v>136873</v>
      </c>
    </row>
    <row r="29205" spans="1:9" x14ac:dyDescent="0.2">
      <c r="A29205" s="1" t="s">
        <v>136874</v>
      </c>
      <c r="B29205" s="1" t="s">
        <v>136875</v>
      </c>
      <c r="C29205" s="1">
        <v>41332202</v>
      </c>
      <c r="D29205" t="s">
        <v>261118</v>
      </c>
      <c r="E29205" t="s">
        <v>261119</v>
      </c>
      <c r="F29205" s="1">
        <v>165</v>
      </c>
      <c r="G29205" s="1" t="s">
        <v>136876</v>
      </c>
      <c r="H29205" s="1" t="s">
        <v>136877</v>
      </c>
      <c r="I29205" s="1"/>
    </row>
    <row r="29206" spans="1:9" x14ac:dyDescent="0.2">
      <c r="A29206" s="1" t="s">
        <v>136878</v>
      </c>
      <c r="B29206" s="1" t="s">
        <v>136879</v>
      </c>
      <c r="C29206" s="1">
        <v>291419882</v>
      </c>
      <c r="D29206" t="s">
        <v>261118</v>
      </c>
      <c r="E29206" t="s">
        <v>261119</v>
      </c>
      <c r="F29206" s="1">
        <v>529</v>
      </c>
      <c r="G29206" s="1" t="s">
        <v>136880</v>
      </c>
      <c r="H29206" s="1" t="s">
        <v>136881</v>
      </c>
      <c r="I29206" s="1"/>
    </row>
    <row r="29207" spans="1:9" x14ac:dyDescent="0.2">
      <c r="A29207" s="1" t="s">
        <v>136882</v>
      </c>
      <c r="B29207" s="1" t="s">
        <v>136883</v>
      </c>
      <c r="C29207" s="1">
        <v>291415240</v>
      </c>
      <c r="D29207" t="s">
        <v>261118</v>
      </c>
      <c r="E29207" t="s">
        <v>264118</v>
      </c>
      <c r="F29207" s="1">
        <v>15</v>
      </c>
      <c r="G29207" s="1" t="s">
        <v>136884</v>
      </c>
      <c r="H29207" s="1" t="s">
        <v>136885</v>
      </c>
      <c r="I29207" s="1"/>
    </row>
    <row r="29208" spans="1:9" x14ac:dyDescent="0.2">
      <c r="A29208" s="1" t="s">
        <v>136886</v>
      </c>
      <c r="B29208" s="1" t="s">
        <v>136887</v>
      </c>
      <c r="C29208" s="1">
        <v>290487486</v>
      </c>
      <c r="D29208" t="s">
        <v>261118</v>
      </c>
      <c r="E29208" t="s">
        <v>261119</v>
      </c>
      <c r="F29208" s="1">
        <v>96</v>
      </c>
      <c r="G29208" s="1" t="s">
        <v>136888</v>
      </c>
      <c r="H29208" s="1" t="s">
        <v>136889</v>
      </c>
      <c r="I29208" s="1"/>
    </row>
    <row r="29209" spans="1:9" x14ac:dyDescent="0.2">
      <c r="A29209" s="1" t="s">
        <v>136890</v>
      </c>
      <c r="B29209" s="1" t="s">
        <v>136891</v>
      </c>
      <c r="C29209" s="1">
        <v>290486188</v>
      </c>
      <c r="D29209" t="s">
        <v>261118</v>
      </c>
      <c r="E29209" t="s">
        <v>264099</v>
      </c>
      <c r="F29209" s="1">
        <v>10</v>
      </c>
      <c r="G29209" s="1" t="s">
        <v>136892</v>
      </c>
      <c r="H29209" s="1" t="s">
        <v>136893</v>
      </c>
      <c r="I29209" s="1"/>
    </row>
    <row r="29210" spans="1:9" x14ac:dyDescent="0.2">
      <c r="A29210" s="1" t="s">
        <v>136894</v>
      </c>
      <c r="B29210" s="1" t="s">
        <v>136895</v>
      </c>
      <c r="C29210" s="1">
        <v>284130010</v>
      </c>
      <c r="D29210" t="s">
        <v>261118</v>
      </c>
      <c r="E29210" t="s">
        <v>261119</v>
      </c>
      <c r="F29210" s="1">
        <v>238</v>
      </c>
      <c r="G29210" s="1" t="s">
        <v>136896</v>
      </c>
      <c r="H29210" s="1" t="s">
        <v>136897</v>
      </c>
      <c r="I29210" s="1" t="s">
        <v>136898</v>
      </c>
    </row>
    <row r="29211" spans="1:9" x14ac:dyDescent="0.2">
      <c r="A29211" s="1" t="s">
        <v>136899</v>
      </c>
      <c r="B29211" s="1" t="s">
        <v>136900</v>
      </c>
      <c r="C29211" s="1">
        <v>290488685</v>
      </c>
      <c r="D29211" t="s">
        <v>261118</v>
      </c>
      <c r="E29211" t="s">
        <v>264099</v>
      </c>
      <c r="F29211" s="1">
        <v>253</v>
      </c>
      <c r="G29211" s="1" t="s">
        <v>136901</v>
      </c>
      <c r="H29211" s="1" t="s">
        <v>136902</v>
      </c>
      <c r="I29211" s="1" t="s">
        <v>136903</v>
      </c>
    </row>
    <row r="29212" spans="1:9" x14ac:dyDescent="0.2">
      <c r="A29212" s="1" t="s">
        <v>136904</v>
      </c>
      <c r="B29212" s="1" t="s">
        <v>136905</v>
      </c>
      <c r="C29212" s="1">
        <v>291419692</v>
      </c>
      <c r="D29212" t="s">
        <v>261118</v>
      </c>
      <c r="E29212" t="s">
        <v>264099</v>
      </c>
      <c r="F29212" s="1">
        <v>58</v>
      </c>
      <c r="G29212" s="1" t="s">
        <v>136906</v>
      </c>
      <c r="H29212" s="1" t="s">
        <v>136907</v>
      </c>
      <c r="I29212" s="1"/>
    </row>
    <row r="29213" spans="1:9" x14ac:dyDescent="0.2">
      <c r="A29213" s="1" t="s">
        <v>136908</v>
      </c>
      <c r="B29213" s="1" t="s">
        <v>136909</v>
      </c>
      <c r="C29213" s="1">
        <v>291415306</v>
      </c>
      <c r="D29213" t="s">
        <v>261118</v>
      </c>
      <c r="E29213" t="s">
        <v>261119</v>
      </c>
      <c r="F29213" s="1">
        <v>30</v>
      </c>
      <c r="G29213" s="1" t="s">
        <v>136910</v>
      </c>
      <c r="H29213" s="1" t="s">
        <v>136911</v>
      </c>
      <c r="I29213" s="1" t="s">
        <v>136912</v>
      </c>
    </row>
    <row r="29214" spans="1:9" x14ac:dyDescent="0.2">
      <c r="A29214" s="1" t="s">
        <v>136913</v>
      </c>
      <c r="B29214" s="1" t="s">
        <v>136914</v>
      </c>
      <c r="C29214" s="1">
        <v>291426702</v>
      </c>
      <c r="D29214" t="s">
        <v>261118</v>
      </c>
      <c r="E29214" t="s">
        <v>261119</v>
      </c>
      <c r="F29214" s="1">
        <v>37</v>
      </c>
      <c r="G29214" s="1" t="s">
        <v>136915</v>
      </c>
      <c r="H29214" s="1" t="s">
        <v>136916</v>
      </c>
      <c r="I29214" s="1" t="s">
        <v>136917</v>
      </c>
    </row>
    <row r="29215" spans="1:9" x14ac:dyDescent="0.2">
      <c r="A29215" s="1" t="s">
        <v>136918</v>
      </c>
      <c r="B29215" s="1" t="s">
        <v>136919</v>
      </c>
      <c r="C29215" s="1">
        <v>291034594</v>
      </c>
      <c r="D29215" t="s">
        <v>261118</v>
      </c>
      <c r="E29215" t="s">
        <v>264099</v>
      </c>
      <c r="F29215" s="1">
        <v>5</v>
      </c>
      <c r="G29215" s="1" t="s">
        <v>136920</v>
      </c>
      <c r="H29215" s="1" t="s">
        <v>136921</v>
      </c>
      <c r="I29215" s="1"/>
    </row>
    <row r="29216" spans="1:9" x14ac:dyDescent="0.2">
      <c r="A29216" s="1" t="s">
        <v>136922</v>
      </c>
      <c r="B29216" s="1" t="s">
        <v>136923</v>
      </c>
      <c r="C29216" s="1">
        <v>285274889</v>
      </c>
      <c r="D29216" t="s">
        <v>261118</v>
      </c>
      <c r="E29216" t="s">
        <v>261119</v>
      </c>
      <c r="F29216" s="1">
        <v>238</v>
      </c>
      <c r="G29216" s="1" t="s">
        <v>136924</v>
      </c>
      <c r="H29216" s="1" t="s">
        <v>136925</v>
      </c>
      <c r="I29216" s="1" t="s">
        <v>136926</v>
      </c>
    </row>
    <row r="29217" spans="1:9" x14ac:dyDescent="0.2">
      <c r="A29217" s="1" t="s">
        <v>136927</v>
      </c>
      <c r="B29217" s="1" t="s">
        <v>136928</v>
      </c>
      <c r="C29217" s="1">
        <v>290487113</v>
      </c>
      <c r="D29217" t="s">
        <v>261118</v>
      </c>
      <c r="E29217" t="s">
        <v>264103</v>
      </c>
      <c r="F29217" s="1">
        <v>68</v>
      </c>
      <c r="G29217" s="1" t="s">
        <v>136929</v>
      </c>
      <c r="H29217" s="1" t="s">
        <v>136930</v>
      </c>
      <c r="I29217" s="1" t="s">
        <v>136931</v>
      </c>
    </row>
    <row r="29218" spans="1:9" x14ac:dyDescent="0.2">
      <c r="A29218" s="1" t="s">
        <v>136932</v>
      </c>
      <c r="B29218" s="1" t="s">
        <v>136933</v>
      </c>
      <c r="C29218" s="1">
        <v>291422726</v>
      </c>
      <c r="D29218" t="s">
        <v>261118</v>
      </c>
      <c r="E29218" t="s">
        <v>261119</v>
      </c>
      <c r="F29218" s="1">
        <v>18</v>
      </c>
      <c r="G29218" s="1" t="s">
        <v>136934</v>
      </c>
      <c r="H29218" s="1" t="s">
        <v>136935</v>
      </c>
      <c r="I29218" s="1"/>
    </row>
    <row r="29219" spans="1:9" x14ac:dyDescent="0.2">
      <c r="A29219" s="1" t="s">
        <v>136936</v>
      </c>
      <c r="B29219" s="1" t="s">
        <v>136937</v>
      </c>
      <c r="C29219" s="1">
        <v>290485921</v>
      </c>
      <c r="D29219" t="s">
        <v>261118</v>
      </c>
      <c r="E29219" t="s">
        <v>264103</v>
      </c>
      <c r="F29219" s="1">
        <v>6</v>
      </c>
      <c r="G29219" s="1" t="s">
        <v>136938</v>
      </c>
      <c r="H29219" s="1" t="s">
        <v>136939</v>
      </c>
      <c r="I29219" s="1"/>
    </row>
    <row r="29220" spans="1:9" x14ac:dyDescent="0.2">
      <c r="A29220" s="1" t="s">
        <v>136940</v>
      </c>
      <c r="B29220" s="1" t="s">
        <v>136941</v>
      </c>
      <c r="C29220" s="1">
        <v>291435747</v>
      </c>
      <c r="D29220" t="s">
        <v>261118</v>
      </c>
      <c r="E29220" t="s">
        <v>264102</v>
      </c>
      <c r="F29220" s="1">
        <v>1</v>
      </c>
      <c r="G29220" s="1" t="s">
        <v>136942</v>
      </c>
      <c r="H29220" s="1" t="s">
        <v>136943</v>
      </c>
      <c r="I29220" s="1"/>
    </row>
    <row r="29221" spans="1:9" x14ac:dyDescent="0.2">
      <c r="A29221" s="1" t="s">
        <v>136944</v>
      </c>
      <c r="B29221" s="1" t="s">
        <v>136945</v>
      </c>
      <c r="C29221" s="1">
        <v>224645056</v>
      </c>
      <c r="D29221" t="s">
        <v>261118</v>
      </c>
      <c r="E29221" t="s">
        <v>264099</v>
      </c>
      <c r="F29221" s="1">
        <v>3</v>
      </c>
      <c r="G29221" s="1" t="s">
        <v>136946</v>
      </c>
      <c r="H29221" s="1" t="s">
        <v>136947</v>
      </c>
      <c r="I29221" s="1"/>
    </row>
    <row r="29222" spans="1:9" x14ac:dyDescent="0.2">
      <c r="A29222" s="1" t="s">
        <v>136948</v>
      </c>
      <c r="B29222" s="1" t="s">
        <v>136949</v>
      </c>
      <c r="C29222" s="1">
        <v>291415881</v>
      </c>
      <c r="D29222" t="s">
        <v>261118</v>
      </c>
      <c r="E29222" t="s">
        <v>264099</v>
      </c>
      <c r="F29222" s="1">
        <v>15</v>
      </c>
      <c r="G29222" s="1" t="s">
        <v>136950</v>
      </c>
      <c r="H29222" s="1" t="s">
        <v>136951</v>
      </c>
      <c r="I29222" s="1" t="s">
        <v>136948</v>
      </c>
    </row>
    <row r="29223" spans="1:9" x14ac:dyDescent="0.2">
      <c r="A29223" s="1" t="s">
        <v>136952</v>
      </c>
      <c r="B29223" s="1" t="s">
        <v>136953</v>
      </c>
      <c r="C29223" s="1">
        <v>291428310</v>
      </c>
      <c r="D29223" t="s">
        <v>261118</v>
      </c>
      <c r="E29223" t="s">
        <v>261119</v>
      </c>
      <c r="F29223" s="1">
        <v>3</v>
      </c>
      <c r="G29223" s="1" t="s">
        <v>136954</v>
      </c>
      <c r="H29223" s="1" t="s">
        <v>136955</v>
      </c>
      <c r="I29223" s="1"/>
    </row>
    <row r="29224" spans="1:9" x14ac:dyDescent="0.2">
      <c r="A29224" s="1" t="s">
        <v>136956</v>
      </c>
      <c r="B29224" s="1" t="s">
        <v>136957</v>
      </c>
      <c r="C29224" s="1">
        <v>290484267</v>
      </c>
      <c r="D29224" t="s">
        <v>261118</v>
      </c>
      <c r="E29224" t="s">
        <v>264099</v>
      </c>
      <c r="F29224" s="1">
        <v>37</v>
      </c>
      <c r="G29224" s="1" t="s">
        <v>136958</v>
      </c>
      <c r="H29224" s="1" t="s">
        <v>136959</v>
      </c>
      <c r="I29224" s="1" t="s">
        <v>136960</v>
      </c>
    </row>
    <row r="29225" spans="1:9" ht="409.6" x14ac:dyDescent="0.2">
      <c r="A29225" s="1" t="s">
        <v>136961</v>
      </c>
      <c r="B29225" s="1" t="s">
        <v>136962</v>
      </c>
      <c r="C29225" s="1">
        <v>290489765</v>
      </c>
      <c r="D29225" t="s">
        <v>261118</v>
      </c>
      <c r="E29225" t="s">
        <v>261119</v>
      </c>
      <c r="F29225" s="1">
        <v>5</v>
      </c>
      <c r="G29225" s="1" t="s">
        <v>136963</v>
      </c>
      <c r="H29225" s="2" t="s">
        <v>136964</v>
      </c>
      <c r="I29225" s="1" t="s">
        <v>136965</v>
      </c>
    </row>
    <row r="29226" spans="1:9" x14ac:dyDescent="0.2">
      <c r="A29226" s="1" t="s">
        <v>136966</v>
      </c>
      <c r="B29226" s="1" t="s">
        <v>136967</v>
      </c>
      <c r="C29226" s="1">
        <v>290482682</v>
      </c>
      <c r="D29226" t="s">
        <v>261118</v>
      </c>
      <c r="E29226" t="s">
        <v>264103</v>
      </c>
      <c r="F29226" s="1">
        <v>29</v>
      </c>
      <c r="G29226" s="1" t="s">
        <v>136968</v>
      </c>
      <c r="H29226" s="1" t="s">
        <v>136969</v>
      </c>
      <c r="I29226" s="1" t="s">
        <v>136970</v>
      </c>
    </row>
    <row r="29227" spans="1:9" x14ac:dyDescent="0.2">
      <c r="A29227" s="1" t="s">
        <v>136971</v>
      </c>
      <c r="B29227" s="1" t="s">
        <v>136972</v>
      </c>
      <c r="C29227" s="1">
        <v>290526837</v>
      </c>
      <c r="D29227" t="s">
        <v>261118</v>
      </c>
      <c r="E29227" t="s">
        <v>264110</v>
      </c>
      <c r="F29227" s="1">
        <v>1</v>
      </c>
      <c r="G29227" s="1" t="s">
        <v>136973</v>
      </c>
      <c r="H29227" s="1" t="s">
        <v>136974</v>
      </c>
      <c r="I29227" s="1" t="s">
        <v>136975</v>
      </c>
    </row>
    <row r="29228" spans="1:9" x14ac:dyDescent="0.2">
      <c r="A29228" s="1" t="s">
        <v>136976</v>
      </c>
      <c r="B29228" s="1" t="s">
        <v>136977</v>
      </c>
      <c r="C29228" s="1">
        <v>282727057</v>
      </c>
      <c r="D29228" t="s">
        <v>261118</v>
      </c>
      <c r="E29228" t="s">
        <v>264101</v>
      </c>
      <c r="F29228" s="1">
        <v>8</v>
      </c>
      <c r="G29228" s="1" t="s">
        <v>136978</v>
      </c>
      <c r="H29228" s="1" t="s">
        <v>136979</v>
      </c>
      <c r="I29228" s="1" t="s">
        <v>136980</v>
      </c>
    </row>
    <row r="29229" spans="1:9" x14ac:dyDescent="0.2">
      <c r="A29229" s="1" t="s">
        <v>136981</v>
      </c>
      <c r="B29229" s="1" t="s">
        <v>136982</v>
      </c>
      <c r="C29229" s="1">
        <v>291425240</v>
      </c>
      <c r="D29229" t="s">
        <v>261118</v>
      </c>
      <c r="E29229" t="s">
        <v>261119</v>
      </c>
      <c r="F29229" s="1">
        <v>12</v>
      </c>
      <c r="G29229" s="1" t="s">
        <v>136983</v>
      </c>
      <c r="H29229" s="1" t="s">
        <v>136984</v>
      </c>
      <c r="I29229" s="1"/>
    </row>
    <row r="29230" spans="1:9" x14ac:dyDescent="0.2">
      <c r="A29230" s="1" t="s">
        <v>136985</v>
      </c>
      <c r="B29230" s="1" t="s">
        <v>136986</v>
      </c>
      <c r="C29230" s="1">
        <v>290525176</v>
      </c>
      <c r="D29230" t="s">
        <v>261118</v>
      </c>
      <c r="E29230" t="s">
        <v>264110</v>
      </c>
      <c r="F29230" s="1">
        <v>55</v>
      </c>
      <c r="G29230" s="1" t="s">
        <v>136987</v>
      </c>
      <c r="H29230" s="1" t="s">
        <v>136988</v>
      </c>
      <c r="I29230" s="1" t="s">
        <v>136989</v>
      </c>
    </row>
    <row r="29231" spans="1:9" x14ac:dyDescent="0.2">
      <c r="A29231" s="1" t="s">
        <v>136990</v>
      </c>
      <c r="B29231" s="1" t="s">
        <v>136991</v>
      </c>
      <c r="C29231" s="1">
        <v>291034883</v>
      </c>
      <c r="D29231" t="s">
        <v>261118</v>
      </c>
      <c r="E29231" t="s">
        <v>264099</v>
      </c>
      <c r="F29231" s="1">
        <v>9</v>
      </c>
      <c r="G29231" s="1" t="s">
        <v>136992</v>
      </c>
      <c r="H29231" s="1" t="s">
        <v>136993</v>
      </c>
      <c r="I29231" s="1" t="s">
        <v>136994</v>
      </c>
    </row>
    <row r="29232" spans="1:9" x14ac:dyDescent="0.2">
      <c r="A29232" s="1" t="s">
        <v>136995</v>
      </c>
      <c r="B29232" s="1" t="s">
        <v>136996</v>
      </c>
      <c r="C29232" s="1">
        <v>290525095</v>
      </c>
      <c r="D29232" t="s">
        <v>261118</v>
      </c>
      <c r="E29232" t="s">
        <v>264099</v>
      </c>
      <c r="F29232" s="1">
        <v>13</v>
      </c>
      <c r="G29232" s="1" t="s">
        <v>136997</v>
      </c>
      <c r="H29232" s="1" t="s">
        <v>136998</v>
      </c>
      <c r="I29232" s="1" t="s">
        <v>136999</v>
      </c>
    </row>
    <row r="29233" spans="1:9" x14ac:dyDescent="0.2">
      <c r="A29233" s="1" t="s">
        <v>137000</v>
      </c>
      <c r="B29233" s="1" t="s">
        <v>137001</v>
      </c>
      <c r="C29233" s="1">
        <v>290524897</v>
      </c>
      <c r="D29233" t="s">
        <v>261118</v>
      </c>
      <c r="E29233" t="s">
        <v>264104</v>
      </c>
      <c r="F29233" s="1">
        <v>1</v>
      </c>
      <c r="G29233" s="1" t="s">
        <v>137002</v>
      </c>
      <c r="H29233" s="1" t="s">
        <v>137003</v>
      </c>
      <c r="I29233" s="1"/>
    </row>
    <row r="29234" spans="1:9" x14ac:dyDescent="0.2">
      <c r="A29234" s="1" t="s">
        <v>137004</v>
      </c>
      <c r="B29234" s="1" t="s">
        <v>137005</v>
      </c>
      <c r="C29234" s="1">
        <v>290521604</v>
      </c>
      <c r="D29234" t="s">
        <v>261118</v>
      </c>
      <c r="E29234" t="s">
        <v>261119</v>
      </c>
      <c r="F29234" s="1">
        <v>63</v>
      </c>
      <c r="G29234" s="1" t="s">
        <v>137006</v>
      </c>
      <c r="H29234" s="1" t="s">
        <v>137007</v>
      </c>
      <c r="I29234" s="1" t="s">
        <v>137008</v>
      </c>
    </row>
    <row r="29235" spans="1:9" x14ac:dyDescent="0.2">
      <c r="A29235" s="1" t="s">
        <v>137009</v>
      </c>
      <c r="B29235" s="1" t="s">
        <v>137010</v>
      </c>
      <c r="C29235" s="1">
        <v>291427255</v>
      </c>
      <c r="D29235" t="s">
        <v>261118</v>
      </c>
      <c r="E29235" t="s">
        <v>264099</v>
      </c>
      <c r="F29235" s="1">
        <v>35</v>
      </c>
      <c r="G29235" s="1" t="s">
        <v>137011</v>
      </c>
      <c r="H29235" s="1" t="s">
        <v>137012</v>
      </c>
      <c r="I29235" s="1"/>
    </row>
    <row r="29236" spans="1:9" x14ac:dyDescent="0.2">
      <c r="A29236" s="1" t="s">
        <v>137013</v>
      </c>
      <c r="B29236" s="1" t="s">
        <v>137014</v>
      </c>
      <c r="C29236" s="1">
        <v>290490581</v>
      </c>
      <c r="D29236" t="s">
        <v>261118</v>
      </c>
      <c r="E29236" t="s">
        <v>264102</v>
      </c>
      <c r="F29236" s="1">
        <v>303</v>
      </c>
      <c r="G29236" s="1" t="s">
        <v>137015</v>
      </c>
      <c r="H29236" s="1" t="s">
        <v>137016</v>
      </c>
      <c r="I29236" s="1" t="s">
        <v>137017</v>
      </c>
    </row>
    <row r="29237" spans="1:9" x14ac:dyDescent="0.2">
      <c r="A29237" s="1" t="s">
        <v>137018</v>
      </c>
      <c r="B29237" s="1" t="s">
        <v>137019</v>
      </c>
      <c r="C29237" s="1">
        <v>291425483</v>
      </c>
      <c r="D29237" t="s">
        <v>261118</v>
      </c>
      <c r="E29237" t="s">
        <v>261119</v>
      </c>
      <c r="F29237" s="1">
        <v>3</v>
      </c>
      <c r="G29237" s="1" t="s">
        <v>137020</v>
      </c>
      <c r="H29237" s="1" t="s">
        <v>137021</v>
      </c>
      <c r="I29237" s="1" t="s">
        <v>137022</v>
      </c>
    </row>
    <row r="29238" spans="1:9" x14ac:dyDescent="0.2">
      <c r="A29238" s="1" t="s">
        <v>137023</v>
      </c>
      <c r="B29238" s="1" t="s">
        <v>137024</v>
      </c>
      <c r="C29238" s="1">
        <v>283105242</v>
      </c>
      <c r="D29238" t="s">
        <v>261118</v>
      </c>
      <c r="E29238" t="s">
        <v>261119</v>
      </c>
      <c r="F29238" s="1">
        <v>168</v>
      </c>
      <c r="G29238" s="1" t="s">
        <v>137025</v>
      </c>
      <c r="H29238" s="1" t="s">
        <v>137026</v>
      </c>
      <c r="I29238" s="1" t="s">
        <v>137027</v>
      </c>
    </row>
    <row r="29239" spans="1:9" x14ac:dyDescent="0.2">
      <c r="A29239" s="1" t="s">
        <v>137028</v>
      </c>
      <c r="B29239" s="1" t="s">
        <v>137029</v>
      </c>
      <c r="C29239" s="1">
        <v>290829134</v>
      </c>
      <c r="D29239" t="s">
        <v>261118</v>
      </c>
      <c r="E29239" t="s">
        <v>264099</v>
      </c>
      <c r="F29239" s="1">
        <v>17</v>
      </c>
      <c r="G29239" s="1" t="s">
        <v>137030</v>
      </c>
      <c r="H29239" s="1" t="s">
        <v>137031</v>
      </c>
      <c r="I29239" s="1"/>
    </row>
    <row r="29240" spans="1:9" x14ac:dyDescent="0.2">
      <c r="A29240" s="1" t="s">
        <v>137032</v>
      </c>
      <c r="B29240" s="1" t="s">
        <v>137033</v>
      </c>
      <c r="C29240" s="1">
        <v>285274930</v>
      </c>
      <c r="D29240" t="s">
        <v>261118</v>
      </c>
      <c r="E29240" t="s">
        <v>261119</v>
      </c>
      <c r="F29240" s="1">
        <v>311</v>
      </c>
      <c r="G29240" s="1" t="s">
        <v>137034</v>
      </c>
      <c r="H29240" s="1" t="s">
        <v>137035</v>
      </c>
      <c r="I29240" s="1" t="s">
        <v>137036</v>
      </c>
    </row>
    <row r="29241" spans="1:9" x14ac:dyDescent="0.2">
      <c r="A29241" s="1" t="s">
        <v>137037</v>
      </c>
      <c r="B29241" s="1" t="s">
        <v>137038</v>
      </c>
      <c r="C29241" s="1">
        <v>290491661</v>
      </c>
      <c r="D29241" t="s">
        <v>261118</v>
      </c>
      <c r="E29241" t="s">
        <v>264103</v>
      </c>
      <c r="F29241" s="1">
        <v>1118</v>
      </c>
      <c r="G29241" s="1" t="s">
        <v>137039</v>
      </c>
      <c r="H29241" s="1" t="s">
        <v>137040</v>
      </c>
      <c r="I29241" s="1"/>
    </row>
    <row r="29242" spans="1:9" x14ac:dyDescent="0.2">
      <c r="A29242" s="1" t="s">
        <v>137041</v>
      </c>
      <c r="B29242" s="1" t="s">
        <v>137042</v>
      </c>
      <c r="C29242" s="1">
        <v>290490324</v>
      </c>
      <c r="D29242" t="s">
        <v>261118</v>
      </c>
      <c r="E29242" t="s">
        <v>264099</v>
      </c>
      <c r="F29242" s="1">
        <v>81</v>
      </c>
      <c r="G29242" s="1" t="s">
        <v>137043</v>
      </c>
      <c r="H29242" s="1" t="s">
        <v>137044</v>
      </c>
      <c r="I29242" s="1" t="s">
        <v>137045</v>
      </c>
    </row>
    <row r="29243" spans="1:9" x14ac:dyDescent="0.2">
      <c r="A29243" s="1" t="s">
        <v>137046</v>
      </c>
      <c r="B29243" s="1" t="s">
        <v>137047</v>
      </c>
      <c r="C29243" s="1">
        <v>290489792</v>
      </c>
      <c r="D29243" t="s">
        <v>261118</v>
      </c>
      <c r="E29243" t="s">
        <v>264112</v>
      </c>
      <c r="F29243" s="1">
        <v>15</v>
      </c>
      <c r="G29243" s="1" t="s">
        <v>137048</v>
      </c>
      <c r="H29243" s="1" t="s">
        <v>137049</v>
      </c>
      <c r="I29243" s="1" t="s">
        <v>137050</v>
      </c>
    </row>
    <row r="29244" spans="1:9" x14ac:dyDescent="0.2">
      <c r="A29244" s="1" t="s">
        <v>137051</v>
      </c>
      <c r="B29244" s="1" t="s">
        <v>137052</v>
      </c>
      <c r="C29244" s="1">
        <v>291433386</v>
      </c>
      <c r="D29244" t="s">
        <v>261118</v>
      </c>
      <c r="E29244" t="s">
        <v>264101</v>
      </c>
      <c r="F29244" s="1">
        <v>16</v>
      </c>
      <c r="G29244" s="1" t="s">
        <v>137053</v>
      </c>
      <c r="H29244" s="1" t="s">
        <v>137054</v>
      </c>
      <c r="I29244" s="1"/>
    </row>
    <row r="29245" spans="1:9" x14ac:dyDescent="0.2">
      <c r="A29245" s="1" t="s">
        <v>137055</v>
      </c>
      <c r="B29245" s="1" t="s">
        <v>137056</v>
      </c>
      <c r="C29245" s="1">
        <v>288405252</v>
      </c>
      <c r="D29245" t="s">
        <v>261118</v>
      </c>
      <c r="E29245" t="s">
        <v>264101</v>
      </c>
      <c r="F29245" s="1">
        <v>4</v>
      </c>
      <c r="G29245" s="1" t="s">
        <v>137057</v>
      </c>
      <c r="H29245" s="1" t="s">
        <v>137058</v>
      </c>
      <c r="I29245" s="1"/>
    </row>
    <row r="29246" spans="1:9" x14ac:dyDescent="0.2">
      <c r="A29246" s="1" t="s">
        <v>137059</v>
      </c>
      <c r="B29246" s="1" t="s">
        <v>137060</v>
      </c>
      <c r="C29246" s="1">
        <v>291034875</v>
      </c>
      <c r="D29246" t="s">
        <v>261118</v>
      </c>
      <c r="E29246" t="s">
        <v>261119</v>
      </c>
      <c r="F29246" s="1">
        <v>7</v>
      </c>
      <c r="G29246" s="1" t="s">
        <v>137061</v>
      </c>
      <c r="H29246" s="1" t="s">
        <v>137062</v>
      </c>
      <c r="I29246" s="1"/>
    </row>
    <row r="29247" spans="1:9" x14ac:dyDescent="0.2">
      <c r="A29247" s="1" t="s">
        <v>137063</v>
      </c>
      <c r="B29247" s="1" t="s">
        <v>137064</v>
      </c>
      <c r="C29247" s="1">
        <v>290526091</v>
      </c>
      <c r="D29247" t="s">
        <v>261118</v>
      </c>
      <c r="E29247" t="s">
        <v>264103</v>
      </c>
      <c r="F29247" s="1">
        <v>38</v>
      </c>
      <c r="G29247" s="1" t="s">
        <v>137065</v>
      </c>
      <c r="H29247" s="1" t="s">
        <v>137066</v>
      </c>
      <c r="I29247" s="1"/>
    </row>
    <row r="29248" spans="1:9" x14ac:dyDescent="0.2">
      <c r="A29248" s="1" t="s">
        <v>137067</v>
      </c>
      <c r="B29248" s="1" t="s">
        <v>137068</v>
      </c>
      <c r="C29248" s="1">
        <v>290522278</v>
      </c>
      <c r="D29248" t="s">
        <v>261118</v>
      </c>
      <c r="E29248" t="s">
        <v>264101</v>
      </c>
      <c r="F29248" s="1">
        <v>5</v>
      </c>
      <c r="G29248" s="1" t="s">
        <v>137069</v>
      </c>
      <c r="H29248" s="1" t="s">
        <v>137070</v>
      </c>
      <c r="I29248" s="1" t="s">
        <v>137071</v>
      </c>
    </row>
    <row r="29249" spans="1:9" x14ac:dyDescent="0.2">
      <c r="A29249" s="1" t="s">
        <v>137072</v>
      </c>
      <c r="B29249" s="1" t="s">
        <v>137073</v>
      </c>
      <c r="C29249" s="1">
        <v>290491946</v>
      </c>
      <c r="D29249" t="s">
        <v>261118</v>
      </c>
      <c r="E29249" t="s">
        <v>261119</v>
      </c>
      <c r="F29249" s="1">
        <v>15</v>
      </c>
      <c r="G29249" s="1" t="s">
        <v>137074</v>
      </c>
      <c r="H29249" s="1" t="s">
        <v>137075</v>
      </c>
      <c r="I29249" s="1" t="s">
        <v>137076</v>
      </c>
    </row>
    <row r="29250" spans="1:9" x14ac:dyDescent="0.2">
      <c r="A29250" s="1" t="s">
        <v>23080</v>
      </c>
      <c r="B29250" s="1" t="s">
        <v>137077</v>
      </c>
      <c r="C29250" s="1">
        <v>291434123</v>
      </c>
      <c r="D29250" t="s">
        <v>261118</v>
      </c>
      <c r="E29250" t="s">
        <v>264118</v>
      </c>
      <c r="F29250" s="1">
        <v>102</v>
      </c>
      <c r="G29250" s="1" t="s">
        <v>137078</v>
      </c>
      <c r="H29250" s="1" t="s">
        <v>137079</v>
      </c>
      <c r="I29250" s="1"/>
    </row>
    <row r="29251" spans="1:9" x14ac:dyDescent="0.2">
      <c r="A29251" s="1" t="s">
        <v>137080</v>
      </c>
      <c r="B29251" s="1" t="s">
        <v>137081</v>
      </c>
      <c r="C29251" s="1">
        <v>290488403</v>
      </c>
      <c r="D29251" t="s">
        <v>261118</v>
      </c>
      <c r="E29251" t="s">
        <v>261119</v>
      </c>
      <c r="F29251" s="1">
        <v>154</v>
      </c>
      <c r="G29251" s="1" t="s">
        <v>137082</v>
      </c>
      <c r="H29251" s="1" t="s">
        <v>137083</v>
      </c>
      <c r="I29251" s="1"/>
    </row>
    <row r="29252" spans="1:9" x14ac:dyDescent="0.2">
      <c r="A29252" s="1" t="s">
        <v>137084</v>
      </c>
      <c r="B29252" s="1" t="s">
        <v>137085</v>
      </c>
      <c r="C29252" s="1">
        <v>291444808</v>
      </c>
      <c r="D29252" t="s">
        <v>261118</v>
      </c>
      <c r="E29252" t="s">
        <v>261119</v>
      </c>
      <c r="F29252" s="1">
        <v>38</v>
      </c>
      <c r="G29252" s="1" t="s">
        <v>137086</v>
      </c>
      <c r="H29252" s="1" t="s">
        <v>137087</v>
      </c>
      <c r="I29252" s="1" t="s">
        <v>137088</v>
      </c>
    </row>
    <row r="29253" spans="1:9" x14ac:dyDescent="0.2">
      <c r="A29253" s="1" t="s">
        <v>137089</v>
      </c>
      <c r="B29253" s="1" t="s">
        <v>137090</v>
      </c>
      <c r="C29253" s="1">
        <v>291414824</v>
      </c>
      <c r="D29253" t="s">
        <v>261118</v>
      </c>
      <c r="E29253" t="s">
        <v>264100</v>
      </c>
      <c r="F29253" s="1">
        <v>1</v>
      </c>
      <c r="G29253" s="1" t="s">
        <v>137091</v>
      </c>
      <c r="H29253" s="1" t="s">
        <v>137092</v>
      </c>
      <c r="I29253" s="1"/>
    </row>
    <row r="29254" spans="1:9" x14ac:dyDescent="0.2">
      <c r="A29254" s="1" t="s">
        <v>137093</v>
      </c>
      <c r="B29254" s="1" t="s">
        <v>137094</v>
      </c>
      <c r="C29254" s="1">
        <v>290525595</v>
      </c>
      <c r="D29254" t="s">
        <v>261118</v>
      </c>
      <c r="E29254" t="s">
        <v>261119</v>
      </c>
      <c r="F29254" s="1">
        <v>38</v>
      </c>
      <c r="G29254" s="1" t="s">
        <v>137095</v>
      </c>
      <c r="H29254" s="1" t="s">
        <v>137096</v>
      </c>
      <c r="I29254" s="1" t="s">
        <v>137097</v>
      </c>
    </row>
    <row r="29255" spans="1:9" x14ac:dyDescent="0.2">
      <c r="A29255" s="1" t="s">
        <v>137098</v>
      </c>
      <c r="B29255" s="1" t="s">
        <v>137098</v>
      </c>
      <c r="C29255" s="1">
        <v>284130119</v>
      </c>
      <c r="D29255" t="s">
        <v>261118</v>
      </c>
      <c r="E29255" t="s">
        <v>264101</v>
      </c>
      <c r="F29255" s="1">
        <v>4</v>
      </c>
      <c r="G29255" s="1" t="s">
        <v>137099</v>
      </c>
      <c r="H29255" s="1" t="s">
        <v>137100</v>
      </c>
      <c r="I29255" s="1" t="s">
        <v>137101</v>
      </c>
    </row>
    <row r="29256" spans="1:9" x14ac:dyDescent="0.2">
      <c r="A29256" s="1" t="s">
        <v>137102</v>
      </c>
      <c r="B29256" s="1" t="s">
        <v>137103</v>
      </c>
      <c r="C29256" s="1">
        <v>290489737</v>
      </c>
      <c r="D29256" t="s">
        <v>261118</v>
      </c>
      <c r="E29256" t="s">
        <v>261119</v>
      </c>
      <c r="F29256" s="1">
        <v>1</v>
      </c>
      <c r="G29256" s="1" t="s">
        <v>137104</v>
      </c>
      <c r="H29256" s="1" t="s">
        <v>137105</v>
      </c>
      <c r="I29256" s="1" t="s">
        <v>137106</v>
      </c>
    </row>
    <row r="29257" spans="1:9" x14ac:dyDescent="0.2">
      <c r="A29257" s="1" t="s">
        <v>137107</v>
      </c>
      <c r="B29257" s="1" t="s">
        <v>137108</v>
      </c>
      <c r="C29257" s="1">
        <v>291446648</v>
      </c>
      <c r="D29257" t="s">
        <v>261118</v>
      </c>
      <c r="E29257" t="s">
        <v>264101</v>
      </c>
      <c r="F29257" s="1">
        <v>1</v>
      </c>
      <c r="G29257" s="1" t="s">
        <v>137109</v>
      </c>
      <c r="H29257" s="1" t="s">
        <v>137110</v>
      </c>
      <c r="I29257" s="1"/>
    </row>
    <row r="29258" spans="1:9" x14ac:dyDescent="0.2">
      <c r="A29258" s="1" t="s">
        <v>137111</v>
      </c>
      <c r="B29258" s="1" t="s">
        <v>137112</v>
      </c>
      <c r="C29258" s="1">
        <v>290481371</v>
      </c>
      <c r="D29258" t="s">
        <v>261118</v>
      </c>
      <c r="E29258" t="s">
        <v>264102</v>
      </c>
      <c r="F29258" s="1">
        <v>19</v>
      </c>
      <c r="G29258" s="1" t="s">
        <v>137113</v>
      </c>
      <c r="H29258" s="1" t="s">
        <v>137114</v>
      </c>
      <c r="I29258" s="1" t="s">
        <v>137115</v>
      </c>
    </row>
    <row r="29259" spans="1:9" x14ac:dyDescent="0.2">
      <c r="A29259" s="1" t="s">
        <v>137116</v>
      </c>
      <c r="B29259" s="1" t="s">
        <v>137117</v>
      </c>
      <c r="C29259" s="1">
        <v>291421788</v>
      </c>
      <c r="D29259" t="s">
        <v>261118</v>
      </c>
      <c r="E29259" t="s">
        <v>261119</v>
      </c>
      <c r="F29259" s="1">
        <v>6</v>
      </c>
      <c r="G29259" s="1" t="s">
        <v>137118</v>
      </c>
      <c r="H29259" s="1" t="s">
        <v>137119</v>
      </c>
      <c r="I29259" s="1" t="s">
        <v>137120</v>
      </c>
    </row>
    <row r="29260" spans="1:9" x14ac:dyDescent="0.2">
      <c r="A29260" s="1" t="s">
        <v>137121</v>
      </c>
      <c r="B29260" s="1" t="s">
        <v>137122</v>
      </c>
      <c r="C29260" s="1">
        <v>291433671</v>
      </c>
      <c r="D29260" t="s">
        <v>261118</v>
      </c>
      <c r="E29260" t="s">
        <v>264099</v>
      </c>
      <c r="F29260" s="1">
        <v>6</v>
      </c>
      <c r="G29260" s="1" t="s">
        <v>137123</v>
      </c>
      <c r="H29260" s="1" t="s">
        <v>137124</v>
      </c>
      <c r="I29260" s="1" t="s">
        <v>137125</v>
      </c>
    </row>
    <row r="29261" spans="1:9" x14ac:dyDescent="0.2">
      <c r="A29261" s="1" t="s">
        <v>137126</v>
      </c>
      <c r="B29261" s="1" t="s">
        <v>137127</v>
      </c>
      <c r="C29261" s="1">
        <v>290489014</v>
      </c>
      <c r="D29261" t="s">
        <v>261118</v>
      </c>
      <c r="E29261" t="s">
        <v>261119</v>
      </c>
      <c r="F29261" s="1">
        <v>24</v>
      </c>
      <c r="G29261" s="1" t="s">
        <v>137128</v>
      </c>
      <c r="H29261" s="1" t="s">
        <v>137129</v>
      </c>
      <c r="I29261" s="1"/>
    </row>
    <row r="29262" spans="1:9" x14ac:dyDescent="0.2">
      <c r="A29262" s="1" t="s">
        <v>137130</v>
      </c>
      <c r="B29262" s="1" t="s">
        <v>137131</v>
      </c>
      <c r="C29262" s="1">
        <v>291437722</v>
      </c>
      <c r="D29262" t="s">
        <v>261118</v>
      </c>
      <c r="E29262" t="s">
        <v>261119</v>
      </c>
      <c r="F29262" s="1">
        <v>13</v>
      </c>
      <c r="G29262" s="1" t="s">
        <v>137132</v>
      </c>
      <c r="H29262" s="1" t="s">
        <v>137133</v>
      </c>
      <c r="I29262" s="1" t="s">
        <v>137134</v>
      </c>
    </row>
    <row r="29263" spans="1:9" x14ac:dyDescent="0.2">
      <c r="A29263" s="1" t="s">
        <v>137135</v>
      </c>
      <c r="B29263" s="1" t="s">
        <v>137136</v>
      </c>
      <c r="C29263" s="1">
        <v>291415218</v>
      </c>
      <c r="D29263" t="s">
        <v>261118</v>
      </c>
      <c r="E29263" t="s">
        <v>261183</v>
      </c>
      <c r="F29263" s="1">
        <v>47</v>
      </c>
      <c r="G29263" s="1" t="s">
        <v>137137</v>
      </c>
      <c r="H29263" s="1" t="s">
        <v>137138</v>
      </c>
      <c r="I29263" s="1" t="s">
        <v>137139</v>
      </c>
    </row>
    <row r="29264" spans="1:9" x14ac:dyDescent="0.2">
      <c r="A29264" s="1" t="s">
        <v>137140</v>
      </c>
      <c r="B29264" s="1" t="s">
        <v>137141</v>
      </c>
      <c r="C29264" s="1">
        <v>284164506</v>
      </c>
      <c r="D29264" t="s">
        <v>261118</v>
      </c>
      <c r="E29264" t="s">
        <v>264099</v>
      </c>
      <c r="F29264" s="1">
        <v>4</v>
      </c>
      <c r="G29264" s="1" t="s">
        <v>137142</v>
      </c>
      <c r="H29264" s="1" t="s">
        <v>137143</v>
      </c>
      <c r="I29264" s="1"/>
    </row>
    <row r="29265" spans="1:9" x14ac:dyDescent="0.2">
      <c r="A29265" s="1" t="s">
        <v>137144</v>
      </c>
      <c r="B29265" s="1" t="s">
        <v>137145</v>
      </c>
      <c r="C29265" s="1">
        <v>278995853</v>
      </c>
      <c r="D29265" t="s">
        <v>261118</v>
      </c>
      <c r="E29265" t="s">
        <v>264110</v>
      </c>
      <c r="F29265" s="1">
        <v>13</v>
      </c>
      <c r="G29265" s="1" t="s">
        <v>137146</v>
      </c>
      <c r="H29265" s="1" t="s">
        <v>137147</v>
      </c>
      <c r="I29265" s="1" t="s">
        <v>137148</v>
      </c>
    </row>
    <row r="29266" spans="1:9" x14ac:dyDescent="0.2">
      <c r="A29266" s="1" t="s">
        <v>137149</v>
      </c>
      <c r="B29266" s="1" t="s">
        <v>137150</v>
      </c>
      <c r="C29266" s="1">
        <v>290487346</v>
      </c>
      <c r="D29266" t="s">
        <v>261118</v>
      </c>
      <c r="E29266" t="s">
        <v>261330</v>
      </c>
      <c r="F29266" s="1">
        <v>76</v>
      </c>
      <c r="G29266" s="1" t="s">
        <v>137151</v>
      </c>
      <c r="H29266" s="1" t="s">
        <v>137152</v>
      </c>
      <c r="I29266" s="1" t="s">
        <v>137153</v>
      </c>
    </row>
    <row r="29267" spans="1:9" x14ac:dyDescent="0.2">
      <c r="A29267" s="1" t="s">
        <v>137154</v>
      </c>
      <c r="B29267" s="1" t="s">
        <v>137155</v>
      </c>
      <c r="C29267" s="1">
        <v>291446123</v>
      </c>
      <c r="D29267" t="s">
        <v>261118</v>
      </c>
      <c r="E29267" t="s">
        <v>261119</v>
      </c>
      <c r="F29267" s="1">
        <v>142</v>
      </c>
      <c r="G29267" s="1" t="s">
        <v>137156</v>
      </c>
      <c r="H29267" s="1" t="s">
        <v>137157</v>
      </c>
      <c r="I29267" s="1" t="s">
        <v>137158</v>
      </c>
    </row>
    <row r="29268" spans="1:9" x14ac:dyDescent="0.2">
      <c r="A29268" s="1" t="s">
        <v>137159</v>
      </c>
      <c r="B29268" s="1" t="s">
        <v>137160</v>
      </c>
      <c r="C29268" s="1">
        <v>290486804</v>
      </c>
      <c r="D29268" t="s">
        <v>261118</v>
      </c>
      <c r="E29268" t="s">
        <v>264099</v>
      </c>
      <c r="F29268" s="1">
        <v>19732</v>
      </c>
      <c r="G29268" s="1" t="s">
        <v>137161</v>
      </c>
      <c r="H29268" s="1" t="s">
        <v>137162</v>
      </c>
      <c r="I29268" s="1" t="s">
        <v>137163</v>
      </c>
    </row>
    <row r="29269" spans="1:9" x14ac:dyDescent="0.2">
      <c r="A29269" s="1" t="s">
        <v>137164</v>
      </c>
      <c r="B29269" s="1" t="s">
        <v>137165</v>
      </c>
      <c r="C29269" s="1">
        <v>290489875</v>
      </c>
      <c r="D29269" t="s">
        <v>261118</v>
      </c>
      <c r="E29269" t="s">
        <v>264101</v>
      </c>
      <c r="F29269" s="1">
        <v>15</v>
      </c>
      <c r="G29269" s="1" t="s">
        <v>137166</v>
      </c>
      <c r="H29269" s="1" t="s">
        <v>137167</v>
      </c>
      <c r="I29269" s="1" t="s">
        <v>137168</v>
      </c>
    </row>
    <row r="29270" spans="1:9" x14ac:dyDescent="0.2">
      <c r="A29270" s="1" t="s">
        <v>137169</v>
      </c>
      <c r="B29270" s="1" t="s">
        <v>137170</v>
      </c>
      <c r="C29270" s="1">
        <v>291034599</v>
      </c>
      <c r="D29270" t="s">
        <v>261118</v>
      </c>
      <c r="E29270" t="s">
        <v>264099</v>
      </c>
      <c r="F29270" s="1">
        <v>2</v>
      </c>
      <c r="G29270" s="1" t="s">
        <v>137171</v>
      </c>
      <c r="H29270" s="1" t="s">
        <v>137172</v>
      </c>
      <c r="I29270" s="1" t="s">
        <v>137173</v>
      </c>
    </row>
    <row r="29271" spans="1:9" x14ac:dyDescent="0.2">
      <c r="A29271" s="1" t="s">
        <v>137174</v>
      </c>
      <c r="B29271" s="1" t="s">
        <v>137175</v>
      </c>
      <c r="C29271" s="1">
        <v>291426276</v>
      </c>
      <c r="D29271" t="s">
        <v>261118</v>
      </c>
      <c r="E29271" t="s">
        <v>264099</v>
      </c>
      <c r="F29271" s="1">
        <v>170</v>
      </c>
      <c r="G29271" s="1" t="s">
        <v>137176</v>
      </c>
      <c r="H29271" s="1" t="s">
        <v>137177</v>
      </c>
      <c r="I29271" s="1" t="s">
        <v>137178</v>
      </c>
    </row>
    <row r="29272" spans="1:9" x14ac:dyDescent="0.2">
      <c r="A29272" s="1" t="s">
        <v>137179</v>
      </c>
      <c r="B29272" s="1" t="s">
        <v>137180</v>
      </c>
      <c r="C29272" s="1">
        <v>291424556</v>
      </c>
      <c r="D29272" t="s">
        <v>261118</v>
      </c>
      <c r="E29272" t="s">
        <v>264101</v>
      </c>
      <c r="F29272" s="1">
        <v>3</v>
      </c>
      <c r="G29272" s="1" t="s">
        <v>137181</v>
      </c>
      <c r="H29272" s="1" t="s">
        <v>137182</v>
      </c>
      <c r="I29272" s="1" t="s">
        <v>137183</v>
      </c>
    </row>
    <row r="29273" spans="1:9" x14ac:dyDescent="0.2">
      <c r="A29273" s="1" t="s">
        <v>137184</v>
      </c>
      <c r="B29273" s="1" t="s">
        <v>137185</v>
      </c>
      <c r="C29273" s="1">
        <v>290482337</v>
      </c>
      <c r="D29273" t="s">
        <v>261118</v>
      </c>
      <c r="E29273" t="s">
        <v>264103</v>
      </c>
      <c r="F29273" s="1">
        <v>587</v>
      </c>
      <c r="G29273" s="1" t="s">
        <v>137186</v>
      </c>
      <c r="H29273" s="1" t="s">
        <v>137187</v>
      </c>
      <c r="I29273" s="1" t="s">
        <v>137188</v>
      </c>
    </row>
    <row r="29274" spans="1:9" x14ac:dyDescent="0.2">
      <c r="A29274" s="1" t="s">
        <v>137189</v>
      </c>
      <c r="B29274" s="1" t="s">
        <v>137190</v>
      </c>
      <c r="C29274" s="1">
        <v>290491368</v>
      </c>
      <c r="D29274" t="s">
        <v>261118</v>
      </c>
      <c r="E29274" t="s">
        <v>261119</v>
      </c>
      <c r="F29274" s="1">
        <v>5309</v>
      </c>
      <c r="G29274" s="1" t="s">
        <v>137191</v>
      </c>
      <c r="H29274" s="1" t="s">
        <v>137192</v>
      </c>
      <c r="I29274" s="1" t="s">
        <v>137193</v>
      </c>
    </row>
    <row r="29275" spans="1:9" x14ac:dyDescent="0.2">
      <c r="A29275" s="1" t="s">
        <v>137194</v>
      </c>
      <c r="B29275" s="1" t="s">
        <v>137195</v>
      </c>
      <c r="C29275" s="1">
        <v>290491618</v>
      </c>
      <c r="D29275" t="s">
        <v>261118</v>
      </c>
      <c r="E29275" t="s">
        <v>264103</v>
      </c>
      <c r="F29275" s="1">
        <v>10</v>
      </c>
      <c r="G29275" s="1" t="s">
        <v>137196</v>
      </c>
      <c r="H29275" s="1" t="s">
        <v>137197</v>
      </c>
      <c r="I29275" s="1"/>
    </row>
    <row r="29276" spans="1:9" x14ac:dyDescent="0.2">
      <c r="A29276" s="1" t="s">
        <v>137198</v>
      </c>
      <c r="B29276" s="1" t="s">
        <v>137199</v>
      </c>
      <c r="C29276" s="1">
        <v>291418835</v>
      </c>
      <c r="D29276" t="s">
        <v>261118</v>
      </c>
      <c r="E29276" t="s">
        <v>264099</v>
      </c>
      <c r="F29276" s="1">
        <v>34</v>
      </c>
      <c r="G29276" s="1" t="s">
        <v>137200</v>
      </c>
      <c r="H29276" s="1" t="s">
        <v>137201</v>
      </c>
      <c r="I29276" s="1" t="s">
        <v>137202</v>
      </c>
    </row>
    <row r="29277" spans="1:9" x14ac:dyDescent="0.2">
      <c r="A29277" s="1" t="s">
        <v>137203</v>
      </c>
      <c r="B29277" s="1" t="s">
        <v>137204</v>
      </c>
      <c r="C29277" s="1">
        <v>291034899</v>
      </c>
      <c r="D29277" t="s">
        <v>261118</v>
      </c>
      <c r="E29277" t="s">
        <v>264099</v>
      </c>
      <c r="F29277" s="1">
        <v>12</v>
      </c>
      <c r="G29277" s="1" t="s">
        <v>137205</v>
      </c>
      <c r="H29277" s="1" t="s">
        <v>137206</v>
      </c>
      <c r="I29277" s="1"/>
    </row>
    <row r="29278" spans="1:9" x14ac:dyDescent="0.2">
      <c r="A29278" s="1" t="s">
        <v>137207</v>
      </c>
      <c r="B29278" s="1" t="s">
        <v>137208</v>
      </c>
      <c r="C29278" s="1">
        <v>290525840</v>
      </c>
      <c r="D29278" t="s">
        <v>261118</v>
      </c>
      <c r="E29278" t="s">
        <v>261119</v>
      </c>
      <c r="F29278" s="1">
        <v>14</v>
      </c>
      <c r="G29278" s="1" t="s">
        <v>137209</v>
      </c>
      <c r="H29278" s="1" t="s">
        <v>137210</v>
      </c>
      <c r="I29278" s="1" t="s">
        <v>137211</v>
      </c>
    </row>
    <row r="29279" spans="1:9" x14ac:dyDescent="0.2">
      <c r="A29279" s="1" t="s">
        <v>137212</v>
      </c>
      <c r="B29279" s="1" t="s">
        <v>137212</v>
      </c>
      <c r="C29279" s="1">
        <v>291426910</v>
      </c>
      <c r="D29279" t="s">
        <v>261118</v>
      </c>
      <c r="E29279" t="s">
        <v>261119</v>
      </c>
      <c r="F29279" s="1">
        <v>432</v>
      </c>
      <c r="G29279" s="1" t="s">
        <v>137213</v>
      </c>
      <c r="H29279" s="1" t="s">
        <v>137214</v>
      </c>
      <c r="I29279" s="1" t="s">
        <v>137215</v>
      </c>
    </row>
    <row r="29280" spans="1:9" x14ac:dyDescent="0.2">
      <c r="A29280" s="1" t="s">
        <v>137216</v>
      </c>
      <c r="B29280" s="1" t="s">
        <v>137217</v>
      </c>
      <c r="C29280" s="1">
        <v>290482539</v>
      </c>
      <c r="D29280" t="s">
        <v>261118</v>
      </c>
      <c r="E29280" t="s">
        <v>264099</v>
      </c>
      <c r="F29280" s="1">
        <v>71</v>
      </c>
      <c r="G29280" s="1" t="s">
        <v>137218</v>
      </c>
      <c r="H29280" s="1" t="s">
        <v>137219</v>
      </c>
      <c r="I29280" s="1" t="s">
        <v>137220</v>
      </c>
    </row>
    <row r="29281" spans="1:9" x14ac:dyDescent="0.2">
      <c r="A29281" s="1" t="s">
        <v>137221</v>
      </c>
      <c r="B29281" s="1" t="s">
        <v>137222</v>
      </c>
      <c r="C29281" s="1">
        <v>290489603</v>
      </c>
      <c r="D29281" t="s">
        <v>261118</v>
      </c>
      <c r="E29281" t="s">
        <v>261119</v>
      </c>
      <c r="F29281" s="1">
        <v>3</v>
      </c>
      <c r="G29281" s="1" t="s">
        <v>137223</v>
      </c>
      <c r="H29281" s="1" t="s">
        <v>137224</v>
      </c>
      <c r="I29281" s="1" t="s">
        <v>137225</v>
      </c>
    </row>
    <row r="29282" spans="1:9" x14ac:dyDescent="0.2">
      <c r="A29282" s="1" t="s">
        <v>137226</v>
      </c>
      <c r="B29282" s="1" t="s">
        <v>137227</v>
      </c>
      <c r="C29282" s="1">
        <v>291588519</v>
      </c>
      <c r="D29282" t="s">
        <v>261118</v>
      </c>
      <c r="E29282" t="s">
        <v>264099</v>
      </c>
      <c r="F29282" s="1">
        <v>1</v>
      </c>
      <c r="G29282" s="1" t="s">
        <v>137228</v>
      </c>
      <c r="H29282" s="1" t="s">
        <v>137229</v>
      </c>
      <c r="I29282" s="1"/>
    </row>
    <row r="29283" spans="1:9" x14ac:dyDescent="0.2">
      <c r="A29283" s="1" t="s">
        <v>137230</v>
      </c>
      <c r="B29283" s="1" t="s">
        <v>137231</v>
      </c>
      <c r="C29283" s="1">
        <v>291440287</v>
      </c>
      <c r="D29283" t="s">
        <v>261118</v>
      </c>
      <c r="E29283" t="s">
        <v>264099</v>
      </c>
      <c r="F29283" s="1">
        <v>25</v>
      </c>
      <c r="G29283" s="1" t="s">
        <v>137232</v>
      </c>
      <c r="H29283" s="1" t="s">
        <v>137233</v>
      </c>
      <c r="I29283" s="1" t="s">
        <v>137234</v>
      </c>
    </row>
    <row r="29284" spans="1:9" x14ac:dyDescent="0.2">
      <c r="A29284" s="1" t="s">
        <v>137235</v>
      </c>
      <c r="B29284" s="1" t="s">
        <v>137236</v>
      </c>
      <c r="C29284" s="1">
        <v>290486186</v>
      </c>
      <c r="D29284" t="s">
        <v>261118</v>
      </c>
      <c r="E29284" t="s">
        <v>264099</v>
      </c>
      <c r="F29284" s="1">
        <v>493</v>
      </c>
      <c r="G29284" s="1" t="s">
        <v>137237</v>
      </c>
      <c r="H29284" s="1" t="s">
        <v>137238</v>
      </c>
      <c r="I29284" s="1" t="s">
        <v>137239</v>
      </c>
    </row>
    <row r="29285" spans="1:9" x14ac:dyDescent="0.2">
      <c r="A29285" s="1" t="s">
        <v>137240</v>
      </c>
      <c r="B29285" s="1" t="s">
        <v>137241</v>
      </c>
      <c r="C29285" s="1">
        <v>291416937</v>
      </c>
      <c r="D29285" t="s">
        <v>261118</v>
      </c>
      <c r="E29285" t="s">
        <v>261119</v>
      </c>
      <c r="F29285" s="1">
        <v>2</v>
      </c>
      <c r="G29285" s="1" t="s">
        <v>137242</v>
      </c>
      <c r="H29285" s="1" t="s">
        <v>137243</v>
      </c>
      <c r="I29285" s="1"/>
    </row>
    <row r="29286" spans="1:9" x14ac:dyDescent="0.2">
      <c r="A29286" s="1" t="s">
        <v>137244</v>
      </c>
      <c r="B29286" s="1" t="s">
        <v>137245</v>
      </c>
      <c r="C29286" s="1">
        <v>261654138</v>
      </c>
      <c r="D29286" t="s">
        <v>261118</v>
      </c>
      <c r="E29286" t="s">
        <v>264103</v>
      </c>
      <c r="F29286" s="1">
        <v>11</v>
      </c>
      <c r="G29286" s="1" t="s">
        <v>137246</v>
      </c>
      <c r="H29286" s="1" t="s">
        <v>137247</v>
      </c>
      <c r="I29286" s="1" t="s">
        <v>137248</v>
      </c>
    </row>
    <row r="29287" spans="1:9" x14ac:dyDescent="0.2">
      <c r="A29287" s="1" t="s">
        <v>137249</v>
      </c>
      <c r="B29287" s="1" t="s">
        <v>137250</v>
      </c>
      <c r="C29287" s="1">
        <v>291427078</v>
      </c>
      <c r="D29287" t="s">
        <v>261118</v>
      </c>
      <c r="E29287" t="s">
        <v>264101</v>
      </c>
      <c r="F29287" s="1">
        <v>25</v>
      </c>
      <c r="G29287" s="1" t="s">
        <v>137251</v>
      </c>
      <c r="H29287" s="1" t="s">
        <v>137252</v>
      </c>
      <c r="I29287" s="1" t="s">
        <v>137253</v>
      </c>
    </row>
    <row r="29288" spans="1:9" x14ac:dyDescent="0.2">
      <c r="A29288" s="1" t="s">
        <v>137254</v>
      </c>
      <c r="B29288" s="1" t="s">
        <v>137255</v>
      </c>
      <c r="C29288" s="1">
        <v>290829041</v>
      </c>
      <c r="D29288" t="s">
        <v>261118</v>
      </c>
      <c r="E29288" t="s">
        <v>261119</v>
      </c>
      <c r="F29288" s="1">
        <v>1</v>
      </c>
      <c r="G29288" s="1" t="s">
        <v>137256</v>
      </c>
      <c r="H29288" s="1" t="s">
        <v>137257</v>
      </c>
      <c r="I29288" s="1" t="s">
        <v>137258</v>
      </c>
    </row>
    <row r="29289" spans="1:9" x14ac:dyDescent="0.2">
      <c r="A29289" s="1" t="s">
        <v>137259</v>
      </c>
      <c r="B29289" s="1" t="s">
        <v>137260</v>
      </c>
      <c r="C29289" s="1">
        <v>291435332</v>
      </c>
      <c r="D29289" t="s">
        <v>261118</v>
      </c>
      <c r="E29289" t="s">
        <v>261119</v>
      </c>
      <c r="F29289" s="1">
        <v>15</v>
      </c>
      <c r="G29289" s="1" t="s">
        <v>137261</v>
      </c>
      <c r="H29289" s="1" t="s">
        <v>137262</v>
      </c>
      <c r="I29289" s="1"/>
    </row>
    <row r="29290" spans="1:9" x14ac:dyDescent="0.2">
      <c r="A29290" s="1" t="s">
        <v>137263</v>
      </c>
      <c r="B29290" s="1" t="s">
        <v>137264</v>
      </c>
      <c r="C29290" s="1">
        <v>290526838</v>
      </c>
      <c r="D29290" t="s">
        <v>261118</v>
      </c>
      <c r="E29290" t="s">
        <v>264103</v>
      </c>
      <c r="F29290" s="1">
        <v>5</v>
      </c>
      <c r="G29290" s="1" t="s">
        <v>137265</v>
      </c>
      <c r="H29290" s="1" t="s">
        <v>137266</v>
      </c>
      <c r="I29290" s="1"/>
    </row>
    <row r="29291" spans="1:9" x14ac:dyDescent="0.2">
      <c r="A29291" s="1" t="s">
        <v>137267</v>
      </c>
      <c r="B29291" s="1" t="s">
        <v>137268</v>
      </c>
      <c r="C29291" s="1">
        <v>290489758</v>
      </c>
      <c r="D29291" t="s">
        <v>261118</v>
      </c>
      <c r="E29291" t="s">
        <v>261119</v>
      </c>
      <c r="F29291" s="1">
        <v>84</v>
      </c>
      <c r="G29291" s="1" t="s">
        <v>137269</v>
      </c>
      <c r="H29291" s="1" t="s">
        <v>137270</v>
      </c>
      <c r="I29291" s="1"/>
    </row>
    <row r="29292" spans="1:9" x14ac:dyDescent="0.2">
      <c r="A29292" s="1" t="s">
        <v>137271</v>
      </c>
      <c r="B29292" s="1" t="s">
        <v>137272</v>
      </c>
      <c r="C29292" s="1">
        <v>291426093</v>
      </c>
      <c r="D29292" t="s">
        <v>261118</v>
      </c>
      <c r="E29292" t="s">
        <v>261119</v>
      </c>
      <c r="F29292" s="1">
        <v>10</v>
      </c>
      <c r="G29292" s="1" t="s">
        <v>137273</v>
      </c>
      <c r="H29292" s="1" t="s">
        <v>137274</v>
      </c>
      <c r="I29292" s="1"/>
    </row>
    <row r="29293" spans="1:9" x14ac:dyDescent="0.2">
      <c r="A29293" s="1" t="s">
        <v>137275</v>
      </c>
      <c r="B29293" s="1" t="s">
        <v>137276</v>
      </c>
      <c r="C29293" s="1">
        <v>291436431</v>
      </c>
      <c r="D29293" t="s">
        <v>261118</v>
      </c>
      <c r="E29293" t="s">
        <v>261119</v>
      </c>
      <c r="F29293" s="1">
        <v>34</v>
      </c>
      <c r="G29293" s="1" t="s">
        <v>137277</v>
      </c>
      <c r="H29293" s="1" t="s">
        <v>137278</v>
      </c>
      <c r="I29293" s="1" t="s">
        <v>137279</v>
      </c>
    </row>
    <row r="29294" spans="1:9" x14ac:dyDescent="0.2">
      <c r="A29294" s="1" t="s">
        <v>137280</v>
      </c>
      <c r="B29294" s="1" t="s">
        <v>137281</v>
      </c>
      <c r="C29294" s="1">
        <v>291419153</v>
      </c>
      <c r="D29294" t="s">
        <v>261118</v>
      </c>
      <c r="E29294" t="s">
        <v>264101</v>
      </c>
      <c r="F29294" s="1">
        <v>13</v>
      </c>
      <c r="G29294" s="1" t="s">
        <v>137282</v>
      </c>
      <c r="H29294" s="1" t="s">
        <v>137283</v>
      </c>
      <c r="I29294" s="1" t="s">
        <v>137284</v>
      </c>
    </row>
    <row r="29295" spans="1:9" x14ac:dyDescent="0.2">
      <c r="A29295" s="1" t="s">
        <v>137285</v>
      </c>
      <c r="B29295" s="1" t="s">
        <v>137286</v>
      </c>
      <c r="C29295" s="1">
        <v>291430054</v>
      </c>
      <c r="D29295" t="s">
        <v>261118</v>
      </c>
      <c r="E29295" t="s">
        <v>264102</v>
      </c>
      <c r="F29295" s="1">
        <v>42</v>
      </c>
      <c r="G29295" s="1" t="s">
        <v>137287</v>
      </c>
      <c r="H29295" s="1" t="s">
        <v>137288</v>
      </c>
      <c r="I29295" s="1"/>
    </row>
    <row r="29296" spans="1:9" x14ac:dyDescent="0.2">
      <c r="A29296" s="1" t="s">
        <v>137289</v>
      </c>
      <c r="B29296" s="1" t="s">
        <v>137290</v>
      </c>
      <c r="C29296" s="1">
        <v>291426144</v>
      </c>
      <c r="D29296" t="s">
        <v>261118</v>
      </c>
      <c r="E29296" t="s">
        <v>264099</v>
      </c>
      <c r="F29296" s="1">
        <v>4443</v>
      </c>
      <c r="G29296" s="1" t="s">
        <v>137291</v>
      </c>
      <c r="H29296" s="1" t="s">
        <v>137292</v>
      </c>
      <c r="I29296" s="1" t="s">
        <v>137293</v>
      </c>
    </row>
    <row r="29297" spans="1:9" x14ac:dyDescent="0.2">
      <c r="A29297" s="1" t="s">
        <v>137294</v>
      </c>
      <c r="B29297" s="1" t="s">
        <v>137295</v>
      </c>
      <c r="C29297" s="1">
        <v>291419816</v>
      </c>
      <c r="D29297" t="s">
        <v>261118</v>
      </c>
      <c r="E29297" t="s">
        <v>264110</v>
      </c>
      <c r="F29297" s="1">
        <v>11</v>
      </c>
      <c r="G29297" s="1" t="s">
        <v>137296</v>
      </c>
      <c r="H29297" s="1" t="s">
        <v>137297</v>
      </c>
      <c r="I29297" s="1" t="s">
        <v>137298</v>
      </c>
    </row>
    <row r="29298" spans="1:9" x14ac:dyDescent="0.2">
      <c r="A29298" s="1" t="s">
        <v>137299</v>
      </c>
      <c r="B29298" s="1" t="s">
        <v>137300</v>
      </c>
      <c r="C29298" s="1">
        <v>290485302</v>
      </c>
      <c r="D29298" t="s">
        <v>261118</v>
      </c>
      <c r="E29298" t="s">
        <v>264099</v>
      </c>
      <c r="F29298" s="1">
        <v>318</v>
      </c>
      <c r="G29298" s="1" t="s">
        <v>137301</v>
      </c>
      <c r="H29298" s="1" t="s">
        <v>137302</v>
      </c>
      <c r="I29298" s="1" t="s">
        <v>137303</v>
      </c>
    </row>
    <row r="29299" spans="1:9" x14ac:dyDescent="0.2">
      <c r="A29299" s="1" t="s">
        <v>137304</v>
      </c>
      <c r="B29299" s="1" t="s">
        <v>137305</v>
      </c>
      <c r="C29299" s="1">
        <v>291425269</v>
      </c>
      <c r="D29299" t="s">
        <v>261118</v>
      </c>
      <c r="E29299" t="s">
        <v>264110</v>
      </c>
      <c r="F29299" s="1">
        <v>66</v>
      </c>
      <c r="G29299" s="1" t="s">
        <v>137306</v>
      </c>
      <c r="H29299" s="1" t="s">
        <v>137307</v>
      </c>
      <c r="I29299" s="1" t="s">
        <v>137308</v>
      </c>
    </row>
    <row r="29300" spans="1:9" x14ac:dyDescent="0.2">
      <c r="A29300" s="1" t="s">
        <v>137309</v>
      </c>
      <c r="B29300" s="1" t="s">
        <v>137310</v>
      </c>
      <c r="C29300" s="1">
        <v>291439509</v>
      </c>
      <c r="D29300" t="s">
        <v>261118</v>
      </c>
      <c r="E29300" t="s">
        <v>264099</v>
      </c>
      <c r="F29300" s="1">
        <v>873</v>
      </c>
      <c r="G29300" s="1" t="s">
        <v>137311</v>
      </c>
      <c r="H29300" s="1" t="s">
        <v>137312</v>
      </c>
      <c r="I29300" s="1" t="s">
        <v>137313</v>
      </c>
    </row>
    <row r="29301" spans="1:9" x14ac:dyDescent="0.2">
      <c r="A29301" s="1" t="s">
        <v>137314</v>
      </c>
      <c r="B29301" s="1" t="s">
        <v>137315</v>
      </c>
      <c r="C29301" s="1">
        <v>291575112</v>
      </c>
      <c r="D29301" t="s">
        <v>261118</v>
      </c>
      <c r="E29301" t="s">
        <v>261119</v>
      </c>
      <c r="F29301" s="1">
        <v>4</v>
      </c>
      <c r="G29301" s="1" t="s">
        <v>137316</v>
      </c>
      <c r="H29301" s="1" t="s">
        <v>137317</v>
      </c>
      <c r="I29301" s="1"/>
    </row>
    <row r="29302" spans="1:9" x14ac:dyDescent="0.2">
      <c r="A29302" s="1" t="s">
        <v>137318</v>
      </c>
      <c r="B29302" s="1" t="s">
        <v>137319</v>
      </c>
      <c r="C29302" s="1">
        <v>290485838</v>
      </c>
      <c r="D29302" t="s">
        <v>261118</v>
      </c>
      <c r="E29302" t="s">
        <v>264099</v>
      </c>
      <c r="F29302" s="1">
        <v>1</v>
      </c>
      <c r="G29302" s="1" t="s">
        <v>137320</v>
      </c>
      <c r="H29302" s="1" t="s">
        <v>137321</v>
      </c>
      <c r="I29302" s="1" t="s">
        <v>137322</v>
      </c>
    </row>
    <row r="29303" spans="1:9" x14ac:dyDescent="0.2">
      <c r="A29303" s="1" t="s">
        <v>137323</v>
      </c>
      <c r="B29303" s="1" t="s">
        <v>137324</v>
      </c>
      <c r="C29303" s="1">
        <v>290829136</v>
      </c>
      <c r="D29303" t="s">
        <v>261118</v>
      </c>
      <c r="E29303" t="s">
        <v>264099</v>
      </c>
      <c r="F29303" s="1">
        <v>2</v>
      </c>
      <c r="G29303" s="1" t="s">
        <v>137325</v>
      </c>
      <c r="H29303" s="1" t="s">
        <v>137326</v>
      </c>
      <c r="I29303" s="1"/>
    </row>
    <row r="29304" spans="1:9" x14ac:dyDescent="0.2">
      <c r="A29304" s="1" t="s">
        <v>137327</v>
      </c>
      <c r="B29304" s="1" t="s">
        <v>137328</v>
      </c>
      <c r="C29304" s="1">
        <v>291034601</v>
      </c>
      <c r="D29304" t="s">
        <v>261118</v>
      </c>
      <c r="E29304" t="s">
        <v>264099</v>
      </c>
      <c r="F29304" s="1">
        <v>23</v>
      </c>
      <c r="G29304" s="1" t="s">
        <v>137329</v>
      </c>
      <c r="H29304" s="1" t="s">
        <v>137330</v>
      </c>
      <c r="I29304" s="1"/>
    </row>
    <row r="29305" spans="1:9" x14ac:dyDescent="0.2">
      <c r="A29305" s="1" t="s">
        <v>137331</v>
      </c>
      <c r="B29305" s="1" t="s">
        <v>137332</v>
      </c>
      <c r="C29305" s="1">
        <v>291439600</v>
      </c>
      <c r="D29305" t="s">
        <v>261118</v>
      </c>
      <c r="E29305" t="s">
        <v>261119</v>
      </c>
      <c r="F29305" s="1">
        <v>16</v>
      </c>
      <c r="G29305" s="1" t="s">
        <v>137333</v>
      </c>
      <c r="H29305" s="1" t="s">
        <v>137334</v>
      </c>
      <c r="I29305" s="1" t="s">
        <v>137335</v>
      </c>
    </row>
    <row r="29306" spans="1:9" x14ac:dyDescent="0.2">
      <c r="A29306" s="1" t="s">
        <v>137336</v>
      </c>
      <c r="B29306" s="1" t="s">
        <v>137337</v>
      </c>
      <c r="C29306" s="1">
        <v>291425486</v>
      </c>
      <c r="D29306" t="s">
        <v>261118</v>
      </c>
      <c r="E29306" t="s">
        <v>261119</v>
      </c>
      <c r="F29306" s="1">
        <v>11</v>
      </c>
      <c r="G29306" s="1" t="s">
        <v>137338</v>
      </c>
      <c r="H29306" s="1" t="s">
        <v>137339</v>
      </c>
      <c r="I29306" s="1" t="s">
        <v>137340</v>
      </c>
    </row>
    <row r="29307" spans="1:9" x14ac:dyDescent="0.2">
      <c r="A29307" s="1" t="s">
        <v>137341</v>
      </c>
      <c r="B29307" s="1" t="s">
        <v>137342</v>
      </c>
      <c r="C29307" s="1">
        <v>290489666</v>
      </c>
      <c r="D29307" t="s">
        <v>261118</v>
      </c>
      <c r="E29307" t="s">
        <v>261119</v>
      </c>
      <c r="F29307" s="1">
        <v>1</v>
      </c>
      <c r="G29307" s="1" t="s">
        <v>137343</v>
      </c>
      <c r="H29307" s="1" t="s">
        <v>137344</v>
      </c>
      <c r="I29307" s="1"/>
    </row>
    <row r="29308" spans="1:9" x14ac:dyDescent="0.2">
      <c r="A29308" s="1" t="s">
        <v>137345</v>
      </c>
      <c r="B29308" s="1" t="s">
        <v>137346</v>
      </c>
      <c r="C29308" s="1">
        <v>288405270</v>
      </c>
      <c r="D29308" t="s">
        <v>261118</v>
      </c>
      <c r="E29308" t="s">
        <v>264099</v>
      </c>
      <c r="F29308" s="1">
        <v>1</v>
      </c>
      <c r="G29308" s="1" t="s">
        <v>137347</v>
      </c>
      <c r="H29308" s="1" t="s">
        <v>137348</v>
      </c>
      <c r="I29308" s="1"/>
    </row>
    <row r="29309" spans="1:9" x14ac:dyDescent="0.2">
      <c r="A29309" s="1" t="s">
        <v>137349</v>
      </c>
      <c r="B29309" s="1" t="s">
        <v>137350</v>
      </c>
      <c r="C29309" s="1">
        <v>288405292</v>
      </c>
      <c r="D29309" t="s">
        <v>261118</v>
      </c>
      <c r="E29309" t="s">
        <v>264099</v>
      </c>
      <c r="F29309" s="1">
        <v>1</v>
      </c>
      <c r="G29309" s="1"/>
      <c r="H29309" s="1" t="s">
        <v>137351</v>
      </c>
      <c r="I29309" s="1"/>
    </row>
    <row r="29310" spans="1:9" x14ac:dyDescent="0.2">
      <c r="A29310" s="1" t="s">
        <v>137352</v>
      </c>
      <c r="B29310" s="1" t="s">
        <v>137353</v>
      </c>
      <c r="C29310" s="1">
        <v>291432393</v>
      </c>
      <c r="D29310" t="s">
        <v>261118</v>
      </c>
      <c r="E29310" t="s">
        <v>261183</v>
      </c>
      <c r="F29310" s="1">
        <v>12</v>
      </c>
      <c r="G29310" s="1" t="s">
        <v>137354</v>
      </c>
      <c r="H29310" s="1" t="s">
        <v>137355</v>
      </c>
      <c r="I29310" s="1" t="s">
        <v>137356</v>
      </c>
    </row>
    <row r="29311" spans="1:9" x14ac:dyDescent="0.2">
      <c r="A29311" s="1" t="s">
        <v>137357</v>
      </c>
      <c r="B29311" s="1" t="s">
        <v>137358</v>
      </c>
      <c r="C29311" s="1">
        <v>290520316</v>
      </c>
      <c r="D29311" t="s">
        <v>261118</v>
      </c>
      <c r="E29311" t="s">
        <v>261183</v>
      </c>
      <c r="F29311" s="1">
        <v>72</v>
      </c>
      <c r="G29311" s="1" t="s">
        <v>137359</v>
      </c>
      <c r="H29311" s="1" t="s">
        <v>137360</v>
      </c>
      <c r="I29311" s="1" t="s">
        <v>137361</v>
      </c>
    </row>
    <row r="29312" spans="1:9" x14ac:dyDescent="0.2">
      <c r="A29312" s="1" t="s">
        <v>137362</v>
      </c>
      <c r="B29312" s="1" t="s">
        <v>137363</v>
      </c>
      <c r="C29312" s="1">
        <v>291421208</v>
      </c>
      <c r="D29312" t="s">
        <v>261118</v>
      </c>
      <c r="E29312" t="s">
        <v>261119</v>
      </c>
      <c r="F29312" s="1">
        <v>59</v>
      </c>
      <c r="G29312" s="1" t="s">
        <v>137364</v>
      </c>
      <c r="H29312" s="1" t="s">
        <v>137365</v>
      </c>
      <c r="I29312" s="1"/>
    </row>
    <row r="29313" spans="1:9" x14ac:dyDescent="0.2">
      <c r="A29313" s="1" t="s">
        <v>137366</v>
      </c>
      <c r="B29313" s="1" t="s">
        <v>137367</v>
      </c>
      <c r="C29313" s="1">
        <v>291414740</v>
      </c>
      <c r="D29313" t="s">
        <v>261118</v>
      </c>
      <c r="E29313" t="s">
        <v>264118</v>
      </c>
      <c r="F29313" s="1">
        <v>16</v>
      </c>
      <c r="G29313" s="1" t="s">
        <v>137368</v>
      </c>
      <c r="H29313" s="1" t="s">
        <v>137369</v>
      </c>
      <c r="I29313" s="1"/>
    </row>
    <row r="29314" spans="1:9" x14ac:dyDescent="0.2">
      <c r="A29314" s="1" t="s">
        <v>137370</v>
      </c>
      <c r="B29314" s="1" t="s">
        <v>137371</v>
      </c>
      <c r="C29314" s="1">
        <v>290489669</v>
      </c>
      <c r="D29314" t="s">
        <v>261118</v>
      </c>
      <c r="E29314" t="s">
        <v>261119</v>
      </c>
      <c r="F29314" s="1">
        <v>66</v>
      </c>
      <c r="G29314" s="1" t="s">
        <v>137372</v>
      </c>
      <c r="H29314" s="1" t="s">
        <v>137373</v>
      </c>
      <c r="I29314" s="1"/>
    </row>
    <row r="29315" spans="1:9" x14ac:dyDescent="0.2">
      <c r="A29315" s="1" t="s">
        <v>137374</v>
      </c>
      <c r="B29315" s="1" t="s">
        <v>137375</v>
      </c>
      <c r="C29315" s="1">
        <v>291034809</v>
      </c>
      <c r="D29315" t="s">
        <v>261118</v>
      </c>
      <c r="E29315" t="s">
        <v>264106</v>
      </c>
      <c r="F29315" s="1">
        <v>15</v>
      </c>
      <c r="G29315" s="1" t="s">
        <v>137376</v>
      </c>
      <c r="H29315" s="1" t="s">
        <v>137377</v>
      </c>
      <c r="I29315" s="1" t="s">
        <v>137378</v>
      </c>
    </row>
    <row r="29316" spans="1:9" x14ac:dyDescent="0.2">
      <c r="A29316" s="1" t="s">
        <v>137379</v>
      </c>
      <c r="B29316" s="1" t="s">
        <v>137380</v>
      </c>
      <c r="C29316" s="1">
        <v>290489679</v>
      </c>
      <c r="D29316" t="s">
        <v>261118</v>
      </c>
      <c r="E29316" t="s">
        <v>264099</v>
      </c>
      <c r="F29316" s="1">
        <v>16</v>
      </c>
      <c r="G29316" s="1" t="s">
        <v>137381</v>
      </c>
      <c r="H29316" s="1" t="s">
        <v>137382</v>
      </c>
      <c r="I29316" s="1" t="s">
        <v>137383</v>
      </c>
    </row>
    <row r="29317" spans="1:9" x14ac:dyDescent="0.2">
      <c r="A29317" s="1" t="s">
        <v>137384</v>
      </c>
      <c r="B29317" s="1" t="s">
        <v>137385</v>
      </c>
      <c r="C29317" s="1">
        <v>290481591</v>
      </c>
      <c r="D29317" t="s">
        <v>261118</v>
      </c>
      <c r="E29317" t="s">
        <v>264103</v>
      </c>
      <c r="F29317" s="1">
        <v>29</v>
      </c>
      <c r="G29317" s="1" t="s">
        <v>137386</v>
      </c>
      <c r="H29317" s="1" t="s">
        <v>137387</v>
      </c>
      <c r="I29317" s="1" t="s">
        <v>137388</v>
      </c>
    </row>
    <row r="29318" spans="1:9" x14ac:dyDescent="0.2">
      <c r="A29318" s="1" t="s">
        <v>137389</v>
      </c>
      <c r="B29318" s="1" t="s">
        <v>137390</v>
      </c>
      <c r="C29318" s="1">
        <v>290525102</v>
      </c>
      <c r="D29318" t="s">
        <v>261118</v>
      </c>
      <c r="E29318" t="s">
        <v>264099</v>
      </c>
      <c r="F29318" s="1">
        <v>3</v>
      </c>
      <c r="G29318" s="1" t="s">
        <v>137391</v>
      </c>
      <c r="H29318" s="1" t="s">
        <v>137392</v>
      </c>
      <c r="I29318" s="1" t="s">
        <v>137393</v>
      </c>
    </row>
    <row r="29319" spans="1:9" x14ac:dyDescent="0.2">
      <c r="A29319" s="1" t="s">
        <v>137394</v>
      </c>
      <c r="B29319" s="1" t="s">
        <v>137395</v>
      </c>
      <c r="C29319" s="1">
        <v>282667338</v>
      </c>
      <c r="D29319" t="s">
        <v>261118</v>
      </c>
      <c r="E29319" t="s">
        <v>264105</v>
      </c>
      <c r="F29319" s="1">
        <v>2</v>
      </c>
      <c r="G29319" s="1" t="s">
        <v>137396</v>
      </c>
      <c r="H29319" s="1" t="s">
        <v>137397</v>
      </c>
      <c r="I29319" s="1"/>
    </row>
    <row r="29320" spans="1:9" x14ac:dyDescent="0.2">
      <c r="A29320" s="1" t="s">
        <v>137398</v>
      </c>
      <c r="B29320" s="1" t="s">
        <v>137399</v>
      </c>
      <c r="C29320" s="1">
        <v>279204788</v>
      </c>
      <c r="D29320" t="s">
        <v>261118</v>
      </c>
      <c r="E29320" t="s">
        <v>264101</v>
      </c>
      <c r="F29320" s="1">
        <v>9</v>
      </c>
      <c r="G29320" s="1" t="s">
        <v>137400</v>
      </c>
      <c r="H29320" s="1" t="s">
        <v>137401</v>
      </c>
      <c r="I29320" s="1" t="s">
        <v>137402</v>
      </c>
    </row>
    <row r="29321" spans="1:9" x14ac:dyDescent="0.2">
      <c r="A29321" s="1" t="s">
        <v>137403</v>
      </c>
      <c r="B29321" s="1" t="s">
        <v>137404</v>
      </c>
      <c r="C29321" s="1">
        <v>291427339</v>
      </c>
      <c r="D29321" t="s">
        <v>261118</v>
      </c>
      <c r="E29321" t="s">
        <v>264099</v>
      </c>
      <c r="F29321" s="1">
        <v>11</v>
      </c>
      <c r="G29321" s="1" t="s">
        <v>137405</v>
      </c>
      <c r="H29321" s="1" t="s">
        <v>137406</v>
      </c>
      <c r="I29321" s="1"/>
    </row>
    <row r="29322" spans="1:9" x14ac:dyDescent="0.2">
      <c r="A29322" s="1" t="s">
        <v>137407</v>
      </c>
      <c r="B29322" s="1" t="s">
        <v>137408</v>
      </c>
      <c r="C29322" s="1">
        <v>291423467</v>
      </c>
      <c r="D29322" t="s">
        <v>261118</v>
      </c>
      <c r="E29322" t="s">
        <v>261119</v>
      </c>
      <c r="F29322" s="1">
        <v>70</v>
      </c>
      <c r="G29322" s="1" t="s">
        <v>137409</v>
      </c>
      <c r="H29322" s="1" t="s">
        <v>137410</v>
      </c>
      <c r="I29322" s="1" t="s">
        <v>137411</v>
      </c>
    </row>
    <row r="29323" spans="1:9" x14ac:dyDescent="0.2">
      <c r="A29323" s="1" t="s">
        <v>137412</v>
      </c>
      <c r="B29323" s="1" t="s">
        <v>137413</v>
      </c>
      <c r="C29323" s="1">
        <v>291425149</v>
      </c>
      <c r="D29323" t="s">
        <v>261118</v>
      </c>
      <c r="E29323" t="s">
        <v>264101</v>
      </c>
      <c r="F29323" s="1">
        <v>11</v>
      </c>
      <c r="G29323" s="1" t="s">
        <v>137414</v>
      </c>
      <c r="H29323" s="1" t="s">
        <v>137415</v>
      </c>
      <c r="I29323" s="1" t="s">
        <v>137416</v>
      </c>
    </row>
    <row r="29324" spans="1:9" x14ac:dyDescent="0.2">
      <c r="A29324" s="1" t="s">
        <v>137417</v>
      </c>
      <c r="B29324" s="1" t="s">
        <v>137418</v>
      </c>
      <c r="C29324" s="1">
        <v>290481453</v>
      </c>
      <c r="D29324" t="s">
        <v>261118</v>
      </c>
      <c r="E29324" t="s">
        <v>261183</v>
      </c>
      <c r="F29324" s="1">
        <v>124</v>
      </c>
      <c r="G29324" s="1" t="s">
        <v>137419</v>
      </c>
      <c r="H29324" s="1" t="s">
        <v>137420</v>
      </c>
      <c r="I29324" s="1" t="s">
        <v>137421</v>
      </c>
    </row>
    <row r="29325" spans="1:9" x14ac:dyDescent="0.2">
      <c r="A29325" s="1" t="s">
        <v>137422</v>
      </c>
      <c r="B29325" s="1" t="s">
        <v>137423</v>
      </c>
      <c r="C29325" s="1">
        <v>291034609</v>
      </c>
      <c r="D29325" t="s">
        <v>261118</v>
      </c>
      <c r="E29325" t="s">
        <v>264099</v>
      </c>
      <c r="F29325" s="1">
        <v>19</v>
      </c>
      <c r="G29325" s="1" t="s">
        <v>137424</v>
      </c>
      <c r="H29325" s="1" t="s">
        <v>137425</v>
      </c>
      <c r="I29325" s="1"/>
    </row>
    <row r="29326" spans="1:9" x14ac:dyDescent="0.2">
      <c r="A29326" s="1" t="s">
        <v>137426</v>
      </c>
      <c r="B29326" s="1" t="s">
        <v>137427</v>
      </c>
      <c r="C29326" s="1">
        <v>161804747</v>
      </c>
      <c r="D29326" t="s">
        <v>261118</v>
      </c>
      <c r="E29326" t="s">
        <v>264110</v>
      </c>
      <c r="F29326" s="1">
        <v>11</v>
      </c>
      <c r="G29326" s="1" t="s">
        <v>137428</v>
      </c>
      <c r="H29326" s="1" t="s">
        <v>137429</v>
      </c>
      <c r="I29326" s="1"/>
    </row>
    <row r="29327" spans="1:9" x14ac:dyDescent="0.2">
      <c r="A29327" s="1" t="s">
        <v>137430</v>
      </c>
      <c r="B29327" s="1" t="s">
        <v>137431</v>
      </c>
      <c r="C29327" s="1">
        <v>291436264</v>
      </c>
      <c r="D29327" t="s">
        <v>261118</v>
      </c>
      <c r="E29327" t="s">
        <v>261119</v>
      </c>
      <c r="F29327" s="1">
        <v>62</v>
      </c>
      <c r="G29327" s="1" t="s">
        <v>137432</v>
      </c>
      <c r="H29327" s="1" t="s">
        <v>137433</v>
      </c>
      <c r="I29327" s="1"/>
    </row>
    <row r="29328" spans="1:9" x14ac:dyDescent="0.2">
      <c r="A29328" s="1" t="s">
        <v>137434</v>
      </c>
      <c r="B29328" s="1" t="s">
        <v>137435</v>
      </c>
      <c r="C29328" s="1">
        <v>291034886</v>
      </c>
      <c r="D29328" t="s">
        <v>261118</v>
      </c>
      <c r="E29328" t="s">
        <v>264099</v>
      </c>
      <c r="F29328" s="1">
        <v>2</v>
      </c>
      <c r="G29328" s="1" t="s">
        <v>137436</v>
      </c>
      <c r="H29328" s="1" t="s">
        <v>137437</v>
      </c>
      <c r="I29328" s="1" t="s">
        <v>137438</v>
      </c>
    </row>
    <row r="29329" spans="1:9" x14ac:dyDescent="0.2">
      <c r="A29329" s="1" t="s">
        <v>137439</v>
      </c>
      <c r="B29329" s="1" t="s">
        <v>137440</v>
      </c>
      <c r="C29329" s="1">
        <v>291034615</v>
      </c>
      <c r="D29329" t="s">
        <v>261118</v>
      </c>
      <c r="E29329" t="s">
        <v>264099</v>
      </c>
      <c r="F29329" s="1">
        <v>3</v>
      </c>
      <c r="G29329" s="1" t="s">
        <v>137441</v>
      </c>
      <c r="H29329" s="1" t="s">
        <v>137442</v>
      </c>
      <c r="I29329" s="1" t="s">
        <v>137443</v>
      </c>
    </row>
    <row r="29330" spans="1:9" x14ac:dyDescent="0.2">
      <c r="A29330" s="1" t="s">
        <v>137444</v>
      </c>
      <c r="B29330" s="1" t="s">
        <v>137445</v>
      </c>
      <c r="C29330" s="1">
        <v>291420620</v>
      </c>
      <c r="D29330" t="s">
        <v>261118</v>
      </c>
      <c r="E29330" t="s">
        <v>264099</v>
      </c>
      <c r="F29330" s="1">
        <v>1</v>
      </c>
      <c r="G29330" s="1" t="s">
        <v>137446</v>
      </c>
      <c r="H29330" s="1" t="s">
        <v>137447</v>
      </c>
      <c r="I29330" s="1"/>
    </row>
    <row r="29331" spans="1:9" x14ac:dyDescent="0.2">
      <c r="A29331" s="1" t="s">
        <v>137448</v>
      </c>
      <c r="B29331" s="1" t="s">
        <v>137449</v>
      </c>
      <c r="C29331" s="1">
        <v>291035203</v>
      </c>
      <c r="D29331" t="s">
        <v>261118</v>
      </c>
      <c r="E29331" t="s">
        <v>261119</v>
      </c>
      <c r="F29331" s="1">
        <v>86</v>
      </c>
      <c r="G29331" s="1" t="s">
        <v>137450</v>
      </c>
      <c r="H29331" s="1" t="s">
        <v>137451</v>
      </c>
      <c r="I29331" s="1" t="s">
        <v>137452</v>
      </c>
    </row>
    <row r="29332" spans="1:9" x14ac:dyDescent="0.2">
      <c r="A29332" s="1" t="s">
        <v>137453</v>
      </c>
      <c r="B29332" s="1" t="s">
        <v>137454</v>
      </c>
      <c r="C29332" s="1">
        <v>291432768</v>
      </c>
      <c r="D29332" t="s">
        <v>261118</v>
      </c>
      <c r="E29332" t="s">
        <v>264099</v>
      </c>
      <c r="F29332" s="1">
        <v>231</v>
      </c>
      <c r="G29332" s="1" t="s">
        <v>137455</v>
      </c>
      <c r="H29332" s="1" t="s">
        <v>137456</v>
      </c>
      <c r="I29332" s="1"/>
    </row>
    <row r="29333" spans="1:9" ht="409.6" x14ac:dyDescent="0.2">
      <c r="A29333" s="1" t="s">
        <v>137457</v>
      </c>
      <c r="B29333" s="1" t="s">
        <v>137458</v>
      </c>
      <c r="C29333" s="1">
        <v>291441450</v>
      </c>
      <c r="D29333" t="s">
        <v>261118</v>
      </c>
      <c r="E29333" t="s">
        <v>264099</v>
      </c>
      <c r="F29333" s="1">
        <v>9</v>
      </c>
      <c r="G29333" s="1" t="s">
        <v>137459</v>
      </c>
      <c r="H29333" s="2" t="s">
        <v>137460</v>
      </c>
      <c r="I29333" s="1" t="s">
        <v>137461</v>
      </c>
    </row>
    <row r="29334" spans="1:9" x14ac:dyDescent="0.2">
      <c r="A29334" s="1" t="s">
        <v>137462</v>
      </c>
      <c r="B29334" s="1" t="s">
        <v>137463</v>
      </c>
      <c r="C29334" s="1">
        <v>291427089</v>
      </c>
      <c r="D29334" t="s">
        <v>261118</v>
      </c>
      <c r="E29334" t="s">
        <v>264103</v>
      </c>
      <c r="F29334" s="1">
        <v>84</v>
      </c>
      <c r="G29334" s="1" t="s">
        <v>137464</v>
      </c>
      <c r="H29334" s="1" t="s">
        <v>137465</v>
      </c>
      <c r="I29334" s="1" t="s">
        <v>137466</v>
      </c>
    </row>
    <row r="29335" spans="1:9" x14ac:dyDescent="0.2">
      <c r="A29335" s="1" t="s">
        <v>137467</v>
      </c>
      <c r="B29335" s="1" t="s">
        <v>137468</v>
      </c>
      <c r="C29335" s="1">
        <v>291034890</v>
      </c>
      <c r="D29335" t="s">
        <v>261118</v>
      </c>
      <c r="E29335" t="s">
        <v>264099</v>
      </c>
      <c r="F29335" s="1">
        <v>3</v>
      </c>
      <c r="G29335" s="1" t="s">
        <v>137469</v>
      </c>
      <c r="H29335" s="1" t="s">
        <v>137470</v>
      </c>
      <c r="I29335" s="1" t="s">
        <v>137471</v>
      </c>
    </row>
    <row r="29336" spans="1:9" x14ac:dyDescent="0.2">
      <c r="A29336" s="1" t="s">
        <v>137472</v>
      </c>
      <c r="B29336" s="1" t="s">
        <v>137473</v>
      </c>
      <c r="C29336" s="1">
        <v>291441769</v>
      </c>
      <c r="D29336" t="s">
        <v>261118</v>
      </c>
      <c r="E29336" t="s">
        <v>261183</v>
      </c>
      <c r="F29336" s="1">
        <v>9</v>
      </c>
      <c r="G29336" s="1" t="s">
        <v>137474</v>
      </c>
      <c r="H29336" s="1" t="s">
        <v>137475</v>
      </c>
      <c r="I29336" s="1"/>
    </row>
    <row r="29337" spans="1:9" x14ac:dyDescent="0.2">
      <c r="A29337" s="1" t="s">
        <v>137476</v>
      </c>
      <c r="B29337" s="1" t="s">
        <v>137477</v>
      </c>
      <c r="C29337" s="1">
        <v>290489790</v>
      </c>
      <c r="D29337" t="s">
        <v>261118</v>
      </c>
      <c r="E29337" t="s">
        <v>261119</v>
      </c>
      <c r="F29337" s="1">
        <v>6</v>
      </c>
      <c r="G29337" s="1" t="s">
        <v>137478</v>
      </c>
      <c r="H29337" s="1" t="s">
        <v>137479</v>
      </c>
      <c r="I29337" s="1"/>
    </row>
    <row r="29338" spans="1:9" x14ac:dyDescent="0.2">
      <c r="A29338" s="1" t="s">
        <v>137480</v>
      </c>
      <c r="B29338" s="1" t="s">
        <v>137481</v>
      </c>
      <c r="C29338" s="1">
        <v>291433444</v>
      </c>
      <c r="D29338" t="s">
        <v>261118</v>
      </c>
      <c r="E29338" t="s">
        <v>261119</v>
      </c>
      <c r="F29338" s="1">
        <v>42</v>
      </c>
      <c r="G29338" s="1" t="s">
        <v>137482</v>
      </c>
      <c r="H29338" s="1" t="s">
        <v>137483</v>
      </c>
      <c r="I29338" s="1" t="s">
        <v>137484</v>
      </c>
    </row>
    <row r="29339" spans="1:9" x14ac:dyDescent="0.2">
      <c r="A29339" s="1" t="s">
        <v>137485</v>
      </c>
      <c r="B29339" s="1" t="s">
        <v>137486</v>
      </c>
      <c r="C29339" s="1">
        <v>291416760</v>
      </c>
      <c r="D29339" t="s">
        <v>261118</v>
      </c>
      <c r="E29339" t="s">
        <v>261183</v>
      </c>
      <c r="F29339" s="1">
        <v>1</v>
      </c>
      <c r="G29339" s="1" t="s">
        <v>137487</v>
      </c>
      <c r="H29339" s="1" t="s">
        <v>137488</v>
      </c>
      <c r="I29339" s="1" t="s">
        <v>137489</v>
      </c>
    </row>
    <row r="29340" spans="1:9" x14ac:dyDescent="0.2">
      <c r="A29340" s="1" t="s">
        <v>137490</v>
      </c>
      <c r="B29340" s="1" t="s">
        <v>137491</v>
      </c>
      <c r="C29340" s="1">
        <v>290488027</v>
      </c>
      <c r="D29340" t="s">
        <v>261118</v>
      </c>
      <c r="E29340" t="s">
        <v>264110</v>
      </c>
      <c r="F29340" s="1">
        <v>23</v>
      </c>
      <c r="G29340" s="1" t="s">
        <v>137492</v>
      </c>
      <c r="H29340" s="1" t="s">
        <v>137493</v>
      </c>
      <c r="I29340" s="1" t="s">
        <v>137494</v>
      </c>
    </row>
    <row r="29341" spans="1:9" x14ac:dyDescent="0.2">
      <c r="A29341" s="1" t="s">
        <v>137495</v>
      </c>
      <c r="B29341" s="1" t="s">
        <v>137496</v>
      </c>
      <c r="C29341" s="1">
        <v>291427594</v>
      </c>
      <c r="D29341" t="s">
        <v>261118</v>
      </c>
      <c r="E29341" t="s">
        <v>264105</v>
      </c>
      <c r="F29341" s="1">
        <v>1</v>
      </c>
      <c r="G29341" s="1" t="s">
        <v>137497</v>
      </c>
      <c r="H29341" s="1" t="s">
        <v>137498</v>
      </c>
      <c r="I29341" s="1"/>
    </row>
    <row r="29342" spans="1:9" x14ac:dyDescent="0.2">
      <c r="A29342" s="1" t="s">
        <v>137499</v>
      </c>
      <c r="B29342" s="1" t="s">
        <v>137500</v>
      </c>
      <c r="C29342" s="1">
        <v>290521462</v>
      </c>
      <c r="D29342" t="s">
        <v>261118</v>
      </c>
      <c r="E29342" t="s">
        <v>261119</v>
      </c>
      <c r="F29342" s="1">
        <v>20</v>
      </c>
      <c r="G29342" s="1" t="s">
        <v>137501</v>
      </c>
      <c r="H29342" s="1" t="s">
        <v>137502</v>
      </c>
      <c r="I29342" s="1" t="s">
        <v>137503</v>
      </c>
    </row>
    <row r="29343" spans="1:9" x14ac:dyDescent="0.2">
      <c r="A29343" s="1" t="s">
        <v>137504</v>
      </c>
      <c r="B29343" s="1" t="s">
        <v>137505</v>
      </c>
      <c r="C29343" s="1">
        <v>290491032</v>
      </c>
      <c r="D29343" t="s">
        <v>261118</v>
      </c>
      <c r="E29343" t="s">
        <v>264099</v>
      </c>
      <c r="F29343" s="1">
        <v>754</v>
      </c>
      <c r="G29343" s="1" t="s">
        <v>137506</v>
      </c>
      <c r="H29343" s="1" t="s">
        <v>137507</v>
      </c>
      <c r="I29343" s="1"/>
    </row>
    <row r="29344" spans="1:9" x14ac:dyDescent="0.2">
      <c r="A29344" s="1" t="s">
        <v>137508</v>
      </c>
      <c r="B29344" s="1" t="s">
        <v>137509</v>
      </c>
      <c r="C29344" s="1">
        <v>290523212</v>
      </c>
      <c r="D29344" t="s">
        <v>261118</v>
      </c>
      <c r="E29344" t="s">
        <v>264099</v>
      </c>
      <c r="F29344" s="1">
        <v>10</v>
      </c>
      <c r="G29344" s="1" t="s">
        <v>137510</v>
      </c>
      <c r="H29344" s="1" t="s">
        <v>137511</v>
      </c>
      <c r="I29344" s="1"/>
    </row>
    <row r="29345" spans="1:9" x14ac:dyDescent="0.2">
      <c r="A29345" s="1" t="s">
        <v>137512</v>
      </c>
      <c r="B29345" s="1" t="s">
        <v>137513</v>
      </c>
      <c r="C29345" s="1">
        <v>291425393</v>
      </c>
      <c r="D29345" t="s">
        <v>261118</v>
      </c>
      <c r="E29345" t="s">
        <v>264099</v>
      </c>
      <c r="F29345" s="1">
        <v>7</v>
      </c>
      <c r="G29345" s="1" t="s">
        <v>137514</v>
      </c>
      <c r="H29345" s="1" t="s">
        <v>137515</v>
      </c>
      <c r="I29345" s="1"/>
    </row>
    <row r="29346" spans="1:9" x14ac:dyDescent="0.2">
      <c r="A29346" s="1" t="s">
        <v>137516</v>
      </c>
      <c r="B29346" s="1" t="s">
        <v>137517</v>
      </c>
      <c r="C29346" s="1">
        <v>291034973</v>
      </c>
      <c r="D29346" t="s">
        <v>261118</v>
      </c>
      <c r="E29346" t="s">
        <v>264101</v>
      </c>
      <c r="F29346" s="1">
        <v>4</v>
      </c>
      <c r="G29346" s="1" t="s">
        <v>137518</v>
      </c>
      <c r="H29346" s="1" t="s">
        <v>137519</v>
      </c>
      <c r="I29346" s="1" t="s">
        <v>137520</v>
      </c>
    </row>
    <row r="29347" spans="1:9" x14ac:dyDescent="0.2">
      <c r="A29347" s="1" t="s">
        <v>137521</v>
      </c>
      <c r="B29347" s="1" t="s">
        <v>137522</v>
      </c>
      <c r="C29347" s="1">
        <v>291035091</v>
      </c>
      <c r="D29347" t="s">
        <v>261118</v>
      </c>
      <c r="E29347" t="s">
        <v>261119</v>
      </c>
      <c r="F29347" s="1">
        <v>5</v>
      </c>
      <c r="G29347" s="1" t="s">
        <v>137523</v>
      </c>
      <c r="H29347" s="1" t="s">
        <v>137524</v>
      </c>
      <c r="I29347" s="1" t="s">
        <v>137525</v>
      </c>
    </row>
    <row r="29348" spans="1:9" x14ac:dyDescent="0.2">
      <c r="A29348" s="1" t="s">
        <v>137526</v>
      </c>
      <c r="B29348" s="1" t="s">
        <v>137527</v>
      </c>
      <c r="C29348" s="1">
        <v>291439697</v>
      </c>
      <c r="D29348" t="s">
        <v>261118</v>
      </c>
      <c r="E29348" t="s">
        <v>264111</v>
      </c>
      <c r="F29348" s="1">
        <v>23</v>
      </c>
      <c r="G29348" s="1" t="s">
        <v>137528</v>
      </c>
      <c r="H29348" s="1" t="s">
        <v>137529</v>
      </c>
      <c r="I29348" s="1" t="s">
        <v>137530</v>
      </c>
    </row>
    <row r="29349" spans="1:9" x14ac:dyDescent="0.2">
      <c r="A29349" s="1" t="s">
        <v>137531</v>
      </c>
      <c r="B29349" s="1" t="s">
        <v>137532</v>
      </c>
      <c r="C29349" s="1">
        <v>291415515</v>
      </c>
      <c r="D29349" t="s">
        <v>261118</v>
      </c>
      <c r="E29349" t="s">
        <v>261119</v>
      </c>
      <c r="F29349" s="1">
        <v>54</v>
      </c>
      <c r="G29349" s="1" t="s">
        <v>137533</v>
      </c>
      <c r="H29349" s="1" t="s">
        <v>137534</v>
      </c>
      <c r="I29349" s="1" t="s">
        <v>137535</v>
      </c>
    </row>
    <row r="29350" spans="1:9" x14ac:dyDescent="0.2">
      <c r="A29350" s="1" t="s">
        <v>137536</v>
      </c>
      <c r="B29350" s="1" t="s">
        <v>137537</v>
      </c>
      <c r="C29350" s="1">
        <v>283119444</v>
      </c>
      <c r="D29350" t="s">
        <v>261118</v>
      </c>
      <c r="E29350" t="s">
        <v>261119</v>
      </c>
      <c r="F29350" s="1">
        <v>735</v>
      </c>
      <c r="G29350" s="1" t="s">
        <v>137538</v>
      </c>
      <c r="H29350" s="1" t="s">
        <v>137539</v>
      </c>
      <c r="I29350" s="1" t="s">
        <v>137540</v>
      </c>
    </row>
    <row r="29351" spans="1:9" x14ac:dyDescent="0.2">
      <c r="A29351" s="1" t="s">
        <v>137541</v>
      </c>
      <c r="B29351" s="1" t="s">
        <v>137542</v>
      </c>
      <c r="C29351" s="1">
        <v>284200734</v>
      </c>
      <c r="D29351" t="s">
        <v>261118</v>
      </c>
      <c r="E29351" t="s">
        <v>261119</v>
      </c>
      <c r="F29351" s="1">
        <v>29</v>
      </c>
      <c r="G29351" s="1" t="s">
        <v>137543</v>
      </c>
      <c r="H29351" s="1" t="s">
        <v>137544</v>
      </c>
      <c r="I29351" s="1" t="s">
        <v>137545</v>
      </c>
    </row>
    <row r="29352" spans="1:9" x14ac:dyDescent="0.2">
      <c r="A29352" s="1" t="s">
        <v>137546</v>
      </c>
      <c r="B29352" s="1" t="s">
        <v>137547</v>
      </c>
      <c r="C29352" s="1">
        <v>291425865</v>
      </c>
      <c r="D29352" t="s">
        <v>261118</v>
      </c>
      <c r="E29352" t="s">
        <v>264105</v>
      </c>
      <c r="F29352" s="1">
        <v>20</v>
      </c>
      <c r="G29352" s="1" t="s">
        <v>137548</v>
      </c>
      <c r="H29352" s="1" t="s">
        <v>137549</v>
      </c>
      <c r="I29352" s="1"/>
    </row>
    <row r="29353" spans="1:9" x14ac:dyDescent="0.2">
      <c r="A29353" s="1" t="s">
        <v>137550</v>
      </c>
      <c r="B29353" s="1" t="s">
        <v>137551</v>
      </c>
      <c r="C29353" s="1">
        <v>291427146</v>
      </c>
      <c r="D29353" t="s">
        <v>261118</v>
      </c>
      <c r="E29353" t="s">
        <v>264100</v>
      </c>
      <c r="F29353" s="1">
        <v>11</v>
      </c>
      <c r="G29353" s="1" t="s">
        <v>137552</v>
      </c>
      <c r="H29353" s="1" t="s">
        <v>137553</v>
      </c>
      <c r="I29353" s="1" t="s">
        <v>137554</v>
      </c>
    </row>
    <row r="29354" spans="1:9" x14ac:dyDescent="0.2">
      <c r="A29354" s="1" t="s">
        <v>137555</v>
      </c>
      <c r="B29354" s="1" t="s">
        <v>137556</v>
      </c>
      <c r="C29354" s="1">
        <v>290485906</v>
      </c>
      <c r="D29354" t="s">
        <v>261118</v>
      </c>
      <c r="E29354" t="s">
        <v>264099</v>
      </c>
      <c r="F29354" s="1">
        <v>59</v>
      </c>
      <c r="G29354" s="1" t="s">
        <v>137557</v>
      </c>
      <c r="H29354" s="1" t="s">
        <v>137558</v>
      </c>
      <c r="I29354" s="1" t="s">
        <v>137559</v>
      </c>
    </row>
    <row r="29355" spans="1:9" x14ac:dyDescent="0.2">
      <c r="A29355" s="1" t="s">
        <v>137560</v>
      </c>
      <c r="B29355" s="1" t="s">
        <v>137561</v>
      </c>
      <c r="C29355" s="1">
        <v>291442306</v>
      </c>
      <c r="D29355" t="s">
        <v>261118</v>
      </c>
      <c r="E29355" t="s">
        <v>261119</v>
      </c>
      <c r="F29355" s="1">
        <v>329</v>
      </c>
      <c r="G29355" s="1" t="s">
        <v>137562</v>
      </c>
      <c r="H29355" s="1" t="s">
        <v>137563</v>
      </c>
      <c r="I29355" s="1" t="s">
        <v>137564</v>
      </c>
    </row>
    <row r="29356" spans="1:9" x14ac:dyDescent="0.2">
      <c r="A29356" s="1" t="s">
        <v>137565</v>
      </c>
      <c r="B29356" s="1" t="s">
        <v>137566</v>
      </c>
      <c r="C29356" s="1">
        <v>290485473</v>
      </c>
      <c r="D29356" t="s">
        <v>261118</v>
      </c>
      <c r="E29356" t="s">
        <v>264099</v>
      </c>
      <c r="F29356" s="1">
        <v>25</v>
      </c>
      <c r="G29356" s="1" t="s">
        <v>137567</v>
      </c>
      <c r="H29356" s="1" t="s">
        <v>137568</v>
      </c>
      <c r="I29356" s="1"/>
    </row>
    <row r="29357" spans="1:9" x14ac:dyDescent="0.2">
      <c r="A29357" s="1" t="s">
        <v>137569</v>
      </c>
      <c r="B29357" s="1" t="s">
        <v>137570</v>
      </c>
      <c r="C29357" s="1">
        <v>290487485</v>
      </c>
      <c r="D29357" t="s">
        <v>261118</v>
      </c>
      <c r="E29357" t="s">
        <v>261119</v>
      </c>
      <c r="F29357" s="1">
        <v>13</v>
      </c>
      <c r="G29357" s="1" t="s">
        <v>137571</v>
      </c>
      <c r="H29357" s="1" t="s">
        <v>137572</v>
      </c>
      <c r="I29357" s="1" t="s">
        <v>137573</v>
      </c>
    </row>
    <row r="29358" spans="1:9" x14ac:dyDescent="0.2">
      <c r="A29358" s="1" t="s">
        <v>137574</v>
      </c>
      <c r="B29358" s="1" t="s">
        <v>137575</v>
      </c>
      <c r="C29358" s="1">
        <v>291034606</v>
      </c>
      <c r="D29358" t="s">
        <v>261118</v>
      </c>
      <c r="E29358" t="s">
        <v>264099</v>
      </c>
      <c r="F29358" s="1">
        <v>14</v>
      </c>
      <c r="G29358" s="1" t="s">
        <v>137576</v>
      </c>
      <c r="H29358" s="1" t="s">
        <v>137577</v>
      </c>
      <c r="I29358" s="1" t="s">
        <v>137578</v>
      </c>
    </row>
    <row r="29359" spans="1:9" x14ac:dyDescent="0.2">
      <c r="A29359" s="1" t="s">
        <v>137579</v>
      </c>
      <c r="B29359" s="1" t="s">
        <v>137580</v>
      </c>
      <c r="C29359" s="1">
        <v>291414933</v>
      </c>
      <c r="D29359" t="s">
        <v>261118</v>
      </c>
      <c r="E29359" t="s">
        <v>261183</v>
      </c>
      <c r="F29359" s="1">
        <v>3</v>
      </c>
      <c r="G29359" s="1" t="s">
        <v>137581</v>
      </c>
      <c r="H29359" s="1" t="s">
        <v>137582</v>
      </c>
      <c r="I29359" s="1" t="s">
        <v>137583</v>
      </c>
    </row>
    <row r="29360" spans="1:9" x14ac:dyDescent="0.2">
      <c r="A29360" s="1" t="s">
        <v>137584</v>
      </c>
      <c r="B29360" s="1" t="s">
        <v>137585</v>
      </c>
      <c r="C29360" s="1">
        <v>291034694</v>
      </c>
      <c r="D29360" t="s">
        <v>261118</v>
      </c>
      <c r="E29360" t="s">
        <v>264101</v>
      </c>
      <c r="F29360" s="1">
        <v>45</v>
      </c>
      <c r="G29360" s="1" t="s">
        <v>137586</v>
      </c>
      <c r="H29360" s="1" t="s">
        <v>137587</v>
      </c>
      <c r="I29360" s="1" t="s">
        <v>137588</v>
      </c>
    </row>
    <row r="29361" spans="1:9" x14ac:dyDescent="0.2">
      <c r="A29361" s="1" t="s">
        <v>137589</v>
      </c>
      <c r="B29361" s="1" t="s">
        <v>137590</v>
      </c>
      <c r="C29361" s="1">
        <v>290486081</v>
      </c>
      <c r="D29361" t="s">
        <v>261118</v>
      </c>
      <c r="E29361" t="s">
        <v>264103</v>
      </c>
      <c r="F29361" s="1">
        <v>2</v>
      </c>
      <c r="G29361" s="1" t="s">
        <v>137591</v>
      </c>
      <c r="H29361" s="1" t="s">
        <v>137592</v>
      </c>
      <c r="I29361" s="1" t="s">
        <v>137593</v>
      </c>
    </row>
    <row r="29362" spans="1:9" x14ac:dyDescent="0.2">
      <c r="A29362" s="1" t="s">
        <v>137594</v>
      </c>
      <c r="B29362" s="1" t="s">
        <v>137595</v>
      </c>
      <c r="C29362" s="1">
        <v>290485802</v>
      </c>
      <c r="D29362" t="s">
        <v>261118</v>
      </c>
      <c r="E29362" t="s">
        <v>264099</v>
      </c>
      <c r="F29362" s="1">
        <v>11</v>
      </c>
      <c r="G29362" s="1" t="s">
        <v>137596</v>
      </c>
      <c r="H29362" s="1" t="s">
        <v>137597</v>
      </c>
      <c r="I29362" s="1" t="s">
        <v>137598</v>
      </c>
    </row>
    <row r="29363" spans="1:9" x14ac:dyDescent="0.2">
      <c r="A29363" s="1" t="s">
        <v>137599</v>
      </c>
      <c r="B29363" s="1" t="s">
        <v>137600</v>
      </c>
      <c r="C29363" s="1">
        <v>291415660</v>
      </c>
      <c r="D29363" t="s">
        <v>261118</v>
      </c>
      <c r="E29363" t="s">
        <v>264101</v>
      </c>
      <c r="F29363" s="1">
        <v>50</v>
      </c>
      <c r="G29363" s="1" t="s">
        <v>137601</v>
      </c>
      <c r="H29363" s="1" t="s">
        <v>137602</v>
      </c>
      <c r="I29363" s="1" t="s">
        <v>137603</v>
      </c>
    </row>
    <row r="29364" spans="1:9" x14ac:dyDescent="0.2">
      <c r="A29364" s="1" t="s">
        <v>137604</v>
      </c>
      <c r="B29364" s="1" t="s">
        <v>137605</v>
      </c>
      <c r="C29364" s="1">
        <v>291420749</v>
      </c>
      <c r="D29364" t="s">
        <v>261118</v>
      </c>
      <c r="E29364" t="s">
        <v>261119</v>
      </c>
      <c r="F29364" s="1">
        <v>84</v>
      </c>
      <c r="G29364" s="1" t="s">
        <v>137606</v>
      </c>
      <c r="H29364" s="1" t="s">
        <v>137607</v>
      </c>
      <c r="I29364" s="1" t="s">
        <v>137608</v>
      </c>
    </row>
    <row r="29365" spans="1:9" x14ac:dyDescent="0.2">
      <c r="A29365" s="1" t="s">
        <v>137609</v>
      </c>
      <c r="B29365" s="1" t="s">
        <v>137610</v>
      </c>
      <c r="C29365" s="1">
        <v>290489447</v>
      </c>
      <c r="D29365" t="s">
        <v>261118</v>
      </c>
      <c r="E29365" t="s">
        <v>264099</v>
      </c>
      <c r="F29365" s="1">
        <v>5</v>
      </c>
      <c r="G29365" s="1" t="s">
        <v>137611</v>
      </c>
      <c r="H29365" s="1" t="s">
        <v>137612</v>
      </c>
      <c r="I29365" s="1"/>
    </row>
    <row r="29366" spans="1:9" x14ac:dyDescent="0.2">
      <c r="A29366" s="1" t="s">
        <v>137613</v>
      </c>
      <c r="B29366" s="1" t="s">
        <v>137614</v>
      </c>
      <c r="C29366" s="1">
        <v>290481451</v>
      </c>
      <c r="D29366" t="s">
        <v>261118</v>
      </c>
      <c r="E29366" t="s">
        <v>261183</v>
      </c>
      <c r="F29366" s="1">
        <v>146</v>
      </c>
      <c r="G29366" s="1" t="s">
        <v>137615</v>
      </c>
      <c r="H29366" s="1" t="s">
        <v>137616</v>
      </c>
      <c r="I29366" s="1" t="s">
        <v>137617</v>
      </c>
    </row>
    <row r="29367" spans="1:9" x14ac:dyDescent="0.2">
      <c r="A29367" s="1" t="s">
        <v>137618</v>
      </c>
      <c r="B29367" s="1" t="s">
        <v>137619</v>
      </c>
      <c r="C29367" s="1">
        <v>291428040</v>
      </c>
      <c r="D29367" t="s">
        <v>261118</v>
      </c>
      <c r="E29367" t="s">
        <v>264099</v>
      </c>
      <c r="F29367" s="1">
        <v>34</v>
      </c>
      <c r="G29367" s="1" t="s">
        <v>137620</v>
      </c>
      <c r="H29367" s="1" t="s">
        <v>137621</v>
      </c>
      <c r="I29367" s="1" t="s">
        <v>137622</v>
      </c>
    </row>
    <row r="29368" spans="1:9" x14ac:dyDescent="0.2">
      <c r="A29368" s="1" t="s">
        <v>137623</v>
      </c>
      <c r="B29368" s="1" t="s">
        <v>137624</v>
      </c>
      <c r="C29368" s="1">
        <v>291415661</v>
      </c>
      <c r="D29368" t="s">
        <v>261118</v>
      </c>
      <c r="E29368" t="s">
        <v>261119</v>
      </c>
      <c r="F29368" s="1">
        <v>1</v>
      </c>
      <c r="G29368" s="1" t="s">
        <v>137625</v>
      </c>
      <c r="H29368" s="1" t="s">
        <v>137626</v>
      </c>
      <c r="I29368" s="1" t="s">
        <v>137627</v>
      </c>
    </row>
    <row r="29369" spans="1:9" x14ac:dyDescent="0.2">
      <c r="A29369" s="1" t="s">
        <v>137628</v>
      </c>
      <c r="B29369" s="1" t="s">
        <v>137629</v>
      </c>
      <c r="C29369" s="1">
        <v>263312706</v>
      </c>
      <c r="D29369" t="s">
        <v>261118</v>
      </c>
      <c r="E29369" t="s">
        <v>264104</v>
      </c>
      <c r="F29369" s="1">
        <v>42</v>
      </c>
      <c r="G29369" s="1" t="s">
        <v>137630</v>
      </c>
      <c r="H29369" s="1" t="s">
        <v>137631</v>
      </c>
      <c r="I29369" s="1" t="s">
        <v>137632</v>
      </c>
    </row>
    <row r="29370" spans="1:9" x14ac:dyDescent="0.2">
      <c r="A29370" s="1" t="s">
        <v>137633</v>
      </c>
      <c r="B29370" s="1" t="s">
        <v>137634</v>
      </c>
      <c r="C29370" s="1">
        <v>263689513</v>
      </c>
      <c r="D29370" t="s">
        <v>261118</v>
      </c>
      <c r="E29370" t="s">
        <v>264110</v>
      </c>
      <c r="F29370" s="1">
        <v>5</v>
      </c>
      <c r="G29370" s="1" t="s">
        <v>137635</v>
      </c>
      <c r="H29370" s="1" t="s">
        <v>137636</v>
      </c>
      <c r="I29370" s="1" t="s">
        <v>137637</v>
      </c>
    </row>
    <row r="29371" spans="1:9" x14ac:dyDescent="0.2">
      <c r="A29371" s="1" t="s">
        <v>137638</v>
      </c>
      <c r="B29371" s="1" t="s">
        <v>137639</v>
      </c>
      <c r="C29371" s="1">
        <v>284129886</v>
      </c>
      <c r="D29371" t="s">
        <v>261118</v>
      </c>
      <c r="E29371" t="s">
        <v>264103</v>
      </c>
      <c r="F29371" s="1">
        <v>35</v>
      </c>
      <c r="G29371" s="1" t="s">
        <v>137640</v>
      </c>
      <c r="H29371" s="1" t="s">
        <v>137641</v>
      </c>
      <c r="I29371" s="1" t="s">
        <v>137642</v>
      </c>
    </row>
    <row r="29372" spans="1:9" x14ac:dyDescent="0.2">
      <c r="A29372" s="1" t="s">
        <v>137643</v>
      </c>
      <c r="B29372" s="1" t="s">
        <v>137644</v>
      </c>
      <c r="C29372" s="1">
        <v>290829132</v>
      </c>
      <c r="D29372" t="s">
        <v>261118</v>
      </c>
      <c r="E29372" t="s">
        <v>264099</v>
      </c>
      <c r="F29372" s="1">
        <v>1</v>
      </c>
      <c r="G29372" s="1" t="s">
        <v>137645</v>
      </c>
      <c r="H29372" s="1" t="s">
        <v>137646</v>
      </c>
      <c r="I29372" s="1" t="s">
        <v>137647</v>
      </c>
    </row>
    <row r="29373" spans="1:9" x14ac:dyDescent="0.2">
      <c r="A29373" s="1" t="s">
        <v>137648</v>
      </c>
      <c r="B29373" s="1" t="s">
        <v>137649</v>
      </c>
      <c r="C29373" s="1">
        <v>290483782</v>
      </c>
      <c r="D29373" t="s">
        <v>261118</v>
      </c>
      <c r="E29373" t="s">
        <v>264101</v>
      </c>
      <c r="F29373" s="1">
        <v>5</v>
      </c>
      <c r="G29373" s="1" t="s">
        <v>137650</v>
      </c>
      <c r="H29373" s="1" t="s">
        <v>137651</v>
      </c>
      <c r="I29373" s="1" t="s">
        <v>137652</v>
      </c>
    </row>
    <row r="29374" spans="1:9" x14ac:dyDescent="0.2">
      <c r="A29374" s="1" t="s">
        <v>137653</v>
      </c>
      <c r="B29374" s="1" t="s">
        <v>137654</v>
      </c>
      <c r="C29374" s="1">
        <v>290489647</v>
      </c>
      <c r="D29374" t="s">
        <v>261118</v>
      </c>
      <c r="E29374" t="s">
        <v>261119</v>
      </c>
      <c r="F29374" s="1">
        <v>31</v>
      </c>
      <c r="G29374" s="1" t="s">
        <v>137655</v>
      </c>
      <c r="H29374" s="1" t="s">
        <v>137656</v>
      </c>
      <c r="I29374" s="1" t="s">
        <v>137657</v>
      </c>
    </row>
    <row r="29375" spans="1:9" x14ac:dyDescent="0.2">
      <c r="A29375" s="1" t="s">
        <v>137658</v>
      </c>
      <c r="B29375" s="1" t="s">
        <v>137659</v>
      </c>
      <c r="C29375" s="1">
        <v>291424332</v>
      </c>
      <c r="D29375" t="s">
        <v>261118</v>
      </c>
      <c r="E29375" t="s">
        <v>264101</v>
      </c>
      <c r="F29375" s="1">
        <v>2</v>
      </c>
      <c r="G29375" s="1" t="s">
        <v>137660</v>
      </c>
      <c r="H29375" s="1" t="s">
        <v>137661</v>
      </c>
      <c r="I29375" s="1"/>
    </row>
    <row r="29376" spans="1:9" x14ac:dyDescent="0.2">
      <c r="A29376" s="1" t="s">
        <v>137662</v>
      </c>
      <c r="B29376" s="1" t="s">
        <v>137663</v>
      </c>
      <c r="C29376" s="1">
        <v>290484281</v>
      </c>
      <c r="D29376" t="s">
        <v>261118</v>
      </c>
      <c r="E29376" t="s">
        <v>264110</v>
      </c>
      <c r="F29376" s="1">
        <v>110</v>
      </c>
      <c r="G29376" s="1" t="s">
        <v>137664</v>
      </c>
      <c r="H29376" s="1" t="s">
        <v>137665</v>
      </c>
      <c r="I29376" s="1" t="s">
        <v>137666</v>
      </c>
    </row>
    <row r="29377" spans="1:9" x14ac:dyDescent="0.2">
      <c r="A29377" s="1" t="s">
        <v>137667</v>
      </c>
      <c r="B29377" s="1" t="s">
        <v>137668</v>
      </c>
      <c r="C29377" s="1">
        <v>1821320</v>
      </c>
      <c r="D29377" t="s">
        <v>261118</v>
      </c>
      <c r="E29377" t="s">
        <v>264101</v>
      </c>
      <c r="F29377" s="1">
        <v>168</v>
      </c>
      <c r="G29377" s="1" t="s">
        <v>137669</v>
      </c>
      <c r="H29377" s="1" t="s">
        <v>137670</v>
      </c>
      <c r="I29377" s="1" t="s">
        <v>137671</v>
      </c>
    </row>
    <row r="29378" spans="1:9" x14ac:dyDescent="0.2">
      <c r="A29378" s="1" t="s">
        <v>137672</v>
      </c>
      <c r="B29378" s="1" t="s">
        <v>137673</v>
      </c>
      <c r="C29378" s="1">
        <v>290486191</v>
      </c>
      <c r="D29378" t="s">
        <v>261118</v>
      </c>
      <c r="E29378" t="s">
        <v>264112</v>
      </c>
      <c r="F29378" s="1">
        <v>15</v>
      </c>
      <c r="G29378" s="1" t="s">
        <v>137674</v>
      </c>
      <c r="H29378" s="1" t="s">
        <v>137675</v>
      </c>
      <c r="I29378" s="1" t="s">
        <v>137676</v>
      </c>
    </row>
    <row r="29379" spans="1:9" x14ac:dyDescent="0.2">
      <c r="A29379" s="1" t="s">
        <v>137677</v>
      </c>
      <c r="B29379" s="1" t="s">
        <v>137678</v>
      </c>
      <c r="C29379" s="1">
        <v>291425114</v>
      </c>
      <c r="D29379" t="s">
        <v>261118</v>
      </c>
      <c r="E29379" t="s">
        <v>264101</v>
      </c>
      <c r="F29379" s="1">
        <v>164</v>
      </c>
      <c r="G29379" s="1" t="s">
        <v>137679</v>
      </c>
      <c r="H29379" s="1" t="s">
        <v>137680</v>
      </c>
      <c r="I29379" s="1" t="s">
        <v>137681</v>
      </c>
    </row>
    <row r="29380" spans="1:9" x14ac:dyDescent="0.2">
      <c r="A29380" s="1" t="s">
        <v>137682</v>
      </c>
      <c r="B29380" s="1" t="s">
        <v>137683</v>
      </c>
      <c r="C29380" s="1">
        <v>290489932</v>
      </c>
      <c r="D29380" t="s">
        <v>261118</v>
      </c>
      <c r="E29380" t="s">
        <v>264099</v>
      </c>
      <c r="F29380" s="1">
        <v>2</v>
      </c>
      <c r="G29380" s="1" t="s">
        <v>137684</v>
      </c>
      <c r="H29380" s="1" t="s">
        <v>137685</v>
      </c>
      <c r="I29380" s="1" t="s">
        <v>137686</v>
      </c>
    </row>
    <row r="29381" spans="1:9" x14ac:dyDescent="0.2">
      <c r="A29381" s="1" t="s">
        <v>137687</v>
      </c>
      <c r="B29381" s="1" t="s">
        <v>137688</v>
      </c>
      <c r="C29381" s="1">
        <v>291427808</v>
      </c>
      <c r="D29381" t="s">
        <v>261118</v>
      </c>
      <c r="E29381" t="s">
        <v>261119</v>
      </c>
      <c r="F29381" s="1">
        <v>4</v>
      </c>
      <c r="G29381" s="1" t="s">
        <v>137689</v>
      </c>
      <c r="H29381" s="1" t="s">
        <v>137690</v>
      </c>
      <c r="I29381" s="1"/>
    </row>
    <row r="29382" spans="1:9" x14ac:dyDescent="0.2">
      <c r="A29382" s="1" t="s">
        <v>137691</v>
      </c>
      <c r="B29382" s="1" t="s">
        <v>137692</v>
      </c>
      <c r="C29382" s="1">
        <v>291426916</v>
      </c>
      <c r="D29382" t="s">
        <v>261118</v>
      </c>
      <c r="E29382" t="s">
        <v>261119</v>
      </c>
      <c r="F29382" s="1">
        <v>1</v>
      </c>
      <c r="G29382" s="1" t="s">
        <v>137693</v>
      </c>
      <c r="H29382" s="1" t="s">
        <v>137694</v>
      </c>
      <c r="I29382" s="1"/>
    </row>
    <row r="29383" spans="1:9" x14ac:dyDescent="0.2">
      <c r="A29383" s="1" t="s">
        <v>137695</v>
      </c>
      <c r="B29383" s="1" t="s">
        <v>137696</v>
      </c>
      <c r="C29383" s="1">
        <v>290524651</v>
      </c>
      <c r="D29383" t="s">
        <v>261118</v>
      </c>
      <c r="E29383" t="s">
        <v>264111</v>
      </c>
      <c r="F29383" s="1">
        <v>4</v>
      </c>
      <c r="G29383" s="1" t="s">
        <v>137697</v>
      </c>
      <c r="H29383" s="1" t="s">
        <v>137698</v>
      </c>
      <c r="I29383" s="1" t="s">
        <v>137699</v>
      </c>
    </row>
    <row r="29384" spans="1:9" x14ac:dyDescent="0.2">
      <c r="A29384" s="1" t="s">
        <v>137700</v>
      </c>
      <c r="B29384" s="1" t="s">
        <v>137701</v>
      </c>
      <c r="C29384" s="1">
        <v>291034604</v>
      </c>
      <c r="D29384" t="s">
        <v>261118</v>
      </c>
      <c r="E29384" t="s">
        <v>264099</v>
      </c>
      <c r="F29384" s="1">
        <v>62</v>
      </c>
      <c r="G29384" s="1" t="s">
        <v>137702</v>
      </c>
      <c r="H29384" s="1" t="s">
        <v>137703</v>
      </c>
      <c r="I29384" s="1" t="s">
        <v>137704</v>
      </c>
    </row>
    <row r="29385" spans="1:9" x14ac:dyDescent="0.2">
      <c r="A29385" s="1" t="s">
        <v>137705</v>
      </c>
      <c r="B29385" s="1" t="s">
        <v>137706</v>
      </c>
      <c r="C29385" s="1">
        <v>290523389</v>
      </c>
      <c r="D29385" t="s">
        <v>261118</v>
      </c>
      <c r="E29385" t="s">
        <v>264118</v>
      </c>
      <c r="F29385" s="1">
        <v>3</v>
      </c>
      <c r="G29385" s="1" t="s">
        <v>137707</v>
      </c>
      <c r="H29385" s="1" t="s">
        <v>137708</v>
      </c>
      <c r="I29385" s="1"/>
    </row>
    <row r="29386" spans="1:9" x14ac:dyDescent="0.2">
      <c r="A29386" s="1" t="s">
        <v>137709</v>
      </c>
      <c r="B29386" s="1" t="s">
        <v>137710</v>
      </c>
      <c r="C29386" s="1">
        <v>290481352</v>
      </c>
      <c r="D29386" t="s">
        <v>261118</v>
      </c>
      <c r="E29386" t="s">
        <v>264102</v>
      </c>
      <c r="F29386" s="1">
        <v>134</v>
      </c>
      <c r="G29386" s="1" t="s">
        <v>137711</v>
      </c>
      <c r="H29386" s="1" t="s">
        <v>137712</v>
      </c>
      <c r="I29386" s="1" t="s">
        <v>137713</v>
      </c>
    </row>
    <row r="29387" spans="1:9" x14ac:dyDescent="0.2">
      <c r="A29387" s="1" t="s">
        <v>137714</v>
      </c>
      <c r="B29387" s="1" t="s">
        <v>137715</v>
      </c>
      <c r="C29387" s="1">
        <v>290489753</v>
      </c>
      <c r="D29387" t="s">
        <v>261118</v>
      </c>
      <c r="E29387" t="s">
        <v>261119</v>
      </c>
      <c r="F29387" s="1">
        <v>11</v>
      </c>
      <c r="G29387" s="1" t="s">
        <v>137716</v>
      </c>
      <c r="H29387" s="1" t="s">
        <v>137717</v>
      </c>
      <c r="I29387" s="1"/>
    </row>
    <row r="29388" spans="1:9" x14ac:dyDescent="0.2">
      <c r="A29388" s="1" t="s">
        <v>137718</v>
      </c>
      <c r="B29388" s="1" t="s">
        <v>137719</v>
      </c>
      <c r="C29388" s="1">
        <v>279069886</v>
      </c>
      <c r="D29388" t="s">
        <v>261118</v>
      </c>
      <c r="E29388" t="s">
        <v>264099</v>
      </c>
      <c r="F29388" s="1">
        <v>9</v>
      </c>
      <c r="G29388" s="1" t="s">
        <v>137720</v>
      </c>
      <c r="H29388" s="1" t="s">
        <v>137721</v>
      </c>
      <c r="I29388" s="1"/>
    </row>
    <row r="29389" spans="1:9" x14ac:dyDescent="0.2">
      <c r="A29389" s="1" t="s">
        <v>137722</v>
      </c>
      <c r="B29389" s="1" t="s">
        <v>137723</v>
      </c>
      <c r="C29389" s="1">
        <v>291420434</v>
      </c>
      <c r="D29389" t="s">
        <v>261118</v>
      </c>
      <c r="E29389" t="s">
        <v>261119</v>
      </c>
      <c r="F29389" s="1">
        <v>10</v>
      </c>
      <c r="G29389" s="1" t="s">
        <v>137724</v>
      </c>
      <c r="H29389" s="1" t="s">
        <v>137725</v>
      </c>
      <c r="I29389" s="1" t="s">
        <v>137726</v>
      </c>
    </row>
    <row r="29390" spans="1:9" x14ac:dyDescent="0.2">
      <c r="A29390" s="1" t="s">
        <v>137727</v>
      </c>
      <c r="B29390" s="1" t="s">
        <v>137728</v>
      </c>
      <c r="C29390" s="1">
        <v>289797276</v>
      </c>
      <c r="D29390" t="s">
        <v>261118</v>
      </c>
      <c r="E29390" t="s">
        <v>261119</v>
      </c>
      <c r="F29390" s="1">
        <v>1</v>
      </c>
      <c r="G29390" s="1" t="s">
        <v>137729</v>
      </c>
      <c r="H29390" s="1" t="s">
        <v>137730</v>
      </c>
      <c r="I29390" s="1"/>
    </row>
    <row r="29391" spans="1:9" x14ac:dyDescent="0.2">
      <c r="A29391" s="1" t="s">
        <v>137731</v>
      </c>
      <c r="B29391" s="1" t="s">
        <v>137732</v>
      </c>
      <c r="C29391" s="1">
        <v>290486548</v>
      </c>
      <c r="D29391" t="s">
        <v>261118</v>
      </c>
      <c r="E29391" t="s">
        <v>264101</v>
      </c>
      <c r="F29391" s="1">
        <v>1</v>
      </c>
      <c r="G29391" s="1" t="s">
        <v>137733</v>
      </c>
      <c r="H29391" s="1" t="s">
        <v>137734</v>
      </c>
      <c r="I29391" s="1" t="s">
        <v>137735</v>
      </c>
    </row>
    <row r="29392" spans="1:9" x14ac:dyDescent="0.2">
      <c r="A29392" s="1" t="s">
        <v>137736</v>
      </c>
      <c r="B29392" s="1" t="s">
        <v>137737</v>
      </c>
      <c r="C29392" s="1">
        <v>290488392</v>
      </c>
      <c r="D29392" t="s">
        <v>261118</v>
      </c>
      <c r="E29392" t="s">
        <v>264106</v>
      </c>
      <c r="F29392" s="1">
        <v>7</v>
      </c>
      <c r="G29392" s="1" t="s">
        <v>137738</v>
      </c>
      <c r="H29392" s="1" t="s">
        <v>137739</v>
      </c>
      <c r="I29392" s="1" t="s">
        <v>137740</v>
      </c>
    </row>
    <row r="29393" spans="1:9" x14ac:dyDescent="0.2">
      <c r="A29393" s="1" t="s">
        <v>137741</v>
      </c>
      <c r="B29393" s="1" t="s">
        <v>137742</v>
      </c>
      <c r="C29393" s="1">
        <v>290489760</v>
      </c>
      <c r="D29393" t="s">
        <v>261118</v>
      </c>
      <c r="E29393" t="s">
        <v>261119</v>
      </c>
      <c r="F29393" s="1">
        <v>32</v>
      </c>
      <c r="G29393" s="1" t="s">
        <v>137743</v>
      </c>
      <c r="H29393" s="1" t="s">
        <v>137744</v>
      </c>
      <c r="I29393" s="1"/>
    </row>
    <row r="29394" spans="1:9" x14ac:dyDescent="0.2">
      <c r="A29394" s="1" t="s">
        <v>137745</v>
      </c>
      <c r="B29394" s="1" t="s">
        <v>137746</v>
      </c>
      <c r="C29394" s="1">
        <v>291415847</v>
      </c>
      <c r="D29394" t="s">
        <v>261118</v>
      </c>
      <c r="E29394" t="s">
        <v>264099</v>
      </c>
      <c r="F29394" s="1">
        <v>12</v>
      </c>
      <c r="G29394" s="1" t="s">
        <v>137747</v>
      </c>
      <c r="H29394" s="1" t="s">
        <v>137748</v>
      </c>
      <c r="I29394" s="1" t="s">
        <v>137749</v>
      </c>
    </row>
    <row r="29395" spans="1:9" x14ac:dyDescent="0.2">
      <c r="A29395" s="1" t="s">
        <v>137750</v>
      </c>
      <c r="B29395" s="1" t="s">
        <v>137751</v>
      </c>
      <c r="C29395" s="1">
        <v>291430312</v>
      </c>
      <c r="D29395" t="s">
        <v>261118</v>
      </c>
      <c r="E29395" t="s">
        <v>261119</v>
      </c>
      <c r="F29395" s="1">
        <v>13</v>
      </c>
      <c r="G29395" s="1" t="s">
        <v>137752</v>
      </c>
      <c r="H29395" s="1" t="s">
        <v>137753</v>
      </c>
      <c r="I29395" s="1" t="s">
        <v>137754</v>
      </c>
    </row>
    <row r="29396" spans="1:9" x14ac:dyDescent="0.2">
      <c r="A29396" s="1" t="s">
        <v>137755</v>
      </c>
      <c r="B29396" s="1" t="s">
        <v>137756</v>
      </c>
      <c r="C29396" s="1">
        <v>290488494</v>
      </c>
      <c r="D29396" t="s">
        <v>261118</v>
      </c>
      <c r="E29396" t="s">
        <v>264099</v>
      </c>
      <c r="F29396" s="1">
        <v>5</v>
      </c>
      <c r="G29396" s="1" t="s">
        <v>137757</v>
      </c>
      <c r="H29396" s="1" t="s">
        <v>137758</v>
      </c>
      <c r="I29396" s="1" t="s">
        <v>137759</v>
      </c>
    </row>
    <row r="29397" spans="1:9" x14ac:dyDescent="0.2">
      <c r="A29397" s="1" t="s">
        <v>137760</v>
      </c>
      <c r="B29397" s="1" t="s">
        <v>137761</v>
      </c>
      <c r="C29397" s="1">
        <v>288405263</v>
      </c>
      <c r="D29397" t="s">
        <v>261118</v>
      </c>
      <c r="E29397" t="s">
        <v>264099</v>
      </c>
      <c r="F29397" s="1">
        <v>1</v>
      </c>
      <c r="G29397" s="1"/>
      <c r="H29397" s="1" t="s">
        <v>137762</v>
      </c>
      <c r="I29397" s="1"/>
    </row>
    <row r="29398" spans="1:9" x14ac:dyDescent="0.2">
      <c r="A29398" s="1" t="s">
        <v>137763</v>
      </c>
      <c r="B29398" s="1" t="s">
        <v>137764</v>
      </c>
      <c r="C29398" s="1">
        <v>291421204</v>
      </c>
      <c r="D29398" t="s">
        <v>261118</v>
      </c>
      <c r="E29398" t="s">
        <v>264103</v>
      </c>
      <c r="F29398" s="1">
        <v>9</v>
      </c>
      <c r="G29398" s="1" t="s">
        <v>137765</v>
      </c>
      <c r="H29398" s="1" t="s">
        <v>137766</v>
      </c>
      <c r="I29398" s="1"/>
    </row>
    <row r="29399" spans="1:9" x14ac:dyDescent="0.2">
      <c r="A29399" s="1" t="s">
        <v>137767</v>
      </c>
      <c r="B29399" s="1" t="s">
        <v>137768</v>
      </c>
      <c r="C29399" s="1">
        <v>290486251</v>
      </c>
      <c r="D29399" t="s">
        <v>261118</v>
      </c>
      <c r="E29399" t="s">
        <v>264112</v>
      </c>
      <c r="F29399" s="1">
        <v>63</v>
      </c>
      <c r="G29399" s="1" t="s">
        <v>137769</v>
      </c>
      <c r="H29399" s="1" t="s">
        <v>137770</v>
      </c>
      <c r="I29399" s="1"/>
    </row>
    <row r="29400" spans="1:9" x14ac:dyDescent="0.2">
      <c r="A29400" s="1" t="s">
        <v>137771</v>
      </c>
      <c r="B29400" s="1" t="s">
        <v>137772</v>
      </c>
      <c r="C29400" s="1">
        <v>291417401</v>
      </c>
      <c r="D29400" t="s">
        <v>261118</v>
      </c>
      <c r="E29400" t="s">
        <v>264100</v>
      </c>
      <c r="F29400" s="1">
        <v>28</v>
      </c>
      <c r="G29400" s="1" t="s">
        <v>137773</v>
      </c>
      <c r="H29400" s="1" t="s">
        <v>137774</v>
      </c>
      <c r="I29400" s="1"/>
    </row>
    <row r="29401" spans="1:9" x14ac:dyDescent="0.2">
      <c r="A29401" s="1" t="s">
        <v>137775</v>
      </c>
      <c r="B29401" s="1" t="s">
        <v>137776</v>
      </c>
      <c r="C29401" s="1">
        <v>291416880</v>
      </c>
      <c r="D29401" t="s">
        <v>261118</v>
      </c>
      <c r="E29401" t="s">
        <v>264099</v>
      </c>
      <c r="F29401" s="1">
        <v>18</v>
      </c>
      <c r="G29401" s="1" t="s">
        <v>137777</v>
      </c>
      <c r="H29401" s="1" t="s">
        <v>137778</v>
      </c>
      <c r="I29401" s="1"/>
    </row>
    <row r="29402" spans="1:9" x14ac:dyDescent="0.2">
      <c r="A29402" s="1" t="s">
        <v>137779</v>
      </c>
      <c r="B29402" s="1" t="s">
        <v>137780</v>
      </c>
      <c r="C29402" s="1">
        <v>291433256</v>
      </c>
      <c r="D29402" t="s">
        <v>261118</v>
      </c>
      <c r="E29402" t="s">
        <v>264099</v>
      </c>
      <c r="F29402" s="1">
        <v>1</v>
      </c>
      <c r="G29402" s="1" t="s">
        <v>137781</v>
      </c>
      <c r="H29402" s="1" t="s">
        <v>137782</v>
      </c>
      <c r="I29402" s="1" t="s">
        <v>137783</v>
      </c>
    </row>
    <row r="29403" spans="1:9" x14ac:dyDescent="0.2">
      <c r="A29403" s="1" t="s">
        <v>137784</v>
      </c>
      <c r="B29403" s="1" t="s">
        <v>137785</v>
      </c>
      <c r="C29403" s="1">
        <v>291427729</v>
      </c>
      <c r="D29403" t="s">
        <v>261118</v>
      </c>
      <c r="E29403" t="s">
        <v>264105</v>
      </c>
      <c r="F29403" s="1">
        <v>18</v>
      </c>
      <c r="G29403" s="1" t="s">
        <v>137786</v>
      </c>
      <c r="H29403" s="1" t="s">
        <v>137787</v>
      </c>
      <c r="I29403" s="1"/>
    </row>
    <row r="29404" spans="1:9" x14ac:dyDescent="0.2">
      <c r="A29404" s="1" t="s">
        <v>137788</v>
      </c>
      <c r="B29404" s="1" t="s">
        <v>137789</v>
      </c>
      <c r="C29404" s="1">
        <v>291413884</v>
      </c>
      <c r="D29404" t="s">
        <v>261118</v>
      </c>
      <c r="E29404" t="s">
        <v>261119</v>
      </c>
      <c r="F29404" s="1">
        <v>77</v>
      </c>
      <c r="G29404" s="1" t="s">
        <v>137790</v>
      </c>
      <c r="H29404" s="1" t="s">
        <v>137791</v>
      </c>
      <c r="I29404" s="1"/>
    </row>
    <row r="29405" spans="1:9" x14ac:dyDescent="0.2">
      <c r="A29405" s="1" t="s">
        <v>137792</v>
      </c>
      <c r="B29405" s="1" t="s">
        <v>137793</v>
      </c>
      <c r="C29405" s="1">
        <v>290482093</v>
      </c>
      <c r="D29405" t="s">
        <v>261118</v>
      </c>
      <c r="E29405" t="s">
        <v>261183</v>
      </c>
      <c r="F29405" s="1">
        <v>38</v>
      </c>
      <c r="G29405" s="1" t="s">
        <v>137794</v>
      </c>
      <c r="H29405" s="1" t="s">
        <v>137795</v>
      </c>
      <c r="I29405" s="1" t="s">
        <v>137796</v>
      </c>
    </row>
    <row r="29406" spans="1:9" x14ac:dyDescent="0.2">
      <c r="A29406" s="1" t="s">
        <v>137797</v>
      </c>
      <c r="B29406" s="1" t="s">
        <v>137798</v>
      </c>
      <c r="C29406" s="1">
        <v>290492985</v>
      </c>
      <c r="D29406" t="s">
        <v>261118</v>
      </c>
      <c r="E29406" t="s">
        <v>261119</v>
      </c>
      <c r="F29406" s="1">
        <v>3</v>
      </c>
      <c r="G29406" s="1" t="s">
        <v>137799</v>
      </c>
      <c r="H29406" s="1" t="s">
        <v>137800</v>
      </c>
      <c r="I29406" s="1" t="s">
        <v>137801</v>
      </c>
    </row>
    <row r="29407" spans="1:9" x14ac:dyDescent="0.2">
      <c r="A29407" s="1" t="s">
        <v>137802</v>
      </c>
      <c r="B29407" s="1" t="s">
        <v>137803</v>
      </c>
      <c r="C29407" s="1">
        <v>291035304</v>
      </c>
      <c r="D29407" t="s">
        <v>261118</v>
      </c>
      <c r="E29407" t="s">
        <v>264100</v>
      </c>
      <c r="F29407" s="1">
        <v>71</v>
      </c>
      <c r="G29407" s="1" t="s">
        <v>137804</v>
      </c>
      <c r="H29407" s="1" t="s">
        <v>137805</v>
      </c>
      <c r="I29407" s="1" t="s">
        <v>137806</v>
      </c>
    </row>
    <row r="29408" spans="1:9" x14ac:dyDescent="0.2">
      <c r="A29408" s="1" t="s">
        <v>137807</v>
      </c>
      <c r="B29408" s="1" t="s">
        <v>137808</v>
      </c>
      <c r="C29408" s="1">
        <v>291428949</v>
      </c>
      <c r="D29408" t="s">
        <v>261118</v>
      </c>
      <c r="E29408" t="s">
        <v>261183</v>
      </c>
      <c r="F29408" s="1">
        <v>55</v>
      </c>
      <c r="G29408" s="1" t="s">
        <v>137809</v>
      </c>
      <c r="H29408" s="1" t="s">
        <v>137810</v>
      </c>
      <c r="I29408" s="1" t="s">
        <v>137811</v>
      </c>
    </row>
    <row r="29409" spans="1:9" x14ac:dyDescent="0.2">
      <c r="A29409" s="1" t="s">
        <v>137812</v>
      </c>
      <c r="B29409" s="1" t="s">
        <v>137813</v>
      </c>
      <c r="C29409" s="1">
        <v>290523218</v>
      </c>
      <c r="D29409" t="s">
        <v>261118</v>
      </c>
      <c r="E29409" t="s">
        <v>264103</v>
      </c>
      <c r="F29409" s="1">
        <v>21</v>
      </c>
      <c r="G29409" s="1" t="s">
        <v>137814</v>
      </c>
      <c r="H29409" s="1" t="s">
        <v>137815</v>
      </c>
      <c r="I29409" s="1"/>
    </row>
    <row r="29410" spans="1:9" x14ac:dyDescent="0.2">
      <c r="A29410" s="1" t="s">
        <v>137816</v>
      </c>
      <c r="B29410" s="1" t="s">
        <v>137817</v>
      </c>
      <c r="C29410" s="1">
        <v>291417908</v>
      </c>
      <c r="D29410" t="s">
        <v>261118</v>
      </c>
      <c r="E29410" t="s">
        <v>264106</v>
      </c>
      <c r="F29410" s="1">
        <v>16</v>
      </c>
      <c r="G29410" s="1" t="s">
        <v>137818</v>
      </c>
      <c r="H29410" s="1" t="s">
        <v>137819</v>
      </c>
      <c r="I29410" s="1"/>
    </row>
    <row r="29411" spans="1:9" x14ac:dyDescent="0.2">
      <c r="A29411" s="1" t="s">
        <v>137820</v>
      </c>
      <c r="B29411" s="1" t="s">
        <v>137821</v>
      </c>
      <c r="C29411" s="1">
        <v>290484734</v>
      </c>
      <c r="D29411" t="s">
        <v>261118</v>
      </c>
      <c r="E29411" t="s">
        <v>264111</v>
      </c>
      <c r="F29411" s="1">
        <v>4</v>
      </c>
      <c r="G29411" s="1" t="s">
        <v>137822</v>
      </c>
      <c r="H29411" s="1" t="s">
        <v>137823</v>
      </c>
      <c r="I29411" s="1"/>
    </row>
    <row r="29412" spans="1:9" x14ac:dyDescent="0.2">
      <c r="A29412" s="1" t="s">
        <v>137824</v>
      </c>
      <c r="B29412" s="1" t="s">
        <v>137825</v>
      </c>
      <c r="C29412" s="1">
        <v>283105665</v>
      </c>
      <c r="D29412" t="s">
        <v>261118</v>
      </c>
      <c r="E29412" t="s">
        <v>261119</v>
      </c>
      <c r="F29412" s="1">
        <v>124</v>
      </c>
      <c r="G29412" s="1" t="s">
        <v>137826</v>
      </c>
      <c r="H29412" s="1" t="s">
        <v>137827</v>
      </c>
      <c r="I29412" s="1" t="s">
        <v>137828</v>
      </c>
    </row>
    <row r="29413" spans="1:9" x14ac:dyDescent="0.2">
      <c r="A29413" s="1" t="s">
        <v>137829</v>
      </c>
      <c r="B29413" s="1" t="s">
        <v>137830</v>
      </c>
      <c r="C29413" s="1">
        <v>154907298</v>
      </c>
      <c r="D29413" t="s">
        <v>261118</v>
      </c>
      <c r="E29413" t="s">
        <v>264099</v>
      </c>
      <c r="F29413" s="1">
        <v>144</v>
      </c>
      <c r="G29413" s="1" t="s">
        <v>137831</v>
      </c>
      <c r="H29413" s="1" t="s">
        <v>137832</v>
      </c>
      <c r="I29413" s="1" t="s">
        <v>137833</v>
      </c>
    </row>
    <row r="29414" spans="1:9" x14ac:dyDescent="0.2">
      <c r="A29414" s="1" t="s">
        <v>137834</v>
      </c>
      <c r="B29414" s="1" t="s">
        <v>137835</v>
      </c>
      <c r="C29414" s="1">
        <v>291035090</v>
      </c>
      <c r="D29414" t="s">
        <v>261118</v>
      </c>
      <c r="E29414" t="s">
        <v>261119</v>
      </c>
      <c r="F29414" s="1">
        <v>19</v>
      </c>
      <c r="G29414" s="1" t="s">
        <v>137836</v>
      </c>
      <c r="H29414" s="1" t="s">
        <v>137837</v>
      </c>
      <c r="I29414" s="1" t="s">
        <v>137838</v>
      </c>
    </row>
    <row r="29415" spans="1:9" x14ac:dyDescent="0.2">
      <c r="A29415" s="1" t="s">
        <v>137839</v>
      </c>
      <c r="B29415" s="1" t="s">
        <v>137840</v>
      </c>
      <c r="C29415" s="1">
        <v>291034895</v>
      </c>
      <c r="D29415" t="s">
        <v>261118</v>
      </c>
      <c r="E29415" t="s">
        <v>264099</v>
      </c>
      <c r="F29415" s="1">
        <v>1</v>
      </c>
      <c r="G29415" s="1" t="s">
        <v>137841</v>
      </c>
      <c r="H29415" s="1" t="s">
        <v>137842</v>
      </c>
      <c r="I29415" s="1"/>
    </row>
    <row r="29416" spans="1:9" x14ac:dyDescent="0.2">
      <c r="A29416" s="1" t="s">
        <v>137843</v>
      </c>
      <c r="B29416" s="1" t="s">
        <v>137844</v>
      </c>
      <c r="C29416" s="1">
        <v>290526828</v>
      </c>
      <c r="D29416" t="s">
        <v>261118</v>
      </c>
      <c r="E29416" t="s">
        <v>264103</v>
      </c>
      <c r="F29416" s="1">
        <v>1</v>
      </c>
      <c r="G29416" s="1" t="s">
        <v>137845</v>
      </c>
      <c r="H29416" s="1" t="s">
        <v>137846</v>
      </c>
      <c r="I29416" s="1"/>
    </row>
    <row r="29417" spans="1:9" x14ac:dyDescent="0.2">
      <c r="A29417" s="1" t="s">
        <v>137847</v>
      </c>
      <c r="B29417" s="1" t="s">
        <v>137848</v>
      </c>
      <c r="C29417" s="1">
        <v>291438403</v>
      </c>
      <c r="D29417" t="s">
        <v>261118</v>
      </c>
      <c r="E29417" t="s">
        <v>264101</v>
      </c>
      <c r="F29417" s="1">
        <v>150</v>
      </c>
      <c r="G29417" s="1" t="s">
        <v>137849</v>
      </c>
      <c r="H29417" s="1" t="s">
        <v>137850</v>
      </c>
      <c r="I29417" s="1" t="s">
        <v>137851</v>
      </c>
    </row>
    <row r="29418" spans="1:9" x14ac:dyDescent="0.2">
      <c r="A29418" s="1" t="s">
        <v>137852</v>
      </c>
      <c r="B29418" s="1" t="s">
        <v>137853</v>
      </c>
      <c r="C29418" s="1">
        <v>282498291</v>
      </c>
      <c r="D29418" t="s">
        <v>261118</v>
      </c>
      <c r="E29418" t="s">
        <v>264101</v>
      </c>
      <c r="F29418" s="1">
        <v>1</v>
      </c>
      <c r="G29418" s="1" t="s">
        <v>137854</v>
      </c>
      <c r="H29418" s="1" t="s">
        <v>137855</v>
      </c>
      <c r="I29418" s="1"/>
    </row>
    <row r="29419" spans="1:9" x14ac:dyDescent="0.2">
      <c r="A29419" s="1" t="s">
        <v>95625</v>
      </c>
      <c r="B29419" s="1" t="s">
        <v>137856</v>
      </c>
      <c r="C29419" s="1">
        <v>291415900</v>
      </c>
      <c r="D29419" t="s">
        <v>261118</v>
      </c>
      <c r="E29419" t="s">
        <v>264100</v>
      </c>
      <c r="F29419" s="1">
        <v>5</v>
      </c>
      <c r="G29419" s="1" t="s">
        <v>137857</v>
      </c>
      <c r="H29419" s="1" t="s">
        <v>137858</v>
      </c>
      <c r="I29419" s="1" t="s">
        <v>137859</v>
      </c>
    </row>
    <row r="29420" spans="1:9" x14ac:dyDescent="0.2">
      <c r="A29420" s="1" t="s">
        <v>137860</v>
      </c>
      <c r="B29420" s="1" t="s">
        <v>137861</v>
      </c>
      <c r="C29420" s="1">
        <v>291426877</v>
      </c>
      <c r="D29420" t="s">
        <v>261118</v>
      </c>
      <c r="E29420" t="s">
        <v>264099</v>
      </c>
      <c r="F29420" s="1">
        <v>34</v>
      </c>
      <c r="G29420" s="1" t="s">
        <v>137862</v>
      </c>
      <c r="H29420" s="1" t="s">
        <v>137863</v>
      </c>
      <c r="I29420" s="1" t="s">
        <v>137864</v>
      </c>
    </row>
    <row r="29421" spans="1:9" x14ac:dyDescent="0.2">
      <c r="A29421" s="1" t="s">
        <v>137865</v>
      </c>
      <c r="B29421" s="1" t="s">
        <v>137866</v>
      </c>
      <c r="C29421" s="1">
        <v>291416991</v>
      </c>
      <c r="D29421" t="s">
        <v>261118</v>
      </c>
      <c r="E29421" t="s">
        <v>264099</v>
      </c>
      <c r="F29421" s="1">
        <v>7</v>
      </c>
      <c r="G29421" s="1" t="s">
        <v>137867</v>
      </c>
      <c r="H29421" s="1" t="s">
        <v>137868</v>
      </c>
      <c r="I29421" s="1"/>
    </row>
    <row r="29422" spans="1:9" x14ac:dyDescent="0.2">
      <c r="A29422" s="1" t="s">
        <v>137869</v>
      </c>
      <c r="B29422" s="1" t="s">
        <v>137870</v>
      </c>
      <c r="C29422" s="1">
        <v>284130205</v>
      </c>
      <c r="D29422" t="s">
        <v>261118</v>
      </c>
      <c r="E29422" t="s">
        <v>264099</v>
      </c>
      <c r="F29422" s="1">
        <v>65</v>
      </c>
      <c r="G29422" s="1" t="s">
        <v>137871</v>
      </c>
      <c r="H29422" s="1" t="s">
        <v>137872</v>
      </c>
      <c r="I29422" s="1" t="s">
        <v>137873</v>
      </c>
    </row>
    <row r="29423" spans="1:9" x14ac:dyDescent="0.2">
      <c r="A29423" s="1" t="s">
        <v>137874</v>
      </c>
      <c r="B29423" s="1" t="s">
        <v>137875</v>
      </c>
      <c r="C29423" s="1">
        <v>288405271</v>
      </c>
      <c r="D29423" t="s">
        <v>261118</v>
      </c>
      <c r="E29423" t="s">
        <v>264099</v>
      </c>
      <c r="F29423" s="1">
        <v>1</v>
      </c>
      <c r="G29423" s="1" t="s">
        <v>137876</v>
      </c>
      <c r="H29423" s="1" t="s">
        <v>137877</v>
      </c>
      <c r="I29423" s="1"/>
    </row>
    <row r="29424" spans="1:9" x14ac:dyDescent="0.2">
      <c r="A29424" s="1" t="s">
        <v>137878</v>
      </c>
      <c r="B29424" s="1" t="s">
        <v>137879</v>
      </c>
      <c r="C29424" s="1">
        <v>290526833</v>
      </c>
      <c r="D29424" t="s">
        <v>261118</v>
      </c>
      <c r="E29424" t="s">
        <v>264101</v>
      </c>
      <c r="F29424" s="1">
        <v>1</v>
      </c>
      <c r="G29424" s="1" t="s">
        <v>137880</v>
      </c>
      <c r="H29424" s="1" t="s">
        <v>137881</v>
      </c>
      <c r="I29424" s="1" t="s">
        <v>137882</v>
      </c>
    </row>
    <row r="29425" spans="1:9" x14ac:dyDescent="0.2">
      <c r="A29425" s="1" t="s">
        <v>137883</v>
      </c>
      <c r="B29425" s="1" t="s">
        <v>137884</v>
      </c>
      <c r="C29425" s="1">
        <v>285634862</v>
      </c>
      <c r="D29425" t="s">
        <v>261118</v>
      </c>
      <c r="E29425" t="s">
        <v>264103</v>
      </c>
      <c r="F29425" s="1">
        <v>3</v>
      </c>
      <c r="G29425" s="1" t="s">
        <v>137885</v>
      </c>
      <c r="H29425" s="1" t="s">
        <v>137886</v>
      </c>
      <c r="I29425" s="1" t="s">
        <v>137887</v>
      </c>
    </row>
    <row r="29426" spans="1:9" x14ac:dyDescent="0.2">
      <c r="A29426" s="1" t="s">
        <v>137888</v>
      </c>
      <c r="B29426" s="1" t="s">
        <v>137889</v>
      </c>
      <c r="C29426" s="1">
        <v>284279077</v>
      </c>
      <c r="D29426" t="s">
        <v>261118</v>
      </c>
      <c r="E29426" t="s">
        <v>264102</v>
      </c>
      <c r="F29426" s="1">
        <v>2</v>
      </c>
      <c r="G29426" s="1" t="s">
        <v>137890</v>
      </c>
      <c r="H29426" s="1" t="s">
        <v>137891</v>
      </c>
      <c r="I29426" s="1"/>
    </row>
    <row r="29427" spans="1:9" x14ac:dyDescent="0.2">
      <c r="A29427" s="1" t="s">
        <v>137892</v>
      </c>
      <c r="B29427" s="1" t="s">
        <v>137893</v>
      </c>
      <c r="C29427" s="1">
        <v>288405266</v>
      </c>
      <c r="D29427" t="s">
        <v>261118</v>
      </c>
      <c r="E29427" t="s">
        <v>264099</v>
      </c>
      <c r="F29427" s="1">
        <v>4</v>
      </c>
      <c r="G29427" s="1" t="s">
        <v>137894</v>
      </c>
      <c r="H29427" s="1" t="s">
        <v>137895</v>
      </c>
      <c r="I29427" s="1" t="s">
        <v>137896</v>
      </c>
    </row>
    <row r="29428" spans="1:9" x14ac:dyDescent="0.2">
      <c r="A29428" s="1" t="s">
        <v>137897</v>
      </c>
      <c r="B29428" s="1" t="s">
        <v>137898</v>
      </c>
      <c r="C29428" s="1">
        <v>290489686</v>
      </c>
      <c r="D29428" t="s">
        <v>261118</v>
      </c>
      <c r="E29428" t="s">
        <v>261119</v>
      </c>
      <c r="F29428" s="1">
        <v>3</v>
      </c>
      <c r="G29428" s="1" t="s">
        <v>137899</v>
      </c>
      <c r="H29428" s="1" t="s">
        <v>137900</v>
      </c>
      <c r="I29428" s="1" t="s">
        <v>137901</v>
      </c>
    </row>
    <row r="29429" spans="1:9" x14ac:dyDescent="0.2">
      <c r="A29429" s="1" t="s">
        <v>137902</v>
      </c>
      <c r="B29429" s="1" t="s">
        <v>137903</v>
      </c>
      <c r="C29429" s="1">
        <v>290487446</v>
      </c>
      <c r="D29429" t="s">
        <v>261118</v>
      </c>
      <c r="E29429" t="s">
        <v>264099</v>
      </c>
      <c r="F29429" s="1">
        <v>45</v>
      </c>
      <c r="G29429" s="1" t="s">
        <v>137904</v>
      </c>
      <c r="H29429" s="1" t="s">
        <v>137905</v>
      </c>
      <c r="I29429" s="1" t="s">
        <v>137906</v>
      </c>
    </row>
    <row r="29430" spans="1:9" x14ac:dyDescent="0.2">
      <c r="A29430" s="1" t="s">
        <v>137907</v>
      </c>
      <c r="B29430" s="1" t="s">
        <v>137908</v>
      </c>
      <c r="C29430" s="1">
        <v>290526153</v>
      </c>
      <c r="D29430" t="s">
        <v>261118</v>
      </c>
      <c r="E29430" t="s">
        <v>261119</v>
      </c>
      <c r="F29430" s="1">
        <v>198</v>
      </c>
      <c r="G29430" s="1" t="s">
        <v>137909</v>
      </c>
      <c r="H29430" s="1" t="s">
        <v>137910</v>
      </c>
      <c r="I29430" s="1" t="s">
        <v>137911</v>
      </c>
    </row>
    <row r="29431" spans="1:9" x14ac:dyDescent="0.2">
      <c r="A29431" s="1" t="s">
        <v>137912</v>
      </c>
      <c r="B29431" s="1" t="s">
        <v>137913</v>
      </c>
      <c r="C29431" s="1">
        <v>291035302</v>
      </c>
      <c r="D29431" t="s">
        <v>261118</v>
      </c>
      <c r="E29431" t="s">
        <v>261119</v>
      </c>
      <c r="F29431" s="1">
        <v>1</v>
      </c>
      <c r="G29431" s="1" t="s">
        <v>137914</v>
      </c>
      <c r="H29431" s="1" t="s">
        <v>137915</v>
      </c>
      <c r="I29431" s="1" t="s">
        <v>137916</v>
      </c>
    </row>
    <row r="29432" spans="1:9" x14ac:dyDescent="0.2">
      <c r="A29432" s="1" t="s">
        <v>137917</v>
      </c>
      <c r="B29432" s="1" t="s">
        <v>137918</v>
      </c>
      <c r="C29432" s="1">
        <v>291438247</v>
      </c>
      <c r="D29432" t="s">
        <v>261118</v>
      </c>
      <c r="E29432" t="s">
        <v>261119</v>
      </c>
      <c r="F29432" s="1">
        <v>56</v>
      </c>
      <c r="G29432" s="1" t="s">
        <v>137919</v>
      </c>
      <c r="H29432" s="1" t="s">
        <v>137920</v>
      </c>
      <c r="I29432" s="1" t="s">
        <v>137921</v>
      </c>
    </row>
    <row r="29433" spans="1:9" x14ac:dyDescent="0.2">
      <c r="A29433" s="1" t="s">
        <v>137922</v>
      </c>
      <c r="B29433" s="1" t="s">
        <v>137923</v>
      </c>
      <c r="C29433" s="1">
        <v>291419216</v>
      </c>
      <c r="D29433" t="s">
        <v>261118</v>
      </c>
      <c r="E29433" t="s">
        <v>264099</v>
      </c>
      <c r="F29433" s="1">
        <v>1</v>
      </c>
      <c r="G29433" s="1" t="s">
        <v>137924</v>
      </c>
      <c r="H29433" s="1" t="s">
        <v>137925</v>
      </c>
      <c r="I29433" s="1" t="s">
        <v>137926</v>
      </c>
    </row>
    <row r="29434" spans="1:9" x14ac:dyDescent="0.2">
      <c r="A29434" s="1" t="s">
        <v>137927</v>
      </c>
      <c r="B29434" s="1" t="s">
        <v>137928</v>
      </c>
      <c r="C29434" s="1">
        <v>290526311</v>
      </c>
      <c r="D29434" t="s">
        <v>261118</v>
      </c>
      <c r="E29434" t="s">
        <v>264103</v>
      </c>
      <c r="F29434" s="1">
        <v>73</v>
      </c>
      <c r="G29434" s="1" t="s">
        <v>137929</v>
      </c>
      <c r="H29434" s="1" t="s">
        <v>137930</v>
      </c>
      <c r="I29434" s="1" t="s">
        <v>137931</v>
      </c>
    </row>
    <row r="29435" spans="1:9" x14ac:dyDescent="0.2">
      <c r="A29435" s="1" t="s">
        <v>137932</v>
      </c>
      <c r="B29435" s="1" t="s">
        <v>137933</v>
      </c>
      <c r="C29435" s="1">
        <v>291445937</v>
      </c>
      <c r="D29435" t="s">
        <v>261118</v>
      </c>
      <c r="E29435" t="s">
        <v>261119</v>
      </c>
      <c r="F29435" s="1">
        <v>73</v>
      </c>
      <c r="G29435" s="1" t="s">
        <v>137934</v>
      </c>
      <c r="H29435" s="1" t="s">
        <v>137935</v>
      </c>
      <c r="I29435" s="1" t="s">
        <v>137936</v>
      </c>
    </row>
    <row r="29436" spans="1:9" x14ac:dyDescent="0.2">
      <c r="A29436" s="1" t="s">
        <v>137937</v>
      </c>
      <c r="B29436" s="1" t="s">
        <v>137938</v>
      </c>
      <c r="C29436" s="1">
        <v>291439194</v>
      </c>
      <c r="D29436" t="s">
        <v>261118</v>
      </c>
      <c r="E29436" t="s">
        <v>264100</v>
      </c>
      <c r="F29436" s="1">
        <v>2</v>
      </c>
      <c r="G29436" s="1" t="s">
        <v>137939</v>
      </c>
      <c r="H29436" s="1" t="s">
        <v>137940</v>
      </c>
      <c r="I29436" s="1"/>
    </row>
    <row r="29437" spans="1:9" x14ac:dyDescent="0.2">
      <c r="A29437" s="1" t="s">
        <v>137941</v>
      </c>
      <c r="B29437" s="1" t="s">
        <v>137942</v>
      </c>
      <c r="C29437" s="1">
        <v>290484025</v>
      </c>
      <c r="D29437" t="s">
        <v>261118</v>
      </c>
      <c r="E29437" t="s">
        <v>264110</v>
      </c>
      <c r="F29437" s="1">
        <v>6</v>
      </c>
      <c r="G29437" s="1" t="s">
        <v>137943</v>
      </c>
      <c r="H29437" s="1" t="s">
        <v>137944</v>
      </c>
      <c r="I29437" s="1" t="s">
        <v>137945</v>
      </c>
    </row>
    <row r="29438" spans="1:9" x14ac:dyDescent="0.2">
      <c r="A29438" s="1" t="s">
        <v>137946</v>
      </c>
      <c r="B29438" s="1" t="s">
        <v>137947</v>
      </c>
      <c r="C29438" s="1">
        <v>148156332</v>
      </c>
      <c r="D29438" t="s">
        <v>261118</v>
      </c>
      <c r="E29438" t="s">
        <v>264101</v>
      </c>
      <c r="F29438" s="1">
        <v>15</v>
      </c>
      <c r="G29438" s="1" t="s">
        <v>137948</v>
      </c>
      <c r="H29438" s="1" t="s">
        <v>137949</v>
      </c>
      <c r="I29438" s="1" t="s">
        <v>137950</v>
      </c>
    </row>
    <row r="29439" spans="1:9" x14ac:dyDescent="0.2">
      <c r="A29439" s="1" t="s">
        <v>137951</v>
      </c>
      <c r="B29439" s="1" t="s">
        <v>137952</v>
      </c>
      <c r="C29439" s="1">
        <v>291441327</v>
      </c>
      <c r="D29439" t="s">
        <v>261118</v>
      </c>
      <c r="E29439" t="s">
        <v>264099</v>
      </c>
      <c r="F29439" s="1">
        <v>1</v>
      </c>
      <c r="G29439" s="1" t="s">
        <v>137953</v>
      </c>
      <c r="H29439" s="1" t="s">
        <v>137954</v>
      </c>
      <c r="I29439" s="1" t="s">
        <v>137955</v>
      </c>
    </row>
    <row r="29440" spans="1:9" x14ac:dyDescent="0.2">
      <c r="A29440" s="1" t="s">
        <v>137956</v>
      </c>
      <c r="B29440" s="1" t="s">
        <v>137957</v>
      </c>
      <c r="C29440" s="1">
        <v>290483890</v>
      </c>
      <c r="D29440" t="s">
        <v>261118</v>
      </c>
      <c r="E29440" t="s">
        <v>264099</v>
      </c>
      <c r="F29440" s="1">
        <v>15</v>
      </c>
      <c r="G29440" s="1" t="s">
        <v>137958</v>
      </c>
      <c r="H29440" s="1" t="s">
        <v>137959</v>
      </c>
      <c r="I29440" s="1" t="s">
        <v>137960</v>
      </c>
    </row>
    <row r="29441" spans="1:9" x14ac:dyDescent="0.2">
      <c r="A29441" s="1" t="s">
        <v>137961</v>
      </c>
      <c r="B29441" s="1" t="s">
        <v>137962</v>
      </c>
      <c r="C29441" s="1">
        <v>291434030</v>
      </c>
      <c r="D29441" t="s">
        <v>261118</v>
      </c>
      <c r="E29441" t="s">
        <v>261119</v>
      </c>
      <c r="F29441" s="1">
        <v>21</v>
      </c>
      <c r="G29441" s="1" t="s">
        <v>137963</v>
      </c>
      <c r="H29441" s="1" t="s">
        <v>137964</v>
      </c>
      <c r="I29441" s="1" t="s">
        <v>137965</v>
      </c>
    </row>
    <row r="29442" spans="1:9" x14ac:dyDescent="0.2">
      <c r="A29442" s="1" t="s">
        <v>137966</v>
      </c>
      <c r="B29442" s="1" t="s">
        <v>137967</v>
      </c>
      <c r="C29442" s="1">
        <v>291418447</v>
      </c>
      <c r="D29442" t="s">
        <v>261118</v>
      </c>
      <c r="E29442" t="s">
        <v>261119</v>
      </c>
      <c r="F29442" s="1">
        <v>3</v>
      </c>
      <c r="G29442" s="1" t="s">
        <v>137968</v>
      </c>
      <c r="H29442" s="1" t="s">
        <v>137969</v>
      </c>
      <c r="I29442" s="1" t="s">
        <v>137970</v>
      </c>
    </row>
    <row r="29443" spans="1:9" x14ac:dyDescent="0.2">
      <c r="A29443" s="1" t="s">
        <v>137971</v>
      </c>
      <c r="B29443" s="1" t="s">
        <v>137972</v>
      </c>
      <c r="C29443" s="1">
        <v>291424466</v>
      </c>
      <c r="D29443" t="s">
        <v>261118</v>
      </c>
      <c r="E29443" t="s">
        <v>264100</v>
      </c>
      <c r="F29443" s="1">
        <v>5</v>
      </c>
      <c r="G29443" s="1" t="s">
        <v>137973</v>
      </c>
      <c r="H29443" s="1" t="s">
        <v>137974</v>
      </c>
      <c r="I29443" s="1" t="s">
        <v>137975</v>
      </c>
    </row>
    <row r="29444" spans="1:9" x14ac:dyDescent="0.2">
      <c r="A29444" s="1" t="s">
        <v>137976</v>
      </c>
      <c r="B29444" s="1" t="s">
        <v>137977</v>
      </c>
      <c r="C29444" s="1">
        <v>291429196</v>
      </c>
      <c r="D29444" t="s">
        <v>261118</v>
      </c>
      <c r="E29444" t="s">
        <v>264105</v>
      </c>
      <c r="F29444" s="1">
        <v>2</v>
      </c>
      <c r="G29444" s="1" t="s">
        <v>137978</v>
      </c>
      <c r="H29444" s="1" t="s">
        <v>137979</v>
      </c>
      <c r="I29444" s="1" t="s">
        <v>137980</v>
      </c>
    </row>
    <row r="29445" spans="1:9" x14ac:dyDescent="0.2">
      <c r="A29445" s="1" t="s">
        <v>137981</v>
      </c>
      <c r="B29445" s="1" t="s">
        <v>137982</v>
      </c>
      <c r="C29445" s="1">
        <v>291436376</v>
      </c>
      <c r="D29445" t="s">
        <v>261118</v>
      </c>
      <c r="E29445" t="s">
        <v>261119</v>
      </c>
      <c r="F29445" s="1">
        <v>2</v>
      </c>
      <c r="G29445" s="1" t="s">
        <v>137983</v>
      </c>
      <c r="H29445" s="1" t="s">
        <v>137984</v>
      </c>
      <c r="I29445" s="1" t="s">
        <v>137985</v>
      </c>
    </row>
    <row r="29446" spans="1:9" x14ac:dyDescent="0.2">
      <c r="A29446" s="1" t="s">
        <v>137986</v>
      </c>
      <c r="B29446" s="1" t="s">
        <v>137987</v>
      </c>
      <c r="C29446" s="1">
        <v>291430205</v>
      </c>
      <c r="D29446" t="s">
        <v>261118</v>
      </c>
      <c r="E29446" t="s">
        <v>264102</v>
      </c>
      <c r="F29446" s="1">
        <v>6</v>
      </c>
      <c r="G29446" s="1" t="s">
        <v>137988</v>
      </c>
      <c r="H29446" s="1" t="s">
        <v>137989</v>
      </c>
      <c r="I29446" s="1" t="s">
        <v>137990</v>
      </c>
    </row>
    <row r="29447" spans="1:9" x14ac:dyDescent="0.2">
      <c r="A29447" s="1" t="s">
        <v>137991</v>
      </c>
      <c r="B29447" s="1" t="s">
        <v>137992</v>
      </c>
      <c r="C29447" s="1">
        <v>291425662</v>
      </c>
      <c r="D29447" t="s">
        <v>261118</v>
      </c>
      <c r="E29447" t="s">
        <v>264099</v>
      </c>
      <c r="F29447" s="1">
        <v>30</v>
      </c>
      <c r="G29447" s="1" t="s">
        <v>137993</v>
      </c>
      <c r="H29447" s="1" t="s">
        <v>137994</v>
      </c>
      <c r="I29447" s="1" t="s">
        <v>137995</v>
      </c>
    </row>
    <row r="29448" spans="1:9" x14ac:dyDescent="0.2">
      <c r="A29448" s="1" t="s">
        <v>137996</v>
      </c>
      <c r="B29448" s="1" t="s">
        <v>137997</v>
      </c>
      <c r="C29448" s="1">
        <v>283107264</v>
      </c>
      <c r="D29448" t="s">
        <v>261118</v>
      </c>
      <c r="E29448" t="s">
        <v>261119</v>
      </c>
      <c r="F29448" s="1">
        <v>26</v>
      </c>
      <c r="G29448" s="1" t="s">
        <v>137998</v>
      </c>
      <c r="H29448" s="1" t="s">
        <v>137999</v>
      </c>
      <c r="I29448" s="1"/>
    </row>
    <row r="29449" spans="1:9" x14ac:dyDescent="0.2">
      <c r="A29449" s="1" t="s">
        <v>138000</v>
      </c>
      <c r="B29449" s="1" t="s">
        <v>138001</v>
      </c>
      <c r="C29449" s="1">
        <v>284199447</v>
      </c>
      <c r="D29449" t="s">
        <v>261118</v>
      </c>
      <c r="E29449" t="s">
        <v>261183</v>
      </c>
      <c r="F29449" s="1">
        <v>1</v>
      </c>
      <c r="G29449" s="1" t="s">
        <v>138002</v>
      </c>
      <c r="H29449" s="1" t="s">
        <v>138003</v>
      </c>
      <c r="I29449" s="1"/>
    </row>
    <row r="29450" spans="1:9" x14ac:dyDescent="0.2">
      <c r="A29450" s="1" t="s">
        <v>138004</v>
      </c>
      <c r="B29450" s="1" t="s">
        <v>138005</v>
      </c>
      <c r="C29450" s="1">
        <v>291426200</v>
      </c>
      <c r="D29450" t="s">
        <v>261118</v>
      </c>
      <c r="E29450" t="s">
        <v>261119</v>
      </c>
      <c r="F29450" s="1">
        <v>11</v>
      </c>
      <c r="G29450" s="1" t="s">
        <v>138006</v>
      </c>
      <c r="H29450" s="1" t="s">
        <v>138007</v>
      </c>
      <c r="I29450" s="1"/>
    </row>
    <row r="29451" spans="1:9" x14ac:dyDescent="0.2">
      <c r="A29451" s="1" t="s">
        <v>138008</v>
      </c>
      <c r="B29451" s="1" t="s">
        <v>138009</v>
      </c>
      <c r="C29451" s="1">
        <v>290487273</v>
      </c>
      <c r="D29451" t="s">
        <v>261118</v>
      </c>
      <c r="E29451" t="s">
        <v>261119</v>
      </c>
      <c r="F29451" s="1">
        <v>18</v>
      </c>
      <c r="G29451" s="1" t="s">
        <v>138010</v>
      </c>
      <c r="H29451" s="1" t="s">
        <v>138011</v>
      </c>
      <c r="I29451" s="1" t="s">
        <v>138012</v>
      </c>
    </row>
    <row r="29452" spans="1:9" x14ac:dyDescent="0.2">
      <c r="A29452" s="1" t="s">
        <v>138013</v>
      </c>
      <c r="B29452" s="1" t="s">
        <v>138014</v>
      </c>
      <c r="C29452" s="1">
        <v>291421312</v>
      </c>
      <c r="D29452" t="s">
        <v>261118</v>
      </c>
      <c r="E29452" t="s">
        <v>264105</v>
      </c>
      <c r="F29452" s="1">
        <v>10</v>
      </c>
      <c r="G29452" s="1" t="s">
        <v>138015</v>
      </c>
      <c r="H29452" s="1" t="s">
        <v>138016</v>
      </c>
      <c r="I29452" s="1"/>
    </row>
    <row r="29453" spans="1:9" x14ac:dyDescent="0.2">
      <c r="A29453" s="1" t="s">
        <v>138017</v>
      </c>
      <c r="B29453" s="1" t="s">
        <v>138018</v>
      </c>
      <c r="C29453" s="1">
        <v>290484617</v>
      </c>
      <c r="D29453" t="s">
        <v>261118</v>
      </c>
      <c r="E29453" t="s">
        <v>264099</v>
      </c>
      <c r="F29453" s="1">
        <v>23</v>
      </c>
      <c r="G29453" s="1" t="s">
        <v>138019</v>
      </c>
      <c r="H29453" s="1" t="s">
        <v>138020</v>
      </c>
      <c r="I29453" s="1" t="s">
        <v>138021</v>
      </c>
    </row>
    <row r="29454" spans="1:9" x14ac:dyDescent="0.2">
      <c r="A29454" s="1" t="s">
        <v>138022</v>
      </c>
      <c r="B29454" s="1" t="s">
        <v>138023</v>
      </c>
      <c r="C29454" s="1">
        <v>291444731</v>
      </c>
      <c r="D29454" t="s">
        <v>261118</v>
      </c>
      <c r="E29454" t="s">
        <v>264102</v>
      </c>
      <c r="F29454" s="1">
        <v>1</v>
      </c>
      <c r="G29454" s="1" t="s">
        <v>138024</v>
      </c>
      <c r="H29454" s="1" t="s">
        <v>138025</v>
      </c>
      <c r="I29454" s="1" t="s">
        <v>138026</v>
      </c>
    </row>
    <row r="29455" spans="1:9" x14ac:dyDescent="0.2">
      <c r="A29455" s="1" t="s">
        <v>138027</v>
      </c>
      <c r="B29455" s="1" t="s">
        <v>138028</v>
      </c>
      <c r="C29455" s="1">
        <v>141756074</v>
      </c>
      <c r="D29455" t="s">
        <v>261118</v>
      </c>
      <c r="E29455" t="s">
        <v>261119</v>
      </c>
      <c r="F29455" s="1">
        <v>80</v>
      </c>
      <c r="G29455" s="1" t="s">
        <v>138029</v>
      </c>
      <c r="H29455" s="1"/>
      <c r="I29455" s="1"/>
    </row>
    <row r="29456" spans="1:9" x14ac:dyDescent="0.2">
      <c r="A29456" s="1" t="s">
        <v>138030</v>
      </c>
      <c r="B29456" s="1" t="s">
        <v>138031</v>
      </c>
      <c r="C29456" s="1">
        <v>291421827</v>
      </c>
      <c r="D29456" t="s">
        <v>261118</v>
      </c>
      <c r="E29456" t="s">
        <v>261119</v>
      </c>
      <c r="F29456" s="1">
        <v>1</v>
      </c>
      <c r="G29456" s="1" t="s">
        <v>138032</v>
      </c>
      <c r="H29456" s="1" t="s">
        <v>138033</v>
      </c>
      <c r="I29456" s="1"/>
    </row>
    <row r="29457" spans="1:9" x14ac:dyDescent="0.2">
      <c r="A29457" s="1" t="s">
        <v>138034</v>
      </c>
      <c r="B29457" s="1" t="s">
        <v>138035</v>
      </c>
      <c r="C29457" s="1">
        <v>291418954</v>
      </c>
      <c r="D29457" t="s">
        <v>261118</v>
      </c>
      <c r="E29457" t="s">
        <v>264110</v>
      </c>
      <c r="F29457" s="1">
        <v>1</v>
      </c>
      <c r="G29457" s="1" t="s">
        <v>138036</v>
      </c>
      <c r="H29457" s="1" t="s">
        <v>138037</v>
      </c>
      <c r="I29457" s="1" t="s">
        <v>138038</v>
      </c>
    </row>
    <row r="29458" spans="1:9" x14ac:dyDescent="0.2">
      <c r="A29458" s="1" t="s">
        <v>138039</v>
      </c>
      <c r="B29458" s="1" t="s">
        <v>138040</v>
      </c>
      <c r="C29458" s="1">
        <v>285387409</v>
      </c>
      <c r="D29458" t="s">
        <v>261118</v>
      </c>
      <c r="E29458" t="s">
        <v>264099</v>
      </c>
      <c r="F29458" s="1">
        <v>67</v>
      </c>
      <c r="G29458" s="1" t="s">
        <v>138041</v>
      </c>
      <c r="H29458" s="1" t="s">
        <v>138042</v>
      </c>
      <c r="I29458" s="1"/>
    </row>
    <row r="29459" spans="1:9" x14ac:dyDescent="0.2">
      <c r="A29459" s="1" t="s">
        <v>138043</v>
      </c>
      <c r="B29459" s="1" t="s">
        <v>138044</v>
      </c>
      <c r="C29459" s="1">
        <v>291421176</v>
      </c>
      <c r="D29459" t="s">
        <v>261118</v>
      </c>
      <c r="E29459" t="s">
        <v>261119</v>
      </c>
      <c r="F29459" s="1">
        <v>2</v>
      </c>
      <c r="G29459" s="1" t="s">
        <v>138045</v>
      </c>
      <c r="H29459" s="1" t="s">
        <v>138046</v>
      </c>
      <c r="I29459" s="1" t="s">
        <v>138047</v>
      </c>
    </row>
    <row r="29460" spans="1:9" x14ac:dyDescent="0.2">
      <c r="A29460" s="1" t="s">
        <v>138048</v>
      </c>
      <c r="B29460" s="1" t="s">
        <v>138049</v>
      </c>
      <c r="C29460" s="1">
        <v>288405828</v>
      </c>
      <c r="D29460" t="s">
        <v>261118</v>
      </c>
      <c r="E29460" t="s">
        <v>261119</v>
      </c>
      <c r="F29460" s="1">
        <v>1</v>
      </c>
      <c r="G29460" s="1" t="s">
        <v>138050</v>
      </c>
      <c r="H29460" s="1" t="s">
        <v>138051</v>
      </c>
      <c r="I29460" s="1"/>
    </row>
    <row r="29461" spans="1:9" x14ac:dyDescent="0.2">
      <c r="A29461" s="1" t="s">
        <v>138052</v>
      </c>
      <c r="B29461" s="1" t="s">
        <v>138053</v>
      </c>
      <c r="C29461" s="1">
        <v>283003347</v>
      </c>
      <c r="D29461" t="s">
        <v>261118</v>
      </c>
      <c r="E29461" t="s">
        <v>264103</v>
      </c>
      <c r="F29461" s="1">
        <v>10</v>
      </c>
      <c r="G29461" s="1" t="s">
        <v>138054</v>
      </c>
      <c r="H29461" s="1" t="s">
        <v>138055</v>
      </c>
      <c r="I29461" s="1"/>
    </row>
    <row r="29462" spans="1:9" x14ac:dyDescent="0.2">
      <c r="A29462" s="1" t="s">
        <v>138056</v>
      </c>
      <c r="B29462" s="1" t="s">
        <v>138057</v>
      </c>
      <c r="C29462" s="1">
        <v>291445012</v>
      </c>
      <c r="D29462" t="s">
        <v>261118</v>
      </c>
      <c r="E29462" t="s">
        <v>261119</v>
      </c>
      <c r="F29462" s="1">
        <v>23</v>
      </c>
      <c r="G29462" s="1" t="s">
        <v>138058</v>
      </c>
      <c r="H29462" s="1" t="s">
        <v>138059</v>
      </c>
      <c r="I29462" s="1" t="s">
        <v>138060</v>
      </c>
    </row>
    <row r="29463" spans="1:9" x14ac:dyDescent="0.2">
      <c r="A29463" s="1" t="s">
        <v>138061</v>
      </c>
      <c r="B29463" s="1" t="s">
        <v>138062</v>
      </c>
      <c r="C29463" s="1">
        <v>290485638</v>
      </c>
      <c r="D29463" t="s">
        <v>261118</v>
      </c>
      <c r="E29463" t="s">
        <v>264106</v>
      </c>
      <c r="F29463" s="1">
        <v>13</v>
      </c>
      <c r="G29463" s="1" t="s">
        <v>138063</v>
      </c>
      <c r="H29463" s="1" t="s">
        <v>138064</v>
      </c>
      <c r="I29463" s="1" t="s">
        <v>138065</v>
      </c>
    </row>
    <row r="29464" spans="1:9" x14ac:dyDescent="0.2">
      <c r="A29464" s="1" t="s">
        <v>138066</v>
      </c>
      <c r="B29464" s="1" t="s">
        <v>138067</v>
      </c>
      <c r="C29464" s="1">
        <v>291438179</v>
      </c>
      <c r="D29464" t="s">
        <v>261118</v>
      </c>
      <c r="E29464" t="s">
        <v>264099</v>
      </c>
      <c r="F29464" s="1">
        <v>17</v>
      </c>
      <c r="G29464" s="1" t="s">
        <v>138068</v>
      </c>
      <c r="H29464" s="1" t="s">
        <v>138069</v>
      </c>
      <c r="I29464" s="1" t="s">
        <v>138070</v>
      </c>
    </row>
    <row r="29465" spans="1:9" x14ac:dyDescent="0.2">
      <c r="A29465" s="1" t="s">
        <v>138071</v>
      </c>
      <c r="B29465" s="1" t="s">
        <v>138072</v>
      </c>
      <c r="C29465" s="1">
        <v>290520553</v>
      </c>
      <c r="D29465" t="s">
        <v>261118</v>
      </c>
      <c r="E29465" t="s">
        <v>261183</v>
      </c>
      <c r="F29465" s="1">
        <v>58</v>
      </c>
      <c r="G29465" s="1" t="s">
        <v>138073</v>
      </c>
      <c r="H29465" s="1" t="s">
        <v>138074</v>
      </c>
      <c r="I29465" s="1" t="s">
        <v>138075</v>
      </c>
    </row>
    <row r="29466" spans="1:9" x14ac:dyDescent="0.2">
      <c r="A29466" s="1" t="s">
        <v>138076</v>
      </c>
      <c r="B29466" s="1" t="s">
        <v>138077</v>
      </c>
      <c r="C29466" s="1">
        <v>291426940</v>
      </c>
      <c r="D29466" t="s">
        <v>261118</v>
      </c>
      <c r="E29466" t="s">
        <v>261119</v>
      </c>
      <c r="F29466" s="1">
        <v>41</v>
      </c>
      <c r="G29466" s="1" t="s">
        <v>138078</v>
      </c>
      <c r="H29466" s="1" t="s">
        <v>138079</v>
      </c>
      <c r="I29466" s="1" t="s">
        <v>138080</v>
      </c>
    </row>
    <row r="29467" spans="1:9" x14ac:dyDescent="0.2">
      <c r="A29467" s="1" t="s">
        <v>138081</v>
      </c>
      <c r="B29467" s="1" t="s">
        <v>138082</v>
      </c>
      <c r="C29467" s="1">
        <v>290491064</v>
      </c>
      <c r="D29467" t="s">
        <v>261118</v>
      </c>
      <c r="E29467" t="s">
        <v>264101</v>
      </c>
      <c r="F29467" s="1">
        <v>10</v>
      </c>
      <c r="G29467" s="1" t="s">
        <v>138083</v>
      </c>
      <c r="H29467" s="1" t="s">
        <v>138084</v>
      </c>
      <c r="I29467" s="1"/>
    </row>
    <row r="29468" spans="1:9" x14ac:dyDescent="0.2">
      <c r="A29468" s="1" t="s">
        <v>138085</v>
      </c>
      <c r="B29468" s="1" t="s">
        <v>138086</v>
      </c>
      <c r="C29468" s="1">
        <v>283309869</v>
      </c>
      <c r="D29468" t="s">
        <v>261118</v>
      </c>
      <c r="E29468" t="s">
        <v>261119</v>
      </c>
      <c r="F29468" s="1">
        <v>835</v>
      </c>
      <c r="G29468" s="1" t="s">
        <v>138087</v>
      </c>
      <c r="H29468" s="1" t="s">
        <v>138088</v>
      </c>
      <c r="I29468" s="1" t="s">
        <v>138089</v>
      </c>
    </row>
    <row r="29469" spans="1:9" x14ac:dyDescent="0.2">
      <c r="A29469" s="1" t="s">
        <v>138090</v>
      </c>
      <c r="B29469" s="1" t="s">
        <v>138091</v>
      </c>
      <c r="C29469" s="1">
        <v>291420437</v>
      </c>
      <c r="D29469" t="s">
        <v>261118</v>
      </c>
      <c r="E29469" t="s">
        <v>261119</v>
      </c>
      <c r="F29469" s="1">
        <v>14</v>
      </c>
      <c r="G29469" s="1" t="s">
        <v>138092</v>
      </c>
      <c r="H29469" s="1" t="s">
        <v>138093</v>
      </c>
      <c r="I29469" s="1" t="s">
        <v>138094</v>
      </c>
    </row>
    <row r="29470" spans="1:9" x14ac:dyDescent="0.2">
      <c r="A29470" s="1" t="s">
        <v>138095</v>
      </c>
      <c r="B29470" s="1" t="s">
        <v>138096</v>
      </c>
      <c r="C29470" s="1">
        <v>291427412</v>
      </c>
      <c r="D29470" t="s">
        <v>261118</v>
      </c>
      <c r="E29470" t="s">
        <v>264105</v>
      </c>
      <c r="F29470" s="1">
        <v>12</v>
      </c>
      <c r="G29470" s="1" t="s">
        <v>138097</v>
      </c>
      <c r="H29470" s="1" t="s">
        <v>138098</v>
      </c>
      <c r="I29470" s="1" t="s">
        <v>138099</v>
      </c>
    </row>
    <row r="29471" spans="1:9" x14ac:dyDescent="0.2">
      <c r="A29471" s="1" t="s">
        <v>138100</v>
      </c>
      <c r="B29471" s="1" t="s">
        <v>138101</v>
      </c>
      <c r="C29471" s="1">
        <v>290520597</v>
      </c>
      <c r="D29471" t="s">
        <v>261118</v>
      </c>
      <c r="E29471" t="s">
        <v>261183</v>
      </c>
      <c r="F29471" s="1">
        <v>9</v>
      </c>
      <c r="G29471" s="1" t="s">
        <v>138102</v>
      </c>
      <c r="H29471" s="1" t="s">
        <v>138103</v>
      </c>
      <c r="I29471" s="1" t="s">
        <v>138104</v>
      </c>
    </row>
    <row r="29472" spans="1:9" x14ac:dyDescent="0.2">
      <c r="A29472" s="1" t="s">
        <v>138105</v>
      </c>
      <c r="B29472" s="1" t="s">
        <v>138106</v>
      </c>
      <c r="C29472" s="1">
        <v>291425771</v>
      </c>
      <c r="D29472" t="s">
        <v>261118</v>
      </c>
      <c r="E29472" t="s">
        <v>261119</v>
      </c>
      <c r="F29472" s="1">
        <v>20</v>
      </c>
      <c r="G29472" s="1" t="s">
        <v>138107</v>
      </c>
      <c r="H29472" s="1" t="s">
        <v>138108</v>
      </c>
      <c r="I29472" s="1"/>
    </row>
    <row r="29473" spans="1:9" x14ac:dyDescent="0.2">
      <c r="A29473" s="1" t="s">
        <v>138109</v>
      </c>
      <c r="B29473" s="1" t="s">
        <v>138110</v>
      </c>
      <c r="C29473" s="1">
        <v>287873902</v>
      </c>
      <c r="D29473" t="s">
        <v>261118</v>
      </c>
      <c r="E29473" t="s">
        <v>264101</v>
      </c>
      <c r="F29473" s="1">
        <v>4</v>
      </c>
      <c r="G29473" s="1" t="s">
        <v>138111</v>
      </c>
      <c r="H29473" s="1" t="s">
        <v>138112</v>
      </c>
      <c r="I29473" s="1" t="s">
        <v>138113</v>
      </c>
    </row>
    <row r="29474" spans="1:9" x14ac:dyDescent="0.2">
      <c r="A29474" s="1" t="s">
        <v>138114</v>
      </c>
      <c r="B29474" s="1" t="s">
        <v>138115</v>
      </c>
      <c r="C29474" s="1">
        <v>288405319</v>
      </c>
      <c r="D29474" t="s">
        <v>261118</v>
      </c>
      <c r="E29474" t="s">
        <v>264099</v>
      </c>
      <c r="F29474" s="1">
        <v>14</v>
      </c>
      <c r="G29474" s="1"/>
      <c r="H29474" s="1" t="s">
        <v>138116</v>
      </c>
      <c r="I29474" s="1"/>
    </row>
    <row r="29475" spans="1:9" x14ac:dyDescent="0.2">
      <c r="A29475" s="1" t="s">
        <v>138117</v>
      </c>
      <c r="B29475" s="1" t="s">
        <v>138118</v>
      </c>
      <c r="C29475" s="1">
        <v>290524103</v>
      </c>
      <c r="D29475" t="s">
        <v>261118</v>
      </c>
      <c r="E29475" t="s">
        <v>264099</v>
      </c>
      <c r="F29475" s="1">
        <v>4</v>
      </c>
      <c r="G29475" s="1" t="s">
        <v>138119</v>
      </c>
      <c r="H29475" s="1" t="s">
        <v>138120</v>
      </c>
      <c r="I29475" s="1" t="s">
        <v>138121</v>
      </c>
    </row>
    <row r="29476" spans="1:9" x14ac:dyDescent="0.2">
      <c r="A29476" s="1" t="s">
        <v>138122</v>
      </c>
      <c r="B29476" s="1" t="s">
        <v>138123</v>
      </c>
      <c r="C29476" s="1">
        <v>290524105</v>
      </c>
      <c r="D29476" t="s">
        <v>261118</v>
      </c>
      <c r="E29476" t="s">
        <v>264099</v>
      </c>
      <c r="F29476" s="1">
        <v>4</v>
      </c>
      <c r="G29476" s="1" t="s">
        <v>138124</v>
      </c>
      <c r="H29476" s="1" t="s">
        <v>138125</v>
      </c>
      <c r="I29476" s="1" t="s">
        <v>138126</v>
      </c>
    </row>
    <row r="29477" spans="1:9" x14ac:dyDescent="0.2">
      <c r="A29477" s="1" t="s">
        <v>138127</v>
      </c>
      <c r="B29477" s="1" t="s">
        <v>138128</v>
      </c>
      <c r="C29477" s="1">
        <v>290526219</v>
      </c>
      <c r="D29477" t="s">
        <v>261118</v>
      </c>
      <c r="E29477" t="s">
        <v>264099</v>
      </c>
      <c r="F29477" s="1">
        <v>1</v>
      </c>
      <c r="G29477" s="1" t="s">
        <v>138129</v>
      </c>
      <c r="H29477" s="1" t="s">
        <v>138130</v>
      </c>
      <c r="I29477" s="1"/>
    </row>
    <row r="29478" spans="1:9" x14ac:dyDescent="0.2">
      <c r="A29478" s="1" t="s">
        <v>138131</v>
      </c>
      <c r="B29478" s="1" t="s">
        <v>138132</v>
      </c>
      <c r="C29478" s="1">
        <v>291429599</v>
      </c>
      <c r="D29478" t="s">
        <v>261118</v>
      </c>
      <c r="E29478" t="s">
        <v>261119</v>
      </c>
      <c r="F29478" s="1">
        <v>410</v>
      </c>
      <c r="G29478" s="1" t="s">
        <v>138133</v>
      </c>
      <c r="H29478" s="1" t="s">
        <v>138134</v>
      </c>
      <c r="I29478" s="1"/>
    </row>
    <row r="29479" spans="1:9" x14ac:dyDescent="0.2">
      <c r="A29479" s="1" t="s">
        <v>138135</v>
      </c>
      <c r="B29479" s="1" t="s">
        <v>138136</v>
      </c>
      <c r="C29479" s="1">
        <v>291034608</v>
      </c>
      <c r="D29479" t="s">
        <v>261118</v>
      </c>
      <c r="E29479" t="s">
        <v>264099</v>
      </c>
      <c r="F29479" s="1">
        <v>5</v>
      </c>
      <c r="G29479" s="1" t="s">
        <v>138137</v>
      </c>
      <c r="H29479" s="1" t="s">
        <v>138138</v>
      </c>
      <c r="I29479" s="1"/>
    </row>
    <row r="29480" spans="1:9" x14ac:dyDescent="0.2">
      <c r="A29480" s="1" t="s">
        <v>138139</v>
      </c>
      <c r="B29480" s="1" t="s">
        <v>138140</v>
      </c>
      <c r="C29480" s="1">
        <v>107131748</v>
      </c>
      <c r="D29480" t="s">
        <v>261118</v>
      </c>
      <c r="E29480" t="s">
        <v>264099</v>
      </c>
      <c r="F29480" s="1">
        <v>226</v>
      </c>
      <c r="G29480" s="1" t="s">
        <v>138141</v>
      </c>
      <c r="H29480" s="1" t="s">
        <v>138142</v>
      </c>
      <c r="I29480" s="1" t="s">
        <v>138143</v>
      </c>
    </row>
    <row r="29481" spans="1:9" x14ac:dyDescent="0.2">
      <c r="A29481" s="1" t="s">
        <v>138144</v>
      </c>
      <c r="B29481" s="1" t="s">
        <v>138145</v>
      </c>
      <c r="C29481" s="1">
        <v>291446486</v>
      </c>
      <c r="D29481" t="s">
        <v>261118</v>
      </c>
      <c r="E29481" t="s">
        <v>264101</v>
      </c>
      <c r="F29481" s="1">
        <v>32</v>
      </c>
      <c r="G29481" s="1" t="s">
        <v>138146</v>
      </c>
      <c r="H29481" s="1" t="s">
        <v>138147</v>
      </c>
      <c r="I29481" s="1" t="s">
        <v>138148</v>
      </c>
    </row>
    <row r="29482" spans="1:9" x14ac:dyDescent="0.2">
      <c r="A29482" s="1" t="s">
        <v>138149</v>
      </c>
      <c r="B29482" s="1" t="s">
        <v>138150</v>
      </c>
      <c r="C29482" s="1">
        <v>283564227</v>
      </c>
      <c r="D29482" t="s">
        <v>261118</v>
      </c>
      <c r="E29482" t="s">
        <v>264103</v>
      </c>
      <c r="F29482" s="1">
        <v>18</v>
      </c>
      <c r="G29482" s="1" t="s">
        <v>138151</v>
      </c>
      <c r="H29482" s="1" t="s">
        <v>138152</v>
      </c>
      <c r="I29482" s="1" t="s">
        <v>138153</v>
      </c>
    </row>
    <row r="29483" spans="1:9" x14ac:dyDescent="0.2">
      <c r="A29483" s="1" t="s">
        <v>138154</v>
      </c>
      <c r="B29483" s="1" t="s">
        <v>138155</v>
      </c>
      <c r="C29483" s="1">
        <v>291417213</v>
      </c>
      <c r="D29483" t="s">
        <v>261118</v>
      </c>
      <c r="E29483" t="s">
        <v>264100</v>
      </c>
      <c r="F29483" s="1">
        <v>7</v>
      </c>
      <c r="G29483" s="1" t="s">
        <v>138156</v>
      </c>
      <c r="H29483" s="1" t="s">
        <v>138157</v>
      </c>
      <c r="I29483" s="1"/>
    </row>
    <row r="29484" spans="1:9" x14ac:dyDescent="0.2">
      <c r="A29484" s="1" t="s">
        <v>138158</v>
      </c>
      <c r="B29484" s="1" t="s">
        <v>138159</v>
      </c>
      <c r="C29484" s="1">
        <v>290489732</v>
      </c>
      <c r="D29484" t="s">
        <v>261118</v>
      </c>
      <c r="E29484" t="s">
        <v>261119</v>
      </c>
      <c r="F29484" s="1">
        <v>9</v>
      </c>
      <c r="G29484" s="1" t="s">
        <v>138160</v>
      </c>
      <c r="H29484" s="1" t="s">
        <v>138161</v>
      </c>
      <c r="I29484" s="1" t="s">
        <v>138162</v>
      </c>
    </row>
    <row r="29485" spans="1:9" x14ac:dyDescent="0.2">
      <c r="A29485" s="1" t="s">
        <v>138163</v>
      </c>
      <c r="B29485" s="1" t="s">
        <v>138164</v>
      </c>
      <c r="C29485" s="1">
        <v>291035082</v>
      </c>
      <c r="D29485" t="s">
        <v>261118</v>
      </c>
      <c r="E29485" t="s">
        <v>261119</v>
      </c>
      <c r="F29485" s="1">
        <v>51</v>
      </c>
      <c r="G29485" s="1" t="s">
        <v>138165</v>
      </c>
      <c r="H29485" s="1" t="s">
        <v>138166</v>
      </c>
      <c r="I29485" s="1" t="s">
        <v>138167</v>
      </c>
    </row>
    <row r="29486" spans="1:9" x14ac:dyDescent="0.2">
      <c r="A29486" s="1" t="s">
        <v>138168</v>
      </c>
      <c r="B29486" s="1" t="s">
        <v>138169</v>
      </c>
      <c r="C29486" s="1">
        <v>291430410</v>
      </c>
      <c r="D29486" t="s">
        <v>261118</v>
      </c>
      <c r="E29486" t="s">
        <v>264099</v>
      </c>
      <c r="F29486" s="1">
        <v>3</v>
      </c>
      <c r="G29486" s="1" t="s">
        <v>138170</v>
      </c>
      <c r="H29486" s="1" t="s">
        <v>138171</v>
      </c>
      <c r="I29486" s="1"/>
    </row>
    <row r="29487" spans="1:9" x14ac:dyDescent="0.2">
      <c r="A29487" s="1" t="s">
        <v>138172</v>
      </c>
      <c r="B29487" s="1" t="s">
        <v>138173</v>
      </c>
      <c r="C29487" s="1">
        <v>290484279</v>
      </c>
      <c r="D29487" t="s">
        <v>261118</v>
      </c>
      <c r="E29487" t="s">
        <v>264103</v>
      </c>
      <c r="F29487" s="1">
        <v>64</v>
      </c>
      <c r="G29487" s="1" t="s">
        <v>138174</v>
      </c>
      <c r="H29487" s="1" t="s">
        <v>138175</v>
      </c>
      <c r="I29487" s="1" t="s">
        <v>138176</v>
      </c>
    </row>
    <row r="29488" spans="1:9" x14ac:dyDescent="0.2">
      <c r="A29488" s="1" t="s">
        <v>138177</v>
      </c>
      <c r="B29488" s="1" t="s">
        <v>138178</v>
      </c>
      <c r="C29488" s="1">
        <v>291426749</v>
      </c>
      <c r="D29488" t="s">
        <v>261118</v>
      </c>
      <c r="E29488" t="s">
        <v>261183</v>
      </c>
      <c r="F29488" s="1">
        <v>56</v>
      </c>
      <c r="G29488" s="1" t="s">
        <v>138179</v>
      </c>
      <c r="H29488" s="1" t="s">
        <v>138180</v>
      </c>
      <c r="I29488" s="1" t="s">
        <v>138181</v>
      </c>
    </row>
    <row r="29489" spans="1:9" x14ac:dyDescent="0.2">
      <c r="A29489" s="1" t="s">
        <v>138182</v>
      </c>
      <c r="B29489" s="1" t="s">
        <v>138183</v>
      </c>
      <c r="C29489" s="1">
        <v>290481357</v>
      </c>
      <c r="D29489" t="s">
        <v>261118</v>
      </c>
      <c r="E29489" t="s">
        <v>264100</v>
      </c>
      <c r="F29489" s="1">
        <v>148</v>
      </c>
      <c r="G29489" s="1" t="s">
        <v>138184</v>
      </c>
      <c r="H29489" s="1" t="s">
        <v>138185</v>
      </c>
      <c r="I29489" s="1" t="s">
        <v>138186</v>
      </c>
    </row>
    <row r="29490" spans="1:9" x14ac:dyDescent="0.2">
      <c r="A29490" s="1" t="s">
        <v>138187</v>
      </c>
      <c r="B29490" s="1" t="s">
        <v>138188</v>
      </c>
      <c r="C29490" s="1">
        <v>288405306</v>
      </c>
      <c r="D29490" t="s">
        <v>261118</v>
      </c>
      <c r="E29490" t="s">
        <v>264099</v>
      </c>
      <c r="F29490" s="1">
        <v>1</v>
      </c>
      <c r="G29490" s="1" t="s">
        <v>138189</v>
      </c>
      <c r="H29490" s="1" t="s">
        <v>138190</v>
      </c>
      <c r="I29490" s="1"/>
    </row>
    <row r="29491" spans="1:9" x14ac:dyDescent="0.2">
      <c r="A29491" s="1" t="s">
        <v>138191</v>
      </c>
      <c r="B29491" s="1" t="s">
        <v>138192</v>
      </c>
      <c r="C29491" s="1">
        <v>291433717</v>
      </c>
      <c r="D29491" t="s">
        <v>261118</v>
      </c>
      <c r="E29491" t="s">
        <v>264103</v>
      </c>
      <c r="F29491" s="1">
        <v>5</v>
      </c>
      <c r="G29491" s="1" t="s">
        <v>138193</v>
      </c>
      <c r="H29491" s="1" t="s">
        <v>138194</v>
      </c>
      <c r="I29491" s="1"/>
    </row>
    <row r="29492" spans="1:9" x14ac:dyDescent="0.2">
      <c r="A29492" s="1" t="s">
        <v>138195</v>
      </c>
      <c r="B29492" s="1" t="s">
        <v>138196</v>
      </c>
      <c r="C29492" s="1">
        <v>290490144</v>
      </c>
      <c r="D29492" t="s">
        <v>261118</v>
      </c>
      <c r="E29492" t="s">
        <v>264104</v>
      </c>
      <c r="F29492" s="1">
        <v>154</v>
      </c>
      <c r="G29492" s="1" t="s">
        <v>138197</v>
      </c>
      <c r="H29492" s="1" t="s">
        <v>138198</v>
      </c>
      <c r="I29492" s="1" t="s">
        <v>138199</v>
      </c>
    </row>
    <row r="29493" spans="1:9" x14ac:dyDescent="0.2">
      <c r="A29493" s="1" t="s">
        <v>138200</v>
      </c>
      <c r="B29493" s="1" t="s">
        <v>138201</v>
      </c>
      <c r="C29493" s="1">
        <v>290493026</v>
      </c>
      <c r="D29493" t="s">
        <v>261118</v>
      </c>
      <c r="E29493" t="s">
        <v>264099</v>
      </c>
      <c r="F29493" s="1">
        <v>12</v>
      </c>
      <c r="G29493" s="1" t="s">
        <v>138202</v>
      </c>
      <c r="H29493" s="1" t="s">
        <v>138203</v>
      </c>
      <c r="I29493" s="1" t="s">
        <v>138204</v>
      </c>
    </row>
    <row r="29494" spans="1:9" x14ac:dyDescent="0.2">
      <c r="A29494" s="1" t="s">
        <v>138205</v>
      </c>
      <c r="B29494" s="1" t="s">
        <v>138206</v>
      </c>
      <c r="C29494" s="1">
        <v>290491996</v>
      </c>
      <c r="D29494" t="s">
        <v>261118</v>
      </c>
      <c r="E29494" t="s">
        <v>264111</v>
      </c>
      <c r="F29494" s="1">
        <v>2</v>
      </c>
      <c r="G29494" s="1" t="s">
        <v>138207</v>
      </c>
      <c r="H29494" s="1" t="s">
        <v>138208</v>
      </c>
      <c r="I29494" s="1"/>
    </row>
    <row r="29495" spans="1:9" x14ac:dyDescent="0.2">
      <c r="A29495" s="1" t="s">
        <v>138209</v>
      </c>
      <c r="B29495" s="1" t="s">
        <v>138210</v>
      </c>
      <c r="C29495" s="1">
        <v>290489645</v>
      </c>
      <c r="D29495" t="s">
        <v>261118</v>
      </c>
      <c r="E29495" t="s">
        <v>261119</v>
      </c>
      <c r="F29495" s="1">
        <v>3</v>
      </c>
      <c r="G29495" s="1" t="s">
        <v>138211</v>
      </c>
      <c r="H29495" s="1" t="s">
        <v>138212</v>
      </c>
      <c r="I29495" s="1" t="s">
        <v>138213</v>
      </c>
    </row>
    <row r="29496" spans="1:9" x14ac:dyDescent="0.2">
      <c r="A29496" s="1" t="s">
        <v>138214</v>
      </c>
      <c r="B29496" s="1" t="s">
        <v>138215</v>
      </c>
      <c r="C29496" s="1">
        <v>290492688</v>
      </c>
      <c r="D29496" t="s">
        <v>261118</v>
      </c>
      <c r="E29496" t="s">
        <v>264101</v>
      </c>
      <c r="F29496" s="1">
        <v>779</v>
      </c>
      <c r="G29496" s="1" t="s">
        <v>138216</v>
      </c>
      <c r="H29496" s="1" t="s">
        <v>138217</v>
      </c>
      <c r="I29496" s="1"/>
    </row>
    <row r="29497" spans="1:9" x14ac:dyDescent="0.2">
      <c r="A29497" s="1" t="s">
        <v>138218</v>
      </c>
      <c r="B29497" s="1" t="s">
        <v>138219</v>
      </c>
      <c r="C29497" s="1">
        <v>291420545</v>
      </c>
      <c r="D29497" t="s">
        <v>261118</v>
      </c>
      <c r="E29497" t="s">
        <v>261119</v>
      </c>
      <c r="F29497" s="1">
        <v>39</v>
      </c>
      <c r="G29497" s="1" t="s">
        <v>138220</v>
      </c>
      <c r="H29497" s="1" t="s">
        <v>138221</v>
      </c>
      <c r="I29497" s="1" t="s">
        <v>138222</v>
      </c>
    </row>
    <row r="29498" spans="1:9" x14ac:dyDescent="0.2">
      <c r="A29498" s="1" t="s">
        <v>138223</v>
      </c>
      <c r="B29498" s="1" t="s">
        <v>138224</v>
      </c>
      <c r="C29498" s="1">
        <v>291441342</v>
      </c>
      <c r="D29498" t="s">
        <v>261118</v>
      </c>
      <c r="E29498" t="s">
        <v>261183</v>
      </c>
      <c r="F29498" s="1">
        <v>3</v>
      </c>
      <c r="G29498" s="1" t="s">
        <v>138225</v>
      </c>
      <c r="H29498" s="1" t="s">
        <v>138226</v>
      </c>
      <c r="I29498" s="1"/>
    </row>
    <row r="29499" spans="1:9" x14ac:dyDescent="0.2">
      <c r="A29499" s="1" t="s">
        <v>138227</v>
      </c>
      <c r="B29499" s="1" t="s">
        <v>138228</v>
      </c>
      <c r="C29499" s="1">
        <v>291423234</v>
      </c>
      <c r="D29499" t="s">
        <v>261118</v>
      </c>
      <c r="E29499" t="s">
        <v>264099</v>
      </c>
      <c r="F29499" s="1">
        <v>110</v>
      </c>
      <c r="G29499" s="1" t="s">
        <v>138229</v>
      </c>
      <c r="H29499" s="1" t="s">
        <v>138230</v>
      </c>
      <c r="I29499" s="1" t="s">
        <v>138231</v>
      </c>
    </row>
    <row r="29500" spans="1:9" x14ac:dyDescent="0.2">
      <c r="A29500" s="1" t="s">
        <v>138232</v>
      </c>
      <c r="B29500" s="1" t="s">
        <v>138233</v>
      </c>
      <c r="C29500" s="1">
        <v>224667417</v>
      </c>
      <c r="D29500" t="s">
        <v>261118</v>
      </c>
      <c r="E29500" t="s">
        <v>264099</v>
      </c>
      <c r="F29500" s="1">
        <v>3</v>
      </c>
      <c r="G29500" s="1" t="s">
        <v>138234</v>
      </c>
      <c r="H29500" s="1" t="s">
        <v>138235</v>
      </c>
      <c r="I29500" s="1"/>
    </row>
    <row r="29501" spans="1:9" x14ac:dyDescent="0.2">
      <c r="A29501" s="1" t="s">
        <v>138236</v>
      </c>
      <c r="B29501" s="1" t="s">
        <v>138237</v>
      </c>
      <c r="C29501" s="1">
        <v>283181360</v>
      </c>
      <c r="D29501" t="s">
        <v>261118</v>
      </c>
      <c r="E29501" t="s">
        <v>264101</v>
      </c>
      <c r="F29501" s="1">
        <v>37</v>
      </c>
      <c r="G29501" s="1" t="s">
        <v>138238</v>
      </c>
      <c r="H29501" s="1" t="s">
        <v>138239</v>
      </c>
      <c r="I29501" s="1"/>
    </row>
    <row r="29502" spans="1:9" x14ac:dyDescent="0.2">
      <c r="A29502" s="1" t="s">
        <v>138240</v>
      </c>
      <c r="B29502" s="1" t="s">
        <v>138241</v>
      </c>
      <c r="C29502" s="1">
        <v>290524748</v>
      </c>
      <c r="D29502" t="s">
        <v>261118</v>
      </c>
      <c r="E29502" t="s">
        <v>264100</v>
      </c>
      <c r="F29502" s="1">
        <v>27</v>
      </c>
      <c r="G29502" s="1" t="s">
        <v>138242</v>
      </c>
      <c r="H29502" s="1" t="s">
        <v>138243</v>
      </c>
      <c r="I29502" s="1" t="s">
        <v>138244</v>
      </c>
    </row>
    <row r="29503" spans="1:9" x14ac:dyDescent="0.2">
      <c r="A29503" s="1" t="s">
        <v>138245</v>
      </c>
      <c r="B29503" s="1" t="s">
        <v>138246</v>
      </c>
      <c r="C29503" s="1">
        <v>290489762</v>
      </c>
      <c r="D29503" t="s">
        <v>261118</v>
      </c>
      <c r="E29503" t="s">
        <v>264110</v>
      </c>
      <c r="F29503" s="1">
        <v>3</v>
      </c>
      <c r="G29503" s="1" t="s">
        <v>138247</v>
      </c>
      <c r="H29503" s="1" t="s">
        <v>138248</v>
      </c>
      <c r="I29503" s="1" t="s">
        <v>138249</v>
      </c>
    </row>
    <row r="29504" spans="1:9" x14ac:dyDescent="0.2">
      <c r="A29504" s="1" t="s">
        <v>138250</v>
      </c>
      <c r="B29504" s="1" t="s">
        <v>138251</v>
      </c>
      <c r="C29504" s="1">
        <v>291035298</v>
      </c>
      <c r="D29504" t="s">
        <v>261118</v>
      </c>
      <c r="E29504" t="s">
        <v>261119</v>
      </c>
      <c r="F29504" s="1">
        <v>154</v>
      </c>
      <c r="G29504" s="1" t="s">
        <v>138252</v>
      </c>
      <c r="H29504" s="1" t="s">
        <v>138253</v>
      </c>
      <c r="I29504" s="1" t="s">
        <v>138254</v>
      </c>
    </row>
    <row r="29505" spans="1:9" x14ac:dyDescent="0.2">
      <c r="A29505" s="1" t="s">
        <v>138255</v>
      </c>
      <c r="B29505" s="1" t="s">
        <v>138256</v>
      </c>
      <c r="C29505" s="1">
        <v>291441178</v>
      </c>
      <c r="D29505" t="s">
        <v>261118</v>
      </c>
      <c r="E29505" t="s">
        <v>264103</v>
      </c>
      <c r="F29505" s="1">
        <v>6</v>
      </c>
      <c r="G29505" s="1" t="s">
        <v>138257</v>
      </c>
      <c r="H29505" s="1" t="s">
        <v>138258</v>
      </c>
      <c r="I29505" s="1" t="s">
        <v>138259</v>
      </c>
    </row>
    <row r="29506" spans="1:9" x14ac:dyDescent="0.2">
      <c r="A29506" s="1" t="s">
        <v>138260</v>
      </c>
      <c r="B29506" s="1" t="s">
        <v>138261</v>
      </c>
      <c r="C29506" s="1">
        <v>290523186</v>
      </c>
      <c r="D29506" t="s">
        <v>261118</v>
      </c>
      <c r="E29506" t="s">
        <v>264099</v>
      </c>
      <c r="F29506" s="1">
        <v>25</v>
      </c>
      <c r="G29506" s="1" t="s">
        <v>138262</v>
      </c>
      <c r="H29506" s="1" t="s">
        <v>138263</v>
      </c>
      <c r="I29506" s="1"/>
    </row>
    <row r="29507" spans="1:9" x14ac:dyDescent="0.2">
      <c r="A29507" s="1" t="s">
        <v>138264</v>
      </c>
      <c r="B29507" s="1" t="s">
        <v>138265</v>
      </c>
      <c r="C29507" s="1">
        <v>291034610</v>
      </c>
      <c r="D29507" t="s">
        <v>261118</v>
      </c>
      <c r="E29507" t="s">
        <v>264099</v>
      </c>
      <c r="F29507" s="1">
        <v>42</v>
      </c>
      <c r="G29507" s="1" t="s">
        <v>138266</v>
      </c>
      <c r="H29507" s="1" t="s">
        <v>138267</v>
      </c>
      <c r="I29507" s="1" t="s">
        <v>138268</v>
      </c>
    </row>
    <row r="29508" spans="1:9" x14ac:dyDescent="0.2">
      <c r="A29508" s="1" t="s">
        <v>138269</v>
      </c>
      <c r="B29508" s="1" t="s">
        <v>138270</v>
      </c>
      <c r="C29508" s="1">
        <v>290489761</v>
      </c>
      <c r="D29508" t="s">
        <v>261118</v>
      </c>
      <c r="E29508" t="s">
        <v>261119</v>
      </c>
      <c r="F29508" s="1">
        <v>21</v>
      </c>
      <c r="G29508" s="1" t="s">
        <v>138271</v>
      </c>
      <c r="H29508" s="1" t="s">
        <v>138272</v>
      </c>
      <c r="I29508" s="1"/>
    </row>
    <row r="29509" spans="1:9" x14ac:dyDescent="0.2">
      <c r="A29509" s="1" t="s">
        <v>138273</v>
      </c>
      <c r="B29509" s="1" t="s">
        <v>138274</v>
      </c>
      <c r="C29509" s="1">
        <v>290484733</v>
      </c>
      <c r="D29509" t="s">
        <v>261118</v>
      </c>
      <c r="E29509" t="s">
        <v>261119</v>
      </c>
      <c r="F29509" s="1">
        <v>128</v>
      </c>
      <c r="G29509" s="1" t="s">
        <v>138275</v>
      </c>
      <c r="H29509" s="1" t="s">
        <v>138276</v>
      </c>
      <c r="I29509" s="1" t="s">
        <v>138277</v>
      </c>
    </row>
    <row r="29510" spans="1:9" x14ac:dyDescent="0.2">
      <c r="A29510" s="1" t="s">
        <v>138278</v>
      </c>
      <c r="B29510" s="1" t="s">
        <v>138279</v>
      </c>
      <c r="C29510" s="1">
        <v>290490483</v>
      </c>
      <c r="D29510" t="s">
        <v>261118</v>
      </c>
      <c r="E29510" t="s">
        <v>264106</v>
      </c>
      <c r="F29510" s="1">
        <v>14</v>
      </c>
      <c r="G29510" s="1" t="s">
        <v>138280</v>
      </c>
      <c r="H29510" s="1" t="s">
        <v>138281</v>
      </c>
      <c r="I29510" s="1" t="s">
        <v>138282</v>
      </c>
    </row>
    <row r="29511" spans="1:9" x14ac:dyDescent="0.2">
      <c r="A29511" s="1" t="s">
        <v>138283</v>
      </c>
      <c r="B29511" s="1" t="s">
        <v>138284</v>
      </c>
      <c r="C29511" s="1">
        <v>262398909</v>
      </c>
      <c r="D29511" t="s">
        <v>261118</v>
      </c>
      <c r="E29511" t="s">
        <v>264101</v>
      </c>
      <c r="F29511" s="1">
        <v>89</v>
      </c>
      <c r="G29511" s="1" t="s">
        <v>138285</v>
      </c>
      <c r="H29511" s="1" t="s">
        <v>138286</v>
      </c>
      <c r="I29511" s="1" t="s">
        <v>138287</v>
      </c>
    </row>
    <row r="29512" spans="1:9" x14ac:dyDescent="0.2">
      <c r="A29512" s="1" t="s">
        <v>138288</v>
      </c>
      <c r="B29512" s="1" t="s">
        <v>138289</v>
      </c>
      <c r="C29512" s="1">
        <v>291034873</v>
      </c>
      <c r="D29512" t="s">
        <v>261118</v>
      </c>
      <c r="E29512" t="s">
        <v>261119</v>
      </c>
      <c r="F29512" s="1">
        <v>17</v>
      </c>
      <c r="G29512" s="1" t="s">
        <v>138290</v>
      </c>
      <c r="H29512" s="1" t="s">
        <v>138291</v>
      </c>
      <c r="I29512" s="1" t="s">
        <v>138292</v>
      </c>
    </row>
    <row r="29513" spans="1:9" x14ac:dyDescent="0.2">
      <c r="A29513" s="1" t="s">
        <v>138293</v>
      </c>
      <c r="B29513" s="1" t="s">
        <v>138294</v>
      </c>
      <c r="C29513" s="1">
        <v>291428362</v>
      </c>
      <c r="D29513" t="s">
        <v>261118</v>
      </c>
      <c r="E29513" t="s">
        <v>264105</v>
      </c>
      <c r="F29513" s="1">
        <v>60</v>
      </c>
      <c r="G29513" s="1" t="s">
        <v>138295</v>
      </c>
      <c r="H29513" s="1" t="s">
        <v>138296</v>
      </c>
      <c r="I29513" s="1" t="s">
        <v>138297</v>
      </c>
    </row>
    <row r="29514" spans="1:9" x14ac:dyDescent="0.2">
      <c r="A29514" s="1" t="s">
        <v>138298</v>
      </c>
      <c r="B29514" s="1" t="s">
        <v>138299</v>
      </c>
      <c r="C29514" s="1">
        <v>290484750</v>
      </c>
      <c r="D29514" t="s">
        <v>261118</v>
      </c>
      <c r="E29514" t="s">
        <v>264099</v>
      </c>
      <c r="F29514" s="1">
        <v>4</v>
      </c>
      <c r="G29514" s="1" t="s">
        <v>138300</v>
      </c>
      <c r="H29514" s="1" t="s">
        <v>138301</v>
      </c>
      <c r="I29514" s="1" t="s">
        <v>138302</v>
      </c>
    </row>
    <row r="29515" spans="1:9" x14ac:dyDescent="0.2">
      <c r="A29515" s="1" t="s">
        <v>138303</v>
      </c>
      <c r="B29515" s="1" t="s">
        <v>138304</v>
      </c>
      <c r="C29515" s="1">
        <v>291446294</v>
      </c>
      <c r="D29515" t="s">
        <v>261118</v>
      </c>
      <c r="E29515" t="s">
        <v>264102</v>
      </c>
      <c r="F29515" s="1">
        <v>34</v>
      </c>
      <c r="G29515" s="1" t="s">
        <v>138305</v>
      </c>
      <c r="H29515" s="1" t="s">
        <v>138306</v>
      </c>
      <c r="I29515" s="1" t="s">
        <v>138307</v>
      </c>
    </row>
    <row r="29516" spans="1:9" x14ac:dyDescent="0.2">
      <c r="A29516" s="1" t="s">
        <v>138308</v>
      </c>
      <c r="B29516" s="1" t="s">
        <v>138309</v>
      </c>
      <c r="C29516" s="1">
        <v>291446337</v>
      </c>
      <c r="D29516" t="s">
        <v>261118</v>
      </c>
      <c r="E29516" t="s">
        <v>264099</v>
      </c>
      <c r="F29516" s="1">
        <v>34</v>
      </c>
      <c r="G29516" s="1" t="s">
        <v>138310</v>
      </c>
      <c r="H29516" s="1" t="s">
        <v>138311</v>
      </c>
      <c r="I29516" s="1"/>
    </row>
    <row r="29517" spans="1:9" x14ac:dyDescent="0.2">
      <c r="A29517" s="1" t="s">
        <v>138312</v>
      </c>
      <c r="B29517" s="1" t="s">
        <v>138313</v>
      </c>
      <c r="C29517" s="1">
        <v>291443498</v>
      </c>
      <c r="D29517" t="s">
        <v>261118</v>
      </c>
      <c r="E29517" t="s">
        <v>261119</v>
      </c>
      <c r="F29517" s="1">
        <v>833</v>
      </c>
      <c r="G29517" s="1" t="s">
        <v>138314</v>
      </c>
      <c r="H29517" s="1" t="s">
        <v>138315</v>
      </c>
      <c r="I29517" s="1" t="s">
        <v>138316</v>
      </c>
    </row>
    <row r="29518" spans="1:9" x14ac:dyDescent="0.2">
      <c r="A29518" s="1" t="s">
        <v>138317</v>
      </c>
      <c r="B29518" s="1" t="s">
        <v>138318</v>
      </c>
      <c r="C29518" s="1">
        <v>290489734</v>
      </c>
      <c r="D29518" t="s">
        <v>261118</v>
      </c>
      <c r="E29518" t="s">
        <v>261119</v>
      </c>
      <c r="F29518" s="1">
        <v>20</v>
      </c>
      <c r="G29518" s="1" t="s">
        <v>138319</v>
      </c>
      <c r="H29518" s="1" t="s">
        <v>138320</v>
      </c>
      <c r="I29518" s="1" t="s">
        <v>138321</v>
      </c>
    </row>
    <row r="29519" spans="1:9" x14ac:dyDescent="0.2">
      <c r="A29519" s="1" t="s">
        <v>138322</v>
      </c>
      <c r="B29519" s="1" t="s">
        <v>138323</v>
      </c>
      <c r="C29519" s="1">
        <v>291035406</v>
      </c>
      <c r="D29519" t="s">
        <v>261118</v>
      </c>
      <c r="E29519" t="s">
        <v>264099</v>
      </c>
      <c r="F29519" s="1">
        <v>41</v>
      </c>
      <c r="G29519" s="1" t="s">
        <v>138324</v>
      </c>
      <c r="H29519" s="1" t="s">
        <v>138325</v>
      </c>
      <c r="I29519" s="1" t="s">
        <v>138326</v>
      </c>
    </row>
    <row r="29520" spans="1:9" x14ac:dyDescent="0.2">
      <c r="A29520" s="1" t="s">
        <v>138327</v>
      </c>
      <c r="B29520" s="1" t="s">
        <v>138328</v>
      </c>
      <c r="C29520" s="1">
        <v>290829141</v>
      </c>
      <c r="D29520" t="s">
        <v>261118</v>
      </c>
      <c r="E29520" t="s">
        <v>264099</v>
      </c>
      <c r="F29520" s="1">
        <v>2</v>
      </c>
      <c r="G29520" s="1" t="s">
        <v>138329</v>
      </c>
      <c r="H29520" s="1" t="s">
        <v>138330</v>
      </c>
      <c r="I29520" s="1"/>
    </row>
    <row r="29521" spans="1:9" x14ac:dyDescent="0.2">
      <c r="A29521" s="1" t="s">
        <v>138331</v>
      </c>
      <c r="B29521" s="1" t="s">
        <v>138332</v>
      </c>
      <c r="C29521" s="1">
        <v>290486056</v>
      </c>
      <c r="D29521" t="s">
        <v>261118</v>
      </c>
      <c r="E29521" t="s">
        <v>264103</v>
      </c>
      <c r="F29521" s="1">
        <v>16</v>
      </c>
      <c r="G29521" s="1" t="s">
        <v>138333</v>
      </c>
      <c r="H29521" s="1" t="s">
        <v>138334</v>
      </c>
      <c r="I29521" s="1" t="s">
        <v>138335</v>
      </c>
    </row>
    <row r="29522" spans="1:9" x14ac:dyDescent="0.2">
      <c r="A29522" s="1" t="s">
        <v>138336</v>
      </c>
      <c r="B29522" s="1" t="s">
        <v>138337</v>
      </c>
      <c r="C29522" s="1">
        <v>291415090</v>
      </c>
      <c r="D29522" t="s">
        <v>261118</v>
      </c>
      <c r="E29522" t="s">
        <v>264099</v>
      </c>
      <c r="F29522" s="1">
        <v>61</v>
      </c>
      <c r="G29522" s="1" t="s">
        <v>138338</v>
      </c>
      <c r="H29522" s="1" t="s">
        <v>138339</v>
      </c>
      <c r="I29522" s="1" t="s">
        <v>138340</v>
      </c>
    </row>
    <row r="29523" spans="1:9" x14ac:dyDescent="0.2">
      <c r="A29523" s="1" t="s">
        <v>138341</v>
      </c>
      <c r="B29523" s="1" t="s">
        <v>138342</v>
      </c>
      <c r="C29523" s="1">
        <v>290829437</v>
      </c>
      <c r="D29523" t="s">
        <v>261118</v>
      </c>
      <c r="E29523" t="s">
        <v>261119</v>
      </c>
      <c r="F29523" s="1">
        <v>3</v>
      </c>
      <c r="G29523" s="1" t="s">
        <v>138343</v>
      </c>
      <c r="H29523" s="1" t="s">
        <v>138344</v>
      </c>
      <c r="I29523" s="1" t="s">
        <v>138345</v>
      </c>
    </row>
    <row r="29524" spans="1:9" x14ac:dyDescent="0.2">
      <c r="A29524" s="1" t="s">
        <v>138346</v>
      </c>
      <c r="B29524" s="1" t="s">
        <v>138347</v>
      </c>
      <c r="C29524" s="1">
        <v>291444093</v>
      </c>
      <c r="D29524" t="s">
        <v>261118</v>
      </c>
      <c r="E29524" t="s">
        <v>264103</v>
      </c>
      <c r="F29524" s="1">
        <v>19</v>
      </c>
      <c r="G29524" s="1" t="s">
        <v>138348</v>
      </c>
      <c r="H29524" s="1" t="s">
        <v>138349</v>
      </c>
      <c r="I29524" s="1" t="s">
        <v>138350</v>
      </c>
    </row>
    <row r="29525" spans="1:9" x14ac:dyDescent="0.2">
      <c r="A29525" s="1" t="s">
        <v>138351</v>
      </c>
      <c r="B29525" s="1" t="s">
        <v>138352</v>
      </c>
      <c r="C29525" s="1">
        <v>290482191</v>
      </c>
      <c r="D29525" t="s">
        <v>261118</v>
      </c>
      <c r="E29525" t="s">
        <v>261330</v>
      </c>
      <c r="F29525" s="1">
        <v>427</v>
      </c>
      <c r="G29525" s="1" t="s">
        <v>138353</v>
      </c>
      <c r="H29525" s="1" t="s">
        <v>138354</v>
      </c>
      <c r="I29525" s="1" t="s">
        <v>138355</v>
      </c>
    </row>
    <row r="29526" spans="1:9" x14ac:dyDescent="0.2">
      <c r="A29526" s="1" t="s">
        <v>138356</v>
      </c>
      <c r="B29526" s="1" t="s">
        <v>138357</v>
      </c>
      <c r="C29526" s="1">
        <v>290526071</v>
      </c>
      <c r="D29526" t="s">
        <v>261118</v>
      </c>
      <c r="E29526" t="s">
        <v>264106</v>
      </c>
      <c r="F29526" s="1">
        <v>1</v>
      </c>
      <c r="G29526" s="1" t="s">
        <v>138358</v>
      </c>
      <c r="H29526" s="1" t="s">
        <v>138359</v>
      </c>
      <c r="I29526" s="1" t="s">
        <v>138360</v>
      </c>
    </row>
    <row r="29527" spans="1:9" x14ac:dyDescent="0.2">
      <c r="A29527" s="1" t="s">
        <v>138361</v>
      </c>
      <c r="B29527" s="1" t="s">
        <v>138362</v>
      </c>
      <c r="C29527" s="1">
        <v>112951945</v>
      </c>
      <c r="D29527" t="s">
        <v>261118</v>
      </c>
      <c r="E29527" t="s">
        <v>264099</v>
      </c>
      <c r="F29527" s="1">
        <v>13</v>
      </c>
      <c r="G29527" s="1" t="s">
        <v>138363</v>
      </c>
      <c r="H29527" s="1" t="s">
        <v>138364</v>
      </c>
      <c r="I29527" s="1"/>
    </row>
    <row r="29528" spans="1:9" x14ac:dyDescent="0.2">
      <c r="A29528" s="1" t="s">
        <v>138365</v>
      </c>
      <c r="B29528" s="1" t="s">
        <v>138366</v>
      </c>
      <c r="C29528" s="1">
        <v>290489648</v>
      </c>
      <c r="D29528" t="s">
        <v>261118</v>
      </c>
      <c r="E29528" t="s">
        <v>261119</v>
      </c>
      <c r="F29528" s="1">
        <v>33</v>
      </c>
      <c r="G29528" s="1" t="s">
        <v>138367</v>
      </c>
      <c r="H29528" s="1" t="s">
        <v>138368</v>
      </c>
      <c r="I29528" s="1" t="s">
        <v>138369</v>
      </c>
    </row>
    <row r="29529" spans="1:9" x14ac:dyDescent="0.2">
      <c r="A29529" s="1" t="s">
        <v>138370</v>
      </c>
      <c r="B29529" s="1" t="s">
        <v>138371</v>
      </c>
      <c r="C29529" s="1">
        <v>290492551</v>
      </c>
      <c r="D29529" t="s">
        <v>261118</v>
      </c>
      <c r="E29529" t="s">
        <v>264099</v>
      </c>
      <c r="F29529" s="1">
        <v>7</v>
      </c>
      <c r="G29529" s="1" t="s">
        <v>138372</v>
      </c>
      <c r="H29529" s="1" t="s">
        <v>138373</v>
      </c>
      <c r="I29529" s="1"/>
    </row>
    <row r="29530" spans="1:9" x14ac:dyDescent="0.2">
      <c r="A29530" s="1" t="s">
        <v>138374</v>
      </c>
      <c r="B29530" s="1" t="s">
        <v>138375</v>
      </c>
      <c r="C29530" s="1">
        <v>2175663</v>
      </c>
      <c r="D29530" t="s">
        <v>261118</v>
      </c>
      <c r="E29530" t="s">
        <v>261119</v>
      </c>
      <c r="F29530" s="1">
        <v>64</v>
      </c>
      <c r="G29530" s="1" t="s">
        <v>138376</v>
      </c>
      <c r="H29530" s="1" t="s">
        <v>138377</v>
      </c>
      <c r="I29530" s="1" t="s">
        <v>138378</v>
      </c>
    </row>
    <row r="29531" spans="1:9" x14ac:dyDescent="0.2">
      <c r="A29531" s="1" t="s">
        <v>138379</v>
      </c>
      <c r="B29531" s="1" t="s">
        <v>138380</v>
      </c>
      <c r="C29531" s="1">
        <v>284200488</v>
      </c>
      <c r="D29531" t="s">
        <v>261118</v>
      </c>
      <c r="E29531" t="s">
        <v>264099</v>
      </c>
      <c r="F29531" s="1">
        <v>60</v>
      </c>
      <c r="G29531" s="1" t="s">
        <v>138381</v>
      </c>
      <c r="H29531" s="1" t="s">
        <v>138382</v>
      </c>
      <c r="I29531" s="1" t="s">
        <v>138383</v>
      </c>
    </row>
    <row r="29532" spans="1:9" x14ac:dyDescent="0.2">
      <c r="A29532" s="1" t="s">
        <v>138384</v>
      </c>
      <c r="B29532" s="1" t="s">
        <v>138385</v>
      </c>
      <c r="C29532" s="1">
        <v>291416562</v>
      </c>
      <c r="D29532" t="s">
        <v>261118</v>
      </c>
      <c r="E29532" t="s">
        <v>264099</v>
      </c>
      <c r="F29532" s="1">
        <v>22</v>
      </c>
      <c r="G29532" s="1" t="s">
        <v>138386</v>
      </c>
      <c r="H29532" s="1" t="s">
        <v>138387</v>
      </c>
      <c r="I29532" s="1" t="s">
        <v>138388</v>
      </c>
    </row>
    <row r="29533" spans="1:9" x14ac:dyDescent="0.2">
      <c r="A29533" s="1" t="s">
        <v>138389</v>
      </c>
      <c r="B29533" s="1" t="s">
        <v>138390</v>
      </c>
      <c r="C29533" s="1">
        <v>291424260</v>
      </c>
      <c r="D29533" t="s">
        <v>261118</v>
      </c>
      <c r="E29533" t="s">
        <v>264101</v>
      </c>
      <c r="F29533" s="1">
        <v>3</v>
      </c>
      <c r="G29533" s="1" t="s">
        <v>138391</v>
      </c>
      <c r="H29533" s="1" t="s">
        <v>138392</v>
      </c>
      <c r="I29533" s="1" t="s">
        <v>138393</v>
      </c>
    </row>
    <row r="29534" spans="1:9" x14ac:dyDescent="0.2">
      <c r="A29534" s="1" t="s">
        <v>138394</v>
      </c>
      <c r="B29534" s="1" t="s">
        <v>138395</v>
      </c>
      <c r="C29534" s="1">
        <v>224918490</v>
      </c>
      <c r="D29534" t="s">
        <v>261118</v>
      </c>
      <c r="E29534" t="s">
        <v>264101</v>
      </c>
      <c r="F29534" s="1">
        <v>3</v>
      </c>
      <c r="G29534" s="1" t="s">
        <v>138396</v>
      </c>
      <c r="H29534" s="1" t="s">
        <v>138397</v>
      </c>
      <c r="I29534" s="1" t="s">
        <v>138398</v>
      </c>
    </row>
    <row r="29535" spans="1:9" x14ac:dyDescent="0.2">
      <c r="A29535" s="1" t="s">
        <v>138399</v>
      </c>
      <c r="B29535" s="1" t="s">
        <v>138400</v>
      </c>
      <c r="C29535" s="1">
        <v>290491848</v>
      </c>
      <c r="D29535" t="s">
        <v>261118</v>
      </c>
      <c r="E29535" t="s">
        <v>264099</v>
      </c>
      <c r="F29535" s="1">
        <v>8</v>
      </c>
      <c r="G29535" s="1" t="s">
        <v>138401</v>
      </c>
      <c r="H29535" s="1" t="s">
        <v>138402</v>
      </c>
      <c r="I29535" s="1" t="s">
        <v>138403</v>
      </c>
    </row>
    <row r="29536" spans="1:9" x14ac:dyDescent="0.2">
      <c r="A29536" s="1" t="s">
        <v>138404</v>
      </c>
      <c r="B29536" s="1" t="s">
        <v>138405</v>
      </c>
      <c r="C29536" s="1">
        <v>290484246</v>
      </c>
      <c r="D29536" t="s">
        <v>261118</v>
      </c>
      <c r="E29536" t="s">
        <v>264099</v>
      </c>
      <c r="F29536" s="1">
        <v>105</v>
      </c>
      <c r="G29536" s="1" t="s">
        <v>138406</v>
      </c>
      <c r="H29536" s="1" t="s">
        <v>138407</v>
      </c>
      <c r="I29536" s="1" t="s">
        <v>138408</v>
      </c>
    </row>
    <row r="29537" spans="1:9" x14ac:dyDescent="0.2">
      <c r="A29537" s="1" t="s">
        <v>138409</v>
      </c>
      <c r="B29537" s="1" t="s">
        <v>138410</v>
      </c>
      <c r="C29537" s="1">
        <v>291436921</v>
      </c>
      <c r="D29537" t="s">
        <v>261118</v>
      </c>
      <c r="E29537" t="s">
        <v>264103</v>
      </c>
      <c r="F29537" s="1">
        <v>4</v>
      </c>
      <c r="G29537" s="1" t="s">
        <v>138411</v>
      </c>
      <c r="H29537" s="1" t="s">
        <v>138412</v>
      </c>
      <c r="I29537" s="1" t="s">
        <v>138413</v>
      </c>
    </row>
    <row r="29538" spans="1:9" x14ac:dyDescent="0.2">
      <c r="A29538" s="1" t="s">
        <v>138414</v>
      </c>
      <c r="B29538" s="1" t="s">
        <v>138415</v>
      </c>
      <c r="C29538" s="1">
        <v>290484202</v>
      </c>
      <c r="D29538" t="s">
        <v>261118</v>
      </c>
      <c r="E29538" t="s">
        <v>264110</v>
      </c>
      <c r="F29538" s="1">
        <v>6</v>
      </c>
      <c r="G29538" s="1" t="s">
        <v>138416</v>
      </c>
      <c r="H29538" s="1" t="s">
        <v>138417</v>
      </c>
      <c r="I29538" s="1"/>
    </row>
    <row r="29539" spans="1:9" x14ac:dyDescent="0.2">
      <c r="A29539" s="1" t="s">
        <v>138418</v>
      </c>
      <c r="B29539" s="1" t="s">
        <v>138419</v>
      </c>
      <c r="C29539" s="1">
        <v>282494196</v>
      </c>
      <c r="D29539" t="s">
        <v>261118</v>
      </c>
      <c r="E29539" t="s">
        <v>264104</v>
      </c>
      <c r="F29539" s="1">
        <v>9</v>
      </c>
      <c r="G29539" s="1" t="s">
        <v>138420</v>
      </c>
      <c r="H29539" s="1" t="s">
        <v>138421</v>
      </c>
      <c r="I29539" s="1"/>
    </row>
    <row r="29540" spans="1:9" x14ac:dyDescent="0.2">
      <c r="A29540" s="1" t="s">
        <v>138422</v>
      </c>
      <c r="B29540" s="1" t="s">
        <v>138423</v>
      </c>
      <c r="C29540" s="1">
        <v>290525593</v>
      </c>
      <c r="D29540" t="s">
        <v>261118</v>
      </c>
      <c r="E29540" t="s">
        <v>261119</v>
      </c>
      <c r="F29540" s="1">
        <v>11</v>
      </c>
      <c r="G29540" s="1" t="s">
        <v>138424</v>
      </c>
      <c r="H29540" s="1" t="s">
        <v>138425</v>
      </c>
      <c r="I29540" s="1"/>
    </row>
    <row r="29541" spans="1:9" x14ac:dyDescent="0.2">
      <c r="A29541" s="1" t="s">
        <v>138426</v>
      </c>
      <c r="B29541" s="1" t="s">
        <v>138427</v>
      </c>
      <c r="C29541" s="1">
        <v>291414028</v>
      </c>
      <c r="D29541" t="s">
        <v>261118</v>
      </c>
      <c r="E29541" t="s">
        <v>261119</v>
      </c>
      <c r="F29541" s="1">
        <v>14</v>
      </c>
      <c r="G29541" s="1" t="s">
        <v>138428</v>
      </c>
      <c r="H29541" s="1" t="s">
        <v>138429</v>
      </c>
      <c r="I29541" s="1" t="s">
        <v>138430</v>
      </c>
    </row>
    <row r="29542" spans="1:9" x14ac:dyDescent="0.2">
      <c r="A29542" s="1" t="s">
        <v>138431</v>
      </c>
      <c r="B29542" s="1" t="s">
        <v>138432</v>
      </c>
      <c r="C29542" s="1">
        <v>291437675</v>
      </c>
      <c r="D29542" t="s">
        <v>261118</v>
      </c>
      <c r="E29542" t="s">
        <v>264101</v>
      </c>
      <c r="F29542" s="1">
        <v>2335</v>
      </c>
      <c r="G29542" s="1" t="s">
        <v>138433</v>
      </c>
      <c r="H29542" s="1" t="s">
        <v>138434</v>
      </c>
      <c r="I29542" s="1" t="s">
        <v>138435</v>
      </c>
    </row>
    <row r="29543" spans="1:9" x14ac:dyDescent="0.2">
      <c r="A29543" s="1" t="s">
        <v>138436</v>
      </c>
      <c r="B29543" s="1" t="s">
        <v>138437</v>
      </c>
      <c r="C29543" s="1">
        <v>291429601</v>
      </c>
      <c r="D29543" t="s">
        <v>261118</v>
      </c>
      <c r="E29543" t="s">
        <v>261119</v>
      </c>
      <c r="F29543" s="1">
        <v>4</v>
      </c>
      <c r="G29543" s="1" t="s">
        <v>138438</v>
      </c>
      <c r="H29543" s="1" t="s">
        <v>138439</v>
      </c>
      <c r="I29543" s="1" t="s">
        <v>138440</v>
      </c>
    </row>
    <row r="29544" spans="1:9" x14ac:dyDescent="0.2">
      <c r="A29544" s="1" t="s">
        <v>138441</v>
      </c>
      <c r="B29544" s="1" t="s">
        <v>138442</v>
      </c>
      <c r="C29544" s="1">
        <v>290526014</v>
      </c>
      <c r="D29544" t="s">
        <v>261118</v>
      </c>
      <c r="E29544" t="s">
        <v>264099</v>
      </c>
      <c r="F29544" s="1">
        <v>1</v>
      </c>
      <c r="G29544" s="1" t="s">
        <v>138443</v>
      </c>
      <c r="H29544" s="1" t="s">
        <v>138444</v>
      </c>
      <c r="I29544" s="1" t="s">
        <v>138445</v>
      </c>
    </row>
    <row r="29545" spans="1:9" x14ac:dyDescent="0.2">
      <c r="A29545" s="1" t="s">
        <v>138446</v>
      </c>
      <c r="B29545" s="1" t="s">
        <v>138447</v>
      </c>
      <c r="C29545" s="1">
        <v>150795409</v>
      </c>
      <c r="D29545" t="s">
        <v>261118</v>
      </c>
      <c r="E29545" t="s">
        <v>264106</v>
      </c>
      <c r="F29545" s="1">
        <v>164</v>
      </c>
      <c r="G29545" s="1" t="s">
        <v>138448</v>
      </c>
      <c r="H29545" s="1" t="s">
        <v>138449</v>
      </c>
      <c r="I29545" s="1" t="s">
        <v>138450</v>
      </c>
    </row>
    <row r="29546" spans="1:9" x14ac:dyDescent="0.2">
      <c r="A29546" s="1" t="s">
        <v>138451</v>
      </c>
      <c r="B29546" s="1" t="s">
        <v>138452</v>
      </c>
      <c r="C29546" s="1">
        <v>288405272</v>
      </c>
      <c r="D29546" t="s">
        <v>261118</v>
      </c>
      <c r="E29546" t="s">
        <v>264105</v>
      </c>
      <c r="F29546" s="1">
        <v>26</v>
      </c>
      <c r="G29546" s="1" t="s">
        <v>138453</v>
      </c>
      <c r="H29546" s="1" t="s">
        <v>138454</v>
      </c>
      <c r="I29546" s="1"/>
    </row>
    <row r="29547" spans="1:9" x14ac:dyDescent="0.2">
      <c r="A29547" s="1" t="s">
        <v>138455</v>
      </c>
      <c r="B29547" s="1" t="s">
        <v>138456</v>
      </c>
      <c r="C29547" s="1">
        <v>291431810</v>
      </c>
      <c r="D29547" t="s">
        <v>261118</v>
      </c>
      <c r="E29547" t="s">
        <v>261119</v>
      </c>
      <c r="F29547" s="1">
        <v>7</v>
      </c>
      <c r="G29547" s="1" t="s">
        <v>138457</v>
      </c>
      <c r="H29547" s="1" t="s">
        <v>138458</v>
      </c>
      <c r="I29547" s="1" t="s">
        <v>138459</v>
      </c>
    </row>
    <row r="29548" spans="1:9" x14ac:dyDescent="0.2">
      <c r="A29548" s="1" t="s">
        <v>138460</v>
      </c>
      <c r="B29548" s="1" t="s">
        <v>138461</v>
      </c>
      <c r="C29548" s="1">
        <v>290526836</v>
      </c>
      <c r="D29548" t="s">
        <v>261118</v>
      </c>
      <c r="E29548" t="s">
        <v>264103</v>
      </c>
      <c r="F29548" s="1">
        <v>3</v>
      </c>
      <c r="G29548" s="1" t="s">
        <v>138462</v>
      </c>
      <c r="H29548" s="1" t="s">
        <v>138463</v>
      </c>
      <c r="I29548" s="1"/>
    </row>
    <row r="29549" spans="1:9" x14ac:dyDescent="0.2">
      <c r="A29549" s="1" t="s">
        <v>138464</v>
      </c>
      <c r="B29549" s="1" t="s">
        <v>138465</v>
      </c>
      <c r="C29549" s="1">
        <v>291444865</v>
      </c>
      <c r="D29549" t="s">
        <v>261118</v>
      </c>
      <c r="E29549" t="s">
        <v>264100</v>
      </c>
      <c r="F29549" s="1">
        <v>14</v>
      </c>
      <c r="G29549" s="1" t="s">
        <v>138466</v>
      </c>
      <c r="H29549" s="1" t="s">
        <v>138467</v>
      </c>
      <c r="I29549" s="1" t="s">
        <v>138468</v>
      </c>
    </row>
    <row r="29550" spans="1:9" x14ac:dyDescent="0.2">
      <c r="A29550" s="1" t="s">
        <v>138469</v>
      </c>
      <c r="B29550" s="1" t="s">
        <v>138470</v>
      </c>
      <c r="C29550" s="1">
        <v>127369557</v>
      </c>
      <c r="D29550" t="s">
        <v>261118</v>
      </c>
      <c r="E29550" t="s">
        <v>264099</v>
      </c>
      <c r="F29550" s="1">
        <v>13</v>
      </c>
      <c r="G29550" s="1" t="s">
        <v>138471</v>
      </c>
      <c r="H29550" s="1" t="s">
        <v>138472</v>
      </c>
      <c r="I29550" s="1" t="s">
        <v>138473</v>
      </c>
    </row>
    <row r="29551" spans="1:9" x14ac:dyDescent="0.2">
      <c r="A29551" s="1" t="s">
        <v>138474</v>
      </c>
      <c r="B29551" s="1" t="s">
        <v>138475</v>
      </c>
      <c r="C29551" s="1">
        <v>291435323</v>
      </c>
      <c r="D29551" t="s">
        <v>261118</v>
      </c>
      <c r="E29551" t="s">
        <v>261119</v>
      </c>
      <c r="F29551" s="1">
        <v>86</v>
      </c>
      <c r="G29551" s="1" t="s">
        <v>138476</v>
      </c>
      <c r="H29551" s="1" t="s">
        <v>138477</v>
      </c>
      <c r="I29551" s="1" t="s">
        <v>138478</v>
      </c>
    </row>
    <row r="29552" spans="1:9" x14ac:dyDescent="0.2">
      <c r="A29552" s="1" t="s">
        <v>138479</v>
      </c>
      <c r="B29552" s="1" t="s">
        <v>138480</v>
      </c>
      <c r="C29552" s="1">
        <v>290525894</v>
      </c>
      <c r="D29552" t="s">
        <v>261118</v>
      </c>
      <c r="E29552" t="s">
        <v>261119</v>
      </c>
      <c r="F29552" s="1">
        <v>2</v>
      </c>
      <c r="G29552" s="1" t="s">
        <v>138481</v>
      </c>
      <c r="H29552" s="1" t="s">
        <v>138482</v>
      </c>
      <c r="I29552" s="1" t="s">
        <v>138483</v>
      </c>
    </row>
    <row r="29553" spans="1:9" x14ac:dyDescent="0.2">
      <c r="A29553" s="1" t="s">
        <v>138484</v>
      </c>
      <c r="B29553" s="1" t="s">
        <v>138485</v>
      </c>
      <c r="C29553" s="1">
        <v>291417550</v>
      </c>
      <c r="D29553" t="s">
        <v>261118</v>
      </c>
      <c r="E29553" t="s">
        <v>261183</v>
      </c>
      <c r="F29553" s="1">
        <v>116</v>
      </c>
      <c r="G29553" s="1" t="s">
        <v>138486</v>
      </c>
      <c r="H29553" s="1" t="s">
        <v>138487</v>
      </c>
      <c r="I29553" s="1"/>
    </row>
    <row r="29554" spans="1:9" x14ac:dyDescent="0.2">
      <c r="A29554" s="1" t="s">
        <v>138488</v>
      </c>
      <c r="B29554" s="1" t="s">
        <v>138489</v>
      </c>
      <c r="C29554" s="1">
        <v>291444567</v>
      </c>
      <c r="D29554" t="s">
        <v>261118</v>
      </c>
      <c r="E29554" t="s">
        <v>261119</v>
      </c>
      <c r="F29554" s="1">
        <v>11</v>
      </c>
      <c r="G29554" s="1" t="s">
        <v>138490</v>
      </c>
      <c r="H29554" s="1" t="s">
        <v>138491</v>
      </c>
      <c r="I29554" s="1" t="s">
        <v>138492</v>
      </c>
    </row>
    <row r="29555" spans="1:9" x14ac:dyDescent="0.2">
      <c r="A29555" s="1" t="s">
        <v>138493</v>
      </c>
      <c r="B29555" s="1" t="s">
        <v>138494</v>
      </c>
      <c r="C29555" s="1">
        <v>290484684</v>
      </c>
      <c r="D29555" t="s">
        <v>261118</v>
      </c>
      <c r="E29555" t="s">
        <v>264103</v>
      </c>
      <c r="F29555" s="1">
        <v>15</v>
      </c>
      <c r="G29555" s="1" t="s">
        <v>138495</v>
      </c>
      <c r="H29555" s="1" t="s">
        <v>138496</v>
      </c>
      <c r="I29555" s="1" t="s">
        <v>138497</v>
      </c>
    </row>
    <row r="29556" spans="1:9" x14ac:dyDescent="0.2">
      <c r="A29556" s="1" t="s">
        <v>138498</v>
      </c>
      <c r="B29556" s="1" t="s">
        <v>138499</v>
      </c>
      <c r="C29556" s="1">
        <v>291421387</v>
      </c>
      <c r="D29556" t="s">
        <v>261118</v>
      </c>
      <c r="E29556" t="s">
        <v>261119</v>
      </c>
      <c r="F29556" s="1">
        <v>51</v>
      </c>
      <c r="G29556" s="1" t="s">
        <v>138500</v>
      </c>
      <c r="H29556" s="1" t="s">
        <v>138501</v>
      </c>
      <c r="I29556" s="1" t="s">
        <v>138502</v>
      </c>
    </row>
    <row r="29557" spans="1:9" x14ac:dyDescent="0.2">
      <c r="A29557" s="1" t="s">
        <v>138503</v>
      </c>
      <c r="B29557" s="1" t="s">
        <v>138504</v>
      </c>
      <c r="C29557" s="1">
        <v>289797300</v>
      </c>
      <c r="D29557" t="s">
        <v>261118</v>
      </c>
      <c r="E29557" t="s">
        <v>264099</v>
      </c>
      <c r="F29557" s="1">
        <v>3</v>
      </c>
      <c r="G29557" s="1" t="s">
        <v>138505</v>
      </c>
      <c r="H29557" s="1" t="s">
        <v>138506</v>
      </c>
      <c r="I29557" s="1"/>
    </row>
    <row r="29558" spans="1:9" x14ac:dyDescent="0.2">
      <c r="A29558" s="1" t="s">
        <v>138508</v>
      </c>
      <c r="B29558" s="1" t="s">
        <v>138509</v>
      </c>
      <c r="C29558" s="1">
        <v>291440393</v>
      </c>
      <c r="D29558" t="s">
        <v>261118</v>
      </c>
      <c r="E29558" t="s">
        <v>264105</v>
      </c>
      <c r="F29558" s="1">
        <v>60</v>
      </c>
      <c r="G29558" s="1" t="s">
        <v>138510</v>
      </c>
      <c r="H29558" s="1" t="s">
        <v>138511</v>
      </c>
      <c r="I29558" s="1" t="s">
        <v>138512</v>
      </c>
    </row>
    <row r="29559" spans="1:9" x14ac:dyDescent="0.2">
      <c r="A29559" s="1" t="s">
        <v>138513</v>
      </c>
      <c r="B29559" s="1" t="s">
        <v>138514</v>
      </c>
      <c r="C29559" s="1">
        <v>290482051</v>
      </c>
      <c r="D29559" t="s">
        <v>261118</v>
      </c>
      <c r="E29559" t="s">
        <v>264111</v>
      </c>
      <c r="F29559" s="1">
        <v>1609</v>
      </c>
      <c r="G29559" s="1" t="s">
        <v>138515</v>
      </c>
      <c r="H29559" s="1" t="s">
        <v>138516</v>
      </c>
      <c r="I29559" s="1" t="s">
        <v>138517</v>
      </c>
    </row>
    <row r="29560" spans="1:9" x14ac:dyDescent="0.2">
      <c r="A29560" s="1" t="s">
        <v>138518</v>
      </c>
      <c r="B29560" s="1" t="s">
        <v>138519</v>
      </c>
      <c r="C29560" s="1">
        <v>290526831</v>
      </c>
      <c r="D29560" t="s">
        <v>261118</v>
      </c>
      <c r="E29560" t="s">
        <v>264099</v>
      </c>
      <c r="F29560" s="1">
        <v>6</v>
      </c>
      <c r="G29560" s="1" t="s">
        <v>138520</v>
      </c>
      <c r="H29560" s="1" t="s">
        <v>138521</v>
      </c>
      <c r="I29560" s="1"/>
    </row>
    <row r="29561" spans="1:9" x14ac:dyDescent="0.2">
      <c r="A29561" s="1" t="s">
        <v>138522</v>
      </c>
      <c r="B29561" s="1" t="s">
        <v>138523</v>
      </c>
      <c r="C29561" s="1">
        <v>290520599</v>
      </c>
      <c r="D29561" t="s">
        <v>261118</v>
      </c>
      <c r="E29561" t="s">
        <v>264099</v>
      </c>
      <c r="F29561" s="1">
        <v>5</v>
      </c>
      <c r="G29561" s="1" t="s">
        <v>138524</v>
      </c>
      <c r="H29561" s="1" t="s">
        <v>138525</v>
      </c>
      <c r="I29561" s="1" t="s">
        <v>138526</v>
      </c>
    </row>
    <row r="29562" spans="1:9" x14ac:dyDescent="0.2">
      <c r="A29562" s="1" t="s">
        <v>138527</v>
      </c>
      <c r="B29562" s="1" t="s">
        <v>138528</v>
      </c>
      <c r="C29562" s="1">
        <v>291434406</v>
      </c>
      <c r="D29562" t="s">
        <v>261118</v>
      </c>
      <c r="E29562" t="s">
        <v>264099</v>
      </c>
      <c r="F29562" s="1">
        <v>1</v>
      </c>
      <c r="G29562" s="1" t="s">
        <v>138529</v>
      </c>
      <c r="H29562" s="1" t="s">
        <v>138530</v>
      </c>
      <c r="I29562" s="1"/>
    </row>
    <row r="29563" spans="1:9" x14ac:dyDescent="0.2">
      <c r="A29563" s="1" t="s">
        <v>138531</v>
      </c>
      <c r="B29563" s="1" t="s">
        <v>138532</v>
      </c>
      <c r="C29563" s="1">
        <v>291035300</v>
      </c>
      <c r="D29563" t="s">
        <v>261118</v>
      </c>
      <c r="E29563" t="s">
        <v>264100</v>
      </c>
      <c r="F29563" s="1">
        <v>13</v>
      </c>
      <c r="G29563" s="1" t="s">
        <v>138533</v>
      </c>
      <c r="H29563" s="1" t="s">
        <v>138534</v>
      </c>
      <c r="I29563" s="1" t="s">
        <v>138535</v>
      </c>
    </row>
    <row r="29564" spans="1:9" x14ac:dyDescent="0.2">
      <c r="A29564" s="1" t="s">
        <v>138536</v>
      </c>
      <c r="B29564" s="1" t="s">
        <v>138537</v>
      </c>
      <c r="C29564" s="1">
        <v>291421851</v>
      </c>
      <c r="D29564" t="s">
        <v>261118</v>
      </c>
      <c r="E29564" t="s">
        <v>261183</v>
      </c>
      <c r="F29564" s="1">
        <v>31</v>
      </c>
      <c r="G29564" s="1" t="s">
        <v>138538</v>
      </c>
      <c r="H29564" s="1" t="s">
        <v>138539</v>
      </c>
      <c r="I29564" s="1" t="s">
        <v>138540</v>
      </c>
    </row>
    <row r="29565" spans="1:9" x14ac:dyDescent="0.2">
      <c r="A29565" s="1" t="s">
        <v>138541</v>
      </c>
      <c r="B29565" s="1" t="s">
        <v>138542</v>
      </c>
      <c r="C29565" s="1">
        <v>291439112</v>
      </c>
      <c r="D29565" t="s">
        <v>261118</v>
      </c>
      <c r="E29565" t="s">
        <v>261119</v>
      </c>
      <c r="F29565" s="1">
        <v>3</v>
      </c>
      <c r="G29565" s="1" t="s">
        <v>138543</v>
      </c>
      <c r="H29565" s="1" t="s">
        <v>138544</v>
      </c>
      <c r="I29565" s="1"/>
    </row>
    <row r="29566" spans="1:9" x14ac:dyDescent="0.2">
      <c r="A29566" s="1" t="s">
        <v>138545</v>
      </c>
      <c r="B29566" s="1" t="s">
        <v>138546</v>
      </c>
      <c r="C29566" s="1">
        <v>290829185</v>
      </c>
      <c r="D29566" t="s">
        <v>261118</v>
      </c>
      <c r="E29566" t="s">
        <v>264101</v>
      </c>
      <c r="F29566" s="1">
        <v>7</v>
      </c>
      <c r="G29566" s="1" t="s">
        <v>138547</v>
      </c>
      <c r="H29566" s="1" t="s">
        <v>138548</v>
      </c>
      <c r="I29566" s="1"/>
    </row>
    <row r="29567" spans="1:9" x14ac:dyDescent="0.2">
      <c r="A29567" s="1" t="s">
        <v>138549</v>
      </c>
      <c r="B29567" s="1" t="s">
        <v>138550</v>
      </c>
      <c r="C29567" s="1">
        <v>291417410</v>
      </c>
      <c r="D29567" t="s">
        <v>261118</v>
      </c>
      <c r="E29567" t="s">
        <v>264100</v>
      </c>
      <c r="F29567" s="1">
        <v>43</v>
      </c>
      <c r="G29567" s="1" t="s">
        <v>138551</v>
      </c>
      <c r="H29567" s="1" t="s">
        <v>138552</v>
      </c>
      <c r="I29567" s="1"/>
    </row>
    <row r="29568" spans="1:9" x14ac:dyDescent="0.2">
      <c r="A29568" s="1" t="s">
        <v>138553</v>
      </c>
      <c r="B29568" s="1" t="s">
        <v>138554</v>
      </c>
      <c r="C29568" s="1">
        <v>291034603</v>
      </c>
      <c r="D29568" t="s">
        <v>261118</v>
      </c>
      <c r="E29568" t="s">
        <v>264099</v>
      </c>
      <c r="F29568" s="1">
        <v>4</v>
      </c>
      <c r="G29568" s="1" t="s">
        <v>138555</v>
      </c>
      <c r="H29568" s="1" t="s">
        <v>138556</v>
      </c>
      <c r="I29568" s="1" t="s">
        <v>138557</v>
      </c>
    </row>
    <row r="29569" spans="1:9" x14ac:dyDescent="0.2">
      <c r="A29569" s="1" t="s">
        <v>138558</v>
      </c>
      <c r="B29569" s="1" t="s">
        <v>138559</v>
      </c>
      <c r="C29569" s="1">
        <v>291443609</v>
      </c>
      <c r="D29569" t="s">
        <v>261118</v>
      </c>
      <c r="E29569" t="s">
        <v>264099</v>
      </c>
      <c r="F29569" s="1">
        <v>746</v>
      </c>
      <c r="G29569" s="1" t="s">
        <v>138560</v>
      </c>
      <c r="H29569" s="1" t="s">
        <v>138561</v>
      </c>
      <c r="I29569" s="1" t="s">
        <v>138562</v>
      </c>
    </row>
    <row r="29570" spans="1:9" x14ac:dyDescent="0.2">
      <c r="A29570" s="1" t="s">
        <v>138563</v>
      </c>
      <c r="B29570" s="1" t="s">
        <v>138564</v>
      </c>
      <c r="C29570" s="1">
        <v>291435325</v>
      </c>
      <c r="D29570" t="s">
        <v>261118</v>
      </c>
      <c r="E29570" t="s">
        <v>261183</v>
      </c>
      <c r="F29570" s="1">
        <v>79</v>
      </c>
      <c r="G29570" s="1" t="s">
        <v>138565</v>
      </c>
      <c r="H29570" s="1" t="s">
        <v>138566</v>
      </c>
      <c r="I29570" s="1"/>
    </row>
    <row r="29571" spans="1:9" x14ac:dyDescent="0.2">
      <c r="A29571" s="1" t="s">
        <v>138567</v>
      </c>
      <c r="B29571" s="1" t="s">
        <v>138568</v>
      </c>
      <c r="C29571" s="1">
        <v>291445242</v>
      </c>
      <c r="D29571" t="s">
        <v>261118</v>
      </c>
      <c r="E29571" t="s">
        <v>264099</v>
      </c>
      <c r="F29571" s="1">
        <v>881</v>
      </c>
      <c r="G29571" s="1" t="s">
        <v>138569</v>
      </c>
      <c r="H29571" s="1" t="s">
        <v>138570</v>
      </c>
      <c r="I29571" s="1" t="s">
        <v>138571</v>
      </c>
    </row>
    <row r="29572" spans="1:9" x14ac:dyDescent="0.2">
      <c r="A29572" s="1" t="s">
        <v>138572</v>
      </c>
      <c r="B29572" s="1" t="s">
        <v>138573</v>
      </c>
      <c r="C29572" s="1">
        <v>291417549</v>
      </c>
      <c r="D29572" t="s">
        <v>261118</v>
      </c>
      <c r="E29572" t="s">
        <v>261183</v>
      </c>
      <c r="F29572" s="1">
        <v>2</v>
      </c>
      <c r="G29572" s="1" t="s">
        <v>138574</v>
      </c>
      <c r="H29572" s="1" t="s">
        <v>138575</v>
      </c>
      <c r="I29572" s="1"/>
    </row>
    <row r="29573" spans="1:9" x14ac:dyDescent="0.2">
      <c r="A29573" s="1" t="s">
        <v>138576</v>
      </c>
      <c r="B29573" s="1" t="s">
        <v>138577</v>
      </c>
      <c r="C29573" s="1">
        <v>291436578</v>
      </c>
      <c r="D29573" t="s">
        <v>261118</v>
      </c>
      <c r="E29573" t="s">
        <v>264102</v>
      </c>
      <c r="F29573" s="1">
        <v>22</v>
      </c>
      <c r="G29573" s="1" t="s">
        <v>138578</v>
      </c>
      <c r="H29573" s="1" t="s">
        <v>138579</v>
      </c>
      <c r="I29573" s="1" t="s">
        <v>138580</v>
      </c>
    </row>
    <row r="29574" spans="1:9" x14ac:dyDescent="0.2">
      <c r="A29574" s="1" t="s">
        <v>138581</v>
      </c>
      <c r="B29574" s="1" t="s">
        <v>138582</v>
      </c>
      <c r="C29574" s="1">
        <v>284129906</v>
      </c>
      <c r="D29574" t="s">
        <v>261118</v>
      </c>
      <c r="E29574" t="s">
        <v>264103</v>
      </c>
      <c r="F29574" s="1">
        <v>1</v>
      </c>
      <c r="G29574" s="1" t="s">
        <v>138583</v>
      </c>
      <c r="H29574" s="1" t="s">
        <v>138584</v>
      </c>
      <c r="I29574" s="1" t="s">
        <v>138585</v>
      </c>
    </row>
    <row r="29575" spans="1:9" x14ac:dyDescent="0.2">
      <c r="A29575" s="1" t="s">
        <v>138586</v>
      </c>
      <c r="B29575" s="1" t="s">
        <v>138587</v>
      </c>
      <c r="C29575" s="1">
        <v>290484730</v>
      </c>
      <c r="D29575" t="s">
        <v>261118</v>
      </c>
      <c r="E29575" t="s">
        <v>264099</v>
      </c>
      <c r="F29575" s="1">
        <v>28</v>
      </c>
      <c r="G29575" s="1" t="s">
        <v>138588</v>
      </c>
      <c r="H29575" s="1" t="s">
        <v>138589</v>
      </c>
      <c r="I29575" s="1" t="s">
        <v>138590</v>
      </c>
    </row>
    <row r="29576" spans="1:9" x14ac:dyDescent="0.2">
      <c r="A29576" s="1" t="s">
        <v>138591</v>
      </c>
      <c r="B29576" s="1" t="s">
        <v>138592</v>
      </c>
      <c r="C29576" s="1">
        <v>283120200</v>
      </c>
      <c r="D29576" t="s">
        <v>261118</v>
      </c>
      <c r="E29576" t="s">
        <v>261119</v>
      </c>
      <c r="F29576" s="1">
        <v>28</v>
      </c>
      <c r="G29576" s="1" t="s">
        <v>138593</v>
      </c>
      <c r="H29576" s="1" t="s">
        <v>138594</v>
      </c>
      <c r="I29576" s="1"/>
    </row>
    <row r="29577" spans="1:9" x14ac:dyDescent="0.2">
      <c r="A29577" s="1" t="s">
        <v>138595</v>
      </c>
      <c r="B29577" s="1" t="s">
        <v>138596</v>
      </c>
      <c r="C29577" s="1">
        <v>290482083</v>
      </c>
      <c r="D29577" t="s">
        <v>261118</v>
      </c>
      <c r="E29577" t="s">
        <v>264101</v>
      </c>
      <c r="F29577" s="1">
        <v>7</v>
      </c>
      <c r="G29577" s="1" t="s">
        <v>138597</v>
      </c>
      <c r="H29577" s="1" t="s">
        <v>138598</v>
      </c>
      <c r="I29577" s="1" t="s">
        <v>138599</v>
      </c>
    </row>
    <row r="29578" spans="1:9" x14ac:dyDescent="0.2">
      <c r="A29578" s="1" t="s">
        <v>138600</v>
      </c>
      <c r="B29578" s="1" t="s">
        <v>138601</v>
      </c>
      <c r="C29578" s="1">
        <v>290829449</v>
      </c>
      <c r="D29578" t="s">
        <v>261118</v>
      </c>
      <c r="E29578" t="s">
        <v>264110</v>
      </c>
      <c r="F29578" s="1">
        <v>7</v>
      </c>
      <c r="G29578" s="1" t="s">
        <v>138602</v>
      </c>
      <c r="H29578" s="1" t="s">
        <v>138603</v>
      </c>
      <c r="I29578" s="1" t="s">
        <v>138604</v>
      </c>
    </row>
    <row r="29579" spans="1:9" x14ac:dyDescent="0.2">
      <c r="A29579" s="1" t="s">
        <v>138605</v>
      </c>
      <c r="B29579" s="1" t="s">
        <v>138606</v>
      </c>
      <c r="C29579" s="1">
        <v>290486211</v>
      </c>
      <c r="D29579" t="s">
        <v>261118</v>
      </c>
      <c r="E29579" t="s">
        <v>261119</v>
      </c>
      <c r="F29579" s="1">
        <v>3</v>
      </c>
      <c r="G29579" s="1" t="s">
        <v>138607</v>
      </c>
      <c r="H29579" s="1" t="s">
        <v>138608</v>
      </c>
      <c r="I29579" s="1" t="s">
        <v>138609</v>
      </c>
    </row>
    <row r="29580" spans="1:9" x14ac:dyDescent="0.2">
      <c r="A29580" s="1" t="s">
        <v>138610</v>
      </c>
      <c r="B29580" s="1" t="s">
        <v>138611</v>
      </c>
      <c r="C29580" s="1">
        <v>290525098</v>
      </c>
      <c r="D29580" t="s">
        <v>261118</v>
      </c>
      <c r="E29580" t="s">
        <v>264099</v>
      </c>
      <c r="F29580" s="1">
        <v>8</v>
      </c>
      <c r="G29580" s="1" t="s">
        <v>138612</v>
      </c>
      <c r="H29580" s="1" t="s">
        <v>138613</v>
      </c>
      <c r="I29580" s="1" t="s">
        <v>138614</v>
      </c>
    </row>
    <row r="29581" spans="1:9" x14ac:dyDescent="0.2">
      <c r="A29581" s="1" t="s">
        <v>138615</v>
      </c>
      <c r="B29581" s="1" t="s">
        <v>138616</v>
      </c>
      <c r="C29581" s="1">
        <v>291418689</v>
      </c>
      <c r="D29581" t="s">
        <v>261118</v>
      </c>
      <c r="E29581" t="s">
        <v>264101</v>
      </c>
      <c r="F29581" s="1">
        <v>139</v>
      </c>
      <c r="G29581" s="1" t="s">
        <v>138617</v>
      </c>
      <c r="H29581" s="1" t="s">
        <v>138618</v>
      </c>
      <c r="I29581" s="1" t="s">
        <v>138619</v>
      </c>
    </row>
    <row r="29582" spans="1:9" x14ac:dyDescent="0.2">
      <c r="A29582" s="1" t="s">
        <v>138620</v>
      </c>
      <c r="B29582" s="1" t="s">
        <v>138621</v>
      </c>
      <c r="C29582" s="1">
        <v>290524750</v>
      </c>
      <c r="D29582" t="s">
        <v>261118</v>
      </c>
      <c r="E29582" t="s">
        <v>261119</v>
      </c>
      <c r="F29582" s="1">
        <v>22</v>
      </c>
      <c r="G29582" s="1" t="s">
        <v>138622</v>
      </c>
      <c r="H29582" s="1" t="s">
        <v>138623</v>
      </c>
      <c r="I29582" s="1"/>
    </row>
    <row r="29583" spans="1:9" x14ac:dyDescent="0.2">
      <c r="A29583" s="1" t="s">
        <v>138624</v>
      </c>
      <c r="B29583" s="1" t="s">
        <v>138625</v>
      </c>
      <c r="C29583" s="1">
        <v>290483484</v>
      </c>
      <c r="D29583" t="s">
        <v>261118</v>
      </c>
      <c r="E29583" t="s">
        <v>264099</v>
      </c>
      <c r="F29583" s="1">
        <v>9</v>
      </c>
      <c r="G29583" s="1" t="s">
        <v>138626</v>
      </c>
      <c r="H29583" s="1" t="s">
        <v>138627</v>
      </c>
      <c r="I29583" s="1"/>
    </row>
    <row r="29584" spans="1:9" x14ac:dyDescent="0.2">
      <c r="A29584" s="1" t="s">
        <v>138628</v>
      </c>
      <c r="B29584" s="1" t="s">
        <v>138629</v>
      </c>
      <c r="C29584" s="1">
        <v>291414486</v>
      </c>
      <c r="D29584" t="s">
        <v>261118</v>
      </c>
      <c r="E29584" t="s">
        <v>261119</v>
      </c>
      <c r="F29584" s="1">
        <v>1</v>
      </c>
      <c r="G29584" s="1" t="s">
        <v>138630</v>
      </c>
      <c r="H29584" s="1" t="s">
        <v>138631</v>
      </c>
      <c r="I29584" s="1" t="s">
        <v>138632</v>
      </c>
    </row>
    <row r="29585" spans="1:9" x14ac:dyDescent="0.2">
      <c r="A29585" s="1" t="s">
        <v>138633</v>
      </c>
      <c r="B29585" s="1" t="s">
        <v>138634</v>
      </c>
      <c r="C29585" s="1">
        <v>291421796</v>
      </c>
      <c r="D29585" t="s">
        <v>261118</v>
      </c>
      <c r="E29585" t="s">
        <v>264103</v>
      </c>
      <c r="F29585" s="1">
        <v>6</v>
      </c>
      <c r="G29585" s="1" t="s">
        <v>138635</v>
      </c>
      <c r="H29585" s="1" t="s">
        <v>138636</v>
      </c>
      <c r="I29585" s="1" t="s">
        <v>138637</v>
      </c>
    </row>
    <row r="29586" spans="1:9" x14ac:dyDescent="0.2">
      <c r="A29586" s="1" t="s">
        <v>138638</v>
      </c>
      <c r="B29586" s="1" t="s">
        <v>138639</v>
      </c>
      <c r="C29586" s="1">
        <v>290491513</v>
      </c>
      <c r="D29586" t="s">
        <v>261118</v>
      </c>
      <c r="E29586" t="s">
        <v>264101</v>
      </c>
      <c r="F29586" s="1">
        <v>6</v>
      </c>
      <c r="G29586" s="1" t="s">
        <v>138640</v>
      </c>
      <c r="H29586" s="1" t="s">
        <v>138641</v>
      </c>
      <c r="I29586" s="1"/>
    </row>
    <row r="29587" spans="1:9" x14ac:dyDescent="0.2">
      <c r="A29587" s="1" t="s">
        <v>138642</v>
      </c>
      <c r="B29587" s="1" t="s">
        <v>138643</v>
      </c>
      <c r="C29587" s="1">
        <v>291442566</v>
      </c>
      <c r="D29587" t="s">
        <v>261118</v>
      </c>
      <c r="E29587" t="s">
        <v>264110</v>
      </c>
      <c r="F29587" s="1">
        <v>7</v>
      </c>
      <c r="G29587" s="1" t="s">
        <v>138644</v>
      </c>
      <c r="H29587" s="1" t="s">
        <v>138645</v>
      </c>
      <c r="I29587" s="1"/>
    </row>
    <row r="29588" spans="1:9" x14ac:dyDescent="0.2">
      <c r="A29588" s="1" t="s">
        <v>138646</v>
      </c>
      <c r="B29588" s="1" t="s">
        <v>138647</v>
      </c>
      <c r="C29588" s="1">
        <v>291035206</v>
      </c>
      <c r="D29588" t="s">
        <v>261118</v>
      </c>
      <c r="E29588" t="s">
        <v>261119</v>
      </c>
      <c r="F29588" s="1">
        <v>1</v>
      </c>
      <c r="G29588" s="1" t="s">
        <v>138648</v>
      </c>
      <c r="H29588" s="1" t="s">
        <v>138649</v>
      </c>
      <c r="I29588" s="1"/>
    </row>
    <row r="29589" spans="1:9" x14ac:dyDescent="0.2">
      <c r="A29589" s="1" t="s">
        <v>138650</v>
      </c>
      <c r="B29589" s="1" t="s">
        <v>138651</v>
      </c>
      <c r="C29589" s="1">
        <v>290489655</v>
      </c>
      <c r="D29589" t="s">
        <v>261118</v>
      </c>
      <c r="E29589" t="s">
        <v>261119</v>
      </c>
      <c r="F29589" s="1">
        <v>10</v>
      </c>
      <c r="G29589" s="1" t="s">
        <v>138652</v>
      </c>
      <c r="H29589" s="1" t="s">
        <v>138653</v>
      </c>
      <c r="I29589" s="1" t="s">
        <v>138654</v>
      </c>
    </row>
    <row r="29590" spans="1:9" x14ac:dyDescent="0.2">
      <c r="A29590" s="1" t="s">
        <v>138655</v>
      </c>
      <c r="B29590" s="1" t="s">
        <v>138656</v>
      </c>
      <c r="C29590" s="1">
        <v>291437858</v>
      </c>
      <c r="D29590" t="s">
        <v>261118</v>
      </c>
      <c r="E29590" t="s">
        <v>261119</v>
      </c>
      <c r="F29590" s="1">
        <v>369</v>
      </c>
      <c r="G29590" s="1" t="s">
        <v>138657</v>
      </c>
      <c r="H29590" s="1" t="s">
        <v>138658</v>
      </c>
      <c r="I29590" s="1" t="s">
        <v>138659</v>
      </c>
    </row>
    <row r="29591" spans="1:9" x14ac:dyDescent="0.2">
      <c r="A29591" s="1" t="s">
        <v>138660</v>
      </c>
      <c r="B29591" s="1" t="s">
        <v>138661</v>
      </c>
      <c r="C29591" s="1">
        <v>291417218</v>
      </c>
      <c r="D29591" t="s">
        <v>261118</v>
      </c>
      <c r="E29591" t="s">
        <v>264101</v>
      </c>
      <c r="F29591" s="1">
        <v>1</v>
      </c>
      <c r="G29591" s="1" t="s">
        <v>138662</v>
      </c>
      <c r="H29591" s="1" t="s">
        <v>138663</v>
      </c>
      <c r="I29591" s="1"/>
    </row>
    <row r="29592" spans="1:9" x14ac:dyDescent="0.2">
      <c r="A29592" s="1" t="s">
        <v>138664</v>
      </c>
      <c r="B29592" s="1" t="s">
        <v>138665</v>
      </c>
      <c r="C29592" s="1">
        <v>288405303</v>
      </c>
      <c r="D29592" t="s">
        <v>261118</v>
      </c>
      <c r="E29592" t="s">
        <v>264105</v>
      </c>
      <c r="F29592" s="1">
        <v>12</v>
      </c>
      <c r="G29592" s="1" t="s">
        <v>138666</v>
      </c>
      <c r="H29592" s="1" t="s">
        <v>138667</v>
      </c>
      <c r="I29592" s="1" t="s">
        <v>138668</v>
      </c>
    </row>
    <row r="29593" spans="1:9" x14ac:dyDescent="0.2">
      <c r="A29593" s="1" t="s">
        <v>138669</v>
      </c>
      <c r="B29593" s="1" t="s">
        <v>138670</v>
      </c>
      <c r="C29593" s="1">
        <v>291420238</v>
      </c>
      <c r="D29593" t="s">
        <v>261118</v>
      </c>
      <c r="E29593" t="s">
        <v>264111</v>
      </c>
      <c r="F29593" s="1">
        <v>12</v>
      </c>
      <c r="G29593" s="1" t="s">
        <v>138671</v>
      </c>
      <c r="H29593" s="1" t="s">
        <v>138672</v>
      </c>
      <c r="I29593" s="1" t="s">
        <v>138673</v>
      </c>
    </row>
    <row r="29594" spans="1:9" x14ac:dyDescent="0.2">
      <c r="A29594" s="1" t="s">
        <v>138674</v>
      </c>
      <c r="B29594" s="1" t="s">
        <v>138675</v>
      </c>
      <c r="C29594" s="1">
        <v>290524102</v>
      </c>
      <c r="D29594" t="s">
        <v>261118</v>
      </c>
      <c r="E29594" t="s">
        <v>264099</v>
      </c>
      <c r="F29594" s="1">
        <v>1</v>
      </c>
      <c r="G29594" s="1" t="s">
        <v>138676</v>
      </c>
      <c r="H29594" s="1" t="s">
        <v>138677</v>
      </c>
      <c r="I29594" s="1"/>
    </row>
    <row r="29595" spans="1:9" x14ac:dyDescent="0.2">
      <c r="A29595" s="1" t="s">
        <v>138678</v>
      </c>
      <c r="B29595" s="1" t="s">
        <v>138679</v>
      </c>
      <c r="C29595" s="1">
        <v>291430368</v>
      </c>
      <c r="D29595" t="s">
        <v>261118</v>
      </c>
      <c r="E29595" t="s">
        <v>264110</v>
      </c>
      <c r="F29595" s="1">
        <v>22</v>
      </c>
      <c r="G29595" s="1" t="s">
        <v>138680</v>
      </c>
      <c r="H29595" s="1" t="s">
        <v>138681</v>
      </c>
      <c r="I29595" s="1" t="s">
        <v>138682</v>
      </c>
    </row>
    <row r="29596" spans="1:9" x14ac:dyDescent="0.2">
      <c r="A29596" s="1" t="s">
        <v>138683</v>
      </c>
      <c r="B29596" s="1" t="s">
        <v>138684</v>
      </c>
      <c r="C29596" s="1">
        <v>279330231</v>
      </c>
      <c r="D29596" t="s">
        <v>261118</v>
      </c>
      <c r="E29596" t="s">
        <v>264103</v>
      </c>
      <c r="F29596" s="1">
        <v>370</v>
      </c>
      <c r="G29596" s="1" t="s">
        <v>138685</v>
      </c>
      <c r="H29596" s="1" t="s">
        <v>138686</v>
      </c>
      <c r="I29596" s="1" t="s">
        <v>138687</v>
      </c>
    </row>
    <row r="29597" spans="1:9" x14ac:dyDescent="0.2">
      <c r="A29597" s="1" t="s">
        <v>138688</v>
      </c>
      <c r="B29597" s="1" t="s">
        <v>138689</v>
      </c>
      <c r="C29597" s="1">
        <v>291419876</v>
      </c>
      <c r="D29597" t="s">
        <v>261118</v>
      </c>
      <c r="E29597" t="s">
        <v>264101</v>
      </c>
      <c r="F29597" s="1">
        <v>10</v>
      </c>
      <c r="G29597" s="1" t="s">
        <v>138690</v>
      </c>
      <c r="H29597" s="1" t="s">
        <v>138691</v>
      </c>
      <c r="I29597" s="1"/>
    </row>
    <row r="29598" spans="1:9" x14ac:dyDescent="0.2">
      <c r="A29598" s="1" t="s">
        <v>138692</v>
      </c>
      <c r="B29598" s="1" t="s">
        <v>138693</v>
      </c>
      <c r="C29598" s="1">
        <v>290489668</v>
      </c>
      <c r="D29598" t="s">
        <v>261118</v>
      </c>
      <c r="E29598" t="s">
        <v>264101</v>
      </c>
      <c r="F29598" s="1">
        <v>99</v>
      </c>
      <c r="G29598" s="1" t="s">
        <v>138694</v>
      </c>
      <c r="H29598" s="1" t="s">
        <v>138695</v>
      </c>
      <c r="I29598" s="1" t="s">
        <v>138696</v>
      </c>
    </row>
    <row r="29599" spans="1:9" x14ac:dyDescent="0.2">
      <c r="A29599" s="1" t="s">
        <v>138697</v>
      </c>
      <c r="B29599" s="1" t="s">
        <v>138698</v>
      </c>
      <c r="C29599" s="1">
        <v>290524104</v>
      </c>
      <c r="D29599" t="s">
        <v>261118</v>
      </c>
      <c r="E29599" t="s">
        <v>264099</v>
      </c>
      <c r="F29599" s="1">
        <v>3</v>
      </c>
      <c r="G29599" s="1" t="s">
        <v>138699</v>
      </c>
      <c r="H29599" s="1" t="s">
        <v>138700</v>
      </c>
      <c r="I29599" s="1" t="s">
        <v>138701</v>
      </c>
    </row>
    <row r="29600" spans="1:9" x14ac:dyDescent="0.2">
      <c r="A29600" s="1" t="s">
        <v>138702</v>
      </c>
      <c r="B29600" s="1" t="s">
        <v>138703</v>
      </c>
      <c r="C29600" s="1">
        <v>290486210</v>
      </c>
      <c r="D29600" t="s">
        <v>261118</v>
      </c>
      <c r="E29600" t="s">
        <v>261119</v>
      </c>
      <c r="F29600" s="1">
        <v>3</v>
      </c>
      <c r="G29600" s="1" t="s">
        <v>138704</v>
      </c>
      <c r="H29600" s="1" t="s">
        <v>138705</v>
      </c>
      <c r="I29600" s="1"/>
    </row>
    <row r="29601" spans="1:9" x14ac:dyDescent="0.2">
      <c r="A29601" s="1" t="s">
        <v>138706</v>
      </c>
      <c r="B29601" s="1" t="s">
        <v>138707</v>
      </c>
      <c r="C29601" s="1">
        <v>290524100</v>
      </c>
      <c r="D29601" t="s">
        <v>261118</v>
      </c>
      <c r="E29601" t="s">
        <v>264099</v>
      </c>
      <c r="F29601" s="1">
        <v>1</v>
      </c>
      <c r="G29601" s="1" t="s">
        <v>138708</v>
      </c>
      <c r="H29601" s="1" t="s">
        <v>138709</v>
      </c>
      <c r="I29601" s="1" t="s">
        <v>138708</v>
      </c>
    </row>
    <row r="29602" spans="1:9" x14ac:dyDescent="0.2">
      <c r="A29602" s="1" t="s">
        <v>138710</v>
      </c>
      <c r="B29602" s="1" t="s">
        <v>138711</v>
      </c>
      <c r="C29602" s="1">
        <v>288405267</v>
      </c>
      <c r="D29602" t="s">
        <v>261118</v>
      </c>
      <c r="E29602" t="s">
        <v>264099</v>
      </c>
      <c r="F29602" s="1">
        <v>1</v>
      </c>
      <c r="G29602" s="1" t="s">
        <v>138712</v>
      </c>
      <c r="H29602" s="1" t="s">
        <v>138713</v>
      </c>
      <c r="I29602" s="1" t="s">
        <v>138712</v>
      </c>
    </row>
    <row r="29603" spans="1:9" x14ac:dyDescent="0.2">
      <c r="A29603" s="1" t="s">
        <v>138714</v>
      </c>
      <c r="B29603" s="1" t="s">
        <v>138715</v>
      </c>
      <c r="C29603" s="1">
        <v>291034981</v>
      </c>
      <c r="D29603" t="s">
        <v>261118</v>
      </c>
      <c r="E29603" t="s">
        <v>261183</v>
      </c>
      <c r="F29603" s="1">
        <v>1</v>
      </c>
      <c r="G29603" s="1"/>
      <c r="H29603" s="1" t="s">
        <v>138716</v>
      </c>
      <c r="I29603" s="1"/>
    </row>
    <row r="29604" spans="1:9" x14ac:dyDescent="0.2">
      <c r="A29604" s="1" t="s">
        <v>138717</v>
      </c>
      <c r="B29604" s="1" t="s">
        <v>138718</v>
      </c>
      <c r="C29604" s="1">
        <v>290483665</v>
      </c>
      <c r="D29604" t="s">
        <v>261118</v>
      </c>
      <c r="E29604" t="s">
        <v>264099</v>
      </c>
      <c r="F29604" s="1">
        <v>14</v>
      </c>
      <c r="G29604" s="1" t="s">
        <v>138719</v>
      </c>
      <c r="H29604" s="1" t="s">
        <v>138720</v>
      </c>
      <c r="I29604" s="1"/>
    </row>
    <row r="29605" spans="1:9" x14ac:dyDescent="0.2">
      <c r="A29605" s="1" t="s">
        <v>138721</v>
      </c>
      <c r="B29605" s="1" t="s">
        <v>138722</v>
      </c>
      <c r="C29605" s="1">
        <v>290483894</v>
      </c>
      <c r="D29605" t="s">
        <v>261118</v>
      </c>
      <c r="E29605" t="s">
        <v>264103</v>
      </c>
      <c r="F29605" s="1">
        <v>4</v>
      </c>
      <c r="G29605" s="1" t="s">
        <v>138723</v>
      </c>
      <c r="H29605" s="1" t="s">
        <v>138724</v>
      </c>
      <c r="I29605" s="1" t="s">
        <v>138725</v>
      </c>
    </row>
    <row r="29606" spans="1:9" x14ac:dyDescent="0.2">
      <c r="A29606" s="1" t="s">
        <v>138726</v>
      </c>
      <c r="B29606" s="1" t="s">
        <v>138727</v>
      </c>
      <c r="C29606" s="1">
        <v>290490717</v>
      </c>
      <c r="D29606" t="s">
        <v>261118</v>
      </c>
      <c r="E29606" t="s">
        <v>264099</v>
      </c>
      <c r="F29606" s="1">
        <v>427</v>
      </c>
      <c r="G29606" s="1" t="s">
        <v>138728</v>
      </c>
      <c r="H29606" s="1" t="s">
        <v>138729</v>
      </c>
      <c r="I29606" s="1" t="s">
        <v>138730</v>
      </c>
    </row>
    <row r="29607" spans="1:9" x14ac:dyDescent="0.2">
      <c r="A29607" s="1" t="s">
        <v>138731</v>
      </c>
      <c r="B29607" s="1" t="s">
        <v>138732</v>
      </c>
      <c r="C29607" s="1">
        <v>291424677</v>
      </c>
      <c r="D29607" t="s">
        <v>261118</v>
      </c>
      <c r="E29607" t="s">
        <v>261119</v>
      </c>
      <c r="F29607" s="1">
        <v>9</v>
      </c>
      <c r="G29607" s="1" t="s">
        <v>138733</v>
      </c>
      <c r="H29607" s="1" t="s">
        <v>138734</v>
      </c>
      <c r="I29607" s="1" t="s">
        <v>138735</v>
      </c>
    </row>
    <row r="29608" spans="1:9" x14ac:dyDescent="0.2">
      <c r="A29608" s="1" t="s">
        <v>138736</v>
      </c>
      <c r="B29608" s="1" t="s">
        <v>138737</v>
      </c>
      <c r="C29608" s="1">
        <v>291034597</v>
      </c>
      <c r="D29608" t="s">
        <v>261118</v>
      </c>
      <c r="E29608" t="s">
        <v>264099</v>
      </c>
      <c r="F29608" s="1">
        <v>1</v>
      </c>
      <c r="G29608" s="1" t="s">
        <v>138738</v>
      </c>
      <c r="H29608" s="1" t="s">
        <v>138739</v>
      </c>
      <c r="I29608" s="1"/>
    </row>
    <row r="29609" spans="1:9" x14ac:dyDescent="0.2">
      <c r="A29609" s="1" t="s">
        <v>138740</v>
      </c>
      <c r="B29609" s="1" t="s">
        <v>138741</v>
      </c>
      <c r="C29609" s="1">
        <v>288405260</v>
      </c>
      <c r="D29609" t="s">
        <v>261118</v>
      </c>
      <c r="E29609" t="s">
        <v>264099</v>
      </c>
      <c r="F29609" s="1">
        <v>1</v>
      </c>
      <c r="G29609" s="1" t="s">
        <v>138742</v>
      </c>
      <c r="H29609" s="1" t="s">
        <v>138743</v>
      </c>
      <c r="I29609" s="1"/>
    </row>
    <row r="29610" spans="1:9" x14ac:dyDescent="0.2">
      <c r="A29610" s="1" t="s">
        <v>138744</v>
      </c>
      <c r="B29610" s="1" t="s">
        <v>138745</v>
      </c>
      <c r="C29610" s="1">
        <v>291433027</v>
      </c>
      <c r="D29610" t="s">
        <v>261118</v>
      </c>
      <c r="E29610" t="s">
        <v>264099</v>
      </c>
      <c r="F29610" s="1">
        <v>69</v>
      </c>
      <c r="G29610" s="1" t="s">
        <v>138746</v>
      </c>
      <c r="H29610" s="1" t="s">
        <v>138747</v>
      </c>
      <c r="I29610" s="1" t="s">
        <v>138748</v>
      </c>
    </row>
    <row r="29611" spans="1:9" x14ac:dyDescent="0.2">
      <c r="A29611" s="1" t="s">
        <v>138749</v>
      </c>
      <c r="B29611" s="1" t="s">
        <v>138750</v>
      </c>
      <c r="C29611" s="1">
        <v>239823289</v>
      </c>
      <c r="D29611" t="s">
        <v>261096</v>
      </c>
      <c r="E29611" t="s">
        <v>261098</v>
      </c>
      <c r="F29611" s="1">
        <v>1360</v>
      </c>
      <c r="G29611" s="1" t="s">
        <v>138751</v>
      </c>
      <c r="H29611" s="1" t="s">
        <v>138752</v>
      </c>
      <c r="I29611" s="1"/>
    </row>
    <row r="29612" spans="1:9" x14ac:dyDescent="0.2">
      <c r="A29612" s="1" t="s">
        <v>138753</v>
      </c>
      <c r="B29612" s="1" t="s">
        <v>138754</v>
      </c>
      <c r="C29612" s="1">
        <v>289797495</v>
      </c>
      <c r="D29612" t="s">
        <v>261096</v>
      </c>
      <c r="E29612" t="s">
        <v>261098</v>
      </c>
      <c r="F29612" s="1">
        <v>1</v>
      </c>
      <c r="G29612" s="1" t="s">
        <v>138755</v>
      </c>
      <c r="H29612" s="1" t="s">
        <v>138756</v>
      </c>
      <c r="I29612" s="1" t="s">
        <v>138757</v>
      </c>
    </row>
    <row r="29613" spans="1:9" x14ac:dyDescent="0.2">
      <c r="A29613" s="1" t="s">
        <v>138758</v>
      </c>
      <c r="B29613" s="1" t="s">
        <v>138759</v>
      </c>
      <c r="C29613" s="1">
        <v>291049812</v>
      </c>
      <c r="D29613" t="s">
        <v>261096</v>
      </c>
      <c r="E29613" t="s">
        <v>264124</v>
      </c>
      <c r="F29613" s="1">
        <v>5</v>
      </c>
      <c r="G29613" s="1" t="s">
        <v>138760</v>
      </c>
      <c r="H29613" s="1" t="s">
        <v>138761</v>
      </c>
      <c r="I29613" s="1"/>
    </row>
    <row r="29614" spans="1:9" x14ac:dyDescent="0.2">
      <c r="A29614" s="1" t="s">
        <v>138762</v>
      </c>
      <c r="B29614" s="1" t="s">
        <v>138763</v>
      </c>
      <c r="C29614" s="1">
        <v>291446688</v>
      </c>
      <c r="D29614" t="s">
        <v>261096</v>
      </c>
      <c r="E29614" t="s">
        <v>261252</v>
      </c>
      <c r="F29614" s="1">
        <v>29</v>
      </c>
      <c r="G29614" s="1" t="s">
        <v>138764</v>
      </c>
      <c r="H29614" s="1" t="s">
        <v>138765</v>
      </c>
      <c r="I29614" s="1" t="s">
        <v>138766</v>
      </c>
    </row>
    <row r="29615" spans="1:9" x14ac:dyDescent="0.2">
      <c r="A29615" s="1" t="s">
        <v>138767</v>
      </c>
      <c r="B29615" s="1" t="s">
        <v>138768</v>
      </c>
      <c r="C29615" s="1">
        <v>291420942</v>
      </c>
      <c r="D29615" t="s">
        <v>261096</v>
      </c>
      <c r="E29615" t="s">
        <v>264126</v>
      </c>
      <c r="F29615" s="1">
        <v>3</v>
      </c>
      <c r="G29615" s="1" t="s">
        <v>138769</v>
      </c>
      <c r="H29615" s="1" t="s">
        <v>138770</v>
      </c>
      <c r="I29615" s="1"/>
    </row>
    <row r="29616" spans="1:9" x14ac:dyDescent="0.2">
      <c r="A29616" s="1" t="s">
        <v>138772</v>
      </c>
      <c r="B29616" s="1" t="s">
        <v>138773</v>
      </c>
      <c r="C29616" s="1">
        <v>285275379</v>
      </c>
      <c r="D29616" t="s">
        <v>261096</v>
      </c>
      <c r="E29616" t="s">
        <v>261138</v>
      </c>
      <c r="F29616" s="1">
        <v>1072</v>
      </c>
      <c r="G29616" s="1" t="s">
        <v>138774</v>
      </c>
      <c r="H29616" s="1" t="s">
        <v>138775</v>
      </c>
      <c r="I29616" s="1"/>
    </row>
    <row r="29617" spans="1:9" x14ac:dyDescent="0.2">
      <c r="A29617" s="1" t="s">
        <v>138776</v>
      </c>
      <c r="B29617" s="1" t="s">
        <v>138777</v>
      </c>
      <c r="C29617" s="1">
        <v>291419058</v>
      </c>
      <c r="D29617" t="s">
        <v>261096</v>
      </c>
      <c r="E29617" t="s">
        <v>264128</v>
      </c>
      <c r="F29617" s="1">
        <v>20</v>
      </c>
      <c r="G29617" s="1" t="s">
        <v>138778</v>
      </c>
      <c r="H29617" s="1" t="s">
        <v>138779</v>
      </c>
      <c r="I29617" s="1" t="s">
        <v>138780</v>
      </c>
    </row>
    <row r="29618" spans="1:9" x14ac:dyDescent="0.2">
      <c r="A29618" s="1" t="s">
        <v>138781</v>
      </c>
      <c r="B29618" s="1" t="s">
        <v>138782</v>
      </c>
      <c r="C29618" s="1">
        <v>291415795</v>
      </c>
      <c r="D29618" t="s">
        <v>261096</v>
      </c>
      <c r="E29618" t="s">
        <v>264132</v>
      </c>
      <c r="F29618" s="1">
        <v>591</v>
      </c>
      <c r="G29618" s="1" t="s">
        <v>138783</v>
      </c>
      <c r="H29618" s="1" t="s">
        <v>138784</v>
      </c>
      <c r="I29618" s="1"/>
    </row>
    <row r="29619" spans="1:9" x14ac:dyDescent="0.2">
      <c r="A29619" s="1" t="s">
        <v>138785</v>
      </c>
      <c r="B29619" s="1" t="s">
        <v>138786</v>
      </c>
      <c r="C29619" s="1">
        <v>290523166</v>
      </c>
      <c r="D29619" t="s">
        <v>261096</v>
      </c>
      <c r="E29619" t="s">
        <v>169899</v>
      </c>
      <c r="F29619" s="1">
        <v>911</v>
      </c>
      <c r="G29619" s="1" t="s">
        <v>138787</v>
      </c>
      <c r="H29619" s="1" t="s">
        <v>138788</v>
      </c>
      <c r="I29619" s="1"/>
    </row>
    <row r="29620" spans="1:9" x14ac:dyDescent="0.2">
      <c r="A29620" s="1" t="s">
        <v>138789</v>
      </c>
      <c r="B29620" s="1" t="s">
        <v>138790</v>
      </c>
      <c r="C29620" s="1">
        <v>291445295</v>
      </c>
      <c r="D29620" t="s">
        <v>261096</v>
      </c>
      <c r="E29620" t="s">
        <v>169899</v>
      </c>
      <c r="F29620" s="1">
        <v>22</v>
      </c>
      <c r="G29620" s="1" t="s">
        <v>138791</v>
      </c>
      <c r="H29620" s="1" t="s">
        <v>138792</v>
      </c>
      <c r="I29620" s="1" t="s">
        <v>138793</v>
      </c>
    </row>
    <row r="29621" spans="1:9" x14ac:dyDescent="0.2">
      <c r="A29621" s="1" t="s">
        <v>138794</v>
      </c>
      <c r="B29621" s="1" t="s">
        <v>138795</v>
      </c>
      <c r="C29621" s="1">
        <v>291425941</v>
      </c>
      <c r="D29621" t="s">
        <v>261096</v>
      </c>
      <c r="E29621" t="s">
        <v>264133</v>
      </c>
      <c r="F29621" s="1">
        <v>5873</v>
      </c>
      <c r="G29621" s="1" t="s">
        <v>138796</v>
      </c>
      <c r="H29621" s="1" t="s">
        <v>138797</v>
      </c>
      <c r="I29621" s="1" t="s">
        <v>138798</v>
      </c>
    </row>
    <row r="29622" spans="1:9" x14ac:dyDescent="0.2">
      <c r="A29622" s="1" t="s">
        <v>138799</v>
      </c>
      <c r="B29622" s="1" t="s">
        <v>138800</v>
      </c>
      <c r="C29622" s="1">
        <v>290481340</v>
      </c>
      <c r="D29622" t="s">
        <v>261128</v>
      </c>
      <c r="E29622" t="s">
        <v>261237</v>
      </c>
      <c r="F29622" s="1">
        <v>66</v>
      </c>
      <c r="G29622" s="1" t="s">
        <v>138801</v>
      </c>
      <c r="H29622" s="1" t="s">
        <v>138802</v>
      </c>
      <c r="I29622" s="1" t="s">
        <v>138803</v>
      </c>
    </row>
    <row r="29623" spans="1:9" x14ac:dyDescent="0.2">
      <c r="A29623" s="1" t="s">
        <v>138804</v>
      </c>
      <c r="B29623" s="1" t="s">
        <v>138805</v>
      </c>
      <c r="C29623" s="1">
        <v>290490510</v>
      </c>
      <c r="D29623" t="s">
        <v>261111</v>
      </c>
      <c r="E29623" t="s">
        <v>261277</v>
      </c>
      <c r="F29623" s="1">
        <v>71</v>
      </c>
      <c r="G29623" s="1" t="s">
        <v>138806</v>
      </c>
      <c r="H29623" s="1" t="s">
        <v>138807</v>
      </c>
      <c r="I29623" s="1" t="s">
        <v>138808</v>
      </c>
    </row>
    <row r="29624" spans="1:9" x14ac:dyDescent="0.2">
      <c r="A29624" s="1" t="s">
        <v>14013</v>
      </c>
      <c r="B29624" s="1" t="s">
        <v>138809</v>
      </c>
      <c r="C29624" s="1">
        <v>291443206</v>
      </c>
      <c r="F29624" s="1">
        <v>116</v>
      </c>
      <c r="G29624" s="1" t="s">
        <v>138810</v>
      </c>
      <c r="H29624" s="1" t="s">
        <v>138811</v>
      </c>
      <c r="I29624" s="1"/>
    </row>
    <row r="29625" spans="1:9" x14ac:dyDescent="0.2">
      <c r="A29625" s="1" t="s">
        <v>138812</v>
      </c>
      <c r="B29625" s="1" t="s">
        <v>138813</v>
      </c>
      <c r="C29625" s="1">
        <v>291436218</v>
      </c>
      <c r="D29625" t="s">
        <v>261101</v>
      </c>
      <c r="E29625" t="s">
        <v>262537</v>
      </c>
      <c r="F29625" s="1">
        <v>116</v>
      </c>
      <c r="G29625" s="1" t="s">
        <v>138814</v>
      </c>
      <c r="H29625" s="1" t="s">
        <v>138815</v>
      </c>
      <c r="I29625" s="1" t="s">
        <v>138816</v>
      </c>
    </row>
    <row r="29626" spans="1:9" x14ac:dyDescent="0.2">
      <c r="A29626" s="1" t="s">
        <v>138817</v>
      </c>
      <c r="B29626" s="1" t="s">
        <v>138817</v>
      </c>
      <c r="C29626" s="1">
        <v>290481337</v>
      </c>
      <c r="D29626" t="s">
        <v>261128</v>
      </c>
      <c r="E29626" t="s">
        <v>261237</v>
      </c>
      <c r="F29626" s="1">
        <v>122</v>
      </c>
      <c r="G29626" s="1" t="s">
        <v>138818</v>
      </c>
      <c r="H29626" s="1" t="s">
        <v>138819</v>
      </c>
      <c r="I29626" s="1" t="s">
        <v>138820</v>
      </c>
    </row>
    <row r="29627" spans="1:9" x14ac:dyDescent="0.2">
      <c r="A29627" s="1" t="s">
        <v>138821</v>
      </c>
      <c r="B29627" s="1" t="s">
        <v>138822</v>
      </c>
      <c r="C29627" s="1">
        <v>290485139</v>
      </c>
      <c r="D29627" t="s">
        <v>261105</v>
      </c>
      <c r="E29627" t="s">
        <v>261236</v>
      </c>
      <c r="F29627" s="1">
        <v>43</v>
      </c>
      <c r="G29627" s="1" t="s">
        <v>138823</v>
      </c>
      <c r="H29627" s="1" t="s">
        <v>138824</v>
      </c>
      <c r="I29627" s="1" t="s">
        <v>138825</v>
      </c>
    </row>
    <row r="29628" spans="1:9" x14ac:dyDescent="0.2">
      <c r="A29628" s="1" t="s">
        <v>138826</v>
      </c>
      <c r="B29628" s="1" t="s">
        <v>138827</v>
      </c>
      <c r="C29628" s="1">
        <v>290481346</v>
      </c>
      <c r="D29628" t="s">
        <v>261172</v>
      </c>
      <c r="E29628" t="s">
        <v>261797</v>
      </c>
      <c r="F29628" s="1">
        <v>107</v>
      </c>
      <c r="G29628" s="1" t="s">
        <v>138828</v>
      </c>
      <c r="H29628" s="1" t="s">
        <v>138829</v>
      </c>
      <c r="I29628" s="1" t="s">
        <v>138830</v>
      </c>
    </row>
    <row r="29629" spans="1:9" x14ac:dyDescent="0.2">
      <c r="A29629" s="1" t="s">
        <v>138831</v>
      </c>
      <c r="B29629" s="1" t="s">
        <v>138832</v>
      </c>
      <c r="C29629" s="1">
        <v>290486964</v>
      </c>
      <c r="D29629" t="s">
        <v>261111</v>
      </c>
      <c r="E29629" t="s">
        <v>263759</v>
      </c>
      <c r="F29629" s="1">
        <v>140</v>
      </c>
      <c r="G29629" s="1" t="s">
        <v>138833</v>
      </c>
      <c r="H29629" s="1" t="s">
        <v>138834</v>
      </c>
      <c r="I29629" s="1" t="s">
        <v>138835</v>
      </c>
    </row>
    <row r="29630" spans="1:9" x14ac:dyDescent="0.2">
      <c r="A29630" s="1" t="s">
        <v>138836</v>
      </c>
      <c r="B29630" s="1" t="s">
        <v>138837</v>
      </c>
      <c r="C29630" s="1">
        <v>224033959</v>
      </c>
      <c r="F29630" s="1">
        <v>128</v>
      </c>
      <c r="G29630" s="1" t="s">
        <v>138838</v>
      </c>
      <c r="H29630" s="1" t="s">
        <v>138839</v>
      </c>
      <c r="I29630" s="1" t="s">
        <v>138838</v>
      </c>
    </row>
    <row r="29631" spans="1:9" x14ac:dyDescent="0.2">
      <c r="A29631" s="1" t="s">
        <v>138840</v>
      </c>
      <c r="B29631" s="1" t="s">
        <v>138841</v>
      </c>
      <c r="C29631" s="1">
        <v>290481335</v>
      </c>
      <c r="D29631" t="s">
        <v>261141</v>
      </c>
      <c r="E29631" t="s">
        <v>261142</v>
      </c>
      <c r="F29631" s="1">
        <v>160</v>
      </c>
      <c r="G29631" s="1" t="s">
        <v>138842</v>
      </c>
      <c r="H29631" s="1" t="s">
        <v>138843</v>
      </c>
      <c r="I29631" s="1" t="s">
        <v>138844</v>
      </c>
    </row>
    <row r="29632" spans="1:9" x14ac:dyDescent="0.2">
      <c r="A29632" s="1" t="s">
        <v>138845</v>
      </c>
      <c r="B29632" s="1" t="s">
        <v>138846</v>
      </c>
      <c r="C29632" s="1">
        <v>284008531</v>
      </c>
      <c r="D29632" t="s">
        <v>261101</v>
      </c>
      <c r="E29632" t="s">
        <v>262517</v>
      </c>
      <c r="F29632" s="1">
        <v>170</v>
      </c>
      <c r="G29632" s="1" t="s">
        <v>138847</v>
      </c>
      <c r="H29632" s="1" t="s">
        <v>138848</v>
      </c>
      <c r="I29632" s="1" t="s">
        <v>138849</v>
      </c>
    </row>
    <row r="29633" spans="1:9" x14ac:dyDescent="0.2">
      <c r="A29633" s="1" t="s">
        <v>138850</v>
      </c>
      <c r="B29633" s="1" t="s">
        <v>138851</v>
      </c>
      <c r="C29633" s="1">
        <v>290481345</v>
      </c>
      <c r="D29633" t="s">
        <v>261111</v>
      </c>
      <c r="E29633" t="s">
        <v>261218</v>
      </c>
      <c r="F29633" s="1">
        <v>206</v>
      </c>
      <c r="G29633" s="1" t="s">
        <v>138852</v>
      </c>
      <c r="H29633" s="1" t="s">
        <v>138853</v>
      </c>
      <c r="I29633" s="1" t="s">
        <v>138854</v>
      </c>
    </row>
    <row r="29634" spans="1:9" x14ac:dyDescent="0.2">
      <c r="A29634" s="1" t="s">
        <v>138855</v>
      </c>
      <c r="B29634" s="1" t="s">
        <v>138856</v>
      </c>
      <c r="C29634" s="1">
        <v>290481339</v>
      </c>
      <c r="D29634" t="s">
        <v>261128</v>
      </c>
      <c r="E29634" t="s">
        <v>261237</v>
      </c>
      <c r="F29634" s="1">
        <v>198</v>
      </c>
      <c r="G29634" s="1" t="s">
        <v>138857</v>
      </c>
      <c r="H29634" s="1" t="s">
        <v>138858</v>
      </c>
      <c r="I29634" s="1" t="s">
        <v>138859</v>
      </c>
    </row>
    <row r="29635" spans="1:9" x14ac:dyDescent="0.2">
      <c r="A29635" s="1" t="s">
        <v>138860</v>
      </c>
      <c r="B29635" s="1" t="s">
        <v>138861</v>
      </c>
      <c r="C29635" s="1">
        <v>290481344</v>
      </c>
      <c r="F29635" s="1">
        <v>144</v>
      </c>
      <c r="G29635" s="1" t="s">
        <v>138862</v>
      </c>
      <c r="H29635" s="1" t="s">
        <v>138863</v>
      </c>
      <c r="I29635" s="1" t="s">
        <v>138864</v>
      </c>
    </row>
    <row r="29636" spans="1:9" x14ac:dyDescent="0.2">
      <c r="A29636" s="1" t="s">
        <v>138865</v>
      </c>
      <c r="B29636" s="1" t="s">
        <v>138866</v>
      </c>
      <c r="C29636" s="1">
        <v>291436009</v>
      </c>
      <c r="D29636" t="s">
        <v>264134</v>
      </c>
      <c r="E29636" t="s">
        <v>264135</v>
      </c>
      <c r="F29636" s="1">
        <v>162</v>
      </c>
      <c r="G29636" s="1" t="s">
        <v>138867</v>
      </c>
      <c r="H29636" s="1" t="s">
        <v>138868</v>
      </c>
      <c r="I29636" s="1"/>
    </row>
    <row r="29637" spans="1:9" x14ac:dyDescent="0.2">
      <c r="A29637" s="1" t="s">
        <v>138869</v>
      </c>
      <c r="B29637" s="1" t="s">
        <v>138870</v>
      </c>
      <c r="C29637" s="1">
        <v>291445378</v>
      </c>
      <c r="D29637" t="s">
        <v>261101</v>
      </c>
      <c r="E29637" t="s">
        <v>262514</v>
      </c>
      <c r="F29637" s="1">
        <v>215</v>
      </c>
      <c r="G29637" s="1" t="s">
        <v>138871</v>
      </c>
      <c r="H29637" s="1" t="s">
        <v>138872</v>
      </c>
      <c r="I29637" s="1" t="s">
        <v>138873</v>
      </c>
    </row>
    <row r="29638" spans="1:9" x14ac:dyDescent="0.2">
      <c r="A29638" s="1" t="s">
        <v>138874</v>
      </c>
      <c r="B29638" s="1" t="s">
        <v>138875</v>
      </c>
      <c r="C29638" s="1">
        <v>290481343</v>
      </c>
      <c r="D29638" t="s">
        <v>261135</v>
      </c>
      <c r="E29638" t="s">
        <v>124839</v>
      </c>
      <c r="F29638" s="1">
        <v>199</v>
      </c>
      <c r="G29638" s="1" t="s">
        <v>138876</v>
      </c>
      <c r="H29638" s="1" t="s">
        <v>138877</v>
      </c>
      <c r="I29638" s="1" t="s">
        <v>138878</v>
      </c>
    </row>
    <row r="29639" spans="1:9" x14ac:dyDescent="0.2">
      <c r="A29639" s="1" t="s">
        <v>138879</v>
      </c>
      <c r="B29639" s="1" t="s">
        <v>138880</v>
      </c>
      <c r="C29639" s="1">
        <v>290520893</v>
      </c>
      <c r="D29639" t="s">
        <v>261135</v>
      </c>
      <c r="E29639" t="s">
        <v>264029</v>
      </c>
      <c r="F29639" s="1">
        <v>192</v>
      </c>
      <c r="G29639" s="1" t="s">
        <v>138881</v>
      </c>
      <c r="H29639" s="1" t="s">
        <v>138882</v>
      </c>
      <c r="I29639" s="1" t="s">
        <v>138883</v>
      </c>
    </row>
    <row r="29640" spans="1:9" x14ac:dyDescent="0.2">
      <c r="A29640" s="1" t="s">
        <v>138884</v>
      </c>
      <c r="B29640" s="1" t="s">
        <v>138885</v>
      </c>
      <c r="C29640" s="1">
        <v>223147262</v>
      </c>
      <c r="D29640" t="s">
        <v>261165</v>
      </c>
      <c r="E29640" t="s">
        <v>261219</v>
      </c>
      <c r="F29640" s="1">
        <v>190</v>
      </c>
      <c r="G29640" s="1" t="s">
        <v>138886</v>
      </c>
      <c r="H29640" s="1" t="s">
        <v>138887</v>
      </c>
      <c r="I29640" s="1"/>
    </row>
    <row r="29641" spans="1:9" x14ac:dyDescent="0.2">
      <c r="A29641" s="1" t="s">
        <v>138888</v>
      </c>
      <c r="B29641" s="1" t="s">
        <v>138889</v>
      </c>
      <c r="C29641" s="1">
        <v>290481338</v>
      </c>
      <c r="D29641" t="s">
        <v>261128</v>
      </c>
      <c r="E29641" t="s">
        <v>261237</v>
      </c>
      <c r="F29641" s="1">
        <v>194</v>
      </c>
      <c r="G29641" s="1" t="s">
        <v>138890</v>
      </c>
      <c r="H29641" s="1" t="s">
        <v>138891</v>
      </c>
      <c r="I29641" s="1" t="s">
        <v>138892</v>
      </c>
    </row>
    <row r="29642" spans="1:9" x14ac:dyDescent="0.2">
      <c r="A29642" s="1" t="s">
        <v>138893</v>
      </c>
      <c r="B29642" s="1" t="s">
        <v>138894</v>
      </c>
      <c r="C29642" s="1">
        <v>291419485</v>
      </c>
      <c r="D29642" t="s">
        <v>261128</v>
      </c>
      <c r="E29642" t="s">
        <v>261237</v>
      </c>
      <c r="F29642" s="1">
        <v>193</v>
      </c>
      <c r="G29642" s="1" t="s">
        <v>138895</v>
      </c>
      <c r="H29642" s="1" t="s">
        <v>138896</v>
      </c>
      <c r="I29642" s="1" t="s">
        <v>138897</v>
      </c>
    </row>
    <row r="29643" spans="1:9" x14ac:dyDescent="0.2">
      <c r="A29643" s="1" t="s">
        <v>18533</v>
      </c>
      <c r="B29643" s="1" t="s">
        <v>138898</v>
      </c>
      <c r="C29643" s="1">
        <v>290481342</v>
      </c>
      <c r="D29643" t="s">
        <v>261793</v>
      </c>
      <c r="E29643" t="s">
        <v>264136</v>
      </c>
      <c r="F29643" s="1">
        <v>291</v>
      </c>
      <c r="G29643" s="1" t="s">
        <v>138899</v>
      </c>
      <c r="H29643" s="1" t="s">
        <v>138900</v>
      </c>
      <c r="I29643" s="1" t="s">
        <v>138901</v>
      </c>
    </row>
    <row r="29644" spans="1:9" x14ac:dyDescent="0.2">
      <c r="A29644" s="1" t="s">
        <v>138902</v>
      </c>
      <c r="B29644" s="1" t="s">
        <v>138903</v>
      </c>
      <c r="C29644" s="1">
        <v>294459773</v>
      </c>
      <c r="D29644" t="s">
        <v>264137</v>
      </c>
      <c r="E29644" t="s">
        <v>264138</v>
      </c>
      <c r="F29644" s="1">
        <v>261</v>
      </c>
      <c r="G29644" s="1" t="s">
        <v>138904</v>
      </c>
      <c r="H29644" s="1" t="s">
        <v>138905</v>
      </c>
      <c r="I29644" s="1" t="s">
        <v>138906</v>
      </c>
    </row>
    <row r="29645" spans="1:9" x14ac:dyDescent="0.2">
      <c r="A29645" s="1" t="s">
        <v>138907</v>
      </c>
      <c r="B29645" s="1" t="s">
        <v>138908</v>
      </c>
      <c r="C29645" s="1">
        <v>291438108</v>
      </c>
      <c r="D29645" t="s">
        <v>261128</v>
      </c>
      <c r="E29645" t="s">
        <v>261237</v>
      </c>
      <c r="F29645" s="1">
        <v>352</v>
      </c>
      <c r="G29645" s="1" t="s">
        <v>138909</v>
      </c>
      <c r="H29645" s="1" t="s">
        <v>138910</v>
      </c>
      <c r="I29645" s="1"/>
    </row>
    <row r="29646" spans="1:9" x14ac:dyDescent="0.2">
      <c r="A29646" s="1" t="s">
        <v>138911</v>
      </c>
      <c r="B29646" s="1" t="s">
        <v>138912</v>
      </c>
      <c r="C29646" s="1">
        <v>290521265</v>
      </c>
      <c r="F29646" s="1">
        <v>462</v>
      </c>
      <c r="G29646" s="1" t="s">
        <v>138913</v>
      </c>
      <c r="H29646" s="1" t="s">
        <v>138914</v>
      </c>
      <c r="I29646" s="1"/>
    </row>
    <row r="29647" spans="1:9" x14ac:dyDescent="0.2">
      <c r="A29647" s="1" t="s">
        <v>138915</v>
      </c>
      <c r="B29647" s="1" t="s">
        <v>138916</v>
      </c>
      <c r="C29647" s="1">
        <v>291415770</v>
      </c>
      <c r="D29647" t="s">
        <v>261221</v>
      </c>
      <c r="E29647" t="s">
        <v>264139</v>
      </c>
      <c r="F29647" s="1">
        <v>1149</v>
      </c>
      <c r="G29647" s="1" t="s">
        <v>138917</v>
      </c>
      <c r="H29647" s="1" t="s">
        <v>138918</v>
      </c>
      <c r="I29647" s="1" t="s">
        <v>138919</v>
      </c>
    </row>
    <row r="29648" spans="1:9" x14ac:dyDescent="0.2">
      <c r="A29648" s="1" t="s">
        <v>138920</v>
      </c>
      <c r="B29648" s="1" t="s">
        <v>138921</v>
      </c>
      <c r="C29648" s="1">
        <v>290484511</v>
      </c>
      <c r="D29648" t="s">
        <v>264140</v>
      </c>
      <c r="E29648" t="s">
        <v>264141</v>
      </c>
      <c r="F29648" s="1">
        <v>1545</v>
      </c>
      <c r="G29648" s="1" t="s">
        <v>138922</v>
      </c>
      <c r="H29648" s="1" t="s">
        <v>138923</v>
      </c>
      <c r="I29648" s="1" t="s">
        <v>138924</v>
      </c>
    </row>
    <row r="29649" spans="1:9" x14ac:dyDescent="0.2">
      <c r="A29649" s="1" t="s">
        <v>138925</v>
      </c>
      <c r="B29649" s="1" t="s">
        <v>138926</v>
      </c>
      <c r="C29649" s="1">
        <v>291424270</v>
      </c>
      <c r="F29649" s="1">
        <v>34</v>
      </c>
      <c r="G29649" s="1" t="s">
        <v>138927</v>
      </c>
      <c r="H29649" s="1" t="s">
        <v>138928</v>
      </c>
      <c r="I29649" s="1"/>
    </row>
    <row r="29650" spans="1:9" x14ac:dyDescent="0.2">
      <c r="A29650" s="1" t="s">
        <v>138930</v>
      </c>
      <c r="B29650" s="1" t="s">
        <v>138931</v>
      </c>
      <c r="C29650" s="1">
        <v>290453482</v>
      </c>
      <c r="D29650" t="s">
        <v>261115</v>
      </c>
      <c r="E29650" t="s">
        <v>261157</v>
      </c>
      <c r="F29650" s="1">
        <v>85</v>
      </c>
      <c r="G29650" s="1" t="s">
        <v>138932</v>
      </c>
      <c r="H29650" s="1" t="s">
        <v>138933</v>
      </c>
      <c r="I29650" s="1" t="s">
        <v>138934</v>
      </c>
    </row>
    <row r="29651" spans="1:9" x14ac:dyDescent="0.2">
      <c r="A29651" s="1" t="s">
        <v>138935</v>
      </c>
      <c r="B29651" s="1" t="s">
        <v>138935</v>
      </c>
      <c r="C29651" s="1">
        <v>290470255</v>
      </c>
      <c r="F29651" s="1">
        <v>72</v>
      </c>
      <c r="G29651" s="1" t="s">
        <v>138936</v>
      </c>
      <c r="H29651" s="1" t="s">
        <v>138937</v>
      </c>
      <c r="I29651" s="1" t="s">
        <v>138938</v>
      </c>
    </row>
    <row r="29652" spans="1:9" x14ac:dyDescent="0.2">
      <c r="A29652" s="1" t="s">
        <v>138940</v>
      </c>
      <c r="B29652" s="1" t="s">
        <v>138941</v>
      </c>
      <c r="C29652" s="1">
        <v>290444797</v>
      </c>
      <c r="D29652" t="s">
        <v>261191</v>
      </c>
      <c r="E29652" t="s">
        <v>262259</v>
      </c>
      <c r="F29652" s="1">
        <v>17</v>
      </c>
      <c r="G29652" s="1" t="s">
        <v>138942</v>
      </c>
      <c r="H29652" s="1" t="s">
        <v>138943</v>
      </c>
      <c r="I29652" s="1" t="s">
        <v>138944</v>
      </c>
    </row>
    <row r="29653" spans="1:9" x14ac:dyDescent="0.2">
      <c r="A29653" s="1" t="s">
        <v>138945</v>
      </c>
      <c r="B29653" s="1" t="s">
        <v>138946</v>
      </c>
      <c r="C29653" s="1">
        <v>285194264</v>
      </c>
      <c r="F29653" s="1">
        <v>23</v>
      </c>
      <c r="G29653" s="1" t="s">
        <v>138947</v>
      </c>
      <c r="H29653" s="1" t="s">
        <v>138948</v>
      </c>
      <c r="I29653" s="1" t="s">
        <v>138947</v>
      </c>
    </row>
    <row r="29654" spans="1:9" x14ac:dyDescent="0.2">
      <c r="A29654" s="1" t="s">
        <v>138949</v>
      </c>
      <c r="B29654" s="1" t="s">
        <v>138950</v>
      </c>
      <c r="C29654" s="1">
        <v>291428942</v>
      </c>
      <c r="D29654" t="s">
        <v>261094</v>
      </c>
      <c r="E29654" t="s">
        <v>90480</v>
      </c>
      <c r="F29654" s="1">
        <v>357</v>
      </c>
      <c r="G29654" s="1" t="s">
        <v>138951</v>
      </c>
      <c r="H29654" s="1" t="s">
        <v>138952</v>
      </c>
      <c r="I29654" s="1" t="s">
        <v>138953</v>
      </c>
    </row>
    <row r="29655" spans="1:9" x14ac:dyDescent="0.2">
      <c r="A29655" s="1" t="s">
        <v>138954</v>
      </c>
      <c r="B29655" s="1" t="s">
        <v>138955</v>
      </c>
      <c r="C29655" s="1">
        <v>290481333</v>
      </c>
      <c r="F29655" s="1">
        <v>138</v>
      </c>
      <c r="G29655" s="1" t="s">
        <v>138956</v>
      </c>
      <c r="H29655" s="1" t="s">
        <v>138957</v>
      </c>
      <c r="I29655" s="1" t="s">
        <v>138958</v>
      </c>
    </row>
    <row r="29656" spans="1:9" x14ac:dyDescent="0.2">
      <c r="A29656" s="1" t="s">
        <v>138959</v>
      </c>
      <c r="B29656" s="1" t="s">
        <v>138960</v>
      </c>
      <c r="C29656" s="1">
        <v>290475665</v>
      </c>
      <c r="D29656" t="s">
        <v>261128</v>
      </c>
      <c r="E29656" t="s">
        <v>261577</v>
      </c>
      <c r="F29656" s="1">
        <v>55</v>
      </c>
      <c r="G29656" s="1" t="s">
        <v>138961</v>
      </c>
      <c r="H29656" s="1" t="s">
        <v>138962</v>
      </c>
      <c r="I29656" s="1"/>
    </row>
    <row r="29657" spans="1:9" x14ac:dyDescent="0.2">
      <c r="A29657" s="1" t="s">
        <v>138963</v>
      </c>
      <c r="B29657" s="1" t="s">
        <v>138964</v>
      </c>
      <c r="C29657" s="1">
        <v>290481332</v>
      </c>
      <c r="F29657" s="1">
        <v>293</v>
      </c>
      <c r="G29657" s="1" t="s">
        <v>138965</v>
      </c>
      <c r="H29657" s="1" t="s">
        <v>138966</v>
      </c>
      <c r="I29657" s="1" t="s">
        <v>138967</v>
      </c>
    </row>
    <row r="29658" spans="1:9" x14ac:dyDescent="0.2">
      <c r="A29658" s="1" t="s">
        <v>138968</v>
      </c>
      <c r="B29658" s="1" t="s">
        <v>138969</v>
      </c>
      <c r="C29658" s="1">
        <v>1710462</v>
      </c>
      <c r="D29658" t="s">
        <v>261141</v>
      </c>
      <c r="E29658" t="s">
        <v>261185</v>
      </c>
      <c r="F29658" s="1">
        <v>108</v>
      </c>
      <c r="G29658" s="1" t="s">
        <v>138970</v>
      </c>
      <c r="H29658" s="1" t="s">
        <v>138971</v>
      </c>
      <c r="I29658" s="1" t="s">
        <v>138972</v>
      </c>
    </row>
    <row r="29659" spans="1:9" x14ac:dyDescent="0.2">
      <c r="A29659" s="1" t="s">
        <v>138973</v>
      </c>
      <c r="B29659" s="1" t="s">
        <v>138974</v>
      </c>
      <c r="C29659" s="1">
        <v>1593369</v>
      </c>
      <c r="D29659" t="s">
        <v>261139</v>
      </c>
      <c r="E29659" t="s">
        <v>261174</v>
      </c>
      <c r="F29659" s="1">
        <v>177</v>
      </c>
      <c r="G29659" s="1" t="s">
        <v>138975</v>
      </c>
      <c r="H29659" s="1"/>
      <c r="I29659" s="1" t="s">
        <v>138976</v>
      </c>
    </row>
    <row r="29660" spans="1:9" x14ac:dyDescent="0.2">
      <c r="A29660" s="1" t="s">
        <v>138977</v>
      </c>
      <c r="B29660" s="1" t="s">
        <v>138978</v>
      </c>
      <c r="C29660" s="1">
        <v>290481336</v>
      </c>
      <c r="D29660" t="s">
        <v>261179</v>
      </c>
      <c r="E29660" t="s">
        <v>261180</v>
      </c>
      <c r="F29660" s="1">
        <v>11</v>
      </c>
      <c r="G29660" s="1" t="s">
        <v>138979</v>
      </c>
      <c r="H29660" s="1" t="s">
        <v>138980</v>
      </c>
      <c r="I29660" s="1" t="s">
        <v>138981</v>
      </c>
    </row>
    <row r="29661" spans="1:9" x14ac:dyDescent="0.2">
      <c r="A29661" s="1" t="s">
        <v>138982</v>
      </c>
      <c r="B29661" s="1" t="s">
        <v>138983</v>
      </c>
      <c r="C29661" s="1">
        <v>290476490</v>
      </c>
      <c r="F29661" s="1">
        <v>20</v>
      </c>
      <c r="G29661" s="1" t="s">
        <v>138984</v>
      </c>
      <c r="H29661" s="1" t="s">
        <v>138985</v>
      </c>
      <c r="I29661" s="1" t="s">
        <v>138986</v>
      </c>
    </row>
    <row r="29662" spans="1:9" x14ac:dyDescent="0.2">
      <c r="A29662" s="1" t="s">
        <v>138987</v>
      </c>
      <c r="B29662" s="1" t="s">
        <v>138988</v>
      </c>
      <c r="C29662" s="1">
        <v>283309875</v>
      </c>
      <c r="D29662" t="s">
        <v>261092</v>
      </c>
      <c r="E29662" t="s">
        <v>261122</v>
      </c>
      <c r="F29662" s="1">
        <v>11</v>
      </c>
      <c r="G29662" s="1" t="s">
        <v>138989</v>
      </c>
      <c r="H29662" s="1" t="s">
        <v>138990</v>
      </c>
      <c r="I29662" s="1" t="s">
        <v>138991</v>
      </c>
    </row>
    <row r="29663" spans="1:9" x14ac:dyDescent="0.2">
      <c r="A29663" s="1" t="s">
        <v>49297</v>
      </c>
      <c r="B29663" s="1" t="s">
        <v>138992</v>
      </c>
      <c r="C29663" s="1">
        <v>291419535</v>
      </c>
      <c r="F29663" s="1">
        <v>32</v>
      </c>
      <c r="G29663" s="1" t="s">
        <v>138993</v>
      </c>
      <c r="H29663" s="1" t="s">
        <v>138994</v>
      </c>
      <c r="I29663" s="1" t="s">
        <v>138995</v>
      </c>
    </row>
    <row r="29664" spans="1:9" x14ac:dyDescent="0.2">
      <c r="A29664" s="1" t="s">
        <v>138996</v>
      </c>
      <c r="B29664" s="1" t="s">
        <v>138997</v>
      </c>
      <c r="C29664" s="1">
        <v>290526735</v>
      </c>
      <c r="D29664" t="s">
        <v>261170</v>
      </c>
      <c r="E29664" t="s">
        <v>263415</v>
      </c>
      <c r="F29664" s="1">
        <v>68</v>
      </c>
      <c r="G29664" s="1" t="s">
        <v>138998</v>
      </c>
      <c r="H29664" s="1" t="s">
        <v>138999</v>
      </c>
      <c r="I29664" s="1" t="s">
        <v>139000</v>
      </c>
    </row>
    <row r="29665" spans="1:9" x14ac:dyDescent="0.2">
      <c r="A29665" s="1" t="s">
        <v>139001</v>
      </c>
      <c r="B29665" s="1" t="s">
        <v>139002</v>
      </c>
      <c r="C29665" s="1">
        <v>283396436</v>
      </c>
      <c r="F29665" s="1">
        <v>3334</v>
      </c>
      <c r="G29665" s="1" t="s">
        <v>139003</v>
      </c>
      <c r="H29665" s="1" t="s">
        <v>139004</v>
      </c>
      <c r="I29665" s="1"/>
    </row>
    <row r="29666" spans="1:9" x14ac:dyDescent="0.2">
      <c r="A29666" s="1" t="s">
        <v>139005</v>
      </c>
      <c r="B29666" s="1" t="s">
        <v>139006</v>
      </c>
      <c r="C29666" s="1">
        <v>290525641</v>
      </c>
      <c r="F29666" s="1">
        <v>110</v>
      </c>
      <c r="G29666" s="1" t="s">
        <v>139007</v>
      </c>
      <c r="H29666" s="1" t="s">
        <v>139008</v>
      </c>
      <c r="I29666" s="1"/>
    </row>
    <row r="29667" spans="1:9" x14ac:dyDescent="0.2">
      <c r="A29667" s="1" t="s">
        <v>139009</v>
      </c>
      <c r="B29667" s="1" t="s">
        <v>139010</v>
      </c>
      <c r="C29667" s="1">
        <v>285591158</v>
      </c>
      <c r="F29667" s="1">
        <v>274</v>
      </c>
      <c r="G29667" s="1" t="s">
        <v>139011</v>
      </c>
      <c r="H29667" s="1" t="s">
        <v>139012</v>
      </c>
      <c r="I29667" s="1" t="s">
        <v>139013</v>
      </c>
    </row>
    <row r="29668" spans="1:9" x14ac:dyDescent="0.2">
      <c r="A29668" s="1" t="s">
        <v>139014</v>
      </c>
      <c r="B29668" s="1" t="s">
        <v>139015</v>
      </c>
      <c r="C29668" s="1">
        <v>290523151</v>
      </c>
      <c r="D29668" t="s">
        <v>261118</v>
      </c>
      <c r="E29668" t="s">
        <v>264118</v>
      </c>
      <c r="F29668" s="1">
        <v>175</v>
      </c>
      <c r="G29668" s="1" t="s">
        <v>139016</v>
      </c>
      <c r="H29668" s="1" t="s">
        <v>139017</v>
      </c>
      <c r="I29668" s="1" t="s">
        <v>139018</v>
      </c>
    </row>
    <row r="29669" spans="1:9" x14ac:dyDescent="0.2">
      <c r="A29669" s="1" t="s">
        <v>139019</v>
      </c>
      <c r="B29669" s="1" t="s">
        <v>139020</v>
      </c>
      <c r="C29669" s="1">
        <v>291439882</v>
      </c>
      <c r="D29669" t="s">
        <v>261115</v>
      </c>
      <c r="E29669" t="s">
        <v>261157</v>
      </c>
      <c r="F29669" s="1">
        <v>1260</v>
      </c>
      <c r="G29669" s="1" t="s">
        <v>139021</v>
      </c>
      <c r="H29669" s="1" t="s">
        <v>139022</v>
      </c>
      <c r="I29669" s="1"/>
    </row>
    <row r="29670" spans="1:9" x14ac:dyDescent="0.2">
      <c r="A29670" s="1" t="s">
        <v>139023</v>
      </c>
      <c r="B29670" s="1" t="s">
        <v>139024</v>
      </c>
      <c r="C29670" s="1">
        <v>290491714</v>
      </c>
      <c r="F29670" s="1">
        <v>1023</v>
      </c>
      <c r="G29670" s="1" t="s">
        <v>139025</v>
      </c>
      <c r="H29670" s="1" t="s">
        <v>139026</v>
      </c>
      <c r="I29670" s="1" t="s">
        <v>139027</v>
      </c>
    </row>
    <row r="29671" spans="1:9" x14ac:dyDescent="0.2">
      <c r="A29671" s="1" t="s">
        <v>33778</v>
      </c>
      <c r="B29671" s="1" t="s">
        <v>139028</v>
      </c>
      <c r="C29671" s="1">
        <v>291443829</v>
      </c>
      <c r="F29671" s="1">
        <v>21</v>
      </c>
      <c r="G29671" s="1" t="s">
        <v>139029</v>
      </c>
      <c r="H29671" s="1" t="s">
        <v>33780</v>
      </c>
      <c r="I29671" s="1"/>
    </row>
    <row r="29672" spans="1:9" x14ac:dyDescent="0.2">
      <c r="A29672" s="1" t="s">
        <v>139030</v>
      </c>
      <c r="B29672" s="1" t="s">
        <v>139031</v>
      </c>
      <c r="C29672" s="1">
        <v>284129871</v>
      </c>
      <c r="F29672" s="1">
        <v>14</v>
      </c>
      <c r="G29672" s="1" t="s">
        <v>139032</v>
      </c>
      <c r="H29672" s="1" t="s">
        <v>139033</v>
      </c>
      <c r="I29672" s="1" t="s">
        <v>139034</v>
      </c>
    </row>
    <row r="29673" spans="1:9" x14ac:dyDescent="0.2">
      <c r="A29673" s="1" t="s">
        <v>139035</v>
      </c>
      <c r="B29673" s="1" t="s">
        <v>139036</v>
      </c>
      <c r="C29673" s="1">
        <v>290524659</v>
      </c>
      <c r="F29673" s="1">
        <v>18</v>
      </c>
      <c r="G29673" s="1" t="s">
        <v>139037</v>
      </c>
      <c r="H29673" s="1" t="s">
        <v>139038</v>
      </c>
      <c r="I29673" s="1" t="s">
        <v>139039</v>
      </c>
    </row>
    <row r="29674" spans="1:9" x14ac:dyDescent="0.2">
      <c r="A29674" s="1" t="s">
        <v>139040</v>
      </c>
      <c r="B29674" s="1" t="s">
        <v>139041</v>
      </c>
      <c r="C29674" s="1">
        <v>278380758</v>
      </c>
      <c r="F29674" s="1">
        <v>40</v>
      </c>
      <c r="G29674" s="1" t="s">
        <v>139042</v>
      </c>
      <c r="H29674" s="1" t="s">
        <v>139043</v>
      </c>
      <c r="I29674" s="1" t="s">
        <v>139044</v>
      </c>
    </row>
    <row r="29675" spans="1:9" x14ac:dyDescent="0.2">
      <c r="A29675" s="1" t="s">
        <v>139045</v>
      </c>
      <c r="B29675" s="1" t="s">
        <v>139046</v>
      </c>
      <c r="C29675" s="1">
        <v>279791491</v>
      </c>
      <c r="F29675" s="1">
        <v>21</v>
      </c>
      <c r="G29675" s="1" t="s">
        <v>139047</v>
      </c>
      <c r="H29675" s="1" t="s">
        <v>139048</v>
      </c>
      <c r="I29675" s="1" t="s">
        <v>139049</v>
      </c>
    </row>
    <row r="29676" spans="1:9" x14ac:dyDescent="0.2">
      <c r="A29676" s="1" t="s">
        <v>139050</v>
      </c>
      <c r="B29676" s="1" t="s">
        <v>139051</v>
      </c>
      <c r="C29676" s="1">
        <v>279599716</v>
      </c>
      <c r="F29676" s="1">
        <v>193</v>
      </c>
      <c r="G29676" s="1" t="s">
        <v>139052</v>
      </c>
      <c r="H29676" s="1" t="s">
        <v>139053</v>
      </c>
      <c r="I29676" s="1" t="s">
        <v>139054</v>
      </c>
    </row>
    <row r="29677" spans="1:9" x14ac:dyDescent="0.2">
      <c r="A29677" s="1" t="s">
        <v>139055</v>
      </c>
      <c r="B29677" s="1" t="s">
        <v>139056</v>
      </c>
      <c r="C29677" s="1">
        <v>283515704</v>
      </c>
      <c r="F29677" s="1">
        <v>67</v>
      </c>
      <c r="G29677" s="1" t="s">
        <v>139057</v>
      </c>
      <c r="H29677" s="1" t="s">
        <v>139058</v>
      </c>
      <c r="I29677" s="1"/>
    </row>
    <row r="29678" spans="1:9" x14ac:dyDescent="0.2">
      <c r="A29678" s="1" t="s">
        <v>139059</v>
      </c>
      <c r="B29678" s="1" t="s">
        <v>139060</v>
      </c>
      <c r="C29678" s="1">
        <v>290485461</v>
      </c>
      <c r="F29678" s="1">
        <v>51</v>
      </c>
      <c r="G29678" s="1" t="s">
        <v>139061</v>
      </c>
      <c r="H29678" s="1" t="s">
        <v>139062</v>
      </c>
      <c r="I29678" s="1"/>
    </row>
    <row r="29679" spans="1:9" x14ac:dyDescent="0.2">
      <c r="A29679" s="1" t="s">
        <v>139063</v>
      </c>
      <c r="B29679" s="1" t="s">
        <v>139064</v>
      </c>
      <c r="C29679" s="1">
        <v>284203525</v>
      </c>
      <c r="D29679" t="s">
        <v>261096</v>
      </c>
      <c r="E29679" t="s">
        <v>264127</v>
      </c>
      <c r="F29679" s="1">
        <v>123</v>
      </c>
      <c r="G29679" s="1" t="s">
        <v>139065</v>
      </c>
      <c r="H29679" s="1" t="s">
        <v>139066</v>
      </c>
      <c r="I29679" s="1" t="s">
        <v>139067</v>
      </c>
    </row>
    <row r="29680" spans="1:9" x14ac:dyDescent="0.2">
      <c r="A29680" s="1" t="s">
        <v>139068</v>
      </c>
      <c r="B29680" s="1" t="s">
        <v>139069</v>
      </c>
      <c r="C29680" s="1">
        <v>291438960</v>
      </c>
      <c r="F29680" s="1">
        <v>13</v>
      </c>
      <c r="G29680" s="1" t="s">
        <v>139070</v>
      </c>
      <c r="H29680" s="1" t="s">
        <v>139071</v>
      </c>
      <c r="I29680" s="1"/>
    </row>
    <row r="29681" spans="1:9" x14ac:dyDescent="0.2">
      <c r="A29681" s="1" t="s">
        <v>139072</v>
      </c>
      <c r="B29681" s="1" t="s">
        <v>139073</v>
      </c>
      <c r="C29681" s="1">
        <v>290408822</v>
      </c>
      <c r="F29681" s="1">
        <v>12</v>
      </c>
      <c r="G29681" s="1" t="s">
        <v>139074</v>
      </c>
      <c r="H29681" s="1" t="s">
        <v>139075</v>
      </c>
      <c r="I29681" s="1" t="s">
        <v>139076</v>
      </c>
    </row>
    <row r="29682" spans="1:9" x14ac:dyDescent="0.2">
      <c r="A29682" s="1" t="s">
        <v>139077</v>
      </c>
      <c r="B29682" s="1" t="s">
        <v>139078</v>
      </c>
      <c r="C29682" s="1">
        <v>291416170</v>
      </c>
      <c r="F29682" s="1">
        <v>93</v>
      </c>
      <c r="G29682" s="1" t="s">
        <v>139079</v>
      </c>
      <c r="H29682" s="1" t="s">
        <v>139080</v>
      </c>
      <c r="I29682" s="1"/>
    </row>
    <row r="29683" spans="1:9" x14ac:dyDescent="0.2">
      <c r="A29683" s="1" t="s">
        <v>139081</v>
      </c>
      <c r="B29683" s="1" t="s">
        <v>139082</v>
      </c>
      <c r="C29683" s="1">
        <v>290401843</v>
      </c>
      <c r="F29683" s="1">
        <v>25</v>
      </c>
      <c r="G29683" s="1" t="s">
        <v>139083</v>
      </c>
      <c r="H29683" s="1" t="s">
        <v>139084</v>
      </c>
      <c r="I29683" s="1" t="s">
        <v>139085</v>
      </c>
    </row>
    <row r="29684" spans="1:9" x14ac:dyDescent="0.2">
      <c r="A29684" s="1" t="s">
        <v>139086</v>
      </c>
      <c r="B29684" s="1" t="s">
        <v>139087</v>
      </c>
      <c r="C29684" s="1">
        <v>290401017</v>
      </c>
      <c r="F29684" s="1">
        <v>236</v>
      </c>
      <c r="G29684" s="1" t="s">
        <v>139088</v>
      </c>
      <c r="H29684" s="1" t="s">
        <v>139089</v>
      </c>
      <c r="I29684" s="1" t="s">
        <v>139090</v>
      </c>
    </row>
    <row r="29685" spans="1:9" x14ac:dyDescent="0.2">
      <c r="A29685" s="1" t="s">
        <v>139091</v>
      </c>
      <c r="B29685" s="1" t="s">
        <v>139092</v>
      </c>
      <c r="C29685" s="1">
        <v>291418818</v>
      </c>
      <c r="D29685" t="s">
        <v>264144</v>
      </c>
      <c r="E29685" t="s">
        <v>264145</v>
      </c>
      <c r="F29685" s="1">
        <v>7</v>
      </c>
      <c r="G29685" s="1" t="s">
        <v>139093</v>
      </c>
      <c r="H29685" s="1" t="s">
        <v>139094</v>
      </c>
      <c r="I29685" s="1" t="s">
        <v>139095</v>
      </c>
    </row>
    <row r="29686" spans="1:9" x14ac:dyDescent="0.2">
      <c r="A29686" s="1" t="s">
        <v>139096</v>
      </c>
      <c r="B29686" s="1" t="s">
        <v>139097</v>
      </c>
      <c r="C29686" s="1">
        <v>291434164</v>
      </c>
      <c r="D29686" t="s">
        <v>263266</v>
      </c>
      <c r="E29686" t="s">
        <v>263284</v>
      </c>
      <c r="F29686" s="1">
        <v>15</v>
      </c>
      <c r="G29686" s="1" t="s">
        <v>139098</v>
      </c>
      <c r="H29686" s="1" t="s">
        <v>139099</v>
      </c>
      <c r="I29686" s="1"/>
    </row>
    <row r="29687" spans="1:9" x14ac:dyDescent="0.2">
      <c r="A29687" s="1" t="s">
        <v>139100</v>
      </c>
      <c r="B29687" s="1" t="s">
        <v>139101</v>
      </c>
      <c r="C29687" s="1">
        <v>290481933</v>
      </c>
      <c r="D29687" t="s">
        <v>263266</v>
      </c>
      <c r="E29687" t="s">
        <v>264146</v>
      </c>
      <c r="F29687" s="1">
        <v>148</v>
      </c>
      <c r="G29687" s="1" t="s">
        <v>139102</v>
      </c>
      <c r="H29687" s="1" t="s">
        <v>139103</v>
      </c>
      <c r="I29687" s="1"/>
    </row>
    <row r="29688" spans="1:9" x14ac:dyDescent="0.2">
      <c r="A29688" s="1" t="s">
        <v>139104</v>
      </c>
      <c r="B29688" s="1" t="s">
        <v>139105</v>
      </c>
      <c r="C29688" s="1">
        <v>290489605</v>
      </c>
      <c r="D29688" t="s">
        <v>263266</v>
      </c>
      <c r="E29688" t="s">
        <v>263268</v>
      </c>
      <c r="F29688" s="1">
        <v>239</v>
      </c>
      <c r="G29688" s="1" t="s">
        <v>139106</v>
      </c>
      <c r="H29688" s="1" t="s">
        <v>139107</v>
      </c>
      <c r="I29688" s="1" t="s">
        <v>139108</v>
      </c>
    </row>
    <row r="29689" spans="1:9" x14ac:dyDescent="0.2">
      <c r="A29689" s="1" t="s">
        <v>139109</v>
      </c>
      <c r="B29689" s="1" t="s">
        <v>139110</v>
      </c>
      <c r="C29689" s="1">
        <v>291416765</v>
      </c>
      <c r="D29689" t="s">
        <v>263266</v>
      </c>
      <c r="E29689" t="s">
        <v>263271</v>
      </c>
      <c r="F29689" s="1">
        <v>10</v>
      </c>
      <c r="G29689" s="1" t="s">
        <v>139111</v>
      </c>
      <c r="H29689" s="1" t="s">
        <v>139112</v>
      </c>
      <c r="I29689" s="1"/>
    </row>
    <row r="29690" spans="1:9" x14ac:dyDescent="0.2">
      <c r="A29690" s="1" t="s">
        <v>139113</v>
      </c>
      <c r="B29690" s="1" t="s">
        <v>139114</v>
      </c>
      <c r="C29690" s="1">
        <v>291416764</v>
      </c>
      <c r="D29690" t="s">
        <v>264147</v>
      </c>
      <c r="E29690" t="s">
        <v>264148</v>
      </c>
      <c r="F29690" s="1">
        <v>160</v>
      </c>
      <c r="G29690" s="1" t="s">
        <v>139115</v>
      </c>
      <c r="H29690" s="1" t="s">
        <v>139116</v>
      </c>
      <c r="I29690" s="1"/>
    </row>
    <row r="29691" spans="1:9" x14ac:dyDescent="0.2">
      <c r="A29691" s="1" t="s">
        <v>139117</v>
      </c>
      <c r="B29691" s="1" t="s">
        <v>139118</v>
      </c>
      <c r="C29691" s="1">
        <v>291430221</v>
      </c>
      <c r="D29691" t="s">
        <v>263266</v>
      </c>
      <c r="E29691" t="s">
        <v>263268</v>
      </c>
      <c r="F29691" s="1">
        <v>164</v>
      </c>
      <c r="G29691" s="1" t="s">
        <v>139119</v>
      </c>
      <c r="H29691" s="1" t="s">
        <v>139120</v>
      </c>
      <c r="I29691" s="1" t="s">
        <v>139121</v>
      </c>
    </row>
    <row r="29692" spans="1:9" x14ac:dyDescent="0.2">
      <c r="A29692" s="1" t="s">
        <v>139122</v>
      </c>
      <c r="B29692" s="1" t="s">
        <v>139123</v>
      </c>
      <c r="C29692" s="1">
        <v>290521949</v>
      </c>
      <c r="D29692" t="s">
        <v>263266</v>
      </c>
      <c r="E29692" t="s">
        <v>264146</v>
      </c>
      <c r="F29692" s="1">
        <v>16</v>
      </c>
      <c r="G29692" s="1" t="s">
        <v>139124</v>
      </c>
      <c r="H29692" s="1" t="s">
        <v>139125</v>
      </c>
      <c r="I29692" s="1" t="s">
        <v>139126</v>
      </c>
    </row>
    <row r="29693" spans="1:9" x14ac:dyDescent="0.2">
      <c r="A29693" s="1" t="s">
        <v>139127</v>
      </c>
      <c r="B29693" s="1" t="s">
        <v>139128</v>
      </c>
      <c r="C29693" s="1">
        <v>290492990</v>
      </c>
      <c r="D29693" t="s">
        <v>263266</v>
      </c>
      <c r="E29693" t="s">
        <v>263271</v>
      </c>
      <c r="F29693" s="1">
        <v>45</v>
      </c>
      <c r="G29693" s="1" t="s">
        <v>139129</v>
      </c>
      <c r="H29693" s="1" t="s">
        <v>139130</v>
      </c>
      <c r="I29693" s="1" t="s">
        <v>139131</v>
      </c>
    </row>
    <row r="29694" spans="1:9" x14ac:dyDescent="0.2">
      <c r="A29694" s="1" t="s">
        <v>139132</v>
      </c>
      <c r="B29694" s="1" t="s">
        <v>139133</v>
      </c>
      <c r="C29694" s="1">
        <v>290483991</v>
      </c>
      <c r="D29694" t="s">
        <v>263266</v>
      </c>
      <c r="E29694" t="s">
        <v>264146</v>
      </c>
      <c r="F29694" s="1">
        <v>188</v>
      </c>
      <c r="G29694" s="1" t="s">
        <v>139134</v>
      </c>
      <c r="H29694" s="1" t="s">
        <v>139135</v>
      </c>
      <c r="I29694" s="1"/>
    </row>
    <row r="29695" spans="1:9" x14ac:dyDescent="0.2">
      <c r="A29695" s="1" t="s">
        <v>139136</v>
      </c>
      <c r="B29695" s="1" t="s">
        <v>139137</v>
      </c>
      <c r="C29695" s="1">
        <v>291422282</v>
      </c>
      <c r="D29695" t="s">
        <v>264149</v>
      </c>
      <c r="E29695" t="s">
        <v>264150</v>
      </c>
      <c r="F29695" s="1">
        <v>10</v>
      </c>
      <c r="G29695" s="1" t="s">
        <v>139138</v>
      </c>
      <c r="H29695" s="1" t="s">
        <v>139139</v>
      </c>
      <c r="I29695" s="1" t="s">
        <v>139140</v>
      </c>
    </row>
    <row r="29696" spans="1:9" x14ac:dyDescent="0.2">
      <c r="A29696" s="1" t="s">
        <v>139141</v>
      </c>
      <c r="B29696" s="1" t="s">
        <v>139142</v>
      </c>
      <c r="C29696" s="1">
        <v>290520826</v>
      </c>
      <c r="D29696" t="s">
        <v>263266</v>
      </c>
      <c r="E29696" t="s">
        <v>263271</v>
      </c>
      <c r="F29696" s="1">
        <v>22</v>
      </c>
      <c r="G29696" s="1" t="s">
        <v>139143</v>
      </c>
      <c r="H29696" s="1" t="s">
        <v>139144</v>
      </c>
      <c r="I29696" s="1" t="s">
        <v>139145</v>
      </c>
    </row>
    <row r="29697" spans="1:9" x14ac:dyDescent="0.2">
      <c r="A29697" s="1" t="s">
        <v>139146</v>
      </c>
      <c r="B29697" s="1" t="s">
        <v>139147</v>
      </c>
      <c r="C29697" s="1">
        <v>289784113</v>
      </c>
      <c r="D29697" t="s">
        <v>263266</v>
      </c>
      <c r="E29697" t="s">
        <v>263284</v>
      </c>
      <c r="F29697" s="1">
        <v>1</v>
      </c>
      <c r="G29697" s="1"/>
      <c r="H29697" s="1" t="s">
        <v>139148</v>
      </c>
      <c r="I29697" s="1"/>
    </row>
    <row r="29698" spans="1:9" x14ac:dyDescent="0.2">
      <c r="A29698" s="1" t="s">
        <v>139149</v>
      </c>
      <c r="B29698" s="1" t="s">
        <v>139150</v>
      </c>
      <c r="C29698" s="1">
        <v>290482945</v>
      </c>
      <c r="D29698" t="s">
        <v>263266</v>
      </c>
      <c r="E29698" t="s">
        <v>263268</v>
      </c>
      <c r="F29698" s="1">
        <v>47</v>
      </c>
      <c r="G29698" s="1" t="s">
        <v>139151</v>
      </c>
      <c r="H29698" s="1" t="s">
        <v>139152</v>
      </c>
      <c r="I29698" s="1" t="s">
        <v>139153</v>
      </c>
    </row>
    <row r="29699" spans="1:9" x14ac:dyDescent="0.2">
      <c r="A29699" s="1" t="s">
        <v>139154</v>
      </c>
      <c r="B29699" s="1" t="s">
        <v>139155</v>
      </c>
      <c r="C29699" s="1">
        <v>291425398</v>
      </c>
      <c r="D29699" t="s">
        <v>263266</v>
      </c>
      <c r="E29699" t="s">
        <v>263284</v>
      </c>
      <c r="F29699" s="1">
        <v>3</v>
      </c>
      <c r="G29699" s="1" t="s">
        <v>139156</v>
      </c>
      <c r="H29699" s="1" t="s">
        <v>139157</v>
      </c>
      <c r="I29699" s="1"/>
    </row>
    <row r="29700" spans="1:9" x14ac:dyDescent="0.2">
      <c r="A29700" s="1" t="s">
        <v>139158</v>
      </c>
      <c r="B29700" s="1" t="s">
        <v>139159</v>
      </c>
      <c r="C29700" s="1">
        <v>290488655</v>
      </c>
      <c r="D29700" t="s">
        <v>263266</v>
      </c>
      <c r="E29700" t="s">
        <v>263284</v>
      </c>
      <c r="F29700" s="1">
        <v>17</v>
      </c>
      <c r="G29700" s="1" t="s">
        <v>139160</v>
      </c>
      <c r="H29700" s="1" t="s">
        <v>139161</v>
      </c>
      <c r="I29700" s="1"/>
    </row>
    <row r="29701" spans="1:9" x14ac:dyDescent="0.2">
      <c r="A29701" s="1" t="s">
        <v>139163</v>
      </c>
      <c r="B29701" s="1" t="s">
        <v>139164</v>
      </c>
      <c r="C29701" s="1">
        <v>291415643</v>
      </c>
      <c r="D29701" t="s">
        <v>263266</v>
      </c>
      <c r="E29701" t="s">
        <v>263284</v>
      </c>
      <c r="F29701" s="1">
        <v>18</v>
      </c>
      <c r="G29701" s="1" t="s">
        <v>139165</v>
      </c>
      <c r="H29701" s="1" t="s">
        <v>139166</v>
      </c>
      <c r="I29701" s="1"/>
    </row>
    <row r="29702" spans="1:9" x14ac:dyDescent="0.2">
      <c r="A29702" s="1" t="s">
        <v>139167</v>
      </c>
      <c r="B29702" s="1" t="s">
        <v>139168</v>
      </c>
      <c r="C29702" s="1">
        <v>290524031</v>
      </c>
      <c r="D29702" t="s">
        <v>263266</v>
      </c>
      <c r="E29702" t="s">
        <v>263284</v>
      </c>
      <c r="F29702" s="1">
        <v>2</v>
      </c>
      <c r="G29702" s="1" t="s">
        <v>139169</v>
      </c>
      <c r="H29702" s="1" t="s">
        <v>139170</v>
      </c>
      <c r="I29702" s="1" t="s">
        <v>139171</v>
      </c>
    </row>
    <row r="29703" spans="1:9" x14ac:dyDescent="0.2">
      <c r="A29703" s="1" t="s">
        <v>139172</v>
      </c>
      <c r="B29703" s="1" t="s">
        <v>139173</v>
      </c>
      <c r="C29703" s="1">
        <v>290488690</v>
      </c>
      <c r="D29703" t="s">
        <v>263266</v>
      </c>
      <c r="E29703" t="s">
        <v>264146</v>
      </c>
      <c r="F29703" s="1">
        <v>21</v>
      </c>
      <c r="G29703" s="1" t="s">
        <v>139174</v>
      </c>
      <c r="H29703" s="1" t="s">
        <v>139175</v>
      </c>
      <c r="I29703" s="1" t="s">
        <v>139176</v>
      </c>
    </row>
    <row r="29704" spans="1:9" x14ac:dyDescent="0.2">
      <c r="A29704" s="1" t="s">
        <v>139177</v>
      </c>
      <c r="B29704" s="1" t="s">
        <v>139178</v>
      </c>
      <c r="C29704" s="1">
        <v>291430018</v>
      </c>
      <c r="D29704" t="s">
        <v>263294</v>
      </c>
      <c r="E29704" t="s">
        <v>263278</v>
      </c>
      <c r="F29704" s="1">
        <v>8</v>
      </c>
      <c r="G29704" s="1" t="s">
        <v>139179</v>
      </c>
      <c r="H29704" s="1" t="s">
        <v>139180</v>
      </c>
      <c r="I29704" s="1"/>
    </row>
    <row r="29705" spans="1:9" x14ac:dyDescent="0.2">
      <c r="A29705" s="1" t="s">
        <v>139181</v>
      </c>
      <c r="B29705" s="1" t="s">
        <v>139182</v>
      </c>
      <c r="C29705" s="1">
        <v>290485942</v>
      </c>
      <c r="D29705" t="s">
        <v>263266</v>
      </c>
      <c r="E29705" t="s">
        <v>263270</v>
      </c>
      <c r="F29705" s="1">
        <v>20</v>
      </c>
      <c r="G29705" s="1" t="s">
        <v>139183</v>
      </c>
      <c r="H29705" s="1" t="s">
        <v>139184</v>
      </c>
      <c r="I29705" s="1"/>
    </row>
    <row r="29706" spans="1:9" x14ac:dyDescent="0.2">
      <c r="A29706" s="1" t="s">
        <v>139185</v>
      </c>
      <c r="B29706" s="1" t="s">
        <v>139186</v>
      </c>
      <c r="C29706" s="1">
        <v>290524206</v>
      </c>
      <c r="D29706" t="s">
        <v>263266</v>
      </c>
      <c r="E29706" t="s">
        <v>264146</v>
      </c>
      <c r="F29706" s="1">
        <v>1</v>
      </c>
      <c r="G29706" s="1" t="s">
        <v>139187</v>
      </c>
      <c r="H29706" s="1" t="s">
        <v>139188</v>
      </c>
      <c r="I29706" s="1"/>
    </row>
    <row r="29707" spans="1:9" x14ac:dyDescent="0.2">
      <c r="A29707" s="1" t="s">
        <v>139189</v>
      </c>
      <c r="B29707" s="1" t="s">
        <v>139190</v>
      </c>
      <c r="C29707" s="1">
        <v>290485951</v>
      </c>
      <c r="D29707" t="s">
        <v>263266</v>
      </c>
      <c r="E29707" t="s">
        <v>263278</v>
      </c>
      <c r="F29707" s="1">
        <v>173</v>
      </c>
      <c r="G29707" s="1" t="s">
        <v>139191</v>
      </c>
      <c r="H29707" s="1" t="s">
        <v>139192</v>
      </c>
      <c r="I29707" s="1" t="s">
        <v>139193</v>
      </c>
    </row>
    <row r="29708" spans="1:9" x14ac:dyDescent="0.2">
      <c r="A29708" s="1" t="s">
        <v>139194</v>
      </c>
      <c r="B29708" s="1" t="s">
        <v>139195</v>
      </c>
      <c r="C29708" s="1">
        <v>290523274</v>
      </c>
      <c r="D29708" t="s">
        <v>263266</v>
      </c>
      <c r="E29708" t="s">
        <v>263271</v>
      </c>
      <c r="F29708" s="1">
        <v>11</v>
      </c>
      <c r="G29708" s="1" t="s">
        <v>139196</v>
      </c>
      <c r="H29708" s="1" t="s">
        <v>139197</v>
      </c>
      <c r="I29708" s="1"/>
    </row>
    <row r="29709" spans="1:9" x14ac:dyDescent="0.2">
      <c r="A29709" s="1" t="s">
        <v>139198</v>
      </c>
      <c r="B29709" s="1" t="s">
        <v>139199</v>
      </c>
      <c r="C29709" s="1">
        <v>291446562</v>
      </c>
      <c r="D29709" t="s">
        <v>263279</v>
      </c>
      <c r="E29709" t="s">
        <v>264152</v>
      </c>
      <c r="F29709" s="1">
        <v>292</v>
      </c>
      <c r="G29709" s="1" t="s">
        <v>139200</v>
      </c>
      <c r="H29709" s="1" t="s">
        <v>139201</v>
      </c>
      <c r="I29709" s="1" t="s">
        <v>139202</v>
      </c>
    </row>
    <row r="29710" spans="1:9" x14ac:dyDescent="0.2">
      <c r="A29710" s="1" t="s">
        <v>139203</v>
      </c>
      <c r="B29710" s="1" t="s">
        <v>139204</v>
      </c>
      <c r="C29710" s="1">
        <v>290524606</v>
      </c>
      <c r="D29710" t="s">
        <v>264153</v>
      </c>
      <c r="E29710" t="s">
        <v>264154</v>
      </c>
      <c r="F29710" s="1">
        <v>1</v>
      </c>
      <c r="G29710" s="1" t="s">
        <v>139205</v>
      </c>
      <c r="H29710" s="1" t="s">
        <v>139206</v>
      </c>
      <c r="I29710" s="1" t="s">
        <v>139207</v>
      </c>
    </row>
    <row r="29711" spans="1:9" x14ac:dyDescent="0.2">
      <c r="A29711" s="1" t="s">
        <v>139208</v>
      </c>
      <c r="B29711" s="1" t="s">
        <v>139209</v>
      </c>
      <c r="C29711" s="1">
        <v>290491664</v>
      </c>
      <c r="D29711" t="s">
        <v>263266</v>
      </c>
      <c r="E29711" t="s">
        <v>263271</v>
      </c>
      <c r="F29711" s="1">
        <v>36</v>
      </c>
      <c r="G29711" s="1" t="s">
        <v>139210</v>
      </c>
      <c r="H29711" s="1" t="s">
        <v>139211</v>
      </c>
      <c r="I29711" s="1"/>
    </row>
    <row r="29712" spans="1:9" x14ac:dyDescent="0.2">
      <c r="A29712" s="1" t="s">
        <v>139212</v>
      </c>
      <c r="B29712" s="1" t="s">
        <v>139213</v>
      </c>
      <c r="C29712" s="1">
        <v>291427334</v>
      </c>
      <c r="D29712" t="s">
        <v>263266</v>
      </c>
      <c r="E29712" t="s">
        <v>263284</v>
      </c>
      <c r="F29712" s="1">
        <v>8298</v>
      </c>
      <c r="G29712" s="1" t="s">
        <v>139214</v>
      </c>
      <c r="H29712" s="1" t="s">
        <v>139215</v>
      </c>
      <c r="I29712" s="1" t="s">
        <v>139216</v>
      </c>
    </row>
    <row r="29713" spans="1:9" x14ac:dyDescent="0.2">
      <c r="A29713" s="1" t="s">
        <v>139217</v>
      </c>
      <c r="B29713" s="1" t="s">
        <v>139218</v>
      </c>
      <c r="C29713" s="1">
        <v>291434401</v>
      </c>
      <c r="D29713" t="s">
        <v>263266</v>
      </c>
      <c r="E29713" t="s">
        <v>263270</v>
      </c>
      <c r="F29713" s="1">
        <v>335</v>
      </c>
      <c r="G29713" s="1" t="s">
        <v>139219</v>
      </c>
      <c r="H29713" s="1" t="s">
        <v>139220</v>
      </c>
      <c r="I29713" s="1" t="s">
        <v>139221</v>
      </c>
    </row>
    <row r="29714" spans="1:9" x14ac:dyDescent="0.2">
      <c r="A29714" s="1" t="s">
        <v>139222</v>
      </c>
      <c r="B29714" s="1" t="s">
        <v>139223</v>
      </c>
      <c r="C29714" s="1">
        <v>264985019</v>
      </c>
      <c r="D29714" t="s">
        <v>263266</v>
      </c>
      <c r="E29714" t="s">
        <v>263278</v>
      </c>
      <c r="F29714" s="1">
        <v>209</v>
      </c>
      <c r="G29714" s="1" t="s">
        <v>139224</v>
      </c>
      <c r="H29714" s="1" t="s">
        <v>139225</v>
      </c>
      <c r="I29714" s="1" t="s">
        <v>139226</v>
      </c>
    </row>
    <row r="29715" spans="1:9" x14ac:dyDescent="0.2">
      <c r="A29715" s="1" t="s">
        <v>139227</v>
      </c>
      <c r="B29715" s="1" t="s">
        <v>139228</v>
      </c>
      <c r="C29715" s="1">
        <v>290521923</v>
      </c>
      <c r="D29715" t="s">
        <v>263266</v>
      </c>
      <c r="E29715" t="s">
        <v>263284</v>
      </c>
      <c r="F29715" s="1">
        <v>356</v>
      </c>
      <c r="G29715" s="1" t="s">
        <v>139229</v>
      </c>
      <c r="H29715" s="1" t="s">
        <v>139230</v>
      </c>
      <c r="I29715" s="1"/>
    </row>
    <row r="29716" spans="1:9" x14ac:dyDescent="0.2">
      <c r="A29716" s="1" t="s">
        <v>50404</v>
      </c>
      <c r="B29716" s="1" t="s">
        <v>139231</v>
      </c>
      <c r="C29716" s="1">
        <v>291416152</v>
      </c>
      <c r="D29716" t="s">
        <v>263266</v>
      </c>
      <c r="E29716" t="s">
        <v>263283</v>
      </c>
      <c r="F29716" s="1">
        <v>34</v>
      </c>
      <c r="G29716" s="1" t="s">
        <v>139232</v>
      </c>
      <c r="H29716" s="1" t="s">
        <v>139233</v>
      </c>
      <c r="I29716" s="1"/>
    </row>
    <row r="29717" spans="1:9" x14ac:dyDescent="0.2">
      <c r="A29717" s="1" t="s">
        <v>139234</v>
      </c>
      <c r="B29717" s="1" t="s">
        <v>139235</v>
      </c>
      <c r="C29717" s="1">
        <v>291589337</v>
      </c>
      <c r="D29717" t="s">
        <v>263266</v>
      </c>
      <c r="E29717" t="s">
        <v>263270</v>
      </c>
      <c r="F29717" s="1">
        <v>1</v>
      </c>
      <c r="G29717" s="1" t="s">
        <v>139236</v>
      </c>
      <c r="H29717" s="1" t="s">
        <v>139237</v>
      </c>
      <c r="I29717" s="1" t="s">
        <v>139238</v>
      </c>
    </row>
    <row r="29718" spans="1:9" x14ac:dyDescent="0.2">
      <c r="A29718" s="1" t="s">
        <v>139239</v>
      </c>
      <c r="B29718" s="1" t="s">
        <v>139240</v>
      </c>
      <c r="C29718" s="1">
        <v>290483863</v>
      </c>
      <c r="D29718" t="s">
        <v>263266</v>
      </c>
      <c r="E29718" t="s">
        <v>264156</v>
      </c>
      <c r="F29718" s="1">
        <v>15</v>
      </c>
      <c r="G29718" s="1" t="s">
        <v>139241</v>
      </c>
      <c r="H29718" s="1" t="s">
        <v>139242</v>
      </c>
      <c r="I29718" s="1"/>
    </row>
    <row r="29719" spans="1:9" x14ac:dyDescent="0.2">
      <c r="A29719" s="1" t="s">
        <v>139243</v>
      </c>
      <c r="B29719" s="1" t="s">
        <v>139244</v>
      </c>
      <c r="C29719" s="1">
        <v>291034963</v>
      </c>
      <c r="D29719" t="s">
        <v>263266</v>
      </c>
      <c r="E29719" t="s">
        <v>263284</v>
      </c>
      <c r="F29719" s="1">
        <v>6</v>
      </c>
      <c r="G29719" s="1" t="s">
        <v>139245</v>
      </c>
      <c r="H29719" s="1" t="s">
        <v>139246</v>
      </c>
      <c r="I29719" s="1" t="s">
        <v>139247</v>
      </c>
    </row>
    <row r="29720" spans="1:9" x14ac:dyDescent="0.2">
      <c r="A29720" s="1" t="s">
        <v>139248</v>
      </c>
      <c r="B29720" s="1" t="s">
        <v>139249</v>
      </c>
      <c r="C29720" s="1">
        <v>291428893</v>
      </c>
      <c r="D29720" t="s">
        <v>263266</v>
      </c>
      <c r="E29720" t="s">
        <v>263284</v>
      </c>
      <c r="F29720" s="1">
        <v>57</v>
      </c>
      <c r="G29720" s="1" t="s">
        <v>139250</v>
      </c>
      <c r="H29720" s="1" t="s">
        <v>139251</v>
      </c>
      <c r="I29720" s="1" t="s">
        <v>139252</v>
      </c>
    </row>
    <row r="29721" spans="1:9" x14ac:dyDescent="0.2">
      <c r="A29721" s="1" t="s">
        <v>139253</v>
      </c>
      <c r="B29721" s="1" t="s">
        <v>139254</v>
      </c>
      <c r="C29721" s="1">
        <v>290525642</v>
      </c>
      <c r="D29721" t="s">
        <v>263266</v>
      </c>
      <c r="E29721" t="s">
        <v>263278</v>
      </c>
      <c r="F29721" s="1">
        <v>27</v>
      </c>
      <c r="G29721" s="1" t="s">
        <v>139255</v>
      </c>
      <c r="H29721" s="1" t="s">
        <v>139256</v>
      </c>
      <c r="I29721" s="1" t="s">
        <v>139257</v>
      </c>
    </row>
    <row r="29722" spans="1:9" x14ac:dyDescent="0.2">
      <c r="A29722" s="1" t="s">
        <v>139258</v>
      </c>
      <c r="B29722" s="1" t="s">
        <v>139259</v>
      </c>
      <c r="C29722" s="1">
        <v>291443045</v>
      </c>
      <c r="D29722" t="s">
        <v>263266</v>
      </c>
      <c r="E29722" t="s">
        <v>263278</v>
      </c>
      <c r="F29722" s="1">
        <v>2</v>
      </c>
      <c r="G29722" s="1" t="s">
        <v>139260</v>
      </c>
      <c r="H29722" s="1" t="s">
        <v>139261</v>
      </c>
      <c r="I29722" s="1"/>
    </row>
    <row r="29723" spans="1:9" x14ac:dyDescent="0.2">
      <c r="A29723" s="1" t="s">
        <v>139262</v>
      </c>
      <c r="B29723" s="1" t="s">
        <v>139263</v>
      </c>
      <c r="C29723" s="1">
        <v>290490686</v>
      </c>
      <c r="D29723" t="s">
        <v>263266</v>
      </c>
      <c r="E29723" t="s">
        <v>263271</v>
      </c>
      <c r="F29723" s="1">
        <v>1</v>
      </c>
      <c r="G29723" s="1" t="s">
        <v>139264</v>
      </c>
      <c r="H29723" s="1" t="s">
        <v>139265</v>
      </c>
      <c r="I29723" s="1" t="s">
        <v>139266</v>
      </c>
    </row>
    <row r="29724" spans="1:9" x14ac:dyDescent="0.2">
      <c r="A29724" s="1" t="s">
        <v>139267</v>
      </c>
      <c r="B29724" s="1" t="s">
        <v>139268</v>
      </c>
      <c r="C29724" s="1">
        <v>290490821</v>
      </c>
      <c r="D29724" t="s">
        <v>263266</v>
      </c>
      <c r="E29724" t="s">
        <v>263271</v>
      </c>
      <c r="F29724" s="1">
        <v>42</v>
      </c>
      <c r="G29724" s="1" t="s">
        <v>139269</v>
      </c>
      <c r="H29724" s="1" t="s">
        <v>139270</v>
      </c>
      <c r="I29724" s="1" t="s">
        <v>139271</v>
      </c>
    </row>
    <row r="29725" spans="1:9" x14ac:dyDescent="0.2">
      <c r="A29725" s="1" t="s">
        <v>139272</v>
      </c>
      <c r="B29725" s="1" t="s">
        <v>139273</v>
      </c>
      <c r="C29725" s="1">
        <v>291421262</v>
      </c>
      <c r="D29725" t="s">
        <v>263266</v>
      </c>
      <c r="E29725" t="s">
        <v>263270</v>
      </c>
      <c r="F29725" s="1">
        <v>7</v>
      </c>
      <c r="G29725" s="1" t="s">
        <v>139274</v>
      </c>
      <c r="H29725" s="1" t="s">
        <v>139275</v>
      </c>
      <c r="I29725" s="1" t="s">
        <v>139276</v>
      </c>
    </row>
    <row r="29726" spans="1:9" x14ac:dyDescent="0.2">
      <c r="A29726" s="1" t="s">
        <v>139277</v>
      </c>
      <c r="B29726" s="1" t="s">
        <v>139278</v>
      </c>
      <c r="C29726" s="1">
        <v>291429159</v>
      </c>
      <c r="D29726" t="s">
        <v>263266</v>
      </c>
      <c r="E29726" t="s">
        <v>263271</v>
      </c>
      <c r="F29726" s="1">
        <v>8</v>
      </c>
      <c r="G29726" s="1" t="s">
        <v>139279</v>
      </c>
      <c r="H29726" s="1" t="s">
        <v>139280</v>
      </c>
      <c r="I29726" s="1"/>
    </row>
    <row r="29727" spans="1:9" x14ac:dyDescent="0.2">
      <c r="A29727" s="1" t="s">
        <v>139281</v>
      </c>
      <c r="B29727" s="1" t="s">
        <v>139282</v>
      </c>
      <c r="C29727" s="1">
        <v>290490982</v>
      </c>
      <c r="D29727" t="s">
        <v>263266</v>
      </c>
      <c r="E29727" t="s">
        <v>263268</v>
      </c>
      <c r="F29727" s="1">
        <v>1</v>
      </c>
      <c r="G29727" s="1" t="s">
        <v>139283</v>
      </c>
      <c r="H29727" s="1" t="s">
        <v>139284</v>
      </c>
      <c r="I29727" s="1" t="s">
        <v>139285</v>
      </c>
    </row>
    <row r="29728" spans="1:9" x14ac:dyDescent="0.2">
      <c r="A29728" s="1" t="s">
        <v>139286</v>
      </c>
      <c r="B29728" s="1" t="s">
        <v>139287</v>
      </c>
      <c r="C29728" s="1">
        <v>291444296</v>
      </c>
      <c r="D29728" t="s">
        <v>263266</v>
      </c>
      <c r="E29728" t="s">
        <v>263271</v>
      </c>
      <c r="F29728" s="1">
        <v>2</v>
      </c>
      <c r="G29728" s="1" t="s">
        <v>139288</v>
      </c>
      <c r="H29728" s="1" t="s">
        <v>139289</v>
      </c>
      <c r="I29728" s="1"/>
    </row>
    <row r="29729" spans="1:9" x14ac:dyDescent="0.2">
      <c r="A29729" s="1" t="s">
        <v>139290</v>
      </c>
      <c r="B29729" s="1" t="s">
        <v>139291</v>
      </c>
      <c r="C29729" s="1">
        <v>290485994</v>
      </c>
      <c r="D29729" t="s">
        <v>263266</v>
      </c>
      <c r="E29729" t="s">
        <v>264156</v>
      </c>
      <c r="F29729" s="1">
        <v>15</v>
      </c>
      <c r="G29729" s="1" t="s">
        <v>139292</v>
      </c>
      <c r="H29729" s="1" t="s">
        <v>139293</v>
      </c>
      <c r="I29729" s="1" t="s">
        <v>139294</v>
      </c>
    </row>
    <row r="29730" spans="1:9" x14ac:dyDescent="0.2">
      <c r="A29730" s="1" t="s">
        <v>139295</v>
      </c>
      <c r="B29730" s="1" t="s">
        <v>139296</v>
      </c>
      <c r="C29730" s="1">
        <v>290481529</v>
      </c>
      <c r="D29730" t="s">
        <v>263266</v>
      </c>
      <c r="E29730" t="s">
        <v>263271</v>
      </c>
      <c r="F29730" s="1">
        <v>58</v>
      </c>
      <c r="G29730" s="1" t="s">
        <v>139297</v>
      </c>
      <c r="H29730" s="1" t="s">
        <v>139298</v>
      </c>
      <c r="I29730" s="1" t="s">
        <v>139299</v>
      </c>
    </row>
    <row r="29731" spans="1:9" x14ac:dyDescent="0.2">
      <c r="A29731" s="1" t="s">
        <v>139300</v>
      </c>
      <c r="B29731" s="1" t="s">
        <v>139301</v>
      </c>
      <c r="C29731" s="1">
        <v>290524602</v>
      </c>
      <c r="D29731" t="s">
        <v>263266</v>
      </c>
      <c r="E29731" t="s">
        <v>263268</v>
      </c>
      <c r="F29731" s="1">
        <v>2</v>
      </c>
      <c r="G29731" s="1" t="s">
        <v>139302</v>
      </c>
      <c r="H29731" s="1" t="s">
        <v>139303</v>
      </c>
      <c r="I29731" s="1" t="s">
        <v>139304</v>
      </c>
    </row>
    <row r="29732" spans="1:9" x14ac:dyDescent="0.2">
      <c r="A29732" s="1" t="s">
        <v>139305</v>
      </c>
      <c r="B29732" s="1" t="s">
        <v>139306</v>
      </c>
      <c r="C29732" s="1">
        <v>290524607</v>
      </c>
      <c r="D29732" t="s">
        <v>263266</v>
      </c>
      <c r="E29732" t="s">
        <v>263271</v>
      </c>
      <c r="F29732" s="1">
        <v>82</v>
      </c>
      <c r="G29732" s="1" t="s">
        <v>139307</v>
      </c>
      <c r="H29732" s="1" t="s">
        <v>139308</v>
      </c>
      <c r="I29732" s="1" t="s">
        <v>139309</v>
      </c>
    </row>
    <row r="29733" spans="1:9" x14ac:dyDescent="0.2">
      <c r="A29733" s="1" t="s">
        <v>139310</v>
      </c>
      <c r="B29733" s="1" t="s">
        <v>139311</v>
      </c>
      <c r="C29733" s="1">
        <v>291435486</v>
      </c>
      <c r="D29733" t="s">
        <v>263266</v>
      </c>
      <c r="E29733" t="s">
        <v>263271</v>
      </c>
      <c r="F29733" s="1">
        <v>15</v>
      </c>
      <c r="G29733" s="1" t="s">
        <v>139312</v>
      </c>
      <c r="H29733" s="1" t="s">
        <v>139313</v>
      </c>
      <c r="I29733" s="1"/>
    </row>
    <row r="29734" spans="1:9" x14ac:dyDescent="0.2">
      <c r="A29734" s="1" t="s">
        <v>139314</v>
      </c>
      <c r="B29734" s="1" t="s">
        <v>139315</v>
      </c>
      <c r="C29734" s="1">
        <v>291430210</v>
      </c>
      <c r="D29734" t="s">
        <v>263266</v>
      </c>
      <c r="E29734" t="s">
        <v>263278</v>
      </c>
      <c r="F29734" s="1">
        <v>13</v>
      </c>
      <c r="G29734" s="1" t="s">
        <v>139316</v>
      </c>
      <c r="H29734" s="1" t="s">
        <v>139317</v>
      </c>
      <c r="I29734" s="1" t="s">
        <v>139318</v>
      </c>
    </row>
    <row r="29735" spans="1:9" x14ac:dyDescent="0.2">
      <c r="A29735" s="1" t="s">
        <v>139319</v>
      </c>
      <c r="B29735" s="1" t="s">
        <v>139320</v>
      </c>
      <c r="C29735" s="1">
        <v>291417481</v>
      </c>
      <c r="D29735" t="s">
        <v>263266</v>
      </c>
      <c r="E29735" t="s">
        <v>263278</v>
      </c>
      <c r="F29735" s="1">
        <v>2</v>
      </c>
      <c r="G29735" s="1" t="s">
        <v>139321</v>
      </c>
      <c r="H29735" s="1" t="s">
        <v>139322</v>
      </c>
      <c r="I29735" s="1" t="s">
        <v>139323</v>
      </c>
    </row>
    <row r="29736" spans="1:9" x14ac:dyDescent="0.2">
      <c r="A29736" s="1" t="s">
        <v>139324</v>
      </c>
      <c r="B29736" s="1" t="s">
        <v>139325</v>
      </c>
      <c r="C29736" s="1">
        <v>291415739</v>
      </c>
      <c r="D29736" t="s">
        <v>263266</v>
      </c>
      <c r="E29736" t="s">
        <v>263278</v>
      </c>
      <c r="F29736" s="1">
        <v>26</v>
      </c>
      <c r="G29736" s="1" t="s">
        <v>139326</v>
      </c>
      <c r="H29736" s="1" t="s">
        <v>139327</v>
      </c>
      <c r="I29736" s="1" t="s">
        <v>139328</v>
      </c>
    </row>
    <row r="29737" spans="1:9" x14ac:dyDescent="0.2">
      <c r="A29737" s="1" t="s">
        <v>139329</v>
      </c>
      <c r="B29737" s="1" t="s">
        <v>139330</v>
      </c>
      <c r="C29737" s="1">
        <v>290482163</v>
      </c>
      <c r="D29737" t="s">
        <v>263266</v>
      </c>
      <c r="E29737" t="s">
        <v>264157</v>
      </c>
      <c r="F29737" s="1">
        <v>26</v>
      </c>
      <c r="G29737" s="1" t="s">
        <v>139331</v>
      </c>
      <c r="H29737" s="1" t="s">
        <v>139332</v>
      </c>
      <c r="I29737" s="1" t="s">
        <v>139333</v>
      </c>
    </row>
    <row r="29738" spans="1:9" x14ac:dyDescent="0.2">
      <c r="A29738" s="1" t="s">
        <v>139334</v>
      </c>
      <c r="B29738" s="1" t="s">
        <v>139335</v>
      </c>
      <c r="C29738" s="1">
        <v>290524217</v>
      </c>
      <c r="D29738" t="s">
        <v>263266</v>
      </c>
      <c r="E29738" t="s">
        <v>264146</v>
      </c>
      <c r="F29738" s="1">
        <v>18</v>
      </c>
      <c r="G29738" s="1" t="s">
        <v>139336</v>
      </c>
      <c r="H29738" s="1" t="s">
        <v>139337</v>
      </c>
      <c r="I29738" s="1" t="s">
        <v>139338</v>
      </c>
    </row>
    <row r="29739" spans="1:9" x14ac:dyDescent="0.2">
      <c r="A29739" s="1" t="s">
        <v>139339</v>
      </c>
      <c r="B29739" s="1" t="s">
        <v>139340</v>
      </c>
      <c r="C29739" s="1">
        <v>291415387</v>
      </c>
      <c r="D29739" t="s">
        <v>261887</v>
      </c>
      <c r="E29739" t="s">
        <v>261888</v>
      </c>
      <c r="F29739" s="1">
        <v>16</v>
      </c>
      <c r="G29739" s="1" t="s">
        <v>139341</v>
      </c>
      <c r="H29739" s="1" t="s">
        <v>139342</v>
      </c>
      <c r="I29739" s="1"/>
    </row>
    <row r="29740" spans="1:9" x14ac:dyDescent="0.2">
      <c r="A29740" s="1" t="s">
        <v>139343</v>
      </c>
      <c r="B29740" s="1" t="s">
        <v>139344</v>
      </c>
      <c r="C29740" s="1">
        <v>290491236</v>
      </c>
      <c r="D29740" t="s">
        <v>263266</v>
      </c>
      <c r="E29740" t="s">
        <v>263271</v>
      </c>
      <c r="F29740" s="1">
        <v>9</v>
      </c>
      <c r="G29740" s="1" t="s">
        <v>139345</v>
      </c>
      <c r="H29740" s="1" t="s">
        <v>139346</v>
      </c>
      <c r="I29740" s="1"/>
    </row>
    <row r="29741" spans="1:9" x14ac:dyDescent="0.2">
      <c r="A29741" s="1" t="s">
        <v>139347</v>
      </c>
      <c r="B29741" s="1" t="s">
        <v>139348</v>
      </c>
      <c r="C29741" s="1">
        <v>290486309</v>
      </c>
      <c r="D29741" t="s">
        <v>263266</v>
      </c>
      <c r="E29741" t="s">
        <v>263268</v>
      </c>
      <c r="F29741" s="1">
        <v>7</v>
      </c>
      <c r="G29741" s="1" t="s">
        <v>139349</v>
      </c>
      <c r="H29741" s="1" t="s">
        <v>139350</v>
      </c>
      <c r="I29741" s="1"/>
    </row>
    <row r="29742" spans="1:9" x14ac:dyDescent="0.2">
      <c r="A29742" s="1" t="s">
        <v>139351</v>
      </c>
      <c r="B29742" s="1" t="s">
        <v>139352</v>
      </c>
      <c r="C29742" s="1">
        <v>290492711</v>
      </c>
      <c r="D29742" t="s">
        <v>263266</v>
      </c>
      <c r="E29742" t="s">
        <v>263278</v>
      </c>
      <c r="F29742" s="1">
        <v>55</v>
      </c>
      <c r="G29742" s="1" t="s">
        <v>139353</v>
      </c>
      <c r="H29742" s="1" t="s">
        <v>139354</v>
      </c>
      <c r="I29742" s="1" t="s">
        <v>139355</v>
      </c>
    </row>
    <row r="29743" spans="1:9" x14ac:dyDescent="0.2">
      <c r="A29743" s="1" t="s">
        <v>139356</v>
      </c>
      <c r="B29743" s="1" t="s">
        <v>139357</v>
      </c>
      <c r="C29743" s="1">
        <v>290486106</v>
      </c>
      <c r="D29743" t="s">
        <v>262440</v>
      </c>
      <c r="E29743" t="s">
        <v>264158</v>
      </c>
      <c r="F29743" s="1">
        <v>14</v>
      </c>
      <c r="G29743" s="1" t="s">
        <v>139358</v>
      </c>
      <c r="H29743" s="1" t="s">
        <v>139359</v>
      </c>
      <c r="I29743" s="1" t="s">
        <v>139360</v>
      </c>
    </row>
    <row r="29744" spans="1:9" x14ac:dyDescent="0.2">
      <c r="A29744" s="1" t="s">
        <v>139361</v>
      </c>
      <c r="B29744" s="1" t="s">
        <v>139362</v>
      </c>
      <c r="C29744" s="1">
        <v>290484630</v>
      </c>
      <c r="D29744" t="s">
        <v>263266</v>
      </c>
      <c r="E29744" t="s">
        <v>263268</v>
      </c>
      <c r="F29744" s="1">
        <v>85</v>
      </c>
      <c r="G29744" s="1" t="s">
        <v>139363</v>
      </c>
      <c r="H29744" s="1" t="s">
        <v>139364</v>
      </c>
      <c r="I29744" s="1" t="s">
        <v>139365</v>
      </c>
    </row>
    <row r="29745" spans="1:9" x14ac:dyDescent="0.2">
      <c r="A29745" s="1" t="s">
        <v>139366</v>
      </c>
      <c r="B29745" s="1" t="s">
        <v>139367</v>
      </c>
      <c r="C29745" s="1">
        <v>290490735</v>
      </c>
      <c r="D29745" t="s">
        <v>264159</v>
      </c>
      <c r="E29745" t="s">
        <v>264160</v>
      </c>
      <c r="F29745" s="1">
        <v>28</v>
      </c>
      <c r="G29745" s="1" t="s">
        <v>139368</v>
      </c>
      <c r="H29745" s="1" t="s">
        <v>139369</v>
      </c>
      <c r="I29745" s="1" t="s">
        <v>139370</v>
      </c>
    </row>
    <row r="29746" spans="1:9" x14ac:dyDescent="0.2">
      <c r="A29746" s="1" t="s">
        <v>139371</v>
      </c>
      <c r="B29746" s="1" t="s">
        <v>139372</v>
      </c>
      <c r="C29746" s="1">
        <v>290524611</v>
      </c>
      <c r="D29746" t="s">
        <v>263266</v>
      </c>
      <c r="E29746" t="s">
        <v>263271</v>
      </c>
      <c r="F29746" s="1">
        <v>1</v>
      </c>
      <c r="G29746" s="1" t="s">
        <v>139373</v>
      </c>
      <c r="H29746" s="1" t="s">
        <v>139374</v>
      </c>
      <c r="I29746" s="1" t="s">
        <v>139375</v>
      </c>
    </row>
    <row r="29747" spans="1:9" x14ac:dyDescent="0.2">
      <c r="A29747" s="1" t="s">
        <v>139376</v>
      </c>
      <c r="B29747" s="1" t="s">
        <v>139377</v>
      </c>
      <c r="C29747" s="1">
        <v>289789841</v>
      </c>
      <c r="D29747" t="s">
        <v>263266</v>
      </c>
      <c r="E29747" t="s">
        <v>263268</v>
      </c>
      <c r="F29747" s="1">
        <v>1</v>
      </c>
      <c r="G29747" s="1" t="s">
        <v>139378</v>
      </c>
      <c r="H29747" s="1" t="s">
        <v>139379</v>
      </c>
      <c r="I29747" s="1"/>
    </row>
    <row r="29748" spans="1:9" x14ac:dyDescent="0.2">
      <c r="A29748" s="1" t="s">
        <v>139380</v>
      </c>
      <c r="B29748" s="1" t="s">
        <v>139381</v>
      </c>
      <c r="C29748" s="1">
        <v>291436414</v>
      </c>
      <c r="D29748" t="s">
        <v>261887</v>
      </c>
      <c r="E29748" t="s">
        <v>264161</v>
      </c>
      <c r="F29748" s="1">
        <v>275</v>
      </c>
      <c r="G29748" s="1" t="s">
        <v>139382</v>
      </c>
      <c r="H29748" s="1" t="s">
        <v>139383</v>
      </c>
      <c r="I29748" s="1" t="s">
        <v>139384</v>
      </c>
    </row>
    <row r="29749" spans="1:9" x14ac:dyDescent="0.2">
      <c r="A29749" s="1" t="s">
        <v>139385</v>
      </c>
      <c r="B29749" s="1" t="s">
        <v>139386</v>
      </c>
      <c r="C29749" s="1">
        <v>291418510</v>
      </c>
      <c r="D29749" t="s">
        <v>263266</v>
      </c>
      <c r="E29749" t="s">
        <v>263275</v>
      </c>
      <c r="F29749" s="1">
        <v>59</v>
      </c>
      <c r="G29749" s="1" t="s">
        <v>139387</v>
      </c>
      <c r="H29749" s="1" t="s">
        <v>139388</v>
      </c>
      <c r="I29749" s="1" t="s">
        <v>139389</v>
      </c>
    </row>
    <row r="29750" spans="1:9" x14ac:dyDescent="0.2">
      <c r="A29750" s="1" t="s">
        <v>139390</v>
      </c>
      <c r="B29750" s="1" t="s">
        <v>139391</v>
      </c>
      <c r="C29750" s="1">
        <v>291421056</v>
      </c>
      <c r="D29750" t="s">
        <v>263266</v>
      </c>
      <c r="E29750" t="s">
        <v>263275</v>
      </c>
      <c r="F29750" s="1">
        <v>2</v>
      </c>
      <c r="G29750" s="1" t="s">
        <v>139392</v>
      </c>
      <c r="H29750" s="1" t="s">
        <v>139393</v>
      </c>
      <c r="I29750" s="1" t="s">
        <v>139394</v>
      </c>
    </row>
    <row r="29751" spans="1:9" x14ac:dyDescent="0.2">
      <c r="A29751" s="1" t="s">
        <v>139395</v>
      </c>
      <c r="B29751" s="1" t="s">
        <v>139396</v>
      </c>
      <c r="C29751" s="1">
        <v>290482860</v>
      </c>
      <c r="D29751" t="s">
        <v>263266</v>
      </c>
      <c r="E29751" t="s">
        <v>263268</v>
      </c>
      <c r="F29751" s="1">
        <v>7</v>
      </c>
      <c r="G29751" s="1" t="s">
        <v>139397</v>
      </c>
      <c r="H29751" s="1" t="s">
        <v>139398</v>
      </c>
      <c r="I29751" s="1" t="s">
        <v>139399</v>
      </c>
    </row>
    <row r="29752" spans="1:9" x14ac:dyDescent="0.2">
      <c r="A29752" s="1" t="s">
        <v>139400</v>
      </c>
      <c r="B29752" s="1" t="s">
        <v>139401</v>
      </c>
      <c r="C29752" s="1">
        <v>291430354</v>
      </c>
      <c r="D29752" t="s">
        <v>263266</v>
      </c>
      <c r="E29752" t="s">
        <v>264156</v>
      </c>
      <c r="F29752" s="1">
        <v>19</v>
      </c>
      <c r="G29752" s="1" t="s">
        <v>139402</v>
      </c>
      <c r="H29752" s="1" t="s">
        <v>139403</v>
      </c>
      <c r="I29752" s="1" t="s">
        <v>139404</v>
      </c>
    </row>
    <row r="29753" spans="1:9" x14ac:dyDescent="0.2">
      <c r="A29753" s="1" t="s">
        <v>139405</v>
      </c>
      <c r="B29753" s="1" t="s">
        <v>139406</v>
      </c>
      <c r="C29753" s="1">
        <v>290524038</v>
      </c>
      <c r="D29753" t="s">
        <v>263266</v>
      </c>
      <c r="E29753" t="s">
        <v>263284</v>
      </c>
      <c r="F29753" s="1">
        <v>18</v>
      </c>
      <c r="G29753" s="1" t="s">
        <v>139407</v>
      </c>
      <c r="H29753" s="1" t="s">
        <v>139408</v>
      </c>
      <c r="I29753" s="1"/>
    </row>
    <row r="29754" spans="1:9" x14ac:dyDescent="0.2">
      <c r="A29754" s="1" t="s">
        <v>139409</v>
      </c>
      <c r="B29754" s="1" t="s">
        <v>139410</v>
      </c>
      <c r="C29754" s="1">
        <v>291414450</v>
      </c>
      <c r="D29754" t="s">
        <v>263266</v>
      </c>
      <c r="E29754" t="s">
        <v>263270</v>
      </c>
      <c r="F29754" s="1">
        <v>3</v>
      </c>
      <c r="G29754" s="1" t="s">
        <v>139411</v>
      </c>
      <c r="H29754" s="1" t="s">
        <v>139412</v>
      </c>
      <c r="I29754" s="1"/>
    </row>
    <row r="29755" spans="1:9" x14ac:dyDescent="0.2">
      <c r="A29755" s="1" t="s">
        <v>139413</v>
      </c>
      <c r="B29755" s="1" t="s">
        <v>139414</v>
      </c>
      <c r="C29755" s="1">
        <v>291034783</v>
      </c>
      <c r="D29755" t="s">
        <v>263266</v>
      </c>
      <c r="E29755" t="s">
        <v>263284</v>
      </c>
      <c r="F29755" s="1">
        <v>13</v>
      </c>
      <c r="G29755" s="1" t="s">
        <v>139415</v>
      </c>
      <c r="H29755" s="1" t="s">
        <v>139416</v>
      </c>
      <c r="I29755" s="1" t="s">
        <v>139417</v>
      </c>
    </row>
    <row r="29756" spans="1:9" x14ac:dyDescent="0.2">
      <c r="A29756" s="1" t="s">
        <v>139418</v>
      </c>
      <c r="B29756" s="1" t="s">
        <v>139419</v>
      </c>
      <c r="C29756" s="1">
        <v>291433705</v>
      </c>
      <c r="D29756" t="s">
        <v>263266</v>
      </c>
      <c r="E29756" t="s">
        <v>263271</v>
      </c>
      <c r="F29756" s="1">
        <v>26</v>
      </c>
      <c r="G29756" s="1" t="s">
        <v>139420</v>
      </c>
      <c r="H29756" s="1" t="s">
        <v>139421</v>
      </c>
      <c r="I29756" s="1"/>
    </row>
    <row r="29757" spans="1:9" x14ac:dyDescent="0.2">
      <c r="A29757" s="1" t="s">
        <v>139422</v>
      </c>
      <c r="B29757" s="1" t="s">
        <v>139423</v>
      </c>
      <c r="C29757" s="1">
        <v>291426991</v>
      </c>
      <c r="D29757" t="s">
        <v>263266</v>
      </c>
      <c r="E29757" t="s">
        <v>263278</v>
      </c>
      <c r="F29757" s="1">
        <v>7</v>
      </c>
      <c r="G29757" s="1" t="s">
        <v>139424</v>
      </c>
      <c r="H29757" s="1" t="s">
        <v>139425</v>
      </c>
      <c r="I29757" s="1" t="s">
        <v>139426</v>
      </c>
    </row>
    <row r="29758" spans="1:9" x14ac:dyDescent="0.2">
      <c r="A29758" s="1" t="s">
        <v>139427</v>
      </c>
      <c r="B29758" s="1" t="s">
        <v>139428</v>
      </c>
      <c r="C29758" s="1">
        <v>290491009</v>
      </c>
      <c r="D29758" t="s">
        <v>263266</v>
      </c>
      <c r="E29758" t="s">
        <v>263289</v>
      </c>
      <c r="F29758" s="1">
        <v>4</v>
      </c>
      <c r="G29758" s="1" t="s">
        <v>139429</v>
      </c>
      <c r="H29758" s="1" t="s">
        <v>139430</v>
      </c>
      <c r="I29758" s="1" t="s">
        <v>139431</v>
      </c>
    </row>
    <row r="29759" spans="1:9" x14ac:dyDescent="0.2">
      <c r="A29759" s="1" t="s">
        <v>139432</v>
      </c>
      <c r="B29759" s="1" t="s">
        <v>139433</v>
      </c>
      <c r="C29759" s="1">
        <v>291430269</v>
      </c>
      <c r="D29759" t="s">
        <v>263266</v>
      </c>
      <c r="E29759" t="s">
        <v>263284</v>
      </c>
      <c r="F29759" s="1">
        <v>1</v>
      </c>
      <c r="G29759" s="1" t="s">
        <v>139434</v>
      </c>
      <c r="H29759" s="1" t="s">
        <v>139435</v>
      </c>
      <c r="I29759" s="1"/>
    </row>
    <row r="29760" spans="1:9" x14ac:dyDescent="0.2">
      <c r="A29760" s="1" t="s">
        <v>139436</v>
      </c>
      <c r="B29760" s="1" t="s">
        <v>139437</v>
      </c>
      <c r="C29760" s="1">
        <v>289784104</v>
      </c>
      <c r="D29760" t="s">
        <v>263266</v>
      </c>
      <c r="E29760" t="s">
        <v>263268</v>
      </c>
      <c r="F29760" s="1">
        <v>1</v>
      </c>
      <c r="G29760" s="1"/>
      <c r="H29760" s="1" t="s">
        <v>139438</v>
      </c>
      <c r="I29760" s="1"/>
    </row>
    <row r="29761" spans="1:9" x14ac:dyDescent="0.2">
      <c r="A29761" s="1" t="s">
        <v>139439</v>
      </c>
      <c r="B29761" s="1" t="s">
        <v>139440</v>
      </c>
      <c r="C29761" s="1">
        <v>291418385</v>
      </c>
      <c r="D29761" t="s">
        <v>263266</v>
      </c>
      <c r="E29761" t="s">
        <v>263284</v>
      </c>
      <c r="F29761" s="1">
        <v>10</v>
      </c>
      <c r="G29761" s="1" t="s">
        <v>139441</v>
      </c>
      <c r="H29761" s="1" t="s">
        <v>139442</v>
      </c>
      <c r="I29761" s="1" t="s">
        <v>139443</v>
      </c>
    </row>
    <row r="29762" spans="1:9" x14ac:dyDescent="0.2">
      <c r="A29762" s="1" t="s">
        <v>139444</v>
      </c>
      <c r="B29762" s="1" t="s">
        <v>139445</v>
      </c>
      <c r="C29762" s="1">
        <v>289789823</v>
      </c>
      <c r="D29762" t="s">
        <v>263266</v>
      </c>
      <c r="E29762" t="s">
        <v>263284</v>
      </c>
      <c r="F29762" s="1">
        <v>1</v>
      </c>
      <c r="G29762" s="1"/>
      <c r="H29762" s="1" t="s">
        <v>139446</v>
      </c>
      <c r="I29762" s="1"/>
    </row>
    <row r="29763" spans="1:9" x14ac:dyDescent="0.2">
      <c r="A29763" s="1" t="s">
        <v>139447</v>
      </c>
      <c r="B29763" s="1" t="s">
        <v>139448</v>
      </c>
      <c r="C29763" s="1">
        <v>290524612</v>
      </c>
      <c r="D29763" t="s">
        <v>263266</v>
      </c>
      <c r="E29763" t="s">
        <v>263268</v>
      </c>
      <c r="F29763" s="1">
        <v>36</v>
      </c>
      <c r="G29763" s="1" t="s">
        <v>139449</v>
      </c>
      <c r="H29763" s="1" t="s">
        <v>139450</v>
      </c>
      <c r="I29763" s="1"/>
    </row>
    <row r="29764" spans="1:9" x14ac:dyDescent="0.2">
      <c r="A29764" s="1" t="s">
        <v>139451</v>
      </c>
      <c r="B29764" s="1" t="s">
        <v>139452</v>
      </c>
      <c r="C29764" s="1">
        <v>291419413</v>
      </c>
      <c r="D29764" t="s">
        <v>263266</v>
      </c>
      <c r="E29764" t="s">
        <v>263278</v>
      </c>
      <c r="F29764" s="1">
        <v>116</v>
      </c>
      <c r="G29764" s="1" t="s">
        <v>139453</v>
      </c>
      <c r="H29764" s="1" t="s">
        <v>139454</v>
      </c>
      <c r="I29764" s="1"/>
    </row>
    <row r="29765" spans="1:9" x14ac:dyDescent="0.2">
      <c r="A29765" s="1" t="s">
        <v>139455</v>
      </c>
      <c r="B29765" s="1" t="s">
        <v>139456</v>
      </c>
      <c r="C29765" s="1">
        <v>291438771</v>
      </c>
      <c r="D29765" t="s">
        <v>264155</v>
      </c>
      <c r="E29765" t="s">
        <v>264162</v>
      </c>
      <c r="F29765" s="1">
        <v>4</v>
      </c>
      <c r="G29765" s="1" t="s">
        <v>139457</v>
      </c>
      <c r="H29765" s="1" t="s">
        <v>139458</v>
      </c>
      <c r="I29765" s="1"/>
    </row>
    <row r="29766" spans="1:9" x14ac:dyDescent="0.2">
      <c r="A29766" s="1" t="s">
        <v>139459</v>
      </c>
      <c r="B29766" s="1" t="s">
        <v>139460</v>
      </c>
      <c r="C29766" s="1">
        <v>290486003</v>
      </c>
      <c r="D29766" t="s">
        <v>263266</v>
      </c>
      <c r="E29766" t="s">
        <v>263271</v>
      </c>
      <c r="F29766" s="1">
        <v>27</v>
      </c>
      <c r="G29766" s="1" t="s">
        <v>139461</v>
      </c>
      <c r="H29766" s="1" t="s">
        <v>139462</v>
      </c>
      <c r="I29766" s="1"/>
    </row>
    <row r="29767" spans="1:9" x14ac:dyDescent="0.2">
      <c r="A29767" s="1" t="s">
        <v>139463</v>
      </c>
      <c r="B29767" s="1" t="s">
        <v>139464</v>
      </c>
      <c r="C29767" s="1">
        <v>290483874</v>
      </c>
      <c r="D29767" t="s">
        <v>263294</v>
      </c>
      <c r="E29767" t="s">
        <v>263268</v>
      </c>
      <c r="F29767" s="1">
        <v>147</v>
      </c>
      <c r="G29767" s="1" t="s">
        <v>139465</v>
      </c>
      <c r="H29767" s="1" t="s">
        <v>139466</v>
      </c>
      <c r="I29767" s="1" t="s">
        <v>139467</v>
      </c>
    </row>
    <row r="29768" spans="1:9" x14ac:dyDescent="0.2">
      <c r="A29768" s="1" t="s">
        <v>139468</v>
      </c>
      <c r="B29768" s="1" t="s">
        <v>139469</v>
      </c>
      <c r="C29768" s="1">
        <v>290483055</v>
      </c>
      <c r="D29768" t="s">
        <v>263266</v>
      </c>
      <c r="E29768" t="s">
        <v>263278</v>
      </c>
      <c r="F29768" s="1">
        <v>2</v>
      </c>
      <c r="G29768" s="1" t="s">
        <v>139470</v>
      </c>
      <c r="H29768" s="1" t="s">
        <v>139471</v>
      </c>
      <c r="I29768" s="1" t="s">
        <v>139472</v>
      </c>
    </row>
    <row r="29769" spans="1:9" x14ac:dyDescent="0.2">
      <c r="A29769" s="1" t="s">
        <v>139473</v>
      </c>
      <c r="B29769" s="1" t="s">
        <v>139474</v>
      </c>
      <c r="C29769" s="1">
        <v>289784117</v>
      </c>
      <c r="D29769" t="s">
        <v>263266</v>
      </c>
      <c r="E29769" t="s">
        <v>263271</v>
      </c>
      <c r="F29769" s="1">
        <v>1</v>
      </c>
      <c r="G29769" s="1" t="s">
        <v>139475</v>
      </c>
      <c r="H29769" s="1" t="s">
        <v>139476</v>
      </c>
      <c r="I29769" s="1"/>
    </row>
    <row r="29770" spans="1:9" x14ac:dyDescent="0.2">
      <c r="A29770" s="1" t="s">
        <v>139477</v>
      </c>
      <c r="B29770" s="1" t="s">
        <v>139478</v>
      </c>
      <c r="C29770" s="1">
        <v>291430134</v>
      </c>
      <c r="D29770" t="s">
        <v>263266</v>
      </c>
      <c r="E29770" t="s">
        <v>263283</v>
      </c>
      <c r="F29770" s="1">
        <v>10</v>
      </c>
      <c r="G29770" s="1" t="s">
        <v>139479</v>
      </c>
      <c r="H29770" s="1" t="s">
        <v>139480</v>
      </c>
      <c r="I29770" s="1" t="s">
        <v>139481</v>
      </c>
    </row>
    <row r="29771" spans="1:9" x14ac:dyDescent="0.2">
      <c r="A29771" s="1" t="s">
        <v>139482</v>
      </c>
      <c r="B29771" s="1" t="s">
        <v>139483</v>
      </c>
      <c r="C29771" s="1">
        <v>290492017</v>
      </c>
      <c r="D29771" t="s">
        <v>263266</v>
      </c>
      <c r="E29771" t="s">
        <v>263271</v>
      </c>
      <c r="F29771" s="1">
        <v>14</v>
      </c>
      <c r="G29771" s="1" t="s">
        <v>139484</v>
      </c>
      <c r="H29771" s="1" t="s">
        <v>139485</v>
      </c>
      <c r="I29771" s="1" t="s">
        <v>139486</v>
      </c>
    </row>
    <row r="29772" spans="1:9" x14ac:dyDescent="0.2">
      <c r="A29772" s="1" t="s">
        <v>139487</v>
      </c>
      <c r="B29772" s="1" t="s">
        <v>139488</v>
      </c>
      <c r="C29772" s="1">
        <v>291446203</v>
      </c>
      <c r="D29772" t="s">
        <v>263266</v>
      </c>
      <c r="E29772" t="s">
        <v>263270</v>
      </c>
      <c r="F29772" s="1">
        <v>114</v>
      </c>
      <c r="G29772" s="1" t="s">
        <v>139489</v>
      </c>
      <c r="H29772" s="1" t="s">
        <v>139490</v>
      </c>
      <c r="I29772" s="1"/>
    </row>
    <row r="29773" spans="1:9" x14ac:dyDescent="0.2">
      <c r="A29773" s="1" t="s">
        <v>139491</v>
      </c>
      <c r="B29773" s="1" t="s">
        <v>139492</v>
      </c>
      <c r="C29773" s="1">
        <v>291444172</v>
      </c>
      <c r="D29773" t="s">
        <v>263266</v>
      </c>
      <c r="E29773" t="s">
        <v>263268</v>
      </c>
      <c r="F29773" s="1">
        <v>3</v>
      </c>
      <c r="G29773" s="1" t="s">
        <v>139493</v>
      </c>
      <c r="H29773" s="1" t="s">
        <v>139494</v>
      </c>
      <c r="I29773" s="1"/>
    </row>
    <row r="29774" spans="1:9" x14ac:dyDescent="0.2">
      <c r="A29774" s="1" t="s">
        <v>139495</v>
      </c>
      <c r="B29774" s="1" t="s">
        <v>139496</v>
      </c>
      <c r="C29774" s="1">
        <v>291436324</v>
      </c>
      <c r="D29774" t="s">
        <v>263266</v>
      </c>
      <c r="E29774" t="s">
        <v>263284</v>
      </c>
      <c r="F29774" s="1">
        <v>89</v>
      </c>
      <c r="G29774" s="1" t="s">
        <v>139497</v>
      </c>
      <c r="H29774" s="1" t="s">
        <v>139498</v>
      </c>
      <c r="I29774" s="1" t="s">
        <v>139499</v>
      </c>
    </row>
    <row r="29775" spans="1:9" x14ac:dyDescent="0.2">
      <c r="A29775" s="1" t="s">
        <v>139500</v>
      </c>
      <c r="B29775" s="1" t="s">
        <v>139501</v>
      </c>
      <c r="C29775" s="1">
        <v>291430268</v>
      </c>
      <c r="D29775" t="s">
        <v>263304</v>
      </c>
      <c r="E29775" t="s">
        <v>264163</v>
      </c>
      <c r="F29775" s="1">
        <v>26</v>
      </c>
      <c r="G29775" s="1" t="s">
        <v>139502</v>
      </c>
      <c r="H29775" s="1" t="s">
        <v>139503</v>
      </c>
      <c r="I29775" s="1" t="s">
        <v>139504</v>
      </c>
    </row>
    <row r="29776" spans="1:9" x14ac:dyDescent="0.2">
      <c r="A29776" s="1" t="s">
        <v>139505</v>
      </c>
      <c r="B29776" s="1" t="s">
        <v>139506</v>
      </c>
      <c r="C29776" s="1">
        <v>291420803</v>
      </c>
      <c r="D29776" t="s">
        <v>263266</v>
      </c>
      <c r="E29776" t="s">
        <v>263278</v>
      </c>
      <c r="F29776" s="1">
        <v>53</v>
      </c>
      <c r="G29776" s="1" t="s">
        <v>139507</v>
      </c>
      <c r="H29776" s="1" t="s">
        <v>139508</v>
      </c>
      <c r="I29776" s="1" t="s">
        <v>139509</v>
      </c>
    </row>
    <row r="29777" spans="1:9" x14ac:dyDescent="0.2">
      <c r="A29777" s="1" t="s">
        <v>139510</v>
      </c>
      <c r="B29777" s="1" t="s">
        <v>139511</v>
      </c>
      <c r="C29777" s="1">
        <v>291427773</v>
      </c>
      <c r="D29777" t="s">
        <v>263266</v>
      </c>
      <c r="E29777" t="s">
        <v>263271</v>
      </c>
      <c r="F29777" s="1">
        <v>15</v>
      </c>
      <c r="G29777" s="1" t="s">
        <v>139512</v>
      </c>
      <c r="H29777" s="1" t="s">
        <v>139513</v>
      </c>
      <c r="I29777" s="1"/>
    </row>
    <row r="29778" spans="1:9" x14ac:dyDescent="0.2">
      <c r="A29778" s="1" t="s">
        <v>139514</v>
      </c>
      <c r="B29778" s="1" t="s">
        <v>139515</v>
      </c>
      <c r="C29778" s="1">
        <v>290481676</v>
      </c>
      <c r="D29778" t="s">
        <v>263285</v>
      </c>
      <c r="E29778" t="s">
        <v>264164</v>
      </c>
      <c r="F29778" s="1">
        <v>62</v>
      </c>
      <c r="G29778" s="1" t="s">
        <v>139516</v>
      </c>
      <c r="H29778" s="1" t="s">
        <v>139517</v>
      </c>
      <c r="I29778" s="1" t="s">
        <v>139518</v>
      </c>
    </row>
    <row r="29779" spans="1:9" x14ac:dyDescent="0.2">
      <c r="A29779" s="1" t="s">
        <v>139519</v>
      </c>
      <c r="B29779" s="1" t="s">
        <v>139520</v>
      </c>
      <c r="C29779" s="1">
        <v>291424331</v>
      </c>
      <c r="D29779" t="s">
        <v>263266</v>
      </c>
      <c r="E29779" t="s">
        <v>263271</v>
      </c>
      <c r="F29779" s="1">
        <v>14</v>
      </c>
      <c r="G29779" s="1" t="s">
        <v>139521</v>
      </c>
      <c r="H29779" s="1" t="s">
        <v>139522</v>
      </c>
      <c r="I29779" s="1" t="s">
        <v>139523</v>
      </c>
    </row>
    <row r="29780" spans="1:9" x14ac:dyDescent="0.2">
      <c r="A29780" s="1" t="s">
        <v>139524</v>
      </c>
      <c r="B29780" s="1" t="s">
        <v>139525</v>
      </c>
      <c r="C29780" s="1">
        <v>290492652</v>
      </c>
      <c r="D29780" t="s">
        <v>263266</v>
      </c>
      <c r="E29780" t="s">
        <v>264151</v>
      </c>
      <c r="F29780" s="1">
        <v>155</v>
      </c>
      <c r="G29780" s="1" t="s">
        <v>139526</v>
      </c>
      <c r="H29780" s="1" t="s">
        <v>139527</v>
      </c>
      <c r="I29780" s="1" t="s">
        <v>139528</v>
      </c>
    </row>
    <row r="29781" spans="1:9" x14ac:dyDescent="0.2">
      <c r="A29781" s="1" t="s">
        <v>139529</v>
      </c>
      <c r="B29781" s="1" t="s">
        <v>139530</v>
      </c>
      <c r="C29781" s="1">
        <v>291422664</v>
      </c>
      <c r="D29781" t="s">
        <v>263266</v>
      </c>
      <c r="E29781" t="s">
        <v>263270</v>
      </c>
      <c r="F29781" s="1">
        <v>40</v>
      </c>
      <c r="G29781" s="1" t="s">
        <v>139531</v>
      </c>
      <c r="H29781" s="1" t="s">
        <v>139532</v>
      </c>
      <c r="I29781" s="1" t="s">
        <v>139533</v>
      </c>
    </row>
    <row r="29782" spans="1:9" x14ac:dyDescent="0.2">
      <c r="A29782" s="1" t="s">
        <v>139534</v>
      </c>
      <c r="B29782" s="1" t="s">
        <v>139535</v>
      </c>
      <c r="C29782" s="1">
        <v>290485969</v>
      </c>
      <c r="D29782" t="s">
        <v>263266</v>
      </c>
      <c r="E29782" t="s">
        <v>263271</v>
      </c>
      <c r="F29782" s="1">
        <v>26</v>
      </c>
      <c r="G29782" s="1"/>
      <c r="H29782" s="1" t="s">
        <v>139536</v>
      </c>
      <c r="I29782" s="1"/>
    </row>
    <row r="29783" spans="1:9" x14ac:dyDescent="0.2">
      <c r="A29783" s="1" t="s">
        <v>139537</v>
      </c>
      <c r="B29783" s="1" t="s">
        <v>139538</v>
      </c>
      <c r="C29783" s="1">
        <v>291445714</v>
      </c>
      <c r="D29783" t="s">
        <v>263266</v>
      </c>
      <c r="E29783" t="s">
        <v>264146</v>
      </c>
      <c r="F29783" s="1">
        <v>102</v>
      </c>
      <c r="G29783" s="1" t="s">
        <v>139539</v>
      </c>
      <c r="H29783" s="1" t="s">
        <v>139540</v>
      </c>
      <c r="I29783" s="1"/>
    </row>
    <row r="29784" spans="1:9" x14ac:dyDescent="0.2">
      <c r="A29784" s="1" t="s">
        <v>139541</v>
      </c>
      <c r="B29784" s="1" t="s">
        <v>139542</v>
      </c>
      <c r="C29784" s="1">
        <v>279597563</v>
      </c>
      <c r="D29784" t="s">
        <v>263266</v>
      </c>
      <c r="E29784" t="s">
        <v>263284</v>
      </c>
      <c r="F29784" s="1">
        <v>68</v>
      </c>
      <c r="G29784" s="1" t="s">
        <v>139543</v>
      </c>
      <c r="H29784" s="1" t="s">
        <v>139544</v>
      </c>
      <c r="I29784" s="1" t="s">
        <v>139545</v>
      </c>
    </row>
    <row r="29785" spans="1:9" x14ac:dyDescent="0.2">
      <c r="A29785" s="1" t="s">
        <v>139546</v>
      </c>
      <c r="B29785" s="1" t="s">
        <v>139547</v>
      </c>
      <c r="C29785" s="1">
        <v>290489391</v>
      </c>
      <c r="D29785" t="s">
        <v>263266</v>
      </c>
      <c r="E29785" t="s">
        <v>263283</v>
      </c>
      <c r="F29785" s="1">
        <v>6</v>
      </c>
      <c r="G29785" s="1" t="s">
        <v>139548</v>
      </c>
      <c r="H29785" s="1" t="s">
        <v>139549</v>
      </c>
      <c r="I29785" s="1" t="s">
        <v>139550</v>
      </c>
    </row>
    <row r="29786" spans="1:9" x14ac:dyDescent="0.2">
      <c r="A29786" s="1" t="s">
        <v>139551</v>
      </c>
      <c r="B29786" s="1" t="s">
        <v>139552</v>
      </c>
      <c r="C29786" s="1">
        <v>290490966</v>
      </c>
      <c r="D29786" t="s">
        <v>263266</v>
      </c>
      <c r="E29786" t="s">
        <v>263284</v>
      </c>
      <c r="F29786" s="1">
        <v>2</v>
      </c>
      <c r="G29786" s="1" t="s">
        <v>139553</v>
      </c>
      <c r="H29786" s="1" t="s">
        <v>139554</v>
      </c>
      <c r="I29786" s="1"/>
    </row>
    <row r="29787" spans="1:9" x14ac:dyDescent="0.2">
      <c r="A29787" s="1" t="s">
        <v>139555</v>
      </c>
      <c r="B29787" s="1" t="s">
        <v>139556</v>
      </c>
      <c r="C29787" s="1">
        <v>291436353</v>
      </c>
      <c r="D29787" t="s">
        <v>263266</v>
      </c>
      <c r="E29787" t="s">
        <v>264156</v>
      </c>
      <c r="F29787" s="1">
        <v>1</v>
      </c>
      <c r="G29787" s="1" t="s">
        <v>139557</v>
      </c>
      <c r="H29787" s="1" t="s">
        <v>139558</v>
      </c>
      <c r="I29787" s="1" t="s">
        <v>139559</v>
      </c>
    </row>
    <row r="29788" spans="1:9" x14ac:dyDescent="0.2">
      <c r="A29788" s="1" t="s">
        <v>139560</v>
      </c>
      <c r="B29788" s="1" t="s">
        <v>139561</v>
      </c>
      <c r="C29788" s="1">
        <v>290485932</v>
      </c>
      <c r="D29788" t="s">
        <v>263266</v>
      </c>
      <c r="E29788" t="s">
        <v>263284</v>
      </c>
      <c r="F29788" s="1">
        <v>91</v>
      </c>
      <c r="G29788" s="1" t="s">
        <v>139562</v>
      </c>
      <c r="H29788" s="1" t="s">
        <v>139563</v>
      </c>
      <c r="I29788" s="1" t="s">
        <v>139564</v>
      </c>
    </row>
    <row r="29789" spans="1:9" x14ac:dyDescent="0.2">
      <c r="A29789" s="1" t="s">
        <v>139565</v>
      </c>
      <c r="B29789" s="1" t="s">
        <v>139566</v>
      </c>
      <c r="C29789" s="1">
        <v>291444626</v>
      </c>
      <c r="D29789" t="s">
        <v>264166</v>
      </c>
      <c r="E29789" t="s">
        <v>264167</v>
      </c>
      <c r="F29789" s="1">
        <v>1</v>
      </c>
      <c r="G29789" s="1" t="s">
        <v>139567</v>
      </c>
      <c r="H29789" s="1" t="s">
        <v>139568</v>
      </c>
      <c r="I29789" s="1"/>
    </row>
    <row r="29790" spans="1:9" x14ac:dyDescent="0.2">
      <c r="A29790" s="1" t="s">
        <v>139569</v>
      </c>
      <c r="B29790" s="1" t="s">
        <v>139570</v>
      </c>
      <c r="C29790" s="1">
        <v>290490864</v>
      </c>
      <c r="D29790" t="s">
        <v>264168</v>
      </c>
      <c r="E29790" t="s">
        <v>264169</v>
      </c>
      <c r="F29790" s="1">
        <v>173</v>
      </c>
      <c r="G29790" s="1" t="s">
        <v>139571</v>
      </c>
      <c r="H29790" s="1" t="s">
        <v>139572</v>
      </c>
      <c r="I29790" s="1" t="s">
        <v>139573</v>
      </c>
    </row>
    <row r="29791" spans="1:9" x14ac:dyDescent="0.2">
      <c r="A29791" s="1" t="s">
        <v>139574</v>
      </c>
      <c r="B29791" s="1" t="s">
        <v>139575</v>
      </c>
      <c r="C29791" s="1">
        <v>290492780</v>
      </c>
      <c r="D29791" t="s">
        <v>263266</v>
      </c>
      <c r="E29791" t="s">
        <v>263268</v>
      </c>
      <c r="F29791" s="1">
        <v>6</v>
      </c>
      <c r="G29791" s="1" t="s">
        <v>139576</v>
      </c>
      <c r="H29791" s="1" t="s">
        <v>139577</v>
      </c>
      <c r="I29791" s="1"/>
    </row>
    <row r="29792" spans="1:9" x14ac:dyDescent="0.2">
      <c r="A29792" s="1" t="s">
        <v>139578</v>
      </c>
      <c r="B29792" s="1" t="s">
        <v>139579</v>
      </c>
      <c r="C29792" s="1">
        <v>291419690</v>
      </c>
      <c r="D29792" t="s">
        <v>263266</v>
      </c>
      <c r="E29792" t="s">
        <v>263284</v>
      </c>
      <c r="F29792" s="1">
        <v>34</v>
      </c>
      <c r="G29792" s="1" t="s">
        <v>139580</v>
      </c>
      <c r="H29792" s="1" t="s">
        <v>139581</v>
      </c>
      <c r="I29792" s="1" t="s">
        <v>139582</v>
      </c>
    </row>
    <row r="29793" spans="1:9" x14ac:dyDescent="0.2">
      <c r="A29793" s="1" t="s">
        <v>139583</v>
      </c>
      <c r="B29793" s="1" t="s">
        <v>139584</v>
      </c>
      <c r="C29793" s="1">
        <v>291418332</v>
      </c>
      <c r="D29793" t="s">
        <v>263266</v>
      </c>
      <c r="E29793" t="s">
        <v>263284</v>
      </c>
      <c r="F29793" s="1">
        <v>3</v>
      </c>
      <c r="G29793" s="1" t="s">
        <v>139585</v>
      </c>
      <c r="H29793" s="1" t="s">
        <v>139586</v>
      </c>
      <c r="I29793" s="1"/>
    </row>
    <row r="29794" spans="1:9" x14ac:dyDescent="0.2">
      <c r="A29794" s="1" t="s">
        <v>139587</v>
      </c>
      <c r="B29794" s="1" t="s">
        <v>139588</v>
      </c>
      <c r="C29794" s="1">
        <v>291419115</v>
      </c>
      <c r="D29794" t="s">
        <v>263266</v>
      </c>
      <c r="E29794" t="s">
        <v>263278</v>
      </c>
      <c r="F29794" s="1">
        <v>5</v>
      </c>
      <c r="G29794" s="1" t="s">
        <v>139589</v>
      </c>
      <c r="H29794" s="1" t="s">
        <v>139590</v>
      </c>
      <c r="I29794" s="1" t="s">
        <v>139591</v>
      </c>
    </row>
    <row r="29795" spans="1:9" x14ac:dyDescent="0.2">
      <c r="A29795" s="1" t="s">
        <v>139592</v>
      </c>
      <c r="B29795" s="1" t="s">
        <v>139593</v>
      </c>
      <c r="C29795" s="1">
        <v>291435225</v>
      </c>
      <c r="D29795" t="s">
        <v>263266</v>
      </c>
      <c r="E29795" t="s">
        <v>263271</v>
      </c>
      <c r="F29795" s="1">
        <v>75</v>
      </c>
      <c r="G29795" s="1" t="s">
        <v>139594</v>
      </c>
      <c r="H29795" s="1" t="s">
        <v>139595</v>
      </c>
      <c r="I29795" s="1"/>
    </row>
    <row r="29796" spans="1:9" x14ac:dyDescent="0.2">
      <c r="A29796" s="1" t="s">
        <v>139596</v>
      </c>
      <c r="B29796" s="1" t="s">
        <v>139597</v>
      </c>
      <c r="C29796" s="1">
        <v>290829068</v>
      </c>
      <c r="D29796" t="s">
        <v>263266</v>
      </c>
      <c r="E29796" t="s">
        <v>263268</v>
      </c>
      <c r="F29796" s="1">
        <v>27</v>
      </c>
      <c r="G29796" s="1" t="s">
        <v>139598</v>
      </c>
      <c r="H29796" s="1" t="s">
        <v>139599</v>
      </c>
      <c r="I29796" s="1" t="s">
        <v>139600</v>
      </c>
    </row>
    <row r="29797" spans="1:9" x14ac:dyDescent="0.2">
      <c r="A29797" s="1" t="s">
        <v>139601</v>
      </c>
      <c r="B29797" s="1" t="s">
        <v>139602</v>
      </c>
      <c r="C29797" s="1">
        <v>291441842</v>
      </c>
      <c r="D29797" t="s">
        <v>263266</v>
      </c>
      <c r="E29797" t="s">
        <v>263271</v>
      </c>
      <c r="F29797" s="1">
        <v>70</v>
      </c>
      <c r="G29797" s="1" t="s">
        <v>139603</v>
      </c>
      <c r="H29797" s="1" t="s">
        <v>139604</v>
      </c>
      <c r="I29797" s="1" t="s">
        <v>139605</v>
      </c>
    </row>
    <row r="29798" spans="1:9" x14ac:dyDescent="0.2">
      <c r="A29798" s="1" t="s">
        <v>139606</v>
      </c>
      <c r="B29798" s="1" t="s">
        <v>139607</v>
      </c>
      <c r="C29798" s="1">
        <v>290491370</v>
      </c>
      <c r="D29798" t="s">
        <v>263266</v>
      </c>
      <c r="E29798" t="s">
        <v>263271</v>
      </c>
      <c r="F29798" s="1">
        <v>37</v>
      </c>
      <c r="G29798" s="1" t="s">
        <v>139608</v>
      </c>
      <c r="H29798" s="1" t="s">
        <v>139609</v>
      </c>
      <c r="I29798" s="1" t="s">
        <v>139610</v>
      </c>
    </row>
    <row r="29799" spans="1:9" x14ac:dyDescent="0.2">
      <c r="A29799" s="1" t="s">
        <v>139611</v>
      </c>
      <c r="B29799" s="1" t="s">
        <v>139612</v>
      </c>
      <c r="C29799" s="1">
        <v>290490106</v>
      </c>
      <c r="D29799" t="s">
        <v>263266</v>
      </c>
      <c r="E29799" t="s">
        <v>263271</v>
      </c>
      <c r="F29799" s="1">
        <v>49</v>
      </c>
      <c r="G29799" s="1" t="s">
        <v>139613</v>
      </c>
      <c r="H29799" s="1" t="s">
        <v>139614</v>
      </c>
      <c r="I29799" s="1" t="s">
        <v>139615</v>
      </c>
    </row>
    <row r="29800" spans="1:9" x14ac:dyDescent="0.2">
      <c r="A29800" s="1" t="s">
        <v>139616</v>
      </c>
      <c r="B29800" s="1" t="s">
        <v>139617</v>
      </c>
      <c r="C29800" s="1">
        <v>290481415</v>
      </c>
      <c r="D29800" t="s">
        <v>261887</v>
      </c>
      <c r="E29800" t="s">
        <v>264170</v>
      </c>
      <c r="F29800" s="1">
        <v>719</v>
      </c>
      <c r="G29800" s="1" t="s">
        <v>139618</v>
      </c>
      <c r="H29800" s="1" t="s">
        <v>139619</v>
      </c>
      <c r="I29800" s="1" t="s">
        <v>139620</v>
      </c>
    </row>
    <row r="29801" spans="1:9" x14ac:dyDescent="0.2">
      <c r="A29801" s="1" t="s">
        <v>139621</v>
      </c>
      <c r="B29801" s="1" t="s">
        <v>139622</v>
      </c>
      <c r="C29801" s="1">
        <v>290524989</v>
      </c>
      <c r="D29801" t="s">
        <v>263266</v>
      </c>
      <c r="E29801" t="s">
        <v>263268</v>
      </c>
      <c r="F29801" s="1">
        <v>15</v>
      </c>
      <c r="G29801" s="1" t="s">
        <v>139623</v>
      </c>
      <c r="H29801" s="1" t="s">
        <v>139624</v>
      </c>
      <c r="I29801" s="1" t="s">
        <v>139625</v>
      </c>
    </row>
    <row r="29802" spans="1:9" x14ac:dyDescent="0.2">
      <c r="A29802" s="1" t="s">
        <v>139626</v>
      </c>
      <c r="B29802" s="1" t="s">
        <v>139627</v>
      </c>
      <c r="C29802" s="1">
        <v>290520363</v>
      </c>
      <c r="D29802" t="s">
        <v>263266</v>
      </c>
      <c r="E29802" t="s">
        <v>263270</v>
      </c>
      <c r="F29802" s="1">
        <v>2</v>
      </c>
      <c r="G29802" s="1" t="s">
        <v>139628</v>
      </c>
      <c r="H29802" s="1" t="s">
        <v>139629</v>
      </c>
      <c r="I29802" s="1"/>
    </row>
    <row r="29803" spans="1:9" x14ac:dyDescent="0.2">
      <c r="A29803" s="1" t="s">
        <v>36910</v>
      </c>
      <c r="B29803" s="1" t="s">
        <v>139630</v>
      </c>
      <c r="C29803" s="1">
        <v>291445711</v>
      </c>
      <c r="D29803" t="s">
        <v>263295</v>
      </c>
      <c r="E29803" t="s">
        <v>264171</v>
      </c>
      <c r="F29803" s="1">
        <v>1243</v>
      </c>
      <c r="G29803" s="1" t="s">
        <v>139631</v>
      </c>
      <c r="H29803" s="1" t="s">
        <v>139632</v>
      </c>
      <c r="I29803" s="1"/>
    </row>
    <row r="29804" spans="1:9" x14ac:dyDescent="0.2">
      <c r="A29804" s="1" t="s">
        <v>139633</v>
      </c>
      <c r="B29804" s="1" t="s">
        <v>139634</v>
      </c>
      <c r="C29804" s="1">
        <v>290487392</v>
      </c>
      <c r="D29804" t="s">
        <v>263266</v>
      </c>
      <c r="E29804" t="s">
        <v>263278</v>
      </c>
      <c r="F29804" s="1">
        <v>18</v>
      </c>
      <c r="G29804" s="1" t="s">
        <v>139635</v>
      </c>
      <c r="H29804" s="1" t="s">
        <v>139636</v>
      </c>
      <c r="I29804" s="1" t="s">
        <v>139637</v>
      </c>
    </row>
    <row r="29805" spans="1:9" x14ac:dyDescent="0.2">
      <c r="A29805" s="1" t="s">
        <v>139638</v>
      </c>
      <c r="B29805" s="1" t="s">
        <v>139639</v>
      </c>
      <c r="C29805" s="1">
        <v>291431922</v>
      </c>
      <c r="D29805" t="s">
        <v>263266</v>
      </c>
      <c r="E29805" t="s">
        <v>263289</v>
      </c>
      <c r="F29805" s="1">
        <v>30</v>
      </c>
      <c r="G29805" s="1" t="s">
        <v>139640</v>
      </c>
      <c r="H29805" s="1" t="s">
        <v>139641</v>
      </c>
      <c r="I29805" s="1" t="s">
        <v>139642</v>
      </c>
    </row>
    <row r="29806" spans="1:9" x14ac:dyDescent="0.2">
      <c r="A29806" s="1" t="s">
        <v>139643</v>
      </c>
      <c r="B29806" s="1" t="s">
        <v>139644</v>
      </c>
      <c r="C29806" s="1">
        <v>291438747</v>
      </c>
      <c r="D29806" t="s">
        <v>263266</v>
      </c>
      <c r="E29806" t="s">
        <v>263278</v>
      </c>
      <c r="F29806" s="1">
        <v>58</v>
      </c>
      <c r="G29806" s="1" t="s">
        <v>139645</v>
      </c>
      <c r="H29806" s="1" t="s">
        <v>139646</v>
      </c>
      <c r="I29806" s="1" t="s">
        <v>139647</v>
      </c>
    </row>
    <row r="29807" spans="1:9" x14ac:dyDescent="0.2">
      <c r="A29807" s="1" t="s">
        <v>139648</v>
      </c>
      <c r="B29807" s="1" t="s">
        <v>139649</v>
      </c>
      <c r="C29807" s="1">
        <v>290487824</v>
      </c>
      <c r="D29807" t="s">
        <v>263266</v>
      </c>
      <c r="E29807" t="s">
        <v>263284</v>
      </c>
      <c r="F29807" s="1">
        <v>1</v>
      </c>
      <c r="G29807" s="1" t="s">
        <v>139650</v>
      </c>
      <c r="H29807" s="1" t="s">
        <v>139651</v>
      </c>
      <c r="I29807" s="1" t="s">
        <v>139652</v>
      </c>
    </row>
    <row r="29808" spans="1:9" x14ac:dyDescent="0.2">
      <c r="A29808" s="1" t="s">
        <v>139653</v>
      </c>
      <c r="B29808" s="1" t="s">
        <v>139654</v>
      </c>
      <c r="C29808" s="1">
        <v>291421915</v>
      </c>
      <c r="D29808" t="s">
        <v>263266</v>
      </c>
      <c r="E29808" t="s">
        <v>263271</v>
      </c>
      <c r="F29808" s="1">
        <v>20</v>
      </c>
      <c r="G29808" s="1" t="s">
        <v>139655</v>
      </c>
      <c r="H29808" s="1" t="s">
        <v>139656</v>
      </c>
      <c r="I29808" s="1" t="s">
        <v>139657</v>
      </c>
    </row>
    <row r="29809" spans="1:9" x14ac:dyDescent="0.2">
      <c r="A29809" s="1" t="s">
        <v>139658</v>
      </c>
      <c r="B29809" s="1" t="s">
        <v>139659</v>
      </c>
      <c r="C29809" s="1">
        <v>291446025</v>
      </c>
      <c r="D29809" t="s">
        <v>263266</v>
      </c>
      <c r="E29809" t="s">
        <v>263271</v>
      </c>
      <c r="F29809" s="1">
        <v>4</v>
      </c>
      <c r="G29809" s="1" t="s">
        <v>139660</v>
      </c>
      <c r="H29809" s="1" t="s">
        <v>139661</v>
      </c>
      <c r="I29809" s="1"/>
    </row>
    <row r="29810" spans="1:9" x14ac:dyDescent="0.2">
      <c r="A29810" s="1" t="s">
        <v>139662</v>
      </c>
      <c r="B29810" s="1" t="s">
        <v>139663</v>
      </c>
      <c r="C29810" s="1">
        <v>291422959</v>
      </c>
      <c r="D29810" t="s">
        <v>264142</v>
      </c>
      <c r="E29810" t="s">
        <v>264143</v>
      </c>
      <c r="F29810" s="1">
        <v>3</v>
      </c>
      <c r="G29810" s="1" t="s">
        <v>139664</v>
      </c>
      <c r="H29810" s="1" t="s">
        <v>139665</v>
      </c>
      <c r="I29810" s="1"/>
    </row>
    <row r="29811" spans="1:9" x14ac:dyDescent="0.2">
      <c r="A29811" s="1" t="s">
        <v>139666</v>
      </c>
      <c r="B29811" s="1" t="s">
        <v>139667</v>
      </c>
      <c r="C29811" s="1">
        <v>291413882</v>
      </c>
      <c r="D29811" t="s">
        <v>263266</v>
      </c>
      <c r="E29811" t="s">
        <v>263268</v>
      </c>
      <c r="F29811" s="1">
        <v>44</v>
      </c>
      <c r="G29811" s="1" t="s">
        <v>139668</v>
      </c>
      <c r="H29811" s="1" t="s">
        <v>139669</v>
      </c>
      <c r="I29811" s="1"/>
    </row>
    <row r="29812" spans="1:9" x14ac:dyDescent="0.2">
      <c r="A29812" s="1" t="s">
        <v>139670</v>
      </c>
      <c r="B29812" s="1" t="s">
        <v>139671</v>
      </c>
      <c r="C29812" s="1">
        <v>291587344</v>
      </c>
      <c r="D29812" t="s">
        <v>263266</v>
      </c>
      <c r="E29812" t="s">
        <v>264151</v>
      </c>
      <c r="F29812" s="1">
        <v>114</v>
      </c>
      <c r="G29812" s="1" t="s">
        <v>139672</v>
      </c>
      <c r="H29812" s="1" t="s">
        <v>139673</v>
      </c>
      <c r="I29812" s="1" t="s">
        <v>139674</v>
      </c>
    </row>
    <row r="29813" spans="1:9" x14ac:dyDescent="0.2">
      <c r="A29813" s="1" t="s">
        <v>139675</v>
      </c>
      <c r="B29813" s="1" t="s">
        <v>139676</v>
      </c>
      <c r="C29813" s="1">
        <v>291426237</v>
      </c>
      <c r="D29813" t="s">
        <v>263266</v>
      </c>
      <c r="E29813" t="s">
        <v>263278</v>
      </c>
      <c r="F29813" s="1">
        <v>9</v>
      </c>
      <c r="G29813" s="1" t="s">
        <v>139677</v>
      </c>
      <c r="H29813" s="1" t="s">
        <v>139678</v>
      </c>
      <c r="I29813" s="1" t="s">
        <v>139679</v>
      </c>
    </row>
    <row r="29814" spans="1:9" x14ac:dyDescent="0.2">
      <c r="A29814" s="1" t="s">
        <v>139680</v>
      </c>
      <c r="B29814" s="1" t="s">
        <v>139681</v>
      </c>
      <c r="C29814" s="1">
        <v>290486154</v>
      </c>
      <c r="D29814" t="s">
        <v>263266</v>
      </c>
      <c r="E29814" t="s">
        <v>264156</v>
      </c>
      <c r="F29814" s="1">
        <v>8</v>
      </c>
      <c r="G29814" s="1" t="s">
        <v>139682</v>
      </c>
      <c r="H29814" s="1" t="s">
        <v>139683</v>
      </c>
      <c r="I29814" s="1" t="s">
        <v>139684</v>
      </c>
    </row>
    <row r="29815" spans="1:9" x14ac:dyDescent="0.2">
      <c r="A29815" s="1" t="s">
        <v>139685</v>
      </c>
      <c r="B29815" s="1" t="s">
        <v>139686</v>
      </c>
      <c r="C29815" s="1">
        <v>290486019</v>
      </c>
      <c r="D29815" t="s">
        <v>263266</v>
      </c>
      <c r="E29815" t="s">
        <v>263284</v>
      </c>
      <c r="F29815" s="1">
        <v>51</v>
      </c>
      <c r="G29815" s="1" t="s">
        <v>139687</v>
      </c>
      <c r="H29815" s="1" t="s">
        <v>139688</v>
      </c>
      <c r="I29815" s="1" t="s">
        <v>139689</v>
      </c>
    </row>
    <row r="29816" spans="1:9" x14ac:dyDescent="0.2">
      <c r="A29816" s="1" t="s">
        <v>139690</v>
      </c>
      <c r="B29816" s="1" t="s">
        <v>139691</v>
      </c>
      <c r="C29816" s="1">
        <v>289784096</v>
      </c>
      <c r="D29816" t="s">
        <v>263266</v>
      </c>
      <c r="E29816" t="s">
        <v>263284</v>
      </c>
      <c r="F29816" s="1">
        <v>3</v>
      </c>
      <c r="G29816" s="1"/>
      <c r="H29816" s="1" t="s">
        <v>139692</v>
      </c>
      <c r="I29816" s="1"/>
    </row>
    <row r="29817" spans="1:9" x14ac:dyDescent="0.2">
      <c r="A29817" s="1" t="s">
        <v>139693</v>
      </c>
      <c r="B29817" s="1" t="s">
        <v>139694</v>
      </c>
      <c r="C29817" s="1">
        <v>291430331</v>
      </c>
      <c r="D29817" t="s">
        <v>263266</v>
      </c>
      <c r="E29817" t="s">
        <v>263271</v>
      </c>
      <c r="F29817" s="1">
        <v>1</v>
      </c>
      <c r="G29817" s="1" t="s">
        <v>139695</v>
      </c>
      <c r="H29817" s="1" t="s">
        <v>139696</v>
      </c>
      <c r="I29817" s="1" t="s">
        <v>139697</v>
      </c>
    </row>
    <row r="29818" spans="1:9" x14ac:dyDescent="0.2">
      <c r="A29818" s="1" t="s">
        <v>139698</v>
      </c>
      <c r="B29818" s="1" t="s">
        <v>139699</v>
      </c>
      <c r="C29818" s="1">
        <v>290486068</v>
      </c>
      <c r="D29818" t="s">
        <v>263266</v>
      </c>
      <c r="E29818" t="s">
        <v>263268</v>
      </c>
      <c r="F29818" s="1">
        <v>2</v>
      </c>
      <c r="G29818" s="1" t="s">
        <v>139700</v>
      </c>
      <c r="H29818" s="1" t="s">
        <v>139701</v>
      </c>
      <c r="I29818" s="1"/>
    </row>
    <row r="29819" spans="1:9" x14ac:dyDescent="0.2">
      <c r="A29819" s="1" t="s">
        <v>139702</v>
      </c>
      <c r="B29819" s="1" t="s">
        <v>139703</v>
      </c>
      <c r="C29819" s="1">
        <v>290829076</v>
      </c>
      <c r="D29819" t="s">
        <v>263294</v>
      </c>
      <c r="E29819" t="s">
        <v>263271</v>
      </c>
      <c r="F29819" s="1">
        <v>16</v>
      </c>
      <c r="G29819" s="1" t="s">
        <v>139704</v>
      </c>
      <c r="H29819" s="1" t="s">
        <v>139705</v>
      </c>
      <c r="I29819" s="1"/>
    </row>
    <row r="29820" spans="1:9" x14ac:dyDescent="0.2">
      <c r="A29820" s="1" t="s">
        <v>139706</v>
      </c>
      <c r="B29820" s="1" t="s">
        <v>139707</v>
      </c>
      <c r="C29820" s="1">
        <v>290522306</v>
      </c>
      <c r="D29820" t="s">
        <v>263266</v>
      </c>
      <c r="E29820" t="s">
        <v>263268</v>
      </c>
      <c r="F29820" s="1">
        <v>1</v>
      </c>
      <c r="G29820" s="1" t="s">
        <v>139708</v>
      </c>
      <c r="H29820" s="1" t="s">
        <v>139709</v>
      </c>
      <c r="I29820" s="1" t="s">
        <v>139710</v>
      </c>
    </row>
    <row r="29821" spans="1:9" x14ac:dyDescent="0.2">
      <c r="A29821" s="1" t="s">
        <v>139711</v>
      </c>
      <c r="B29821" s="1" t="s">
        <v>139712</v>
      </c>
      <c r="C29821" s="1">
        <v>291418526</v>
      </c>
      <c r="D29821" t="s">
        <v>263266</v>
      </c>
      <c r="E29821" t="s">
        <v>263268</v>
      </c>
      <c r="F29821" s="1">
        <v>3</v>
      </c>
      <c r="G29821" s="1" t="s">
        <v>139713</v>
      </c>
      <c r="H29821" s="1" t="s">
        <v>139714</v>
      </c>
      <c r="I29821" s="1"/>
    </row>
    <row r="29822" spans="1:9" x14ac:dyDescent="0.2">
      <c r="A29822" s="1" t="s">
        <v>139715</v>
      </c>
      <c r="B29822" s="1" t="s">
        <v>139716</v>
      </c>
      <c r="C29822" s="1">
        <v>291420079</v>
      </c>
      <c r="D29822" t="s">
        <v>263266</v>
      </c>
      <c r="E29822" t="s">
        <v>263270</v>
      </c>
      <c r="F29822" s="1">
        <v>25</v>
      </c>
      <c r="G29822" s="1" t="s">
        <v>139717</v>
      </c>
      <c r="H29822" s="1" t="s">
        <v>139718</v>
      </c>
      <c r="I29822" s="1" t="s">
        <v>139719</v>
      </c>
    </row>
    <row r="29823" spans="1:9" x14ac:dyDescent="0.2">
      <c r="A29823" s="1" t="s">
        <v>139720</v>
      </c>
      <c r="B29823" s="1" t="s">
        <v>139721</v>
      </c>
      <c r="C29823" s="1">
        <v>290488749</v>
      </c>
      <c r="D29823" t="s">
        <v>263304</v>
      </c>
      <c r="E29823" t="s">
        <v>264172</v>
      </c>
      <c r="F29823" s="1">
        <v>52</v>
      </c>
      <c r="G29823" s="1" t="s">
        <v>139722</v>
      </c>
      <c r="H29823" s="1" t="s">
        <v>139723</v>
      </c>
      <c r="I29823" s="1" t="s">
        <v>139724</v>
      </c>
    </row>
    <row r="29824" spans="1:9" x14ac:dyDescent="0.2">
      <c r="A29824" s="1" t="s">
        <v>139725</v>
      </c>
      <c r="B29824" s="1" t="s">
        <v>139726</v>
      </c>
      <c r="C29824" s="1">
        <v>291442274</v>
      </c>
      <c r="D29824" t="s">
        <v>263266</v>
      </c>
      <c r="E29824" t="s">
        <v>263271</v>
      </c>
      <c r="F29824" s="1">
        <v>4</v>
      </c>
      <c r="G29824" s="1" t="s">
        <v>139727</v>
      </c>
      <c r="H29824" s="1" t="s">
        <v>139728</v>
      </c>
      <c r="I29824" s="1"/>
    </row>
    <row r="29825" spans="1:9" x14ac:dyDescent="0.2">
      <c r="A29825" s="1" t="s">
        <v>139729</v>
      </c>
      <c r="B29825" s="1" t="s">
        <v>139730</v>
      </c>
      <c r="C29825" s="1">
        <v>290492279</v>
      </c>
      <c r="D29825" t="s">
        <v>263279</v>
      </c>
      <c r="E29825" t="s">
        <v>264173</v>
      </c>
      <c r="F29825" s="1">
        <v>13</v>
      </c>
      <c r="G29825" s="1" t="s">
        <v>139731</v>
      </c>
      <c r="H29825" s="1" t="s">
        <v>139732</v>
      </c>
      <c r="I29825" s="1" t="s">
        <v>139733</v>
      </c>
    </row>
    <row r="29826" spans="1:9" x14ac:dyDescent="0.2">
      <c r="A29826" s="1" t="s">
        <v>139734</v>
      </c>
      <c r="B29826" s="1" t="s">
        <v>139735</v>
      </c>
      <c r="C29826" s="1">
        <v>291439708</v>
      </c>
      <c r="D29826" t="s">
        <v>263266</v>
      </c>
      <c r="E29826" t="s">
        <v>263278</v>
      </c>
      <c r="F29826" s="1">
        <v>13</v>
      </c>
      <c r="G29826" s="1" t="s">
        <v>139736</v>
      </c>
      <c r="H29826" s="1" t="s">
        <v>139737</v>
      </c>
      <c r="I29826" s="1" t="s">
        <v>139738</v>
      </c>
    </row>
    <row r="29827" spans="1:9" x14ac:dyDescent="0.2">
      <c r="A29827" s="1" t="s">
        <v>139739</v>
      </c>
      <c r="B29827" s="1" t="s">
        <v>139740</v>
      </c>
      <c r="C29827" s="1">
        <v>290484611</v>
      </c>
      <c r="D29827" t="s">
        <v>263279</v>
      </c>
      <c r="E29827" t="s">
        <v>264174</v>
      </c>
      <c r="F29827" s="1">
        <v>266</v>
      </c>
      <c r="G29827" s="1" t="s">
        <v>139741</v>
      </c>
      <c r="H29827" s="1" t="s">
        <v>139742</v>
      </c>
      <c r="I29827" s="1" t="s">
        <v>139743</v>
      </c>
    </row>
    <row r="29828" spans="1:9" x14ac:dyDescent="0.2">
      <c r="A29828" s="1" t="s">
        <v>139744</v>
      </c>
      <c r="B29828" s="1" t="s">
        <v>139745</v>
      </c>
      <c r="C29828" s="1">
        <v>291445883</v>
      </c>
      <c r="D29828" t="s">
        <v>263266</v>
      </c>
      <c r="E29828" t="s">
        <v>263268</v>
      </c>
      <c r="F29828" s="1">
        <v>48</v>
      </c>
      <c r="G29828" s="1" t="s">
        <v>139746</v>
      </c>
      <c r="H29828" s="1" t="s">
        <v>139747</v>
      </c>
      <c r="I29828" s="1"/>
    </row>
    <row r="29829" spans="1:9" x14ac:dyDescent="0.2">
      <c r="A29829" s="1" t="s">
        <v>139748</v>
      </c>
      <c r="B29829" s="1" t="s">
        <v>139749</v>
      </c>
      <c r="C29829" s="1">
        <v>291437209</v>
      </c>
      <c r="D29829" t="s">
        <v>263266</v>
      </c>
      <c r="E29829" t="s">
        <v>264156</v>
      </c>
      <c r="F29829" s="1">
        <v>8</v>
      </c>
      <c r="G29829" s="1" t="s">
        <v>139750</v>
      </c>
      <c r="H29829" s="1" t="s">
        <v>139751</v>
      </c>
      <c r="I29829" s="1" t="s">
        <v>139752</v>
      </c>
    </row>
    <row r="29830" spans="1:9" x14ac:dyDescent="0.2">
      <c r="A29830" s="1" t="s">
        <v>86215</v>
      </c>
      <c r="B29830" s="1" t="s">
        <v>139753</v>
      </c>
      <c r="C29830" s="1">
        <v>290522481</v>
      </c>
      <c r="D29830" t="s">
        <v>263266</v>
      </c>
      <c r="E29830" t="s">
        <v>263278</v>
      </c>
      <c r="F29830" s="1">
        <v>176</v>
      </c>
      <c r="G29830" s="1" t="s">
        <v>139754</v>
      </c>
      <c r="H29830" s="1" t="s">
        <v>139755</v>
      </c>
      <c r="I29830" s="1"/>
    </row>
    <row r="29831" spans="1:9" x14ac:dyDescent="0.2">
      <c r="A29831" s="1" t="s">
        <v>139756</v>
      </c>
      <c r="B29831" s="1" t="s">
        <v>139757</v>
      </c>
      <c r="C29831" s="1">
        <v>291435064</v>
      </c>
      <c r="D29831" t="s">
        <v>263266</v>
      </c>
      <c r="E29831" t="s">
        <v>263271</v>
      </c>
      <c r="F29831" s="1">
        <v>3</v>
      </c>
      <c r="G29831" s="1" t="s">
        <v>139758</v>
      </c>
      <c r="H29831" s="1" t="s">
        <v>139759</v>
      </c>
      <c r="I29831" s="1"/>
    </row>
    <row r="29832" spans="1:9" x14ac:dyDescent="0.2">
      <c r="A29832" s="1" t="s">
        <v>139760</v>
      </c>
      <c r="B29832" s="1" t="s">
        <v>139761</v>
      </c>
      <c r="C29832" s="1">
        <v>291424652</v>
      </c>
      <c r="D29832" t="s">
        <v>263266</v>
      </c>
      <c r="E29832" t="s">
        <v>263268</v>
      </c>
      <c r="F29832" s="1">
        <v>13</v>
      </c>
      <c r="G29832" s="1" t="s">
        <v>139762</v>
      </c>
      <c r="H29832" s="1" t="s">
        <v>139763</v>
      </c>
      <c r="I29832" s="1"/>
    </row>
    <row r="29833" spans="1:9" x14ac:dyDescent="0.2">
      <c r="A29833" s="1" t="s">
        <v>139764</v>
      </c>
      <c r="B29833" s="1" t="s">
        <v>139765</v>
      </c>
      <c r="C29833" s="1">
        <v>290484469</v>
      </c>
      <c r="D29833" t="s">
        <v>263266</v>
      </c>
      <c r="E29833" t="s">
        <v>263268</v>
      </c>
      <c r="F29833" s="1">
        <v>3</v>
      </c>
      <c r="G29833" s="1" t="s">
        <v>139766</v>
      </c>
      <c r="H29833" s="1" t="s">
        <v>139767</v>
      </c>
      <c r="I29833" s="1"/>
    </row>
    <row r="29834" spans="1:9" x14ac:dyDescent="0.2">
      <c r="A29834" s="1" t="s">
        <v>139768</v>
      </c>
      <c r="B29834" s="1" t="s">
        <v>139769</v>
      </c>
      <c r="C29834" s="1">
        <v>290520296</v>
      </c>
      <c r="D29834" t="s">
        <v>263266</v>
      </c>
      <c r="E29834" t="s">
        <v>264146</v>
      </c>
      <c r="F29834" s="1">
        <v>20</v>
      </c>
      <c r="G29834" s="1" t="s">
        <v>139770</v>
      </c>
      <c r="H29834" s="1" t="s">
        <v>139771</v>
      </c>
      <c r="I29834" s="1" t="s">
        <v>139772</v>
      </c>
    </row>
    <row r="29835" spans="1:9" x14ac:dyDescent="0.2">
      <c r="A29835" s="1" t="s">
        <v>139773</v>
      </c>
      <c r="B29835" s="1" t="s">
        <v>139774</v>
      </c>
      <c r="C29835" s="1">
        <v>290490996</v>
      </c>
      <c r="D29835" t="s">
        <v>263266</v>
      </c>
      <c r="E29835" t="s">
        <v>263284</v>
      </c>
      <c r="F29835" s="1">
        <v>3</v>
      </c>
      <c r="G29835" s="1" t="s">
        <v>139775</v>
      </c>
      <c r="H29835" s="1" t="s">
        <v>139776</v>
      </c>
      <c r="I29835" s="1" t="s">
        <v>139777</v>
      </c>
    </row>
    <row r="29836" spans="1:9" x14ac:dyDescent="0.2">
      <c r="A29836" s="1" t="s">
        <v>139778</v>
      </c>
      <c r="B29836" s="1" t="s">
        <v>139779</v>
      </c>
      <c r="C29836" s="1">
        <v>290482830</v>
      </c>
      <c r="D29836" t="s">
        <v>263266</v>
      </c>
      <c r="E29836" t="s">
        <v>264175</v>
      </c>
      <c r="F29836" s="1">
        <v>45</v>
      </c>
      <c r="G29836" s="1" t="s">
        <v>139780</v>
      </c>
      <c r="H29836" s="1" t="s">
        <v>139781</v>
      </c>
      <c r="I29836" s="1" t="s">
        <v>139782</v>
      </c>
    </row>
    <row r="29837" spans="1:9" x14ac:dyDescent="0.2">
      <c r="A29837" s="1" t="s">
        <v>139783</v>
      </c>
      <c r="B29837" s="1" t="s">
        <v>139784</v>
      </c>
      <c r="C29837" s="1">
        <v>291440661</v>
      </c>
      <c r="D29837" t="s">
        <v>263266</v>
      </c>
      <c r="E29837" t="s">
        <v>264146</v>
      </c>
      <c r="F29837" s="1">
        <v>15</v>
      </c>
      <c r="G29837" s="1" t="s">
        <v>139785</v>
      </c>
      <c r="H29837" s="1" t="s">
        <v>139786</v>
      </c>
      <c r="I29837" s="1" t="s">
        <v>139787</v>
      </c>
    </row>
    <row r="29838" spans="1:9" x14ac:dyDescent="0.2">
      <c r="A29838" s="1" t="s">
        <v>139788</v>
      </c>
      <c r="B29838" s="1" t="s">
        <v>139789</v>
      </c>
      <c r="C29838" s="1">
        <v>291439579</v>
      </c>
      <c r="D29838" t="s">
        <v>263266</v>
      </c>
      <c r="E29838" t="s">
        <v>263278</v>
      </c>
      <c r="F29838" s="1">
        <v>46</v>
      </c>
      <c r="G29838" s="1" t="s">
        <v>139790</v>
      </c>
      <c r="H29838" s="1" t="s">
        <v>139791</v>
      </c>
      <c r="I29838" s="1" t="s">
        <v>139792</v>
      </c>
    </row>
    <row r="29839" spans="1:9" x14ac:dyDescent="0.2">
      <c r="A29839" s="1" t="s">
        <v>139793</v>
      </c>
      <c r="B29839" s="1" t="s">
        <v>139794</v>
      </c>
      <c r="C29839" s="1">
        <v>290524613</v>
      </c>
      <c r="D29839" t="s">
        <v>263266</v>
      </c>
      <c r="E29839" t="s">
        <v>263271</v>
      </c>
      <c r="F29839" s="1">
        <v>37</v>
      </c>
      <c r="G29839" s="1" t="s">
        <v>139795</v>
      </c>
      <c r="H29839" s="1" t="s">
        <v>139796</v>
      </c>
      <c r="I29839" s="1"/>
    </row>
    <row r="29840" spans="1:9" x14ac:dyDescent="0.2">
      <c r="A29840" s="1" t="s">
        <v>139797</v>
      </c>
      <c r="B29840" s="1" t="s">
        <v>139798</v>
      </c>
      <c r="C29840" s="1">
        <v>290829080</v>
      </c>
      <c r="D29840" t="s">
        <v>263304</v>
      </c>
      <c r="E29840" t="s">
        <v>264176</v>
      </c>
      <c r="F29840" s="1">
        <v>5</v>
      </c>
      <c r="G29840" s="1" t="s">
        <v>139799</v>
      </c>
      <c r="H29840" s="1" t="s">
        <v>139800</v>
      </c>
      <c r="I29840" s="1" t="s">
        <v>139801</v>
      </c>
    </row>
    <row r="29841" spans="1:9" x14ac:dyDescent="0.2">
      <c r="A29841" s="1" t="s">
        <v>139802</v>
      </c>
      <c r="B29841" s="1" t="s">
        <v>139803</v>
      </c>
      <c r="C29841" s="1">
        <v>289789843</v>
      </c>
      <c r="D29841" t="s">
        <v>263266</v>
      </c>
      <c r="E29841" t="s">
        <v>263268</v>
      </c>
      <c r="F29841" s="1">
        <v>1</v>
      </c>
      <c r="G29841" s="1" t="s">
        <v>139804</v>
      </c>
      <c r="H29841" s="1" t="s">
        <v>139805</v>
      </c>
      <c r="I29841" s="1"/>
    </row>
    <row r="29842" spans="1:9" x14ac:dyDescent="0.2">
      <c r="A29842" s="1" t="s">
        <v>139806</v>
      </c>
      <c r="B29842" s="1" t="s">
        <v>139807</v>
      </c>
      <c r="C29842" s="1">
        <v>291429160</v>
      </c>
      <c r="D29842" t="s">
        <v>263266</v>
      </c>
      <c r="E29842" t="s">
        <v>263284</v>
      </c>
      <c r="F29842" s="1">
        <v>15</v>
      </c>
      <c r="G29842" s="1" t="s">
        <v>139808</v>
      </c>
      <c r="H29842" s="1" t="s">
        <v>139809</v>
      </c>
      <c r="I29842" s="1"/>
    </row>
    <row r="29843" spans="1:9" x14ac:dyDescent="0.2">
      <c r="A29843" s="1" t="s">
        <v>139810</v>
      </c>
      <c r="B29843" s="1" t="s">
        <v>139811</v>
      </c>
      <c r="C29843" s="1">
        <v>290482947</v>
      </c>
      <c r="D29843" t="s">
        <v>263250</v>
      </c>
      <c r="E29843" t="s">
        <v>264177</v>
      </c>
      <c r="F29843" s="1">
        <v>5</v>
      </c>
      <c r="G29843" s="1" t="s">
        <v>139812</v>
      </c>
      <c r="H29843" s="1" t="s">
        <v>139813</v>
      </c>
      <c r="I29843" s="1" t="s">
        <v>139814</v>
      </c>
    </row>
    <row r="29844" spans="1:9" x14ac:dyDescent="0.2">
      <c r="A29844" s="1" t="s">
        <v>139815</v>
      </c>
      <c r="B29844" s="1" t="s">
        <v>139816</v>
      </c>
      <c r="C29844" s="1">
        <v>291434725</v>
      </c>
      <c r="D29844" t="s">
        <v>263266</v>
      </c>
      <c r="E29844" t="s">
        <v>264146</v>
      </c>
      <c r="F29844" s="1">
        <v>63</v>
      </c>
      <c r="G29844" s="1" t="s">
        <v>139817</v>
      </c>
      <c r="H29844" s="1" t="s">
        <v>139818</v>
      </c>
      <c r="I29844" s="1"/>
    </row>
    <row r="29845" spans="1:9" x14ac:dyDescent="0.2">
      <c r="A29845" s="1" t="s">
        <v>139819</v>
      </c>
      <c r="B29845" s="1" t="s">
        <v>139820</v>
      </c>
      <c r="C29845" s="1">
        <v>290491875</v>
      </c>
      <c r="D29845" t="s">
        <v>264178</v>
      </c>
      <c r="E29845" t="s">
        <v>264179</v>
      </c>
      <c r="F29845" s="1">
        <v>24</v>
      </c>
      <c r="G29845" s="1" t="s">
        <v>139821</v>
      </c>
      <c r="H29845" s="1" t="s">
        <v>139822</v>
      </c>
      <c r="I29845" s="1" t="s">
        <v>139823</v>
      </c>
    </row>
    <row r="29846" spans="1:9" x14ac:dyDescent="0.2">
      <c r="A29846" s="1" t="s">
        <v>139824</v>
      </c>
      <c r="B29846" s="1" t="s">
        <v>139825</v>
      </c>
      <c r="C29846" s="1">
        <v>290493012</v>
      </c>
      <c r="D29846" t="s">
        <v>263266</v>
      </c>
      <c r="E29846" t="s">
        <v>264146</v>
      </c>
      <c r="F29846" s="1">
        <v>10</v>
      </c>
      <c r="G29846" s="1" t="s">
        <v>139826</v>
      </c>
      <c r="H29846" s="1" t="s">
        <v>139827</v>
      </c>
      <c r="I29846" s="1" t="s">
        <v>139828</v>
      </c>
    </row>
    <row r="29847" spans="1:9" x14ac:dyDescent="0.2">
      <c r="A29847" s="1" t="s">
        <v>139829</v>
      </c>
      <c r="B29847" s="1" t="s">
        <v>139830</v>
      </c>
      <c r="C29847" s="1">
        <v>291415476</v>
      </c>
      <c r="D29847" t="s">
        <v>263266</v>
      </c>
      <c r="E29847" t="s">
        <v>263267</v>
      </c>
      <c r="F29847" s="1">
        <v>56</v>
      </c>
      <c r="G29847" s="1" t="s">
        <v>139831</v>
      </c>
      <c r="H29847" s="1" t="s">
        <v>139832</v>
      </c>
      <c r="I29847" s="1"/>
    </row>
    <row r="29848" spans="1:9" x14ac:dyDescent="0.2">
      <c r="A29848" s="1" t="s">
        <v>139833</v>
      </c>
      <c r="B29848" s="1" t="s">
        <v>139834</v>
      </c>
      <c r="C29848" s="1">
        <v>291438437</v>
      </c>
      <c r="D29848" t="s">
        <v>264142</v>
      </c>
      <c r="E29848" t="s">
        <v>264143</v>
      </c>
      <c r="F29848" s="1">
        <v>38</v>
      </c>
      <c r="G29848" s="1" t="s">
        <v>139835</v>
      </c>
      <c r="H29848" s="1" t="s">
        <v>139836</v>
      </c>
      <c r="I29848" s="1" t="s">
        <v>139837</v>
      </c>
    </row>
    <row r="29849" spans="1:9" x14ac:dyDescent="0.2">
      <c r="A29849" s="1" t="s">
        <v>139838</v>
      </c>
      <c r="B29849" s="1" t="s">
        <v>139839</v>
      </c>
      <c r="C29849" s="1">
        <v>291421286</v>
      </c>
      <c r="D29849" t="s">
        <v>263266</v>
      </c>
      <c r="E29849" t="s">
        <v>263271</v>
      </c>
      <c r="F29849" s="1">
        <v>55</v>
      </c>
      <c r="G29849" s="1" t="s">
        <v>139840</v>
      </c>
      <c r="H29849" s="1" t="s">
        <v>139841</v>
      </c>
      <c r="I29849" s="1" t="s">
        <v>139842</v>
      </c>
    </row>
    <row r="29850" spans="1:9" x14ac:dyDescent="0.2">
      <c r="A29850" s="1" t="s">
        <v>139843</v>
      </c>
      <c r="B29850" s="1" t="s">
        <v>139844</v>
      </c>
      <c r="C29850" s="1">
        <v>291425397</v>
      </c>
      <c r="D29850" t="s">
        <v>263266</v>
      </c>
      <c r="E29850" t="s">
        <v>263284</v>
      </c>
      <c r="F29850" s="1">
        <v>4</v>
      </c>
      <c r="G29850" s="1" t="s">
        <v>139845</v>
      </c>
      <c r="H29850" s="1" t="s">
        <v>139846</v>
      </c>
      <c r="I29850" s="1"/>
    </row>
    <row r="29851" spans="1:9" x14ac:dyDescent="0.2">
      <c r="A29851" s="1" t="s">
        <v>139847</v>
      </c>
      <c r="B29851" s="1" t="s">
        <v>139848</v>
      </c>
      <c r="C29851" s="1">
        <v>291415514</v>
      </c>
      <c r="D29851" t="s">
        <v>263266</v>
      </c>
      <c r="E29851" t="s">
        <v>263278</v>
      </c>
      <c r="F29851" s="1">
        <v>20</v>
      </c>
      <c r="G29851" s="1" t="s">
        <v>139849</v>
      </c>
      <c r="H29851" s="1" t="s">
        <v>139850</v>
      </c>
      <c r="I29851" s="1" t="s">
        <v>139851</v>
      </c>
    </row>
    <row r="29852" spans="1:9" x14ac:dyDescent="0.2">
      <c r="A29852" s="1" t="s">
        <v>139852</v>
      </c>
      <c r="B29852" s="1" t="s">
        <v>139853</v>
      </c>
      <c r="C29852" s="1">
        <v>291416574</v>
      </c>
      <c r="D29852" t="s">
        <v>263266</v>
      </c>
      <c r="E29852" t="s">
        <v>263268</v>
      </c>
      <c r="F29852" s="1">
        <v>16</v>
      </c>
      <c r="G29852" s="1" t="s">
        <v>139854</v>
      </c>
      <c r="H29852" s="1" t="s">
        <v>139855</v>
      </c>
      <c r="I29852" s="1" t="s">
        <v>139856</v>
      </c>
    </row>
    <row r="29853" spans="1:9" x14ac:dyDescent="0.2">
      <c r="A29853" s="1" t="s">
        <v>139857</v>
      </c>
      <c r="B29853" s="1" t="s">
        <v>139858</v>
      </c>
      <c r="C29853" s="1">
        <v>291419722</v>
      </c>
      <c r="D29853" t="s">
        <v>264180</v>
      </c>
      <c r="E29853" t="s">
        <v>264181</v>
      </c>
      <c r="F29853" s="1">
        <v>58</v>
      </c>
      <c r="G29853" s="1" t="s">
        <v>139859</v>
      </c>
      <c r="H29853" s="1" t="s">
        <v>139860</v>
      </c>
      <c r="I29853" s="1" t="s">
        <v>139861</v>
      </c>
    </row>
    <row r="29854" spans="1:9" x14ac:dyDescent="0.2">
      <c r="A29854" s="1" t="s">
        <v>139862</v>
      </c>
      <c r="B29854" s="1" t="s">
        <v>139863</v>
      </c>
      <c r="C29854" s="1">
        <v>290483796</v>
      </c>
      <c r="D29854" t="s">
        <v>263266</v>
      </c>
      <c r="E29854" t="s">
        <v>263268</v>
      </c>
      <c r="F29854" s="1">
        <v>32</v>
      </c>
      <c r="G29854" s="1" t="s">
        <v>139864</v>
      </c>
      <c r="H29854" s="1" t="s">
        <v>139865</v>
      </c>
      <c r="I29854" s="1" t="s">
        <v>139866</v>
      </c>
    </row>
    <row r="29855" spans="1:9" x14ac:dyDescent="0.2">
      <c r="A29855" s="1" t="s">
        <v>139867</v>
      </c>
      <c r="B29855" s="1" t="s">
        <v>139868</v>
      </c>
      <c r="C29855" s="1">
        <v>291427953</v>
      </c>
      <c r="D29855" t="s">
        <v>263266</v>
      </c>
      <c r="E29855" t="s">
        <v>263268</v>
      </c>
      <c r="F29855" s="1">
        <v>2</v>
      </c>
      <c r="G29855" s="1" t="s">
        <v>139869</v>
      </c>
      <c r="H29855" s="1" t="s">
        <v>139870</v>
      </c>
      <c r="I29855" s="1" t="s">
        <v>139871</v>
      </c>
    </row>
    <row r="29856" spans="1:9" x14ac:dyDescent="0.2">
      <c r="A29856" s="1" t="s">
        <v>139872</v>
      </c>
      <c r="B29856" s="1" t="s">
        <v>139873</v>
      </c>
      <c r="C29856" s="1">
        <v>291425144</v>
      </c>
      <c r="D29856" t="s">
        <v>263266</v>
      </c>
      <c r="E29856" t="s">
        <v>263268</v>
      </c>
      <c r="F29856" s="1">
        <v>2</v>
      </c>
      <c r="G29856" s="1" t="s">
        <v>139874</v>
      </c>
      <c r="H29856" s="1" t="s">
        <v>139875</v>
      </c>
      <c r="I29856" s="1"/>
    </row>
    <row r="29857" spans="1:9" x14ac:dyDescent="0.2">
      <c r="A29857" s="1" t="s">
        <v>139876</v>
      </c>
      <c r="B29857" s="1" t="s">
        <v>139877</v>
      </c>
      <c r="C29857" s="1">
        <v>290829085</v>
      </c>
      <c r="D29857" t="s">
        <v>263266</v>
      </c>
      <c r="E29857" t="s">
        <v>263268</v>
      </c>
      <c r="F29857" s="1">
        <v>3</v>
      </c>
      <c r="G29857" s="1" t="s">
        <v>139878</v>
      </c>
      <c r="H29857" s="1" t="s">
        <v>139879</v>
      </c>
      <c r="I29857" s="1"/>
    </row>
    <row r="29858" spans="1:9" x14ac:dyDescent="0.2">
      <c r="A29858" s="1" t="s">
        <v>139880</v>
      </c>
      <c r="B29858" s="1" t="s">
        <v>139881</v>
      </c>
      <c r="C29858" s="1">
        <v>291063746</v>
      </c>
      <c r="D29858" t="s">
        <v>263250</v>
      </c>
      <c r="E29858" t="s">
        <v>264182</v>
      </c>
      <c r="F29858" s="1">
        <v>19</v>
      </c>
      <c r="G29858" s="1" t="s">
        <v>139882</v>
      </c>
      <c r="H29858" s="1" t="s">
        <v>139883</v>
      </c>
      <c r="I29858" s="1"/>
    </row>
    <row r="29859" spans="1:9" x14ac:dyDescent="0.2">
      <c r="A29859" s="1" t="s">
        <v>139884</v>
      </c>
      <c r="B29859" s="1" t="s">
        <v>139885</v>
      </c>
      <c r="C29859" s="1">
        <v>291415570</v>
      </c>
      <c r="D29859" t="s">
        <v>263266</v>
      </c>
      <c r="E29859" t="s">
        <v>263268</v>
      </c>
      <c r="F29859" s="1">
        <v>1</v>
      </c>
      <c r="G29859" s="1" t="s">
        <v>139886</v>
      </c>
      <c r="H29859" s="1" t="s">
        <v>139887</v>
      </c>
      <c r="I29859" s="1"/>
    </row>
    <row r="29860" spans="1:9" x14ac:dyDescent="0.2">
      <c r="A29860" s="1" t="s">
        <v>139888</v>
      </c>
      <c r="B29860" s="1" t="s">
        <v>139889</v>
      </c>
      <c r="C29860" s="1">
        <v>291438931</v>
      </c>
      <c r="D29860" t="s">
        <v>263266</v>
      </c>
      <c r="E29860" t="s">
        <v>263270</v>
      </c>
      <c r="F29860" s="1">
        <v>7</v>
      </c>
      <c r="G29860" s="1" t="s">
        <v>139890</v>
      </c>
      <c r="H29860" s="1" t="s">
        <v>139891</v>
      </c>
      <c r="I29860" s="1"/>
    </row>
    <row r="29861" spans="1:9" x14ac:dyDescent="0.2">
      <c r="A29861" s="1" t="s">
        <v>139892</v>
      </c>
      <c r="B29861" s="1" t="s">
        <v>139893</v>
      </c>
      <c r="C29861" s="1">
        <v>290520784</v>
      </c>
      <c r="D29861" t="s">
        <v>264142</v>
      </c>
      <c r="E29861" t="s">
        <v>264143</v>
      </c>
      <c r="F29861" s="1">
        <v>12</v>
      </c>
      <c r="G29861" s="1" t="s">
        <v>139894</v>
      </c>
      <c r="H29861" s="1" t="s">
        <v>139895</v>
      </c>
      <c r="I29861" s="1" t="s">
        <v>139896</v>
      </c>
    </row>
    <row r="29862" spans="1:9" x14ac:dyDescent="0.2">
      <c r="A29862" s="1" t="s">
        <v>139897</v>
      </c>
      <c r="B29862" s="1" t="s">
        <v>139898</v>
      </c>
      <c r="C29862" s="1">
        <v>291430267</v>
      </c>
      <c r="D29862" t="s">
        <v>263266</v>
      </c>
      <c r="E29862" t="s">
        <v>263268</v>
      </c>
      <c r="F29862" s="1">
        <v>4</v>
      </c>
      <c r="G29862" s="1" t="s">
        <v>139899</v>
      </c>
      <c r="H29862" s="1" t="s">
        <v>139900</v>
      </c>
      <c r="I29862" s="1"/>
    </row>
    <row r="29863" spans="1:9" x14ac:dyDescent="0.2">
      <c r="A29863" s="1" t="s">
        <v>139901</v>
      </c>
      <c r="B29863" s="1" t="s">
        <v>139902</v>
      </c>
      <c r="C29863" s="1">
        <v>291431219</v>
      </c>
      <c r="D29863" t="s">
        <v>263266</v>
      </c>
      <c r="E29863" t="s">
        <v>263284</v>
      </c>
      <c r="F29863" s="1">
        <v>4</v>
      </c>
      <c r="G29863" s="1" t="s">
        <v>139903</v>
      </c>
      <c r="H29863" s="1" t="s">
        <v>139904</v>
      </c>
      <c r="I29863" s="1" t="s">
        <v>139905</v>
      </c>
    </row>
    <row r="29864" spans="1:9" x14ac:dyDescent="0.2">
      <c r="A29864" s="1" t="s">
        <v>139906</v>
      </c>
      <c r="B29864" s="1" t="s">
        <v>139907</v>
      </c>
      <c r="C29864" s="1">
        <v>291437442</v>
      </c>
      <c r="D29864" t="s">
        <v>263250</v>
      </c>
      <c r="E29864" t="s">
        <v>264183</v>
      </c>
      <c r="F29864" s="1">
        <v>32</v>
      </c>
      <c r="G29864" s="1" t="s">
        <v>139908</v>
      </c>
      <c r="H29864" s="1" t="s">
        <v>139909</v>
      </c>
      <c r="I29864" s="1" t="s">
        <v>139910</v>
      </c>
    </row>
    <row r="29865" spans="1:9" x14ac:dyDescent="0.2">
      <c r="A29865" s="1" t="s">
        <v>139911</v>
      </c>
      <c r="B29865" s="1" t="s">
        <v>139912</v>
      </c>
      <c r="C29865" s="1">
        <v>290482369</v>
      </c>
      <c r="D29865" t="s">
        <v>263294</v>
      </c>
      <c r="E29865" t="s">
        <v>263284</v>
      </c>
      <c r="F29865" s="1">
        <v>2</v>
      </c>
      <c r="G29865" s="1" t="s">
        <v>139913</v>
      </c>
      <c r="H29865" s="1" t="s">
        <v>139914</v>
      </c>
      <c r="I29865" s="1"/>
    </row>
    <row r="29866" spans="1:9" x14ac:dyDescent="0.2">
      <c r="A29866" s="1" t="s">
        <v>139915</v>
      </c>
      <c r="B29866" s="1" t="s">
        <v>139916</v>
      </c>
      <c r="C29866" s="1">
        <v>291424850</v>
      </c>
      <c r="D29866" t="s">
        <v>263266</v>
      </c>
      <c r="E29866" t="s">
        <v>263271</v>
      </c>
      <c r="F29866" s="1">
        <v>3034</v>
      </c>
      <c r="G29866" s="1" t="s">
        <v>139917</v>
      </c>
      <c r="H29866" s="1" t="s">
        <v>139918</v>
      </c>
      <c r="I29866" s="1" t="s">
        <v>139919</v>
      </c>
    </row>
    <row r="29867" spans="1:9" x14ac:dyDescent="0.2">
      <c r="A29867" s="1" t="s">
        <v>139920</v>
      </c>
      <c r="B29867" s="1" t="s">
        <v>139921</v>
      </c>
      <c r="C29867" s="1">
        <v>291435156</v>
      </c>
      <c r="D29867" t="s">
        <v>263266</v>
      </c>
      <c r="E29867" t="s">
        <v>263268</v>
      </c>
      <c r="F29867" s="1">
        <v>44</v>
      </c>
      <c r="G29867" s="1" t="s">
        <v>139922</v>
      </c>
      <c r="H29867" s="1" t="s">
        <v>139923</v>
      </c>
      <c r="I29867" s="1" t="s">
        <v>139924</v>
      </c>
    </row>
    <row r="29868" spans="1:9" x14ac:dyDescent="0.2">
      <c r="A29868" s="1" t="s">
        <v>139925</v>
      </c>
      <c r="B29868" s="1" t="s">
        <v>139926</v>
      </c>
      <c r="C29868" s="1">
        <v>290829088</v>
      </c>
      <c r="D29868" t="s">
        <v>263266</v>
      </c>
      <c r="E29868" t="s">
        <v>263268</v>
      </c>
      <c r="F29868" s="1">
        <v>4</v>
      </c>
      <c r="G29868" s="1" t="s">
        <v>139927</v>
      </c>
      <c r="H29868" s="1" t="s">
        <v>139928</v>
      </c>
      <c r="I29868" s="1" t="s">
        <v>139929</v>
      </c>
    </row>
    <row r="29869" spans="1:9" x14ac:dyDescent="0.2">
      <c r="A29869" s="1" t="s">
        <v>139930</v>
      </c>
      <c r="B29869" s="1" t="s">
        <v>139931</v>
      </c>
      <c r="C29869" s="1">
        <v>291435703</v>
      </c>
      <c r="D29869" t="s">
        <v>263266</v>
      </c>
      <c r="E29869" t="s">
        <v>263270</v>
      </c>
      <c r="F29869" s="1">
        <v>10</v>
      </c>
      <c r="G29869" s="1" t="s">
        <v>139932</v>
      </c>
      <c r="H29869" s="1" t="s">
        <v>139933</v>
      </c>
      <c r="I29869" s="1" t="s">
        <v>139934</v>
      </c>
    </row>
    <row r="29870" spans="1:9" x14ac:dyDescent="0.2">
      <c r="A29870" s="1" t="s">
        <v>139935</v>
      </c>
      <c r="B29870" s="1" t="s">
        <v>139936</v>
      </c>
      <c r="C29870" s="1">
        <v>290490387</v>
      </c>
      <c r="D29870" t="s">
        <v>263266</v>
      </c>
      <c r="E29870" t="s">
        <v>264151</v>
      </c>
      <c r="F29870" s="1">
        <v>125</v>
      </c>
      <c r="G29870" s="1" t="s">
        <v>139937</v>
      </c>
      <c r="H29870" s="1" t="s">
        <v>139938</v>
      </c>
      <c r="I29870" s="1" t="s">
        <v>139939</v>
      </c>
    </row>
    <row r="29871" spans="1:9" x14ac:dyDescent="0.2">
      <c r="A29871" s="1" t="s">
        <v>139940</v>
      </c>
      <c r="B29871" s="1" t="s">
        <v>139941</v>
      </c>
      <c r="C29871" s="1">
        <v>290524266</v>
      </c>
      <c r="D29871" t="s">
        <v>263266</v>
      </c>
      <c r="E29871" t="s">
        <v>264146</v>
      </c>
      <c r="F29871" s="1">
        <v>1</v>
      </c>
      <c r="G29871" s="1" t="s">
        <v>139942</v>
      </c>
      <c r="H29871" s="1" t="s">
        <v>139943</v>
      </c>
      <c r="I29871" s="1"/>
    </row>
    <row r="29872" spans="1:9" x14ac:dyDescent="0.2">
      <c r="A29872" s="1" t="s">
        <v>139944</v>
      </c>
      <c r="B29872" s="1" t="s">
        <v>139945</v>
      </c>
      <c r="C29872" s="1">
        <v>283418100</v>
      </c>
      <c r="D29872" t="s">
        <v>263266</v>
      </c>
      <c r="E29872" t="s">
        <v>263283</v>
      </c>
      <c r="F29872" s="1">
        <v>13</v>
      </c>
      <c r="G29872" s="1" t="s">
        <v>139946</v>
      </c>
      <c r="H29872" s="1" t="s">
        <v>139947</v>
      </c>
      <c r="I29872" s="1"/>
    </row>
    <row r="29873" spans="1:9" x14ac:dyDescent="0.2">
      <c r="A29873" s="1" t="s">
        <v>139948</v>
      </c>
      <c r="B29873" s="1" t="s">
        <v>139949</v>
      </c>
      <c r="C29873" s="1">
        <v>291446367</v>
      </c>
      <c r="D29873" t="s">
        <v>263266</v>
      </c>
      <c r="E29873" t="s">
        <v>263278</v>
      </c>
      <c r="F29873" s="1">
        <v>14</v>
      </c>
      <c r="G29873" s="1" t="s">
        <v>139950</v>
      </c>
      <c r="H29873" s="1" t="s">
        <v>139951</v>
      </c>
      <c r="I29873" s="1"/>
    </row>
    <row r="29874" spans="1:9" x14ac:dyDescent="0.2">
      <c r="A29874" s="1" t="s">
        <v>139952</v>
      </c>
      <c r="B29874" s="1" t="s">
        <v>139953</v>
      </c>
      <c r="C29874" s="1">
        <v>290524631</v>
      </c>
      <c r="D29874" t="s">
        <v>263304</v>
      </c>
      <c r="E29874" t="s">
        <v>264185</v>
      </c>
      <c r="F29874" s="1">
        <v>1</v>
      </c>
      <c r="G29874" s="1" t="s">
        <v>139954</v>
      </c>
      <c r="H29874" s="1" t="s">
        <v>139955</v>
      </c>
      <c r="I29874" s="1"/>
    </row>
    <row r="29875" spans="1:9" x14ac:dyDescent="0.2">
      <c r="A29875" s="1" t="s">
        <v>139956</v>
      </c>
      <c r="B29875" s="1" t="s">
        <v>139957</v>
      </c>
      <c r="C29875" s="1">
        <v>291426715</v>
      </c>
      <c r="D29875" t="s">
        <v>263266</v>
      </c>
      <c r="E29875" t="s">
        <v>263278</v>
      </c>
      <c r="F29875" s="1">
        <v>13</v>
      </c>
      <c r="G29875" s="1" t="s">
        <v>139958</v>
      </c>
      <c r="H29875" s="1" t="s">
        <v>139959</v>
      </c>
      <c r="I29875" s="1" t="s">
        <v>139960</v>
      </c>
    </row>
    <row r="29876" spans="1:9" x14ac:dyDescent="0.2">
      <c r="A29876" s="1" t="s">
        <v>139961</v>
      </c>
      <c r="B29876" s="1" t="s">
        <v>139962</v>
      </c>
      <c r="C29876" s="1">
        <v>290486055</v>
      </c>
      <c r="D29876" t="s">
        <v>263266</v>
      </c>
      <c r="E29876" t="s">
        <v>264156</v>
      </c>
      <c r="F29876" s="1">
        <v>3</v>
      </c>
      <c r="G29876" s="1" t="s">
        <v>139963</v>
      </c>
      <c r="H29876" s="1" t="s">
        <v>139964</v>
      </c>
      <c r="I29876" s="1"/>
    </row>
    <row r="29877" spans="1:9" x14ac:dyDescent="0.2">
      <c r="A29877" s="1" t="s">
        <v>139965</v>
      </c>
      <c r="B29877" s="1" t="s">
        <v>139966</v>
      </c>
      <c r="C29877" s="1">
        <v>291420078</v>
      </c>
      <c r="D29877" t="s">
        <v>263266</v>
      </c>
      <c r="E29877" t="s">
        <v>263278</v>
      </c>
      <c r="F29877" s="1">
        <v>1</v>
      </c>
      <c r="G29877" s="1" t="s">
        <v>139967</v>
      </c>
      <c r="H29877" s="1" t="s">
        <v>139968</v>
      </c>
      <c r="I29877" s="1" t="s">
        <v>139969</v>
      </c>
    </row>
    <row r="29878" spans="1:9" x14ac:dyDescent="0.2">
      <c r="A29878" s="1" t="s">
        <v>139970</v>
      </c>
      <c r="B29878" s="1" t="s">
        <v>139971</v>
      </c>
      <c r="C29878" s="1">
        <v>290486002</v>
      </c>
      <c r="D29878" t="s">
        <v>263266</v>
      </c>
      <c r="E29878" t="s">
        <v>264156</v>
      </c>
      <c r="F29878" s="1">
        <v>13</v>
      </c>
      <c r="G29878" s="1" t="s">
        <v>139972</v>
      </c>
      <c r="H29878" s="1" t="s">
        <v>139973</v>
      </c>
      <c r="I29878" s="1"/>
    </row>
    <row r="29879" spans="1:9" x14ac:dyDescent="0.2">
      <c r="A29879" s="1" t="s">
        <v>139974</v>
      </c>
      <c r="B29879" s="1" t="s">
        <v>139975</v>
      </c>
      <c r="C29879" s="1">
        <v>290490967</v>
      </c>
      <c r="D29879" t="s">
        <v>263266</v>
      </c>
      <c r="E29879" t="s">
        <v>263284</v>
      </c>
      <c r="F29879" s="1">
        <v>6</v>
      </c>
      <c r="G29879" s="1" t="s">
        <v>139976</v>
      </c>
      <c r="H29879" s="1" t="s">
        <v>139977</v>
      </c>
      <c r="I29879" s="1" t="s">
        <v>139978</v>
      </c>
    </row>
    <row r="29880" spans="1:9" x14ac:dyDescent="0.2">
      <c r="A29880" s="1" t="s">
        <v>139979</v>
      </c>
      <c r="B29880" s="1" t="s">
        <v>139980</v>
      </c>
      <c r="C29880" s="1">
        <v>290483327</v>
      </c>
      <c r="D29880" t="s">
        <v>263266</v>
      </c>
      <c r="E29880" t="s">
        <v>264151</v>
      </c>
      <c r="F29880" s="1">
        <v>71</v>
      </c>
      <c r="G29880" s="1" t="s">
        <v>139981</v>
      </c>
      <c r="H29880" s="1" t="s">
        <v>139982</v>
      </c>
      <c r="I29880" s="1" t="s">
        <v>139983</v>
      </c>
    </row>
    <row r="29881" spans="1:9" x14ac:dyDescent="0.2">
      <c r="A29881" s="1" t="s">
        <v>139984</v>
      </c>
      <c r="B29881" s="1" t="s">
        <v>139985</v>
      </c>
      <c r="C29881" s="1">
        <v>291434869</v>
      </c>
      <c r="D29881" t="s">
        <v>263266</v>
      </c>
      <c r="E29881" t="s">
        <v>263271</v>
      </c>
      <c r="F29881" s="1">
        <v>6</v>
      </c>
      <c r="G29881" s="1" t="s">
        <v>139986</v>
      </c>
      <c r="H29881" s="1" t="s">
        <v>139987</v>
      </c>
      <c r="I29881" s="1" t="s">
        <v>139988</v>
      </c>
    </row>
    <row r="29882" spans="1:9" x14ac:dyDescent="0.2">
      <c r="A29882" s="1" t="s">
        <v>139989</v>
      </c>
      <c r="B29882" s="1" t="s">
        <v>139990</v>
      </c>
      <c r="C29882" s="1">
        <v>290524617</v>
      </c>
      <c r="D29882" t="s">
        <v>263266</v>
      </c>
      <c r="E29882" t="s">
        <v>263268</v>
      </c>
      <c r="F29882" s="1">
        <v>20</v>
      </c>
      <c r="G29882" s="1" t="s">
        <v>139991</v>
      </c>
      <c r="H29882" s="1" t="s">
        <v>139992</v>
      </c>
      <c r="I29882" s="1" t="s">
        <v>139993</v>
      </c>
    </row>
    <row r="29883" spans="1:9" x14ac:dyDescent="0.2">
      <c r="A29883" s="1" t="s">
        <v>121343</v>
      </c>
      <c r="B29883" s="1" t="s">
        <v>139994</v>
      </c>
      <c r="C29883" s="1">
        <v>291445615</v>
      </c>
      <c r="D29883" t="s">
        <v>263266</v>
      </c>
      <c r="E29883" t="s">
        <v>263271</v>
      </c>
      <c r="F29883" s="1">
        <v>28</v>
      </c>
      <c r="G29883" s="1" t="s">
        <v>139995</v>
      </c>
      <c r="H29883" s="1" t="s">
        <v>139996</v>
      </c>
      <c r="I29883" s="1"/>
    </row>
    <row r="29884" spans="1:9" x14ac:dyDescent="0.2">
      <c r="A29884" s="1" t="s">
        <v>139997</v>
      </c>
      <c r="B29884" s="1" t="s">
        <v>139998</v>
      </c>
      <c r="C29884" s="1">
        <v>290481691</v>
      </c>
      <c r="D29884" t="s">
        <v>263294</v>
      </c>
      <c r="E29884" t="s">
        <v>263284</v>
      </c>
      <c r="F29884" s="1">
        <v>107</v>
      </c>
      <c r="G29884" s="1" t="s">
        <v>139999</v>
      </c>
      <c r="H29884" s="1" t="s">
        <v>140000</v>
      </c>
      <c r="I29884" s="1"/>
    </row>
    <row r="29885" spans="1:9" x14ac:dyDescent="0.2">
      <c r="A29885" s="1" t="s">
        <v>140001</v>
      </c>
      <c r="B29885" s="1" t="s">
        <v>140002</v>
      </c>
      <c r="C29885" s="1">
        <v>290492653</v>
      </c>
      <c r="D29885" t="s">
        <v>263297</v>
      </c>
      <c r="E29885" t="s">
        <v>264186</v>
      </c>
      <c r="F29885" s="1">
        <v>651</v>
      </c>
      <c r="G29885" s="1" t="s">
        <v>140003</v>
      </c>
      <c r="H29885" s="1" t="s">
        <v>140004</v>
      </c>
      <c r="I29885" s="1"/>
    </row>
    <row r="29886" spans="1:9" x14ac:dyDescent="0.2">
      <c r="A29886" s="1" t="s">
        <v>140005</v>
      </c>
      <c r="B29886" s="1" t="s">
        <v>140006</v>
      </c>
      <c r="C29886" s="1">
        <v>290481418</v>
      </c>
      <c r="D29886" t="s">
        <v>263304</v>
      </c>
      <c r="E29886" t="s">
        <v>264187</v>
      </c>
      <c r="F29886" s="1">
        <v>109</v>
      </c>
      <c r="G29886" s="1" t="s">
        <v>140007</v>
      </c>
      <c r="H29886" s="1" t="s">
        <v>140008</v>
      </c>
      <c r="I29886" s="1" t="s">
        <v>140009</v>
      </c>
    </row>
    <row r="29887" spans="1:9" x14ac:dyDescent="0.2">
      <c r="A29887" s="1" t="s">
        <v>140010</v>
      </c>
      <c r="B29887" s="1" t="s">
        <v>140011</v>
      </c>
      <c r="C29887" s="1">
        <v>291420968</v>
      </c>
      <c r="D29887" t="s">
        <v>263285</v>
      </c>
      <c r="E29887" t="s">
        <v>264188</v>
      </c>
      <c r="F29887" s="1">
        <v>9</v>
      </c>
      <c r="G29887" s="1" t="s">
        <v>140012</v>
      </c>
      <c r="H29887" s="1" t="s">
        <v>140013</v>
      </c>
      <c r="I29887" s="1"/>
    </row>
    <row r="29888" spans="1:9" x14ac:dyDescent="0.2">
      <c r="A29888" s="1" t="s">
        <v>140014</v>
      </c>
      <c r="B29888" s="1" t="s">
        <v>140015</v>
      </c>
      <c r="C29888" s="1">
        <v>290489172</v>
      </c>
      <c r="D29888" t="s">
        <v>263266</v>
      </c>
      <c r="E29888" t="s">
        <v>263284</v>
      </c>
      <c r="F29888" s="1">
        <v>1</v>
      </c>
      <c r="G29888" s="1" t="s">
        <v>140016</v>
      </c>
      <c r="H29888" s="1" t="s">
        <v>140017</v>
      </c>
      <c r="I29888" s="1" t="s">
        <v>140018</v>
      </c>
    </row>
    <row r="29889" spans="1:9" x14ac:dyDescent="0.2">
      <c r="A29889" s="1" t="s">
        <v>140019</v>
      </c>
      <c r="B29889" s="1" t="s">
        <v>140020</v>
      </c>
      <c r="C29889" s="1">
        <v>290485728</v>
      </c>
      <c r="D29889" t="s">
        <v>263304</v>
      </c>
      <c r="E29889" t="s">
        <v>264189</v>
      </c>
      <c r="F29889" s="1">
        <v>17</v>
      </c>
      <c r="G29889" s="1" t="s">
        <v>140021</v>
      </c>
      <c r="H29889" s="1" t="s">
        <v>140022</v>
      </c>
      <c r="I29889" s="1" t="s">
        <v>140023</v>
      </c>
    </row>
    <row r="29890" spans="1:9" x14ac:dyDescent="0.2">
      <c r="A29890" s="1" t="s">
        <v>140024</v>
      </c>
      <c r="B29890" s="1" t="s">
        <v>140025</v>
      </c>
      <c r="C29890" s="1">
        <v>291417444</v>
      </c>
      <c r="D29890" t="s">
        <v>263273</v>
      </c>
      <c r="E29890" t="s">
        <v>264190</v>
      </c>
      <c r="F29890" s="1">
        <v>36</v>
      </c>
      <c r="G29890" s="1" t="s">
        <v>140026</v>
      </c>
      <c r="H29890" s="1" t="s">
        <v>140027</v>
      </c>
      <c r="I29890" s="1"/>
    </row>
    <row r="29891" spans="1:9" x14ac:dyDescent="0.2">
      <c r="A29891" s="1" t="s">
        <v>140028</v>
      </c>
      <c r="B29891" s="1" t="s">
        <v>140029</v>
      </c>
      <c r="C29891" s="1">
        <v>290486041</v>
      </c>
      <c r="D29891" t="s">
        <v>263266</v>
      </c>
      <c r="E29891" t="s">
        <v>263268</v>
      </c>
      <c r="F29891" s="1">
        <v>10</v>
      </c>
      <c r="G29891" s="1" t="s">
        <v>140030</v>
      </c>
      <c r="H29891" s="1" t="s">
        <v>140031</v>
      </c>
      <c r="I29891" s="1" t="s">
        <v>140032</v>
      </c>
    </row>
    <row r="29892" spans="1:9" x14ac:dyDescent="0.2">
      <c r="A29892" s="1" t="s">
        <v>140033</v>
      </c>
      <c r="B29892" s="1" t="s">
        <v>140034</v>
      </c>
      <c r="C29892" s="1">
        <v>291438546</v>
      </c>
      <c r="D29892" t="s">
        <v>263266</v>
      </c>
      <c r="E29892" t="s">
        <v>264146</v>
      </c>
      <c r="F29892" s="1">
        <v>21</v>
      </c>
      <c r="G29892" s="1" t="s">
        <v>140035</v>
      </c>
      <c r="H29892" s="1" t="s">
        <v>140036</v>
      </c>
      <c r="I29892" s="1" t="s">
        <v>140037</v>
      </c>
    </row>
    <row r="29893" spans="1:9" x14ac:dyDescent="0.2">
      <c r="A29893" s="1" t="s">
        <v>140038</v>
      </c>
      <c r="B29893" s="1" t="s">
        <v>140039</v>
      </c>
      <c r="C29893" s="1">
        <v>290487918</v>
      </c>
      <c r="D29893" t="s">
        <v>263266</v>
      </c>
      <c r="E29893" t="s">
        <v>263268</v>
      </c>
      <c r="F29893" s="1">
        <v>3</v>
      </c>
      <c r="G29893" s="1" t="s">
        <v>140040</v>
      </c>
      <c r="H29893" s="1" t="s">
        <v>140041</v>
      </c>
      <c r="I29893" s="1"/>
    </row>
    <row r="29894" spans="1:9" x14ac:dyDescent="0.2">
      <c r="A29894" s="1" t="s">
        <v>140042</v>
      </c>
      <c r="B29894" s="1" t="s">
        <v>140043</v>
      </c>
      <c r="C29894" s="1">
        <v>291425257</v>
      </c>
      <c r="D29894" t="s">
        <v>263266</v>
      </c>
      <c r="E29894" t="s">
        <v>263271</v>
      </c>
      <c r="F29894" s="1">
        <v>2</v>
      </c>
      <c r="G29894" s="1" t="s">
        <v>140044</v>
      </c>
      <c r="H29894" s="1" t="s">
        <v>140045</v>
      </c>
      <c r="I29894" s="1" t="s">
        <v>140046</v>
      </c>
    </row>
    <row r="29895" spans="1:9" x14ac:dyDescent="0.2">
      <c r="A29895" s="1" t="s">
        <v>140047</v>
      </c>
      <c r="B29895" s="1" t="s">
        <v>140048</v>
      </c>
      <c r="C29895" s="1">
        <v>289789845</v>
      </c>
      <c r="D29895" t="s">
        <v>263266</v>
      </c>
      <c r="E29895" t="s">
        <v>263284</v>
      </c>
      <c r="F29895" s="1">
        <v>32</v>
      </c>
      <c r="G29895" s="1" t="s">
        <v>140049</v>
      </c>
      <c r="H29895" s="1" t="s">
        <v>140050</v>
      </c>
      <c r="I29895" s="1"/>
    </row>
    <row r="29896" spans="1:9" x14ac:dyDescent="0.2">
      <c r="A29896" s="1" t="s">
        <v>140051</v>
      </c>
      <c r="B29896" s="1" t="s">
        <v>140052</v>
      </c>
      <c r="C29896" s="1">
        <v>290488982</v>
      </c>
      <c r="D29896" t="s">
        <v>264191</v>
      </c>
      <c r="E29896" t="s">
        <v>264192</v>
      </c>
      <c r="F29896" s="1">
        <v>7</v>
      </c>
      <c r="G29896" s="1" t="s">
        <v>140053</v>
      </c>
      <c r="H29896" s="1" t="s">
        <v>140054</v>
      </c>
      <c r="I29896" s="1" t="s">
        <v>140055</v>
      </c>
    </row>
    <row r="29897" spans="1:9" x14ac:dyDescent="0.2">
      <c r="A29897" s="1" t="s">
        <v>140056</v>
      </c>
      <c r="B29897" s="1" t="s">
        <v>140057</v>
      </c>
      <c r="C29897" s="1">
        <v>290829059</v>
      </c>
      <c r="D29897" t="s">
        <v>263266</v>
      </c>
      <c r="E29897" t="s">
        <v>263268</v>
      </c>
      <c r="F29897" s="1">
        <v>4</v>
      </c>
      <c r="G29897" s="1" t="s">
        <v>140058</v>
      </c>
      <c r="H29897" s="1" t="s">
        <v>140059</v>
      </c>
      <c r="I29897" s="1" t="s">
        <v>140060</v>
      </c>
    </row>
    <row r="29898" spans="1:9" x14ac:dyDescent="0.2">
      <c r="A29898" s="1" t="s">
        <v>140061</v>
      </c>
      <c r="B29898" s="1" t="s">
        <v>140062</v>
      </c>
      <c r="C29898" s="1">
        <v>291417313</v>
      </c>
      <c r="D29898" t="s">
        <v>263266</v>
      </c>
      <c r="E29898" t="s">
        <v>263271</v>
      </c>
      <c r="F29898" s="1">
        <v>35</v>
      </c>
      <c r="G29898" s="1" t="s">
        <v>140063</v>
      </c>
      <c r="H29898" s="1" t="s">
        <v>140064</v>
      </c>
      <c r="I29898" s="1" t="s">
        <v>140065</v>
      </c>
    </row>
    <row r="29899" spans="1:9" x14ac:dyDescent="0.2">
      <c r="A29899" s="1" t="s">
        <v>140066</v>
      </c>
      <c r="B29899" s="1" t="s">
        <v>140067</v>
      </c>
      <c r="C29899" s="1">
        <v>289789821</v>
      </c>
      <c r="D29899" t="s">
        <v>263266</v>
      </c>
      <c r="E29899" t="s">
        <v>263284</v>
      </c>
      <c r="F29899" s="1">
        <v>2</v>
      </c>
      <c r="G29899" s="1" t="s">
        <v>140068</v>
      </c>
      <c r="H29899" s="1" t="s">
        <v>140069</v>
      </c>
      <c r="I29899" s="1"/>
    </row>
    <row r="29900" spans="1:9" x14ac:dyDescent="0.2">
      <c r="A29900" s="1" t="s">
        <v>140070</v>
      </c>
      <c r="B29900" s="1" t="s">
        <v>140071</v>
      </c>
      <c r="C29900" s="1">
        <v>290482516</v>
      </c>
      <c r="D29900" t="s">
        <v>263266</v>
      </c>
      <c r="E29900" t="s">
        <v>263271</v>
      </c>
      <c r="F29900" s="1">
        <v>14</v>
      </c>
      <c r="G29900" s="1" t="s">
        <v>140072</v>
      </c>
      <c r="H29900" s="1" t="s">
        <v>140073</v>
      </c>
      <c r="I29900" s="1" t="s">
        <v>140074</v>
      </c>
    </row>
    <row r="29901" spans="1:9" x14ac:dyDescent="0.2">
      <c r="A29901" s="1" t="s">
        <v>140075</v>
      </c>
      <c r="B29901" s="1" t="s">
        <v>140076</v>
      </c>
      <c r="C29901" s="1">
        <v>291438967</v>
      </c>
      <c r="D29901" t="s">
        <v>264165</v>
      </c>
      <c r="E29901" t="s">
        <v>264193</v>
      </c>
      <c r="F29901" s="1">
        <v>18</v>
      </c>
      <c r="G29901" s="1" t="s">
        <v>140077</v>
      </c>
      <c r="H29901" s="1" t="s">
        <v>140078</v>
      </c>
      <c r="I29901" s="1"/>
    </row>
    <row r="29902" spans="1:9" x14ac:dyDescent="0.2">
      <c r="A29902" s="1" t="s">
        <v>140079</v>
      </c>
      <c r="B29902" s="1" t="s">
        <v>140080</v>
      </c>
      <c r="C29902" s="1">
        <v>291415215</v>
      </c>
      <c r="D29902" t="s">
        <v>263279</v>
      </c>
      <c r="E29902" t="s">
        <v>264194</v>
      </c>
      <c r="F29902" s="1">
        <v>31</v>
      </c>
      <c r="G29902" s="1" t="s">
        <v>140081</v>
      </c>
      <c r="H29902" s="1" t="s">
        <v>140082</v>
      </c>
      <c r="I29902" s="1" t="s">
        <v>140083</v>
      </c>
    </row>
    <row r="29903" spans="1:9" x14ac:dyDescent="0.2">
      <c r="A29903" s="1" t="s">
        <v>140084</v>
      </c>
      <c r="B29903" s="1" t="s">
        <v>140085</v>
      </c>
      <c r="C29903" s="1">
        <v>291416740</v>
      </c>
      <c r="D29903" t="s">
        <v>263266</v>
      </c>
      <c r="E29903" t="s">
        <v>263283</v>
      </c>
      <c r="F29903" s="1">
        <v>1</v>
      </c>
      <c r="G29903" s="1" t="s">
        <v>140086</v>
      </c>
      <c r="H29903" s="1" t="s">
        <v>140087</v>
      </c>
      <c r="I29903" s="1" t="s">
        <v>140088</v>
      </c>
    </row>
    <row r="29904" spans="1:9" x14ac:dyDescent="0.2">
      <c r="A29904" s="1" t="s">
        <v>140089</v>
      </c>
      <c r="B29904" s="1" t="s">
        <v>140090</v>
      </c>
      <c r="C29904" s="1">
        <v>291417956</v>
      </c>
      <c r="D29904" t="s">
        <v>263266</v>
      </c>
      <c r="E29904" t="s">
        <v>263268</v>
      </c>
      <c r="F29904" s="1">
        <v>33</v>
      </c>
      <c r="G29904" s="1" t="s">
        <v>140091</v>
      </c>
      <c r="H29904" s="1" t="s">
        <v>140092</v>
      </c>
      <c r="I29904" s="1"/>
    </row>
    <row r="29905" spans="1:9" x14ac:dyDescent="0.2">
      <c r="A29905" s="1" t="s">
        <v>140093</v>
      </c>
      <c r="B29905" s="1" t="s">
        <v>140094</v>
      </c>
      <c r="C29905" s="1">
        <v>290392247</v>
      </c>
      <c r="F29905" s="1">
        <v>10</v>
      </c>
      <c r="G29905" s="1" t="s">
        <v>140095</v>
      </c>
      <c r="H29905" s="1" t="s">
        <v>140096</v>
      </c>
      <c r="I29905" s="1"/>
    </row>
    <row r="29906" spans="1:9" x14ac:dyDescent="0.2">
      <c r="A29906" s="1" t="s">
        <v>140097</v>
      </c>
      <c r="B29906" s="1" t="s">
        <v>140098</v>
      </c>
      <c r="C29906" s="1">
        <v>290392238</v>
      </c>
      <c r="D29906" t="s">
        <v>261105</v>
      </c>
      <c r="E29906" t="s">
        <v>261236</v>
      </c>
      <c r="F29906" s="1">
        <v>2</v>
      </c>
      <c r="G29906" s="1" t="s">
        <v>140099</v>
      </c>
      <c r="H29906" s="1" t="s">
        <v>140100</v>
      </c>
      <c r="I29906" s="1" t="s">
        <v>140101</v>
      </c>
    </row>
    <row r="29907" spans="1:9" x14ac:dyDescent="0.2">
      <c r="A29907" s="1" t="s">
        <v>140102</v>
      </c>
      <c r="B29907" s="1" t="s">
        <v>140103</v>
      </c>
      <c r="C29907" s="1">
        <v>290389300</v>
      </c>
      <c r="F29907" s="1">
        <v>21</v>
      </c>
      <c r="G29907" s="1" t="s">
        <v>140104</v>
      </c>
      <c r="H29907" s="1" t="s">
        <v>140105</v>
      </c>
      <c r="I29907" s="1" t="s">
        <v>140106</v>
      </c>
    </row>
    <row r="29908" spans="1:9" x14ac:dyDescent="0.2">
      <c r="A29908" s="1" t="s">
        <v>140107</v>
      </c>
      <c r="B29908" s="1" t="s">
        <v>140108</v>
      </c>
      <c r="C29908" s="1">
        <v>284200693</v>
      </c>
      <c r="D29908" t="s">
        <v>261092</v>
      </c>
      <c r="E29908" t="s">
        <v>261122</v>
      </c>
      <c r="F29908" s="1">
        <v>67</v>
      </c>
      <c r="G29908" s="1" t="s">
        <v>140109</v>
      </c>
      <c r="H29908" s="1" t="s">
        <v>140110</v>
      </c>
      <c r="I29908" s="1" t="s">
        <v>140111</v>
      </c>
    </row>
    <row r="29909" spans="1:9" x14ac:dyDescent="0.2">
      <c r="A29909" s="1" t="s">
        <v>140112</v>
      </c>
      <c r="B29909" s="1" t="s">
        <v>140113</v>
      </c>
      <c r="C29909" s="1">
        <v>290485939</v>
      </c>
      <c r="D29909" t="s">
        <v>261096</v>
      </c>
      <c r="E29909" t="s">
        <v>169899</v>
      </c>
      <c r="F29909" s="1">
        <v>199</v>
      </c>
      <c r="G29909" s="1" t="s">
        <v>140114</v>
      </c>
      <c r="H29909" s="1" t="s">
        <v>140115</v>
      </c>
      <c r="I29909" s="1" t="s">
        <v>140116</v>
      </c>
    </row>
    <row r="29910" spans="1:9" x14ac:dyDescent="0.2">
      <c r="A29910" s="1" t="s">
        <v>140117</v>
      </c>
      <c r="B29910" s="1" t="s">
        <v>140118</v>
      </c>
      <c r="C29910" s="1">
        <v>161112987</v>
      </c>
      <c r="D29910" t="s">
        <v>261111</v>
      </c>
      <c r="E29910" t="s">
        <v>261210</v>
      </c>
      <c r="F29910" s="1">
        <v>64</v>
      </c>
      <c r="G29910" s="1" t="s">
        <v>140119</v>
      </c>
      <c r="H29910" s="1" t="s">
        <v>140120</v>
      </c>
      <c r="I29910" s="1" t="s">
        <v>140121</v>
      </c>
    </row>
    <row r="29911" spans="1:9" x14ac:dyDescent="0.2">
      <c r="A29911" s="1" t="s">
        <v>140122</v>
      </c>
      <c r="B29911" s="1" t="s">
        <v>140123</v>
      </c>
      <c r="C29911" s="1">
        <v>290357170</v>
      </c>
      <c r="F29911" s="1">
        <v>15</v>
      </c>
      <c r="G29911" s="1" t="s">
        <v>140124</v>
      </c>
      <c r="H29911" s="1" t="s">
        <v>140125</v>
      </c>
      <c r="I29911" s="1"/>
    </row>
    <row r="29912" spans="1:9" x14ac:dyDescent="0.2">
      <c r="A29912" s="1" t="s">
        <v>140126</v>
      </c>
      <c r="B29912" s="1" t="s">
        <v>140127</v>
      </c>
      <c r="C29912" s="1">
        <v>290357167</v>
      </c>
      <c r="D29912" t="s">
        <v>261092</v>
      </c>
      <c r="E29912" t="s">
        <v>261122</v>
      </c>
      <c r="F29912" s="1">
        <v>23</v>
      </c>
      <c r="G29912" s="1" t="s">
        <v>140128</v>
      </c>
      <c r="H29912" s="1" t="s">
        <v>140129</v>
      </c>
      <c r="I29912" s="1" t="s">
        <v>140130</v>
      </c>
    </row>
    <row r="29913" spans="1:9" x14ac:dyDescent="0.2">
      <c r="A29913" s="1" t="s">
        <v>140131</v>
      </c>
      <c r="B29913" s="1" t="s">
        <v>140132</v>
      </c>
      <c r="C29913" s="1">
        <v>290356333</v>
      </c>
      <c r="F29913" s="1">
        <v>151</v>
      </c>
      <c r="G29913" s="1" t="s">
        <v>140133</v>
      </c>
      <c r="H29913" s="1" t="s">
        <v>140134</v>
      </c>
      <c r="I29913" s="1" t="s">
        <v>140135</v>
      </c>
    </row>
    <row r="29914" spans="1:9" x14ac:dyDescent="0.2">
      <c r="A29914" s="1" t="s">
        <v>140136</v>
      </c>
      <c r="B29914" s="1" t="s">
        <v>140137</v>
      </c>
      <c r="C29914" s="1">
        <v>283104686</v>
      </c>
      <c r="D29914" t="s">
        <v>261115</v>
      </c>
      <c r="E29914" t="s">
        <v>261157</v>
      </c>
      <c r="F29914" s="1">
        <v>107</v>
      </c>
      <c r="G29914" s="1" t="s">
        <v>140138</v>
      </c>
      <c r="H29914" s="1" t="s">
        <v>140139</v>
      </c>
      <c r="I29914" s="1" t="s">
        <v>140140</v>
      </c>
    </row>
    <row r="29915" spans="1:9" x14ac:dyDescent="0.2">
      <c r="A29915" s="1" t="s">
        <v>140141</v>
      </c>
      <c r="B29915" s="1" t="s">
        <v>140142</v>
      </c>
      <c r="C29915" s="1">
        <v>290350475</v>
      </c>
      <c r="F29915" s="1">
        <v>1175</v>
      </c>
      <c r="G29915" s="1" t="s">
        <v>140143</v>
      </c>
      <c r="H29915" s="1" t="s">
        <v>140144</v>
      </c>
      <c r="I29915" s="1" t="s">
        <v>140145</v>
      </c>
    </row>
    <row r="29916" spans="1:9" x14ac:dyDescent="0.2">
      <c r="A29916" s="1" t="s">
        <v>110944</v>
      </c>
      <c r="B29916" s="1" t="s">
        <v>140146</v>
      </c>
      <c r="C29916" s="1">
        <v>290347012</v>
      </c>
      <c r="F29916" s="1">
        <v>33</v>
      </c>
      <c r="G29916" s="1"/>
      <c r="H29916" s="1" t="s">
        <v>140147</v>
      </c>
      <c r="I29916" s="1"/>
    </row>
    <row r="29917" spans="1:9" x14ac:dyDescent="0.2">
      <c r="A29917" s="1" t="s">
        <v>140148</v>
      </c>
      <c r="B29917" s="1" t="s">
        <v>140149</v>
      </c>
      <c r="C29917" s="1">
        <v>290347341</v>
      </c>
      <c r="D29917" t="s">
        <v>261111</v>
      </c>
      <c r="E29917" t="s">
        <v>261210</v>
      </c>
      <c r="F29917" s="1">
        <v>74</v>
      </c>
      <c r="G29917" s="1" t="s">
        <v>140150</v>
      </c>
      <c r="H29917" s="1" t="s">
        <v>140151</v>
      </c>
      <c r="I29917" s="1" t="s">
        <v>140152</v>
      </c>
    </row>
    <row r="29918" spans="1:9" x14ac:dyDescent="0.2">
      <c r="A29918" s="1" t="s">
        <v>140153</v>
      </c>
      <c r="B29918" s="1" t="s">
        <v>140154</v>
      </c>
      <c r="C29918" s="1">
        <v>291429755</v>
      </c>
      <c r="F29918" s="1">
        <v>84</v>
      </c>
      <c r="G29918" s="1" t="s">
        <v>140155</v>
      </c>
      <c r="H29918" s="1" t="s">
        <v>140156</v>
      </c>
      <c r="I29918" s="1" t="s">
        <v>140157</v>
      </c>
    </row>
    <row r="29919" spans="1:9" x14ac:dyDescent="0.2">
      <c r="A29919" s="1" t="s">
        <v>140158</v>
      </c>
      <c r="B29919" s="1" t="s">
        <v>140159</v>
      </c>
      <c r="C29919" s="1">
        <v>290337050</v>
      </c>
      <c r="F29919" s="1">
        <v>128</v>
      </c>
      <c r="G29919" s="1" t="s">
        <v>140160</v>
      </c>
      <c r="H29919" s="1" t="s">
        <v>140161</v>
      </c>
      <c r="I29919" s="1" t="s">
        <v>140162</v>
      </c>
    </row>
    <row r="29920" spans="1:9" x14ac:dyDescent="0.2">
      <c r="A29920" s="1" t="s">
        <v>140163</v>
      </c>
      <c r="B29920" s="1" t="s">
        <v>140164</v>
      </c>
      <c r="C29920" s="1">
        <v>290334171</v>
      </c>
      <c r="D29920" t="s">
        <v>261223</v>
      </c>
      <c r="E29920" t="s">
        <v>261224</v>
      </c>
      <c r="F29920" s="1">
        <v>37</v>
      </c>
      <c r="G29920" s="1" t="s">
        <v>140165</v>
      </c>
      <c r="H29920" s="1" t="s">
        <v>140166</v>
      </c>
      <c r="I29920" s="1" t="s">
        <v>140167</v>
      </c>
    </row>
    <row r="29921" spans="1:9" x14ac:dyDescent="0.2">
      <c r="A29921" s="1" t="s">
        <v>140168</v>
      </c>
      <c r="B29921" s="1" t="s">
        <v>140169</v>
      </c>
      <c r="C29921" s="1">
        <v>290334170</v>
      </c>
      <c r="D29921" t="s">
        <v>261223</v>
      </c>
      <c r="E29921" t="s">
        <v>261224</v>
      </c>
      <c r="F29921" s="1">
        <v>94</v>
      </c>
      <c r="G29921" s="1" t="s">
        <v>140170</v>
      </c>
      <c r="H29921" s="1" t="s">
        <v>140171</v>
      </c>
      <c r="I29921" s="1"/>
    </row>
    <row r="29922" spans="1:9" x14ac:dyDescent="0.2">
      <c r="A29922" s="1" t="s">
        <v>140172</v>
      </c>
      <c r="B29922" s="1" t="s">
        <v>140173</v>
      </c>
      <c r="C29922" s="1">
        <v>290334160</v>
      </c>
      <c r="F29922" s="1">
        <v>56</v>
      </c>
      <c r="G29922" s="1" t="s">
        <v>140174</v>
      </c>
      <c r="H29922" s="1" t="s">
        <v>140175</v>
      </c>
      <c r="I29922" s="1" t="s">
        <v>140176</v>
      </c>
    </row>
    <row r="29923" spans="1:9" x14ac:dyDescent="0.2">
      <c r="A29923" s="1" t="s">
        <v>140177</v>
      </c>
      <c r="B29923" s="1" t="s">
        <v>140178</v>
      </c>
      <c r="C29923" s="1">
        <v>290334131</v>
      </c>
      <c r="D29923" t="s">
        <v>261223</v>
      </c>
      <c r="E29923" t="s">
        <v>261224</v>
      </c>
      <c r="F29923" s="1">
        <v>147</v>
      </c>
      <c r="G29923" s="1" t="s">
        <v>140179</v>
      </c>
      <c r="H29923" s="1" t="s">
        <v>140180</v>
      </c>
      <c r="I29923" s="1" t="s">
        <v>140181</v>
      </c>
    </row>
    <row r="29924" spans="1:9" x14ac:dyDescent="0.2">
      <c r="A29924" s="1" t="s">
        <v>140182</v>
      </c>
      <c r="B29924" s="1" t="s">
        <v>140183</v>
      </c>
      <c r="C29924" s="1">
        <v>290334125</v>
      </c>
      <c r="F29924" s="1">
        <v>53</v>
      </c>
      <c r="G29924" s="1" t="s">
        <v>140184</v>
      </c>
      <c r="H29924" s="1" t="s">
        <v>140185</v>
      </c>
      <c r="I29924" s="1" t="s">
        <v>140186</v>
      </c>
    </row>
    <row r="29925" spans="1:9" x14ac:dyDescent="0.2">
      <c r="A29925" s="1" t="s">
        <v>140187</v>
      </c>
      <c r="B29925" s="1" t="s">
        <v>140188</v>
      </c>
      <c r="C29925" s="1">
        <v>290333239</v>
      </c>
      <c r="F29925" s="1">
        <v>82</v>
      </c>
      <c r="G29925" s="1" t="s">
        <v>140189</v>
      </c>
      <c r="H29925" s="1" t="s">
        <v>140190</v>
      </c>
      <c r="I29925" s="1" t="s">
        <v>140191</v>
      </c>
    </row>
    <row r="29926" spans="1:9" x14ac:dyDescent="0.2">
      <c r="A29926" s="1" t="s">
        <v>140192</v>
      </c>
      <c r="B29926" s="1" t="s">
        <v>140193</v>
      </c>
      <c r="C29926" s="1">
        <v>290481953</v>
      </c>
      <c r="D29926" t="s">
        <v>261101</v>
      </c>
      <c r="E29926" t="s">
        <v>262516</v>
      </c>
      <c r="F29926" s="1">
        <v>457</v>
      </c>
      <c r="G29926" s="1" t="s">
        <v>140194</v>
      </c>
      <c r="H29926" s="1" t="s">
        <v>140195</v>
      </c>
      <c r="I29926" s="1" t="s">
        <v>140196</v>
      </c>
    </row>
    <row r="29927" spans="1:9" x14ac:dyDescent="0.2">
      <c r="A29927" s="1" t="s">
        <v>140197</v>
      </c>
      <c r="B29927" s="1" t="s">
        <v>140198</v>
      </c>
      <c r="C29927" s="1">
        <v>290331383</v>
      </c>
      <c r="D29927" t="s">
        <v>261092</v>
      </c>
      <c r="E29927" t="s">
        <v>263126</v>
      </c>
      <c r="F29927" s="1">
        <v>1672</v>
      </c>
      <c r="G29927" s="1" t="s">
        <v>140199</v>
      </c>
      <c r="H29927" s="1" t="s">
        <v>140200</v>
      </c>
      <c r="I29927" s="1" t="s">
        <v>140201</v>
      </c>
    </row>
    <row r="29928" spans="1:9" x14ac:dyDescent="0.2">
      <c r="A29928" s="1" t="s">
        <v>140202</v>
      </c>
      <c r="B29928" s="1" t="s">
        <v>140203</v>
      </c>
      <c r="C29928" s="1">
        <v>282408420</v>
      </c>
      <c r="D29928" t="s">
        <v>264195</v>
      </c>
      <c r="E29928" t="s">
        <v>264196</v>
      </c>
      <c r="F29928" s="1">
        <v>16090</v>
      </c>
      <c r="G29928" s="1" t="s">
        <v>140204</v>
      </c>
      <c r="H29928" s="1" t="s">
        <v>140205</v>
      </c>
      <c r="I29928" s="1"/>
    </row>
    <row r="29929" spans="1:9" x14ac:dyDescent="0.2">
      <c r="A29929" s="1" t="s">
        <v>140206</v>
      </c>
      <c r="B29929" s="1" t="s">
        <v>140207</v>
      </c>
      <c r="C29929" s="1">
        <v>290329432</v>
      </c>
      <c r="D29929" t="s">
        <v>261105</v>
      </c>
      <c r="E29929" t="s">
        <v>261137</v>
      </c>
      <c r="F29929" s="1">
        <v>94</v>
      </c>
      <c r="G29929" s="1" t="s">
        <v>140208</v>
      </c>
      <c r="H29929" s="1" t="s">
        <v>140209</v>
      </c>
      <c r="I29929" s="1" t="s">
        <v>140210</v>
      </c>
    </row>
    <row r="29930" spans="1:9" x14ac:dyDescent="0.2">
      <c r="A29930" s="1" t="s">
        <v>140211</v>
      </c>
      <c r="B29930" s="1" t="s">
        <v>140212</v>
      </c>
      <c r="C29930" s="1">
        <v>290329369</v>
      </c>
      <c r="D29930" t="s">
        <v>261111</v>
      </c>
      <c r="E29930" t="s">
        <v>261161</v>
      </c>
      <c r="F29930" s="1">
        <v>132</v>
      </c>
      <c r="G29930" s="1" t="s">
        <v>140213</v>
      </c>
      <c r="H29930" s="1" t="s">
        <v>140214</v>
      </c>
      <c r="I29930" s="1"/>
    </row>
    <row r="29931" spans="1:9" x14ac:dyDescent="0.2">
      <c r="A29931" s="1" t="s">
        <v>140215</v>
      </c>
      <c r="B29931" s="1" t="s">
        <v>140216</v>
      </c>
      <c r="C29931" s="1">
        <v>290329135</v>
      </c>
      <c r="F29931" s="1">
        <v>43</v>
      </c>
      <c r="G29931" s="1" t="s">
        <v>140217</v>
      </c>
      <c r="H29931" s="1" t="s">
        <v>140218</v>
      </c>
      <c r="I29931" s="1" t="s">
        <v>140219</v>
      </c>
    </row>
    <row r="29932" spans="1:9" x14ac:dyDescent="0.2">
      <c r="A29932" s="1" t="s">
        <v>140220</v>
      </c>
      <c r="B29932" s="1" t="s">
        <v>140221</v>
      </c>
      <c r="C29932" s="1">
        <v>290329125</v>
      </c>
      <c r="F29932" s="1">
        <v>32</v>
      </c>
      <c r="G29932" s="1" t="s">
        <v>140222</v>
      </c>
      <c r="H29932" s="1" t="s">
        <v>140223</v>
      </c>
      <c r="I29932" s="1" t="s">
        <v>140224</v>
      </c>
    </row>
    <row r="29933" spans="1:9" x14ac:dyDescent="0.2">
      <c r="A29933" s="1" t="s">
        <v>140225</v>
      </c>
      <c r="B29933" s="1" t="s">
        <v>140226</v>
      </c>
      <c r="C29933" s="1">
        <v>290328945</v>
      </c>
      <c r="F29933" s="1">
        <v>49</v>
      </c>
      <c r="G29933" s="1" t="s">
        <v>140227</v>
      </c>
      <c r="H29933" s="1" t="s">
        <v>140228</v>
      </c>
      <c r="I29933" s="1" t="s">
        <v>140229</v>
      </c>
    </row>
    <row r="29934" spans="1:9" x14ac:dyDescent="0.2">
      <c r="A29934" s="1" t="s">
        <v>140230</v>
      </c>
      <c r="B29934" s="1" t="s">
        <v>140231</v>
      </c>
      <c r="C29934" s="1">
        <v>290328944</v>
      </c>
      <c r="F29934" s="1">
        <v>112</v>
      </c>
      <c r="G29934" s="1" t="s">
        <v>140232</v>
      </c>
      <c r="H29934" s="1" t="s">
        <v>140233</v>
      </c>
      <c r="I29934" s="1"/>
    </row>
    <row r="29935" spans="1:9" x14ac:dyDescent="0.2">
      <c r="A29935" s="1" t="s">
        <v>140234</v>
      </c>
      <c r="B29935" s="1" t="s">
        <v>140235</v>
      </c>
      <c r="C29935" s="1">
        <v>290328722</v>
      </c>
      <c r="F29935" s="1">
        <v>343</v>
      </c>
      <c r="G29935" s="1" t="s">
        <v>140236</v>
      </c>
      <c r="H29935" s="1" t="s">
        <v>140237</v>
      </c>
      <c r="I29935" s="1" t="s">
        <v>140238</v>
      </c>
    </row>
    <row r="29936" spans="1:9" x14ac:dyDescent="0.2">
      <c r="A29936" s="1" t="s">
        <v>140239</v>
      </c>
      <c r="B29936" s="1" t="s">
        <v>140240</v>
      </c>
      <c r="C29936" s="1">
        <v>283104821</v>
      </c>
      <c r="D29936" t="s">
        <v>1001</v>
      </c>
      <c r="E29936" t="s">
        <v>261100</v>
      </c>
      <c r="F29936" s="1">
        <v>87</v>
      </c>
      <c r="G29936" s="1" t="s">
        <v>140241</v>
      </c>
      <c r="H29936" s="1" t="s">
        <v>140242</v>
      </c>
      <c r="I29936" s="1" t="s">
        <v>140243</v>
      </c>
    </row>
    <row r="29937" spans="1:9" x14ac:dyDescent="0.2">
      <c r="A29937" s="1" t="s">
        <v>140244</v>
      </c>
      <c r="B29937" s="1" t="s">
        <v>140245</v>
      </c>
      <c r="C29937" s="1">
        <v>290328636</v>
      </c>
      <c r="F29937" s="1">
        <v>280</v>
      </c>
      <c r="G29937" s="1" t="s">
        <v>140246</v>
      </c>
      <c r="H29937" s="1" t="s">
        <v>140247</v>
      </c>
      <c r="I29937" s="1" t="s">
        <v>140248</v>
      </c>
    </row>
    <row r="29938" spans="1:9" x14ac:dyDescent="0.2">
      <c r="A29938" s="1" t="s">
        <v>140249</v>
      </c>
      <c r="B29938" s="1" t="s">
        <v>140250</v>
      </c>
      <c r="C29938" s="1">
        <v>290328635</v>
      </c>
      <c r="F29938" s="1">
        <v>150</v>
      </c>
      <c r="G29938" s="1" t="s">
        <v>140251</v>
      </c>
      <c r="H29938" s="1" t="s">
        <v>140252</v>
      </c>
      <c r="I29938" s="1" t="s">
        <v>140253</v>
      </c>
    </row>
    <row r="29939" spans="1:9" x14ac:dyDescent="0.2">
      <c r="A29939" s="1" t="s">
        <v>140254</v>
      </c>
      <c r="B29939" s="1" t="s">
        <v>140255</v>
      </c>
      <c r="C29939" s="1">
        <v>290328625</v>
      </c>
      <c r="F29939" s="1">
        <v>161</v>
      </c>
      <c r="G29939" s="1" t="s">
        <v>140256</v>
      </c>
      <c r="H29939" s="1" t="s">
        <v>140257</v>
      </c>
      <c r="I29939" s="1"/>
    </row>
    <row r="29940" spans="1:9" x14ac:dyDescent="0.2">
      <c r="A29940" s="1" t="s">
        <v>140258</v>
      </c>
      <c r="B29940" s="1" t="s">
        <v>140259</v>
      </c>
      <c r="C29940" s="1">
        <v>290328624</v>
      </c>
      <c r="D29940" t="s">
        <v>261128</v>
      </c>
      <c r="E29940" t="s">
        <v>261577</v>
      </c>
      <c r="F29940" s="1">
        <v>42</v>
      </c>
      <c r="G29940" s="1" t="s">
        <v>140260</v>
      </c>
      <c r="H29940" s="1" t="s">
        <v>140261</v>
      </c>
      <c r="I29940" s="1" t="s">
        <v>140262</v>
      </c>
    </row>
    <row r="29941" spans="1:9" x14ac:dyDescent="0.2">
      <c r="A29941" s="1" t="s">
        <v>140263</v>
      </c>
      <c r="B29941" s="1" t="s">
        <v>140264</v>
      </c>
      <c r="C29941" s="1">
        <v>290328609</v>
      </c>
      <c r="F29941" s="1">
        <v>70</v>
      </c>
      <c r="G29941" s="1" t="s">
        <v>140265</v>
      </c>
      <c r="H29941" s="1" t="s">
        <v>140266</v>
      </c>
      <c r="I29941" s="1" t="s">
        <v>140267</v>
      </c>
    </row>
    <row r="29942" spans="1:9" x14ac:dyDescent="0.2">
      <c r="A29942" s="1" t="s">
        <v>140268</v>
      </c>
      <c r="B29942" s="1" t="s">
        <v>140269</v>
      </c>
      <c r="C29942" s="1">
        <v>290328606</v>
      </c>
      <c r="F29942" s="1">
        <v>24</v>
      </c>
      <c r="G29942" s="1" t="s">
        <v>140270</v>
      </c>
      <c r="H29942" s="1" t="s">
        <v>140271</v>
      </c>
      <c r="I29942" s="1" t="s">
        <v>140272</v>
      </c>
    </row>
    <row r="29943" spans="1:9" x14ac:dyDescent="0.2">
      <c r="A29943" s="1" t="s">
        <v>140273</v>
      </c>
      <c r="B29943" s="1" t="s">
        <v>140274</v>
      </c>
      <c r="C29943" s="1">
        <v>290328595</v>
      </c>
      <c r="F29943" s="1">
        <v>20</v>
      </c>
      <c r="G29943" s="1" t="s">
        <v>140275</v>
      </c>
      <c r="H29943" s="1" t="s">
        <v>140276</v>
      </c>
      <c r="I29943" s="1" t="s">
        <v>140277</v>
      </c>
    </row>
    <row r="29944" spans="1:9" x14ac:dyDescent="0.2">
      <c r="A29944" s="1" t="s">
        <v>140278</v>
      </c>
      <c r="B29944" s="1" t="s">
        <v>140279</v>
      </c>
      <c r="C29944" s="1">
        <v>290328504</v>
      </c>
      <c r="F29944" s="1">
        <v>46</v>
      </c>
      <c r="G29944" s="1" t="s">
        <v>140280</v>
      </c>
      <c r="H29944" s="1" t="s">
        <v>140281</v>
      </c>
      <c r="I29944" s="1" t="s">
        <v>140282</v>
      </c>
    </row>
    <row r="29945" spans="1:9" x14ac:dyDescent="0.2">
      <c r="A29945" s="1" t="s">
        <v>140283</v>
      </c>
      <c r="B29945" s="1" t="s">
        <v>140284</v>
      </c>
      <c r="C29945" s="1">
        <v>290328503</v>
      </c>
      <c r="F29945" s="1">
        <v>34</v>
      </c>
      <c r="G29945" s="1" t="s">
        <v>140285</v>
      </c>
      <c r="H29945" s="1" t="s">
        <v>140286</v>
      </c>
      <c r="I29945" s="1" t="s">
        <v>140287</v>
      </c>
    </row>
    <row r="29946" spans="1:9" x14ac:dyDescent="0.2">
      <c r="A29946" s="1" t="s">
        <v>140288</v>
      </c>
      <c r="B29946" s="1" t="s">
        <v>140289</v>
      </c>
      <c r="C29946" s="1">
        <v>290328499</v>
      </c>
      <c r="D29946" t="s">
        <v>1001</v>
      </c>
      <c r="E29946" t="s">
        <v>261214</v>
      </c>
      <c r="F29946" s="1">
        <v>143</v>
      </c>
      <c r="G29946" s="1" t="s">
        <v>140290</v>
      </c>
      <c r="H29946" s="1" t="s">
        <v>140291</v>
      </c>
      <c r="I29946" s="1" t="s">
        <v>140292</v>
      </c>
    </row>
    <row r="29947" spans="1:9" x14ac:dyDescent="0.2">
      <c r="A29947" s="1" t="s">
        <v>140293</v>
      </c>
      <c r="B29947" s="1" t="s">
        <v>140294</v>
      </c>
      <c r="C29947" s="1">
        <v>290328498</v>
      </c>
      <c r="D29947" t="s">
        <v>1001</v>
      </c>
      <c r="E29947" t="s">
        <v>264055</v>
      </c>
      <c r="F29947" s="1">
        <v>73</v>
      </c>
      <c r="G29947" s="1" t="s">
        <v>140295</v>
      </c>
      <c r="H29947" s="1" t="s">
        <v>140296</v>
      </c>
      <c r="I29947" s="1" t="s">
        <v>140297</v>
      </c>
    </row>
    <row r="29948" spans="1:9" x14ac:dyDescent="0.2">
      <c r="A29948" s="1" t="s">
        <v>140298</v>
      </c>
      <c r="B29948" s="1" t="s">
        <v>140299</v>
      </c>
      <c r="C29948" s="1">
        <v>290328476</v>
      </c>
      <c r="F29948" s="1">
        <v>70</v>
      </c>
      <c r="G29948" s="1" t="s">
        <v>140300</v>
      </c>
      <c r="H29948" s="1" t="s">
        <v>140301</v>
      </c>
      <c r="I29948" s="1"/>
    </row>
    <row r="29949" spans="1:9" x14ac:dyDescent="0.2">
      <c r="A29949" s="1" t="s">
        <v>140302</v>
      </c>
      <c r="B29949" s="1" t="s">
        <v>140303</v>
      </c>
      <c r="C29949" s="1">
        <v>290328460</v>
      </c>
      <c r="F29949" s="1">
        <v>33</v>
      </c>
      <c r="G29949" s="1" t="s">
        <v>140304</v>
      </c>
      <c r="H29949" s="1" t="s">
        <v>140305</v>
      </c>
      <c r="I29949" s="1" t="s">
        <v>140306</v>
      </c>
    </row>
    <row r="29950" spans="1:9" x14ac:dyDescent="0.2">
      <c r="A29950" s="1" t="s">
        <v>140307</v>
      </c>
      <c r="B29950" s="1" t="s">
        <v>140308</v>
      </c>
      <c r="C29950" s="1">
        <v>290328456</v>
      </c>
      <c r="F29950" s="1">
        <v>30</v>
      </c>
      <c r="G29950" s="1" t="s">
        <v>140309</v>
      </c>
      <c r="H29950" s="1" t="s">
        <v>140310</v>
      </c>
      <c r="I29950" s="1" t="s">
        <v>140311</v>
      </c>
    </row>
    <row r="29951" spans="1:9" x14ac:dyDescent="0.2">
      <c r="A29951" s="1" t="s">
        <v>140312</v>
      </c>
      <c r="B29951" s="1" t="s">
        <v>140313</v>
      </c>
      <c r="C29951" s="1">
        <v>290328455</v>
      </c>
      <c r="F29951" s="1">
        <v>35</v>
      </c>
      <c r="G29951" s="1" t="s">
        <v>140314</v>
      </c>
      <c r="H29951" s="1" t="s">
        <v>140315</v>
      </c>
      <c r="I29951" s="1" t="s">
        <v>140316</v>
      </c>
    </row>
    <row r="29952" spans="1:9" x14ac:dyDescent="0.2">
      <c r="A29952" s="1" t="s">
        <v>140317</v>
      </c>
      <c r="B29952" s="1" t="s">
        <v>140318</v>
      </c>
      <c r="C29952" s="1">
        <v>290328454</v>
      </c>
      <c r="F29952" s="1">
        <v>95</v>
      </c>
      <c r="G29952" s="1" t="s">
        <v>140319</v>
      </c>
      <c r="H29952" s="1" t="s">
        <v>140320</v>
      </c>
      <c r="I29952" s="1" t="s">
        <v>140321</v>
      </c>
    </row>
    <row r="29953" spans="1:9" x14ac:dyDescent="0.2">
      <c r="A29953" s="1" t="s">
        <v>140322</v>
      </c>
      <c r="B29953" s="1" t="s">
        <v>140323</v>
      </c>
      <c r="C29953" s="1">
        <v>290328513</v>
      </c>
      <c r="F29953" s="1">
        <v>46</v>
      </c>
      <c r="G29953" s="1" t="s">
        <v>140324</v>
      </c>
      <c r="H29953" s="1" t="s">
        <v>140325</v>
      </c>
      <c r="I29953" s="1" t="s">
        <v>140326</v>
      </c>
    </row>
    <row r="29954" spans="1:9" x14ac:dyDescent="0.2">
      <c r="A29954" s="1" t="s">
        <v>140327</v>
      </c>
      <c r="B29954" s="1" t="s">
        <v>140328</v>
      </c>
      <c r="C29954" s="1">
        <v>290487383</v>
      </c>
      <c r="D29954" t="s">
        <v>261115</v>
      </c>
      <c r="E29954" t="s">
        <v>261157</v>
      </c>
      <c r="F29954" s="1">
        <v>278</v>
      </c>
      <c r="G29954" s="1" t="s">
        <v>140329</v>
      </c>
      <c r="H29954" s="1" t="s">
        <v>140330</v>
      </c>
      <c r="I29954" s="1" t="s">
        <v>140331</v>
      </c>
    </row>
    <row r="29955" spans="1:9" x14ac:dyDescent="0.2">
      <c r="A29955" s="1" t="s">
        <v>140332</v>
      </c>
      <c r="B29955" s="1" t="s">
        <v>140333</v>
      </c>
      <c r="C29955" s="1">
        <v>290327835</v>
      </c>
      <c r="D29955" t="s">
        <v>261096</v>
      </c>
      <c r="E29955" t="s">
        <v>264124</v>
      </c>
      <c r="F29955" s="1">
        <v>15</v>
      </c>
      <c r="G29955" s="1" t="s">
        <v>140334</v>
      </c>
      <c r="H29955" s="1" t="s">
        <v>140335</v>
      </c>
      <c r="I29955" s="1" t="s">
        <v>140336</v>
      </c>
    </row>
    <row r="29956" spans="1:9" x14ac:dyDescent="0.2">
      <c r="A29956" s="1" t="s">
        <v>140337</v>
      </c>
      <c r="B29956" s="1" t="s">
        <v>140338</v>
      </c>
      <c r="C29956" s="1">
        <v>283271890</v>
      </c>
      <c r="F29956" s="1">
        <v>60</v>
      </c>
      <c r="G29956" s="1" t="s">
        <v>140339</v>
      </c>
      <c r="H29956" s="1" t="s">
        <v>140340</v>
      </c>
      <c r="I29956" s="1" t="s">
        <v>140341</v>
      </c>
    </row>
    <row r="29957" spans="1:9" x14ac:dyDescent="0.2">
      <c r="A29957" s="1" t="s">
        <v>140342</v>
      </c>
      <c r="B29957" s="1" t="s">
        <v>140343</v>
      </c>
      <c r="C29957" s="1">
        <v>291427105</v>
      </c>
      <c r="F29957" s="1">
        <v>5</v>
      </c>
      <c r="G29957" s="1" t="s">
        <v>140344</v>
      </c>
      <c r="H29957" s="1" t="s">
        <v>140345</v>
      </c>
      <c r="I29957" s="1"/>
    </row>
    <row r="29958" spans="1:9" x14ac:dyDescent="0.2">
      <c r="A29958" s="1" t="s">
        <v>140346</v>
      </c>
      <c r="B29958" s="1" t="s">
        <v>140347</v>
      </c>
      <c r="C29958" s="1">
        <v>265034509</v>
      </c>
      <c r="F29958" s="1">
        <v>205</v>
      </c>
      <c r="G29958" s="1" t="s">
        <v>140348</v>
      </c>
      <c r="H29958" s="1" t="s">
        <v>140349</v>
      </c>
      <c r="I29958" s="1" t="s">
        <v>140350</v>
      </c>
    </row>
    <row r="29959" spans="1:9" x14ac:dyDescent="0.2">
      <c r="A29959" s="1" t="s">
        <v>140351</v>
      </c>
      <c r="B29959" s="1" t="s">
        <v>140352</v>
      </c>
      <c r="C29959" s="1">
        <v>282229413</v>
      </c>
      <c r="D29959" t="s">
        <v>261105</v>
      </c>
      <c r="E29959" t="s">
        <v>261106</v>
      </c>
      <c r="F29959" s="1">
        <v>34</v>
      </c>
      <c r="G29959" s="1" t="s">
        <v>140353</v>
      </c>
      <c r="H29959" s="1" t="s">
        <v>140354</v>
      </c>
      <c r="I29959" s="1" t="s">
        <v>140355</v>
      </c>
    </row>
    <row r="29960" spans="1:9" x14ac:dyDescent="0.2">
      <c r="A29960" s="1" t="s">
        <v>140356</v>
      </c>
      <c r="B29960" s="1" t="s">
        <v>140357</v>
      </c>
      <c r="C29960" s="1">
        <v>291430195</v>
      </c>
      <c r="D29960" t="s">
        <v>261165</v>
      </c>
      <c r="E29960" t="s">
        <v>261166</v>
      </c>
      <c r="F29960" s="1">
        <v>309</v>
      </c>
      <c r="G29960" s="1" t="s">
        <v>140358</v>
      </c>
      <c r="H29960" s="1" t="s">
        <v>140359</v>
      </c>
      <c r="I29960" s="1"/>
    </row>
    <row r="29961" spans="1:9" x14ac:dyDescent="0.2">
      <c r="A29961" s="1" t="s">
        <v>140360</v>
      </c>
      <c r="B29961" s="1" t="s">
        <v>140361</v>
      </c>
      <c r="C29961" s="1">
        <v>283120650</v>
      </c>
      <c r="F29961" s="1">
        <v>452</v>
      </c>
      <c r="G29961" s="1" t="s">
        <v>140362</v>
      </c>
      <c r="H29961" s="1" t="s">
        <v>140363</v>
      </c>
      <c r="I29961" s="1" t="s">
        <v>140364</v>
      </c>
    </row>
    <row r="29962" spans="1:9" x14ac:dyDescent="0.2">
      <c r="A29962" s="1" t="s">
        <v>140365</v>
      </c>
      <c r="B29962" s="1" t="s">
        <v>140366</v>
      </c>
      <c r="C29962" s="1">
        <v>291417032</v>
      </c>
      <c r="D29962" t="s">
        <v>261141</v>
      </c>
      <c r="E29962" t="s">
        <v>261185</v>
      </c>
      <c r="F29962" s="1">
        <v>339</v>
      </c>
      <c r="G29962" s="1" t="s">
        <v>140367</v>
      </c>
      <c r="H29962" s="1" t="s">
        <v>140368</v>
      </c>
      <c r="I29962" s="1" t="s">
        <v>140369</v>
      </c>
    </row>
    <row r="29963" spans="1:9" x14ac:dyDescent="0.2">
      <c r="A29963" s="1" t="s">
        <v>140370</v>
      </c>
      <c r="B29963" s="1" t="s">
        <v>140371</v>
      </c>
      <c r="C29963" s="1">
        <v>281823862</v>
      </c>
      <c r="D29963" t="s">
        <v>261179</v>
      </c>
      <c r="E29963" t="s">
        <v>261195</v>
      </c>
      <c r="F29963" s="1">
        <v>29</v>
      </c>
      <c r="G29963" s="1" t="s">
        <v>140372</v>
      </c>
      <c r="H29963" s="1" t="s">
        <v>140373</v>
      </c>
      <c r="I29963" s="1" t="s">
        <v>140374</v>
      </c>
    </row>
    <row r="29964" spans="1:9" x14ac:dyDescent="0.2">
      <c r="A29964" s="1" t="s">
        <v>140375</v>
      </c>
      <c r="B29964" s="1" t="s">
        <v>140376</v>
      </c>
      <c r="C29964" s="1">
        <v>291445781</v>
      </c>
      <c r="D29964" t="s">
        <v>261139</v>
      </c>
      <c r="E29964" t="s">
        <v>261148</v>
      </c>
      <c r="F29964" s="1">
        <v>49</v>
      </c>
      <c r="G29964" s="1" t="s">
        <v>140377</v>
      </c>
      <c r="H29964" s="1" t="s">
        <v>140378</v>
      </c>
      <c r="I29964" s="1"/>
    </row>
    <row r="29965" spans="1:9" x14ac:dyDescent="0.2">
      <c r="A29965" s="1" t="s">
        <v>138223</v>
      </c>
      <c r="B29965" s="1" t="s">
        <v>140379</v>
      </c>
      <c r="C29965" s="1">
        <v>219995423</v>
      </c>
      <c r="F29965" s="1">
        <v>48</v>
      </c>
      <c r="G29965" s="1" t="s">
        <v>140380</v>
      </c>
      <c r="H29965" s="1" t="s">
        <v>140381</v>
      </c>
      <c r="I29965" s="1" t="s">
        <v>140382</v>
      </c>
    </row>
    <row r="29966" spans="1:9" x14ac:dyDescent="0.2">
      <c r="A29966" s="1" t="s">
        <v>140383</v>
      </c>
      <c r="B29966" s="1" t="s">
        <v>140384</v>
      </c>
      <c r="C29966" s="1">
        <v>290322867</v>
      </c>
      <c r="F29966" s="1">
        <v>46</v>
      </c>
      <c r="G29966" s="1"/>
      <c r="H29966" s="1" t="s">
        <v>140385</v>
      </c>
      <c r="I29966" s="1"/>
    </row>
    <row r="29967" spans="1:9" x14ac:dyDescent="0.2">
      <c r="A29967" s="1" t="s">
        <v>140386</v>
      </c>
      <c r="B29967" s="1" t="s">
        <v>140387</v>
      </c>
      <c r="C29967" s="1">
        <v>290322865</v>
      </c>
      <c r="F29967" s="1">
        <v>55</v>
      </c>
      <c r="G29967" s="1"/>
      <c r="H29967" s="1" t="s">
        <v>140388</v>
      </c>
      <c r="I29967" s="1"/>
    </row>
    <row r="29968" spans="1:9" x14ac:dyDescent="0.2">
      <c r="A29968" s="1" t="s">
        <v>140389</v>
      </c>
      <c r="B29968" s="1" t="s">
        <v>140390</v>
      </c>
      <c r="C29968" s="1">
        <v>290320216</v>
      </c>
      <c r="F29968" s="1">
        <v>245</v>
      </c>
      <c r="G29968" s="1" t="s">
        <v>140391</v>
      </c>
      <c r="H29968" s="1" t="s">
        <v>140392</v>
      </c>
      <c r="I29968" s="1" t="s">
        <v>140393</v>
      </c>
    </row>
    <row r="29969" spans="1:9" x14ac:dyDescent="0.2">
      <c r="A29969" s="1" t="s">
        <v>140394</v>
      </c>
      <c r="B29969" s="1" t="s">
        <v>140395</v>
      </c>
      <c r="C29969" s="1">
        <v>290319951</v>
      </c>
      <c r="D29969" t="s">
        <v>261094</v>
      </c>
      <c r="E29969" t="s">
        <v>261176</v>
      </c>
      <c r="F29969" s="1">
        <v>52</v>
      </c>
      <c r="G29969" s="1" t="s">
        <v>140396</v>
      </c>
      <c r="H29969" s="1" t="s">
        <v>140397</v>
      </c>
      <c r="I29969" s="1"/>
    </row>
    <row r="29970" spans="1:9" x14ac:dyDescent="0.2">
      <c r="A29970" s="1" t="s">
        <v>140398</v>
      </c>
      <c r="B29970" s="1" t="s">
        <v>1447</v>
      </c>
      <c r="C29970" s="1">
        <v>291435090</v>
      </c>
      <c r="F29970" s="1">
        <v>182</v>
      </c>
      <c r="G29970" s="1"/>
      <c r="H29970" s="1" t="s">
        <v>140399</v>
      </c>
      <c r="I29970" s="1"/>
    </row>
    <row r="29971" spans="1:9" x14ac:dyDescent="0.2">
      <c r="A29971" s="1" t="s">
        <v>140400</v>
      </c>
      <c r="B29971" s="1" t="s">
        <v>140401</v>
      </c>
      <c r="C29971" s="1">
        <v>290318568</v>
      </c>
      <c r="D29971" t="s">
        <v>261096</v>
      </c>
      <c r="E29971" t="s">
        <v>261098</v>
      </c>
      <c r="F29971" s="1">
        <v>253</v>
      </c>
      <c r="G29971" s="1" t="s">
        <v>140402</v>
      </c>
      <c r="H29971" s="1" t="s">
        <v>140403</v>
      </c>
      <c r="I29971" s="1" t="s">
        <v>140404</v>
      </c>
    </row>
    <row r="29972" spans="1:9" x14ac:dyDescent="0.2">
      <c r="A29972" s="1" t="s">
        <v>140405</v>
      </c>
      <c r="B29972" s="1" t="s">
        <v>140406</v>
      </c>
      <c r="C29972" s="1">
        <v>290318563</v>
      </c>
      <c r="D29972" t="s">
        <v>261092</v>
      </c>
      <c r="E29972" t="s">
        <v>263059</v>
      </c>
      <c r="F29972" s="1">
        <v>64</v>
      </c>
      <c r="G29972" s="1" t="s">
        <v>140407</v>
      </c>
      <c r="H29972" s="1" t="s">
        <v>140408</v>
      </c>
      <c r="I29972" s="1" t="s">
        <v>140409</v>
      </c>
    </row>
    <row r="29973" spans="1:9" x14ac:dyDescent="0.2">
      <c r="A29973" s="1" t="s">
        <v>140410</v>
      </c>
      <c r="B29973" s="1" t="s">
        <v>140411</v>
      </c>
      <c r="C29973" s="1">
        <v>290318561</v>
      </c>
      <c r="D29973" t="s">
        <v>261115</v>
      </c>
      <c r="E29973" t="s">
        <v>264197</v>
      </c>
      <c r="F29973" s="1">
        <v>132</v>
      </c>
      <c r="G29973" s="1" t="s">
        <v>140412</v>
      </c>
      <c r="H29973" s="1" t="s">
        <v>140413</v>
      </c>
      <c r="I29973" s="1" t="s">
        <v>140414</v>
      </c>
    </row>
    <row r="29974" spans="1:9" x14ac:dyDescent="0.2">
      <c r="A29974" s="1" t="s">
        <v>140415</v>
      </c>
      <c r="B29974" s="1" t="s">
        <v>140416</v>
      </c>
      <c r="C29974" s="1">
        <v>290318551</v>
      </c>
      <c r="F29974" s="1">
        <v>59</v>
      </c>
      <c r="G29974" s="1" t="s">
        <v>140417</v>
      </c>
      <c r="H29974" s="1" t="s">
        <v>140418</v>
      </c>
      <c r="I29974" s="1" t="s">
        <v>140419</v>
      </c>
    </row>
    <row r="29975" spans="1:9" x14ac:dyDescent="0.2">
      <c r="A29975" s="1" t="s">
        <v>140420</v>
      </c>
      <c r="B29975" s="1" t="s">
        <v>140421</v>
      </c>
      <c r="C29975" s="1">
        <v>290318544</v>
      </c>
      <c r="D29975" t="s">
        <v>261165</v>
      </c>
      <c r="E29975" t="s">
        <v>261175</v>
      </c>
      <c r="F29975" s="1">
        <v>72</v>
      </c>
      <c r="G29975" s="1" t="s">
        <v>140422</v>
      </c>
      <c r="H29975" s="1" t="s">
        <v>140423</v>
      </c>
      <c r="I29975" s="1" t="s">
        <v>140424</v>
      </c>
    </row>
    <row r="29976" spans="1:9" x14ac:dyDescent="0.2">
      <c r="A29976" s="1" t="s">
        <v>140425</v>
      </c>
      <c r="B29976" s="1" t="s">
        <v>140426</v>
      </c>
      <c r="C29976" s="1">
        <v>290318538</v>
      </c>
      <c r="F29976" s="1">
        <v>82</v>
      </c>
      <c r="G29976" s="1" t="s">
        <v>140427</v>
      </c>
      <c r="H29976" s="1" t="s">
        <v>140428</v>
      </c>
      <c r="I29976" s="1" t="s">
        <v>140429</v>
      </c>
    </row>
    <row r="29977" spans="1:9" x14ac:dyDescent="0.2">
      <c r="A29977" s="1" t="s">
        <v>140430</v>
      </c>
      <c r="B29977" s="1" t="s">
        <v>140431</v>
      </c>
      <c r="C29977" s="1">
        <v>290318532</v>
      </c>
      <c r="D29977" t="s">
        <v>261092</v>
      </c>
      <c r="E29977" t="s">
        <v>261122</v>
      </c>
      <c r="F29977" s="1">
        <v>95</v>
      </c>
      <c r="G29977" s="1" t="s">
        <v>140432</v>
      </c>
      <c r="H29977" s="1" t="s">
        <v>140433</v>
      </c>
      <c r="I29977" s="1" t="s">
        <v>140434</v>
      </c>
    </row>
    <row r="29978" spans="1:9" x14ac:dyDescent="0.2">
      <c r="A29978" s="1" t="s">
        <v>140435</v>
      </c>
      <c r="B29978" s="1" t="s">
        <v>140436</v>
      </c>
      <c r="C29978" s="1">
        <v>290318531</v>
      </c>
      <c r="F29978" s="1">
        <v>124</v>
      </c>
      <c r="G29978" s="1" t="s">
        <v>140437</v>
      </c>
      <c r="H29978" s="1" t="s">
        <v>140438</v>
      </c>
      <c r="I29978" s="1" t="s">
        <v>140439</v>
      </c>
    </row>
    <row r="29979" spans="1:9" x14ac:dyDescent="0.2">
      <c r="A29979" s="1" t="s">
        <v>140440</v>
      </c>
      <c r="B29979" s="1" t="s">
        <v>140441</v>
      </c>
      <c r="C29979" s="1">
        <v>290318523</v>
      </c>
      <c r="F29979" s="1">
        <v>111</v>
      </c>
      <c r="G29979" s="1" t="s">
        <v>140442</v>
      </c>
      <c r="H29979" s="1" t="s">
        <v>140443</v>
      </c>
      <c r="I29979" s="1" t="s">
        <v>140444</v>
      </c>
    </row>
    <row r="29980" spans="1:9" x14ac:dyDescent="0.2">
      <c r="A29980" s="1" t="s">
        <v>140445</v>
      </c>
      <c r="B29980" s="1" t="s">
        <v>140446</v>
      </c>
      <c r="C29980" s="1">
        <v>290318521</v>
      </c>
      <c r="F29980" s="1">
        <v>148</v>
      </c>
      <c r="G29980" s="1" t="s">
        <v>140447</v>
      </c>
      <c r="H29980" s="1" t="s">
        <v>140448</v>
      </c>
      <c r="I29980" s="1" t="s">
        <v>140449</v>
      </c>
    </row>
    <row r="29981" spans="1:9" x14ac:dyDescent="0.2">
      <c r="A29981" s="1" t="s">
        <v>140450</v>
      </c>
      <c r="B29981" s="1" t="s">
        <v>140451</v>
      </c>
      <c r="C29981" s="1">
        <v>290318518</v>
      </c>
      <c r="F29981" s="1">
        <v>74</v>
      </c>
      <c r="G29981" s="1" t="s">
        <v>140452</v>
      </c>
      <c r="H29981" s="1" t="s">
        <v>140453</v>
      </c>
      <c r="I29981" s="1" t="s">
        <v>140454</v>
      </c>
    </row>
    <row r="29982" spans="1:9" x14ac:dyDescent="0.2">
      <c r="A29982" s="1" t="s">
        <v>140455</v>
      </c>
      <c r="B29982" s="1" t="s">
        <v>140456</v>
      </c>
      <c r="C29982" s="1">
        <v>290318505</v>
      </c>
      <c r="F29982" s="1">
        <v>78</v>
      </c>
      <c r="G29982" s="1" t="s">
        <v>140457</v>
      </c>
      <c r="H29982" s="1" t="s">
        <v>140458</v>
      </c>
      <c r="I29982" s="1"/>
    </row>
    <row r="29983" spans="1:9" x14ac:dyDescent="0.2">
      <c r="A29983" s="1" t="s">
        <v>140459</v>
      </c>
      <c r="B29983" s="1" t="s">
        <v>140460</v>
      </c>
      <c r="C29983" s="1">
        <v>282935721</v>
      </c>
      <c r="F29983" s="1">
        <v>38</v>
      </c>
      <c r="G29983" s="1" t="s">
        <v>140461</v>
      </c>
      <c r="H29983" s="1" t="s">
        <v>140462</v>
      </c>
      <c r="I29983" s="1" t="s">
        <v>140463</v>
      </c>
    </row>
    <row r="29984" spans="1:9" x14ac:dyDescent="0.2">
      <c r="A29984" s="1" t="s">
        <v>140464</v>
      </c>
      <c r="B29984" s="1" t="s">
        <v>140465</v>
      </c>
      <c r="C29984" s="1">
        <v>290318472</v>
      </c>
      <c r="D29984" t="s">
        <v>261628</v>
      </c>
      <c r="E29984" t="s">
        <v>264198</v>
      </c>
      <c r="F29984" s="1">
        <v>205</v>
      </c>
      <c r="G29984" s="1" t="s">
        <v>140466</v>
      </c>
      <c r="H29984" s="1"/>
      <c r="I29984" s="1" t="s">
        <v>140467</v>
      </c>
    </row>
    <row r="29985" spans="1:9" x14ac:dyDescent="0.2">
      <c r="A29985" s="1" t="s">
        <v>140468</v>
      </c>
      <c r="B29985" s="1" t="s">
        <v>140469</v>
      </c>
      <c r="C29985" s="1">
        <v>290318159</v>
      </c>
      <c r="F29985" s="1">
        <v>167</v>
      </c>
      <c r="G29985" s="1" t="s">
        <v>140470</v>
      </c>
      <c r="H29985" s="1" t="s">
        <v>140471</v>
      </c>
      <c r="I29985" s="1" t="s">
        <v>140472</v>
      </c>
    </row>
    <row r="29986" spans="1:9" x14ac:dyDescent="0.2">
      <c r="A29986" s="1" t="s">
        <v>140473</v>
      </c>
      <c r="B29986" s="1" t="s">
        <v>140474</v>
      </c>
      <c r="C29986" s="1">
        <v>290318075</v>
      </c>
      <c r="D29986" t="s">
        <v>261105</v>
      </c>
      <c r="E29986" t="s">
        <v>261137</v>
      </c>
      <c r="F29986" s="1">
        <v>70</v>
      </c>
      <c r="G29986" s="1" t="s">
        <v>140475</v>
      </c>
      <c r="H29986" s="1" t="s">
        <v>140476</v>
      </c>
      <c r="I29986" s="1" t="s">
        <v>140477</v>
      </c>
    </row>
    <row r="29987" spans="1:9" x14ac:dyDescent="0.2">
      <c r="A29987" s="1" t="s">
        <v>140478</v>
      </c>
      <c r="B29987" s="1" t="s">
        <v>140479</v>
      </c>
      <c r="C29987" s="1">
        <v>291440377</v>
      </c>
      <c r="F29987" s="1">
        <v>53</v>
      </c>
      <c r="G29987" s="1" t="s">
        <v>140480</v>
      </c>
      <c r="H29987" s="1" t="s">
        <v>140481</v>
      </c>
      <c r="I29987" s="1" t="s">
        <v>140482</v>
      </c>
    </row>
    <row r="29988" spans="1:9" x14ac:dyDescent="0.2">
      <c r="A29988" s="1" t="s">
        <v>140483</v>
      </c>
      <c r="B29988" s="1" t="s">
        <v>140484</v>
      </c>
      <c r="C29988" s="1">
        <v>290317725</v>
      </c>
      <c r="F29988" s="1">
        <v>71</v>
      </c>
      <c r="G29988" s="1" t="s">
        <v>140485</v>
      </c>
      <c r="H29988" s="1" t="s">
        <v>140486</v>
      </c>
      <c r="I29988" s="1" t="s">
        <v>140487</v>
      </c>
    </row>
    <row r="29989" spans="1:9" x14ac:dyDescent="0.2">
      <c r="A29989" s="1" t="s">
        <v>140488</v>
      </c>
      <c r="B29989" s="1" t="s">
        <v>140489</v>
      </c>
      <c r="C29989" s="1">
        <v>290317634</v>
      </c>
      <c r="D29989" t="s">
        <v>261165</v>
      </c>
      <c r="E29989" t="s">
        <v>261166</v>
      </c>
      <c r="F29989" s="1">
        <v>35</v>
      </c>
      <c r="G29989" s="1" t="s">
        <v>140490</v>
      </c>
      <c r="H29989" s="1" t="s">
        <v>140491</v>
      </c>
      <c r="I29989" s="1" t="s">
        <v>140492</v>
      </c>
    </row>
    <row r="29990" spans="1:9" x14ac:dyDescent="0.2">
      <c r="A29990" s="1" t="s">
        <v>140493</v>
      </c>
      <c r="B29990" s="1" t="s">
        <v>140494</v>
      </c>
      <c r="C29990" s="1">
        <v>285275403</v>
      </c>
      <c r="F29990" s="1">
        <v>42</v>
      </c>
      <c r="G29990" s="1" t="s">
        <v>140495</v>
      </c>
      <c r="H29990" s="1" t="s">
        <v>140496</v>
      </c>
      <c r="I29990" s="1" t="s">
        <v>140497</v>
      </c>
    </row>
    <row r="29991" spans="1:9" x14ac:dyDescent="0.2">
      <c r="A29991" s="1" t="s">
        <v>140498</v>
      </c>
      <c r="B29991" s="1" t="s">
        <v>140499</v>
      </c>
      <c r="C29991" s="1">
        <v>290317518</v>
      </c>
      <c r="F29991" s="1">
        <v>34</v>
      </c>
      <c r="G29991" s="1" t="s">
        <v>140500</v>
      </c>
      <c r="H29991" s="1" t="s">
        <v>140501</v>
      </c>
      <c r="I29991" s="1" t="s">
        <v>140502</v>
      </c>
    </row>
    <row r="29992" spans="1:9" x14ac:dyDescent="0.2">
      <c r="A29992" s="1" t="s">
        <v>140503</v>
      </c>
      <c r="B29992" s="1" t="s">
        <v>140504</v>
      </c>
      <c r="C29992" s="1">
        <v>290317517</v>
      </c>
      <c r="D29992" t="s">
        <v>261111</v>
      </c>
      <c r="E29992" t="s">
        <v>261162</v>
      </c>
      <c r="F29992" s="1">
        <v>46</v>
      </c>
      <c r="G29992" s="1" t="s">
        <v>140505</v>
      </c>
      <c r="H29992" s="1" t="s">
        <v>140506</v>
      </c>
      <c r="I29992" s="1" t="s">
        <v>140507</v>
      </c>
    </row>
    <row r="29993" spans="1:9" x14ac:dyDescent="0.2">
      <c r="A29993" s="1" t="s">
        <v>140508</v>
      </c>
      <c r="B29993" s="1" t="s">
        <v>140509</v>
      </c>
      <c r="C29993" s="1">
        <v>290317515</v>
      </c>
      <c r="F29993" s="1">
        <v>16</v>
      </c>
      <c r="G29993" s="1" t="s">
        <v>140510</v>
      </c>
      <c r="H29993" s="1" t="s">
        <v>140511</v>
      </c>
      <c r="I29993" s="1"/>
    </row>
    <row r="29994" spans="1:9" x14ac:dyDescent="0.2">
      <c r="A29994" s="1" t="s">
        <v>140512</v>
      </c>
      <c r="B29994" s="1" t="s">
        <v>140513</v>
      </c>
      <c r="C29994" s="1">
        <v>282422641</v>
      </c>
      <c r="D29994" t="s">
        <v>261139</v>
      </c>
      <c r="E29994" t="s">
        <v>264199</v>
      </c>
      <c r="F29994" s="1">
        <v>449</v>
      </c>
      <c r="G29994" s="1" t="s">
        <v>140514</v>
      </c>
      <c r="H29994" s="1" t="s">
        <v>140515</v>
      </c>
      <c r="I29994" s="1" t="s">
        <v>140516</v>
      </c>
    </row>
    <row r="29995" spans="1:9" x14ac:dyDescent="0.2">
      <c r="A29995" s="1" t="s">
        <v>140517</v>
      </c>
      <c r="B29995" s="1" t="s">
        <v>140518</v>
      </c>
      <c r="C29995" s="1">
        <v>290314030</v>
      </c>
      <c r="D29995" t="s">
        <v>261118</v>
      </c>
      <c r="E29995" t="s">
        <v>264103</v>
      </c>
      <c r="F29995" s="1">
        <v>14</v>
      </c>
      <c r="G29995" s="1" t="s">
        <v>140519</v>
      </c>
      <c r="H29995" s="1" t="s">
        <v>140520</v>
      </c>
      <c r="I29995" s="1" t="s">
        <v>140521</v>
      </c>
    </row>
    <row r="29996" spans="1:9" x14ac:dyDescent="0.2">
      <c r="A29996" s="1" t="s">
        <v>140522</v>
      </c>
      <c r="B29996" s="1" t="s">
        <v>140523</v>
      </c>
      <c r="C29996" s="1">
        <v>290523191</v>
      </c>
      <c r="D29996" t="s">
        <v>261105</v>
      </c>
      <c r="E29996" t="s">
        <v>261137</v>
      </c>
      <c r="F29996" s="1">
        <v>89</v>
      </c>
      <c r="G29996" s="1" t="s">
        <v>140524</v>
      </c>
      <c r="H29996" s="1" t="s">
        <v>140525</v>
      </c>
      <c r="I29996" s="1" t="s">
        <v>140526</v>
      </c>
    </row>
    <row r="29997" spans="1:9" x14ac:dyDescent="0.2">
      <c r="A29997" s="1" t="s">
        <v>36516</v>
      </c>
      <c r="B29997" s="1" t="s">
        <v>140529</v>
      </c>
      <c r="C29997" s="1">
        <v>292228983</v>
      </c>
      <c r="F29997" s="1">
        <v>195</v>
      </c>
      <c r="G29997" s="1" t="s">
        <v>140530</v>
      </c>
      <c r="H29997" s="1" t="s">
        <v>140531</v>
      </c>
      <c r="I29997" s="1" t="s">
        <v>140532</v>
      </c>
    </row>
    <row r="29998" spans="1:9" x14ac:dyDescent="0.2">
      <c r="A29998" s="1" t="s">
        <v>5</v>
      </c>
      <c r="B29998" s="1" t="s">
        <v>140533</v>
      </c>
      <c r="C29998" s="1">
        <v>285275488</v>
      </c>
      <c r="F29998" s="1">
        <v>450</v>
      </c>
      <c r="G29998" s="1" t="s">
        <v>140534</v>
      </c>
      <c r="H29998" s="1" t="s">
        <v>140535</v>
      </c>
      <c r="I29998" s="1" t="s">
        <v>140536</v>
      </c>
    </row>
    <row r="29999" spans="1:9" x14ac:dyDescent="0.2">
      <c r="A29999" s="1" t="s">
        <v>140537</v>
      </c>
      <c r="B29999" s="1" t="s">
        <v>140538</v>
      </c>
      <c r="C29999" s="1">
        <v>290284473</v>
      </c>
      <c r="F29999" s="1">
        <v>163</v>
      </c>
      <c r="G29999" s="1" t="s">
        <v>140539</v>
      </c>
      <c r="H29999" s="1" t="s">
        <v>140540</v>
      </c>
      <c r="I29999" s="1" t="s">
        <v>140541</v>
      </c>
    </row>
    <row r="30000" spans="1:9" x14ac:dyDescent="0.2">
      <c r="A30000" s="1" t="s">
        <v>140542</v>
      </c>
      <c r="B30000" s="1" t="s">
        <v>140543</v>
      </c>
      <c r="C30000" s="1">
        <v>291427139</v>
      </c>
      <c r="D30000" t="s">
        <v>261115</v>
      </c>
      <c r="E30000" t="s">
        <v>261157</v>
      </c>
      <c r="F30000" s="1">
        <v>58</v>
      </c>
      <c r="G30000" s="1" t="s">
        <v>140544</v>
      </c>
      <c r="H30000" s="1" t="s">
        <v>140545</v>
      </c>
      <c r="I30000" s="1"/>
    </row>
    <row r="30001" spans="1:9" x14ac:dyDescent="0.2">
      <c r="A30001" s="1" t="s">
        <v>140546</v>
      </c>
      <c r="B30001" s="1" t="s">
        <v>140547</v>
      </c>
      <c r="C30001" s="1">
        <v>290283228</v>
      </c>
      <c r="F30001" s="1">
        <v>96</v>
      </c>
      <c r="G30001" s="1" t="s">
        <v>140548</v>
      </c>
      <c r="H30001" s="1" t="s">
        <v>140549</v>
      </c>
      <c r="I30001" s="1" t="s">
        <v>140550</v>
      </c>
    </row>
    <row r="30002" spans="1:9" x14ac:dyDescent="0.2">
      <c r="A30002" s="1" t="s">
        <v>140551</v>
      </c>
      <c r="B30002" s="1" t="s">
        <v>140552</v>
      </c>
      <c r="C30002" s="1">
        <v>284199418</v>
      </c>
      <c r="F30002" s="1">
        <v>213</v>
      </c>
      <c r="G30002" s="1" t="s">
        <v>140553</v>
      </c>
      <c r="H30002" s="1" t="s">
        <v>140554</v>
      </c>
      <c r="I30002" s="1" t="s">
        <v>140555</v>
      </c>
    </row>
    <row r="30003" spans="1:9" x14ac:dyDescent="0.2">
      <c r="A30003" s="1" t="s">
        <v>140556</v>
      </c>
      <c r="B30003" s="1" t="s">
        <v>140557</v>
      </c>
      <c r="C30003" s="1">
        <v>291435410</v>
      </c>
      <c r="D30003" t="s">
        <v>261131</v>
      </c>
      <c r="E30003" t="s">
        <v>261232</v>
      </c>
      <c r="F30003" s="1">
        <v>127</v>
      </c>
      <c r="G30003" s="1" t="s">
        <v>140558</v>
      </c>
      <c r="H30003" s="1" t="s">
        <v>140559</v>
      </c>
      <c r="I30003" s="1" t="s">
        <v>140560</v>
      </c>
    </row>
    <row r="30004" spans="1:9" x14ac:dyDescent="0.2">
      <c r="A30004" s="1" t="s">
        <v>140561</v>
      </c>
      <c r="B30004" s="1" t="s">
        <v>140562</v>
      </c>
      <c r="C30004" s="1">
        <v>290486332</v>
      </c>
      <c r="D30004" t="s">
        <v>261111</v>
      </c>
      <c r="E30004" t="s">
        <v>261277</v>
      </c>
      <c r="F30004" s="1">
        <v>109</v>
      </c>
      <c r="G30004" s="1" t="s">
        <v>140563</v>
      </c>
      <c r="H30004" s="1" t="s">
        <v>140564</v>
      </c>
      <c r="I30004" s="1" t="s">
        <v>140565</v>
      </c>
    </row>
    <row r="30005" spans="1:9" x14ac:dyDescent="0.2">
      <c r="A30005" s="1" t="s">
        <v>140566</v>
      </c>
      <c r="B30005" s="1" t="s">
        <v>140567</v>
      </c>
      <c r="C30005" s="1">
        <v>285387777</v>
      </c>
      <c r="F30005" s="1">
        <v>105</v>
      </c>
      <c r="G30005" s="1" t="s">
        <v>140568</v>
      </c>
      <c r="H30005" s="1" t="s">
        <v>140569</v>
      </c>
      <c r="I30005" s="1"/>
    </row>
    <row r="30006" spans="1:9" x14ac:dyDescent="0.2">
      <c r="A30006" s="1" t="s">
        <v>43148</v>
      </c>
      <c r="B30006" s="1" t="s">
        <v>140570</v>
      </c>
      <c r="C30006" s="1">
        <v>291417521</v>
      </c>
      <c r="F30006" s="1">
        <v>123</v>
      </c>
      <c r="G30006" s="1" t="s">
        <v>140571</v>
      </c>
      <c r="H30006" s="1" t="s">
        <v>140572</v>
      </c>
      <c r="I30006" s="1" t="s">
        <v>140573</v>
      </c>
    </row>
    <row r="30007" spans="1:9" x14ac:dyDescent="0.2">
      <c r="A30007" s="1" t="s">
        <v>140574</v>
      </c>
      <c r="B30007" s="1" t="s">
        <v>140575</v>
      </c>
      <c r="C30007" s="1">
        <v>291431966</v>
      </c>
      <c r="F30007" s="1">
        <v>53</v>
      </c>
      <c r="G30007" s="1" t="s">
        <v>140576</v>
      </c>
      <c r="H30007" s="1" t="s">
        <v>140577</v>
      </c>
      <c r="I30007" s="1" t="s">
        <v>140578</v>
      </c>
    </row>
    <row r="30008" spans="1:9" x14ac:dyDescent="0.2">
      <c r="A30008" s="1" t="s">
        <v>140579</v>
      </c>
      <c r="B30008" s="1" t="s">
        <v>140580</v>
      </c>
      <c r="C30008" s="1">
        <v>291430227</v>
      </c>
      <c r="F30008" s="1">
        <v>77</v>
      </c>
      <c r="G30008" s="1" t="s">
        <v>140581</v>
      </c>
      <c r="H30008" s="1" t="s">
        <v>140582</v>
      </c>
      <c r="I30008" s="1" t="s">
        <v>140583</v>
      </c>
    </row>
    <row r="30009" spans="1:9" x14ac:dyDescent="0.2">
      <c r="A30009" s="1" t="s">
        <v>140584</v>
      </c>
      <c r="B30009" s="1" t="s">
        <v>140585</v>
      </c>
      <c r="C30009" s="1">
        <v>291436605</v>
      </c>
      <c r="D30009" t="s">
        <v>261135</v>
      </c>
      <c r="E30009" t="s">
        <v>261239</v>
      </c>
      <c r="F30009" s="1">
        <v>19</v>
      </c>
      <c r="G30009" s="1" t="s">
        <v>140586</v>
      </c>
      <c r="H30009" s="1" t="s">
        <v>140587</v>
      </c>
      <c r="I30009" s="1" t="s">
        <v>140588</v>
      </c>
    </row>
    <row r="30010" spans="1:9" x14ac:dyDescent="0.2">
      <c r="A30010" s="1" t="s">
        <v>140589</v>
      </c>
      <c r="B30010" s="1" t="s">
        <v>140590</v>
      </c>
      <c r="C30010" s="1">
        <v>290711956</v>
      </c>
      <c r="F30010" s="1">
        <v>71</v>
      </c>
      <c r="G30010" s="1" t="s">
        <v>140591</v>
      </c>
      <c r="H30010" s="1" t="s">
        <v>140592</v>
      </c>
      <c r="I30010" s="1" t="s">
        <v>140593</v>
      </c>
    </row>
    <row r="30011" spans="1:9" x14ac:dyDescent="0.2">
      <c r="A30011" s="1" t="s">
        <v>140594</v>
      </c>
      <c r="B30011" s="1" t="s">
        <v>140595</v>
      </c>
      <c r="C30011" s="1">
        <v>285495504</v>
      </c>
      <c r="F30011" s="1">
        <v>26</v>
      </c>
      <c r="G30011" s="1" t="s">
        <v>140596</v>
      </c>
      <c r="H30011" s="1" t="s">
        <v>140597</v>
      </c>
      <c r="I30011" s="1" t="s">
        <v>140598</v>
      </c>
    </row>
    <row r="30012" spans="1:9" x14ac:dyDescent="0.2">
      <c r="A30012" s="1" t="s">
        <v>140601</v>
      </c>
      <c r="B30012" s="1" t="s">
        <v>140602</v>
      </c>
      <c r="C30012" s="1">
        <v>291588668</v>
      </c>
      <c r="F30012" s="1">
        <v>25</v>
      </c>
      <c r="G30012" s="1" t="s">
        <v>140603</v>
      </c>
      <c r="H30012" s="1" t="s">
        <v>140604</v>
      </c>
      <c r="I30012" s="1" t="s">
        <v>140605</v>
      </c>
    </row>
    <row r="30013" spans="1:9" x14ac:dyDescent="0.2">
      <c r="A30013" s="1" t="s">
        <v>140606</v>
      </c>
      <c r="B30013" s="1" t="s">
        <v>140607</v>
      </c>
      <c r="C30013" s="1">
        <v>290959602</v>
      </c>
      <c r="F30013" s="1">
        <v>16</v>
      </c>
      <c r="G30013" s="1" t="s">
        <v>140608</v>
      </c>
      <c r="H30013" s="1" t="s">
        <v>140609</v>
      </c>
      <c r="I30013" s="1" t="s">
        <v>140610</v>
      </c>
    </row>
    <row r="30014" spans="1:9" x14ac:dyDescent="0.2">
      <c r="A30014" s="1" t="s">
        <v>140611</v>
      </c>
      <c r="B30014" s="1" t="s">
        <v>140612</v>
      </c>
      <c r="C30014" s="1">
        <v>262894690</v>
      </c>
      <c r="F30014" s="1">
        <v>32</v>
      </c>
      <c r="G30014" s="1" t="s">
        <v>140613</v>
      </c>
      <c r="H30014" s="1" t="s">
        <v>140614</v>
      </c>
      <c r="I30014" s="1" t="s">
        <v>140615</v>
      </c>
    </row>
    <row r="30015" spans="1:9" x14ac:dyDescent="0.2">
      <c r="A30015" s="1" t="s">
        <v>140616</v>
      </c>
      <c r="B30015" s="1" t="s">
        <v>140617</v>
      </c>
      <c r="C30015" s="1">
        <v>291422667</v>
      </c>
      <c r="D30015" t="s">
        <v>261135</v>
      </c>
      <c r="E30015" t="s">
        <v>264025</v>
      </c>
      <c r="F30015" s="1">
        <v>36</v>
      </c>
      <c r="G30015" s="1" t="s">
        <v>140618</v>
      </c>
      <c r="H30015" s="1" t="s">
        <v>140619</v>
      </c>
      <c r="I30015" s="1" t="s">
        <v>140620</v>
      </c>
    </row>
    <row r="30016" spans="1:9" x14ac:dyDescent="0.2">
      <c r="A30016" s="1" t="s">
        <v>140621</v>
      </c>
      <c r="B30016" s="1" t="s">
        <v>140622</v>
      </c>
      <c r="C30016" s="1">
        <v>290280732</v>
      </c>
      <c r="D30016" t="s">
        <v>261115</v>
      </c>
      <c r="E30016" t="s">
        <v>261157</v>
      </c>
      <c r="F30016" s="1">
        <v>194</v>
      </c>
      <c r="G30016" s="1" t="s">
        <v>140623</v>
      </c>
      <c r="H30016" s="1" t="s">
        <v>140624</v>
      </c>
      <c r="I30016" s="1" t="s">
        <v>140625</v>
      </c>
    </row>
    <row r="30017" spans="1:9" x14ac:dyDescent="0.2">
      <c r="A30017" s="1" t="s">
        <v>140626</v>
      </c>
      <c r="B30017" s="1" t="s">
        <v>140627</v>
      </c>
      <c r="C30017" s="1">
        <v>290275020</v>
      </c>
      <c r="F30017" s="1">
        <v>321</v>
      </c>
      <c r="G30017" s="1" t="s">
        <v>140628</v>
      </c>
      <c r="H30017" s="1" t="s">
        <v>140629</v>
      </c>
      <c r="I30017" s="1"/>
    </row>
    <row r="30018" spans="1:9" x14ac:dyDescent="0.2">
      <c r="A30018" s="1" t="s">
        <v>140630</v>
      </c>
      <c r="B30018" s="1" t="s">
        <v>140631</v>
      </c>
      <c r="C30018" s="1">
        <v>291435212</v>
      </c>
      <c r="F30018" s="1">
        <v>15</v>
      </c>
      <c r="G30018" s="1" t="s">
        <v>140632</v>
      </c>
      <c r="H30018" s="1" t="s">
        <v>140633</v>
      </c>
      <c r="I30018" s="1" t="s">
        <v>140634</v>
      </c>
    </row>
    <row r="30019" spans="1:9" x14ac:dyDescent="0.2">
      <c r="A30019" s="1" t="s">
        <v>140635</v>
      </c>
      <c r="B30019" s="1" t="s">
        <v>140636</v>
      </c>
      <c r="C30019" s="1">
        <v>283480537</v>
      </c>
      <c r="F30019" s="1">
        <v>114</v>
      </c>
      <c r="G30019" s="1" t="s">
        <v>140637</v>
      </c>
      <c r="H30019" s="1" t="s">
        <v>140638</v>
      </c>
      <c r="I30019" s="1" t="s">
        <v>140639</v>
      </c>
    </row>
    <row r="30020" spans="1:9" x14ac:dyDescent="0.2">
      <c r="A30020" s="1" t="s">
        <v>140640</v>
      </c>
      <c r="B30020" s="1" t="s">
        <v>140641</v>
      </c>
      <c r="C30020" s="1">
        <v>284129923</v>
      </c>
      <c r="D30020" t="s">
        <v>261092</v>
      </c>
      <c r="E30020" t="s">
        <v>261295</v>
      </c>
      <c r="F30020" s="1">
        <v>56</v>
      </c>
      <c r="G30020" s="1" t="s">
        <v>140642</v>
      </c>
      <c r="H30020" s="1" t="s">
        <v>140643</v>
      </c>
      <c r="I30020" s="1" t="s">
        <v>140644</v>
      </c>
    </row>
    <row r="30021" spans="1:9" x14ac:dyDescent="0.2">
      <c r="A30021" s="1" t="s">
        <v>140645</v>
      </c>
      <c r="B30021" s="1" t="s">
        <v>140646</v>
      </c>
      <c r="C30021" s="1">
        <v>290270826</v>
      </c>
      <c r="F30021" s="1">
        <v>23</v>
      </c>
      <c r="G30021" s="1" t="s">
        <v>140647</v>
      </c>
      <c r="H30021" s="1" t="s">
        <v>140648</v>
      </c>
      <c r="I30021" s="1" t="s">
        <v>140649</v>
      </c>
    </row>
    <row r="30022" spans="1:9" x14ac:dyDescent="0.2">
      <c r="A30022" s="1" t="s">
        <v>140650</v>
      </c>
      <c r="B30022" s="1" t="s">
        <v>140651</v>
      </c>
      <c r="C30022" s="1">
        <v>284129968</v>
      </c>
      <c r="D30022" t="s">
        <v>261092</v>
      </c>
      <c r="E30022" t="s">
        <v>261209</v>
      </c>
      <c r="F30022" s="1">
        <v>25</v>
      </c>
      <c r="G30022" s="1" t="s">
        <v>140652</v>
      </c>
      <c r="H30022" s="1" t="s">
        <v>140653</v>
      </c>
      <c r="I30022" s="1" t="s">
        <v>140654</v>
      </c>
    </row>
    <row r="30023" spans="1:9" x14ac:dyDescent="0.2">
      <c r="A30023" s="1" t="s">
        <v>140655</v>
      </c>
      <c r="B30023" s="1" t="s">
        <v>140656</v>
      </c>
      <c r="C30023" s="1">
        <v>290270630</v>
      </c>
      <c r="F30023" s="1">
        <v>64</v>
      </c>
      <c r="G30023" s="1" t="s">
        <v>140657</v>
      </c>
      <c r="H30023" s="1" t="s">
        <v>140658</v>
      </c>
      <c r="I30023" s="1"/>
    </row>
    <row r="30024" spans="1:9" x14ac:dyDescent="0.2">
      <c r="A30024" s="1" t="s">
        <v>8620</v>
      </c>
      <c r="B30024" s="1" t="s">
        <v>140659</v>
      </c>
      <c r="C30024" s="1">
        <v>290481341</v>
      </c>
      <c r="F30024" s="1">
        <v>133</v>
      </c>
      <c r="G30024" s="1" t="s">
        <v>140660</v>
      </c>
      <c r="H30024" s="1" t="s">
        <v>140661</v>
      </c>
      <c r="I30024" s="1" t="s">
        <v>140662</v>
      </c>
    </row>
    <row r="30025" spans="1:9" x14ac:dyDescent="0.2">
      <c r="A30025" s="1" t="s">
        <v>140663</v>
      </c>
      <c r="B30025" s="1" t="s">
        <v>140664</v>
      </c>
      <c r="C30025" s="1">
        <v>290487281</v>
      </c>
      <c r="D30025" t="s">
        <v>261128</v>
      </c>
      <c r="E30025" t="s">
        <v>261237</v>
      </c>
      <c r="F30025" s="1">
        <v>72</v>
      </c>
      <c r="G30025" s="1" t="s">
        <v>140665</v>
      </c>
      <c r="H30025" s="1" t="s">
        <v>140666</v>
      </c>
      <c r="I30025" s="1" t="s">
        <v>140667</v>
      </c>
    </row>
    <row r="30026" spans="1:9" x14ac:dyDescent="0.2">
      <c r="A30026" s="1" t="s">
        <v>140668</v>
      </c>
      <c r="B30026" s="1" t="s">
        <v>140669</v>
      </c>
      <c r="C30026" s="1">
        <v>290522491</v>
      </c>
      <c r="D30026" t="s">
        <v>261128</v>
      </c>
      <c r="E30026" t="s">
        <v>261237</v>
      </c>
      <c r="F30026" s="1">
        <v>55</v>
      </c>
      <c r="G30026" s="1" t="s">
        <v>140670</v>
      </c>
      <c r="H30026" s="1" t="s">
        <v>140671</v>
      </c>
      <c r="I30026" s="1" t="s">
        <v>140672</v>
      </c>
    </row>
    <row r="30027" spans="1:9" x14ac:dyDescent="0.2">
      <c r="A30027" s="1" t="s">
        <v>140673</v>
      </c>
      <c r="B30027" s="1" t="s">
        <v>140674</v>
      </c>
      <c r="C30027" s="1">
        <v>290270696</v>
      </c>
      <c r="D30027" t="s">
        <v>261128</v>
      </c>
      <c r="E30027" t="s">
        <v>261237</v>
      </c>
      <c r="F30027" s="1">
        <v>61</v>
      </c>
      <c r="G30027" s="1" t="s">
        <v>140675</v>
      </c>
      <c r="H30027" s="1" t="s">
        <v>140676</v>
      </c>
      <c r="I30027" s="1" t="s">
        <v>140677</v>
      </c>
    </row>
    <row r="30028" spans="1:9" x14ac:dyDescent="0.2">
      <c r="A30028" s="1" t="s">
        <v>140678</v>
      </c>
      <c r="B30028" s="1" t="s">
        <v>140679</v>
      </c>
      <c r="C30028" s="1">
        <v>291034776</v>
      </c>
      <c r="D30028" t="s">
        <v>261128</v>
      </c>
      <c r="E30028" t="s">
        <v>261237</v>
      </c>
      <c r="F30028" s="1">
        <v>34</v>
      </c>
      <c r="G30028" s="1" t="s">
        <v>140680</v>
      </c>
      <c r="H30028" s="1" t="s">
        <v>140681</v>
      </c>
      <c r="I30028" s="1" t="s">
        <v>140682</v>
      </c>
    </row>
    <row r="30029" spans="1:9" x14ac:dyDescent="0.2">
      <c r="A30029" s="1" t="s">
        <v>140683</v>
      </c>
      <c r="B30029" s="1" t="s">
        <v>140684</v>
      </c>
      <c r="C30029" s="1">
        <v>283106057</v>
      </c>
      <c r="F30029" s="1">
        <v>65</v>
      </c>
      <c r="G30029" s="1" t="s">
        <v>140685</v>
      </c>
      <c r="H30029" s="1" t="s">
        <v>140686</v>
      </c>
      <c r="I30029" s="1" t="s">
        <v>140687</v>
      </c>
    </row>
    <row r="30030" spans="1:9" x14ac:dyDescent="0.2">
      <c r="A30030" s="1" t="s">
        <v>140688</v>
      </c>
      <c r="B30030" s="1" t="s">
        <v>140689</v>
      </c>
      <c r="C30030" s="1">
        <v>291430216</v>
      </c>
      <c r="F30030" s="1">
        <v>18</v>
      </c>
      <c r="G30030" s="1" t="s">
        <v>140690</v>
      </c>
      <c r="H30030" s="1" t="s">
        <v>140691</v>
      </c>
      <c r="I30030" s="1"/>
    </row>
    <row r="30031" spans="1:9" x14ac:dyDescent="0.2">
      <c r="A30031" s="1" t="s">
        <v>140692</v>
      </c>
      <c r="B30031" s="1" t="s">
        <v>140693</v>
      </c>
      <c r="C30031" s="1">
        <v>290257481</v>
      </c>
      <c r="D30031" t="s">
        <v>261101</v>
      </c>
      <c r="E30031" t="s">
        <v>262507</v>
      </c>
      <c r="F30031" s="1">
        <v>11</v>
      </c>
      <c r="G30031" s="1" t="s">
        <v>140694</v>
      </c>
      <c r="H30031" s="1" t="s">
        <v>140695</v>
      </c>
      <c r="I30031" s="1"/>
    </row>
    <row r="30032" spans="1:9" x14ac:dyDescent="0.2">
      <c r="A30032" s="1" t="s">
        <v>140696</v>
      </c>
      <c r="B30032" s="1" t="s">
        <v>140697</v>
      </c>
      <c r="C30032" s="1">
        <v>290253224</v>
      </c>
      <c r="D30032" t="s">
        <v>261092</v>
      </c>
      <c r="E30032" t="s">
        <v>263059</v>
      </c>
      <c r="F30032" s="1">
        <v>64</v>
      </c>
      <c r="G30032" s="1" t="s">
        <v>140698</v>
      </c>
      <c r="H30032" s="1" t="s">
        <v>140699</v>
      </c>
      <c r="I30032" s="1" t="s">
        <v>140700</v>
      </c>
    </row>
    <row r="30033" spans="1:9" x14ac:dyDescent="0.2">
      <c r="A30033" s="1" t="s">
        <v>140701</v>
      </c>
      <c r="B30033" s="1" t="s">
        <v>140702</v>
      </c>
      <c r="C30033" s="1">
        <v>290253170</v>
      </c>
      <c r="D30033" t="s">
        <v>261107</v>
      </c>
      <c r="E30033" t="s">
        <v>264200</v>
      </c>
      <c r="F30033" s="1">
        <v>85</v>
      </c>
      <c r="G30033" s="1" t="s">
        <v>140703</v>
      </c>
      <c r="H30033" s="1" t="s">
        <v>140704</v>
      </c>
      <c r="I30033" s="1" t="s">
        <v>140705</v>
      </c>
    </row>
    <row r="30034" spans="1:9" x14ac:dyDescent="0.2">
      <c r="A30034" s="1" t="s">
        <v>140692</v>
      </c>
      <c r="B30034" s="1" t="s">
        <v>140693</v>
      </c>
      <c r="C30034" s="1">
        <v>290257481</v>
      </c>
      <c r="D30034" t="s">
        <v>261101</v>
      </c>
      <c r="E30034" t="s">
        <v>262507</v>
      </c>
      <c r="F30034" s="1">
        <v>11</v>
      </c>
      <c r="G30034" s="1" t="s">
        <v>140694</v>
      </c>
      <c r="H30034" s="1" t="s">
        <v>140695</v>
      </c>
      <c r="I30034" s="1"/>
    </row>
    <row r="30035" spans="1:9" x14ac:dyDescent="0.2">
      <c r="A30035" s="1" t="s">
        <v>140706</v>
      </c>
      <c r="B30035" s="1" t="s">
        <v>140707</v>
      </c>
      <c r="C30035" s="1">
        <v>290248762</v>
      </c>
      <c r="F30035" s="1">
        <v>26</v>
      </c>
      <c r="G30035" s="1" t="s">
        <v>140708</v>
      </c>
      <c r="H30035" s="1" t="s">
        <v>140709</v>
      </c>
      <c r="I30035" s="1"/>
    </row>
    <row r="30036" spans="1:9" x14ac:dyDescent="0.2">
      <c r="A30036" s="1" t="s">
        <v>140710</v>
      </c>
      <c r="B30036" s="1" t="s">
        <v>140711</v>
      </c>
      <c r="C30036" s="1">
        <v>291439389</v>
      </c>
      <c r="D30036" t="s">
        <v>261105</v>
      </c>
      <c r="E30036" t="s">
        <v>261236</v>
      </c>
      <c r="F30036" s="1">
        <v>36</v>
      </c>
      <c r="G30036" s="1" t="s">
        <v>140712</v>
      </c>
      <c r="H30036" s="1" t="s">
        <v>140713</v>
      </c>
      <c r="I30036" s="1" t="s">
        <v>140714</v>
      </c>
    </row>
    <row r="30037" spans="1:9" x14ac:dyDescent="0.2">
      <c r="A30037" s="1" t="s">
        <v>140715</v>
      </c>
      <c r="B30037" s="1" t="s">
        <v>140716</v>
      </c>
      <c r="C30037" s="1">
        <v>290248682</v>
      </c>
      <c r="F30037" s="1">
        <v>57</v>
      </c>
      <c r="G30037" s="1" t="s">
        <v>140717</v>
      </c>
      <c r="H30037" s="1" t="s">
        <v>140718</v>
      </c>
      <c r="I30037" s="1"/>
    </row>
    <row r="30038" spans="1:9" x14ac:dyDescent="0.2">
      <c r="A30038" s="1" t="s">
        <v>140719</v>
      </c>
      <c r="B30038" s="1" t="s">
        <v>140720</v>
      </c>
      <c r="C30038" s="1">
        <v>290488751</v>
      </c>
      <c r="F30038" s="1">
        <v>254</v>
      </c>
      <c r="G30038" s="1" t="s">
        <v>140721</v>
      </c>
      <c r="H30038" s="1" t="s">
        <v>140722</v>
      </c>
      <c r="I30038" s="1" t="s">
        <v>140723</v>
      </c>
    </row>
    <row r="30039" spans="1:9" x14ac:dyDescent="0.2">
      <c r="A30039" s="1" t="s">
        <v>140724</v>
      </c>
      <c r="B30039" s="1" t="s">
        <v>140725</v>
      </c>
      <c r="C30039" s="1">
        <v>290193278</v>
      </c>
      <c r="D30039" t="s">
        <v>264201</v>
      </c>
      <c r="E30039" t="s">
        <v>264202</v>
      </c>
      <c r="F30039" s="1">
        <v>205</v>
      </c>
      <c r="G30039" s="1" t="s">
        <v>140726</v>
      </c>
      <c r="H30039" s="1" t="s">
        <v>140727</v>
      </c>
      <c r="I30039" s="1"/>
    </row>
    <row r="30040" spans="1:9" x14ac:dyDescent="0.2">
      <c r="A30040" s="1" t="s">
        <v>140728</v>
      </c>
      <c r="B30040" s="1" t="s">
        <v>140729</v>
      </c>
      <c r="C30040" s="1">
        <v>284130130</v>
      </c>
      <c r="D30040" t="s">
        <v>263266</v>
      </c>
      <c r="E30040" t="s">
        <v>263267</v>
      </c>
      <c r="F30040" s="1">
        <v>161</v>
      </c>
      <c r="G30040" s="1" t="s">
        <v>140730</v>
      </c>
      <c r="H30040" s="1" t="s">
        <v>140731</v>
      </c>
      <c r="I30040" s="1" t="s">
        <v>140732</v>
      </c>
    </row>
    <row r="30041" spans="1:9" x14ac:dyDescent="0.2">
      <c r="A30041" s="1" t="s">
        <v>140734</v>
      </c>
      <c r="B30041" s="1" t="s">
        <v>140735</v>
      </c>
      <c r="C30041" s="1">
        <v>265597022</v>
      </c>
      <c r="F30041" s="1">
        <v>33</v>
      </c>
      <c r="G30041" s="1" t="s">
        <v>140736</v>
      </c>
      <c r="H30041" s="1"/>
      <c r="I30041" s="1" t="s">
        <v>140737</v>
      </c>
    </row>
    <row r="30042" spans="1:9" x14ac:dyDescent="0.2">
      <c r="A30042" s="1" t="s">
        <v>140738</v>
      </c>
      <c r="B30042" s="1" t="s">
        <v>140739</v>
      </c>
      <c r="C30042" s="1">
        <v>290191231</v>
      </c>
      <c r="F30042" s="1">
        <v>17</v>
      </c>
      <c r="G30042" s="1" t="s">
        <v>140740</v>
      </c>
      <c r="H30042" s="1" t="s">
        <v>140741</v>
      </c>
      <c r="I30042" s="1"/>
    </row>
    <row r="30043" spans="1:9" x14ac:dyDescent="0.2">
      <c r="A30043" s="1" t="s">
        <v>140742</v>
      </c>
      <c r="B30043" s="1" t="s">
        <v>140743</v>
      </c>
      <c r="C30043" s="1">
        <v>291440409</v>
      </c>
      <c r="D30043" t="s">
        <v>261092</v>
      </c>
      <c r="E30043" t="s">
        <v>261122</v>
      </c>
      <c r="F30043" s="1">
        <v>33</v>
      </c>
      <c r="G30043" s="1" t="s">
        <v>140744</v>
      </c>
      <c r="H30043" s="1" t="s">
        <v>140745</v>
      </c>
      <c r="I30043" s="1" t="s">
        <v>140746</v>
      </c>
    </row>
    <row r="30044" spans="1:9" x14ac:dyDescent="0.2">
      <c r="A30044" s="1" t="s">
        <v>140747</v>
      </c>
      <c r="B30044" s="1" t="s">
        <v>140748</v>
      </c>
      <c r="C30044" s="1">
        <v>288218740</v>
      </c>
      <c r="D30044" t="s">
        <v>1001</v>
      </c>
      <c r="E30044" t="s">
        <v>264051</v>
      </c>
      <c r="F30044" s="1">
        <v>94</v>
      </c>
      <c r="G30044" s="1" t="s">
        <v>140749</v>
      </c>
      <c r="H30044" s="1" t="s">
        <v>140750</v>
      </c>
      <c r="I30044" s="1" t="s">
        <v>140751</v>
      </c>
    </row>
    <row r="30045" spans="1:9" x14ac:dyDescent="0.2">
      <c r="A30045" s="1" t="s">
        <v>140752</v>
      </c>
      <c r="B30045" s="1" t="s">
        <v>140753</v>
      </c>
      <c r="C30045" s="1">
        <v>290191190</v>
      </c>
      <c r="F30045" s="1">
        <v>31</v>
      </c>
      <c r="G30045" s="1" t="s">
        <v>140754</v>
      </c>
      <c r="H30045" s="1" t="s">
        <v>140755</v>
      </c>
      <c r="I30045" s="1"/>
    </row>
    <row r="30046" spans="1:9" x14ac:dyDescent="0.2">
      <c r="A30046" s="1" t="s">
        <v>140756</v>
      </c>
      <c r="B30046" s="1" t="s">
        <v>140757</v>
      </c>
      <c r="C30046" s="1">
        <v>291420309</v>
      </c>
      <c r="F30046" s="1">
        <v>33</v>
      </c>
      <c r="G30046" s="1" t="s">
        <v>140758</v>
      </c>
      <c r="H30046" s="1" t="s">
        <v>140759</v>
      </c>
      <c r="I30046" s="1"/>
    </row>
    <row r="30047" spans="1:9" x14ac:dyDescent="0.2">
      <c r="A30047" s="1" t="s">
        <v>140756</v>
      </c>
      <c r="B30047" s="1" t="s">
        <v>140757</v>
      </c>
      <c r="C30047" s="1">
        <v>291420309</v>
      </c>
      <c r="F30047" s="1">
        <v>33</v>
      </c>
      <c r="G30047" s="1" t="s">
        <v>140758</v>
      </c>
      <c r="H30047" s="1" t="s">
        <v>140759</v>
      </c>
      <c r="I30047" s="1"/>
    </row>
    <row r="30048" spans="1:9" x14ac:dyDescent="0.2">
      <c r="A30048" s="1" t="s">
        <v>140760</v>
      </c>
      <c r="B30048" s="1" t="s">
        <v>140761</v>
      </c>
      <c r="C30048" s="1">
        <v>291440534</v>
      </c>
      <c r="F30048" s="1">
        <v>18</v>
      </c>
      <c r="G30048" s="1" t="s">
        <v>140762</v>
      </c>
      <c r="H30048" s="1" t="s">
        <v>140763</v>
      </c>
      <c r="I30048" s="1" t="s">
        <v>140764</v>
      </c>
    </row>
    <row r="30049" spans="1:9" x14ac:dyDescent="0.2">
      <c r="A30049" s="1" t="s">
        <v>140765</v>
      </c>
      <c r="B30049" s="1" t="s">
        <v>140766</v>
      </c>
      <c r="C30049" s="1">
        <v>290182568</v>
      </c>
      <c r="D30049" t="s">
        <v>261118</v>
      </c>
      <c r="E30049" t="s">
        <v>264105</v>
      </c>
      <c r="F30049" s="1">
        <v>67</v>
      </c>
      <c r="G30049" s="1" t="s">
        <v>140767</v>
      </c>
      <c r="H30049" s="1" t="s">
        <v>140768</v>
      </c>
      <c r="I30049" s="1" t="s">
        <v>140769</v>
      </c>
    </row>
    <row r="30050" spans="1:9" x14ac:dyDescent="0.2">
      <c r="A30050" s="1" t="s">
        <v>140770</v>
      </c>
      <c r="B30050" s="1" t="s">
        <v>140771</v>
      </c>
      <c r="C30050" s="1">
        <v>290182569</v>
      </c>
      <c r="F30050" s="1">
        <v>54</v>
      </c>
      <c r="G30050" s="1" t="s">
        <v>140772</v>
      </c>
      <c r="H30050" s="1" t="s">
        <v>140773</v>
      </c>
      <c r="I30050" s="1" t="s">
        <v>140774</v>
      </c>
    </row>
    <row r="30051" spans="1:9" x14ac:dyDescent="0.2">
      <c r="A30051" s="1" t="s">
        <v>140775</v>
      </c>
      <c r="B30051" s="1" t="s">
        <v>140776</v>
      </c>
      <c r="C30051" s="1">
        <v>290180772</v>
      </c>
      <c r="F30051" s="1">
        <v>446</v>
      </c>
      <c r="G30051" s="1" t="s">
        <v>140777</v>
      </c>
      <c r="H30051" s="1" t="s">
        <v>140778</v>
      </c>
      <c r="I30051" s="1"/>
    </row>
    <row r="30052" spans="1:9" x14ac:dyDescent="0.2">
      <c r="A30052" s="1" t="s">
        <v>140779</v>
      </c>
      <c r="B30052" s="1" t="s">
        <v>140780</v>
      </c>
      <c r="C30052" s="1">
        <v>290165511</v>
      </c>
      <c r="D30052" t="s">
        <v>261092</v>
      </c>
      <c r="E30052" t="s">
        <v>261280</v>
      </c>
      <c r="F30052" s="1">
        <v>28</v>
      </c>
      <c r="G30052" s="1" t="s">
        <v>140781</v>
      </c>
      <c r="H30052" s="1" t="s">
        <v>140782</v>
      </c>
      <c r="I30052" s="1" t="s">
        <v>140783</v>
      </c>
    </row>
    <row r="30053" spans="1:9" x14ac:dyDescent="0.2">
      <c r="A30053" s="1" t="s">
        <v>140784</v>
      </c>
      <c r="B30053" s="1" t="s">
        <v>140785</v>
      </c>
      <c r="C30053" s="1">
        <v>290487168</v>
      </c>
      <c r="D30053" t="s">
        <v>261101</v>
      </c>
      <c r="E30053" t="s">
        <v>262507</v>
      </c>
      <c r="F30053" s="1">
        <v>82</v>
      </c>
      <c r="G30053" s="1" t="s">
        <v>140786</v>
      </c>
      <c r="H30053" s="1" t="s">
        <v>140787</v>
      </c>
      <c r="I30053" s="1"/>
    </row>
    <row r="30054" spans="1:9" x14ac:dyDescent="0.2">
      <c r="A30054" s="1" t="s">
        <v>140788</v>
      </c>
      <c r="B30054" s="1" t="s">
        <v>140789</v>
      </c>
      <c r="C30054" s="1">
        <v>290165116</v>
      </c>
      <c r="F30054" s="1">
        <v>145</v>
      </c>
      <c r="G30054" s="1" t="s">
        <v>140790</v>
      </c>
      <c r="H30054" s="1" t="s">
        <v>140791</v>
      </c>
      <c r="I30054" s="1" t="s">
        <v>140792</v>
      </c>
    </row>
    <row r="30055" spans="1:9" x14ac:dyDescent="0.2">
      <c r="A30055" s="1" t="s">
        <v>140793</v>
      </c>
      <c r="B30055" s="1" t="s">
        <v>140794</v>
      </c>
      <c r="C30055" s="1">
        <v>1545445</v>
      </c>
      <c r="D30055" t="s">
        <v>261141</v>
      </c>
      <c r="E30055" t="s">
        <v>262827</v>
      </c>
      <c r="F30055" s="1">
        <v>543</v>
      </c>
      <c r="G30055" s="1" t="s">
        <v>140795</v>
      </c>
      <c r="H30055" s="1"/>
      <c r="I30055" s="1" t="s">
        <v>140796</v>
      </c>
    </row>
    <row r="30056" spans="1:9" x14ac:dyDescent="0.2">
      <c r="A30056" s="1" t="s">
        <v>140797</v>
      </c>
      <c r="B30056" s="1" t="s">
        <v>140798</v>
      </c>
      <c r="C30056" s="1">
        <v>291437918</v>
      </c>
      <c r="F30056" s="1">
        <v>40</v>
      </c>
      <c r="G30056" s="1" t="s">
        <v>140799</v>
      </c>
      <c r="H30056" s="1" t="s">
        <v>140800</v>
      </c>
      <c r="I30056" s="1" t="s">
        <v>140801</v>
      </c>
    </row>
    <row r="30057" spans="1:9" x14ac:dyDescent="0.2">
      <c r="A30057" s="1" t="s">
        <v>140802</v>
      </c>
      <c r="B30057" s="1" t="s">
        <v>140803</v>
      </c>
      <c r="C30057" s="1">
        <v>290155060</v>
      </c>
      <c r="D30057" t="s">
        <v>261141</v>
      </c>
      <c r="E30057" t="s">
        <v>262809</v>
      </c>
      <c r="F30057" s="1">
        <v>98</v>
      </c>
      <c r="G30057" s="1" t="s">
        <v>140804</v>
      </c>
      <c r="H30057" s="1" t="s">
        <v>140805</v>
      </c>
      <c r="I30057" s="1" t="s">
        <v>140806</v>
      </c>
    </row>
    <row r="30058" spans="1:9" x14ac:dyDescent="0.2">
      <c r="A30058" s="1" t="s">
        <v>140807</v>
      </c>
      <c r="B30058" s="1" t="s">
        <v>140808</v>
      </c>
      <c r="C30058" s="1">
        <v>284203729</v>
      </c>
      <c r="D30058" t="s">
        <v>261111</v>
      </c>
      <c r="E30058" t="s">
        <v>263801</v>
      </c>
      <c r="F30058" s="1">
        <v>238</v>
      </c>
      <c r="G30058" s="1" t="s">
        <v>140809</v>
      </c>
      <c r="H30058" s="1" t="s">
        <v>140810</v>
      </c>
      <c r="I30058" s="1" t="s">
        <v>140811</v>
      </c>
    </row>
    <row r="30059" spans="1:9" x14ac:dyDescent="0.2">
      <c r="A30059" s="1" t="s">
        <v>140812</v>
      </c>
      <c r="B30059" s="1" t="s">
        <v>140813</v>
      </c>
      <c r="C30059" s="1">
        <v>283105749</v>
      </c>
      <c r="D30059" t="s">
        <v>263266</v>
      </c>
      <c r="E30059" t="s">
        <v>263271</v>
      </c>
      <c r="F30059" s="1">
        <v>84</v>
      </c>
      <c r="G30059" s="1" t="s">
        <v>140814</v>
      </c>
      <c r="H30059" s="1" t="s">
        <v>140815</v>
      </c>
      <c r="I30059" s="1" t="s">
        <v>140816</v>
      </c>
    </row>
    <row r="30060" spans="1:9" x14ac:dyDescent="0.2">
      <c r="A30060" s="1" t="s">
        <v>140817</v>
      </c>
      <c r="B30060" s="1" t="s">
        <v>140818</v>
      </c>
      <c r="C30060" s="1">
        <v>291429503</v>
      </c>
      <c r="D30060" t="s">
        <v>263266</v>
      </c>
      <c r="E30060" t="s">
        <v>263269</v>
      </c>
      <c r="F30060" s="1">
        <v>64</v>
      </c>
      <c r="G30060" s="1" t="s">
        <v>140819</v>
      </c>
      <c r="H30060" s="1" t="s">
        <v>140820</v>
      </c>
      <c r="I30060" s="1" t="s">
        <v>140821</v>
      </c>
    </row>
    <row r="30061" spans="1:9" x14ac:dyDescent="0.2">
      <c r="A30061" s="1" t="s">
        <v>140822</v>
      </c>
      <c r="B30061" s="1" t="s">
        <v>140823</v>
      </c>
      <c r="C30061" s="1">
        <v>291425211</v>
      </c>
      <c r="D30061" t="s">
        <v>263266</v>
      </c>
      <c r="E30061" t="s">
        <v>263282</v>
      </c>
      <c r="F30061" s="1">
        <v>40</v>
      </c>
      <c r="G30061" s="1" t="s">
        <v>140824</v>
      </c>
      <c r="H30061" s="1" t="s">
        <v>140825</v>
      </c>
      <c r="I30061" s="1"/>
    </row>
    <row r="30062" spans="1:9" x14ac:dyDescent="0.2">
      <c r="A30062" s="1" t="s">
        <v>140826</v>
      </c>
      <c r="B30062" s="1" t="s">
        <v>140827</v>
      </c>
      <c r="C30062" s="1">
        <v>284129925</v>
      </c>
      <c r="D30062" t="s">
        <v>263266</v>
      </c>
      <c r="E30062" t="s">
        <v>263267</v>
      </c>
      <c r="F30062" s="1">
        <v>33</v>
      </c>
      <c r="G30062" s="1" t="s">
        <v>140828</v>
      </c>
      <c r="H30062" s="1" t="s">
        <v>140829</v>
      </c>
      <c r="I30062" s="1" t="s">
        <v>140830</v>
      </c>
    </row>
    <row r="30063" spans="1:9" x14ac:dyDescent="0.2">
      <c r="A30063" s="1" t="s">
        <v>140831</v>
      </c>
      <c r="B30063" s="1" t="s">
        <v>140832</v>
      </c>
      <c r="C30063" s="1">
        <v>291034958</v>
      </c>
      <c r="D30063" t="s">
        <v>263266</v>
      </c>
      <c r="E30063" t="s">
        <v>263269</v>
      </c>
      <c r="F30063" s="1">
        <v>26</v>
      </c>
      <c r="G30063" s="1" t="s">
        <v>140833</v>
      </c>
      <c r="H30063" s="1" t="s">
        <v>140834</v>
      </c>
      <c r="I30063" s="1" t="s">
        <v>140835</v>
      </c>
    </row>
    <row r="30064" spans="1:9" x14ac:dyDescent="0.2">
      <c r="A30064" s="1" t="s">
        <v>140831</v>
      </c>
      <c r="B30064" s="1" t="s">
        <v>140832</v>
      </c>
      <c r="C30064" s="1">
        <v>291034958</v>
      </c>
      <c r="D30064" t="s">
        <v>263266</v>
      </c>
      <c r="E30064" t="s">
        <v>263269</v>
      </c>
      <c r="F30064" s="1">
        <v>26</v>
      </c>
      <c r="G30064" s="1" t="s">
        <v>140833</v>
      </c>
      <c r="H30064" s="1" t="s">
        <v>140834</v>
      </c>
      <c r="I30064" s="1" t="s">
        <v>140835</v>
      </c>
    </row>
    <row r="30065" spans="1:9" x14ac:dyDescent="0.2">
      <c r="A30065" s="1" t="s">
        <v>140836</v>
      </c>
      <c r="B30065" s="1" t="s">
        <v>140837</v>
      </c>
      <c r="C30065" s="1">
        <v>290488107</v>
      </c>
      <c r="D30065" t="s">
        <v>263304</v>
      </c>
      <c r="E30065" t="s">
        <v>264203</v>
      </c>
      <c r="F30065" s="1">
        <v>172</v>
      </c>
      <c r="G30065" s="1" t="s">
        <v>140838</v>
      </c>
      <c r="H30065" s="1" t="s">
        <v>140839</v>
      </c>
      <c r="I30065" s="1" t="s">
        <v>140840</v>
      </c>
    </row>
    <row r="30066" spans="1:9" x14ac:dyDescent="0.2">
      <c r="A30066" s="1" t="s">
        <v>72417</v>
      </c>
      <c r="B30066" s="1" t="s">
        <v>140841</v>
      </c>
      <c r="C30066" s="1">
        <v>291443741</v>
      </c>
      <c r="D30066" t="s">
        <v>263266</v>
      </c>
      <c r="E30066" t="s">
        <v>263269</v>
      </c>
      <c r="F30066" s="1">
        <v>220</v>
      </c>
      <c r="G30066" s="1" t="s">
        <v>140842</v>
      </c>
      <c r="H30066" s="1" t="s">
        <v>140843</v>
      </c>
      <c r="I30066" s="1"/>
    </row>
    <row r="30067" spans="1:9" x14ac:dyDescent="0.2">
      <c r="A30067" s="1" t="s">
        <v>140844</v>
      </c>
      <c r="B30067" s="1" t="s">
        <v>140845</v>
      </c>
      <c r="C30067" s="1">
        <v>284200613</v>
      </c>
      <c r="D30067" t="s">
        <v>263304</v>
      </c>
      <c r="E30067" t="s">
        <v>264204</v>
      </c>
      <c r="F30067" s="1">
        <v>456</v>
      </c>
      <c r="G30067" s="1" t="s">
        <v>140846</v>
      </c>
      <c r="H30067" s="1" t="s">
        <v>140847</v>
      </c>
      <c r="I30067" s="1" t="s">
        <v>140848</v>
      </c>
    </row>
    <row r="30068" spans="1:9" x14ac:dyDescent="0.2">
      <c r="A30068" s="1" t="s">
        <v>140849</v>
      </c>
      <c r="B30068" s="1" t="s">
        <v>140850</v>
      </c>
      <c r="C30068" s="1">
        <v>290549647</v>
      </c>
      <c r="F30068" s="1">
        <v>21</v>
      </c>
      <c r="G30068" s="1" t="s">
        <v>140851</v>
      </c>
      <c r="H30068" s="1" t="s">
        <v>140852</v>
      </c>
      <c r="I30068" s="1"/>
    </row>
    <row r="30069" spans="1:9" x14ac:dyDescent="0.2">
      <c r="A30069" s="1" t="s">
        <v>140853</v>
      </c>
      <c r="B30069" s="1" t="s">
        <v>140854</v>
      </c>
      <c r="C30069" s="1">
        <v>290152070</v>
      </c>
      <c r="F30069" s="1">
        <v>31</v>
      </c>
      <c r="G30069" s="1" t="s">
        <v>140855</v>
      </c>
      <c r="H30069" s="1" t="s">
        <v>140856</v>
      </c>
      <c r="I30069" s="1" t="s">
        <v>140857</v>
      </c>
    </row>
    <row r="30070" spans="1:9" x14ac:dyDescent="0.2">
      <c r="A30070" s="1" t="s">
        <v>140858</v>
      </c>
      <c r="B30070" s="1" t="s">
        <v>140859</v>
      </c>
      <c r="C30070" s="1">
        <v>290151498</v>
      </c>
      <c r="F30070" s="1">
        <v>34</v>
      </c>
      <c r="G30070" s="1" t="s">
        <v>140860</v>
      </c>
      <c r="H30070" s="1" t="s">
        <v>140861</v>
      </c>
      <c r="I30070" s="1" t="s">
        <v>140862</v>
      </c>
    </row>
    <row r="30071" spans="1:9" x14ac:dyDescent="0.2">
      <c r="A30071" s="1" t="s">
        <v>140863</v>
      </c>
      <c r="B30071" s="1" t="s">
        <v>140864</v>
      </c>
      <c r="C30071" s="1">
        <v>290151148</v>
      </c>
      <c r="F30071" s="1">
        <v>15</v>
      </c>
      <c r="G30071" s="1" t="s">
        <v>140865</v>
      </c>
      <c r="H30071" s="1" t="s">
        <v>140866</v>
      </c>
      <c r="I30071" s="1" t="s">
        <v>140867</v>
      </c>
    </row>
    <row r="30072" spans="1:9" x14ac:dyDescent="0.2">
      <c r="A30072" s="1" t="s">
        <v>140868</v>
      </c>
      <c r="B30072" s="1" t="s">
        <v>140869</v>
      </c>
      <c r="C30072" s="1">
        <v>290145395</v>
      </c>
      <c r="F30072" s="1">
        <v>66</v>
      </c>
      <c r="G30072" s="1" t="s">
        <v>140870</v>
      </c>
      <c r="H30072" s="1" t="s">
        <v>140871</v>
      </c>
      <c r="I30072" s="1"/>
    </row>
    <row r="30073" spans="1:9" x14ac:dyDescent="0.2">
      <c r="A30073" s="1" t="s">
        <v>140872</v>
      </c>
      <c r="B30073" s="1" t="s">
        <v>140873</v>
      </c>
      <c r="C30073" s="1">
        <v>290135098</v>
      </c>
      <c r="F30073" s="1">
        <v>27</v>
      </c>
      <c r="G30073" s="1" t="s">
        <v>140874</v>
      </c>
      <c r="H30073" s="1" t="s">
        <v>140875</v>
      </c>
      <c r="I30073" s="1" t="s">
        <v>140876</v>
      </c>
    </row>
    <row r="30074" spans="1:9" x14ac:dyDescent="0.2">
      <c r="A30074" s="1" t="s">
        <v>140877</v>
      </c>
      <c r="B30074" s="1" t="s">
        <v>140878</v>
      </c>
      <c r="C30074" s="1">
        <v>290488694</v>
      </c>
      <c r="D30074" t="s">
        <v>261139</v>
      </c>
      <c r="E30074" t="s">
        <v>263450</v>
      </c>
      <c r="F30074" s="1">
        <v>101</v>
      </c>
      <c r="G30074" s="1" t="s">
        <v>140879</v>
      </c>
      <c r="H30074" s="1" t="s">
        <v>140880</v>
      </c>
      <c r="I30074" s="1"/>
    </row>
    <row r="30075" spans="1:9" x14ac:dyDescent="0.2">
      <c r="A30075" s="1" t="s">
        <v>140881</v>
      </c>
      <c r="B30075" s="1" t="s">
        <v>140882</v>
      </c>
      <c r="C30075" s="1">
        <v>290134906</v>
      </c>
      <c r="F30075" s="1">
        <v>88</v>
      </c>
      <c r="G30075" s="1" t="s">
        <v>140883</v>
      </c>
      <c r="H30075" s="1" t="s">
        <v>140884</v>
      </c>
      <c r="I30075" s="1" t="s">
        <v>140885</v>
      </c>
    </row>
    <row r="30076" spans="1:9" x14ac:dyDescent="0.2">
      <c r="A30076" s="1" t="s">
        <v>140886</v>
      </c>
      <c r="B30076" s="1" t="s">
        <v>140887</v>
      </c>
      <c r="C30076" s="1">
        <v>290134781</v>
      </c>
      <c r="D30076" t="s">
        <v>261101</v>
      </c>
      <c r="E30076" t="s">
        <v>262507</v>
      </c>
      <c r="F30076" s="1">
        <v>19</v>
      </c>
      <c r="G30076" s="1" t="s">
        <v>140888</v>
      </c>
      <c r="H30076" s="1" t="s">
        <v>140889</v>
      </c>
      <c r="I30076" s="1" t="s">
        <v>140890</v>
      </c>
    </row>
    <row r="30077" spans="1:9" x14ac:dyDescent="0.2">
      <c r="A30077" s="1" t="s">
        <v>140891</v>
      </c>
      <c r="B30077" s="1" t="s">
        <v>140892</v>
      </c>
      <c r="C30077" s="1">
        <v>290134555</v>
      </c>
      <c r="F30077" s="1">
        <v>33</v>
      </c>
      <c r="G30077" s="1" t="s">
        <v>140893</v>
      </c>
      <c r="H30077" s="1" t="s">
        <v>140894</v>
      </c>
      <c r="I30077" s="1" t="s">
        <v>140895</v>
      </c>
    </row>
    <row r="30078" spans="1:9" x14ac:dyDescent="0.2">
      <c r="A30078" s="1" t="s">
        <v>140896</v>
      </c>
      <c r="B30078" s="1" t="s">
        <v>140897</v>
      </c>
      <c r="C30078" s="1">
        <v>290134527</v>
      </c>
      <c r="D30078" t="s">
        <v>261172</v>
      </c>
      <c r="E30078" t="s">
        <v>261189</v>
      </c>
      <c r="F30078" s="1">
        <v>206</v>
      </c>
      <c r="G30078" s="1" t="s">
        <v>140898</v>
      </c>
      <c r="H30078" s="1" t="s">
        <v>140899</v>
      </c>
      <c r="I30078" s="1" t="s">
        <v>140900</v>
      </c>
    </row>
    <row r="30079" spans="1:9" x14ac:dyDescent="0.2">
      <c r="A30079" s="1" t="s">
        <v>140901</v>
      </c>
      <c r="B30079" s="1" t="s">
        <v>140902</v>
      </c>
      <c r="C30079" s="1">
        <v>290134483</v>
      </c>
      <c r="F30079" s="1">
        <v>39</v>
      </c>
      <c r="G30079" s="1" t="s">
        <v>140903</v>
      </c>
      <c r="H30079" s="1" t="s">
        <v>140904</v>
      </c>
      <c r="I30079" s="1"/>
    </row>
    <row r="30080" spans="1:9" x14ac:dyDescent="0.2">
      <c r="A30080" s="1" t="s">
        <v>140905</v>
      </c>
      <c r="B30080" s="1" t="s">
        <v>140906</v>
      </c>
      <c r="C30080" s="1">
        <v>290134455</v>
      </c>
      <c r="D30080" t="s">
        <v>261135</v>
      </c>
      <c r="E30080" t="s">
        <v>264019</v>
      </c>
      <c r="F30080" s="1">
        <v>17</v>
      </c>
      <c r="G30080" s="1" t="s">
        <v>140907</v>
      </c>
      <c r="H30080" s="1" t="s">
        <v>140908</v>
      </c>
      <c r="I30080" s="1" t="s">
        <v>140909</v>
      </c>
    </row>
    <row r="30081" spans="1:9" x14ac:dyDescent="0.2">
      <c r="A30081" s="1" t="s">
        <v>1849</v>
      </c>
      <c r="B30081" s="1" t="s">
        <v>1850</v>
      </c>
      <c r="C30081" s="1">
        <v>290782828</v>
      </c>
      <c r="F30081" s="1">
        <v>65</v>
      </c>
      <c r="G30081" s="1" t="s">
        <v>1851</v>
      </c>
      <c r="H30081" s="1" t="s">
        <v>1852</v>
      </c>
      <c r="I30081" s="1" t="s">
        <v>1853</v>
      </c>
    </row>
    <row r="30082" spans="1:9" x14ac:dyDescent="0.2">
      <c r="A30082" s="1" t="s">
        <v>140910</v>
      </c>
      <c r="B30082" s="1" t="s">
        <v>140911</v>
      </c>
      <c r="C30082" s="1">
        <v>290134145</v>
      </c>
      <c r="F30082" s="1">
        <v>148</v>
      </c>
      <c r="G30082" s="1" t="s">
        <v>140912</v>
      </c>
      <c r="H30082" s="1" t="s">
        <v>140913</v>
      </c>
      <c r="I30082" s="1"/>
    </row>
    <row r="30083" spans="1:9" x14ac:dyDescent="0.2">
      <c r="A30083" s="1" t="s">
        <v>140914</v>
      </c>
      <c r="B30083" s="1" t="s">
        <v>140915</v>
      </c>
      <c r="C30083" s="1">
        <v>290134144</v>
      </c>
      <c r="F30083" s="1">
        <v>107</v>
      </c>
      <c r="G30083" s="1" t="s">
        <v>140916</v>
      </c>
      <c r="H30083" s="1" t="s">
        <v>140917</v>
      </c>
      <c r="I30083" s="1" t="s">
        <v>140918</v>
      </c>
    </row>
    <row r="30084" spans="1:9" x14ac:dyDescent="0.2">
      <c r="A30084" s="1" t="s">
        <v>140919</v>
      </c>
      <c r="B30084" s="1" t="s">
        <v>140920</v>
      </c>
      <c r="C30084" s="1">
        <v>290134131</v>
      </c>
      <c r="F30084" s="1">
        <v>58</v>
      </c>
      <c r="G30084" s="1" t="s">
        <v>140921</v>
      </c>
      <c r="H30084" s="1" t="s">
        <v>140922</v>
      </c>
      <c r="I30084" s="1" t="s">
        <v>140923</v>
      </c>
    </row>
    <row r="30085" spans="1:9" x14ac:dyDescent="0.2">
      <c r="A30085" s="1" t="s">
        <v>140924</v>
      </c>
      <c r="B30085" s="1" t="s">
        <v>140925</v>
      </c>
      <c r="C30085" s="1">
        <v>290134103</v>
      </c>
      <c r="F30085" s="1">
        <v>93</v>
      </c>
      <c r="G30085" s="1" t="s">
        <v>140926</v>
      </c>
      <c r="H30085" s="1" t="s">
        <v>140927</v>
      </c>
      <c r="I30085" s="1"/>
    </row>
    <row r="30086" spans="1:9" x14ac:dyDescent="0.2">
      <c r="A30086" s="1" t="s">
        <v>140928</v>
      </c>
      <c r="B30086" s="1" t="s">
        <v>140929</v>
      </c>
      <c r="C30086" s="1">
        <v>290134102</v>
      </c>
      <c r="F30086" s="1">
        <v>89</v>
      </c>
      <c r="G30086" s="1" t="s">
        <v>140930</v>
      </c>
      <c r="H30086" s="1" t="s">
        <v>140931</v>
      </c>
      <c r="I30086" s="1"/>
    </row>
    <row r="30087" spans="1:9" x14ac:dyDescent="0.2">
      <c r="A30087" s="1" t="s">
        <v>140932</v>
      </c>
      <c r="B30087" s="1" t="s">
        <v>140933</v>
      </c>
      <c r="C30087" s="1">
        <v>290134091</v>
      </c>
      <c r="F30087" s="1">
        <v>42</v>
      </c>
      <c r="G30087" s="1" t="s">
        <v>140934</v>
      </c>
      <c r="H30087" s="1" t="s">
        <v>140935</v>
      </c>
      <c r="I30087" s="1" t="s">
        <v>140936</v>
      </c>
    </row>
    <row r="30088" spans="1:9" x14ac:dyDescent="0.2">
      <c r="A30088" s="1" t="s">
        <v>140937</v>
      </c>
      <c r="B30088" s="1" t="s">
        <v>140938</v>
      </c>
      <c r="C30088" s="1">
        <v>290134075</v>
      </c>
      <c r="F30088" s="1">
        <v>49</v>
      </c>
      <c r="G30088" s="1" t="s">
        <v>140939</v>
      </c>
      <c r="H30088" s="1" t="s">
        <v>140940</v>
      </c>
      <c r="I30088" s="1" t="s">
        <v>140941</v>
      </c>
    </row>
    <row r="30089" spans="1:9" x14ac:dyDescent="0.2">
      <c r="A30089" s="1" t="s">
        <v>140942</v>
      </c>
      <c r="B30089" s="1" t="s">
        <v>140943</v>
      </c>
      <c r="C30089" s="1">
        <v>290134074</v>
      </c>
      <c r="F30089" s="1">
        <v>96</v>
      </c>
      <c r="G30089" s="1" t="s">
        <v>140944</v>
      </c>
      <c r="H30089" s="1" t="s">
        <v>140945</v>
      </c>
      <c r="I30089" s="1" t="s">
        <v>140946</v>
      </c>
    </row>
    <row r="30090" spans="1:9" x14ac:dyDescent="0.2">
      <c r="A30090" s="1" t="s">
        <v>140947</v>
      </c>
      <c r="B30090" s="1" t="s">
        <v>140948</v>
      </c>
      <c r="C30090" s="1">
        <v>290134033</v>
      </c>
      <c r="F30090" s="1">
        <v>68</v>
      </c>
      <c r="G30090" s="1" t="s">
        <v>140949</v>
      </c>
      <c r="H30090" s="1" t="s">
        <v>140950</v>
      </c>
      <c r="I30090" s="1"/>
    </row>
    <row r="30091" spans="1:9" x14ac:dyDescent="0.2">
      <c r="A30091" s="1" t="s">
        <v>140951</v>
      </c>
      <c r="B30091" s="1" t="s">
        <v>140952</v>
      </c>
      <c r="C30091" s="1">
        <v>290736820</v>
      </c>
      <c r="F30091" s="1">
        <v>347</v>
      </c>
      <c r="G30091" s="1" t="s">
        <v>140953</v>
      </c>
      <c r="H30091" s="1" t="s">
        <v>140954</v>
      </c>
      <c r="I30091" s="1" t="s">
        <v>140955</v>
      </c>
    </row>
    <row r="30092" spans="1:9" x14ac:dyDescent="0.2">
      <c r="A30092" s="1" t="s">
        <v>140956</v>
      </c>
      <c r="B30092" s="1" t="s">
        <v>140957</v>
      </c>
      <c r="C30092" s="1">
        <v>290133785</v>
      </c>
      <c r="F30092" s="1">
        <v>25</v>
      </c>
      <c r="G30092" s="1" t="s">
        <v>140958</v>
      </c>
      <c r="H30092" s="1" t="s">
        <v>140959</v>
      </c>
      <c r="I30092" s="1" t="s">
        <v>140960</v>
      </c>
    </row>
    <row r="30093" spans="1:9" x14ac:dyDescent="0.2">
      <c r="A30093" s="1" t="s">
        <v>140961</v>
      </c>
      <c r="B30093" s="1" t="s">
        <v>140962</v>
      </c>
      <c r="C30093" s="1">
        <v>290132664</v>
      </c>
      <c r="F30093" s="1">
        <v>22</v>
      </c>
      <c r="G30093" s="1" t="s">
        <v>140963</v>
      </c>
      <c r="H30093" s="1" t="s">
        <v>140964</v>
      </c>
      <c r="I30093" s="1" t="s">
        <v>140965</v>
      </c>
    </row>
    <row r="30094" spans="1:9" x14ac:dyDescent="0.2">
      <c r="A30094" s="1" t="s">
        <v>140966</v>
      </c>
      <c r="B30094" s="1" t="s">
        <v>140967</v>
      </c>
      <c r="C30094" s="1">
        <v>290132660</v>
      </c>
      <c r="F30094" s="1">
        <v>91</v>
      </c>
      <c r="G30094" s="1" t="s">
        <v>140968</v>
      </c>
      <c r="H30094" s="1" t="s">
        <v>140969</v>
      </c>
      <c r="I30094" s="1" t="s">
        <v>140970</v>
      </c>
    </row>
    <row r="30095" spans="1:9" x14ac:dyDescent="0.2">
      <c r="A30095" s="1" t="s">
        <v>140971</v>
      </c>
      <c r="B30095" s="1" t="s">
        <v>140972</v>
      </c>
      <c r="C30095" s="1">
        <v>290132613</v>
      </c>
      <c r="D30095" t="s">
        <v>264205</v>
      </c>
      <c r="E30095" t="s">
        <v>264206</v>
      </c>
      <c r="F30095" s="1">
        <v>131</v>
      </c>
      <c r="G30095" s="1" t="s">
        <v>140973</v>
      </c>
      <c r="H30095" s="1" t="s">
        <v>140974</v>
      </c>
      <c r="I30095" s="1" t="s">
        <v>140975</v>
      </c>
    </row>
    <row r="30096" spans="1:9" x14ac:dyDescent="0.2">
      <c r="A30096" s="1" t="s">
        <v>140976</v>
      </c>
      <c r="B30096" s="1" t="s">
        <v>140977</v>
      </c>
      <c r="C30096" s="1">
        <v>290132574</v>
      </c>
      <c r="D30096" t="s">
        <v>261094</v>
      </c>
      <c r="E30096" t="s">
        <v>263640</v>
      </c>
      <c r="F30096" s="1">
        <v>59</v>
      </c>
      <c r="G30096" s="1" t="s">
        <v>140978</v>
      </c>
      <c r="H30096" s="1" t="s">
        <v>140979</v>
      </c>
      <c r="I30096" s="1" t="s">
        <v>140980</v>
      </c>
    </row>
    <row r="30097" spans="1:9" x14ac:dyDescent="0.2">
      <c r="A30097" s="1" t="s">
        <v>140981</v>
      </c>
      <c r="B30097" s="1" t="s">
        <v>140982</v>
      </c>
      <c r="C30097" s="1">
        <v>290132571</v>
      </c>
      <c r="D30097" t="s">
        <v>1001</v>
      </c>
      <c r="E30097" t="s">
        <v>264053</v>
      </c>
      <c r="F30097" s="1">
        <v>122</v>
      </c>
      <c r="G30097" s="1" t="s">
        <v>140983</v>
      </c>
      <c r="H30097" s="1" t="s">
        <v>140984</v>
      </c>
      <c r="I30097" s="1"/>
    </row>
    <row r="30098" spans="1:9" x14ac:dyDescent="0.2">
      <c r="A30098" s="1" t="s">
        <v>140985</v>
      </c>
      <c r="B30098" s="1" t="s">
        <v>140986</v>
      </c>
      <c r="C30098" s="1">
        <v>290132565</v>
      </c>
      <c r="F30098" s="1">
        <v>102</v>
      </c>
      <c r="G30098" s="1" t="s">
        <v>140987</v>
      </c>
      <c r="H30098" s="1" t="s">
        <v>140988</v>
      </c>
      <c r="I30098" s="1"/>
    </row>
    <row r="30099" spans="1:9" x14ac:dyDescent="0.2">
      <c r="A30099" s="1" t="s">
        <v>140989</v>
      </c>
      <c r="B30099" s="1" t="s">
        <v>140990</v>
      </c>
      <c r="C30099" s="1">
        <v>290132560</v>
      </c>
      <c r="F30099" s="1">
        <v>54</v>
      </c>
      <c r="G30099" s="1" t="s">
        <v>140991</v>
      </c>
      <c r="H30099" s="1" t="s">
        <v>140992</v>
      </c>
      <c r="I30099" s="1" t="s">
        <v>140993</v>
      </c>
    </row>
    <row r="30100" spans="1:9" x14ac:dyDescent="0.2">
      <c r="A30100" s="1" t="s">
        <v>140994</v>
      </c>
      <c r="B30100" s="1" t="s">
        <v>140995</v>
      </c>
      <c r="C30100" s="1">
        <v>290132527</v>
      </c>
      <c r="F30100" s="1">
        <v>1612</v>
      </c>
      <c r="G30100" s="1" t="s">
        <v>140996</v>
      </c>
      <c r="H30100" s="1" t="s">
        <v>140997</v>
      </c>
      <c r="I30100" s="1"/>
    </row>
    <row r="30101" spans="1:9" x14ac:dyDescent="0.2">
      <c r="A30101" s="1" t="s">
        <v>140998</v>
      </c>
      <c r="B30101" s="1" t="s">
        <v>140999</v>
      </c>
      <c r="C30101" s="1">
        <v>290132521</v>
      </c>
      <c r="F30101" s="1">
        <v>96</v>
      </c>
      <c r="G30101" s="1" t="s">
        <v>141000</v>
      </c>
      <c r="H30101" s="1" t="s">
        <v>141001</v>
      </c>
      <c r="I30101" s="1" t="s">
        <v>141002</v>
      </c>
    </row>
    <row r="30102" spans="1:9" x14ac:dyDescent="0.2">
      <c r="A30102" s="1" t="s">
        <v>141003</v>
      </c>
      <c r="B30102" s="1" t="s">
        <v>141004</v>
      </c>
      <c r="C30102" s="1">
        <v>290132519</v>
      </c>
      <c r="D30102" t="s">
        <v>261092</v>
      </c>
      <c r="E30102" t="s">
        <v>261273</v>
      </c>
      <c r="F30102" s="1">
        <v>18</v>
      </c>
      <c r="G30102" s="1" t="s">
        <v>141005</v>
      </c>
      <c r="H30102" s="1" t="s">
        <v>141006</v>
      </c>
      <c r="I30102" s="1" t="s">
        <v>141007</v>
      </c>
    </row>
    <row r="30103" spans="1:9" x14ac:dyDescent="0.2">
      <c r="A30103" s="1" t="s">
        <v>141008</v>
      </c>
      <c r="B30103" s="1" t="s">
        <v>141009</v>
      </c>
      <c r="C30103" s="1">
        <v>290131525</v>
      </c>
      <c r="F30103" s="1">
        <v>40</v>
      </c>
      <c r="G30103" s="1" t="s">
        <v>141010</v>
      </c>
      <c r="H30103" s="1" t="s">
        <v>141011</v>
      </c>
      <c r="I30103" s="1"/>
    </row>
    <row r="30104" spans="1:9" x14ac:dyDescent="0.2">
      <c r="A30104" s="1" t="s">
        <v>141012</v>
      </c>
      <c r="B30104" s="1" t="s">
        <v>141013</v>
      </c>
      <c r="C30104" s="1">
        <v>290131478</v>
      </c>
      <c r="F30104" s="1">
        <v>88</v>
      </c>
      <c r="G30104" s="1" t="s">
        <v>141014</v>
      </c>
      <c r="H30104" s="1" t="s">
        <v>141015</v>
      </c>
      <c r="I30104" s="1" t="s">
        <v>141016</v>
      </c>
    </row>
    <row r="30105" spans="1:9" x14ac:dyDescent="0.2">
      <c r="A30105" s="1" t="s">
        <v>141017</v>
      </c>
      <c r="B30105" s="1" t="s">
        <v>141018</v>
      </c>
      <c r="C30105" s="1">
        <v>290124937</v>
      </c>
      <c r="F30105" s="1">
        <v>68</v>
      </c>
      <c r="G30105" s="1" t="s">
        <v>141019</v>
      </c>
      <c r="H30105" s="1" t="s">
        <v>141020</v>
      </c>
      <c r="I30105" s="1" t="s">
        <v>141021</v>
      </c>
    </row>
    <row r="30106" spans="1:9" x14ac:dyDescent="0.2">
      <c r="A30106" s="1" t="s">
        <v>141022</v>
      </c>
      <c r="B30106" s="1" t="s">
        <v>141023</v>
      </c>
      <c r="C30106" s="1">
        <v>291439918</v>
      </c>
      <c r="F30106" s="1">
        <v>70</v>
      </c>
      <c r="G30106" s="1" t="s">
        <v>141024</v>
      </c>
      <c r="H30106" s="1" t="s">
        <v>141025</v>
      </c>
      <c r="I30106" s="1"/>
    </row>
    <row r="30107" spans="1:9" x14ac:dyDescent="0.2">
      <c r="A30107" s="1" t="s">
        <v>1563</v>
      </c>
      <c r="B30107" s="1" t="s">
        <v>1564</v>
      </c>
      <c r="C30107" s="1">
        <v>285585410</v>
      </c>
      <c r="F30107" s="1">
        <v>61</v>
      </c>
      <c r="G30107" s="1" t="s">
        <v>1565</v>
      </c>
      <c r="H30107" s="1" t="s">
        <v>1566</v>
      </c>
      <c r="I30107" s="1"/>
    </row>
    <row r="30108" spans="1:9" x14ac:dyDescent="0.2">
      <c r="A30108" s="1" t="s">
        <v>141026</v>
      </c>
      <c r="B30108" s="1" t="s">
        <v>141027</v>
      </c>
      <c r="C30108" s="1">
        <v>284199940</v>
      </c>
      <c r="F30108" s="1">
        <v>5</v>
      </c>
      <c r="G30108" s="1" t="s">
        <v>141028</v>
      </c>
      <c r="H30108" s="1" t="s">
        <v>141029</v>
      </c>
      <c r="I30108" s="1"/>
    </row>
    <row r="30109" spans="1:9" x14ac:dyDescent="0.2">
      <c r="A30109" s="1" t="s">
        <v>24817</v>
      </c>
      <c r="B30109" s="1" t="s">
        <v>141030</v>
      </c>
      <c r="C30109" s="1">
        <v>290105550</v>
      </c>
      <c r="D30109" t="s">
        <v>261105</v>
      </c>
      <c r="E30109" t="s">
        <v>261236</v>
      </c>
      <c r="F30109" s="1">
        <v>856</v>
      </c>
      <c r="G30109" s="1" t="s">
        <v>141031</v>
      </c>
      <c r="H30109" s="1" t="s">
        <v>141032</v>
      </c>
      <c r="I30109" s="1"/>
    </row>
    <row r="30110" spans="1:9" x14ac:dyDescent="0.2">
      <c r="A30110" s="1" t="s">
        <v>141033</v>
      </c>
      <c r="B30110" s="1" t="s">
        <v>141034</v>
      </c>
      <c r="C30110" s="1">
        <v>290105464</v>
      </c>
      <c r="D30110" t="s">
        <v>261115</v>
      </c>
      <c r="E30110" t="s">
        <v>261157</v>
      </c>
      <c r="F30110" s="1">
        <v>38</v>
      </c>
      <c r="G30110" s="1" t="s">
        <v>141035</v>
      </c>
      <c r="H30110" s="1" t="s">
        <v>141036</v>
      </c>
      <c r="I30110" s="1" t="s">
        <v>141037</v>
      </c>
    </row>
    <row r="30111" spans="1:9" x14ac:dyDescent="0.2">
      <c r="A30111" s="1" t="s">
        <v>141038</v>
      </c>
      <c r="B30111" s="1" t="s">
        <v>141039</v>
      </c>
      <c r="C30111" s="1">
        <v>290105461</v>
      </c>
      <c r="D30111" t="s">
        <v>261191</v>
      </c>
      <c r="E30111" t="s">
        <v>261312</v>
      </c>
      <c r="F30111" s="1">
        <v>74</v>
      </c>
      <c r="G30111" s="1" t="s">
        <v>141040</v>
      </c>
      <c r="H30111" s="1" t="s">
        <v>141041</v>
      </c>
      <c r="I30111" s="1" t="s">
        <v>141042</v>
      </c>
    </row>
    <row r="30112" spans="1:9" x14ac:dyDescent="0.2">
      <c r="A30112" s="1" t="s">
        <v>141043</v>
      </c>
      <c r="B30112" s="1" t="s">
        <v>141044</v>
      </c>
      <c r="C30112" s="1">
        <v>291435564</v>
      </c>
      <c r="D30112" t="s">
        <v>261118</v>
      </c>
      <c r="E30112" t="s">
        <v>264103</v>
      </c>
      <c r="F30112" s="1">
        <v>188</v>
      </c>
      <c r="G30112" s="1" t="s">
        <v>141045</v>
      </c>
      <c r="H30112" s="1" t="s">
        <v>141046</v>
      </c>
      <c r="I30112" s="1" t="s">
        <v>141047</v>
      </c>
    </row>
    <row r="30113" spans="1:9" x14ac:dyDescent="0.2">
      <c r="A30113" s="1" t="s">
        <v>141048</v>
      </c>
      <c r="B30113" s="1" t="s">
        <v>141049</v>
      </c>
      <c r="C30113" s="1">
        <v>284129843</v>
      </c>
      <c r="D30113" t="s">
        <v>263266</v>
      </c>
      <c r="E30113" t="s">
        <v>263270</v>
      </c>
      <c r="F30113" s="1">
        <v>23</v>
      </c>
      <c r="G30113" s="1" t="s">
        <v>141050</v>
      </c>
      <c r="H30113" s="1" t="s">
        <v>141051</v>
      </c>
      <c r="I30113" s="1" t="s">
        <v>141052</v>
      </c>
    </row>
    <row r="30114" spans="1:9" x14ac:dyDescent="0.2">
      <c r="A30114" s="1" t="s">
        <v>141053</v>
      </c>
      <c r="B30114" s="1" t="s">
        <v>141054</v>
      </c>
      <c r="C30114" s="1">
        <v>290105346</v>
      </c>
      <c r="F30114" s="1">
        <v>10</v>
      </c>
      <c r="G30114" s="1" t="s">
        <v>141055</v>
      </c>
      <c r="H30114" s="1" t="s">
        <v>141056</v>
      </c>
      <c r="I30114" s="1"/>
    </row>
    <row r="30115" spans="1:9" x14ac:dyDescent="0.2">
      <c r="A30115" s="1" t="s">
        <v>141057</v>
      </c>
      <c r="B30115" s="1" t="s">
        <v>141058</v>
      </c>
      <c r="C30115" s="1">
        <v>291432689</v>
      </c>
      <c r="F30115" s="1">
        <v>44</v>
      </c>
      <c r="G30115" s="1" t="s">
        <v>141059</v>
      </c>
      <c r="H30115" s="1" t="s">
        <v>141060</v>
      </c>
      <c r="I30115" s="1" t="s">
        <v>141061</v>
      </c>
    </row>
    <row r="30116" spans="1:9" x14ac:dyDescent="0.2">
      <c r="A30116" s="1" t="s">
        <v>141062</v>
      </c>
      <c r="B30116" s="1" t="s">
        <v>141063</v>
      </c>
      <c r="C30116" s="1">
        <v>290104961</v>
      </c>
      <c r="F30116" s="1">
        <v>22</v>
      </c>
      <c r="G30116" s="1" t="s">
        <v>141064</v>
      </c>
      <c r="H30116" s="1" t="s">
        <v>141065</v>
      </c>
      <c r="I30116" s="1" t="s">
        <v>141066</v>
      </c>
    </row>
    <row r="30117" spans="1:9" x14ac:dyDescent="0.2">
      <c r="A30117" s="1" t="s">
        <v>141067</v>
      </c>
      <c r="B30117" s="1" t="s">
        <v>141068</v>
      </c>
      <c r="C30117" s="1">
        <v>223880360</v>
      </c>
      <c r="D30117" t="s">
        <v>261092</v>
      </c>
      <c r="E30117" t="s">
        <v>261122</v>
      </c>
      <c r="F30117" s="1">
        <v>148</v>
      </c>
      <c r="G30117" s="1" t="s">
        <v>141069</v>
      </c>
      <c r="H30117" s="1" t="s">
        <v>141070</v>
      </c>
      <c r="I30117" s="1" t="s">
        <v>141071</v>
      </c>
    </row>
    <row r="30118" spans="1:9" x14ac:dyDescent="0.2">
      <c r="A30118" s="1" t="s">
        <v>141072</v>
      </c>
      <c r="B30118" s="1" t="s">
        <v>141073</v>
      </c>
      <c r="C30118" s="1">
        <v>291420175</v>
      </c>
      <c r="F30118" s="1">
        <v>51</v>
      </c>
      <c r="G30118" s="1" t="s">
        <v>141074</v>
      </c>
      <c r="H30118" s="1" t="s">
        <v>141075</v>
      </c>
      <c r="I30118" s="1" t="s">
        <v>141076</v>
      </c>
    </row>
    <row r="30119" spans="1:9" x14ac:dyDescent="0.2">
      <c r="A30119" s="1" t="s">
        <v>141077</v>
      </c>
      <c r="B30119" s="1" t="s">
        <v>141078</v>
      </c>
      <c r="C30119" s="1">
        <v>290526322</v>
      </c>
      <c r="F30119" s="1">
        <v>127</v>
      </c>
      <c r="G30119" s="1" t="s">
        <v>141079</v>
      </c>
      <c r="H30119" s="1" t="s">
        <v>141080</v>
      </c>
      <c r="I30119" s="1" t="s">
        <v>141081</v>
      </c>
    </row>
    <row r="30120" spans="1:9" x14ac:dyDescent="0.2">
      <c r="A30120" s="1" t="s">
        <v>141082</v>
      </c>
      <c r="B30120" s="1" t="s">
        <v>141083</v>
      </c>
      <c r="C30120" s="1">
        <v>291441666</v>
      </c>
      <c r="F30120" s="1">
        <v>133</v>
      </c>
      <c r="G30120" s="1" t="s">
        <v>141084</v>
      </c>
      <c r="H30120" s="1" t="s">
        <v>141085</v>
      </c>
      <c r="I30120" s="1" t="s">
        <v>141086</v>
      </c>
    </row>
    <row r="30121" spans="1:9" x14ac:dyDescent="0.2">
      <c r="A30121" s="1" t="s">
        <v>141087</v>
      </c>
      <c r="B30121" s="1" t="s">
        <v>141088</v>
      </c>
      <c r="C30121" s="1">
        <v>291434530</v>
      </c>
      <c r="F30121" s="1">
        <v>25</v>
      </c>
      <c r="G30121" s="1" t="s">
        <v>141089</v>
      </c>
      <c r="H30121" s="1" t="s">
        <v>141090</v>
      </c>
      <c r="I30121" s="1" t="s">
        <v>141091</v>
      </c>
    </row>
    <row r="30122" spans="1:9" x14ac:dyDescent="0.2">
      <c r="A30122" s="1" t="s">
        <v>141092</v>
      </c>
      <c r="B30122" s="1" t="s">
        <v>141093</v>
      </c>
      <c r="C30122" s="1">
        <v>290090713</v>
      </c>
      <c r="F30122" s="1">
        <v>58</v>
      </c>
      <c r="G30122" s="1" t="s">
        <v>141094</v>
      </c>
      <c r="H30122" s="1" t="s">
        <v>141095</v>
      </c>
      <c r="I30122" s="1"/>
    </row>
    <row r="30123" spans="1:9" x14ac:dyDescent="0.2">
      <c r="A30123" s="1" t="s">
        <v>141096</v>
      </c>
      <c r="B30123" s="1" t="s">
        <v>141097</v>
      </c>
      <c r="C30123" s="1">
        <v>290090702</v>
      </c>
      <c r="F30123" s="1">
        <v>29</v>
      </c>
      <c r="G30123" s="1" t="s">
        <v>141098</v>
      </c>
      <c r="H30123" s="1" t="s">
        <v>141099</v>
      </c>
      <c r="I30123" s="1"/>
    </row>
    <row r="30124" spans="1:9" x14ac:dyDescent="0.2">
      <c r="A30124" s="1" t="s">
        <v>141100</v>
      </c>
      <c r="B30124" s="1" t="s">
        <v>141101</v>
      </c>
      <c r="C30124" s="1">
        <v>290090691</v>
      </c>
      <c r="F30124" s="1">
        <v>450</v>
      </c>
      <c r="G30124" s="1" t="s">
        <v>141102</v>
      </c>
      <c r="H30124" s="1" t="s">
        <v>141103</v>
      </c>
      <c r="I30124" s="1"/>
    </row>
    <row r="30125" spans="1:9" x14ac:dyDescent="0.2">
      <c r="A30125" s="1" t="s">
        <v>141104</v>
      </c>
      <c r="B30125" s="1" t="s">
        <v>141105</v>
      </c>
      <c r="C30125" s="1">
        <v>290090640</v>
      </c>
      <c r="F30125" s="1">
        <v>60</v>
      </c>
      <c r="G30125" s="1" t="s">
        <v>141106</v>
      </c>
      <c r="H30125" s="1" t="s">
        <v>141107</v>
      </c>
      <c r="I30125" s="1"/>
    </row>
    <row r="30126" spans="1:9" x14ac:dyDescent="0.2">
      <c r="A30126" s="1" t="s">
        <v>141108</v>
      </c>
      <c r="B30126" s="1" t="s">
        <v>141109</v>
      </c>
      <c r="C30126" s="1">
        <v>290090639</v>
      </c>
      <c r="D30126" t="s">
        <v>261141</v>
      </c>
      <c r="E30126" t="s">
        <v>261185</v>
      </c>
      <c r="F30126" s="1">
        <v>67</v>
      </c>
      <c r="G30126" s="1" t="s">
        <v>141110</v>
      </c>
      <c r="H30126" s="1" t="s">
        <v>141111</v>
      </c>
      <c r="I30126" s="1" t="s">
        <v>141112</v>
      </c>
    </row>
    <row r="30127" spans="1:9" x14ac:dyDescent="0.2">
      <c r="A30127" s="1" t="s">
        <v>141113</v>
      </c>
      <c r="B30127" s="1" t="s">
        <v>141114</v>
      </c>
      <c r="C30127" s="1">
        <v>283120581</v>
      </c>
      <c r="F30127" s="1">
        <v>28</v>
      </c>
      <c r="G30127" s="1" t="s">
        <v>141115</v>
      </c>
      <c r="H30127" s="1" t="s">
        <v>141116</v>
      </c>
      <c r="I30127" s="1" t="s">
        <v>141117</v>
      </c>
    </row>
    <row r="30128" spans="1:9" x14ac:dyDescent="0.2">
      <c r="A30128" s="1" t="s">
        <v>141118</v>
      </c>
      <c r="B30128" s="1" t="s">
        <v>141119</v>
      </c>
      <c r="C30128" s="1">
        <v>290090597</v>
      </c>
      <c r="D30128" t="s">
        <v>261118</v>
      </c>
      <c r="E30128" t="s">
        <v>261183</v>
      </c>
      <c r="F30128" s="1">
        <v>146</v>
      </c>
      <c r="G30128" s="1" t="s">
        <v>141120</v>
      </c>
      <c r="H30128" s="1" t="s">
        <v>141121</v>
      </c>
      <c r="I30128" s="1" t="s">
        <v>141122</v>
      </c>
    </row>
    <row r="30129" spans="1:9" x14ac:dyDescent="0.2">
      <c r="A30129" s="1" t="s">
        <v>141123</v>
      </c>
      <c r="B30129" s="1" t="s">
        <v>141124</v>
      </c>
      <c r="C30129" s="1">
        <v>290090570</v>
      </c>
      <c r="F30129" s="1">
        <v>110</v>
      </c>
      <c r="G30129" s="1" t="s">
        <v>141125</v>
      </c>
      <c r="H30129" s="1" t="s">
        <v>141126</v>
      </c>
      <c r="I30129" s="1" t="s">
        <v>141127</v>
      </c>
    </row>
    <row r="30130" spans="1:9" x14ac:dyDescent="0.2">
      <c r="A30130" s="1" t="s">
        <v>141128</v>
      </c>
      <c r="B30130" s="1" t="s">
        <v>141129</v>
      </c>
      <c r="C30130" s="1">
        <v>291444793</v>
      </c>
      <c r="D30130" t="s">
        <v>261143</v>
      </c>
      <c r="E30130" t="s">
        <v>261704</v>
      </c>
      <c r="F30130" s="1">
        <v>286</v>
      </c>
      <c r="G30130" s="1" t="s">
        <v>141130</v>
      </c>
      <c r="H30130" s="1" t="s">
        <v>141131</v>
      </c>
      <c r="I30130" s="1"/>
    </row>
    <row r="30131" spans="1:9" x14ac:dyDescent="0.2">
      <c r="A30131" s="1" t="s">
        <v>31134</v>
      </c>
      <c r="B30131" s="1" t="s">
        <v>141132</v>
      </c>
      <c r="C30131" s="1">
        <v>290193255</v>
      </c>
      <c r="F30131" s="1">
        <v>57</v>
      </c>
      <c r="G30131" s="1" t="s">
        <v>141133</v>
      </c>
      <c r="H30131" s="1" t="s">
        <v>141134</v>
      </c>
      <c r="I30131" s="1" t="s">
        <v>141135</v>
      </c>
    </row>
    <row r="30132" spans="1:9" x14ac:dyDescent="0.2">
      <c r="A30132" s="1" t="s">
        <v>141136</v>
      </c>
      <c r="B30132" s="1" t="s">
        <v>141137</v>
      </c>
      <c r="C30132" s="1">
        <v>284203564</v>
      </c>
      <c r="D30132" t="s">
        <v>261191</v>
      </c>
      <c r="E30132" t="s">
        <v>262248</v>
      </c>
      <c r="F30132" s="1">
        <v>38</v>
      </c>
      <c r="G30132" s="1" t="s">
        <v>141138</v>
      </c>
      <c r="H30132" s="1" t="s">
        <v>141139</v>
      </c>
      <c r="I30132" s="1" t="s">
        <v>141140</v>
      </c>
    </row>
    <row r="30133" spans="1:9" x14ac:dyDescent="0.2">
      <c r="A30133" s="1" t="s">
        <v>141141</v>
      </c>
      <c r="B30133" s="1" t="s">
        <v>141142</v>
      </c>
      <c r="C30133" s="1">
        <v>290088806</v>
      </c>
      <c r="D30133" t="s">
        <v>261135</v>
      </c>
      <c r="E30133" t="s">
        <v>261215</v>
      </c>
      <c r="F30133" s="1">
        <v>122</v>
      </c>
      <c r="G30133" s="1" t="s">
        <v>141143</v>
      </c>
      <c r="H30133" s="1" t="s">
        <v>141144</v>
      </c>
      <c r="I30133" s="1"/>
    </row>
    <row r="30134" spans="1:9" x14ac:dyDescent="0.2">
      <c r="A30134" s="1" t="s">
        <v>141145</v>
      </c>
      <c r="B30134" s="1" t="s">
        <v>141146</v>
      </c>
      <c r="C30134" s="1">
        <v>290088744</v>
      </c>
      <c r="F30134" s="1">
        <v>11</v>
      </c>
      <c r="G30134" s="1" t="s">
        <v>141147</v>
      </c>
      <c r="H30134" s="1" t="s">
        <v>141148</v>
      </c>
      <c r="I30134" s="1" t="s">
        <v>141149</v>
      </c>
    </row>
    <row r="30135" spans="1:9" x14ac:dyDescent="0.2">
      <c r="A30135" s="1" t="s">
        <v>141150</v>
      </c>
      <c r="B30135" s="1" t="s">
        <v>141151</v>
      </c>
      <c r="C30135" s="1">
        <v>290088743</v>
      </c>
      <c r="F30135" s="1">
        <v>7</v>
      </c>
      <c r="G30135" s="1" t="s">
        <v>141152</v>
      </c>
      <c r="H30135" s="1" t="s">
        <v>141153</v>
      </c>
      <c r="I30135" s="1" t="s">
        <v>141154</v>
      </c>
    </row>
    <row r="30136" spans="1:9" x14ac:dyDescent="0.2">
      <c r="A30136" s="1" t="s">
        <v>141155</v>
      </c>
      <c r="B30136" s="1" t="s">
        <v>141156</v>
      </c>
      <c r="C30136" s="1">
        <v>290089651</v>
      </c>
      <c r="F30136" s="1">
        <v>17</v>
      </c>
      <c r="G30136" s="1" t="s">
        <v>141157</v>
      </c>
      <c r="H30136" s="1" t="s">
        <v>141158</v>
      </c>
      <c r="I30136" s="1" t="s">
        <v>141159</v>
      </c>
    </row>
    <row r="30137" spans="1:9" x14ac:dyDescent="0.2">
      <c r="A30137" s="1" t="s">
        <v>141160</v>
      </c>
      <c r="B30137" s="1" t="s">
        <v>141161</v>
      </c>
      <c r="C30137" s="1">
        <v>290088696</v>
      </c>
      <c r="F30137" s="1">
        <v>11</v>
      </c>
      <c r="G30137" s="1" t="s">
        <v>141162</v>
      </c>
      <c r="H30137" s="1" t="s">
        <v>141163</v>
      </c>
      <c r="I30137" s="1"/>
    </row>
    <row r="30138" spans="1:9" x14ac:dyDescent="0.2">
      <c r="A30138" s="1" t="s">
        <v>141164</v>
      </c>
      <c r="B30138" s="1" t="s">
        <v>141165</v>
      </c>
      <c r="C30138" s="1">
        <v>290088694</v>
      </c>
      <c r="F30138" s="1">
        <v>103</v>
      </c>
      <c r="G30138" s="1" t="s">
        <v>141166</v>
      </c>
      <c r="H30138" s="1" t="s">
        <v>141167</v>
      </c>
      <c r="I30138" s="1"/>
    </row>
    <row r="30139" spans="1:9" x14ac:dyDescent="0.2">
      <c r="A30139" s="1" t="s">
        <v>141168</v>
      </c>
      <c r="B30139" s="1" t="s">
        <v>141169</v>
      </c>
      <c r="C30139" s="1">
        <v>290088692</v>
      </c>
      <c r="F30139" s="1">
        <v>198</v>
      </c>
      <c r="G30139" s="1" t="s">
        <v>141170</v>
      </c>
      <c r="H30139" s="1" t="s">
        <v>141171</v>
      </c>
      <c r="I30139" s="1" t="s">
        <v>141172</v>
      </c>
    </row>
    <row r="30140" spans="1:9" x14ac:dyDescent="0.2">
      <c r="A30140" s="1" t="s">
        <v>141173</v>
      </c>
      <c r="B30140" s="1" t="s">
        <v>141174</v>
      </c>
      <c r="C30140" s="1">
        <v>290087900</v>
      </c>
      <c r="F30140" s="1">
        <v>59</v>
      </c>
      <c r="G30140" s="1" t="s">
        <v>141175</v>
      </c>
      <c r="H30140" s="1" t="s">
        <v>141176</v>
      </c>
      <c r="I30140" s="1" t="s">
        <v>141177</v>
      </c>
    </row>
    <row r="30141" spans="1:9" x14ac:dyDescent="0.2">
      <c r="A30141" s="1" t="s">
        <v>141178</v>
      </c>
      <c r="B30141" s="1" t="s">
        <v>141179</v>
      </c>
      <c r="C30141" s="1">
        <v>290082653</v>
      </c>
      <c r="D30141" t="s">
        <v>261139</v>
      </c>
      <c r="E30141" t="s">
        <v>263448</v>
      </c>
      <c r="F30141" s="1">
        <v>65</v>
      </c>
      <c r="G30141" s="1" t="s">
        <v>141180</v>
      </c>
      <c r="H30141" s="1" t="s">
        <v>141181</v>
      </c>
      <c r="I30141" s="1"/>
    </row>
    <row r="30142" spans="1:9" x14ac:dyDescent="0.2">
      <c r="A30142" s="1" t="s">
        <v>141182</v>
      </c>
      <c r="B30142" s="1" t="s">
        <v>141183</v>
      </c>
      <c r="C30142" s="1">
        <v>291440199</v>
      </c>
      <c r="D30142" t="s">
        <v>261092</v>
      </c>
      <c r="E30142" t="s">
        <v>261122</v>
      </c>
      <c r="F30142" s="1">
        <v>101</v>
      </c>
      <c r="G30142" s="1" t="s">
        <v>141184</v>
      </c>
      <c r="H30142" s="1" t="s">
        <v>141185</v>
      </c>
      <c r="I30142" s="1" t="s">
        <v>141186</v>
      </c>
    </row>
    <row r="30143" spans="1:9" x14ac:dyDescent="0.2">
      <c r="A30143" s="1" t="s">
        <v>141187</v>
      </c>
      <c r="B30143" s="1" t="s">
        <v>141188</v>
      </c>
      <c r="C30143" s="1">
        <v>290076940</v>
      </c>
      <c r="D30143" t="s">
        <v>261094</v>
      </c>
      <c r="E30143" t="s">
        <v>263638</v>
      </c>
      <c r="F30143" s="1">
        <v>35</v>
      </c>
      <c r="G30143" s="1" t="s">
        <v>141189</v>
      </c>
      <c r="H30143" s="1" t="s">
        <v>141190</v>
      </c>
      <c r="I30143" s="1" t="s">
        <v>141191</v>
      </c>
    </row>
    <row r="30144" spans="1:9" x14ac:dyDescent="0.2">
      <c r="A30144" s="1" t="s">
        <v>141192</v>
      </c>
      <c r="B30144" s="1" t="s">
        <v>141193</v>
      </c>
      <c r="C30144" s="1">
        <v>290076894</v>
      </c>
      <c r="F30144" s="1">
        <v>28</v>
      </c>
      <c r="G30144" s="1" t="s">
        <v>141194</v>
      </c>
      <c r="H30144" s="1" t="s">
        <v>141195</v>
      </c>
      <c r="I30144" s="1"/>
    </row>
    <row r="30145" spans="1:9" x14ac:dyDescent="0.2">
      <c r="A30145" s="1" t="s">
        <v>141196</v>
      </c>
      <c r="B30145" s="1" t="s">
        <v>141197</v>
      </c>
      <c r="C30145" s="1">
        <v>290076429</v>
      </c>
      <c r="F30145" s="1">
        <v>52</v>
      </c>
      <c r="G30145" s="1" t="s">
        <v>141198</v>
      </c>
      <c r="H30145" s="1" t="s">
        <v>141199</v>
      </c>
      <c r="I30145" s="1" t="s">
        <v>141200</v>
      </c>
    </row>
    <row r="30146" spans="1:9" x14ac:dyDescent="0.2">
      <c r="A30146" s="1" t="s">
        <v>121343</v>
      </c>
      <c r="B30146" s="1" t="s">
        <v>141201</v>
      </c>
      <c r="C30146" s="1">
        <v>290076424</v>
      </c>
      <c r="F30146" s="1">
        <v>27</v>
      </c>
      <c r="G30146" s="1" t="s">
        <v>141202</v>
      </c>
      <c r="H30146" s="1" t="s">
        <v>141203</v>
      </c>
      <c r="I30146" s="1" t="s">
        <v>141204</v>
      </c>
    </row>
    <row r="30147" spans="1:9" x14ac:dyDescent="0.2">
      <c r="A30147" s="1" t="s">
        <v>141205</v>
      </c>
      <c r="B30147" s="1" t="s">
        <v>141206</v>
      </c>
      <c r="C30147" s="1">
        <v>290076421</v>
      </c>
      <c r="F30147" s="1">
        <v>9</v>
      </c>
      <c r="G30147" s="1" t="s">
        <v>141207</v>
      </c>
      <c r="H30147" s="1" t="s">
        <v>141208</v>
      </c>
      <c r="I30147" s="1" t="s">
        <v>141209</v>
      </c>
    </row>
    <row r="30148" spans="1:9" x14ac:dyDescent="0.2">
      <c r="A30148" s="1" t="s">
        <v>141210</v>
      </c>
      <c r="B30148" s="1" t="s">
        <v>141211</v>
      </c>
      <c r="C30148" s="1">
        <v>282401327</v>
      </c>
      <c r="F30148" s="1">
        <v>10</v>
      </c>
      <c r="G30148" s="1" t="s">
        <v>141212</v>
      </c>
      <c r="H30148" s="1" t="s">
        <v>141213</v>
      </c>
      <c r="I30148" s="1"/>
    </row>
    <row r="30149" spans="1:9" x14ac:dyDescent="0.2">
      <c r="A30149" s="1" t="s">
        <v>141214</v>
      </c>
      <c r="B30149" s="1" t="s">
        <v>141215</v>
      </c>
      <c r="C30149" s="1">
        <v>291435995</v>
      </c>
      <c r="F30149" s="1">
        <v>46</v>
      </c>
      <c r="G30149" s="1" t="s">
        <v>141216</v>
      </c>
      <c r="H30149" s="1" t="s">
        <v>141217</v>
      </c>
      <c r="I30149" s="1" t="s">
        <v>141218</v>
      </c>
    </row>
    <row r="30150" spans="1:9" x14ac:dyDescent="0.2">
      <c r="A30150" s="1" t="s">
        <v>141219</v>
      </c>
      <c r="B30150" s="1" t="s">
        <v>141220</v>
      </c>
      <c r="C30150" s="1">
        <v>285356781</v>
      </c>
      <c r="F30150" s="1">
        <v>25</v>
      </c>
      <c r="G30150" s="1" t="s">
        <v>141221</v>
      </c>
      <c r="H30150" s="1" t="s">
        <v>141222</v>
      </c>
      <c r="I30150" s="1" t="s">
        <v>141223</v>
      </c>
    </row>
    <row r="30151" spans="1:9" x14ac:dyDescent="0.2">
      <c r="A30151" s="1" t="s">
        <v>141224</v>
      </c>
      <c r="B30151" s="1" t="s">
        <v>141225</v>
      </c>
      <c r="C30151" s="1">
        <v>290491378</v>
      </c>
      <c r="F30151" s="1">
        <v>96</v>
      </c>
      <c r="G30151" s="1" t="s">
        <v>141226</v>
      </c>
      <c r="H30151" s="1" t="s">
        <v>141227</v>
      </c>
      <c r="I30151" s="1" t="s">
        <v>141228</v>
      </c>
    </row>
    <row r="30152" spans="1:9" x14ac:dyDescent="0.2">
      <c r="A30152" s="1" t="s">
        <v>141229</v>
      </c>
      <c r="B30152" s="1" t="s">
        <v>141230</v>
      </c>
      <c r="C30152" s="1">
        <v>290486571</v>
      </c>
      <c r="F30152" s="1">
        <v>63</v>
      </c>
      <c r="G30152" s="1" t="s">
        <v>141231</v>
      </c>
      <c r="H30152" s="1" t="s">
        <v>141232</v>
      </c>
      <c r="I30152" s="1" t="s">
        <v>141233</v>
      </c>
    </row>
    <row r="30153" spans="1:9" x14ac:dyDescent="0.2">
      <c r="A30153" s="1" t="s">
        <v>141234</v>
      </c>
      <c r="B30153" s="1" t="s">
        <v>141235</v>
      </c>
      <c r="C30153" s="1">
        <v>290520522</v>
      </c>
      <c r="F30153" s="1">
        <v>10</v>
      </c>
      <c r="G30153" s="1" t="s">
        <v>141236</v>
      </c>
      <c r="H30153" s="1" t="s">
        <v>141237</v>
      </c>
      <c r="I30153" s="1" t="s">
        <v>141238</v>
      </c>
    </row>
    <row r="30154" spans="1:9" x14ac:dyDescent="0.2">
      <c r="A30154" s="1" t="s">
        <v>141239</v>
      </c>
      <c r="B30154" s="1" t="s">
        <v>141240</v>
      </c>
      <c r="C30154" s="1">
        <v>283396246</v>
      </c>
      <c r="F30154" s="1">
        <v>30</v>
      </c>
      <c r="G30154" s="1" t="s">
        <v>141241</v>
      </c>
      <c r="H30154" s="1" t="s">
        <v>141242</v>
      </c>
      <c r="I30154" s="1"/>
    </row>
    <row r="30155" spans="1:9" x14ac:dyDescent="0.2">
      <c r="A30155" s="1" t="s">
        <v>141243</v>
      </c>
      <c r="B30155" s="1" t="s">
        <v>141244</v>
      </c>
      <c r="C30155" s="1">
        <v>291416000</v>
      </c>
      <c r="F30155" s="1">
        <v>50</v>
      </c>
      <c r="G30155" s="1" t="s">
        <v>141245</v>
      </c>
      <c r="H30155" s="1" t="s">
        <v>141246</v>
      </c>
      <c r="I30155" s="1" t="s">
        <v>141247</v>
      </c>
    </row>
    <row r="30156" spans="1:9" x14ac:dyDescent="0.2">
      <c r="A30156" s="1" t="s">
        <v>141248</v>
      </c>
      <c r="B30156" s="1" t="s">
        <v>141249</v>
      </c>
      <c r="C30156" s="1">
        <v>290066864</v>
      </c>
      <c r="F30156" s="1">
        <v>57</v>
      </c>
      <c r="G30156" s="1" t="s">
        <v>141250</v>
      </c>
      <c r="H30156" s="1" t="s">
        <v>141251</v>
      </c>
      <c r="I30156" s="1"/>
    </row>
    <row r="30157" spans="1:9" x14ac:dyDescent="0.2">
      <c r="A30157" s="1" t="s">
        <v>141252</v>
      </c>
      <c r="B30157" s="1" t="s">
        <v>141253</v>
      </c>
      <c r="C30157" s="1">
        <v>290066863</v>
      </c>
      <c r="F30157" s="1">
        <v>24</v>
      </c>
      <c r="G30157" s="1" t="s">
        <v>141254</v>
      </c>
      <c r="H30157" s="1" t="s">
        <v>141255</v>
      </c>
      <c r="I30157" s="1"/>
    </row>
    <row r="30158" spans="1:9" x14ac:dyDescent="0.2">
      <c r="A30158" s="1" t="s">
        <v>141256</v>
      </c>
      <c r="B30158" s="1" t="s">
        <v>141257</v>
      </c>
      <c r="C30158" s="1">
        <v>291429689</v>
      </c>
      <c r="F30158" s="1">
        <v>153</v>
      </c>
      <c r="G30158" s="1" t="s">
        <v>141258</v>
      </c>
      <c r="H30158" s="1" t="s">
        <v>141259</v>
      </c>
      <c r="I30158" s="1" t="s">
        <v>141260</v>
      </c>
    </row>
    <row r="30159" spans="1:9" x14ac:dyDescent="0.2">
      <c r="A30159" s="1" t="s">
        <v>141261</v>
      </c>
      <c r="B30159" s="1" t="s">
        <v>141262</v>
      </c>
      <c r="C30159" s="1">
        <v>290066635</v>
      </c>
      <c r="F30159" s="1">
        <v>42</v>
      </c>
      <c r="G30159" s="1" t="s">
        <v>141263</v>
      </c>
      <c r="H30159" s="1" t="s">
        <v>141264</v>
      </c>
      <c r="I30159" s="1" t="s">
        <v>141265</v>
      </c>
    </row>
    <row r="30160" spans="1:9" x14ac:dyDescent="0.2">
      <c r="A30160" s="1" t="s">
        <v>141266</v>
      </c>
      <c r="B30160" s="1" t="s">
        <v>141267</v>
      </c>
      <c r="C30160" s="1">
        <v>291420834</v>
      </c>
      <c r="F30160" s="1">
        <v>24</v>
      </c>
      <c r="G30160" s="1" t="s">
        <v>141268</v>
      </c>
      <c r="H30160" s="1" t="s">
        <v>141269</v>
      </c>
      <c r="I30160" s="1" t="s">
        <v>141270</v>
      </c>
    </row>
    <row r="30161" spans="1:9" x14ac:dyDescent="0.2">
      <c r="A30161" s="1" t="s">
        <v>141271</v>
      </c>
      <c r="B30161" s="1" t="s">
        <v>141272</v>
      </c>
      <c r="C30161" s="1">
        <v>290482330</v>
      </c>
      <c r="F30161" s="1">
        <v>138</v>
      </c>
      <c r="G30161" s="1" t="s">
        <v>141273</v>
      </c>
      <c r="H30161" s="1" t="s">
        <v>141274</v>
      </c>
      <c r="I30161" s="1"/>
    </row>
    <row r="30162" spans="1:9" x14ac:dyDescent="0.2">
      <c r="A30162" s="1" t="s">
        <v>141275</v>
      </c>
      <c r="B30162" s="1" t="s">
        <v>141276</v>
      </c>
      <c r="C30162" s="1">
        <v>290520675</v>
      </c>
      <c r="F30162" s="1">
        <v>109</v>
      </c>
      <c r="G30162" s="1" t="s">
        <v>141277</v>
      </c>
      <c r="H30162" s="1" t="s">
        <v>141278</v>
      </c>
      <c r="I30162" s="1" t="s">
        <v>141279</v>
      </c>
    </row>
    <row r="30163" spans="1:9" x14ac:dyDescent="0.2">
      <c r="A30163" s="1" t="s">
        <v>141280</v>
      </c>
      <c r="B30163" s="1" t="s">
        <v>141281</v>
      </c>
      <c r="C30163" s="1">
        <v>284129954</v>
      </c>
      <c r="F30163" s="1">
        <v>1772</v>
      </c>
      <c r="G30163" s="1" t="s">
        <v>141282</v>
      </c>
      <c r="H30163" s="1" t="s">
        <v>141283</v>
      </c>
      <c r="I30163" s="1" t="s">
        <v>141284</v>
      </c>
    </row>
    <row r="30164" spans="1:9" x14ac:dyDescent="0.2">
      <c r="A30164" s="1" t="s">
        <v>141285</v>
      </c>
      <c r="B30164" s="1" t="s">
        <v>141286</v>
      </c>
      <c r="C30164" s="1">
        <v>291416100</v>
      </c>
      <c r="D30164" t="s">
        <v>261831</v>
      </c>
      <c r="E30164" t="s">
        <v>264207</v>
      </c>
      <c r="F30164" s="1">
        <v>29</v>
      </c>
      <c r="G30164" s="1" t="s">
        <v>141287</v>
      </c>
      <c r="H30164" s="1" t="s">
        <v>141288</v>
      </c>
      <c r="I30164" s="1" t="s">
        <v>141289</v>
      </c>
    </row>
    <row r="30165" spans="1:9" x14ac:dyDescent="0.2">
      <c r="A30165" s="1" t="s">
        <v>141290</v>
      </c>
      <c r="B30165" s="1" t="s">
        <v>141291</v>
      </c>
      <c r="C30165" s="1">
        <v>290064848</v>
      </c>
      <c r="D30165" t="s">
        <v>261096</v>
      </c>
      <c r="E30165" t="s">
        <v>264208</v>
      </c>
      <c r="F30165" s="1">
        <v>44</v>
      </c>
      <c r="G30165" s="1" t="s">
        <v>141292</v>
      </c>
      <c r="H30165" s="1" t="s">
        <v>141293</v>
      </c>
      <c r="I30165" s="1" t="s">
        <v>141294</v>
      </c>
    </row>
    <row r="30166" spans="1:9" x14ac:dyDescent="0.2">
      <c r="A30166" s="1" t="s">
        <v>141295</v>
      </c>
      <c r="B30166" s="1" t="s">
        <v>141296</v>
      </c>
      <c r="C30166" s="1">
        <v>284044997</v>
      </c>
      <c r="F30166" s="1">
        <v>13</v>
      </c>
      <c r="G30166" s="1" t="s">
        <v>141297</v>
      </c>
      <c r="H30166" s="1" t="s">
        <v>141298</v>
      </c>
      <c r="I30166" s="1" t="s">
        <v>141299</v>
      </c>
    </row>
    <row r="30167" spans="1:9" x14ac:dyDescent="0.2">
      <c r="A30167" s="1" t="s">
        <v>141300</v>
      </c>
      <c r="B30167" s="1" t="s">
        <v>141301</v>
      </c>
      <c r="C30167" s="1">
        <v>290051589</v>
      </c>
      <c r="F30167" s="1">
        <v>44</v>
      </c>
      <c r="G30167" s="1" t="s">
        <v>141302</v>
      </c>
      <c r="H30167" s="1" t="s">
        <v>141303</v>
      </c>
      <c r="I30167" s="1" t="s">
        <v>141304</v>
      </c>
    </row>
    <row r="30168" spans="1:9" x14ac:dyDescent="0.2">
      <c r="A30168" s="1" t="s">
        <v>141305</v>
      </c>
      <c r="B30168" s="1" t="s">
        <v>141306</v>
      </c>
      <c r="C30168" s="1">
        <v>290051538</v>
      </c>
      <c r="F30168" s="1">
        <v>26</v>
      </c>
      <c r="G30168" s="1" t="s">
        <v>141307</v>
      </c>
      <c r="H30168" s="1" t="s">
        <v>141308</v>
      </c>
      <c r="I30168" s="1" t="s">
        <v>141309</v>
      </c>
    </row>
    <row r="30169" spans="1:9" x14ac:dyDescent="0.2">
      <c r="A30169" s="1" t="s">
        <v>141310</v>
      </c>
      <c r="B30169" s="1" t="s">
        <v>141311</v>
      </c>
      <c r="C30169" s="1">
        <v>290051537</v>
      </c>
      <c r="D30169" t="s">
        <v>261139</v>
      </c>
      <c r="E30169" t="s">
        <v>261148</v>
      </c>
      <c r="F30169" s="1">
        <v>33</v>
      </c>
      <c r="G30169" s="1" t="s">
        <v>141312</v>
      </c>
      <c r="H30169" s="1" t="s">
        <v>141313</v>
      </c>
      <c r="I30169" s="1" t="s">
        <v>141314</v>
      </c>
    </row>
    <row r="30170" spans="1:9" x14ac:dyDescent="0.2">
      <c r="A30170" s="1" t="s">
        <v>141315</v>
      </c>
      <c r="B30170" s="1" t="s">
        <v>141316</v>
      </c>
      <c r="C30170" s="1">
        <v>290051532</v>
      </c>
      <c r="F30170" s="1">
        <v>13</v>
      </c>
      <c r="G30170" s="1" t="s">
        <v>141317</v>
      </c>
      <c r="H30170" s="1" t="s">
        <v>141318</v>
      </c>
      <c r="I30170" s="1"/>
    </row>
    <row r="30171" spans="1:9" x14ac:dyDescent="0.2">
      <c r="A30171" s="1" t="s">
        <v>141319</v>
      </c>
      <c r="B30171" s="1" t="s">
        <v>141320</v>
      </c>
      <c r="C30171" s="1">
        <v>290051501</v>
      </c>
      <c r="F30171" s="1">
        <v>15</v>
      </c>
      <c r="G30171" s="1" t="s">
        <v>141321</v>
      </c>
      <c r="H30171" s="1" t="s">
        <v>141322</v>
      </c>
      <c r="I30171" s="1" t="s">
        <v>141323</v>
      </c>
    </row>
    <row r="30172" spans="1:9" x14ac:dyDescent="0.2">
      <c r="A30172" s="1" t="s">
        <v>141324</v>
      </c>
      <c r="B30172" s="1" t="s">
        <v>141325</v>
      </c>
      <c r="C30172" s="1">
        <v>290051484</v>
      </c>
      <c r="D30172" t="s">
        <v>261092</v>
      </c>
      <c r="E30172" t="s">
        <v>261122</v>
      </c>
      <c r="F30172" s="1">
        <v>32</v>
      </c>
      <c r="G30172" s="1" t="s">
        <v>141326</v>
      </c>
      <c r="H30172" s="1" t="s">
        <v>141327</v>
      </c>
      <c r="I30172" s="1" t="s">
        <v>141328</v>
      </c>
    </row>
    <row r="30173" spans="1:9" x14ac:dyDescent="0.2">
      <c r="A30173" s="1" t="s">
        <v>141329</v>
      </c>
      <c r="B30173" s="1" t="s">
        <v>141330</v>
      </c>
      <c r="C30173" s="1">
        <v>284130039</v>
      </c>
      <c r="D30173" t="s">
        <v>261105</v>
      </c>
      <c r="E30173" t="s">
        <v>261264</v>
      </c>
      <c r="F30173" s="1">
        <v>836</v>
      </c>
      <c r="G30173" s="1" t="s">
        <v>141331</v>
      </c>
      <c r="H30173" s="1" t="s">
        <v>141332</v>
      </c>
      <c r="I30173" s="1" t="s">
        <v>141333</v>
      </c>
    </row>
    <row r="30174" spans="1:9" x14ac:dyDescent="0.2">
      <c r="A30174" s="1" t="s">
        <v>141334</v>
      </c>
      <c r="B30174" s="1" t="s">
        <v>141335</v>
      </c>
      <c r="C30174" s="1">
        <v>290044728</v>
      </c>
      <c r="F30174" s="1">
        <v>72</v>
      </c>
      <c r="G30174" s="1" t="s">
        <v>141336</v>
      </c>
      <c r="H30174" s="1" t="s">
        <v>141337</v>
      </c>
      <c r="I30174" s="1" t="s">
        <v>141338</v>
      </c>
    </row>
    <row r="30175" spans="1:9" x14ac:dyDescent="0.2">
      <c r="A30175" s="1" t="s">
        <v>141339</v>
      </c>
      <c r="B30175" s="1" t="s">
        <v>141340</v>
      </c>
      <c r="C30175" s="1">
        <v>290490780</v>
      </c>
      <c r="F30175" s="1">
        <v>143</v>
      </c>
      <c r="G30175" s="1" t="s">
        <v>141341</v>
      </c>
      <c r="H30175" s="1" t="s">
        <v>141342</v>
      </c>
      <c r="I30175" s="1" t="s">
        <v>141343</v>
      </c>
    </row>
    <row r="30176" spans="1:9" x14ac:dyDescent="0.2">
      <c r="A30176" s="1" t="s">
        <v>141344</v>
      </c>
      <c r="B30176" s="1" t="s">
        <v>141345</v>
      </c>
      <c r="C30176" s="1">
        <v>290491827</v>
      </c>
      <c r="D30176" t="s">
        <v>1001</v>
      </c>
      <c r="E30176" t="s">
        <v>264057</v>
      </c>
      <c r="F30176" s="1">
        <v>58</v>
      </c>
      <c r="G30176" s="1" t="s">
        <v>141346</v>
      </c>
      <c r="H30176" s="1" t="s">
        <v>141347</v>
      </c>
      <c r="I30176" s="1" t="s">
        <v>141348</v>
      </c>
    </row>
    <row r="30177" spans="1:9" x14ac:dyDescent="0.2">
      <c r="A30177" s="1" t="s">
        <v>141349</v>
      </c>
      <c r="B30177" s="1" t="s">
        <v>141350</v>
      </c>
      <c r="C30177" s="1">
        <v>290038403</v>
      </c>
      <c r="F30177" s="1">
        <v>36</v>
      </c>
      <c r="G30177" s="1" t="s">
        <v>141351</v>
      </c>
      <c r="H30177" s="1" t="s">
        <v>141352</v>
      </c>
      <c r="I30177" s="1"/>
    </row>
    <row r="30178" spans="1:9" x14ac:dyDescent="0.2">
      <c r="A30178" s="1" t="s">
        <v>141353</v>
      </c>
      <c r="B30178" s="1" t="s">
        <v>141354</v>
      </c>
      <c r="C30178" s="1">
        <v>290038372</v>
      </c>
      <c r="F30178" s="1">
        <v>83</v>
      </c>
      <c r="G30178" s="1" t="s">
        <v>141355</v>
      </c>
      <c r="H30178" s="1" t="s">
        <v>141356</v>
      </c>
      <c r="I30178" s="1" t="s">
        <v>141357</v>
      </c>
    </row>
    <row r="30179" spans="1:9" x14ac:dyDescent="0.2">
      <c r="A30179" s="1" t="s">
        <v>141358</v>
      </c>
      <c r="B30179" s="1" t="s">
        <v>141359</v>
      </c>
      <c r="C30179" s="1">
        <v>290038347</v>
      </c>
      <c r="F30179" s="1">
        <v>87</v>
      </c>
      <c r="G30179" s="1" t="s">
        <v>141360</v>
      </c>
      <c r="H30179" s="1" t="s">
        <v>141361</v>
      </c>
      <c r="I30179" s="1" t="s">
        <v>141362</v>
      </c>
    </row>
    <row r="30180" spans="1:9" x14ac:dyDescent="0.2">
      <c r="A30180" s="1" t="s">
        <v>141363</v>
      </c>
      <c r="B30180" s="1" t="s">
        <v>141364</v>
      </c>
      <c r="C30180" s="1">
        <v>284128673</v>
      </c>
      <c r="D30180" t="s">
        <v>1001</v>
      </c>
      <c r="E30180" t="s">
        <v>264055</v>
      </c>
      <c r="F30180" s="1">
        <v>21</v>
      </c>
      <c r="G30180" s="1" t="s">
        <v>141365</v>
      </c>
      <c r="H30180" s="1" t="s">
        <v>141366</v>
      </c>
      <c r="I30180" s="1" t="s">
        <v>141367</v>
      </c>
    </row>
    <row r="30181" spans="1:9" x14ac:dyDescent="0.2">
      <c r="A30181" s="1" t="s">
        <v>141368</v>
      </c>
      <c r="B30181" s="1" t="s">
        <v>141369</v>
      </c>
      <c r="C30181" s="1">
        <v>290038327</v>
      </c>
      <c r="F30181" s="1">
        <v>29</v>
      </c>
      <c r="G30181" s="1" t="s">
        <v>141370</v>
      </c>
      <c r="H30181" s="1" t="s">
        <v>141371</v>
      </c>
      <c r="I30181" s="1" t="s">
        <v>141372</v>
      </c>
    </row>
    <row r="30182" spans="1:9" x14ac:dyDescent="0.2">
      <c r="A30182" s="1" t="s">
        <v>141373</v>
      </c>
      <c r="B30182" s="1" t="s">
        <v>141374</v>
      </c>
      <c r="C30182" s="1">
        <v>290038322</v>
      </c>
      <c r="D30182" t="s">
        <v>1001</v>
      </c>
      <c r="E30182" t="s">
        <v>264051</v>
      </c>
      <c r="F30182" s="1">
        <v>119</v>
      </c>
      <c r="G30182" s="1" t="s">
        <v>141375</v>
      </c>
      <c r="H30182" s="1" t="s">
        <v>141376</v>
      </c>
      <c r="I30182" s="1" t="s">
        <v>141377</v>
      </c>
    </row>
    <row r="30183" spans="1:9" x14ac:dyDescent="0.2">
      <c r="A30183" s="1" t="s">
        <v>141378</v>
      </c>
      <c r="B30183" s="1" t="s">
        <v>141379</v>
      </c>
      <c r="C30183" s="1">
        <v>283480705</v>
      </c>
      <c r="D30183" t="s">
        <v>262561</v>
      </c>
      <c r="E30183" t="s">
        <v>264209</v>
      </c>
      <c r="F30183" s="1">
        <v>765</v>
      </c>
      <c r="G30183" s="1" t="s">
        <v>141380</v>
      </c>
      <c r="H30183" s="1" t="s">
        <v>141381</v>
      </c>
      <c r="I30183" s="1" t="s">
        <v>141382</v>
      </c>
    </row>
    <row r="30184" spans="1:9" x14ac:dyDescent="0.2">
      <c r="A30184" s="1" t="s">
        <v>141383</v>
      </c>
      <c r="B30184" s="1" t="s">
        <v>141384</v>
      </c>
      <c r="C30184" s="1">
        <v>283587042</v>
      </c>
      <c r="F30184" s="1">
        <v>14</v>
      </c>
      <c r="G30184" s="1" t="s">
        <v>141385</v>
      </c>
      <c r="H30184" s="1"/>
      <c r="I30184" s="1" t="s">
        <v>141386</v>
      </c>
    </row>
    <row r="30185" spans="1:9" x14ac:dyDescent="0.2">
      <c r="A30185" s="1" t="s">
        <v>141387</v>
      </c>
      <c r="B30185" s="1" t="s">
        <v>141388</v>
      </c>
      <c r="C30185" s="1">
        <v>290037767</v>
      </c>
      <c r="F30185" s="1">
        <v>30</v>
      </c>
      <c r="G30185" s="1" t="s">
        <v>141389</v>
      </c>
      <c r="H30185" s="1" t="s">
        <v>141390</v>
      </c>
      <c r="I30185" s="1" t="s">
        <v>141391</v>
      </c>
    </row>
    <row r="30186" spans="1:9" x14ac:dyDescent="0.2">
      <c r="A30186" s="1" t="s">
        <v>141392</v>
      </c>
      <c r="B30186" s="1" t="s">
        <v>141393</v>
      </c>
      <c r="C30186" s="1">
        <v>291426428</v>
      </c>
      <c r="F30186" s="1">
        <v>32</v>
      </c>
      <c r="G30186" s="1" t="s">
        <v>141394</v>
      </c>
      <c r="H30186" s="1" t="s">
        <v>141395</v>
      </c>
      <c r="I30186" s="1" t="s">
        <v>141396</v>
      </c>
    </row>
    <row r="30187" spans="1:9" x14ac:dyDescent="0.2">
      <c r="A30187" s="1" t="s">
        <v>141397</v>
      </c>
      <c r="B30187" s="1" t="s">
        <v>141398</v>
      </c>
      <c r="C30187" s="1">
        <v>290132531</v>
      </c>
      <c r="F30187" s="1">
        <v>297</v>
      </c>
      <c r="G30187" s="1" t="s">
        <v>141399</v>
      </c>
      <c r="H30187" s="1" t="s">
        <v>141400</v>
      </c>
      <c r="I30187" s="1" t="s">
        <v>141401</v>
      </c>
    </row>
    <row r="30188" spans="1:9" x14ac:dyDescent="0.2">
      <c r="A30188" s="1" t="s">
        <v>141402</v>
      </c>
      <c r="B30188" s="1" t="s">
        <v>141403</v>
      </c>
      <c r="C30188" s="1">
        <v>291421894</v>
      </c>
      <c r="F30188" s="1">
        <v>422</v>
      </c>
      <c r="G30188" s="1" t="s">
        <v>141404</v>
      </c>
      <c r="H30188" s="1" t="s">
        <v>141405</v>
      </c>
      <c r="I30188" s="1" t="s">
        <v>141406</v>
      </c>
    </row>
    <row r="30189" spans="1:9" x14ac:dyDescent="0.2">
      <c r="A30189" s="1" t="s">
        <v>141407</v>
      </c>
      <c r="B30189" s="1" t="s">
        <v>141408</v>
      </c>
      <c r="C30189" s="1">
        <v>291578807</v>
      </c>
      <c r="D30189" t="s">
        <v>261094</v>
      </c>
      <c r="E30189" t="s">
        <v>261176</v>
      </c>
      <c r="F30189" s="1">
        <v>411</v>
      </c>
      <c r="G30189" s="1" t="s">
        <v>141409</v>
      </c>
      <c r="H30189" s="1" t="s">
        <v>141410</v>
      </c>
      <c r="I30189" s="1" t="s">
        <v>141411</v>
      </c>
    </row>
    <row r="30190" spans="1:9" x14ac:dyDescent="0.2">
      <c r="A30190" s="1" t="s">
        <v>141412</v>
      </c>
      <c r="B30190" s="1" t="s">
        <v>141413</v>
      </c>
      <c r="C30190" s="1">
        <v>283104946</v>
      </c>
      <c r="D30190" t="s">
        <v>1001</v>
      </c>
      <c r="E30190" t="s">
        <v>264054</v>
      </c>
      <c r="F30190" s="1">
        <v>64</v>
      </c>
      <c r="G30190" s="1" t="s">
        <v>141414</v>
      </c>
      <c r="H30190" s="1" t="s">
        <v>141415</v>
      </c>
      <c r="I30190" s="1" t="s">
        <v>141416</v>
      </c>
    </row>
    <row r="30191" spans="1:9" x14ac:dyDescent="0.2">
      <c r="A30191" s="1" t="s">
        <v>141417</v>
      </c>
      <c r="B30191" s="1" t="s">
        <v>141418</v>
      </c>
      <c r="C30191" s="1">
        <v>291421723</v>
      </c>
      <c r="D30191" t="s">
        <v>261139</v>
      </c>
      <c r="E30191" t="s">
        <v>261282</v>
      </c>
      <c r="F30191" s="1">
        <v>34</v>
      </c>
      <c r="G30191" s="1" t="s">
        <v>141419</v>
      </c>
      <c r="H30191" s="1" t="s">
        <v>141420</v>
      </c>
      <c r="I30191" s="1" t="s">
        <v>141421</v>
      </c>
    </row>
    <row r="30192" spans="1:9" x14ac:dyDescent="0.2">
      <c r="A30192" s="1" t="s">
        <v>141422</v>
      </c>
      <c r="B30192" s="1" t="s">
        <v>141423</v>
      </c>
      <c r="C30192" s="1">
        <v>290482464</v>
      </c>
      <c r="D30192" t="s">
        <v>261139</v>
      </c>
      <c r="E30192" t="s">
        <v>261174</v>
      </c>
      <c r="F30192" s="1">
        <v>504</v>
      </c>
      <c r="G30192" s="1" t="s">
        <v>141424</v>
      </c>
      <c r="H30192" s="1" t="s">
        <v>141425</v>
      </c>
      <c r="I30192" s="1" t="s">
        <v>141426</v>
      </c>
    </row>
    <row r="30193" spans="1:9" x14ac:dyDescent="0.2">
      <c r="A30193" s="1" t="s">
        <v>141427</v>
      </c>
      <c r="B30193" s="1" t="s">
        <v>141428</v>
      </c>
      <c r="C30193" s="1">
        <v>290521528</v>
      </c>
      <c r="F30193" s="1">
        <v>69</v>
      </c>
      <c r="G30193" s="1" t="s">
        <v>141429</v>
      </c>
      <c r="H30193" s="1" t="s">
        <v>141430</v>
      </c>
      <c r="I30193" s="1" t="s">
        <v>141431</v>
      </c>
    </row>
    <row r="30194" spans="1:9" x14ac:dyDescent="0.2">
      <c r="A30194" s="1" t="s">
        <v>141432</v>
      </c>
      <c r="B30194" s="1" t="s">
        <v>141433</v>
      </c>
      <c r="C30194" s="1">
        <v>285275394</v>
      </c>
      <c r="D30194" t="s">
        <v>261094</v>
      </c>
      <c r="E30194" t="s">
        <v>263640</v>
      </c>
      <c r="F30194" s="1">
        <v>106</v>
      </c>
      <c r="G30194" s="1" t="s">
        <v>141434</v>
      </c>
      <c r="H30194" s="1" t="s">
        <v>141435</v>
      </c>
      <c r="I30194" s="1" t="s">
        <v>141436</v>
      </c>
    </row>
    <row r="30195" spans="1:9" x14ac:dyDescent="0.2">
      <c r="A30195" s="1" t="s">
        <v>141438</v>
      </c>
      <c r="B30195" s="1" t="s">
        <v>141439</v>
      </c>
      <c r="C30195" s="1">
        <v>290024400</v>
      </c>
      <c r="D30195" t="s">
        <v>1001</v>
      </c>
      <c r="E30195" t="s">
        <v>264054</v>
      </c>
      <c r="F30195" s="1">
        <v>75</v>
      </c>
      <c r="G30195" s="1" t="s">
        <v>141440</v>
      </c>
      <c r="H30195" s="1" t="s">
        <v>141441</v>
      </c>
      <c r="I30195" s="1" t="s">
        <v>141442</v>
      </c>
    </row>
    <row r="30196" spans="1:9" x14ac:dyDescent="0.2">
      <c r="A30196" s="1">
        <v>451</v>
      </c>
      <c r="B30196" s="1" t="s">
        <v>141443</v>
      </c>
      <c r="C30196" s="1">
        <v>290024163</v>
      </c>
      <c r="F30196" s="1">
        <v>33</v>
      </c>
      <c r="G30196" s="1" t="s">
        <v>141444</v>
      </c>
      <c r="H30196" s="1" t="s">
        <v>141445</v>
      </c>
      <c r="I30196" s="1"/>
    </row>
    <row r="30197" spans="1:9" x14ac:dyDescent="0.2">
      <c r="A30197" s="1" t="s">
        <v>141446</v>
      </c>
      <c r="B30197" s="1" t="s">
        <v>141447</v>
      </c>
      <c r="C30197" s="1">
        <v>291423724</v>
      </c>
      <c r="D30197" t="s">
        <v>261115</v>
      </c>
      <c r="E30197" t="s">
        <v>261157</v>
      </c>
      <c r="F30197" s="1">
        <v>171</v>
      </c>
      <c r="G30197" s="1" t="s">
        <v>141448</v>
      </c>
      <c r="H30197" s="1" t="s">
        <v>141449</v>
      </c>
      <c r="I30197" s="1" t="s">
        <v>141450</v>
      </c>
    </row>
    <row r="30198" spans="1:9" x14ac:dyDescent="0.2">
      <c r="A30198" s="1" t="s">
        <v>141451</v>
      </c>
      <c r="B30198" s="1" t="s">
        <v>141452</v>
      </c>
      <c r="C30198" s="1">
        <v>283477780</v>
      </c>
      <c r="F30198" s="1">
        <v>1</v>
      </c>
      <c r="G30198" s="1" t="s">
        <v>141453</v>
      </c>
      <c r="H30198" s="1" t="s">
        <v>141454</v>
      </c>
      <c r="I30198" s="1" t="s">
        <v>141455</v>
      </c>
    </row>
    <row r="30199" spans="1:9" x14ac:dyDescent="0.2">
      <c r="A30199" s="1" t="s">
        <v>141456</v>
      </c>
      <c r="B30199" s="1" t="s">
        <v>141457</v>
      </c>
      <c r="C30199" s="1">
        <v>278349024</v>
      </c>
      <c r="F30199" s="1">
        <v>28</v>
      </c>
      <c r="G30199" s="1" t="s">
        <v>141458</v>
      </c>
      <c r="H30199" s="1" t="s">
        <v>141459</v>
      </c>
      <c r="I30199" s="1" t="s">
        <v>141460</v>
      </c>
    </row>
    <row r="30200" spans="1:9" x14ac:dyDescent="0.2">
      <c r="A30200" s="1" t="s">
        <v>141461</v>
      </c>
      <c r="B30200" s="1" t="s">
        <v>141462</v>
      </c>
      <c r="C30200" s="1">
        <v>292000102</v>
      </c>
      <c r="F30200" s="1">
        <v>27</v>
      </c>
      <c r="G30200" s="1" t="s">
        <v>141463</v>
      </c>
      <c r="H30200" s="1" t="s">
        <v>141464</v>
      </c>
      <c r="I30200" s="1" t="s">
        <v>141463</v>
      </c>
    </row>
    <row r="30201" spans="1:9" x14ac:dyDescent="0.2">
      <c r="A30201" s="1" t="s">
        <v>141465</v>
      </c>
      <c r="B30201" s="1" t="s">
        <v>141466</v>
      </c>
      <c r="C30201" s="1">
        <v>290481930</v>
      </c>
      <c r="F30201" s="1">
        <v>29</v>
      </c>
      <c r="G30201" s="1" t="s">
        <v>141467</v>
      </c>
      <c r="H30201" s="1" t="s">
        <v>141468</v>
      </c>
      <c r="I30201" s="1" t="s">
        <v>141469</v>
      </c>
    </row>
    <row r="30202" spans="1:9" x14ac:dyDescent="0.2">
      <c r="A30202" s="1" t="s">
        <v>141470</v>
      </c>
      <c r="B30202" s="1" t="s">
        <v>141471</v>
      </c>
      <c r="C30202" s="1">
        <v>263256692</v>
      </c>
      <c r="F30202" s="1">
        <v>253</v>
      </c>
      <c r="G30202" s="1" t="s">
        <v>141472</v>
      </c>
      <c r="H30202" s="1" t="s">
        <v>141473</v>
      </c>
      <c r="I30202" s="1" t="s">
        <v>141474</v>
      </c>
    </row>
    <row r="30203" spans="1:9" x14ac:dyDescent="0.2">
      <c r="A30203" s="1" t="s">
        <v>141475</v>
      </c>
      <c r="B30203" s="1" t="s">
        <v>141476</v>
      </c>
      <c r="C30203" s="1">
        <v>284200516</v>
      </c>
      <c r="D30203" t="s">
        <v>261105</v>
      </c>
      <c r="E30203" t="s">
        <v>261236</v>
      </c>
      <c r="F30203" s="1">
        <v>148</v>
      </c>
      <c r="G30203" s="1" t="s">
        <v>141477</v>
      </c>
      <c r="H30203" s="1" t="s">
        <v>141478</v>
      </c>
      <c r="I30203" s="1" t="s">
        <v>141479</v>
      </c>
    </row>
    <row r="30204" spans="1:9" x14ac:dyDescent="0.2">
      <c r="A30204" s="1" t="s">
        <v>141480</v>
      </c>
      <c r="B30204" s="1" t="s">
        <v>141481</v>
      </c>
      <c r="C30204" s="1">
        <v>290011742</v>
      </c>
      <c r="F30204" s="1">
        <v>25</v>
      </c>
      <c r="G30204" s="1" t="s">
        <v>141482</v>
      </c>
      <c r="H30204" s="1" t="s">
        <v>141483</v>
      </c>
      <c r="I30204" s="1"/>
    </row>
    <row r="30205" spans="1:9" x14ac:dyDescent="0.2">
      <c r="A30205" s="1" t="s">
        <v>141484</v>
      </c>
      <c r="B30205" s="1" t="s">
        <v>141485</v>
      </c>
      <c r="C30205" s="1">
        <v>283481261</v>
      </c>
      <c r="F30205" s="1">
        <v>177</v>
      </c>
      <c r="G30205" s="1" t="s">
        <v>141486</v>
      </c>
      <c r="H30205" s="1" t="s">
        <v>141487</v>
      </c>
      <c r="I30205" s="1" t="s">
        <v>141488</v>
      </c>
    </row>
    <row r="30206" spans="1:9" x14ac:dyDescent="0.2">
      <c r="A30206" s="1" t="s">
        <v>141489</v>
      </c>
      <c r="B30206" s="1" t="s">
        <v>141490</v>
      </c>
      <c r="C30206" s="1">
        <v>282960698</v>
      </c>
      <c r="D30206" t="s">
        <v>261111</v>
      </c>
      <c r="E30206" t="s">
        <v>261161</v>
      </c>
      <c r="F30206" s="1">
        <v>289</v>
      </c>
      <c r="G30206" s="1" t="s">
        <v>141491</v>
      </c>
      <c r="H30206" s="1" t="s">
        <v>141492</v>
      </c>
      <c r="I30206" s="1" t="s">
        <v>141493</v>
      </c>
    </row>
    <row r="30207" spans="1:9" x14ac:dyDescent="0.2">
      <c r="A30207" s="1" t="s">
        <v>141494</v>
      </c>
      <c r="B30207" s="1" t="s">
        <v>141495</v>
      </c>
      <c r="C30207" s="1">
        <v>291418714</v>
      </c>
      <c r="D30207" t="s">
        <v>1001</v>
      </c>
      <c r="E30207" t="s">
        <v>264060</v>
      </c>
      <c r="F30207" s="1">
        <v>57</v>
      </c>
      <c r="G30207" s="1" t="s">
        <v>141496</v>
      </c>
      <c r="H30207" s="1" t="s">
        <v>141497</v>
      </c>
      <c r="I30207" s="1" t="s">
        <v>141498</v>
      </c>
    </row>
    <row r="30208" spans="1:9" x14ac:dyDescent="0.2">
      <c r="A30208" s="1" t="s">
        <v>141499</v>
      </c>
      <c r="B30208" s="1" t="s">
        <v>141500</v>
      </c>
      <c r="C30208" s="1">
        <v>291588632</v>
      </c>
      <c r="F30208" s="1">
        <v>624</v>
      </c>
      <c r="G30208" s="1" t="s">
        <v>141501</v>
      </c>
      <c r="H30208" s="1" t="s">
        <v>141502</v>
      </c>
      <c r="I30208" s="1"/>
    </row>
    <row r="30209" spans="1:9" x14ac:dyDescent="0.2">
      <c r="A30209" s="1" t="s">
        <v>141503</v>
      </c>
      <c r="B30209" s="1" t="s">
        <v>1358</v>
      </c>
      <c r="C30209" s="1">
        <v>283796476</v>
      </c>
      <c r="F30209" s="1">
        <v>429</v>
      </c>
      <c r="G30209" s="1" t="s">
        <v>141504</v>
      </c>
      <c r="H30209" s="1" t="s">
        <v>141505</v>
      </c>
      <c r="I30209" s="1" t="s">
        <v>141506</v>
      </c>
    </row>
    <row r="30210" spans="1:9" x14ac:dyDescent="0.2">
      <c r="A30210" s="1" t="s">
        <v>141507</v>
      </c>
      <c r="B30210" s="1" t="s">
        <v>141508</v>
      </c>
      <c r="C30210" s="1">
        <v>291431566</v>
      </c>
      <c r="F30210" s="1">
        <v>33</v>
      </c>
      <c r="G30210" s="1" t="s">
        <v>141509</v>
      </c>
      <c r="H30210" s="1" t="s">
        <v>141510</v>
      </c>
      <c r="I30210" s="1" t="s">
        <v>141511</v>
      </c>
    </row>
    <row r="30211" spans="1:9" x14ac:dyDescent="0.2">
      <c r="A30211" s="1" t="s">
        <v>92905</v>
      </c>
      <c r="B30211" s="1" t="s">
        <v>141512</v>
      </c>
      <c r="C30211" s="1">
        <v>291419921</v>
      </c>
      <c r="D30211" t="s">
        <v>261094</v>
      </c>
      <c r="E30211" t="s">
        <v>261095</v>
      </c>
      <c r="F30211" s="1">
        <v>95</v>
      </c>
      <c r="G30211" s="1" t="s">
        <v>141513</v>
      </c>
      <c r="H30211" s="1" t="s">
        <v>141514</v>
      </c>
      <c r="I30211" s="1" t="s">
        <v>141515</v>
      </c>
    </row>
    <row r="30212" spans="1:9" x14ac:dyDescent="0.2">
      <c r="A30212" s="1" t="s">
        <v>141516</v>
      </c>
      <c r="B30212" s="1" t="s">
        <v>141517</v>
      </c>
      <c r="C30212" s="1">
        <v>291432555</v>
      </c>
      <c r="F30212" s="1">
        <v>440</v>
      </c>
      <c r="G30212" s="1" t="s">
        <v>141518</v>
      </c>
      <c r="H30212" s="1" t="s">
        <v>141519</v>
      </c>
      <c r="I30212" s="1"/>
    </row>
    <row r="30213" spans="1:9" x14ac:dyDescent="0.2">
      <c r="A30213" s="1" t="s">
        <v>141520</v>
      </c>
      <c r="B30213" s="1" t="s">
        <v>141521</v>
      </c>
      <c r="C30213" s="1">
        <v>290004721</v>
      </c>
      <c r="F30213" s="1">
        <v>149</v>
      </c>
      <c r="G30213" s="1" t="s">
        <v>141522</v>
      </c>
      <c r="H30213" s="1" t="s">
        <v>141523</v>
      </c>
      <c r="I30213" s="1" t="s">
        <v>141524</v>
      </c>
    </row>
    <row r="30214" spans="1:9" x14ac:dyDescent="0.2">
      <c r="A30214" s="1" t="s">
        <v>141525</v>
      </c>
      <c r="B30214" s="1" t="s">
        <v>141526</v>
      </c>
      <c r="C30214" s="1">
        <v>290004713</v>
      </c>
      <c r="F30214" s="1">
        <v>100</v>
      </c>
      <c r="G30214" s="1" t="s">
        <v>141527</v>
      </c>
      <c r="H30214" s="1" t="s">
        <v>141528</v>
      </c>
      <c r="I30214" s="1" t="s">
        <v>141529</v>
      </c>
    </row>
    <row r="30215" spans="1:9" x14ac:dyDescent="0.2">
      <c r="A30215" s="1" t="s">
        <v>141530</v>
      </c>
      <c r="B30215" s="1" t="s">
        <v>141531</v>
      </c>
      <c r="C30215" s="1">
        <v>290004712</v>
      </c>
      <c r="F30215" s="1">
        <v>57</v>
      </c>
      <c r="G30215" s="1" t="s">
        <v>141532</v>
      </c>
      <c r="H30215" s="1" t="s">
        <v>141533</v>
      </c>
      <c r="I30215" s="1" t="s">
        <v>141534</v>
      </c>
    </row>
    <row r="30216" spans="1:9" x14ac:dyDescent="0.2">
      <c r="A30216" s="1" t="s">
        <v>141535</v>
      </c>
      <c r="B30216" s="1" t="s">
        <v>141536</v>
      </c>
      <c r="C30216" s="1">
        <v>284203521</v>
      </c>
      <c r="F30216" s="1">
        <v>443</v>
      </c>
      <c r="G30216" s="1" t="s">
        <v>141537</v>
      </c>
      <c r="H30216" s="1" t="s">
        <v>141538</v>
      </c>
      <c r="I30216" s="1" t="s">
        <v>141539</v>
      </c>
    </row>
    <row r="30217" spans="1:9" x14ac:dyDescent="0.2">
      <c r="A30217" s="1" t="s">
        <v>141540</v>
      </c>
      <c r="B30217" s="1" t="s">
        <v>141541</v>
      </c>
      <c r="C30217" s="1">
        <v>287330542</v>
      </c>
      <c r="F30217" s="1">
        <v>16</v>
      </c>
      <c r="G30217" s="1" t="s">
        <v>141542</v>
      </c>
      <c r="H30217" s="1" t="s">
        <v>141543</v>
      </c>
      <c r="I30217" s="1" t="s">
        <v>141544</v>
      </c>
    </row>
    <row r="30218" spans="1:9" x14ac:dyDescent="0.2">
      <c r="A30218" s="1" t="s">
        <v>141545</v>
      </c>
      <c r="B30218" s="1" t="s">
        <v>141546</v>
      </c>
      <c r="C30218" s="1">
        <v>291420298</v>
      </c>
      <c r="F30218" s="1">
        <v>51</v>
      </c>
      <c r="G30218" s="1" t="s">
        <v>141547</v>
      </c>
      <c r="H30218" s="1" t="s">
        <v>141548</v>
      </c>
      <c r="I30218" s="1" t="s">
        <v>141549</v>
      </c>
    </row>
    <row r="30219" spans="1:9" x14ac:dyDescent="0.2">
      <c r="A30219" s="1" t="s">
        <v>141550</v>
      </c>
      <c r="B30219" s="1" t="s">
        <v>141551</v>
      </c>
      <c r="C30219" s="1">
        <v>224612010</v>
      </c>
      <c r="D30219" t="s">
        <v>261115</v>
      </c>
      <c r="E30219" t="s">
        <v>261157</v>
      </c>
      <c r="F30219" s="1">
        <v>60</v>
      </c>
      <c r="G30219" s="1" t="s">
        <v>141552</v>
      </c>
      <c r="H30219" s="1"/>
      <c r="I30219" s="1" t="s">
        <v>141553</v>
      </c>
    </row>
    <row r="30220" spans="1:9" x14ac:dyDescent="0.2">
      <c r="A30220" s="1" t="s">
        <v>141554</v>
      </c>
      <c r="B30220" s="1" t="s">
        <v>141555</v>
      </c>
      <c r="C30220" s="1">
        <v>290481331</v>
      </c>
      <c r="D30220" t="s">
        <v>261111</v>
      </c>
      <c r="E30220" t="s">
        <v>263769</v>
      </c>
      <c r="F30220" s="1">
        <v>76</v>
      </c>
      <c r="G30220" s="1" t="s">
        <v>141556</v>
      </c>
      <c r="H30220" s="1" t="s">
        <v>141557</v>
      </c>
      <c r="I30220" s="1" t="s">
        <v>141558</v>
      </c>
    </row>
    <row r="30221" spans="1:9" x14ac:dyDescent="0.2">
      <c r="A30221" s="1" t="s">
        <v>141560</v>
      </c>
      <c r="B30221" s="1" t="s">
        <v>141561</v>
      </c>
      <c r="C30221" s="1">
        <v>221222232</v>
      </c>
      <c r="D30221" t="s">
        <v>261141</v>
      </c>
      <c r="E30221" t="s">
        <v>262784</v>
      </c>
      <c r="F30221" s="1">
        <v>68</v>
      </c>
      <c r="G30221" s="1" t="s">
        <v>141562</v>
      </c>
      <c r="H30221" s="1"/>
      <c r="I30221" s="1" t="s">
        <v>141563</v>
      </c>
    </row>
    <row r="30222" spans="1:9" x14ac:dyDescent="0.2">
      <c r="A30222" s="1" t="s">
        <v>141564</v>
      </c>
      <c r="B30222" s="1" t="s">
        <v>141565</v>
      </c>
      <c r="C30222" s="1">
        <v>290009415</v>
      </c>
      <c r="D30222" t="s">
        <v>261092</v>
      </c>
      <c r="E30222" t="s">
        <v>261122</v>
      </c>
      <c r="F30222" s="1">
        <v>77</v>
      </c>
      <c r="G30222" s="1" t="s">
        <v>141566</v>
      </c>
      <c r="H30222" s="1" t="s">
        <v>141567</v>
      </c>
      <c r="I30222" s="1" t="s">
        <v>141568</v>
      </c>
    </row>
    <row r="30223" spans="1:9" x14ac:dyDescent="0.2">
      <c r="A30223" s="1" t="s">
        <v>141569</v>
      </c>
      <c r="B30223" s="1" t="s">
        <v>141570</v>
      </c>
      <c r="C30223" s="1">
        <v>291048024</v>
      </c>
      <c r="D30223" t="s">
        <v>261141</v>
      </c>
      <c r="E30223" t="s">
        <v>261256</v>
      </c>
      <c r="F30223" s="1">
        <v>56</v>
      </c>
      <c r="G30223" s="1" t="s">
        <v>141571</v>
      </c>
      <c r="H30223" s="1" t="s">
        <v>141572</v>
      </c>
      <c r="I30223" s="1" t="s">
        <v>141573</v>
      </c>
    </row>
    <row r="30224" spans="1:9" x14ac:dyDescent="0.2">
      <c r="A30224" s="1" t="s">
        <v>141574</v>
      </c>
      <c r="B30224" s="1" t="s">
        <v>141575</v>
      </c>
      <c r="C30224" s="1">
        <v>290486730</v>
      </c>
      <c r="D30224" t="s">
        <v>261111</v>
      </c>
      <c r="E30224" t="s">
        <v>263767</v>
      </c>
      <c r="F30224" s="1">
        <v>20</v>
      </c>
      <c r="G30224" s="1" t="s">
        <v>141576</v>
      </c>
      <c r="H30224" s="1" t="s">
        <v>141577</v>
      </c>
      <c r="I30224" s="1" t="s">
        <v>141578</v>
      </c>
    </row>
    <row r="30225" spans="1:9" x14ac:dyDescent="0.2">
      <c r="A30225" s="1" t="s">
        <v>141579</v>
      </c>
      <c r="B30225" s="1" t="s">
        <v>141580</v>
      </c>
      <c r="C30225" s="1">
        <v>288753615</v>
      </c>
      <c r="F30225" s="1">
        <v>7</v>
      </c>
      <c r="G30225" s="1" t="s">
        <v>141581</v>
      </c>
      <c r="H30225" s="1" t="s">
        <v>141582</v>
      </c>
      <c r="I30225" s="1" t="s">
        <v>141583</v>
      </c>
    </row>
    <row r="30226" spans="1:9" x14ac:dyDescent="0.2">
      <c r="A30226" s="1" t="s">
        <v>141584</v>
      </c>
      <c r="B30226" s="1" t="s">
        <v>141585</v>
      </c>
      <c r="C30226" s="1">
        <v>291437912</v>
      </c>
      <c r="D30226" t="s">
        <v>261141</v>
      </c>
      <c r="E30226" t="s">
        <v>261256</v>
      </c>
      <c r="F30226" s="1">
        <v>56</v>
      </c>
      <c r="G30226" s="1" t="s">
        <v>141586</v>
      </c>
      <c r="H30226" s="1" t="s">
        <v>141587</v>
      </c>
      <c r="I30226" s="1" t="s">
        <v>141588</v>
      </c>
    </row>
    <row r="30227" spans="1:9" x14ac:dyDescent="0.2">
      <c r="A30227" s="1" t="s">
        <v>141589</v>
      </c>
      <c r="B30227" s="1" t="s">
        <v>141590</v>
      </c>
      <c r="C30227" s="1">
        <v>291418606</v>
      </c>
      <c r="F30227" s="1">
        <v>18</v>
      </c>
      <c r="G30227" s="1" t="s">
        <v>141591</v>
      </c>
      <c r="H30227" s="1" t="s">
        <v>141592</v>
      </c>
      <c r="I30227" s="1"/>
    </row>
    <row r="30228" spans="1:9" x14ac:dyDescent="0.2">
      <c r="A30228" s="1" t="s">
        <v>141593</v>
      </c>
      <c r="B30228" s="1" t="s">
        <v>141594</v>
      </c>
      <c r="C30228" s="1">
        <v>291441122</v>
      </c>
      <c r="F30228" s="1">
        <v>328</v>
      </c>
      <c r="G30228" s="1" t="s">
        <v>141595</v>
      </c>
      <c r="H30228" s="1" t="s">
        <v>141596</v>
      </c>
      <c r="I30228" s="1" t="s">
        <v>141597</v>
      </c>
    </row>
    <row r="30229" spans="1:9" x14ac:dyDescent="0.2">
      <c r="A30229" s="1" t="s">
        <v>141598</v>
      </c>
      <c r="B30229" s="1" t="s">
        <v>141599</v>
      </c>
      <c r="C30229" s="1">
        <v>283658556</v>
      </c>
      <c r="F30229" s="1">
        <v>422</v>
      </c>
      <c r="G30229" s="1" t="s">
        <v>141600</v>
      </c>
      <c r="H30229" s="1" t="s">
        <v>141601</v>
      </c>
      <c r="I30229" s="1"/>
    </row>
    <row r="30230" spans="1:9" x14ac:dyDescent="0.2">
      <c r="A30230" s="1" t="s">
        <v>141602</v>
      </c>
      <c r="B30230" s="1" t="s">
        <v>141603</v>
      </c>
      <c r="C30230" s="1">
        <v>290485138</v>
      </c>
      <c r="F30230" s="1">
        <v>19</v>
      </c>
      <c r="G30230" s="1" t="s">
        <v>141604</v>
      </c>
      <c r="H30230" s="1" t="s">
        <v>141605</v>
      </c>
      <c r="I30230" s="1"/>
    </row>
    <row r="30231" spans="1:9" x14ac:dyDescent="0.2">
      <c r="A30231" s="1" t="s">
        <v>141606</v>
      </c>
      <c r="B30231" s="1" t="s">
        <v>141607</v>
      </c>
      <c r="C30231" s="1">
        <v>282422838</v>
      </c>
      <c r="F30231" s="1">
        <v>73</v>
      </c>
      <c r="G30231" s="1" t="s">
        <v>141608</v>
      </c>
      <c r="H30231" s="1" t="s">
        <v>141609</v>
      </c>
      <c r="I30231" s="1"/>
    </row>
    <row r="30232" spans="1:9" x14ac:dyDescent="0.2">
      <c r="A30232" s="1" t="s">
        <v>141610</v>
      </c>
      <c r="B30232" s="1" t="s">
        <v>141611</v>
      </c>
      <c r="C30232" s="1">
        <v>283396500</v>
      </c>
      <c r="F30232" s="1">
        <v>36</v>
      </c>
      <c r="G30232" s="1" t="s">
        <v>141612</v>
      </c>
      <c r="H30232" s="1" t="s">
        <v>141613</v>
      </c>
      <c r="I30232" s="1"/>
    </row>
    <row r="30233" spans="1:9" x14ac:dyDescent="0.2">
      <c r="A30233" s="1" t="s">
        <v>141614</v>
      </c>
      <c r="B30233" s="1" t="s">
        <v>141615</v>
      </c>
      <c r="C30233" s="1">
        <v>283104634</v>
      </c>
      <c r="F30233" s="1">
        <v>48</v>
      </c>
      <c r="G30233" s="1" t="s">
        <v>141616</v>
      </c>
      <c r="H30233" s="1" t="s">
        <v>141617</v>
      </c>
      <c r="I30233" s="1"/>
    </row>
    <row r="30234" spans="1:9" x14ac:dyDescent="0.2">
      <c r="A30234" s="1" t="s">
        <v>141618</v>
      </c>
      <c r="B30234" s="1" t="s">
        <v>141619</v>
      </c>
      <c r="C30234" s="1">
        <v>282423346</v>
      </c>
      <c r="F30234" s="1">
        <v>18</v>
      </c>
      <c r="G30234" s="1" t="s">
        <v>141620</v>
      </c>
      <c r="H30234" s="1" t="s">
        <v>141621</v>
      </c>
      <c r="I30234" s="1"/>
    </row>
    <row r="30235" spans="1:9" x14ac:dyDescent="0.2">
      <c r="A30235" s="1" t="s">
        <v>141622</v>
      </c>
      <c r="B30235" s="1" t="s">
        <v>141623</v>
      </c>
      <c r="C30235" s="1">
        <v>291435045</v>
      </c>
      <c r="F30235" s="1">
        <v>20</v>
      </c>
      <c r="G30235" s="1" t="s">
        <v>141624</v>
      </c>
      <c r="H30235" s="1" t="s">
        <v>141625</v>
      </c>
      <c r="I30235" s="1" t="s">
        <v>141626</v>
      </c>
    </row>
    <row r="30236" spans="1:9" x14ac:dyDescent="0.2">
      <c r="A30236" s="1" t="s">
        <v>141627</v>
      </c>
      <c r="B30236" s="1" t="s">
        <v>141628</v>
      </c>
      <c r="C30236" s="1">
        <v>289986908</v>
      </c>
      <c r="F30236" s="1">
        <v>87</v>
      </c>
      <c r="G30236" s="1" t="s">
        <v>141629</v>
      </c>
      <c r="H30236" s="1" t="s">
        <v>141630</v>
      </c>
      <c r="I30236" s="1" t="s">
        <v>141631</v>
      </c>
    </row>
    <row r="30237" spans="1:9" x14ac:dyDescent="0.2">
      <c r="A30237" s="1" t="s">
        <v>141632</v>
      </c>
      <c r="B30237" s="1" t="s">
        <v>141633</v>
      </c>
      <c r="C30237" s="1">
        <v>289986903</v>
      </c>
      <c r="F30237" s="1">
        <v>133</v>
      </c>
      <c r="G30237" s="1" t="s">
        <v>141634</v>
      </c>
      <c r="H30237" s="1" t="s">
        <v>141635</v>
      </c>
      <c r="I30237" s="1" t="s">
        <v>141636</v>
      </c>
    </row>
    <row r="30238" spans="1:9" x14ac:dyDescent="0.2">
      <c r="A30238" s="1" t="s">
        <v>141637</v>
      </c>
      <c r="B30238" s="1" t="s">
        <v>141638</v>
      </c>
      <c r="C30238" s="1">
        <v>289986897</v>
      </c>
      <c r="F30238" s="1">
        <v>16</v>
      </c>
      <c r="G30238" s="1" t="s">
        <v>141639</v>
      </c>
      <c r="H30238" s="1" t="s">
        <v>141640</v>
      </c>
      <c r="I30238" s="1" t="s">
        <v>141641</v>
      </c>
    </row>
    <row r="30239" spans="1:9" x14ac:dyDescent="0.2">
      <c r="A30239" s="1" t="s">
        <v>141642</v>
      </c>
      <c r="B30239" s="1" t="s">
        <v>141643</v>
      </c>
      <c r="C30239" s="1">
        <v>289986389</v>
      </c>
      <c r="D30239" t="s">
        <v>261135</v>
      </c>
      <c r="E30239" t="s">
        <v>264018</v>
      </c>
      <c r="F30239" s="1">
        <v>516</v>
      </c>
      <c r="G30239" s="1" t="s">
        <v>141644</v>
      </c>
      <c r="H30239" s="1" t="s">
        <v>141645</v>
      </c>
      <c r="I30239" s="1" t="s">
        <v>141646</v>
      </c>
    </row>
    <row r="30240" spans="1:9" x14ac:dyDescent="0.2">
      <c r="A30240" s="1" t="s">
        <v>141647</v>
      </c>
      <c r="B30240" s="1" t="s">
        <v>141648</v>
      </c>
      <c r="C30240" s="1">
        <v>289986364</v>
      </c>
      <c r="F30240" s="1">
        <v>772</v>
      </c>
      <c r="G30240" s="1" t="s">
        <v>141649</v>
      </c>
      <c r="H30240" s="1" t="s">
        <v>141650</v>
      </c>
      <c r="I30240" s="1" t="s">
        <v>141651</v>
      </c>
    </row>
    <row r="30241" spans="1:9" x14ac:dyDescent="0.2">
      <c r="A30241" s="1" t="s">
        <v>141652</v>
      </c>
      <c r="B30241" s="1" t="s">
        <v>141653</v>
      </c>
      <c r="C30241" s="1">
        <v>283119200</v>
      </c>
      <c r="D30241" t="s">
        <v>261105</v>
      </c>
      <c r="E30241" t="s">
        <v>261106</v>
      </c>
      <c r="F30241" s="1">
        <v>78</v>
      </c>
      <c r="G30241" s="1" t="s">
        <v>141654</v>
      </c>
      <c r="H30241" s="1" t="s">
        <v>141655</v>
      </c>
      <c r="I30241" s="1"/>
    </row>
    <row r="30242" spans="1:9" x14ac:dyDescent="0.2">
      <c r="A30242" s="1" t="s">
        <v>141656</v>
      </c>
      <c r="B30242" s="1" t="s">
        <v>141657</v>
      </c>
      <c r="C30242" s="1">
        <v>289971214</v>
      </c>
      <c r="F30242" s="1">
        <v>90</v>
      </c>
      <c r="G30242" s="1" t="s">
        <v>141658</v>
      </c>
      <c r="H30242" s="1" t="s">
        <v>141659</v>
      </c>
      <c r="I30242" s="1" t="s">
        <v>141660</v>
      </c>
    </row>
    <row r="30243" spans="1:9" x14ac:dyDescent="0.2">
      <c r="A30243" s="1" t="s">
        <v>141661</v>
      </c>
      <c r="B30243" s="1" t="s">
        <v>141662</v>
      </c>
      <c r="C30243" s="1">
        <v>291424943</v>
      </c>
      <c r="F30243" s="1">
        <v>29</v>
      </c>
      <c r="G30243" s="1" t="s">
        <v>141663</v>
      </c>
      <c r="H30243" s="1" t="s">
        <v>141664</v>
      </c>
      <c r="I30243" s="1" t="s">
        <v>141665</v>
      </c>
    </row>
    <row r="30244" spans="1:9" x14ac:dyDescent="0.2">
      <c r="A30244" s="1" t="s">
        <v>141666</v>
      </c>
      <c r="B30244" s="1" t="s">
        <v>141667</v>
      </c>
      <c r="C30244" s="1">
        <v>285274981</v>
      </c>
      <c r="F30244" s="1">
        <v>23</v>
      </c>
      <c r="G30244" s="1" t="s">
        <v>141668</v>
      </c>
      <c r="H30244" s="1" t="s">
        <v>141669</v>
      </c>
      <c r="I30244" s="1" t="s">
        <v>141670</v>
      </c>
    </row>
    <row r="30245" spans="1:9" x14ac:dyDescent="0.2">
      <c r="A30245" s="1" t="s">
        <v>141671</v>
      </c>
      <c r="B30245" s="1" t="s">
        <v>141672</v>
      </c>
      <c r="C30245" s="1">
        <v>289986905</v>
      </c>
      <c r="F30245" s="1">
        <v>90</v>
      </c>
      <c r="G30245" s="1" t="s">
        <v>141673</v>
      </c>
      <c r="H30245" s="1" t="s">
        <v>141674</v>
      </c>
      <c r="I30245" s="1" t="s">
        <v>141675</v>
      </c>
    </row>
    <row r="30246" spans="1:9" x14ac:dyDescent="0.2">
      <c r="A30246" s="1" t="s">
        <v>141676</v>
      </c>
      <c r="B30246" s="1" t="s">
        <v>141677</v>
      </c>
      <c r="C30246" s="1">
        <v>291419750</v>
      </c>
      <c r="F30246" s="1">
        <v>34</v>
      </c>
      <c r="G30246" s="1" t="s">
        <v>141678</v>
      </c>
      <c r="H30246" s="1" t="s">
        <v>141679</v>
      </c>
      <c r="I30246" s="1"/>
    </row>
    <row r="30247" spans="1:9" x14ac:dyDescent="0.2">
      <c r="A30247" s="1" t="s">
        <v>141680</v>
      </c>
      <c r="B30247" s="1" t="s">
        <v>141681</v>
      </c>
      <c r="C30247" s="1">
        <v>290483359</v>
      </c>
      <c r="F30247" s="1">
        <v>23</v>
      </c>
      <c r="G30247" s="1" t="s">
        <v>141682</v>
      </c>
      <c r="H30247" s="1" t="s">
        <v>141683</v>
      </c>
      <c r="I30247" s="1"/>
    </row>
    <row r="30248" spans="1:9" x14ac:dyDescent="0.2">
      <c r="A30248" s="1" t="s">
        <v>141684</v>
      </c>
      <c r="B30248" s="1" t="s">
        <v>141685</v>
      </c>
      <c r="C30248" s="1">
        <v>282401514</v>
      </c>
      <c r="F30248" s="1">
        <v>56</v>
      </c>
      <c r="G30248" s="1" t="s">
        <v>141686</v>
      </c>
      <c r="H30248" s="1" t="s">
        <v>141687</v>
      </c>
      <c r="I30248" s="1"/>
    </row>
    <row r="30249" spans="1:9" x14ac:dyDescent="0.2">
      <c r="A30249" s="1" t="s">
        <v>141688</v>
      </c>
      <c r="B30249" s="1" t="s">
        <v>141689</v>
      </c>
      <c r="C30249" s="1">
        <v>290483775</v>
      </c>
      <c r="F30249" s="1">
        <v>16</v>
      </c>
      <c r="G30249" s="1" t="s">
        <v>141690</v>
      </c>
      <c r="H30249" s="1" t="s">
        <v>141691</v>
      </c>
      <c r="I30249" s="1"/>
    </row>
    <row r="30250" spans="1:9" x14ac:dyDescent="0.2">
      <c r="A30250" s="1" t="s">
        <v>141692</v>
      </c>
      <c r="B30250" s="1" t="s">
        <v>141693</v>
      </c>
      <c r="C30250" s="1">
        <v>289192454</v>
      </c>
      <c r="F30250" s="1">
        <v>10</v>
      </c>
      <c r="G30250" s="1" t="s">
        <v>141694</v>
      </c>
      <c r="H30250" s="1" t="s">
        <v>141695</v>
      </c>
      <c r="I30250" s="1"/>
    </row>
    <row r="30251" spans="1:9" x14ac:dyDescent="0.2">
      <c r="A30251" s="1" t="s">
        <v>141696</v>
      </c>
      <c r="B30251" s="1" t="s">
        <v>141697</v>
      </c>
      <c r="C30251" s="1">
        <v>290525859</v>
      </c>
      <c r="F30251" s="1">
        <v>42</v>
      </c>
      <c r="G30251" s="1" t="s">
        <v>141698</v>
      </c>
      <c r="H30251" s="1" t="s">
        <v>141699</v>
      </c>
      <c r="I30251" s="1"/>
    </row>
    <row r="30252" spans="1:9" x14ac:dyDescent="0.2">
      <c r="A30252" s="1" t="s">
        <v>141700</v>
      </c>
      <c r="B30252" s="1" t="s">
        <v>141701</v>
      </c>
      <c r="C30252" s="1">
        <v>289959368</v>
      </c>
      <c r="F30252" s="1">
        <v>35</v>
      </c>
      <c r="G30252" s="1" t="s">
        <v>141702</v>
      </c>
      <c r="H30252" s="1" t="s">
        <v>141703</v>
      </c>
      <c r="I30252" s="1"/>
    </row>
    <row r="30253" spans="1:9" x14ac:dyDescent="0.2">
      <c r="A30253" s="1" t="s">
        <v>141704</v>
      </c>
      <c r="B30253" s="1" t="s">
        <v>141705</v>
      </c>
      <c r="C30253" s="1">
        <v>291427097</v>
      </c>
      <c r="D30253" t="s">
        <v>261105</v>
      </c>
      <c r="E30253" t="s">
        <v>261236</v>
      </c>
      <c r="F30253" s="1">
        <v>10</v>
      </c>
      <c r="G30253" s="1" t="s">
        <v>141706</v>
      </c>
      <c r="H30253" s="1" t="s">
        <v>141707</v>
      </c>
      <c r="I30253" s="1" t="s">
        <v>141708</v>
      </c>
    </row>
    <row r="30254" spans="1:9" x14ac:dyDescent="0.2">
      <c r="A30254" s="1" t="s">
        <v>141709</v>
      </c>
      <c r="B30254" s="1" t="s">
        <v>141710</v>
      </c>
      <c r="C30254" s="1">
        <v>291414291</v>
      </c>
      <c r="D30254" t="s">
        <v>261105</v>
      </c>
      <c r="E30254" t="s">
        <v>261236</v>
      </c>
      <c r="F30254" s="1">
        <v>91</v>
      </c>
      <c r="G30254" s="1" t="s">
        <v>141711</v>
      </c>
      <c r="H30254" s="1" t="s">
        <v>141712</v>
      </c>
      <c r="I30254" s="1" t="s">
        <v>141713</v>
      </c>
    </row>
    <row r="30255" spans="1:9" x14ac:dyDescent="0.2">
      <c r="A30255" s="1" t="s">
        <v>141714</v>
      </c>
      <c r="B30255" s="1" t="s">
        <v>141715</v>
      </c>
      <c r="C30255" s="1">
        <v>291425767</v>
      </c>
      <c r="D30255" t="s">
        <v>262660</v>
      </c>
      <c r="E30255" t="s">
        <v>264210</v>
      </c>
      <c r="F30255" s="1">
        <v>128</v>
      </c>
      <c r="G30255" s="1" t="s">
        <v>141716</v>
      </c>
      <c r="H30255" s="1" t="s">
        <v>141717</v>
      </c>
      <c r="I30255" s="1" t="s">
        <v>141718</v>
      </c>
    </row>
    <row r="30256" spans="1:9" x14ac:dyDescent="0.2">
      <c r="A30256" s="1" t="s">
        <v>141719</v>
      </c>
      <c r="B30256" s="1" t="s">
        <v>141720</v>
      </c>
      <c r="C30256" s="1">
        <v>290491877</v>
      </c>
      <c r="F30256" s="1">
        <v>53</v>
      </c>
      <c r="G30256" s="1" t="s">
        <v>141721</v>
      </c>
      <c r="H30256" s="1" t="s">
        <v>141722</v>
      </c>
      <c r="I30256" s="1" t="s">
        <v>141723</v>
      </c>
    </row>
    <row r="30257" spans="1:9" x14ac:dyDescent="0.2">
      <c r="A30257" s="1" t="s">
        <v>141724</v>
      </c>
      <c r="B30257" s="1" t="s">
        <v>141725</v>
      </c>
      <c r="C30257" s="1">
        <v>289945080</v>
      </c>
      <c r="F30257" s="1">
        <v>83</v>
      </c>
      <c r="G30257" s="1" t="s">
        <v>141726</v>
      </c>
      <c r="H30257" s="1" t="s">
        <v>141727</v>
      </c>
      <c r="I30257" s="1" t="s">
        <v>141728</v>
      </c>
    </row>
    <row r="30258" spans="1:9" x14ac:dyDescent="0.2">
      <c r="A30258" s="1" t="s">
        <v>141729</v>
      </c>
      <c r="B30258" s="1" t="s">
        <v>141730</v>
      </c>
      <c r="C30258" s="1">
        <v>289944823</v>
      </c>
      <c r="D30258" t="s">
        <v>261101</v>
      </c>
      <c r="E30258" t="s">
        <v>262507</v>
      </c>
      <c r="F30258" s="1">
        <v>157</v>
      </c>
      <c r="G30258" s="1" t="s">
        <v>141731</v>
      </c>
      <c r="H30258" s="1" t="s">
        <v>141732</v>
      </c>
      <c r="I30258" s="1" t="s">
        <v>141733</v>
      </c>
    </row>
    <row r="30259" spans="1:9" x14ac:dyDescent="0.2">
      <c r="A30259" s="1" t="s">
        <v>60819</v>
      </c>
      <c r="B30259" s="1" t="s">
        <v>141734</v>
      </c>
      <c r="C30259" s="1">
        <v>289944801</v>
      </c>
      <c r="F30259" s="1">
        <v>13</v>
      </c>
      <c r="G30259" s="1" t="s">
        <v>141735</v>
      </c>
      <c r="H30259" s="1" t="s">
        <v>141736</v>
      </c>
      <c r="I30259" s="1" t="s">
        <v>141737</v>
      </c>
    </row>
    <row r="30260" spans="1:9" x14ac:dyDescent="0.2">
      <c r="A30260" s="1" t="s">
        <v>141738</v>
      </c>
      <c r="B30260" s="1" t="s">
        <v>141739</v>
      </c>
      <c r="C30260" s="1">
        <v>291438605</v>
      </c>
      <c r="F30260" s="1">
        <v>85</v>
      </c>
      <c r="G30260" s="1" t="s">
        <v>141740</v>
      </c>
      <c r="H30260" s="1" t="s">
        <v>141741</v>
      </c>
      <c r="I30260" s="1" t="s">
        <v>141742</v>
      </c>
    </row>
    <row r="30261" spans="1:9" x14ac:dyDescent="0.2">
      <c r="A30261" s="1" t="s">
        <v>141743</v>
      </c>
      <c r="B30261" s="1" t="s">
        <v>141744</v>
      </c>
      <c r="C30261" s="1">
        <v>290491471</v>
      </c>
      <c r="D30261" t="s">
        <v>261592</v>
      </c>
      <c r="E30261" t="s">
        <v>264211</v>
      </c>
      <c r="F30261" s="1">
        <v>23</v>
      </c>
      <c r="G30261" s="1" t="s">
        <v>141745</v>
      </c>
      <c r="H30261" s="1" t="s">
        <v>141746</v>
      </c>
      <c r="I30261" s="1" t="s">
        <v>141747</v>
      </c>
    </row>
    <row r="30262" spans="1:9" x14ac:dyDescent="0.2">
      <c r="A30262" s="1" t="s">
        <v>141748</v>
      </c>
      <c r="B30262" s="1" t="s">
        <v>141749</v>
      </c>
      <c r="C30262" s="1">
        <v>291443846</v>
      </c>
      <c r="D30262" t="s">
        <v>261141</v>
      </c>
      <c r="E30262" t="s">
        <v>261256</v>
      </c>
      <c r="F30262" s="1">
        <v>140</v>
      </c>
      <c r="G30262" s="1" t="s">
        <v>141750</v>
      </c>
      <c r="H30262" s="1" t="s">
        <v>141751</v>
      </c>
      <c r="I30262" s="1" t="s">
        <v>141752</v>
      </c>
    </row>
    <row r="30263" spans="1:9" x14ac:dyDescent="0.2">
      <c r="A30263" s="1" t="s">
        <v>141753</v>
      </c>
      <c r="B30263" s="1" t="s">
        <v>141754</v>
      </c>
      <c r="C30263" s="1">
        <v>291442804</v>
      </c>
      <c r="F30263" s="1">
        <v>41</v>
      </c>
      <c r="G30263" s="1" t="s">
        <v>141755</v>
      </c>
      <c r="H30263" s="1" t="s">
        <v>141756</v>
      </c>
      <c r="I30263" s="1" t="s">
        <v>141757</v>
      </c>
    </row>
    <row r="30264" spans="1:9" x14ac:dyDescent="0.2">
      <c r="A30264" s="1" t="s">
        <v>141758</v>
      </c>
      <c r="B30264" s="1" t="s">
        <v>141759</v>
      </c>
      <c r="C30264" s="1">
        <v>291416240</v>
      </c>
      <c r="D30264" t="s">
        <v>261111</v>
      </c>
      <c r="E30264" t="s">
        <v>261251</v>
      </c>
      <c r="F30264" s="1">
        <v>10</v>
      </c>
      <c r="G30264" s="1" t="s">
        <v>141760</v>
      </c>
      <c r="H30264" s="1" t="s">
        <v>141761</v>
      </c>
      <c r="I30264" s="1"/>
    </row>
    <row r="30265" spans="1:9" x14ac:dyDescent="0.2">
      <c r="A30265" s="1" t="s">
        <v>141762</v>
      </c>
      <c r="B30265" s="1" t="s">
        <v>141763</v>
      </c>
      <c r="C30265" s="1">
        <v>289926483</v>
      </c>
      <c r="F30265" s="1">
        <v>51</v>
      </c>
      <c r="G30265" s="1" t="s">
        <v>141764</v>
      </c>
      <c r="H30265" s="1" t="s">
        <v>141765</v>
      </c>
      <c r="I30265" s="1" t="s">
        <v>141766</v>
      </c>
    </row>
    <row r="30266" spans="1:9" x14ac:dyDescent="0.2">
      <c r="A30266" s="1" t="s">
        <v>141767</v>
      </c>
      <c r="B30266" s="1" t="s">
        <v>141768</v>
      </c>
      <c r="C30266" s="1">
        <v>289926368</v>
      </c>
      <c r="F30266" s="1">
        <v>59</v>
      </c>
      <c r="G30266" s="1" t="s">
        <v>141769</v>
      </c>
      <c r="H30266" s="1" t="s">
        <v>141770</v>
      </c>
      <c r="I30266" s="1" t="s">
        <v>141771</v>
      </c>
    </row>
    <row r="30267" spans="1:9" x14ac:dyDescent="0.2">
      <c r="A30267" s="1" t="s">
        <v>141774</v>
      </c>
      <c r="B30267" s="1" t="s">
        <v>141775</v>
      </c>
      <c r="C30267" s="1">
        <v>283658737</v>
      </c>
      <c r="F30267" s="1">
        <v>34</v>
      </c>
      <c r="G30267" s="1" t="s">
        <v>141776</v>
      </c>
      <c r="H30267" s="1" t="s">
        <v>141777</v>
      </c>
      <c r="I30267" s="1" t="s">
        <v>141778</v>
      </c>
    </row>
    <row r="30268" spans="1:9" x14ac:dyDescent="0.2">
      <c r="A30268" s="1" t="s">
        <v>141779</v>
      </c>
      <c r="B30268" s="1" t="s">
        <v>141780</v>
      </c>
      <c r="C30268" s="1">
        <v>290959603</v>
      </c>
      <c r="F30268" s="1">
        <v>232</v>
      </c>
      <c r="G30268" s="1" t="s">
        <v>141781</v>
      </c>
      <c r="H30268" s="1" t="s">
        <v>141782</v>
      </c>
      <c r="I30268" s="1" t="s">
        <v>141783</v>
      </c>
    </row>
    <row r="30269" spans="1:9" x14ac:dyDescent="0.2">
      <c r="A30269" s="1" t="s">
        <v>141784</v>
      </c>
      <c r="B30269" s="1" t="s">
        <v>141785</v>
      </c>
      <c r="C30269" s="1">
        <v>224761132</v>
      </c>
      <c r="F30269" s="1">
        <v>18</v>
      </c>
      <c r="G30269" s="1" t="s">
        <v>141786</v>
      </c>
      <c r="H30269" s="1" t="s">
        <v>141787</v>
      </c>
      <c r="I30269" s="1" t="s">
        <v>141788</v>
      </c>
    </row>
    <row r="30270" spans="1:9" x14ac:dyDescent="0.2">
      <c r="A30270" s="1" t="s">
        <v>141789</v>
      </c>
      <c r="B30270" s="1" t="s">
        <v>141790</v>
      </c>
      <c r="C30270" s="1">
        <v>291441465</v>
      </c>
      <c r="F30270" s="1">
        <v>34</v>
      </c>
      <c r="G30270" s="1" t="s">
        <v>141791</v>
      </c>
      <c r="H30270" s="1" t="s">
        <v>141792</v>
      </c>
      <c r="I30270" s="1" t="s">
        <v>141793</v>
      </c>
    </row>
    <row r="30271" spans="1:9" x14ac:dyDescent="0.2">
      <c r="A30271" s="1" t="s">
        <v>141795</v>
      </c>
      <c r="B30271" s="1" t="s">
        <v>141796</v>
      </c>
      <c r="C30271" s="1">
        <v>287640906</v>
      </c>
      <c r="F30271" s="1">
        <v>14</v>
      </c>
      <c r="G30271" s="1" t="s">
        <v>141797</v>
      </c>
      <c r="H30271" s="1" t="s">
        <v>141798</v>
      </c>
      <c r="I30271" s="1" t="s">
        <v>141799</v>
      </c>
    </row>
    <row r="30272" spans="1:9" x14ac:dyDescent="0.2">
      <c r="A30272" s="1" t="s">
        <v>141800</v>
      </c>
      <c r="B30272" s="1" t="s">
        <v>141801</v>
      </c>
      <c r="C30272" s="1">
        <v>289915029</v>
      </c>
      <c r="D30272" t="s">
        <v>263266</v>
      </c>
      <c r="E30272" t="s">
        <v>264156</v>
      </c>
      <c r="F30272" s="1">
        <v>50</v>
      </c>
      <c r="G30272" s="1" t="s">
        <v>141802</v>
      </c>
      <c r="H30272" s="1" t="s">
        <v>141803</v>
      </c>
      <c r="I30272" s="1" t="s">
        <v>141804</v>
      </c>
    </row>
    <row r="30273" spans="1:9" x14ac:dyDescent="0.2">
      <c r="A30273" s="1" t="s">
        <v>141800</v>
      </c>
      <c r="B30273" s="1" t="s">
        <v>141801</v>
      </c>
      <c r="C30273" s="1">
        <v>289915029</v>
      </c>
      <c r="D30273" t="s">
        <v>263266</v>
      </c>
      <c r="E30273" t="s">
        <v>264156</v>
      </c>
      <c r="F30273" s="1">
        <v>50</v>
      </c>
      <c r="G30273" s="1" t="s">
        <v>141802</v>
      </c>
      <c r="H30273" s="1" t="s">
        <v>141803</v>
      </c>
      <c r="I30273" s="1" t="s">
        <v>141804</v>
      </c>
    </row>
    <row r="30274" spans="1:9" x14ac:dyDescent="0.2">
      <c r="A30274" s="1" t="s">
        <v>141805</v>
      </c>
      <c r="B30274" s="1" t="s">
        <v>141806</v>
      </c>
      <c r="C30274" s="1">
        <v>290257492</v>
      </c>
      <c r="D30274" t="s">
        <v>261105</v>
      </c>
      <c r="E30274" t="s">
        <v>261137</v>
      </c>
      <c r="F30274" s="1">
        <v>56</v>
      </c>
      <c r="G30274" s="1" t="s">
        <v>141807</v>
      </c>
      <c r="H30274" s="1" t="s">
        <v>141808</v>
      </c>
      <c r="I30274" s="1" t="s">
        <v>141809</v>
      </c>
    </row>
    <row r="30275" spans="1:9" x14ac:dyDescent="0.2">
      <c r="A30275" s="1" t="s">
        <v>141810</v>
      </c>
      <c r="B30275" s="1" t="s">
        <v>141811</v>
      </c>
      <c r="C30275" s="1">
        <v>289895428</v>
      </c>
      <c r="F30275" s="1">
        <v>4</v>
      </c>
      <c r="G30275" s="1" t="s">
        <v>141812</v>
      </c>
      <c r="H30275" s="1" t="s">
        <v>141813</v>
      </c>
      <c r="I30275" s="1"/>
    </row>
    <row r="30276" spans="1:9" x14ac:dyDescent="0.2">
      <c r="A30276" s="1" t="s">
        <v>141814</v>
      </c>
      <c r="B30276" s="1" t="s">
        <v>141815</v>
      </c>
      <c r="C30276" s="1">
        <v>291426529</v>
      </c>
      <c r="D30276" t="s">
        <v>1001</v>
      </c>
      <c r="E30276" t="s">
        <v>264055</v>
      </c>
      <c r="F30276" s="1">
        <v>48</v>
      </c>
      <c r="G30276" s="1" t="s">
        <v>141816</v>
      </c>
      <c r="H30276" s="1" t="s">
        <v>141817</v>
      </c>
      <c r="I30276" s="1" t="s">
        <v>141818</v>
      </c>
    </row>
    <row r="30277" spans="1:9" x14ac:dyDescent="0.2">
      <c r="A30277" s="1" t="s">
        <v>141819</v>
      </c>
      <c r="B30277" s="1" t="s">
        <v>141820</v>
      </c>
      <c r="C30277" s="1">
        <v>290483640</v>
      </c>
      <c r="D30277" t="s">
        <v>261139</v>
      </c>
      <c r="E30277" t="s">
        <v>261148</v>
      </c>
      <c r="F30277" s="1">
        <v>204</v>
      </c>
      <c r="G30277" s="1" t="s">
        <v>141821</v>
      </c>
      <c r="H30277" s="1" t="s">
        <v>141822</v>
      </c>
      <c r="I30277" s="1" t="s">
        <v>141823</v>
      </c>
    </row>
    <row r="30278" spans="1:9" x14ac:dyDescent="0.2">
      <c r="A30278" s="1" t="s">
        <v>141824</v>
      </c>
      <c r="B30278" s="1" t="s">
        <v>141825</v>
      </c>
      <c r="C30278" s="1">
        <v>289885810</v>
      </c>
      <c r="D30278" t="s">
        <v>261092</v>
      </c>
      <c r="E30278" t="s">
        <v>261209</v>
      </c>
      <c r="F30278" s="1">
        <v>40</v>
      </c>
      <c r="G30278" s="1" t="s">
        <v>141826</v>
      </c>
      <c r="H30278" s="1" t="s">
        <v>141827</v>
      </c>
      <c r="I30278" s="1"/>
    </row>
    <row r="30279" spans="1:9" x14ac:dyDescent="0.2">
      <c r="A30279" s="1" t="s">
        <v>141828</v>
      </c>
      <c r="B30279" s="1" t="s">
        <v>141829</v>
      </c>
      <c r="C30279" s="1">
        <v>285627697</v>
      </c>
      <c r="F30279" s="1">
        <v>6</v>
      </c>
      <c r="G30279" s="1" t="s">
        <v>141830</v>
      </c>
      <c r="H30279" s="1" t="s">
        <v>141831</v>
      </c>
      <c r="I30279" s="1" t="s">
        <v>141832</v>
      </c>
    </row>
    <row r="30280" spans="1:9" x14ac:dyDescent="0.2">
      <c r="A30280" s="1" t="s">
        <v>66241</v>
      </c>
      <c r="B30280" s="1" t="s">
        <v>141833</v>
      </c>
      <c r="C30280" s="1">
        <v>283846433</v>
      </c>
      <c r="F30280" s="1">
        <v>31</v>
      </c>
      <c r="G30280" s="1" t="s">
        <v>141834</v>
      </c>
      <c r="H30280" s="1" t="s">
        <v>141835</v>
      </c>
      <c r="I30280" s="1" t="s">
        <v>141836</v>
      </c>
    </row>
    <row r="30281" spans="1:9" x14ac:dyDescent="0.2">
      <c r="A30281" s="1" t="s">
        <v>111420</v>
      </c>
      <c r="B30281" s="1" t="s">
        <v>141837</v>
      </c>
      <c r="C30281" s="1">
        <v>289878742</v>
      </c>
      <c r="F30281" s="1">
        <v>13</v>
      </c>
      <c r="G30281" s="1" t="s">
        <v>141838</v>
      </c>
      <c r="H30281" s="1" t="s">
        <v>141839</v>
      </c>
      <c r="I30281" s="1"/>
    </row>
    <row r="30282" spans="1:9" x14ac:dyDescent="0.2">
      <c r="A30282" s="1" t="s">
        <v>57924</v>
      </c>
      <c r="B30282" s="1" t="s">
        <v>57925</v>
      </c>
      <c r="C30282" s="1">
        <v>289782995</v>
      </c>
      <c r="D30282" t="s">
        <v>261092</v>
      </c>
      <c r="E30282" t="s">
        <v>261122</v>
      </c>
      <c r="F30282" s="1">
        <v>28</v>
      </c>
      <c r="G30282" s="1" t="s">
        <v>57926</v>
      </c>
      <c r="H30282" s="1" t="s">
        <v>57927</v>
      </c>
      <c r="I30282" s="1" t="s">
        <v>57928</v>
      </c>
    </row>
    <row r="30283" spans="1:9" x14ac:dyDescent="0.2">
      <c r="A30283" s="1" t="s">
        <v>141840</v>
      </c>
      <c r="B30283" s="1" t="s">
        <v>141841</v>
      </c>
      <c r="C30283" s="1">
        <v>282093963</v>
      </c>
      <c r="D30283" t="s">
        <v>261092</v>
      </c>
      <c r="E30283" t="s">
        <v>261122</v>
      </c>
      <c r="F30283" s="1">
        <v>13</v>
      </c>
      <c r="G30283" s="1" t="s">
        <v>141842</v>
      </c>
      <c r="H30283" s="1" t="s">
        <v>141843</v>
      </c>
      <c r="I30283" s="1"/>
    </row>
    <row r="30284" spans="1:9" x14ac:dyDescent="0.2">
      <c r="A30284" s="1" t="s">
        <v>141845</v>
      </c>
      <c r="B30284" s="1" t="s">
        <v>141846</v>
      </c>
      <c r="C30284" s="1">
        <v>291421169</v>
      </c>
      <c r="F30284" s="1">
        <v>188</v>
      </c>
      <c r="G30284" s="1" t="s">
        <v>141847</v>
      </c>
      <c r="H30284" s="1" t="s">
        <v>141848</v>
      </c>
      <c r="I30284" s="1" t="s">
        <v>141849</v>
      </c>
    </row>
    <row r="30285" spans="1:9" x14ac:dyDescent="0.2">
      <c r="A30285" s="1" t="s">
        <v>141850</v>
      </c>
      <c r="B30285" s="1" t="s">
        <v>141851</v>
      </c>
      <c r="C30285" s="1">
        <v>291439330</v>
      </c>
      <c r="F30285" s="1">
        <v>10</v>
      </c>
      <c r="G30285" s="1" t="s">
        <v>141852</v>
      </c>
      <c r="H30285" s="1" t="s">
        <v>141853</v>
      </c>
      <c r="I30285" s="1" t="s">
        <v>141854</v>
      </c>
    </row>
    <row r="30286" spans="1:9" x14ac:dyDescent="0.2">
      <c r="A30286" s="1" t="s">
        <v>141855</v>
      </c>
      <c r="B30286" s="1" t="s">
        <v>141856</v>
      </c>
      <c r="C30286" s="1">
        <v>285275385</v>
      </c>
      <c r="F30286" s="1">
        <v>11</v>
      </c>
      <c r="G30286" s="1" t="s">
        <v>141857</v>
      </c>
      <c r="H30286" s="1" t="s">
        <v>141858</v>
      </c>
      <c r="I30286" s="1" t="s">
        <v>141859</v>
      </c>
    </row>
    <row r="30287" spans="1:9" x14ac:dyDescent="0.2">
      <c r="A30287" s="1" t="s">
        <v>141860</v>
      </c>
      <c r="B30287" s="1" t="s">
        <v>141861</v>
      </c>
      <c r="C30287" s="1">
        <v>281855217</v>
      </c>
      <c r="F30287" s="1">
        <v>44</v>
      </c>
      <c r="G30287" s="1" t="s">
        <v>141862</v>
      </c>
      <c r="H30287" s="1" t="s">
        <v>141863</v>
      </c>
      <c r="I30287" s="1"/>
    </row>
    <row r="30288" spans="1:9" x14ac:dyDescent="0.2">
      <c r="A30288" s="1" t="s">
        <v>141864</v>
      </c>
      <c r="B30288" s="1" t="s">
        <v>141865</v>
      </c>
      <c r="C30288" s="1">
        <v>291419971</v>
      </c>
      <c r="D30288" t="s">
        <v>261128</v>
      </c>
      <c r="E30288" t="s">
        <v>261576</v>
      </c>
      <c r="F30288" s="1">
        <v>42</v>
      </c>
      <c r="G30288" s="1" t="s">
        <v>141866</v>
      </c>
      <c r="H30288" s="1" t="s">
        <v>141867</v>
      </c>
      <c r="I30288" s="1" t="s">
        <v>141868</v>
      </c>
    </row>
    <row r="30289" spans="1:9" x14ac:dyDescent="0.2">
      <c r="A30289" s="1" t="s">
        <v>141869</v>
      </c>
      <c r="B30289" s="1" t="s">
        <v>141870</v>
      </c>
      <c r="C30289" s="1">
        <v>291445623</v>
      </c>
      <c r="F30289" s="1">
        <v>313</v>
      </c>
      <c r="G30289" s="1" t="s">
        <v>141871</v>
      </c>
      <c r="H30289" s="1" t="s">
        <v>141872</v>
      </c>
      <c r="I30289" s="1" t="s">
        <v>141873</v>
      </c>
    </row>
    <row r="30290" spans="1:9" x14ac:dyDescent="0.2">
      <c r="A30290" s="1" t="s">
        <v>141874</v>
      </c>
      <c r="B30290" s="1" t="s">
        <v>141875</v>
      </c>
      <c r="C30290" s="1">
        <v>289848861</v>
      </c>
      <c r="F30290" s="1">
        <v>203</v>
      </c>
      <c r="G30290" s="1" t="s">
        <v>141876</v>
      </c>
      <c r="H30290" s="1" t="s">
        <v>141877</v>
      </c>
      <c r="I30290" s="1" t="s">
        <v>141878</v>
      </c>
    </row>
    <row r="30291" spans="1:9" x14ac:dyDescent="0.2">
      <c r="A30291" s="1" t="s">
        <v>141879</v>
      </c>
      <c r="B30291" s="1" t="s">
        <v>141880</v>
      </c>
      <c r="C30291" s="1">
        <v>284200771</v>
      </c>
      <c r="D30291" t="s">
        <v>261092</v>
      </c>
      <c r="E30291" t="s">
        <v>261122</v>
      </c>
      <c r="F30291" s="1">
        <v>17</v>
      </c>
      <c r="G30291" s="1" t="s">
        <v>141881</v>
      </c>
      <c r="H30291" s="1" t="s">
        <v>141882</v>
      </c>
      <c r="I30291" s="1" t="s">
        <v>141883</v>
      </c>
    </row>
    <row r="30292" spans="1:9" x14ac:dyDescent="0.2">
      <c r="A30292" s="1" t="s">
        <v>141884</v>
      </c>
      <c r="B30292" s="1" t="s">
        <v>141885</v>
      </c>
      <c r="C30292" s="1">
        <v>282422878</v>
      </c>
      <c r="F30292" s="1">
        <v>90</v>
      </c>
      <c r="G30292" s="1" t="s">
        <v>141886</v>
      </c>
      <c r="H30292" s="1" t="s">
        <v>141887</v>
      </c>
      <c r="I30292" s="1"/>
    </row>
    <row r="30293" spans="1:9" x14ac:dyDescent="0.2">
      <c r="A30293" s="1" t="s">
        <v>141888</v>
      </c>
      <c r="B30293" s="1" t="s">
        <v>141889</v>
      </c>
      <c r="C30293" s="1">
        <v>289844025</v>
      </c>
      <c r="F30293" s="1">
        <v>6</v>
      </c>
      <c r="G30293" s="1" t="s">
        <v>86133</v>
      </c>
      <c r="H30293" s="1" t="s">
        <v>141890</v>
      </c>
      <c r="I30293" s="1"/>
    </row>
    <row r="30294" spans="1:9" x14ac:dyDescent="0.2">
      <c r="A30294" s="1" t="s">
        <v>141891</v>
      </c>
      <c r="B30294" s="1" t="s">
        <v>141892</v>
      </c>
      <c r="C30294" s="1">
        <v>285275167</v>
      </c>
      <c r="D30294" t="s">
        <v>1001</v>
      </c>
      <c r="E30294" t="s">
        <v>261100</v>
      </c>
      <c r="F30294" s="1">
        <v>259</v>
      </c>
      <c r="G30294" s="1" t="s">
        <v>141893</v>
      </c>
      <c r="H30294" s="1" t="s">
        <v>141894</v>
      </c>
      <c r="I30294" s="1" t="s">
        <v>141895</v>
      </c>
    </row>
    <row r="30295" spans="1:9" x14ac:dyDescent="0.2">
      <c r="A30295" s="1" t="s">
        <v>141896</v>
      </c>
      <c r="B30295" s="1" t="s">
        <v>141897</v>
      </c>
      <c r="C30295" s="1">
        <v>289829426</v>
      </c>
      <c r="D30295" t="s">
        <v>261101</v>
      </c>
      <c r="E30295" t="s">
        <v>262507</v>
      </c>
      <c r="F30295" s="1">
        <v>9</v>
      </c>
      <c r="G30295" s="1" t="s">
        <v>141898</v>
      </c>
      <c r="H30295" s="1" t="s">
        <v>141899</v>
      </c>
      <c r="I30295" s="1"/>
    </row>
    <row r="30296" spans="1:9" x14ac:dyDescent="0.2">
      <c r="A30296" s="1" t="s">
        <v>141900</v>
      </c>
      <c r="B30296" s="1" t="s">
        <v>141901</v>
      </c>
      <c r="C30296" s="1">
        <v>289829417</v>
      </c>
      <c r="D30296" t="s">
        <v>261111</v>
      </c>
      <c r="E30296" t="s">
        <v>261162</v>
      </c>
      <c r="F30296" s="1">
        <v>23</v>
      </c>
      <c r="G30296" s="1" t="s">
        <v>141902</v>
      </c>
      <c r="H30296" s="1" t="s">
        <v>141903</v>
      </c>
      <c r="I30296" s="1" t="s">
        <v>141904</v>
      </c>
    </row>
    <row r="30297" spans="1:9" x14ac:dyDescent="0.2">
      <c r="A30297" s="1" t="s">
        <v>141905</v>
      </c>
      <c r="B30297" s="1" t="s">
        <v>141906</v>
      </c>
      <c r="C30297" s="1">
        <v>289829399</v>
      </c>
      <c r="F30297" s="1">
        <v>12</v>
      </c>
      <c r="G30297" s="1" t="s">
        <v>141907</v>
      </c>
      <c r="H30297" s="1" t="s">
        <v>141908</v>
      </c>
      <c r="I30297" s="1" t="s">
        <v>141909</v>
      </c>
    </row>
    <row r="30298" spans="1:9" x14ac:dyDescent="0.2">
      <c r="A30298" s="1" t="s">
        <v>141910</v>
      </c>
      <c r="B30298" s="1" t="s">
        <v>141911</v>
      </c>
      <c r="C30298" s="1">
        <v>289829393</v>
      </c>
      <c r="F30298" s="1">
        <v>17</v>
      </c>
      <c r="G30298" s="1" t="s">
        <v>141912</v>
      </c>
      <c r="H30298" s="1" t="s">
        <v>141913</v>
      </c>
      <c r="I30298" s="1" t="s">
        <v>141914</v>
      </c>
    </row>
    <row r="30299" spans="1:9" x14ac:dyDescent="0.2">
      <c r="A30299" s="1" t="s">
        <v>141915</v>
      </c>
      <c r="B30299" s="1" t="s">
        <v>141916</v>
      </c>
      <c r="C30299" s="1">
        <v>289829386</v>
      </c>
      <c r="D30299" t="s">
        <v>261143</v>
      </c>
      <c r="E30299" t="s">
        <v>261144</v>
      </c>
      <c r="F30299" s="1">
        <v>5</v>
      </c>
      <c r="G30299" s="1" t="s">
        <v>141917</v>
      </c>
      <c r="H30299" s="1" t="s">
        <v>141918</v>
      </c>
      <c r="I30299" s="1" t="s">
        <v>141919</v>
      </c>
    </row>
    <row r="30300" spans="1:9" x14ac:dyDescent="0.2">
      <c r="A30300" s="1" t="s">
        <v>141920</v>
      </c>
      <c r="B30300" s="1" t="s">
        <v>141921</v>
      </c>
      <c r="C30300" s="1">
        <v>289829381</v>
      </c>
      <c r="F30300" s="1">
        <v>7</v>
      </c>
      <c r="G30300" s="1" t="s">
        <v>141922</v>
      </c>
      <c r="H30300" s="1" t="s">
        <v>141923</v>
      </c>
      <c r="I30300" s="1" t="s">
        <v>141924</v>
      </c>
    </row>
    <row r="30301" spans="1:9" x14ac:dyDescent="0.2">
      <c r="A30301" s="1" t="s">
        <v>141925</v>
      </c>
      <c r="B30301" s="1" t="s">
        <v>141926</v>
      </c>
      <c r="C30301" s="1">
        <v>291421655</v>
      </c>
      <c r="F30301" s="1">
        <v>36</v>
      </c>
      <c r="G30301" s="1" t="s">
        <v>141927</v>
      </c>
      <c r="H30301" s="1" t="s">
        <v>141928</v>
      </c>
      <c r="I30301" s="1" t="s">
        <v>141929</v>
      </c>
    </row>
    <row r="30302" spans="1:9" x14ac:dyDescent="0.2">
      <c r="A30302" s="1" t="s">
        <v>141930</v>
      </c>
      <c r="B30302" s="1" t="s">
        <v>141931</v>
      </c>
      <c r="C30302" s="1">
        <v>285742672</v>
      </c>
      <c r="F30302" s="1">
        <v>80</v>
      </c>
      <c r="G30302" s="1" t="s">
        <v>141932</v>
      </c>
      <c r="H30302" s="1"/>
      <c r="I30302" s="1" t="s">
        <v>141933</v>
      </c>
    </row>
    <row r="30303" spans="1:9" x14ac:dyDescent="0.2">
      <c r="A30303" s="1" t="s">
        <v>141934</v>
      </c>
      <c r="B30303" s="1" t="s">
        <v>141935</v>
      </c>
      <c r="C30303" s="1">
        <v>291441268</v>
      </c>
      <c r="F30303" s="1">
        <v>27</v>
      </c>
      <c r="G30303" s="1" t="s">
        <v>141936</v>
      </c>
      <c r="H30303" s="1" t="s">
        <v>141937</v>
      </c>
      <c r="I30303" s="1" t="s">
        <v>141938</v>
      </c>
    </row>
    <row r="30304" spans="1:9" x14ac:dyDescent="0.2">
      <c r="A30304" s="1" t="s">
        <v>141939</v>
      </c>
      <c r="B30304" s="1" t="s">
        <v>141940</v>
      </c>
      <c r="C30304" s="1">
        <v>291436036</v>
      </c>
      <c r="F30304" s="1">
        <v>23</v>
      </c>
      <c r="G30304" s="1" t="s">
        <v>141941</v>
      </c>
      <c r="H30304" s="1" t="s">
        <v>141942</v>
      </c>
      <c r="I30304" s="1" t="s">
        <v>141943</v>
      </c>
    </row>
    <row r="30305" spans="1:9" x14ac:dyDescent="0.2">
      <c r="A30305" s="1" t="s">
        <v>141944</v>
      </c>
      <c r="B30305" s="1" t="s">
        <v>141945</v>
      </c>
      <c r="C30305" s="1">
        <v>289819429</v>
      </c>
      <c r="F30305" s="1">
        <v>45</v>
      </c>
      <c r="G30305" s="1" t="s">
        <v>141946</v>
      </c>
      <c r="H30305" s="1" t="s">
        <v>141947</v>
      </c>
      <c r="I30305" s="1" t="s">
        <v>141948</v>
      </c>
    </row>
    <row r="30306" spans="1:9" x14ac:dyDescent="0.2">
      <c r="A30306" s="1" t="s">
        <v>141949</v>
      </c>
      <c r="B30306" s="1" t="s">
        <v>141950</v>
      </c>
      <c r="C30306" s="1">
        <v>284129830</v>
      </c>
      <c r="D30306" t="s">
        <v>261094</v>
      </c>
      <c r="E30306" t="s">
        <v>264212</v>
      </c>
      <c r="F30306" s="1">
        <v>89</v>
      </c>
      <c r="G30306" s="1" t="s">
        <v>141951</v>
      </c>
      <c r="H30306" s="1" t="s">
        <v>141952</v>
      </c>
      <c r="I30306" s="1" t="s">
        <v>141953</v>
      </c>
    </row>
    <row r="30307" spans="1:9" x14ac:dyDescent="0.2">
      <c r="A30307" s="1" t="s">
        <v>141954</v>
      </c>
      <c r="B30307" s="1" t="s">
        <v>141955</v>
      </c>
      <c r="C30307" s="1">
        <v>289816448</v>
      </c>
      <c r="F30307" s="1">
        <v>87</v>
      </c>
      <c r="G30307" s="1" t="s">
        <v>141956</v>
      </c>
      <c r="H30307" s="1" t="s">
        <v>141957</v>
      </c>
      <c r="I30307" s="1"/>
    </row>
    <row r="30308" spans="1:9" x14ac:dyDescent="0.2">
      <c r="A30308" s="1" t="s">
        <v>141958</v>
      </c>
      <c r="B30308" s="1" t="s">
        <v>141959</v>
      </c>
      <c r="C30308" s="1">
        <v>291441164</v>
      </c>
      <c r="F30308" s="1">
        <v>110</v>
      </c>
      <c r="G30308" s="1" t="s">
        <v>141960</v>
      </c>
      <c r="H30308" s="1" t="s">
        <v>141961</v>
      </c>
      <c r="I30308" s="1" t="s">
        <v>141962</v>
      </c>
    </row>
    <row r="30309" spans="1:9" x14ac:dyDescent="0.2">
      <c r="A30309" s="1" t="s">
        <v>141963</v>
      </c>
      <c r="B30309" s="1" t="s">
        <v>141964</v>
      </c>
      <c r="C30309" s="1">
        <v>289798103</v>
      </c>
      <c r="F30309" s="1">
        <v>60</v>
      </c>
      <c r="G30309" s="1" t="s">
        <v>141965</v>
      </c>
      <c r="H30309" s="1" t="s">
        <v>141966</v>
      </c>
      <c r="I30309" s="1" t="s">
        <v>141967</v>
      </c>
    </row>
    <row r="30310" spans="1:9" x14ac:dyDescent="0.2">
      <c r="A30310" s="1" t="s">
        <v>141968</v>
      </c>
      <c r="B30310" s="1" t="s">
        <v>141969</v>
      </c>
      <c r="C30310" s="1">
        <v>289797945</v>
      </c>
      <c r="F30310" s="1">
        <v>26</v>
      </c>
      <c r="G30310" s="1" t="s">
        <v>141970</v>
      </c>
      <c r="H30310" s="1" t="s">
        <v>141971</v>
      </c>
      <c r="I30310" s="1"/>
    </row>
    <row r="30311" spans="1:9" x14ac:dyDescent="0.2">
      <c r="A30311" s="1" t="s">
        <v>141972</v>
      </c>
      <c r="B30311" s="1" t="s">
        <v>141973</v>
      </c>
      <c r="C30311" s="1">
        <v>291440569</v>
      </c>
      <c r="F30311" s="1">
        <v>113</v>
      </c>
      <c r="G30311" s="1" t="s">
        <v>141974</v>
      </c>
      <c r="H30311" s="1" t="s">
        <v>141975</v>
      </c>
      <c r="I30311" s="1" t="s">
        <v>141976</v>
      </c>
    </row>
    <row r="30312" spans="1:9" x14ac:dyDescent="0.2">
      <c r="A30312" s="1" t="s">
        <v>141977</v>
      </c>
      <c r="B30312" s="1" t="s">
        <v>141978</v>
      </c>
      <c r="C30312" s="1">
        <v>282199437</v>
      </c>
      <c r="F30312" s="1">
        <v>14</v>
      </c>
      <c r="G30312" s="1" t="s">
        <v>141979</v>
      </c>
      <c r="H30312" s="1" t="s">
        <v>141980</v>
      </c>
      <c r="I30312" s="1" t="s">
        <v>141981</v>
      </c>
    </row>
    <row r="30313" spans="1:9" x14ac:dyDescent="0.2">
      <c r="A30313" s="1" t="s">
        <v>141982</v>
      </c>
      <c r="B30313" s="1" t="s">
        <v>141983</v>
      </c>
      <c r="C30313" s="1">
        <v>289757694</v>
      </c>
      <c r="F30313" s="1">
        <v>236</v>
      </c>
      <c r="G30313" s="1" t="s">
        <v>141984</v>
      </c>
      <c r="H30313" s="1" t="s">
        <v>141985</v>
      </c>
      <c r="I30313" s="1" t="s">
        <v>141986</v>
      </c>
    </row>
    <row r="30314" spans="1:9" x14ac:dyDescent="0.2">
      <c r="A30314" s="1" t="s">
        <v>141987</v>
      </c>
      <c r="B30314" s="1" t="s">
        <v>141988</v>
      </c>
      <c r="C30314" s="1">
        <v>289757693</v>
      </c>
      <c r="D30314" t="s">
        <v>261105</v>
      </c>
      <c r="E30314" t="s">
        <v>261106</v>
      </c>
      <c r="F30314" s="1">
        <v>75</v>
      </c>
      <c r="G30314" s="1" t="s">
        <v>141989</v>
      </c>
      <c r="H30314" s="1" t="s">
        <v>141990</v>
      </c>
      <c r="I30314" s="1" t="s">
        <v>141991</v>
      </c>
    </row>
    <row r="30315" spans="1:9" x14ac:dyDescent="0.2">
      <c r="A30315" s="1" t="s">
        <v>141992</v>
      </c>
      <c r="B30315" s="1" t="s">
        <v>141993</v>
      </c>
      <c r="C30315" s="1">
        <v>289757281</v>
      </c>
      <c r="F30315" s="1">
        <v>62</v>
      </c>
      <c r="G30315" s="1" t="s">
        <v>141994</v>
      </c>
      <c r="H30315" s="1" t="s">
        <v>141995</v>
      </c>
      <c r="I30315" s="1" t="s">
        <v>141996</v>
      </c>
    </row>
    <row r="30316" spans="1:9" x14ac:dyDescent="0.2">
      <c r="A30316" s="1" t="s">
        <v>141998</v>
      </c>
      <c r="B30316" s="1" t="s">
        <v>141999</v>
      </c>
      <c r="C30316" s="1">
        <v>289757005</v>
      </c>
      <c r="D30316" t="s">
        <v>261135</v>
      </c>
      <c r="E30316" t="s">
        <v>264018</v>
      </c>
      <c r="F30316" s="1">
        <v>312</v>
      </c>
      <c r="G30316" s="1" t="s">
        <v>142000</v>
      </c>
      <c r="H30316" s="1" t="s">
        <v>142001</v>
      </c>
      <c r="I30316" s="1" t="s">
        <v>142002</v>
      </c>
    </row>
    <row r="30317" spans="1:9" x14ac:dyDescent="0.2">
      <c r="A30317" s="1" t="s">
        <v>142003</v>
      </c>
      <c r="B30317" s="1" t="s">
        <v>142004</v>
      </c>
      <c r="C30317" s="1">
        <v>289754791</v>
      </c>
      <c r="F30317" s="1">
        <v>24</v>
      </c>
      <c r="G30317" s="1" t="s">
        <v>142005</v>
      </c>
      <c r="H30317" s="1" t="s">
        <v>142006</v>
      </c>
      <c r="I30317" s="1" t="s">
        <v>142007</v>
      </c>
    </row>
    <row r="30318" spans="1:9" x14ac:dyDescent="0.2">
      <c r="A30318" s="1" t="s">
        <v>142008</v>
      </c>
      <c r="B30318" s="1" t="s">
        <v>142009</v>
      </c>
      <c r="C30318" s="1">
        <v>289754780</v>
      </c>
      <c r="F30318" s="1">
        <v>106</v>
      </c>
      <c r="G30318" s="1" t="s">
        <v>142010</v>
      </c>
      <c r="H30318" s="1" t="s">
        <v>142011</v>
      </c>
      <c r="I30318" s="1" t="s">
        <v>142012</v>
      </c>
    </row>
    <row r="30319" spans="1:9" x14ac:dyDescent="0.2">
      <c r="A30319" s="1" t="s">
        <v>142013</v>
      </c>
      <c r="B30319" s="1" t="s">
        <v>142014</v>
      </c>
      <c r="C30319" s="1">
        <v>289754776</v>
      </c>
      <c r="F30319" s="1">
        <v>25</v>
      </c>
      <c r="G30319" s="1" t="s">
        <v>142015</v>
      </c>
      <c r="H30319" s="1" t="s">
        <v>142016</v>
      </c>
      <c r="I30319" s="1" t="s">
        <v>142017</v>
      </c>
    </row>
    <row r="30320" spans="1:9" x14ac:dyDescent="0.2">
      <c r="A30320" s="1" t="s">
        <v>142018</v>
      </c>
      <c r="B30320" s="1" t="s">
        <v>142019</v>
      </c>
      <c r="C30320" s="1">
        <v>289753901</v>
      </c>
      <c r="F30320" s="1">
        <v>78</v>
      </c>
      <c r="G30320" s="1" t="s">
        <v>142020</v>
      </c>
      <c r="H30320" s="1" t="s">
        <v>142021</v>
      </c>
      <c r="I30320" s="1" t="s">
        <v>142022</v>
      </c>
    </row>
    <row r="30321" spans="1:9" x14ac:dyDescent="0.2">
      <c r="A30321" s="1" t="s">
        <v>142023</v>
      </c>
      <c r="B30321" s="1" t="s">
        <v>142024</v>
      </c>
      <c r="C30321" s="1">
        <v>291433612</v>
      </c>
      <c r="F30321" s="1">
        <v>429</v>
      </c>
      <c r="G30321" s="1" t="s">
        <v>142025</v>
      </c>
      <c r="H30321" s="1" t="s">
        <v>142026</v>
      </c>
      <c r="I30321" s="1" t="s">
        <v>142027</v>
      </c>
    </row>
    <row r="30322" spans="1:9" x14ac:dyDescent="0.2">
      <c r="A30322" s="1" t="s">
        <v>142028</v>
      </c>
      <c r="B30322" s="1" t="s">
        <v>142029</v>
      </c>
      <c r="C30322" s="1">
        <v>289745433</v>
      </c>
      <c r="F30322" s="1">
        <v>238</v>
      </c>
      <c r="G30322" s="1" t="s">
        <v>142030</v>
      </c>
      <c r="H30322" s="1" t="s">
        <v>142031</v>
      </c>
      <c r="I30322" s="1" t="s">
        <v>142032</v>
      </c>
    </row>
    <row r="30323" spans="1:9" x14ac:dyDescent="0.2">
      <c r="A30323" s="1" t="s">
        <v>142033</v>
      </c>
      <c r="B30323" s="1" t="s">
        <v>142034</v>
      </c>
      <c r="C30323" s="1">
        <v>289739073</v>
      </c>
      <c r="F30323" s="1">
        <v>16</v>
      </c>
      <c r="G30323" s="1" t="s">
        <v>142035</v>
      </c>
      <c r="H30323" s="1" t="s">
        <v>142036</v>
      </c>
      <c r="I30323" s="1" t="s">
        <v>142037</v>
      </c>
    </row>
    <row r="30324" spans="1:9" x14ac:dyDescent="0.2">
      <c r="A30324" s="1" t="s">
        <v>142038</v>
      </c>
      <c r="B30324" s="1" t="s">
        <v>142039</v>
      </c>
      <c r="C30324" s="1">
        <v>289739046</v>
      </c>
      <c r="D30324" t="s">
        <v>261172</v>
      </c>
      <c r="E30324" t="s">
        <v>261779</v>
      </c>
      <c r="F30324" s="1">
        <v>32</v>
      </c>
      <c r="G30324" s="1" t="s">
        <v>142040</v>
      </c>
      <c r="H30324" s="1" t="s">
        <v>142041</v>
      </c>
      <c r="I30324" s="1"/>
    </row>
    <row r="30325" spans="1:9" x14ac:dyDescent="0.2">
      <c r="A30325" s="1" t="s">
        <v>142042</v>
      </c>
      <c r="B30325" s="1" t="s">
        <v>142043</v>
      </c>
      <c r="C30325" s="1">
        <v>282159617</v>
      </c>
      <c r="F30325" s="1">
        <v>3</v>
      </c>
      <c r="G30325" s="1" t="s">
        <v>142044</v>
      </c>
      <c r="H30325" s="1" t="s">
        <v>142045</v>
      </c>
      <c r="I30325" s="1" t="s">
        <v>142046</v>
      </c>
    </row>
    <row r="30326" spans="1:9" x14ac:dyDescent="0.2">
      <c r="A30326" s="1" t="s">
        <v>142047</v>
      </c>
      <c r="B30326" s="1" t="s">
        <v>142048</v>
      </c>
      <c r="C30326" s="1">
        <v>263314259</v>
      </c>
      <c r="F30326" s="1">
        <v>4</v>
      </c>
      <c r="G30326" s="1" t="s">
        <v>142049</v>
      </c>
      <c r="H30326" s="1" t="s">
        <v>142050</v>
      </c>
      <c r="I30326" s="1" t="s">
        <v>142051</v>
      </c>
    </row>
    <row r="30327" spans="1:9" x14ac:dyDescent="0.2">
      <c r="A30327" s="1" t="s">
        <v>142052</v>
      </c>
      <c r="B30327" s="1" t="s">
        <v>142053</v>
      </c>
      <c r="C30327" s="1">
        <v>291441593</v>
      </c>
      <c r="F30327" s="1">
        <v>6</v>
      </c>
      <c r="G30327" s="1" t="s">
        <v>142054</v>
      </c>
      <c r="H30327" s="1" t="s">
        <v>142055</v>
      </c>
      <c r="I30327" s="1" t="s">
        <v>142056</v>
      </c>
    </row>
    <row r="30328" spans="1:9" x14ac:dyDescent="0.2">
      <c r="A30328" s="1" t="s">
        <v>142057</v>
      </c>
      <c r="B30328" s="1" t="s">
        <v>142058</v>
      </c>
      <c r="C30328" s="1">
        <v>291432505</v>
      </c>
      <c r="D30328" t="s">
        <v>1001</v>
      </c>
      <c r="E30328" t="s">
        <v>264060</v>
      </c>
      <c r="F30328" s="1">
        <v>33</v>
      </c>
      <c r="G30328" s="1" t="s">
        <v>142059</v>
      </c>
      <c r="H30328" s="1" t="s">
        <v>142060</v>
      </c>
      <c r="I30328" s="1" t="s">
        <v>142061</v>
      </c>
    </row>
    <row r="30329" spans="1:9" x14ac:dyDescent="0.2">
      <c r="A30329" s="1" t="s">
        <v>142062</v>
      </c>
      <c r="B30329" s="1" t="s">
        <v>142063</v>
      </c>
      <c r="C30329" s="1">
        <v>284130214</v>
      </c>
      <c r="D30329" t="s">
        <v>261118</v>
      </c>
      <c r="E30329" t="s">
        <v>264099</v>
      </c>
      <c r="F30329" s="1">
        <v>165</v>
      </c>
      <c r="G30329" s="1" t="s">
        <v>142064</v>
      </c>
      <c r="H30329" s="1" t="s">
        <v>142065</v>
      </c>
      <c r="I30329" s="1" t="s">
        <v>142066</v>
      </c>
    </row>
    <row r="30330" spans="1:9" x14ac:dyDescent="0.2">
      <c r="A30330" s="1" t="s">
        <v>142067</v>
      </c>
      <c r="B30330" s="1" t="s">
        <v>142068</v>
      </c>
      <c r="C30330" s="1">
        <v>1687735</v>
      </c>
      <c r="D30330" t="s">
        <v>261111</v>
      </c>
      <c r="E30330" t="s">
        <v>261167</v>
      </c>
      <c r="F30330" s="1">
        <v>457</v>
      </c>
      <c r="G30330" s="1" t="s">
        <v>142069</v>
      </c>
      <c r="H30330" s="1" t="s">
        <v>142070</v>
      </c>
      <c r="I30330" s="1" t="s">
        <v>142071</v>
      </c>
    </row>
    <row r="30331" spans="1:9" x14ac:dyDescent="0.2">
      <c r="A30331" s="1" t="s">
        <v>142072</v>
      </c>
      <c r="B30331" s="1" t="s">
        <v>142073</v>
      </c>
      <c r="C30331" s="1">
        <v>290520939</v>
      </c>
      <c r="F30331" s="1">
        <v>775</v>
      </c>
      <c r="G30331" s="1" t="s">
        <v>142074</v>
      </c>
      <c r="H30331" s="1" t="s">
        <v>142075</v>
      </c>
      <c r="I30331" s="1"/>
    </row>
    <row r="30332" spans="1:9" x14ac:dyDescent="0.2">
      <c r="A30332" s="1" t="s">
        <v>142076</v>
      </c>
      <c r="B30332" s="1" t="s">
        <v>142077</v>
      </c>
      <c r="C30332" s="1">
        <v>284129990</v>
      </c>
      <c r="D30332" t="s">
        <v>261118</v>
      </c>
      <c r="E30332" t="s">
        <v>261119</v>
      </c>
      <c r="F30332" s="1">
        <v>188</v>
      </c>
      <c r="G30332" s="1" t="s">
        <v>142078</v>
      </c>
      <c r="H30332" s="1" t="s">
        <v>142079</v>
      </c>
      <c r="I30332" s="1" t="s">
        <v>142080</v>
      </c>
    </row>
    <row r="30333" spans="1:9" x14ac:dyDescent="0.2">
      <c r="A30333" s="1" t="s">
        <v>142081</v>
      </c>
      <c r="B30333" s="1" t="s">
        <v>142082</v>
      </c>
      <c r="C30333" s="1">
        <v>291432631</v>
      </c>
      <c r="F30333" s="1">
        <v>1164</v>
      </c>
      <c r="G30333" s="1" t="s">
        <v>142083</v>
      </c>
      <c r="H30333" s="1" t="s">
        <v>142084</v>
      </c>
      <c r="I30333" s="1"/>
    </row>
    <row r="30334" spans="1:9" x14ac:dyDescent="0.2">
      <c r="A30334" s="1" t="s">
        <v>142085</v>
      </c>
      <c r="B30334" s="1" t="s">
        <v>142086</v>
      </c>
      <c r="C30334" s="1">
        <v>291436503</v>
      </c>
      <c r="F30334" s="1">
        <v>314</v>
      </c>
      <c r="G30334" s="1" t="s">
        <v>142087</v>
      </c>
      <c r="H30334" s="1" t="s">
        <v>142088</v>
      </c>
      <c r="I30334" s="1" t="s">
        <v>142089</v>
      </c>
    </row>
    <row r="30335" spans="1:9" x14ac:dyDescent="0.2">
      <c r="A30335" s="1" t="s">
        <v>142090</v>
      </c>
      <c r="B30335" s="1" t="s">
        <v>142091</v>
      </c>
      <c r="C30335" s="1">
        <v>290484746</v>
      </c>
      <c r="D30335" t="s">
        <v>261141</v>
      </c>
      <c r="E30335" t="s">
        <v>261256</v>
      </c>
      <c r="F30335" s="1">
        <v>228</v>
      </c>
      <c r="G30335" s="1" t="s">
        <v>142092</v>
      </c>
      <c r="H30335" s="1" t="s">
        <v>142093</v>
      </c>
      <c r="I30335" s="1" t="s">
        <v>142094</v>
      </c>
    </row>
    <row r="30336" spans="1:9" x14ac:dyDescent="0.2">
      <c r="A30336" s="1" t="s">
        <v>142095</v>
      </c>
      <c r="B30336" s="1" t="s">
        <v>142096</v>
      </c>
      <c r="C30336" s="1">
        <v>280704743</v>
      </c>
      <c r="F30336" s="1">
        <v>29</v>
      </c>
      <c r="G30336" s="1" t="s">
        <v>142097</v>
      </c>
      <c r="H30336" s="1" t="s">
        <v>142098</v>
      </c>
      <c r="I30336" s="1"/>
    </row>
    <row r="30337" spans="1:9" x14ac:dyDescent="0.2">
      <c r="A30337" s="1" t="s">
        <v>142099</v>
      </c>
      <c r="B30337" s="1" t="s">
        <v>142100</v>
      </c>
      <c r="C30337" s="1">
        <v>1517634</v>
      </c>
      <c r="D30337" t="s">
        <v>261141</v>
      </c>
      <c r="E30337" t="s">
        <v>261256</v>
      </c>
      <c r="F30337" s="1">
        <v>21</v>
      </c>
      <c r="G30337" s="1" t="s">
        <v>142101</v>
      </c>
      <c r="H30337" s="1" t="s">
        <v>142102</v>
      </c>
      <c r="I30337" s="1" t="s">
        <v>142103</v>
      </c>
    </row>
    <row r="30338" spans="1:9" x14ac:dyDescent="0.2">
      <c r="A30338" s="1" t="s">
        <v>142104</v>
      </c>
      <c r="B30338" s="1" t="s">
        <v>142105</v>
      </c>
      <c r="C30338" s="1">
        <v>285399301</v>
      </c>
      <c r="F30338" s="1">
        <v>99</v>
      </c>
      <c r="G30338" s="1" t="s">
        <v>142106</v>
      </c>
      <c r="H30338" s="1" t="s">
        <v>142107</v>
      </c>
      <c r="I30338" s="1"/>
    </row>
    <row r="30339" spans="1:9" x14ac:dyDescent="0.2">
      <c r="A30339" s="1" t="s">
        <v>142108</v>
      </c>
      <c r="B30339" s="1" t="s">
        <v>142109</v>
      </c>
      <c r="C30339" s="1">
        <v>291429771</v>
      </c>
      <c r="D30339" t="s">
        <v>261128</v>
      </c>
      <c r="E30339" t="s">
        <v>261576</v>
      </c>
      <c r="F30339" s="1">
        <v>1</v>
      </c>
      <c r="G30339" s="1" t="s">
        <v>142110</v>
      </c>
      <c r="H30339" s="1" t="s">
        <v>142111</v>
      </c>
      <c r="I30339" s="1" t="s">
        <v>142112</v>
      </c>
    </row>
    <row r="30340" spans="1:9" x14ac:dyDescent="0.2">
      <c r="A30340" s="1" t="s">
        <v>142113</v>
      </c>
      <c r="B30340" s="1" t="s">
        <v>142114</v>
      </c>
      <c r="C30340" s="1">
        <v>289734720</v>
      </c>
      <c r="D30340" t="s">
        <v>261128</v>
      </c>
      <c r="E30340" t="s">
        <v>261576</v>
      </c>
      <c r="F30340" s="1">
        <v>26</v>
      </c>
      <c r="G30340" s="1" t="s">
        <v>142115</v>
      </c>
      <c r="H30340" s="1" t="s">
        <v>142116</v>
      </c>
      <c r="I30340" s="1" t="s">
        <v>142117</v>
      </c>
    </row>
    <row r="30341" spans="1:9" x14ac:dyDescent="0.2">
      <c r="A30341" s="1" t="s">
        <v>142118</v>
      </c>
      <c r="B30341" s="1" t="s">
        <v>142119</v>
      </c>
      <c r="C30341" s="1">
        <v>289733321</v>
      </c>
      <c r="F30341" s="1">
        <v>52</v>
      </c>
      <c r="G30341" s="1" t="s">
        <v>142120</v>
      </c>
      <c r="H30341" s="1" t="s">
        <v>142121</v>
      </c>
      <c r="I30341" s="1" t="s">
        <v>142122</v>
      </c>
    </row>
    <row r="30342" spans="1:9" x14ac:dyDescent="0.2">
      <c r="A30342" s="1" t="s">
        <v>142123</v>
      </c>
      <c r="B30342" s="1" t="s">
        <v>142124</v>
      </c>
      <c r="C30342" s="1">
        <v>289732793</v>
      </c>
      <c r="F30342" s="1">
        <v>14</v>
      </c>
      <c r="G30342" s="1" t="s">
        <v>142125</v>
      </c>
      <c r="H30342" s="1" t="s">
        <v>142126</v>
      </c>
      <c r="I30342" s="1" t="s">
        <v>142127</v>
      </c>
    </row>
    <row r="30343" spans="1:9" x14ac:dyDescent="0.2">
      <c r="A30343" s="1" t="s">
        <v>142129</v>
      </c>
      <c r="B30343" s="1" t="s">
        <v>142130</v>
      </c>
      <c r="C30343" s="1">
        <v>289725971</v>
      </c>
      <c r="D30343" t="s">
        <v>261179</v>
      </c>
      <c r="E30343" t="s">
        <v>261354</v>
      </c>
      <c r="F30343" s="1">
        <v>34</v>
      </c>
      <c r="G30343" s="1" t="s">
        <v>142131</v>
      </c>
      <c r="H30343" s="1" t="s">
        <v>142132</v>
      </c>
      <c r="I30343" s="1" t="s">
        <v>142133</v>
      </c>
    </row>
    <row r="30344" spans="1:9" x14ac:dyDescent="0.2">
      <c r="A30344" s="1" t="s">
        <v>142134</v>
      </c>
      <c r="B30344" s="1" t="s">
        <v>142135</v>
      </c>
      <c r="C30344" s="1">
        <v>289725970</v>
      </c>
      <c r="F30344" s="1">
        <v>35</v>
      </c>
      <c r="G30344" s="1" t="s">
        <v>142136</v>
      </c>
      <c r="H30344" s="1" t="s">
        <v>142137</v>
      </c>
      <c r="I30344" s="1" t="s">
        <v>142138</v>
      </c>
    </row>
    <row r="30345" spans="1:9" x14ac:dyDescent="0.2">
      <c r="A30345" s="1" t="s">
        <v>142139</v>
      </c>
      <c r="B30345" s="1" t="s">
        <v>142140</v>
      </c>
      <c r="C30345" s="1">
        <v>290485457</v>
      </c>
      <c r="D30345" t="s">
        <v>261139</v>
      </c>
      <c r="E30345" t="s">
        <v>261274</v>
      </c>
      <c r="F30345" s="1">
        <v>71</v>
      </c>
      <c r="G30345" s="1" t="s">
        <v>142141</v>
      </c>
      <c r="H30345" s="1" t="s">
        <v>142142</v>
      </c>
      <c r="I30345" s="1" t="s">
        <v>142143</v>
      </c>
    </row>
    <row r="30346" spans="1:9" x14ac:dyDescent="0.2">
      <c r="A30346" s="1" t="s">
        <v>142144</v>
      </c>
      <c r="B30346" s="1" t="s">
        <v>142144</v>
      </c>
      <c r="C30346" s="1">
        <v>289725966</v>
      </c>
      <c r="D30346" t="s">
        <v>261139</v>
      </c>
      <c r="E30346" t="s">
        <v>261148</v>
      </c>
      <c r="F30346" s="1">
        <v>50</v>
      </c>
      <c r="G30346" s="1" t="s">
        <v>142145</v>
      </c>
      <c r="H30346" s="1" t="s">
        <v>142146</v>
      </c>
      <c r="I30346" s="1"/>
    </row>
    <row r="30347" spans="1:9" x14ac:dyDescent="0.2">
      <c r="A30347" s="1" t="s">
        <v>142147</v>
      </c>
      <c r="B30347" s="1" t="s">
        <v>142148</v>
      </c>
      <c r="C30347" s="1">
        <v>283119390</v>
      </c>
      <c r="D30347" t="s">
        <v>261179</v>
      </c>
      <c r="E30347" t="s">
        <v>261346</v>
      </c>
      <c r="F30347" s="1">
        <v>82</v>
      </c>
      <c r="G30347" s="1" t="s">
        <v>142149</v>
      </c>
      <c r="H30347" s="1" t="s">
        <v>142150</v>
      </c>
      <c r="I30347" s="1" t="s">
        <v>142151</v>
      </c>
    </row>
    <row r="30348" spans="1:9" x14ac:dyDescent="0.2">
      <c r="A30348" s="1" t="s">
        <v>142152</v>
      </c>
      <c r="B30348" s="1" t="s">
        <v>142153</v>
      </c>
      <c r="C30348" s="1">
        <v>289725961</v>
      </c>
      <c r="F30348" s="1">
        <v>81</v>
      </c>
      <c r="G30348" s="1" t="s">
        <v>142154</v>
      </c>
      <c r="H30348" s="1" t="s">
        <v>142155</v>
      </c>
      <c r="I30348" s="1" t="s">
        <v>142156</v>
      </c>
    </row>
    <row r="30349" spans="1:9" x14ac:dyDescent="0.2">
      <c r="A30349" s="1" t="s">
        <v>142128</v>
      </c>
      <c r="B30349" s="1" t="s">
        <v>142157</v>
      </c>
      <c r="C30349" s="1">
        <v>289725957</v>
      </c>
      <c r="F30349" s="1">
        <v>103</v>
      </c>
      <c r="G30349" s="1" t="s">
        <v>142158</v>
      </c>
      <c r="H30349" s="1" t="s">
        <v>142159</v>
      </c>
      <c r="I30349" s="1" t="s">
        <v>142160</v>
      </c>
    </row>
    <row r="30350" spans="1:9" x14ac:dyDescent="0.2">
      <c r="A30350" s="1" t="s">
        <v>142161</v>
      </c>
      <c r="B30350" s="1" t="s">
        <v>142162</v>
      </c>
      <c r="C30350" s="1">
        <v>290483285</v>
      </c>
      <c r="D30350" t="s">
        <v>261179</v>
      </c>
      <c r="E30350" t="s">
        <v>261180</v>
      </c>
      <c r="F30350" s="1">
        <v>116</v>
      </c>
      <c r="G30350" s="1" t="s">
        <v>142163</v>
      </c>
      <c r="H30350" s="1" t="s">
        <v>142164</v>
      </c>
      <c r="I30350" s="1" t="s">
        <v>142165</v>
      </c>
    </row>
    <row r="30351" spans="1:9" x14ac:dyDescent="0.2">
      <c r="A30351" s="1" t="s">
        <v>142166</v>
      </c>
      <c r="B30351" s="1" t="s">
        <v>142167</v>
      </c>
      <c r="C30351" s="1">
        <v>289725955</v>
      </c>
      <c r="F30351" s="1">
        <v>57</v>
      </c>
      <c r="G30351" s="1" t="s">
        <v>142168</v>
      </c>
      <c r="H30351" s="1" t="s">
        <v>142169</v>
      </c>
      <c r="I30351" s="1"/>
    </row>
    <row r="30352" spans="1:9" x14ac:dyDescent="0.2">
      <c r="A30352" s="1" t="s">
        <v>142170</v>
      </c>
      <c r="B30352" s="1" t="s">
        <v>142171</v>
      </c>
      <c r="C30352" s="1">
        <v>289725946</v>
      </c>
      <c r="D30352" t="s">
        <v>261139</v>
      </c>
      <c r="E30352" t="s">
        <v>261292</v>
      </c>
      <c r="F30352" s="1">
        <v>103</v>
      </c>
      <c r="G30352" s="1" t="s">
        <v>142172</v>
      </c>
      <c r="H30352" s="1" t="s">
        <v>142173</v>
      </c>
      <c r="I30352" s="1" t="s">
        <v>142174</v>
      </c>
    </row>
    <row r="30353" spans="1:9" x14ac:dyDescent="0.2">
      <c r="A30353" s="1" t="s">
        <v>142175</v>
      </c>
      <c r="B30353" s="1" t="s">
        <v>142176</v>
      </c>
      <c r="C30353" s="1">
        <v>289725943</v>
      </c>
      <c r="F30353" s="1">
        <v>163</v>
      </c>
      <c r="G30353" s="1" t="s">
        <v>142177</v>
      </c>
      <c r="H30353" s="1" t="s">
        <v>142178</v>
      </c>
      <c r="I30353" s="1" t="s">
        <v>142179</v>
      </c>
    </row>
    <row r="30354" spans="1:9" x14ac:dyDescent="0.2">
      <c r="A30354" s="1" t="s">
        <v>142180</v>
      </c>
      <c r="B30354" s="1" t="s">
        <v>142181</v>
      </c>
      <c r="C30354" s="1">
        <v>285274438</v>
      </c>
      <c r="D30354" t="s">
        <v>261111</v>
      </c>
      <c r="E30354" t="s">
        <v>264213</v>
      </c>
      <c r="F30354" s="1">
        <v>76</v>
      </c>
      <c r="G30354" s="1" t="s">
        <v>142182</v>
      </c>
      <c r="H30354" s="1" t="s">
        <v>142183</v>
      </c>
      <c r="I30354" s="1" t="s">
        <v>142184</v>
      </c>
    </row>
    <row r="30355" spans="1:9" x14ac:dyDescent="0.2">
      <c r="A30355" s="1" t="s">
        <v>142185</v>
      </c>
      <c r="B30355" s="1" t="s">
        <v>142186</v>
      </c>
      <c r="C30355" s="1">
        <v>289725932</v>
      </c>
      <c r="F30355" s="1">
        <v>57</v>
      </c>
      <c r="G30355" s="1" t="s">
        <v>142187</v>
      </c>
      <c r="H30355" s="1" t="s">
        <v>142188</v>
      </c>
      <c r="I30355" s="1" t="s">
        <v>142189</v>
      </c>
    </row>
    <row r="30356" spans="1:9" x14ac:dyDescent="0.2">
      <c r="A30356" s="1" t="s">
        <v>142190</v>
      </c>
      <c r="B30356" s="1" t="s">
        <v>142191</v>
      </c>
      <c r="C30356" s="1">
        <v>289725916</v>
      </c>
      <c r="F30356" s="1">
        <v>125</v>
      </c>
      <c r="G30356" s="1" t="s">
        <v>142192</v>
      </c>
      <c r="H30356" s="1" t="s">
        <v>142193</v>
      </c>
      <c r="I30356" s="1" t="s">
        <v>142194</v>
      </c>
    </row>
    <row r="30357" spans="1:9" x14ac:dyDescent="0.2">
      <c r="A30357" s="1" t="s">
        <v>142195</v>
      </c>
      <c r="B30357" s="1" t="s">
        <v>142196</v>
      </c>
      <c r="C30357" s="1">
        <v>290876906</v>
      </c>
      <c r="F30357" s="1">
        <v>72</v>
      </c>
      <c r="G30357" s="1" t="s">
        <v>142197</v>
      </c>
      <c r="H30357" s="1" t="s">
        <v>142198</v>
      </c>
      <c r="I30357" s="1" t="s">
        <v>142199</v>
      </c>
    </row>
    <row r="30358" spans="1:9" x14ac:dyDescent="0.2">
      <c r="A30358" s="1" t="s">
        <v>142200</v>
      </c>
      <c r="B30358" s="1" t="s">
        <v>142201</v>
      </c>
      <c r="C30358" s="1">
        <v>289725903</v>
      </c>
      <c r="F30358" s="1">
        <v>186</v>
      </c>
      <c r="G30358" s="1" t="s">
        <v>142202</v>
      </c>
      <c r="H30358" s="1" t="s">
        <v>142203</v>
      </c>
      <c r="I30358" s="1" t="s">
        <v>142204</v>
      </c>
    </row>
    <row r="30359" spans="1:9" x14ac:dyDescent="0.2">
      <c r="A30359" s="1" t="s">
        <v>142205</v>
      </c>
      <c r="B30359" s="1" t="s">
        <v>142206</v>
      </c>
      <c r="C30359" s="1">
        <v>289725875</v>
      </c>
      <c r="D30359" t="s">
        <v>261139</v>
      </c>
      <c r="E30359" t="s">
        <v>263483</v>
      </c>
      <c r="F30359" s="1">
        <v>55</v>
      </c>
      <c r="G30359" s="1" t="s">
        <v>142207</v>
      </c>
      <c r="H30359" s="1" t="s">
        <v>142208</v>
      </c>
      <c r="I30359" s="1" t="s">
        <v>142209</v>
      </c>
    </row>
    <row r="30360" spans="1:9" x14ac:dyDescent="0.2">
      <c r="A30360" s="1" t="s">
        <v>142210</v>
      </c>
      <c r="B30360" s="1" t="s">
        <v>142211</v>
      </c>
      <c r="C30360" s="1">
        <v>289725871</v>
      </c>
      <c r="F30360" s="1">
        <v>59</v>
      </c>
      <c r="G30360" s="1" t="s">
        <v>142212</v>
      </c>
      <c r="H30360" s="1" t="s">
        <v>142213</v>
      </c>
      <c r="I30360" s="1" t="s">
        <v>142214</v>
      </c>
    </row>
    <row r="30361" spans="1:9" x14ac:dyDescent="0.2">
      <c r="A30361" s="1" t="s">
        <v>142215</v>
      </c>
      <c r="B30361" s="1" t="s">
        <v>142216</v>
      </c>
      <c r="C30361" s="1">
        <v>289705201</v>
      </c>
      <c r="D30361" t="s">
        <v>261111</v>
      </c>
      <c r="E30361" t="s">
        <v>261162</v>
      </c>
      <c r="F30361" s="1">
        <v>26</v>
      </c>
      <c r="G30361" s="1" t="s">
        <v>142217</v>
      </c>
      <c r="H30361" s="1" t="s">
        <v>142218</v>
      </c>
      <c r="I30361" s="1" t="s">
        <v>142219</v>
      </c>
    </row>
    <row r="30362" spans="1:9" x14ac:dyDescent="0.2">
      <c r="A30362" s="1" t="s">
        <v>142220</v>
      </c>
      <c r="B30362" s="1" t="s">
        <v>142221</v>
      </c>
      <c r="C30362" s="1">
        <v>289700802</v>
      </c>
      <c r="D30362" t="s">
        <v>261128</v>
      </c>
      <c r="E30362" t="s">
        <v>261242</v>
      </c>
      <c r="F30362" s="1">
        <v>12</v>
      </c>
      <c r="G30362" s="1" t="s">
        <v>142222</v>
      </c>
      <c r="H30362" s="1" t="s">
        <v>142223</v>
      </c>
      <c r="I30362" s="1" t="s">
        <v>142224</v>
      </c>
    </row>
    <row r="30363" spans="1:9" x14ac:dyDescent="0.2">
      <c r="A30363" s="1" t="s">
        <v>142225</v>
      </c>
      <c r="B30363" s="1" t="s">
        <v>142226</v>
      </c>
      <c r="C30363" s="1">
        <v>289700480</v>
      </c>
      <c r="D30363" t="s">
        <v>261128</v>
      </c>
      <c r="E30363" t="s">
        <v>261237</v>
      </c>
      <c r="F30363" s="1">
        <v>4</v>
      </c>
      <c r="G30363" s="1" t="s">
        <v>142227</v>
      </c>
      <c r="H30363" s="1" t="s">
        <v>142228</v>
      </c>
      <c r="I30363" s="1"/>
    </row>
    <row r="30364" spans="1:9" x14ac:dyDescent="0.2">
      <c r="A30364" s="1" t="s">
        <v>142229</v>
      </c>
      <c r="B30364" s="1" t="s">
        <v>142229</v>
      </c>
      <c r="C30364" s="1">
        <v>289700472</v>
      </c>
      <c r="F30364" s="1">
        <v>16</v>
      </c>
      <c r="G30364" s="1" t="s">
        <v>142230</v>
      </c>
      <c r="H30364" s="1" t="s">
        <v>142231</v>
      </c>
      <c r="I30364" s="1" t="s">
        <v>142232</v>
      </c>
    </row>
    <row r="30365" spans="1:9" x14ac:dyDescent="0.2">
      <c r="A30365" s="1" t="s">
        <v>142233</v>
      </c>
      <c r="B30365" s="1" t="s">
        <v>142234</v>
      </c>
      <c r="C30365" s="1">
        <v>291589180</v>
      </c>
      <c r="F30365" s="1">
        <v>26</v>
      </c>
      <c r="G30365" s="1" t="s">
        <v>142235</v>
      </c>
      <c r="H30365" s="1" t="s">
        <v>142236</v>
      </c>
      <c r="I30365" s="1" t="s">
        <v>142237</v>
      </c>
    </row>
    <row r="30366" spans="1:9" x14ac:dyDescent="0.2">
      <c r="A30366" s="1" t="s">
        <v>142238</v>
      </c>
      <c r="B30366" s="1" t="s">
        <v>142239</v>
      </c>
      <c r="C30366" s="1">
        <v>289700449</v>
      </c>
      <c r="F30366" s="1">
        <v>14</v>
      </c>
      <c r="G30366" s="1" t="s">
        <v>142240</v>
      </c>
      <c r="H30366" s="1" t="s">
        <v>142241</v>
      </c>
      <c r="I30366" s="1" t="s">
        <v>142242</v>
      </c>
    </row>
    <row r="30367" spans="1:9" x14ac:dyDescent="0.2">
      <c r="A30367" s="1" t="s">
        <v>142243</v>
      </c>
      <c r="B30367" s="1" t="s">
        <v>142244</v>
      </c>
      <c r="C30367" s="1">
        <v>289700417</v>
      </c>
      <c r="F30367" s="1">
        <v>22</v>
      </c>
      <c r="G30367" s="1" t="s">
        <v>142245</v>
      </c>
      <c r="H30367" s="1" t="s">
        <v>142246</v>
      </c>
      <c r="I30367" s="1" t="s">
        <v>142247</v>
      </c>
    </row>
    <row r="30368" spans="1:9" x14ac:dyDescent="0.2">
      <c r="A30368" s="1" t="s">
        <v>142249</v>
      </c>
      <c r="B30368" s="1" t="s">
        <v>142249</v>
      </c>
      <c r="C30368" s="1">
        <v>285275527</v>
      </c>
      <c r="F30368" s="1">
        <v>9</v>
      </c>
      <c r="G30368" s="1" t="s">
        <v>142250</v>
      </c>
      <c r="H30368" s="1" t="s">
        <v>142251</v>
      </c>
      <c r="I30368" s="1"/>
    </row>
    <row r="30369" spans="1:9" x14ac:dyDescent="0.2">
      <c r="A30369" s="1" t="s">
        <v>142252</v>
      </c>
      <c r="B30369" s="1" t="s">
        <v>142253</v>
      </c>
      <c r="C30369" s="1">
        <v>289693602</v>
      </c>
      <c r="D30369" t="s">
        <v>261092</v>
      </c>
      <c r="E30369" t="s">
        <v>263059</v>
      </c>
      <c r="F30369" s="1">
        <v>61</v>
      </c>
      <c r="G30369" s="1" t="s">
        <v>142254</v>
      </c>
      <c r="H30369" s="1" t="s">
        <v>142255</v>
      </c>
      <c r="I30369" s="1" t="s">
        <v>142256</v>
      </c>
    </row>
    <row r="30370" spans="1:9" x14ac:dyDescent="0.2">
      <c r="A30370" s="1" t="s">
        <v>142257</v>
      </c>
      <c r="B30370" s="1" t="s">
        <v>142258</v>
      </c>
      <c r="C30370" s="1">
        <v>289693554</v>
      </c>
      <c r="D30370" t="s">
        <v>261179</v>
      </c>
      <c r="E30370" t="s">
        <v>261180</v>
      </c>
      <c r="F30370" s="1">
        <v>23</v>
      </c>
      <c r="G30370" s="1" t="s">
        <v>142259</v>
      </c>
      <c r="H30370" s="1" t="s">
        <v>142260</v>
      </c>
      <c r="I30370" s="1"/>
    </row>
    <row r="30371" spans="1:9" x14ac:dyDescent="0.2">
      <c r="A30371" s="1" t="s">
        <v>142261</v>
      </c>
      <c r="B30371" s="1" t="s">
        <v>142262</v>
      </c>
      <c r="C30371" s="1">
        <v>289692871</v>
      </c>
      <c r="F30371" s="1">
        <v>31</v>
      </c>
      <c r="G30371" s="1" t="s">
        <v>142263</v>
      </c>
      <c r="H30371" s="1" t="s">
        <v>142264</v>
      </c>
      <c r="I30371" s="1" t="s">
        <v>142265</v>
      </c>
    </row>
    <row r="30372" spans="1:9" x14ac:dyDescent="0.2">
      <c r="A30372" s="1" t="s">
        <v>142266</v>
      </c>
      <c r="B30372" s="1" t="s">
        <v>142267</v>
      </c>
      <c r="C30372" s="1">
        <v>289692868</v>
      </c>
      <c r="F30372" s="1">
        <v>38</v>
      </c>
      <c r="G30372" s="1" t="s">
        <v>142268</v>
      </c>
      <c r="H30372" s="1" t="s">
        <v>142269</v>
      </c>
      <c r="I30372" s="1" t="s">
        <v>142270</v>
      </c>
    </row>
    <row r="30373" spans="1:9" x14ac:dyDescent="0.2">
      <c r="A30373" s="1" t="s">
        <v>142271</v>
      </c>
      <c r="B30373" s="1" t="s">
        <v>142272</v>
      </c>
      <c r="C30373" s="1">
        <v>289692864</v>
      </c>
      <c r="F30373" s="1">
        <v>58</v>
      </c>
      <c r="G30373" s="1" t="s">
        <v>142273</v>
      </c>
      <c r="H30373" s="1" t="s">
        <v>142274</v>
      </c>
      <c r="I30373" s="1" t="s">
        <v>142275</v>
      </c>
    </row>
    <row r="30374" spans="1:9" x14ac:dyDescent="0.2">
      <c r="A30374" s="1" t="s">
        <v>142276</v>
      </c>
      <c r="B30374" s="1" t="s">
        <v>142277</v>
      </c>
      <c r="C30374" s="1">
        <v>289692851</v>
      </c>
      <c r="D30374" t="s">
        <v>1001</v>
      </c>
      <c r="E30374" t="s">
        <v>264054</v>
      </c>
      <c r="F30374" s="1">
        <v>47</v>
      </c>
      <c r="G30374" s="1" t="s">
        <v>142278</v>
      </c>
      <c r="H30374" s="1" t="s">
        <v>142279</v>
      </c>
      <c r="I30374" s="1" t="s">
        <v>142280</v>
      </c>
    </row>
    <row r="30375" spans="1:9" x14ac:dyDescent="0.2">
      <c r="A30375" s="1" t="s">
        <v>142282</v>
      </c>
      <c r="B30375" s="1" t="s">
        <v>142283</v>
      </c>
      <c r="C30375" s="1">
        <v>285274920</v>
      </c>
      <c r="F30375" s="1">
        <v>1244</v>
      </c>
      <c r="G30375" s="1" t="s">
        <v>142284</v>
      </c>
      <c r="H30375" s="1" t="s">
        <v>142285</v>
      </c>
      <c r="I30375" s="1" t="s">
        <v>142286</v>
      </c>
    </row>
    <row r="30376" spans="1:9" x14ac:dyDescent="0.2">
      <c r="A30376" s="1" t="s">
        <v>142287</v>
      </c>
      <c r="B30376" s="1" t="s">
        <v>142288</v>
      </c>
      <c r="C30376" s="1">
        <v>291437146</v>
      </c>
      <c r="F30376" s="1">
        <v>55</v>
      </c>
      <c r="G30376" s="1" t="s">
        <v>142289</v>
      </c>
      <c r="H30376" s="1" t="s">
        <v>142290</v>
      </c>
      <c r="I30376" s="1" t="s">
        <v>142291</v>
      </c>
    </row>
    <row r="30377" spans="1:9" x14ac:dyDescent="0.2">
      <c r="A30377" s="1" t="s">
        <v>142292</v>
      </c>
      <c r="B30377" s="1" t="s">
        <v>142293</v>
      </c>
      <c r="C30377" s="1">
        <v>1671195</v>
      </c>
      <c r="F30377" s="1">
        <v>5</v>
      </c>
      <c r="G30377" s="1" t="s">
        <v>142294</v>
      </c>
      <c r="H30377" s="1" t="s">
        <v>142295</v>
      </c>
      <c r="I30377" s="1" t="s">
        <v>142296</v>
      </c>
    </row>
    <row r="30378" spans="1:9" x14ac:dyDescent="0.2">
      <c r="A30378" s="1" t="s">
        <v>142297</v>
      </c>
      <c r="B30378" s="1" t="s">
        <v>142298</v>
      </c>
      <c r="C30378" s="1">
        <v>290525603</v>
      </c>
      <c r="F30378" s="1">
        <v>595</v>
      </c>
      <c r="G30378" s="1" t="s">
        <v>142299</v>
      </c>
      <c r="H30378" s="1" t="s">
        <v>142300</v>
      </c>
      <c r="I30378" s="1" t="s">
        <v>142301</v>
      </c>
    </row>
    <row r="30379" spans="1:9" x14ac:dyDescent="0.2">
      <c r="A30379" s="1" t="s">
        <v>142302</v>
      </c>
      <c r="B30379" s="1" t="s">
        <v>142303</v>
      </c>
      <c r="C30379" s="1">
        <v>290488631</v>
      </c>
      <c r="F30379" s="1">
        <v>507</v>
      </c>
      <c r="G30379" s="1" t="s">
        <v>142304</v>
      </c>
      <c r="H30379" s="1" t="s">
        <v>142305</v>
      </c>
      <c r="I30379" s="1" t="s">
        <v>142306</v>
      </c>
    </row>
    <row r="30380" spans="1:9" x14ac:dyDescent="0.2">
      <c r="A30380" s="1" t="s">
        <v>8245</v>
      </c>
      <c r="B30380" s="1" t="s">
        <v>142307</v>
      </c>
      <c r="C30380" s="1">
        <v>290492345</v>
      </c>
      <c r="F30380" s="1">
        <v>20</v>
      </c>
      <c r="G30380" s="1" t="s">
        <v>142308</v>
      </c>
      <c r="H30380" s="1" t="s">
        <v>142309</v>
      </c>
      <c r="I30380" s="1" t="s">
        <v>142310</v>
      </c>
    </row>
    <row r="30381" spans="1:9" x14ac:dyDescent="0.2">
      <c r="A30381" s="1" t="s">
        <v>142311</v>
      </c>
      <c r="B30381" s="1" t="s">
        <v>142312</v>
      </c>
      <c r="C30381" s="1">
        <v>290489394</v>
      </c>
      <c r="F30381" s="1">
        <v>282</v>
      </c>
      <c r="G30381" s="1" t="s">
        <v>142313</v>
      </c>
      <c r="H30381" s="1" t="s">
        <v>142314</v>
      </c>
      <c r="I30381" s="1"/>
    </row>
    <row r="30382" spans="1:9" x14ac:dyDescent="0.2">
      <c r="A30382" s="1" t="s">
        <v>142315</v>
      </c>
      <c r="B30382" s="1" t="s">
        <v>142316</v>
      </c>
      <c r="C30382" s="1">
        <v>291436827</v>
      </c>
      <c r="F30382" s="1">
        <v>3</v>
      </c>
      <c r="G30382" s="1" t="s">
        <v>142317</v>
      </c>
      <c r="H30382" s="1" t="s">
        <v>142318</v>
      </c>
      <c r="I30382" s="1" t="s">
        <v>142319</v>
      </c>
    </row>
    <row r="30383" spans="1:9" x14ac:dyDescent="0.2">
      <c r="A30383" s="1" t="s">
        <v>142320</v>
      </c>
      <c r="B30383" s="1" t="s">
        <v>142321</v>
      </c>
      <c r="C30383" s="1">
        <v>289651711</v>
      </c>
      <c r="F30383" s="1">
        <v>37</v>
      </c>
      <c r="G30383" s="1" t="s">
        <v>142322</v>
      </c>
      <c r="H30383" s="1" t="s">
        <v>142323</v>
      </c>
      <c r="I30383" s="1"/>
    </row>
    <row r="30384" spans="1:9" x14ac:dyDescent="0.2">
      <c r="A30384" s="1" t="s">
        <v>142324</v>
      </c>
      <c r="B30384" s="1" t="s">
        <v>142325</v>
      </c>
      <c r="C30384" s="1">
        <v>1573953</v>
      </c>
      <c r="D30384" t="s">
        <v>264214</v>
      </c>
      <c r="E30384" t="s">
        <v>264215</v>
      </c>
      <c r="F30384" s="1">
        <v>223</v>
      </c>
      <c r="G30384" s="1" t="s">
        <v>142326</v>
      </c>
      <c r="H30384" s="1" t="s">
        <v>142327</v>
      </c>
      <c r="I30384" s="1"/>
    </row>
    <row r="30385" spans="1:9" x14ac:dyDescent="0.2">
      <c r="A30385" s="1" t="s">
        <v>142328</v>
      </c>
      <c r="B30385" s="1" t="s">
        <v>142329</v>
      </c>
      <c r="C30385" s="1">
        <v>283541181</v>
      </c>
      <c r="D30385" t="s">
        <v>261179</v>
      </c>
      <c r="E30385" t="s">
        <v>261180</v>
      </c>
      <c r="F30385" s="1">
        <v>222</v>
      </c>
      <c r="G30385" s="1" t="s">
        <v>142330</v>
      </c>
      <c r="H30385" s="1" t="s">
        <v>142331</v>
      </c>
      <c r="I30385" s="1"/>
    </row>
    <row r="30386" spans="1:9" x14ac:dyDescent="0.2">
      <c r="A30386" s="1" t="s">
        <v>142332</v>
      </c>
      <c r="B30386" s="1" t="s">
        <v>142333</v>
      </c>
      <c r="C30386" s="1">
        <v>290485305</v>
      </c>
      <c r="F30386" s="1">
        <v>1987</v>
      </c>
      <c r="G30386" s="1" t="s">
        <v>142334</v>
      </c>
      <c r="H30386" s="1" t="s">
        <v>142335</v>
      </c>
      <c r="I30386" s="1" t="s">
        <v>142336</v>
      </c>
    </row>
    <row r="30387" spans="1:9" x14ac:dyDescent="0.2">
      <c r="A30387" s="1" t="s">
        <v>142337</v>
      </c>
      <c r="B30387" s="1" t="s">
        <v>142338</v>
      </c>
      <c r="C30387" s="1">
        <v>291424946</v>
      </c>
      <c r="F30387" s="1">
        <v>288</v>
      </c>
      <c r="G30387" s="1" t="s">
        <v>142339</v>
      </c>
      <c r="H30387" s="1" t="s">
        <v>142340</v>
      </c>
      <c r="I30387" s="1" t="s">
        <v>142341</v>
      </c>
    </row>
    <row r="30388" spans="1:9" x14ac:dyDescent="0.2">
      <c r="A30388" s="1" t="s">
        <v>142342</v>
      </c>
      <c r="B30388" s="1" t="s">
        <v>142343</v>
      </c>
      <c r="C30388" s="1">
        <v>290491634</v>
      </c>
      <c r="F30388" s="1">
        <v>6</v>
      </c>
      <c r="G30388" s="1" t="s">
        <v>142344</v>
      </c>
      <c r="H30388" s="1" t="s">
        <v>142345</v>
      </c>
      <c r="I30388" s="1" t="s">
        <v>142346</v>
      </c>
    </row>
    <row r="30389" spans="1:9" x14ac:dyDescent="0.2">
      <c r="A30389" s="1" t="s">
        <v>142347</v>
      </c>
      <c r="B30389" s="1" t="s">
        <v>142348</v>
      </c>
      <c r="C30389" s="1">
        <v>290485720</v>
      </c>
      <c r="F30389" s="1">
        <v>1732</v>
      </c>
      <c r="G30389" s="1" t="s">
        <v>142349</v>
      </c>
      <c r="H30389" s="1" t="s">
        <v>142350</v>
      </c>
      <c r="I30389" s="1" t="s">
        <v>142351</v>
      </c>
    </row>
    <row r="30390" spans="1:9" x14ac:dyDescent="0.2">
      <c r="A30390" s="1" t="s">
        <v>142352</v>
      </c>
      <c r="B30390" s="1" t="s">
        <v>142353</v>
      </c>
      <c r="C30390" s="1">
        <v>290489178</v>
      </c>
      <c r="F30390" s="1">
        <v>1122</v>
      </c>
      <c r="G30390" s="1" t="s">
        <v>142354</v>
      </c>
      <c r="H30390" s="1" t="s">
        <v>142355</v>
      </c>
      <c r="I30390" s="1" t="s">
        <v>142356</v>
      </c>
    </row>
    <row r="30391" spans="1:9" x14ac:dyDescent="0.2">
      <c r="A30391" s="1" t="s">
        <v>142357</v>
      </c>
      <c r="B30391" s="1" t="s">
        <v>142358</v>
      </c>
      <c r="C30391" s="1">
        <v>289646584</v>
      </c>
      <c r="F30391" s="1">
        <v>116</v>
      </c>
      <c r="G30391" s="1" t="s">
        <v>142359</v>
      </c>
      <c r="H30391" s="1" t="s">
        <v>142360</v>
      </c>
      <c r="I30391" s="1" t="s">
        <v>142361</v>
      </c>
    </row>
    <row r="30392" spans="1:9" x14ac:dyDescent="0.2">
      <c r="A30392" s="1" t="s">
        <v>142362</v>
      </c>
      <c r="B30392" s="1" t="s">
        <v>142363</v>
      </c>
      <c r="C30392" s="1">
        <v>289645530</v>
      </c>
      <c r="F30392" s="1">
        <v>28</v>
      </c>
      <c r="G30392" s="1" t="s">
        <v>142364</v>
      </c>
      <c r="H30392" s="1" t="s">
        <v>142365</v>
      </c>
      <c r="I30392" s="1" t="s">
        <v>68795</v>
      </c>
    </row>
    <row r="30393" spans="1:9" x14ac:dyDescent="0.2">
      <c r="A30393" s="1" t="s">
        <v>142366</v>
      </c>
      <c r="B30393" s="1" t="s">
        <v>142367</v>
      </c>
      <c r="C30393" s="1">
        <v>289581283</v>
      </c>
      <c r="D30393" t="s">
        <v>261105</v>
      </c>
      <c r="E30393" t="s">
        <v>261236</v>
      </c>
      <c r="F30393" s="1">
        <v>103</v>
      </c>
      <c r="G30393" s="1" t="s">
        <v>142368</v>
      </c>
      <c r="H30393" s="1" t="s">
        <v>142369</v>
      </c>
      <c r="I30393" s="1" t="s">
        <v>142370</v>
      </c>
    </row>
    <row r="30394" spans="1:9" x14ac:dyDescent="0.2">
      <c r="A30394" s="1" t="s">
        <v>142371</v>
      </c>
      <c r="B30394" s="1" t="s">
        <v>142372</v>
      </c>
      <c r="C30394" s="1">
        <v>284200139</v>
      </c>
      <c r="D30394" t="s">
        <v>261092</v>
      </c>
      <c r="E30394" t="s">
        <v>261145</v>
      </c>
      <c r="F30394" s="1">
        <v>49</v>
      </c>
      <c r="G30394" s="1" t="s">
        <v>142373</v>
      </c>
      <c r="H30394" s="1" t="s">
        <v>142374</v>
      </c>
      <c r="I30394" s="1" t="s">
        <v>142375</v>
      </c>
    </row>
    <row r="30395" spans="1:9" x14ac:dyDescent="0.2">
      <c r="A30395" s="1" t="s">
        <v>142376</v>
      </c>
      <c r="B30395" s="1" t="s">
        <v>142377</v>
      </c>
      <c r="C30395" s="1">
        <v>289619424</v>
      </c>
      <c r="F30395" s="1">
        <v>14</v>
      </c>
      <c r="G30395" s="1" t="s">
        <v>142378</v>
      </c>
      <c r="H30395" s="1" t="s">
        <v>142379</v>
      </c>
      <c r="I30395" s="1" t="s">
        <v>142380</v>
      </c>
    </row>
    <row r="30396" spans="1:9" x14ac:dyDescent="0.2">
      <c r="A30396" s="1" t="s">
        <v>55695</v>
      </c>
      <c r="B30396" s="1" t="s">
        <v>142381</v>
      </c>
      <c r="C30396" s="1">
        <v>289616913</v>
      </c>
      <c r="D30396" t="s">
        <v>261135</v>
      </c>
      <c r="E30396" t="s">
        <v>264025</v>
      </c>
      <c r="F30396" s="1">
        <v>38</v>
      </c>
      <c r="G30396" s="1" t="s">
        <v>142382</v>
      </c>
      <c r="H30396" s="1" t="s">
        <v>142383</v>
      </c>
      <c r="I30396" s="1" t="s">
        <v>142384</v>
      </c>
    </row>
    <row r="30397" spans="1:9" x14ac:dyDescent="0.2">
      <c r="A30397" s="1" t="s">
        <v>142385</v>
      </c>
      <c r="B30397" s="1" t="s">
        <v>142386</v>
      </c>
      <c r="C30397" s="1">
        <v>289616859</v>
      </c>
      <c r="F30397" s="1">
        <v>40</v>
      </c>
      <c r="G30397" s="1" t="s">
        <v>142387</v>
      </c>
      <c r="H30397" s="1" t="s">
        <v>142388</v>
      </c>
      <c r="I30397" s="1" t="s">
        <v>142389</v>
      </c>
    </row>
    <row r="30398" spans="1:9" x14ac:dyDescent="0.2">
      <c r="A30398" s="1" t="s">
        <v>142390</v>
      </c>
      <c r="B30398" s="1" t="s">
        <v>142391</v>
      </c>
      <c r="C30398" s="1">
        <v>289611746</v>
      </c>
      <c r="D30398" t="s">
        <v>261096</v>
      </c>
      <c r="E30398" t="s">
        <v>264216</v>
      </c>
      <c r="F30398" s="1">
        <v>6</v>
      </c>
      <c r="G30398" s="1" t="s">
        <v>142392</v>
      </c>
      <c r="H30398" s="1" t="s">
        <v>142393</v>
      </c>
      <c r="I30398" s="1" t="s">
        <v>142394</v>
      </c>
    </row>
    <row r="30399" spans="1:9" x14ac:dyDescent="0.2">
      <c r="A30399" s="1" t="s">
        <v>142395</v>
      </c>
      <c r="B30399" s="1" t="s">
        <v>142396</v>
      </c>
      <c r="C30399" s="1">
        <v>289612894</v>
      </c>
      <c r="D30399" t="s">
        <v>261096</v>
      </c>
      <c r="E30399" t="s">
        <v>259881</v>
      </c>
      <c r="F30399" s="1">
        <v>2</v>
      </c>
      <c r="G30399" s="1" t="s">
        <v>142397</v>
      </c>
      <c r="H30399" s="1" t="s">
        <v>142398</v>
      </c>
      <c r="I30399" s="1"/>
    </row>
    <row r="30400" spans="1:9" x14ac:dyDescent="0.2">
      <c r="A30400" s="1" t="s">
        <v>142399</v>
      </c>
      <c r="B30400" s="1" t="s">
        <v>142400</v>
      </c>
      <c r="C30400" s="1">
        <v>289616717</v>
      </c>
      <c r="D30400" t="s">
        <v>261096</v>
      </c>
      <c r="E30400" t="s">
        <v>264129</v>
      </c>
      <c r="F30400" s="1">
        <v>8</v>
      </c>
      <c r="G30400" s="1" t="s">
        <v>142401</v>
      </c>
      <c r="H30400" s="1" t="s">
        <v>142402</v>
      </c>
      <c r="I30400" s="1"/>
    </row>
    <row r="30401" spans="1:9" x14ac:dyDescent="0.2">
      <c r="A30401" s="1" t="s">
        <v>142403</v>
      </c>
      <c r="B30401" s="1" t="s">
        <v>142404</v>
      </c>
      <c r="C30401" s="1">
        <v>289616701</v>
      </c>
      <c r="D30401" t="s">
        <v>261096</v>
      </c>
      <c r="E30401" t="s">
        <v>261134</v>
      </c>
      <c r="F30401" s="1">
        <v>3</v>
      </c>
      <c r="G30401" s="1" t="s">
        <v>142405</v>
      </c>
      <c r="H30401" s="1" t="s">
        <v>142406</v>
      </c>
      <c r="I30401" s="1"/>
    </row>
    <row r="30402" spans="1:9" x14ac:dyDescent="0.2">
      <c r="A30402" s="1" t="s">
        <v>142407</v>
      </c>
      <c r="B30402" s="1" t="s">
        <v>142408</v>
      </c>
      <c r="C30402" s="1">
        <v>289614135</v>
      </c>
      <c r="D30402" t="s">
        <v>261096</v>
      </c>
      <c r="E30402" t="s">
        <v>264217</v>
      </c>
      <c r="F30402" s="1">
        <v>1</v>
      </c>
      <c r="G30402" s="1" t="s">
        <v>142409</v>
      </c>
      <c r="H30402" s="1" t="s">
        <v>142410</v>
      </c>
      <c r="I30402" s="1" t="s">
        <v>142411</v>
      </c>
    </row>
    <row r="30403" spans="1:9" x14ac:dyDescent="0.2">
      <c r="A30403" s="1" t="s">
        <v>142412</v>
      </c>
      <c r="B30403" s="1" t="s">
        <v>142413</v>
      </c>
      <c r="C30403" s="1">
        <v>289614686</v>
      </c>
      <c r="D30403" t="s">
        <v>261096</v>
      </c>
      <c r="E30403" t="s">
        <v>261134</v>
      </c>
      <c r="F30403" s="1">
        <v>2</v>
      </c>
      <c r="G30403" s="1" t="s">
        <v>142414</v>
      </c>
      <c r="H30403" s="1" t="s">
        <v>142415</v>
      </c>
      <c r="I30403" s="1" t="s">
        <v>142416</v>
      </c>
    </row>
    <row r="30404" spans="1:9" x14ac:dyDescent="0.2">
      <c r="A30404" s="1" t="s">
        <v>142417</v>
      </c>
      <c r="B30404" s="1" t="s">
        <v>142418</v>
      </c>
      <c r="C30404" s="1">
        <v>289611615</v>
      </c>
      <c r="D30404" t="s">
        <v>261096</v>
      </c>
      <c r="E30404" t="s">
        <v>264218</v>
      </c>
      <c r="F30404" s="1">
        <v>17</v>
      </c>
      <c r="G30404" s="1" t="s">
        <v>142419</v>
      </c>
      <c r="H30404" s="1" t="s">
        <v>142420</v>
      </c>
      <c r="I30404" s="1" t="s">
        <v>142421</v>
      </c>
    </row>
    <row r="30405" spans="1:9" x14ac:dyDescent="0.2">
      <c r="A30405" s="1" t="s">
        <v>142422</v>
      </c>
      <c r="B30405" s="1" t="s">
        <v>142423</v>
      </c>
      <c r="C30405" s="1">
        <v>289614601</v>
      </c>
      <c r="D30405" t="s">
        <v>261096</v>
      </c>
      <c r="E30405" t="s">
        <v>264219</v>
      </c>
      <c r="F30405" s="1">
        <v>5</v>
      </c>
      <c r="G30405" s="1" t="s">
        <v>142424</v>
      </c>
      <c r="H30405" s="1" t="s">
        <v>142425</v>
      </c>
      <c r="I30405" s="1"/>
    </row>
    <row r="30406" spans="1:9" x14ac:dyDescent="0.2">
      <c r="A30406" s="1" t="s">
        <v>142426</v>
      </c>
      <c r="B30406" s="1" t="s">
        <v>142427</v>
      </c>
      <c r="C30406" s="1">
        <v>289604168</v>
      </c>
      <c r="D30406" t="s">
        <v>261096</v>
      </c>
      <c r="E30406" t="s">
        <v>264131</v>
      </c>
      <c r="F30406" s="1">
        <v>1</v>
      </c>
      <c r="G30406" s="1" t="s">
        <v>20224</v>
      </c>
      <c r="H30406" s="1" t="s">
        <v>142428</v>
      </c>
      <c r="I30406" s="1" t="s">
        <v>142429</v>
      </c>
    </row>
    <row r="30407" spans="1:9" x14ac:dyDescent="0.2">
      <c r="A30407" s="1" t="s">
        <v>142430</v>
      </c>
      <c r="B30407" s="1" t="s">
        <v>142431</v>
      </c>
      <c r="C30407" s="1">
        <v>289614393</v>
      </c>
      <c r="D30407" t="s">
        <v>261107</v>
      </c>
      <c r="E30407" t="s">
        <v>264220</v>
      </c>
      <c r="F30407" s="1">
        <v>23</v>
      </c>
      <c r="G30407" s="1" t="s">
        <v>142432</v>
      </c>
      <c r="H30407" s="1" t="s">
        <v>142433</v>
      </c>
      <c r="I30407" s="1" t="s">
        <v>142434</v>
      </c>
    </row>
    <row r="30408" spans="1:9" x14ac:dyDescent="0.2">
      <c r="A30408" s="1" t="s">
        <v>142435</v>
      </c>
      <c r="B30408" s="1" t="s">
        <v>142436</v>
      </c>
      <c r="C30408" s="1">
        <v>289612279</v>
      </c>
      <c r="D30408" t="s">
        <v>261096</v>
      </c>
      <c r="E30408" t="s">
        <v>264217</v>
      </c>
      <c r="F30408" s="1">
        <v>2</v>
      </c>
      <c r="G30408" s="1" t="s">
        <v>142437</v>
      </c>
      <c r="H30408" s="1" t="s">
        <v>142438</v>
      </c>
      <c r="I30408" s="1"/>
    </row>
    <row r="30409" spans="1:9" x14ac:dyDescent="0.2">
      <c r="A30409" s="1" t="s">
        <v>142439</v>
      </c>
      <c r="B30409" s="1" t="s">
        <v>142440</v>
      </c>
      <c r="C30409" s="1">
        <v>290487844</v>
      </c>
      <c r="D30409" t="s">
        <v>261096</v>
      </c>
      <c r="E30409" t="s">
        <v>264218</v>
      </c>
      <c r="F30409" s="1">
        <v>16</v>
      </c>
      <c r="G30409" s="1" t="s">
        <v>142441</v>
      </c>
      <c r="H30409" s="1" t="s">
        <v>142442</v>
      </c>
      <c r="I30409" s="1"/>
    </row>
    <row r="30410" spans="1:9" x14ac:dyDescent="0.2">
      <c r="A30410" s="1" t="s">
        <v>142443</v>
      </c>
      <c r="B30410" s="1" t="s">
        <v>142444</v>
      </c>
      <c r="C30410" s="1">
        <v>289615049</v>
      </c>
      <c r="D30410" t="s">
        <v>261096</v>
      </c>
      <c r="E30410" t="s">
        <v>264221</v>
      </c>
      <c r="F30410" s="1">
        <v>17</v>
      </c>
      <c r="G30410" s="1" t="s">
        <v>142445</v>
      </c>
      <c r="H30410" s="1" t="s">
        <v>142446</v>
      </c>
      <c r="I30410" s="1" t="s">
        <v>142447</v>
      </c>
    </row>
    <row r="30411" spans="1:9" x14ac:dyDescent="0.2">
      <c r="A30411" s="1" t="s">
        <v>142448</v>
      </c>
      <c r="B30411" s="1" t="s">
        <v>142449</v>
      </c>
      <c r="C30411" s="1">
        <v>289612172</v>
      </c>
      <c r="D30411" t="s">
        <v>261096</v>
      </c>
      <c r="E30411" t="s">
        <v>264222</v>
      </c>
      <c r="F30411" s="1">
        <v>1</v>
      </c>
      <c r="G30411" s="1" t="s">
        <v>142450</v>
      </c>
      <c r="H30411" s="1" t="s">
        <v>142451</v>
      </c>
      <c r="I30411" s="1" t="s">
        <v>142452</v>
      </c>
    </row>
    <row r="30412" spans="1:9" x14ac:dyDescent="0.2">
      <c r="A30412" s="1" t="s">
        <v>142453</v>
      </c>
      <c r="B30412" s="1" t="s">
        <v>142454</v>
      </c>
      <c r="C30412" s="1">
        <v>291415312</v>
      </c>
      <c r="D30412" t="s">
        <v>261096</v>
      </c>
      <c r="E30412" t="s">
        <v>264224</v>
      </c>
      <c r="F30412" s="1">
        <v>328</v>
      </c>
      <c r="G30412" s="1" t="s">
        <v>142455</v>
      </c>
      <c r="H30412" s="1" t="s">
        <v>142456</v>
      </c>
      <c r="I30412" s="1"/>
    </row>
    <row r="30413" spans="1:9" x14ac:dyDescent="0.2">
      <c r="A30413" s="1" t="s">
        <v>142457</v>
      </c>
      <c r="B30413" s="1" t="s">
        <v>142458</v>
      </c>
      <c r="C30413" s="1">
        <v>289611643</v>
      </c>
      <c r="D30413" t="s">
        <v>261096</v>
      </c>
      <c r="E30413" t="s">
        <v>31363</v>
      </c>
      <c r="F30413" s="1">
        <v>4</v>
      </c>
      <c r="G30413" s="1" t="s">
        <v>142459</v>
      </c>
      <c r="H30413" s="1" t="s">
        <v>142460</v>
      </c>
      <c r="I30413" s="1"/>
    </row>
    <row r="30414" spans="1:9" x14ac:dyDescent="0.2">
      <c r="A30414" s="1" t="s">
        <v>142461</v>
      </c>
      <c r="B30414" s="1" t="s">
        <v>142462</v>
      </c>
      <c r="C30414" s="1">
        <v>289612164</v>
      </c>
      <c r="D30414" t="s">
        <v>261096</v>
      </c>
      <c r="E30414" t="s">
        <v>264225</v>
      </c>
      <c r="F30414" s="1">
        <v>4</v>
      </c>
      <c r="G30414" s="1" t="s">
        <v>142463</v>
      </c>
      <c r="H30414" s="1" t="s">
        <v>142464</v>
      </c>
      <c r="I30414" s="1" t="s">
        <v>142465</v>
      </c>
    </row>
    <row r="30415" spans="1:9" x14ac:dyDescent="0.2">
      <c r="A30415" s="1" t="s">
        <v>142466</v>
      </c>
      <c r="B30415" s="1" t="s">
        <v>142467</v>
      </c>
      <c r="C30415" s="1">
        <v>289611748</v>
      </c>
      <c r="D30415" t="s">
        <v>261096</v>
      </c>
      <c r="E30415" t="s">
        <v>261134</v>
      </c>
      <c r="F30415" s="1">
        <v>5</v>
      </c>
      <c r="G30415" s="1" t="s">
        <v>142468</v>
      </c>
      <c r="H30415" s="1" t="s">
        <v>142469</v>
      </c>
      <c r="I30415" s="1"/>
    </row>
    <row r="30416" spans="1:9" x14ac:dyDescent="0.2">
      <c r="A30416" s="1" t="s">
        <v>142470</v>
      </c>
      <c r="B30416" s="1" t="s">
        <v>142471</v>
      </c>
      <c r="C30416" s="1">
        <v>289604169</v>
      </c>
      <c r="D30416" t="s">
        <v>261096</v>
      </c>
      <c r="E30416" t="s">
        <v>264226</v>
      </c>
      <c r="F30416" s="1">
        <v>1</v>
      </c>
      <c r="G30416" s="1"/>
      <c r="H30416" s="1" t="s">
        <v>142472</v>
      </c>
      <c r="I30416" s="1"/>
    </row>
    <row r="30417" spans="1:9" x14ac:dyDescent="0.2">
      <c r="A30417" s="1" t="s">
        <v>142473</v>
      </c>
      <c r="B30417" s="1" t="s">
        <v>142474</v>
      </c>
      <c r="C30417" s="1">
        <v>289604171</v>
      </c>
      <c r="D30417" t="s">
        <v>261096</v>
      </c>
      <c r="E30417" t="s">
        <v>264226</v>
      </c>
      <c r="F30417" s="1">
        <v>2</v>
      </c>
      <c r="G30417" s="1" t="s">
        <v>142475</v>
      </c>
      <c r="H30417" s="1" t="s">
        <v>142476</v>
      </c>
      <c r="I30417" s="1"/>
    </row>
    <row r="30418" spans="1:9" x14ac:dyDescent="0.2">
      <c r="A30418" s="1" t="s">
        <v>142477</v>
      </c>
      <c r="B30418" s="1" t="s">
        <v>142478</v>
      </c>
      <c r="C30418" s="1">
        <v>291418469</v>
      </c>
      <c r="D30418" t="s">
        <v>261096</v>
      </c>
      <c r="E30418" t="s">
        <v>261134</v>
      </c>
      <c r="F30418" s="1">
        <v>6</v>
      </c>
      <c r="G30418" s="1" t="s">
        <v>142479</v>
      </c>
      <c r="H30418" s="1" t="s">
        <v>142480</v>
      </c>
      <c r="I30418" s="1" t="s">
        <v>142481</v>
      </c>
    </row>
    <row r="30419" spans="1:9" x14ac:dyDescent="0.2">
      <c r="A30419" s="1" t="s">
        <v>142482</v>
      </c>
      <c r="B30419" s="1" t="s">
        <v>142483</v>
      </c>
      <c r="C30419" s="1">
        <v>289615985</v>
      </c>
      <c r="D30419" t="s">
        <v>261096</v>
      </c>
      <c r="E30419" t="s">
        <v>264221</v>
      </c>
      <c r="F30419" s="1">
        <v>535</v>
      </c>
      <c r="G30419" s="1" t="s">
        <v>142484</v>
      </c>
      <c r="H30419" s="1" t="s">
        <v>142485</v>
      </c>
      <c r="I30419" s="1" t="s">
        <v>142486</v>
      </c>
    </row>
    <row r="30420" spans="1:9" x14ac:dyDescent="0.2">
      <c r="A30420" s="1" t="s">
        <v>142487</v>
      </c>
      <c r="B30420" s="1" t="s">
        <v>142488</v>
      </c>
      <c r="C30420" s="1">
        <v>289611659</v>
      </c>
      <c r="D30420" t="s">
        <v>264227</v>
      </c>
      <c r="E30420" t="s">
        <v>264228</v>
      </c>
      <c r="F30420" s="1">
        <v>138</v>
      </c>
      <c r="G30420" s="1" t="s">
        <v>142489</v>
      </c>
      <c r="H30420" s="1" t="s">
        <v>142490</v>
      </c>
      <c r="I30420" s="1" t="s">
        <v>142491</v>
      </c>
    </row>
    <row r="30421" spans="1:9" x14ac:dyDescent="0.2">
      <c r="A30421" s="1" t="s">
        <v>142492</v>
      </c>
      <c r="B30421" s="1" t="s">
        <v>142493</v>
      </c>
      <c r="C30421" s="1">
        <v>289614778</v>
      </c>
      <c r="D30421" t="s">
        <v>261096</v>
      </c>
      <c r="E30421" t="s">
        <v>264130</v>
      </c>
      <c r="F30421" s="1">
        <v>3</v>
      </c>
      <c r="G30421" s="1" t="s">
        <v>142494</v>
      </c>
      <c r="H30421" s="1" t="s">
        <v>142495</v>
      </c>
      <c r="I30421" s="1"/>
    </row>
    <row r="30422" spans="1:9" x14ac:dyDescent="0.2">
      <c r="A30422" s="1" t="s">
        <v>142496</v>
      </c>
      <c r="B30422" s="1" t="s">
        <v>142497</v>
      </c>
      <c r="C30422" s="1">
        <v>289604172</v>
      </c>
      <c r="D30422" t="s">
        <v>261096</v>
      </c>
      <c r="E30422" t="s">
        <v>264218</v>
      </c>
      <c r="F30422" s="1">
        <v>1</v>
      </c>
      <c r="G30422" s="1" t="s">
        <v>142498</v>
      </c>
      <c r="H30422" s="1" t="s">
        <v>142499</v>
      </c>
      <c r="I30422" s="1"/>
    </row>
    <row r="30423" spans="1:9" x14ac:dyDescent="0.2">
      <c r="A30423" s="1" t="s">
        <v>142500</v>
      </c>
      <c r="B30423" s="1" t="s">
        <v>142501</v>
      </c>
      <c r="C30423" s="1">
        <v>289616735</v>
      </c>
      <c r="D30423" t="s">
        <v>261096</v>
      </c>
      <c r="E30423" t="s">
        <v>261134</v>
      </c>
      <c r="F30423" s="1">
        <v>15</v>
      </c>
      <c r="G30423" s="1" t="s">
        <v>142502</v>
      </c>
      <c r="H30423" s="1" t="s">
        <v>142503</v>
      </c>
      <c r="I30423" s="1" t="s">
        <v>142504</v>
      </c>
    </row>
    <row r="30424" spans="1:9" x14ac:dyDescent="0.2">
      <c r="A30424" s="1" t="s">
        <v>142505</v>
      </c>
      <c r="B30424" s="1" t="s">
        <v>142506</v>
      </c>
      <c r="C30424" s="1">
        <v>291414056</v>
      </c>
      <c r="D30424" t="s">
        <v>261096</v>
      </c>
      <c r="E30424" t="s">
        <v>261134</v>
      </c>
      <c r="F30424" s="1">
        <v>10</v>
      </c>
      <c r="G30424" s="1" t="s">
        <v>142507</v>
      </c>
      <c r="H30424" s="1" t="s">
        <v>142508</v>
      </c>
      <c r="I30424" s="1" t="s">
        <v>142509</v>
      </c>
    </row>
    <row r="30425" spans="1:9" x14ac:dyDescent="0.2">
      <c r="A30425" s="1" t="s">
        <v>142510</v>
      </c>
      <c r="B30425" s="1" t="s">
        <v>142511</v>
      </c>
      <c r="C30425" s="1">
        <v>289614306</v>
      </c>
      <c r="D30425" t="s">
        <v>261096</v>
      </c>
      <c r="E30425" t="s">
        <v>264230</v>
      </c>
      <c r="F30425" s="1">
        <v>10</v>
      </c>
      <c r="G30425" s="1" t="s">
        <v>142512</v>
      </c>
      <c r="H30425" s="1" t="s">
        <v>142513</v>
      </c>
      <c r="I30425" s="1"/>
    </row>
    <row r="30426" spans="1:9" x14ac:dyDescent="0.2">
      <c r="A30426" s="1" t="s">
        <v>142514</v>
      </c>
      <c r="B30426" s="1" t="s">
        <v>142515</v>
      </c>
      <c r="C30426" s="1">
        <v>289611985</v>
      </c>
      <c r="D30426" t="s">
        <v>261096</v>
      </c>
      <c r="E30426" t="s">
        <v>264231</v>
      </c>
      <c r="F30426" s="1">
        <v>10</v>
      </c>
      <c r="G30426" s="1" t="s">
        <v>142516</v>
      </c>
      <c r="H30426" s="1" t="s">
        <v>142517</v>
      </c>
      <c r="I30426" s="1" t="s">
        <v>142518</v>
      </c>
    </row>
    <row r="30427" spans="1:9" x14ac:dyDescent="0.2">
      <c r="A30427" s="1" t="s">
        <v>142519</v>
      </c>
      <c r="B30427" s="1" t="s">
        <v>142520</v>
      </c>
      <c r="C30427" s="1">
        <v>289616742</v>
      </c>
      <c r="D30427" t="s">
        <v>261096</v>
      </c>
      <c r="E30427" t="s">
        <v>264218</v>
      </c>
      <c r="F30427" s="1">
        <v>19</v>
      </c>
      <c r="G30427" s="1" t="s">
        <v>142521</v>
      </c>
      <c r="H30427" s="1" t="s">
        <v>142522</v>
      </c>
      <c r="I30427" s="1" t="s">
        <v>142523</v>
      </c>
    </row>
    <row r="30428" spans="1:9" x14ac:dyDescent="0.2">
      <c r="A30428" s="1" t="s">
        <v>142524</v>
      </c>
      <c r="B30428" s="1" t="s">
        <v>142525</v>
      </c>
      <c r="C30428" s="1">
        <v>289612706</v>
      </c>
      <c r="D30428" t="s">
        <v>261096</v>
      </c>
      <c r="E30428" t="s">
        <v>261134</v>
      </c>
      <c r="F30428" s="1">
        <v>18</v>
      </c>
      <c r="G30428" s="1" t="s">
        <v>142526</v>
      </c>
      <c r="H30428" s="1" t="s">
        <v>142527</v>
      </c>
      <c r="I30428" s="1"/>
    </row>
    <row r="30429" spans="1:9" x14ac:dyDescent="0.2">
      <c r="A30429" s="1" t="s">
        <v>142528</v>
      </c>
      <c r="B30429" s="1" t="s">
        <v>142529</v>
      </c>
      <c r="C30429" s="1">
        <v>289614350</v>
      </c>
      <c r="D30429" t="s">
        <v>261096</v>
      </c>
      <c r="E30429" t="s">
        <v>264230</v>
      </c>
      <c r="F30429" s="1">
        <v>2</v>
      </c>
      <c r="G30429" s="1" t="s">
        <v>142530</v>
      </c>
      <c r="H30429" s="1" t="s">
        <v>142531</v>
      </c>
      <c r="I30429" s="1"/>
    </row>
    <row r="30430" spans="1:9" x14ac:dyDescent="0.2">
      <c r="A30430" s="1" t="s">
        <v>142532</v>
      </c>
      <c r="B30430" s="1" t="s">
        <v>142533</v>
      </c>
      <c r="C30430" s="1">
        <v>289611929</v>
      </c>
      <c r="D30430" t="s">
        <v>261096</v>
      </c>
      <c r="E30430" t="s">
        <v>261134</v>
      </c>
      <c r="F30430" s="1">
        <v>3</v>
      </c>
      <c r="G30430" s="1" t="s">
        <v>142534</v>
      </c>
      <c r="H30430" s="1" t="s">
        <v>142535</v>
      </c>
      <c r="I30430" s="1" t="s">
        <v>142536</v>
      </c>
    </row>
    <row r="30431" spans="1:9" x14ac:dyDescent="0.2">
      <c r="A30431" s="1" t="s">
        <v>142537</v>
      </c>
      <c r="B30431" s="1" t="s">
        <v>142538</v>
      </c>
      <c r="C30431" s="1">
        <v>289611383</v>
      </c>
      <c r="D30431" t="s">
        <v>261096</v>
      </c>
      <c r="E30431" t="s">
        <v>264232</v>
      </c>
      <c r="F30431" s="1">
        <v>852</v>
      </c>
      <c r="G30431" s="1" t="s">
        <v>142539</v>
      </c>
      <c r="H30431" s="1" t="s">
        <v>142540</v>
      </c>
      <c r="I30431" s="1"/>
    </row>
    <row r="30432" spans="1:9" x14ac:dyDescent="0.2">
      <c r="A30432" s="1" t="s">
        <v>142541</v>
      </c>
      <c r="B30432" s="1" t="s">
        <v>142542</v>
      </c>
      <c r="C30432" s="1">
        <v>289614590</v>
      </c>
      <c r="D30432" t="s">
        <v>261096</v>
      </c>
      <c r="E30432" t="s">
        <v>259881</v>
      </c>
      <c r="F30432" s="1">
        <v>47</v>
      </c>
      <c r="G30432" s="1" t="s">
        <v>142543</v>
      </c>
      <c r="H30432" s="1" t="s">
        <v>142544</v>
      </c>
      <c r="I30432" s="1"/>
    </row>
    <row r="30433" spans="1:9" x14ac:dyDescent="0.2">
      <c r="A30433" s="1" t="s">
        <v>142545</v>
      </c>
      <c r="B30433" s="1" t="s">
        <v>142546</v>
      </c>
      <c r="C30433" s="1">
        <v>289616235</v>
      </c>
      <c r="D30433" t="s">
        <v>264233</v>
      </c>
      <c r="E30433" t="s">
        <v>264234</v>
      </c>
      <c r="F30433" s="1">
        <v>82280</v>
      </c>
      <c r="G30433" s="1" t="s">
        <v>142547</v>
      </c>
      <c r="H30433" s="1" t="s">
        <v>142548</v>
      </c>
      <c r="I30433" s="1" t="s">
        <v>142549</v>
      </c>
    </row>
    <row r="30434" spans="1:9" x14ac:dyDescent="0.2">
      <c r="A30434" s="1" t="s">
        <v>142550</v>
      </c>
      <c r="B30434" s="1" t="s">
        <v>142551</v>
      </c>
      <c r="C30434" s="1">
        <v>289613894</v>
      </c>
      <c r="D30434" t="s">
        <v>261096</v>
      </c>
      <c r="E30434" t="s">
        <v>261134</v>
      </c>
      <c r="F30434" s="1">
        <v>1</v>
      </c>
      <c r="G30434" s="1" t="s">
        <v>142552</v>
      </c>
      <c r="H30434" s="1" t="s">
        <v>142553</v>
      </c>
      <c r="I30434" s="1"/>
    </row>
    <row r="30435" spans="1:9" x14ac:dyDescent="0.2">
      <c r="A30435" s="1" t="s">
        <v>142554</v>
      </c>
      <c r="B30435" s="1" t="s">
        <v>142555</v>
      </c>
      <c r="C30435" s="1">
        <v>289615375</v>
      </c>
      <c r="D30435" t="s">
        <v>261096</v>
      </c>
      <c r="E30435" t="s">
        <v>264130</v>
      </c>
      <c r="F30435" s="1">
        <v>1</v>
      </c>
      <c r="G30435" s="1" t="s">
        <v>142556</v>
      </c>
      <c r="H30435" s="1" t="s">
        <v>142557</v>
      </c>
      <c r="I30435" s="1" t="s">
        <v>142558</v>
      </c>
    </row>
    <row r="30436" spans="1:9" x14ac:dyDescent="0.2">
      <c r="A30436" s="1" t="s">
        <v>142559</v>
      </c>
      <c r="B30436" s="1" t="s">
        <v>142560</v>
      </c>
      <c r="C30436" s="1">
        <v>291437197</v>
      </c>
      <c r="D30436" t="s">
        <v>261096</v>
      </c>
      <c r="E30436" t="s">
        <v>264235</v>
      </c>
      <c r="F30436" s="1">
        <v>2</v>
      </c>
      <c r="G30436" s="1" t="s">
        <v>142561</v>
      </c>
      <c r="H30436" s="1" t="s">
        <v>142562</v>
      </c>
      <c r="I30436" s="1" t="s">
        <v>142563</v>
      </c>
    </row>
    <row r="30437" spans="1:9" x14ac:dyDescent="0.2">
      <c r="A30437" s="1" t="s">
        <v>142564</v>
      </c>
      <c r="B30437" s="1" t="s">
        <v>142565</v>
      </c>
      <c r="C30437" s="1">
        <v>289615029</v>
      </c>
      <c r="D30437" t="s">
        <v>261096</v>
      </c>
      <c r="E30437" t="s">
        <v>264236</v>
      </c>
      <c r="F30437" s="1">
        <v>40</v>
      </c>
      <c r="G30437" s="1" t="s">
        <v>142566</v>
      </c>
      <c r="H30437" s="1" t="s">
        <v>142567</v>
      </c>
      <c r="I30437" s="1" t="s">
        <v>142568</v>
      </c>
    </row>
    <row r="30438" spans="1:9" x14ac:dyDescent="0.2">
      <c r="A30438" s="1" t="s">
        <v>142569</v>
      </c>
      <c r="B30438" s="1" t="s">
        <v>142570</v>
      </c>
      <c r="C30438" s="1">
        <v>289616666</v>
      </c>
      <c r="D30438" t="s">
        <v>261096</v>
      </c>
      <c r="E30438" t="s">
        <v>264237</v>
      </c>
      <c r="F30438" s="1">
        <v>8</v>
      </c>
      <c r="G30438" s="1" t="s">
        <v>142571</v>
      </c>
      <c r="H30438" s="1" t="s">
        <v>142572</v>
      </c>
      <c r="I30438" s="1"/>
    </row>
    <row r="30439" spans="1:9" x14ac:dyDescent="0.2">
      <c r="A30439" s="1" t="s">
        <v>142573</v>
      </c>
      <c r="B30439" s="1" t="s">
        <v>142574</v>
      </c>
      <c r="C30439" s="1">
        <v>289616090</v>
      </c>
      <c r="D30439" t="s">
        <v>261096</v>
      </c>
      <c r="E30439" t="s">
        <v>264238</v>
      </c>
      <c r="F30439" s="1">
        <v>9</v>
      </c>
      <c r="G30439" s="1" t="s">
        <v>142575</v>
      </c>
      <c r="H30439" s="1" t="s">
        <v>142576</v>
      </c>
      <c r="I30439" s="1" t="s">
        <v>142577</v>
      </c>
    </row>
    <row r="30440" spans="1:9" x14ac:dyDescent="0.2">
      <c r="A30440" s="1" t="s">
        <v>142578</v>
      </c>
      <c r="B30440" s="1" t="s">
        <v>142579</v>
      </c>
      <c r="C30440" s="1">
        <v>289614586</v>
      </c>
      <c r="D30440" t="s">
        <v>261096</v>
      </c>
      <c r="E30440" t="s">
        <v>264218</v>
      </c>
      <c r="F30440" s="1">
        <v>1</v>
      </c>
      <c r="G30440" s="1" t="s">
        <v>142580</v>
      </c>
      <c r="H30440" s="1" t="s">
        <v>142581</v>
      </c>
      <c r="I30440" s="1"/>
    </row>
    <row r="30441" spans="1:9" x14ac:dyDescent="0.2">
      <c r="A30441" s="1" t="s">
        <v>142582</v>
      </c>
      <c r="B30441" s="1" t="s">
        <v>142583</v>
      </c>
      <c r="C30441" s="1">
        <v>289615916</v>
      </c>
      <c r="D30441" t="s">
        <v>261096</v>
      </c>
      <c r="E30441" t="s">
        <v>261134</v>
      </c>
      <c r="F30441" s="1">
        <v>62</v>
      </c>
      <c r="G30441" s="1" t="s">
        <v>142584</v>
      </c>
      <c r="H30441" s="1" t="s">
        <v>142585</v>
      </c>
      <c r="I30441" s="1" t="s">
        <v>142586</v>
      </c>
    </row>
    <row r="30442" spans="1:9" x14ac:dyDescent="0.2">
      <c r="A30442" s="1" t="s">
        <v>142587</v>
      </c>
      <c r="B30442" s="1" t="s">
        <v>142588</v>
      </c>
      <c r="C30442" s="1">
        <v>289614270</v>
      </c>
      <c r="D30442" t="s">
        <v>261096</v>
      </c>
      <c r="E30442" t="s">
        <v>264239</v>
      </c>
      <c r="F30442" s="1">
        <v>1</v>
      </c>
      <c r="G30442" s="1" t="s">
        <v>142589</v>
      </c>
      <c r="H30442" s="1" t="s">
        <v>142590</v>
      </c>
      <c r="I30442" s="1" t="s">
        <v>142591</v>
      </c>
    </row>
    <row r="30443" spans="1:9" x14ac:dyDescent="0.2">
      <c r="A30443" s="1" t="s">
        <v>142592</v>
      </c>
      <c r="B30443" s="1" t="s">
        <v>142593</v>
      </c>
      <c r="C30443" s="1">
        <v>289615277</v>
      </c>
      <c r="D30443" t="s">
        <v>261096</v>
      </c>
      <c r="E30443" t="s">
        <v>31363</v>
      </c>
      <c r="F30443" s="1">
        <v>61</v>
      </c>
      <c r="G30443" s="1" t="s">
        <v>142594</v>
      </c>
      <c r="H30443" s="1" t="s">
        <v>142595</v>
      </c>
      <c r="I30443" s="1"/>
    </row>
    <row r="30444" spans="1:9" x14ac:dyDescent="0.2">
      <c r="A30444" s="1" t="s">
        <v>142596</v>
      </c>
      <c r="B30444" s="1" t="s">
        <v>142597</v>
      </c>
      <c r="C30444" s="1">
        <v>289616402</v>
      </c>
      <c r="D30444" t="s">
        <v>261096</v>
      </c>
      <c r="E30444" t="s">
        <v>264240</v>
      </c>
      <c r="F30444" s="1">
        <v>1</v>
      </c>
      <c r="G30444" s="1" t="s">
        <v>142598</v>
      </c>
      <c r="H30444" s="1" t="s">
        <v>142599</v>
      </c>
      <c r="I30444" s="1" t="s">
        <v>142600</v>
      </c>
    </row>
    <row r="30445" spans="1:9" x14ac:dyDescent="0.2">
      <c r="A30445" s="1" t="s">
        <v>142601</v>
      </c>
      <c r="B30445" s="1" t="s">
        <v>142602</v>
      </c>
      <c r="C30445" s="1">
        <v>289614482</v>
      </c>
      <c r="D30445" t="s">
        <v>261096</v>
      </c>
      <c r="E30445" t="s">
        <v>264226</v>
      </c>
      <c r="F30445" s="1">
        <v>1</v>
      </c>
      <c r="G30445" s="1" t="s">
        <v>142603</v>
      </c>
      <c r="H30445" s="1" t="s">
        <v>142604</v>
      </c>
      <c r="I30445" s="1"/>
    </row>
    <row r="30446" spans="1:9" x14ac:dyDescent="0.2">
      <c r="A30446" s="1" t="s">
        <v>142605</v>
      </c>
      <c r="B30446" s="1" t="s">
        <v>142606</v>
      </c>
      <c r="C30446" s="1">
        <v>289615390</v>
      </c>
      <c r="D30446" t="s">
        <v>261096</v>
      </c>
      <c r="E30446" t="s">
        <v>261134</v>
      </c>
      <c r="F30446" s="1">
        <v>5</v>
      </c>
      <c r="G30446" s="1" t="s">
        <v>142607</v>
      </c>
      <c r="H30446" s="1" t="s">
        <v>142608</v>
      </c>
      <c r="I30446" s="1"/>
    </row>
    <row r="30447" spans="1:9" x14ac:dyDescent="0.2">
      <c r="A30447" s="1" t="s">
        <v>142609</v>
      </c>
      <c r="B30447" s="1" t="s">
        <v>142610</v>
      </c>
      <c r="C30447" s="1">
        <v>289616660</v>
      </c>
      <c r="D30447" t="s">
        <v>261096</v>
      </c>
      <c r="E30447" t="s">
        <v>264221</v>
      </c>
      <c r="F30447" s="1">
        <v>1</v>
      </c>
      <c r="G30447" s="1" t="s">
        <v>142611</v>
      </c>
      <c r="H30447" s="1" t="s">
        <v>142612</v>
      </c>
      <c r="I30447" s="1"/>
    </row>
    <row r="30448" spans="1:9" x14ac:dyDescent="0.2">
      <c r="A30448" s="1" t="s">
        <v>142613</v>
      </c>
      <c r="B30448" s="1" t="s">
        <v>142614</v>
      </c>
      <c r="C30448" s="1">
        <v>289611740</v>
      </c>
      <c r="D30448" t="s">
        <v>261096</v>
      </c>
      <c r="E30448" t="s">
        <v>261134</v>
      </c>
      <c r="F30448" s="1">
        <v>2</v>
      </c>
      <c r="G30448" s="1" t="s">
        <v>142615</v>
      </c>
      <c r="H30448" s="1" t="s">
        <v>142616</v>
      </c>
      <c r="I30448" s="1"/>
    </row>
    <row r="30449" spans="1:9" x14ac:dyDescent="0.2">
      <c r="A30449" s="1" t="s">
        <v>142617</v>
      </c>
      <c r="B30449" s="1" t="s">
        <v>142618</v>
      </c>
      <c r="C30449" s="1">
        <v>291417604</v>
      </c>
      <c r="D30449" t="s">
        <v>261096</v>
      </c>
      <c r="E30449" t="s">
        <v>264225</v>
      </c>
      <c r="F30449" s="1">
        <v>4</v>
      </c>
      <c r="G30449" s="1" t="s">
        <v>142619</v>
      </c>
      <c r="H30449" s="1" t="s">
        <v>142620</v>
      </c>
      <c r="I30449" s="1" t="s">
        <v>142621</v>
      </c>
    </row>
    <row r="30450" spans="1:9" x14ac:dyDescent="0.2">
      <c r="A30450" s="1" t="s">
        <v>142622</v>
      </c>
      <c r="B30450" s="1" t="s">
        <v>142623</v>
      </c>
      <c r="C30450" s="1">
        <v>289614663</v>
      </c>
      <c r="D30450" t="s">
        <v>261096</v>
      </c>
      <c r="E30450" t="s">
        <v>264225</v>
      </c>
      <c r="F30450" s="1">
        <v>4</v>
      </c>
      <c r="G30450" s="1" t="s">
        <v>142624</v>
      </c>
      <c r="H30450" s="1" t="s">
        <v>142625</v>
      </c>
      <c r="I30450" s="1"/>
    </row>
    <row r="30451" spans="1:9" x14ac:dyDescent="0.2">
      <c r="A30451" s="1" t="s">
        <v>142626</v>
      </c>
      <c r="B30451" s="1" t="s">
        <v>142627</v>
      </c>
      <c r="C30451" s="1">
        <v>289616489</v>
      </c>
      <c r="D30451" t="s">
        <v>261096</v>
      </c>
      <c r="E30451" t="s">
        <v>264221</v>
      </c>
      <c r="F30451" s="1">
        <v>10</v>
      </c>
      <c r="G30451" s="1" t="s">
        <v>142628</v>
      </c>
      <c r="H30451" s="1" t="s">
        <v>142629</v>
      </c>
      <c r="I30451" s="1" t="s">
        <v>142630</v>
      </c>
    </row>
    <row r="30452" spans="1:9" x14ac:dyDescent="0.2">
      <c r="A30452" s="1" t="s">
        <v>142631</v>
      </c>
      <c r="B30452" s="1" t="s">
        <v>142632</v>
      </c>
      <c r="C30452" s="1">
        <v>289615107</v>
      </c>
      <c r="D30452" t="s">
        <v>261096</v>
      </c>
      <c r="E30452" t="s">
        <v>264231</v>
      </c>
      <c r="F30452" s="1">
        <v>20</v>
      </c>
      <c r="G30452" s="1" t="s">
        <v>142633</v>
      </c>
      <c r="H30452" s="1" t="s">
        <v>142634</v>
      </c>
      <c r="I30452" s="1" t="s">
        <v>142635</v>
      </c>
    </row>
    <row r="30453" spans="1:9" x14ac:dyDescent="0.2">
      <c r="A30453" s="1" t="s">
        <v>142636</v>
      </c>
      <c r="B30453" s="1" t="s">
        <v>142637</v>
      </c>
      <c r="C30453" s="1">
        <v>289612003</v>
      </c>
      <c r="D30453" t="s">
        <v>261096</v>
      </c>
      <c r="E30453" t="s">
        <v>264232</v>
      </c>
      <c r="F30453" s="1">
        <v>7</v>
      </c>
      <c r="G30453" s="1" t="s">
        <v>142638</v>
      </c>
      <c r="H30453" s="1" t="s">
        <v>142639</v>
      </c>
      <c r="I30453" s="1" t="s">
        <v>142640</v>
      </c>
    </row>
    <row r="30454" spans="1:9" x14ac:dyDescent="0.2">
      <c r="A30454" s="1" t="s">
        <v>142641</v>
      </c>
      <c r="B30454" s="1" t="s">
        <v>142642</v>
      </c>
      <c r="C30454" s="1">
        <v>289611701</v>
      </c>
      <c r="D30454" t="s">
        <v>264227</v>
      </c>
      <c r="E30454" t="s">
        <v>264242</v>
      </c>
      <c r="F30454" s="1">
        <v>39</v>
      </c>
      <c r="G30454" s="1" t="s">
        <v>142643</v>
      </c>
      <c r="H30454" s="1" t="s">
        <v>142644</v>
      </c>
      <c r="I30454" s="1" t="s">
        <v>142645</v>
      </c>
    </row>
    <row r="30455" spans="1:9" x14ac:dyDescent="0.2">
      <c r="A30455" s="1" t="s">
        <v>142646</v>
      </c>
      <c r="B30455" s="1" t="s">
        <v>142647</v>
      </c>
      <c r="C30455" s="1">
        <v>290492106</v>
      </c>
      <c r="D30455" t="s">
        <v>261096</v>
      </c>
      <c r="E30455" t="s">
        <v>264131</v>
      </c>
      <c r="F30455" s="1">
        <v>5</v>
      </c>
      <c r="G30455" s="1" t="s">
        <v>142648</v>
      </c>
      <c r="H30455" s="1" t="s">
        <v>142649</v>
      </c>
      <c r="I30455" s="1" t="s">
        <v>142650</v>
      </c>
    </row>
    <row r="30456" spans="1:9" x14ac:dyDescent="0.2">
      <c r="A30456" s="1" t="s">
        <v>142651</v>
      </c>
      <c r="B30456" s="1" t="s">
        <v>142652</v>
      </c>
      <c r="C30456" s="1">
        <v>290829472</v>
      </c>
      <c r="D30456" t="s">
        <v>264243</v>
      </c>
      <c r="E30456" t="s">
        <v>264244</v>
      </c>
      <c r="F30456" s="1">
        <v>5</v>
      </c>
      <c r="G30456" s="1" t="s">
        <v>142653</v>
      </c>
      <c r="H30456" s="1" t="s">
        <v>142654</v>
      </c>
      <c r="I30456" s="1"/>
    </row>
    <row r="30457" spans="1:9" x14ac:dyDescent="0.2">
      <c r="A30457" s="1" t="s">
        <v>142655</v>
      </c>
      <c r="B30457" s="1" t="s">
        <v>142656</v>
      </c>
      <c r="C30457" s="1">
        <v>289616513</v>
      </c>
      <c r="D30457" t="s">
        <v>261096</v>
      </c>
      <c r="E30457" t="s">
        <v>259881</v>
      </c>
      <c r="F30457" s="1">
        <v>37</v>
      </c>
      <c r="G30457" s="1" t="s">
        <v>142657</v>
      </c>
      <c r="H30457" s="1" t="s">
        <v>142658</v>
      </c>
      <c r="I30457" s="1"/>
    </row>
    <row r="30458" spans="1:9" x14ac:dyDescent="0.2">
      <c r="A30458" s="1" t="s">
        <v>142659</v>
      </c>
      <c r="B30458" s="1" t="s">
        <v>142660</v>
      </c>
      <c r="C30458" s="1">
        <v>289615876</v>
      </c>
      <c r="D30458" t="s">
        <v>261096</v>
      </c>
      <c r="E30458" t="s">
        <v>264230</v>
      </c>
      <c r="F30458" s="1">
        <v>52</v>
      </c>
      <c r="G30458" s="1" t="s">
        <v>142661</v>
      </c>
      <c r="H30458" s="1" t="s">
        <v>142662</v>
      </c>
      <c r="I30458" s="1" t="s">
        <v>142663</v>
      </c>
    </row>
    <row r="30459" spans="1:9" x14ac:dyDescent="0.2">
      <c r="A30459" s="1" t="s">
        <v>142664</v>
      </c>
      <c r="B30459" s="1" t="s">
        <v>142665</v>
      </c>
      <c r="C30459" s="1">
        <v>289604174</v>
      </c>
      <c r="D30459" t="s">
        <v>261096</v>
      </c>
      <c r="E30459" t="s">
        <v>264219</v>
      </c>
      <c r="F30459" s="1">
        <v>42</v>
      </c>
      <c r="G30459" s="1" t="s">
        <v>142666</v>
      </c>
      <c r="H30459" s="1" t="s">
        <v>142667</v>
      </c>
      <c r="I30459" s="1"/>
    </row>
    <row r="30460" spans="1:9" x14ac:dyDescent="0.2">
      <c r="A30460" s="1" t="s">
        <v>142668</v>
      </c>
      <c r="B30460" s="1" t="s">
        <v>142669</v>
      </c>
      <c r="C30460" s="1">
        <v>289604175</v>
      </c>
      <c r="D30460" t="s">
        <v>261096</v>
      </c>
      <c r="E30460" t="s">
        <v>261130</v>
      </c>
      <c r="F30460" s="1">
        <v>23</v>
      </c>
      <c r="G30460" s="1" t="s">
        <v>142670</v>
      </c>
      <c r="H30460" s="1" t="s">
        <v>142671</v>
      </c>
      <c r="I30460" s="1" t="s">
        <v>142672</v>
      </c>
    </row>
    <row r="30461" spans="1:9" x14ac:dyDescent="0.2">
      <c r="A30461" s="1" t="s">
        <v>142673</v>
      </c>
      <c r="B30461" s="1" t="s">
        <v>142674</v>
      </c>
      <c r="C30461" s="1">
        <v>289614099</v>
      </c>
      <c r="D30461" t="s">
        <v>261096</v>
      </c>
      <c r="E30461" t="s">
        <v>264224</v>
      </c>
      <c r="F30461" s="1">
        <v>2</v>
      </c>
      <c r="G30461" s="1" t="s">
        <v>142675</v>
      </c>
      <c r="H30461" s="1" t="s">
        <v>142676</v>
      </c>
      <c r="I30461" s="1"/>
    </row>
    <row r="30462" spans="1:9" x14ac:dyDescent="0.2">
      <c r="A30462" s="1" t="s">
        <v>142677</v>
      </c>
      <c r="B30462" s="1" t="s">
        <v>142678</v>
      </c>
      <c r="C30462" s="1">
        <v>289616622</v>
      </c>
      <c r="D30462" t="s">
        <v>261096</v>
      </c>
      <c r="E30462" t="s">
        <v>264222</v>
      </c>
      <c r="F30462" s="1">
        <v>1</v>
      </c>
      <c r="G30462" s="1" t="s">
        <v>142679</v>
      </c>
      <c r="H30462" s="1" t="s">
        <v>142680</v>
      </c>
      <c r="I30462" s="1"/>
    </row>
    <row r="30463" spans="1:9" x14ac:dyDescent="0.2">
      <c r="A30463" s="1" t="s">
        <v>142681</v>
      </c>
      <c r="B30463" s="1" t="s">
        <v>142682</v>
      </c>
      <c r="C30463" s="1">
        <v>289604178</v>
      </c>
      <c r="D30463" t="s">
        <v>261096</v>
      </c>
      <c r="E30463" t="s">
        <v>264131</v>
      </c>
      <c r="F30463" s="1">
        <v>10</v>
      </c>
      <c r="G30463" s="1" t="s">
        <v>142683</v>
      </c>
      <c r="H30463" s="1" t="s">
        <v>142684</v>
      </c>
      <c r="I30463" s="1"/>
    </row>
    <row r="30464" spans="1:9" x14ac:dyDescent="0.2">
      <c r="A30464" s="1" t="s">
        <v>142685</v>
      </c>
      <c r="B30464" s="1" t="s">
        <v>142686</v>
      </c>
      <c r="C30464" s="1">
        <v>290483025</v>
      </c>
      <c r="D30464" t="s">
        <v>261096</v>
      </c>
      <c r="E30464" t="s">
        <v>264130</v>
      </c>
      <c r="F30464" s="1">
        <v>121</v>
      </c>
      <c r="G30464" s="1" t="s">
        <v>142687</v>
      </c>
      <c r="H30464" s="1" t="s">
        <v>142688</v>
      </c>
      <c r="I30464" s="1" t="s">
        <v>142689</v>
      </c>
    </row>
    <row r="30465" spans="1:9" x14ac:dyDescent="0.2">
      <c r="A30465" s="1" t="s">
        <v>142690</v>
      </c>
      <c r="B30465" s="1" t="s">
        <v>142691</v>
      </c>
      <c r="C30465" s="1">
        <v>289616700</v>
      </c>
      <c r="D30465" t="s">
        <v>261096</v>
      </c>
      <c r="E30465" t="s">
        <v>264221</v>
      </c>
      <c r="F30465" s="1">
        <v>2</v>
      </c>
      <c r="G30465" s="1" t="s">
        <v>142692</v>
      </c>
      <c r="H30465" s="1" t="s">
        <v>142693</v>
      </c>
      <c r="I30465" s="1" t="s">
        <v>142690</v>
      </c>
    </row>
    <row r="30466" spans="1:9" x14ac:dyDescent="0.2">
      <c r="A30466" s="1" t="s">
        <v>142694</v>
      </c>
      <c r="B30466" s="1" t="s">
        <v>142694</v>
      </c>
      <c r="C30466" s="1">
        <v>289604179</v>
      </c>
      <c r="D30466" t="s">
        <v>261096</v>
      </c>
      <c r="E30466" t="s">
        <v>264222</v>
      </c>
      <c r="F30466" s="1">
        <v>2</v>
      </c>
      <c r="G30466" s="1" t="s">
        <v>142695</v>
      </c>
      <c r="H30466" s="1" t="s">
        <v>142696</v>
      </c>
      <c r="I30466" s="1"/>
    </row>
    <row r="30467" spans="1:9" x14ac:dyDescent="0.2">
      <c r="A30467" s="1" t="s">
        <v>142697</v>
      </c>
      <c r="B30467" s="1" t="s">
        <v>142698</v>
      </c>
      <c r="C30467" s="1">
        <v>289611391</v>
      </c>
      <c r="D30467" t="s">
        <v>261096</v>
      </c>
      <c r="E30467" t="s">
        <v>264223</v>
      </c>
      <c r="F30467" s="1">
        <v>9</v>
      </c>
      <c r="G30467" s="1" t="s">
        <v>142699</v>
      </c>
      <c r="H30467" s="1" t="s">
        <v>142700</v>
      </c>
      <c r="I30467" s="1"/>
    </row>
    <row r="30468" spans="1:9" x14ac:dyDescent="0.2">
      <c r="A30468" s="1" t="s">
        <v>142701</v>
      </c>
      <c r="B30468" s="1" t="s">
        <v>142702</v>
      </c>
      <c r="C30468" s="1">
        <v>290489980</v>
      </c>
      <c r="D30468" t="s">
        <v>261096</v>
      </c>
      <c r="E30468" t="s">
        <v>264132</v>
      </c>
      <c r="F30468" s="1">
        <v>5</v>
      </c>
      <c r="G30468" s="1" t="s">
        <v>142703</v>
      </c>
      <c r="H30468" s="1" t="s">
        <v>142704</v>
      </c>
      <c r="I30468" s="1" t="s">
        <v>142705</v>
      </c>
    </row>
    <row r="30469" spans="1:9" x14ac:dyDescent="0.2">
      <c r="A30469" s="1" t="s">
        <v>142706</v>
      </c>
      <c r="B30469" s="1" t="s">
        <v>142707</v>
      </c>
      <c r="C30469" s="1">
        <v>289604180</v>
      </c>
      <c r="D30469" t="s">
        <v>261096</v>
      </c>
      <c r="E30469" t="s">
        <v>264217</v>
      </c>
      <c r="F30469" s="1">
        <v>1</v>
      </c>
      <c r="G30469" s="1" t="s">
        <v>142708</v>
      </c>
      <c r="H30469" s="1" t="s">
        <v>142709</v>
      </c>
      <c r="I30469" s="1"/>
    </row>
    <row r="30470" spans="1:9" x14ac:dyDescent="0.2">
      <c r="A30470" s="1" t="s">
        <v>142710</v>
      </c>
      <c r="B30470" s="1" t="s">
        <v>142711</v>
      </c>
      <c r="C30470" s="1">
        <v>289612509</v>
      </c>
      <c r="D30470" t="s">
        <v>261096</v>
      </c>
      <c r="E30470" t="s">
        <v>264226</v>
      </c>
      <c r="F30470" s="1">
        <v>1</v>
      </c>
      <c r="G30470" s="1" t="s">
        <v>142712</v>
      </c>
      <c r="H30470" s="1" t="s">
        <v>142713</v>
      </c>
      <c r="I30470" s="1"/>
    </row>
    <row r="30471" spans="1:9" x14ac:dyDescent="0.2">
      <c r="A30471" s="1" t="s">
        <v>142714</v>
      </c>
      <c r="B30471" s="1" t="s">
        <v>142715</v>
      </c>
      <c r="C30471" s="1">
        <v>289615392</v>
      </c>
      <c r="D30471" t="s">
        <v>264245</v>
      </c>
      <c r="E30471" t="s">
        <v>264246</v>
      </c>
      <c r="F30471" s="1">
        <v>10</v>
      </c>
      <c r="G30471" s="1" t="s">
        <v>142716</v>
      </c>
      <c r="H30471" s="1" t="s">
        <v>142717</v>
      </c>
      <c r="I30471" s="1" t="s">
        <v>142718</v>
      </c>
    </row>
    <row r="30472" spans="1:9" x14ac:dyDescent="0.2">
      <c r="A30472" s="1" t="s">
        <v>142719</v>
      </c>
      <c r="B30472" s="1" t="s">
        <v>142720</v>
      </c>
      <c r="C30472" s="1">
        <v>289616693</v>
      </c>
      <c r="D30472" t="s">
        <v>261096</v>
      </c>
      <c r="E30472" t="s">
        <v>264221</v>
      </c>
      <c r="F30472" s="1">
        <v>6</v>
      </c>
      <c r="G30472" s="1" t="s">
        <v>142721</v>
      </c>
      <c r="H30472" s="1" t="s">
        <v>142722</v>
      </c>
      <c r="I30472" s="1" t="s">
        <v>142723</v>
      </c>
    </row>
    <row r="30473" spans="1:9" x14ac:dyDescent="0.2">
      <c r="A30473" s="1" t="s">
        <v>142724</v>
      </c>
      <c r="B30473" s="1" t="s">
        <v>142725</v>
      </c>
      <c r="C30473" s="1">
        <v>289612264</v>
      </c>
      <c r="D30473" t="s">
        <v>261107</v>
      </c>
      <c r="E30473" t="s">
        <v>264247</v>
      </c>
      <c r="F30473" s="1">
        <v>15</v>
      </c>
      <c r="G30473" s="1" t="s">
        <v>142726</v>
      </c>
      <c r="H30473" s="1" t="s">
        <v>142727</v>
      </c>
      <c r="I30473" s="1"/>
    </row>
    <row r="30474" spans="1:9" x14ac:dyDescent="0.2">
      <c r="A30474" s="1" t="s">
        <v>142728</v>
      </c>
      <c r="B30474" s="1" t="s">
        <v>142729</v>
      </c>
      <c r="C30474" s="1">
        <v>289604182</v>
      </c>
      <c r="D30474" t="s">
        <v>261096</v>
      </c>
      <c r="E30474" t="s">
        <v>264131</v>
      </c>
      <c r="F30474" s="1">
        <v>1</v>
      </c>
      <c r="G30474" s="1" t="s">
        <v>142730</v>
      </c>
      <c r="H30474" s="1" t="s">
        <v>142731</v>
      </c>
      <c r="I30474" s="1"/>
    </row>
    <row r="30475" spans="1:9" x14ac:dyDescent="0.2">
      <c r="A30475" s="1" t="s">
        <v>142732</v>
      </c>
      <c r="B30475" s="1" t="s">
        <v>142733</v>
      </c>
      <c r="C30475" s="1">
        <v>289614282</v>
      </c>
      <c r="D30475" t="s">
        <v>261096</v>
      </c>
      <c r="E30475" t="s">
        <v>261134</v>
      </c>
      <c r="F30475" s="1">
        <v>1</v>
      </c>
      <c r="G30475" s="1" t="s">
        <v>142734</v>
      </c>
      <c r="H30475" s="1" t="s">
        <v>142735</v>
      </c>
      <c r="I30475" s="1"/>
    </row>
    <row r="30476" spans="1:9" x14ac:dyDescent="0.2">
      <c r="A30476" s="1" t="s">
        <v>142736</v>
      </c>
      <c r="B30476" s="1" t="s">
        <v>142737</v>
      </c>
      <c r="C30476" s="1">
        <v>289614379</v>
      </c>
      <c r="D30476" t="s">
        <v>261096</v>
      </c>
      <c r="E30476" t="s">
        <v>264130</v>
      </c>
      <c r="F30476" s="1">
        <v>5</v>
      </c>
      <c r="G30476" s="1" t="s">
        <v>142738</v>
      </c>
      <c r="H30476" s="1" t="s">
        <v>142739</v>
      </c>
      <c r="I30476" s="1" t="s">
        <v>142740</v>
      </c>
    </row>
    <row r="30477" spans="1:9" x14ac:dyDescent="0.2">
      <c r="A30477" s="1" t="s">
        <v>142741</v>
      </c>
      <c r="B30477" s="1" t="s">
        <v>142742</v>
      </c>
      <c r="C30477" s="1">
        <v>289616588</v>
      </c>
      <c r="D30477" t="s">
        <v>261096</v>
      </c>
      <c r="E30477" t="s">
        <v>264221</v>
      </c>
      <c r="F30477" s="1">
        <v>1</v>
      </c>
      <c r="G30477" s="1" t="s">
        <v>142743</v>
      </c>
      <c r="H30477" s="1" t="s">
        <v>142744</v>
      </c>
      <c r="I30477" s="1" t="s">
        <v>142745</v>
      </c>
    </row>
    <row r="30478" spans="1:9" x14ac:dyDescent="0.2">
      <c r="A30478" s="1" t="s">
        <v>142746</v>
      </c>
      <c r="B30478" s="1" t="s">
        <v>142747</v>
      </c>
      <c r="C30478" s="1">
        <v>290483615</v>
      </c>
      <c r="D30478" t="s">
        <v>261096</v>
      </c>
      <c r="E30478" t="s">
        <v>264132</v>
      </c>
      <c r="F30478" s="1">
        <v>253</v>
      </c>
      <c r="G30478" s="1" t="s">
        <v>142748</v>
      </c>
      <c r="H30478" s="1" t="s">
        <v>142749</v>
      </c>
      <c r="I30478" s="1" t="s">
        <v>142750</v>
      </c>
    </row>
    <row r="30479" spans="1:9" x14ac:dyDescent="0.2">
      <c r="A30479" s="1" t="s">
        <v>142751</v>
      </c>
      <c r="B30479" s="1" t="s">
        <v>142752</v>
      </c>
      <c r="C30479" s="1">
        <v>289614878</v>
      </c>
      <c r="D30479" t="s">
        <v>261096</v>
      </c>
      <c r="E30479" t="s">
        <v>264131</v>
      </c>
      <c r="F30479" s="1">
        <v>11</v>
      </c>
      <c r="G30479" s="1" t="s">
        <v>142753</v>
      </c>
      <c r="H30479" s="1" t="s">
        <v>142754</v>
      </c>
      <c r="I30479" s="1"/>
    </row>
    <row r="30480" spans="1:9" x14ac:dyDescent="0.2">
      <c r="A30480" s="1" t="s">
        <v>142755</v>
      </c>
      <c r="B30480" s="1" t="s">
        <v>142756</v>
      </c>
      <c r="C30480" s="1">
        <v>289611229</v>
      </c>
      <c r="D30480" t="s">
        <v>261096</v>
      </c>
      <c r="E30480" t="s">
        <v>264235</v>
      </c>
      <c r="F30480" s="1">
        <v>45</v>
      </c>
      <c r="G30480" s="1" t="s">
        <v>142757</v>
      </c>
      <c r="H30480" s="1" t="s">
        <v>142758</v>
      </c>
      <c r="I30480" s="1" t="s">
        <v>142759</v>
      </c>
    </row>
    <row r="30481" spans="1:9" x14ac:dyDescent="0.2">
      <c r="A30481" s="1" t="s">
        <v>142760</v>
      </c>
      <c r="B30481" s="1" t="s">
        <v>142761</v>
      </c>
      <c r="C30481" s="1">
        <v>290523983</v>
      </c>
      <c r="D30481" t="s">
        <v>261096</v>
      </c>
      <c r="E30481" t="s">
        <v>264129</v>
      </c>
      <c r="F30481" s="1">
        <v>1</v>
      </c>
      <c r="G30481" s="1" t="s">
        <v>142762</v>
      </c>
      <c r="H30481" s="1" t="s">
        <v>142763</v>
      </c>
      <c r="I30481" s="1" t="s">
        <v>142764</v>
      </c>
    </row>
    <row r="30482" spans="1:9" x14ac:dyDescent="0.2">
      <c r="A30482" s="1" t="s">
        <v>142765</v>
      </c>
      <c r="B30482" s="1" t="s">
        <v>142766</v>
      </c>
      <c r="C30482" s="1">
        <v>289616506</v>
      </c>
      <c r="D30482" t="s">
        <v>261096</v>
      </c>
      <c r="E30482" t="s">
        <v>261134</v>
      </c>
      <c r="F30482" s="1">
        <v>1</v>
      </c>
      <c r="G30482" s="1" t="s">
        <v>142767</v>
      </c>
      <c r="H30482" s="1" t="s">
        <v>142768</v>
      </c>
      <c r="I30482" s="1"/>
    </row>
    <row r="30483" spans="1:9" x14ac:dyDescent="0.2">
      <c r="A30483" s="1" t="s">
        <v>142769</v>
      </c>
      <c r="B30483" s="1" t="s">
        <v>142770</v>
      </c>
      <c r="C30483" s="1">
        <v>289615048</v>
      </c>
      <c r="D30483" t="s">
        <v>261096</v>
      </c>
      <c r="E30483" t="s">
        <v>264232</v>
      </c>
      <c r="F30483" s="1">
        <v>3</v>
      </c>
      <c r="G30483" s="1" t="s">
        <v>142771</v>
      </c>
      <c r="H30483" s="1" t="s">
        <v>142772</v>
      </c>
      <c r="I30483" s="1" t="s">
        <v>142773</v>
      </c>
    </row>
    <row r="30484" spans="1:9" x14ac:dyDescent="0.2">
      <c r="A30484" s="1" t="s">
        <v>142774</v>
      </c>
      <c r="B30484" s="1" t="s">
        <v>142775</v>
      </c>
      <c r="C30484" s="1">
        <v>289611101</v>
      </c>
      <c r="D30484" t="s">
        <v>264248</v>
      </c>
      <c r="E30484" t="s">
        <v>264249</v>
      </c>
      <c r="F30484" s="1">
        <v>267</v>
      </c>
      <c r="G30484" s="1" t="s">
        <v>142776</v>
      </c>
      <c r="H30484" s="1" t="s">
        <v>142777</v>
      </c>
      <c r="I30484" s="1" t="s">
        <v>142778</v>
      </c>
    </row>
    <row r="30485" spans="1:9" x14ac:dyDescent="0.2">
      <c r="A30485" s="1" t="s">
        <v>142779</v>
      </c>
      <c r="B30485" s="1" t="s">
        <v>142780</v>
      </c>
      <c r="C30485" s="1">
        <v>289614816</v>
      </c>
      <c r="D30485" t="s">
        <v>261096</v>
      </c>
      <c r="E30485" t="s">
        <v>264132</v>
      </c>
      <c r="F30485" s="1">
        <v>51</v>
      </c>
      <c r="G30485" s="1" t="s">
        <v>142781</v>
      </c>
      <c r="H30485" s="1" t="s">
        <v>142782</v>
      </c>
      <c r="I30485" s="1" t="s">
        <v>142783</v>
      </c>
    </row>
    <row r="30486" spans="1:9" x14ac:dyDescent="0.2">
      <c r="A30486" s="1" t="s">
        <v>142784</v>
      </c>
      <c r="B30486" s="1" t="s">
        <v>142785</v>
      </c>
      <c r="C30486" s="1">
        <v>289604184</v>
      </c>
      <c r="D30486" t="s">
        <v>261096</v>
      </c>
      <c r="E30486" t="s">
        <v>264224</v>
      </c>
      <c r="F30486" s="1">
        <v>1</v>
      </c>
      <c r="G30486" s="1" t="s">
        <v>142786</v>
      </c>
      <c r="H30486" s="1" t="s">
        <v>142787</v>
      </c>
      <c r="I30486" s="1"/>
    </row>
    <row r="30487" spans="1:9" x14ac:dyDescent="0.2">
      <c r="A30487" s="1" t="s">
        <v>142788</v>
      </c>
      <c r="B30487" s="1" t="s">
        <v>142789</v>
      </c>
      <c r="C30487" s="1">
        <v>289611573</v>
      </c>
      <c r="D30487" t="s">
        <v>261096</v>
      </c>
      <c r="E30487" t="s">
        <v>264226</v>
      </c>
      <c r="F30487" s="1">
        <v>2</v>
      </c>
      <c r="G30487" s="1" t="s">
        <v>142790</v>
      </c>
      <c r="H30487" s="1" t="s">
        <v>142791</v>
      </c>
      <c r="I30487" s="1" t="s">
        <v>142792</v>
      </c>
    </row>
    <row r="30488" spans="1:9" x14ac:dyDescent="0.2">
      <c r="A30488" s="1" t="s">
        <v>142793</v>
      </c>
      <c r="B30488" s="1" t="s">
        <v>142794</v>
      </c>
      <c r="C30488" s="1">
        <v>289612632</v>
      </c>
      <c r="D30488" t="s">
        <v>261096</v>
      </c>
      <c r="E30488" t="s">
        <v>264216</v>
      </c>
      <c r="F30488" s="1">
        <v>3</v>
      </c>
      <c r="G30488" s="1" t="s">
        <v>142795</v>
      </c>
      <c r="H30488" s="1" t="s">
        <v>142796</v>
      </c>
      <c r="I30488" s="1"/>
    </row>
    <row r="30489" spans="1:9" x14ac:dyDescent="0.2">
      <c r="A30489" s="1" t="s">
        <v>142797</v>
      </c>
      <c r="B30489" s="1" t="s">
        <v>142798</v>
      </c>
      <c r="C30489" s="1">
        <v>289612555</v>
      </c>
      <c r="D30489" t="s">
        <v>261096</v>
      </c>
      <c r="E30489" t="s">
        <v>261134</v>
      </c>
      <c r="F30489" s="1">
        <v>20</v>
      </c>
      <c r="G30489" s="1" t="s">
        <v>142799</v>
      </c>
      <c r="H30489" s="1" t="s">
        <v>142800</v>
      </c>
      <c r="I30489" s="1" t="s">
        <v>142801</v>
      </c>
    </row>
    <row r="30490" spans="1:9" x14ac:dyDescent="0.2">
      <c r="A30490" s="1" t="s">
        <v>142802</v>
      </c>
      <c r="B30490" s="1" t="s">
        <v>142803</v>
      </c>
      <c r="C30490" s="1">
        <v>289616441</v>
      </c>
      <c r="D30490" t="s">
        <v>261096</v>
      </c>
      <c r="E30490" t="s">
        <v>264238</v>
      </c>
      <c r="F30490" s="1">
        <v>3</v>
      </c>
      <c r="G30490" s="1" t="s">
        <v>142804</v>
      </c>
      <c r="H30490" s="1" t="s">
        <v>142805</v>
      </c>
      <c r="I30490" s="1" t="s">
        <v>142806</v>
      </c>
    </row>
    <row r="30491" spans="1:9" x14ac:dyDescent="0.2">
      <c r="A30491" s="1" t="s">
        <v>142807</v>
      </c>
      <c r="B30491" s="1" t="s">
        <v>142808</v>
      </c>
      <c r="C30491" s="1">
        <v>289616444</v>
      </c>
      <c r="D30491" t="s">
        <v>261096</v>
      </c>
      <c r="E30491" t="s">
        <v>264221</v>
      </c>
      <c r="F30491" s="1">
        <v>15</v>
      </c>
      <c r="G30491" s="1" t="s">
        <v>142809</v>
      </c>
      <c r="H30491" s="1" t="s">
        <v>142810</v>
      </c>
      <c r="I30491" s="1" t="s">
        <v>142811</v>
      </c>
    </row>
    <row r="30492" spans="1:9" x14ac:dyDescent="0.2">
      <c r="A30492" s="1" t="s">
        <v>142812</v>
      </c>
      <c r="B30492" s="1" t="s">
        <v>142813</v>
      </c>
      <c r="C30492" s="1">
        <v>289615089</v>
      </c>
      <c r="D30492" t="s">
        <v>261096</v>
      </c>
      <c r="E30492" t="s">
        <v>264239</v>
      </c>
      <c r="F30492" s="1">
        <v>24</v>
      </c>
      <c r="G30492" s="1" t="s">
        <v>142814</v>
      </c>
      <c r="H30492" s="1" t="s">
        <v>142815</v>
      </c>
      <c r="I30492" s="1" t="s">
        <v>142816</v>
      </c>
    </row>
    <row r="30493" spans="1:9" x14ac:dyDescent="0.2">
      <c r="A30493" s="1" t="s">
        <v>142817</v>
      </c>
      <c r="B30493" s="1" t="s">
        <v>142818</v>
      </c>
      <c r="C30493" s="1">
        <v>289614313</v>
      </c>
      <c r="D30493" t="s">
        <v>261096</v>
      </c>
      <c r="E30493" t="s">
        <v>264223</v>
      </c>
      <c r="F30493" s="1">
        <v>1</v>
      </c>
      <c r="G30493" s="1" t="s">
        <v>142819</v>
      </c>
      <c r="H30493" s="1" t="s">
        <v>142820</v>
      </c>
      <c r="I30493" s="1"/>
    </row>
    <row r="30494" spans="1:9" x14ac:dyDescent="0.2">
      <c r="A30494" s="1" t="s">
        <v>142821</v>
      </c>
      <c r="B30494" s="1" t="s">
        <v>142822</v>
      </c>
      <c r="C30494" s="1">
        <v>289615518</v>
      </c>
      <c r="D30494" t="s">
        <v>261096</v>
      </c>
      <c r="E30494" t="s">
        <v>261134</v>
      </c>
      <c r="F30494" s="1">
        <v>22</v>
      </c>
      <c r="G30494" s="1" t="s">
        <v>142823</v>
      </c>
      <c r="H30494" s="1" t="s">
        <v>142824</v>
      </c>
      <c r="I30494" s="1"/>
    </row>
    <row r="30495" spans="1:9" x14ac:dyDescent="0.2">
      <c r="A30495" s="1" t="s">
        <v>142825</v>
      </c>
      <c r="B30495" s="1" t="s">
        <v>142826</v>
      </c>
      <c r="C30495" s="1">
        <v>289611855</v>
      </c>
      <c r="D30495" t="s">
        <v>264250</v>
      </c>
      <c r="E30495" t="s">
        <v>264251</v>
      </c>
      <c r="F30495" s="1">
        <v>9</v>
      </c>
      <c r="G30495" s="1" t="s">
        <v>142827</v>
      </c>
      <c r="H30495" s="1" t="s">
        <v>142828</v>
      </c>
      <c r="I30495" s="1" t="s">
        <v>142829</v>
      </c>
    </row>
    <row r="30496" spans="1:9" x14ac:dyDescent="0.2">
      <c r="A30496" s="1" t="s">
        <v>142830</v>
      </c>
      <c r="B30496" s="1" t="s">
        <v>142831</v>
      </c>
      <c r="C30496" s="1">
        <v>289616417</v>
      </c>
      <c r="D30496" t="s">
        <v>261096</v>
      </c>
      <c r="E30496" t="s">
        <v>264129</v>
      </c>
      <c r="F30496" s="1">
        <v>11</v>
      </c>
      <c r="G30496" s="1" t="s">
        <v>142832</v>
      </c>
      <c r="H30496" s="1" t="s">
        <v>142833</v>
      </c>
      <c r="I30496" s="1"/>
    </row>
    <row r="30497" spans="1:9" x14ac:dyDescent="0.2">
      <c r="A30497" s="1" t="s">
        <v>142834</v>
      </c>
      <c r="B30497" s="1" t="s">
        <v>142835</v>
      </c>
      <c r="C30497" s="1">
        <v>289612086</v>
      </c>
      <c r="D30497" t="s">
        <v>261096</v>
      </c>
      <c r="E30497" t="s">
        <v>264252</v>
      </c>
      <c r="F30497" s="1">
        <v>3</v>
      </c>
      <c r="G30497" s="1" t="s">
        <v>142836</v>
      </c>
      <c r="H30497" s="1" t="s">
        <v>142837</v>
      </c>
      <c r="I30497" s="1" t="s">
        <v>142838</v>
      </c>
    </row>
    <row r="30498" spans="1:9" x14ac:dyDescent="0.2">
      <c r="A30498" s="1" t="s">
        <v>142839</v>
      </c>
      <c r="B30498" s="1" t="s">
        <v>142840</v>
      </c>
      <c r="C30498" s="1">
        <v>289616335</v>
      </c>
      <c r="D30498" t="s">
        <v>261096</v>
      </c>
      <c r="E30498" t="s">
        <v>264236</v>
      </c>
      <c r="F30498" s="1">
        <v>9</v>
      </c>
      <c r="G30498" s="1" t="s">
        <v>142841</v>
      </c>
      <c r="H30498" s="1" t="s">
        <v>142842</v>
      </c>
      <c r="I30498" s="1" t="s">
        <v>142843</v>
      </c>
    </row>
    <row r="30499" spans="1:9" x14ac:dyDescent="0.2">
      <c r="A30499" s="1" t="s">
        <v>142844</v>
      </c>
      <c r="B30499" s="1" t="s">
        <v>142845</v>
      </c>
      <c r="C30499" s="1">
        <v>289611744</v>
      </c>
      <c r="D30499" t="s">
        <v>261096</v>
      </c>
      <c r="E30499" t="s">
        <v>261134</v>
      </c>
      <c r="F30499" s="1">
        <v>9</v>
      </c>
      <c r="G30499" s="1" t="s">
        <v>142846</v>
      </c>
      <c r="H30499" s="1" t="s">
        <v>142847</v>
      </c>
      <c r="I30499" s="1"/>
    </row>
    <row r="30500" spans="1:9" x14ac:dyDescent="0.2">
      <c r="A30500" s="1" t="s">
        <v>142848</v>
      </c>
      <c r="B30500" s="1" t="s">
        <v>142849</v>
      </c>
      <c r="C30500" s="1">
        <v>289611905</v>
      </c>
      <c r="D30500" t="s">
        <v>261096</v>
      </c>
      <c r="E30500" t="s">
        <v>261134</v>
      </c>
      <c r="F30500" s="1">
        <v>549</v>
      </c>
      <c r="G30500" s="1" t="s">
        <v>142850</v>
      </c>
      <c r="H30500" s="1" t="s">
        <v>142851</v>
      </c>
      <c r="I30500" s="1" t="s">
        <v>142852</v>
      </c>
    </row>
    <row r="30501" spans="1:9" x14ac:dyDescent="0.2">
      <c r="A30501" s="1" t="s">
        <v>142853</v>
      </c>
      <c r="B30501" s="1" t="s">
        <v>142854</v>
      </c>
      <c r="C30501" s="1">
        <v>289616064</v>
      </c>
      <c r="D30501" t="s">
        <v>264253</v>
      </c>
      <c r="E30501" t="s">
        <v>264254</v>
      </c>
      <c r="F30501" s="1">
        <v>365</v>
      </c>
      <c r="G30501" s="1" t="s">
        <v>142855</v>
      </c>
      <c r="H30501" s="1" t="s">
        <v>142856</v>
      </c>
      <c r="I30501" s="1"/>
    </row>
    <row r="30502" spans="1:9" x14ac:dyDescent="0.2">
      <c r="A30502" s="1" t="s">
        <v>142857</v>
      </c>
      <c r="B30502" s="1" t="s">
        <v>142858</v>
      </c>
      <c r="C30502" s="1">
        <v>289604187</v>
      </c>
      <c r="D30502" t="s">
        <v>261096</v>
      </c>
      <c r="E30502" t="s">
        <v>264238</v>
      </c>
      <c r="F30502" s="1">
        <v>1</v>
      </c>
      <c r="G30502" s="1"/>
      <c r="H30502" s="1" t="s">
        <v>142859</v>
      </c>
      <c r="I30502" s="1"/>
    </row>
    <row r="30503" spans="1:9" x14ac:dyDescent="0.2">
      <c r="A30503" s="1" t="s">
        <v>142860</v>
      </c>
      <c r="B30503" s="1" t="s">
        <v>142861</v>
      </c>
      <c r="C30503" s="1">
        <v>289604188</v>
      </c>
      <c r="D30503" t="s">
        <v>261096</v>
      </c>
      <c r="E30503" t="s">
        <v>264232</v>
      </c>
      <c r="F30503" s="1">
        <v>3</v>
      </c>
      <c r="G30503" s="1" t="s">
        <v>142862</v>
      </c>
      <c r="H30503" s="1" t="s">
        <v>142863</v>
      </c>
      <c r="I30503" s="1"/>
    </row>
    <row r="30504" spans="1:9" x14ac:dyDescent="0.2">
      <c r="A30504" s="1" t="s">
        <v>142864</v>
      </c>
      <c r="B30504" s="1" t="s">
        <v>142865</v>
      </c>
      <c r="C30504" s="1">
        <v>289614447</v>
      </c>
      <c r="D30504" t="s">
        <v>261096</v>
      </c>
      <c r="E30504" t="s">
        <v>261134</v>
      </c>
      <c r="F30504" s="1">
        <v>187</v>
      </c>
      <c r="G30504" s="1" t="s">
        <v>142866</v>
      </c>
      <c r="H30504" s="1" t="s">
        <v>142867</v>
      </c>
      <c r="I30504" s="1" t="s">
        <v>142868</v>
      </c>
    </row>
    <row r="30505" spans="1:9" x14ac:dyDescent="0.2">
      <c r="A30505" s="1" t="s">
        <v>142869</v>
      </c>
      <c r="B30505" s="1" t="s">
        <v>142870</v>
      </c>
      <c r="C30505" s="1">
        <v>289615934</v>
      </c>
      <c r="D30505" t="s">
        <v>261096</v>
      </c>
      <c r="E30505" t="s">
        <v>264256</v>
      </c>
      <c r="F30505" s="1">
        <v>16</v>
      </c>
      <c r="G30505" s="1" t="s">
        <v>142871</v>
      </c>
      <c r="H30505" s="1" t="s">
        <v>142872</v>
      </c>
      <c r="I30505" s="1"/>
    </row>
    <row r="30506" spans="1:9" x14ac:dyDescent="0.2">
      <c r="A30506" s="1" t="s">
        <v>142873</v>
      </c>
      <c r="B30506" s="1" t="s">
        <v>142874</v>
      </c>
      <c r="C30506" s="1">
        <v>289611444</v>
      </c>
      <c r="D30506" t="s">
        <v>261096</v>
      </c>
      <c r="E30506" t="s">
        <v>264231</v>
      </c>
      <c r="F30506" s="1">
        <v>12</v>
      </c>
      <c r="G30506" s="1" t="s">
        <v>142875</v>
      </c>
      <c r="H30506" s="1" t="s">
        <v>142876</v>
      </c>
      <c r="I30506" s="1" t="s">
        <v>142877</v>
      </c>
    </row>
    <row r="30507" spans="1:9" x14ac:dyDescent="0.2">
      <c r="A30507" s="1" t="s">
        <v>142878</v>
      </c>
      <c r="B30507" s="1" t="s">
        <v>142879</v>
      </c>
      <c r="C30507" s="1">
        <v>289612551</v>
      </c>
      <c r="D30507" t="s">
        <v>261096</v>
      </c>
      <c r="E30507" t="s">
        <v>264257</v>
      </c>
      <c r="F30507" s="1">
        <v>44</v>
      </c>
      <c r="G30507" s="1" t="s">
        <v>142880</v>
      </c>
      <c r="H30507" s="1" t="s">
        <v>142881</v>
      </c>
      <c r="I30507" s="1"/>
    </row>
    <row r="30508" spans="1:9" x14ac:dyDescent="0.2">
      <c r="A30508" s="1" t="s">
        <v>142882</v>
      </c>
      <c r="B30508" s="1" t="s">
        <v>142883</v>
      </c>
      <c r="C30508" s="1">
        <v>289614367</v>
      </c>
      <c r="D30508" t="s">
        <v>261096</v>
      </c>
      <c r="E30508" t="s">
        <v>261134</v>
      </c>
      <c r="F30508" s="1">
        <v>14</v>
      </c>
      <c r="G30508" s="1" t="s">
        <v>142884</v>
      </c>
      <c r="H30508" s="1" t="s">
        <v>142885</v>
      </c>
      <c r="I30508" s="1"/>
    </row>
    <row r="30509" spans="1:9" x14ac:dyDescent="0.2">
      <c r="A30509" s="1" t="s">
        <v>142886</v>
      </c>
      <c r="B30509" s="1" t="s">
        <v>142887</v>
      </c>
      <c r="C30509" s="1">
        <v>289612136</v>
      </c>
      <c r="D30509" t="s">
        <v>261096</v>
      </c>
      <c r="E30509" t="s">
        <v>264131</v>
      </c>
      <c r="F30509" s="1">
        <v>7</v>
      </c>
      <c r="G30509" s="1" t="s">
        <v>142888</v>
      </c>
      <c r="H30509" s="1" t="s">
        <v>142889</v>
      </c>
      <c r="I30509" s="1"/>
    </row>
    <row r="30510" spans="1:9" x14ac:dyDescent="0.2">
      <c r="A30510" s="1" t="s">
        <v>142890</v>
      </c>
      <c r="B30510" s="1" t="s">
        <v>142891</v>
      </c>
      <c r="C30510" s="1">
        <v>290520288</v>
      </c>
      <c r="D30510" t="s">
        <v>261096</v>
      </c>
      <c r="E30510" t="s">
        <v>264216</v>
      </c>
      <c r="F30510" s="1">
        <v>647</v>
      </c>
      <c r="G30510" s="1" t="s">
        <v>142892</v>
      </c>
      <c r="H30510" s="1" t="s">
        <v>142893</v>
      </c>
      <c r="I30510" s="1"/>
    </row>
    <row r="30511" spans="1:9" x14ac:dyDescent="0.2">
      <c r="A30511" s="1" t="s">
        <v>142894</v>
      </c>
      <c r="B30511" s="1" t="s">
        <v>142895</v>
      </c>
      <c r="C30511" s="1">
        <v>291419796</v>
      </c>
      <c r="D30511" t="s">
        <v>261096</v>
      </c>
      <c r="E30511" t="s">
        <v>264218</v>
      </c>
      <c r="F30511" s="1">
        <v>8</v>
      </c>
      <c r="G30511" s="1" t="s">
        <v>142896</v>
      </c>
      <c r="H30511" s="1" t="s">
        <v>142897</v>
      </c>
      <c r="I30511" s="1"/>
    </row>
    <row r="30512" spans="1:9" x14ac:dyDescent="0.2">
      <c r="A30512" s="1" t="s">
        <v>142898</v>
      </c>
      <c r="B30512" s="1" t="s">
        <v>142899</v>
      </c>
      <c r="C30512" s="1">
        <v>290484446</v>
      </c>
      <c r="D30512" t="s">
        <v>261117</v>
      </c>
      <c r="E30512" t="s">
        <v>264258</v>
      </c>
      <c r="F30512" s="1">
        <v>16</v>
      </c>
      <c r="G30512" s="1" t="s">
        <v>142900</v>
      </c>
      <c r="H30512" s="1" t="s">
        <v>142901</v>
      </c>
      <c r="I30512" s="1" t="s">
        <v>142902</v>
      </c>
    </row>
    <row r="30513" spans="1:9" x14ac:dyDescent="0.2">
      <c r="A30513" s="1" t="s">
        <v>142903</v>
      </c>
      <c r="B30513" s="1" t="s">
        <v>142904</v>
      </c>
      <c r="C30513" s="1">
        <v>290492182</v>
      </c>
      <c r="D30513" t="s">
        <v>264259</v>
      </c>
      <c r="E30513" t="s">
        <v>264260</v>
      </c>
      <c r="F30513" s="1">
        <v>158</v>
      </c>
      <c r="G30513" s="1" t="s">
        <v>142905</v>
      </c>
      <c r="H30513" s="1" t="s">
        <v>142906</v>
      </c>
      <c r="I30513" s="1" t="s">
        <v>142907</v>
      </c>
    </row>
    <row r="30514" spans="1:9" x14ac:dyDescent="0.2">
      <c r="A30514" s="1" t="s">
        <v>142908</v>
      </c>
      <c r="B30514" s="1" t="s">
        <v>142909</v>
      </c>
      <c r="C30514" s="1">
        <v>289615373</v>
      </c>
      <c r="D30514" t="s">
        <v>261096</v>
      </c>
      <c r="E30514" t="s">
        <v>264221</v>
      </c>
      <c r="F30514" s="1">
        <v>4</v>
      </c>
      <c r="G30514" s="1" t="s">
        <v>142910</v>
      </c>
      <c r="H30514" s="1" t="s">
        <v>142911</v>
      </c>
      <c r="I30514" s="1"/>
    </row>
    <row r="30515" spans="1:9" x14ac:dyDescent="0.2">
      <c r="A30515" s="1" t="s">
        <v>142912</v>
      </c>
      <c r="B30515" s="1" t="s">
        <v>142913</v>
      </c>
      <c r="C30515" s="1">
        <v>289604196</v>
      </c>
      <c r="D30515" t="s">
        <v>261096</v>
      </c>
      <c r="E30515" t="s">
        <v>264131</v>
      </c>
      <c r="F30515" s="1">
        <v>1</v>
      </c>
      <c r="G30515" s="1"/>
      <c r="H30515" s="1" t="s">
        <v>142914</v>
      </c>
      <c r="I30515" s="1"/>
    </row>
    <row r="30516" spans="1:9" x14ac:dyDescent="0.2">
      <c r="A30516" s="1" t="s">
        <v>142915</v>
      </c>
      <c r="B30516" s="1" t="s">
        <v>142916</v>
      </c>
      <c r="C30516" s="1">
        <v>289611313</v>
      </c>
      <c r="D30516" t="s">
        <v>261096</v>
      </c>
      <c r="E30516" t="s">
        <v>264230</v>
      </c>
      <c r="F30516" s="1">
        <v>10</v>
      </c>
      <c r="G30516" s="1" t="s">
        <v>142917</v>
      </c>
      <c r="H30516" s="1" t="s">
        <v>142918</v>
      </c>
      <c r="I30516" s="1"/>
    </row>
    <row r="30517" spans="1:9" x14ac:dyDescent="0.2">
      <c r="A30517" s="1" t="s">
        <v>142919</v>
      </c>
      <c r="B30517" s="1" t="s">
        <v>142920</v>
      </c>
      <c r="C30517" s="1">
        <v>289615539</v>
      </c>
      <c r="D30517" t="s">
        <v>261096</v>
      </c>
      <c r="E30517" t="s">
        <v>264230</v>
      </c>
      <c r="F30517" s="1">
        <v>14</v>
      </c>
      <c r="G30517" s="1" t="s">
        <v>142921</v>
      </c>
      <c r="H30517" s="1" t="s">
        <v>142922</v>
      </c>
      <c r="I30517" s="1"/>
    </row>
    <row r="30518" spans="1:9" x14ac:dyDescent="0.2">
      <c r="A30518" s="1" t="s">
        <v>142923</v>
      </c>
      <c r="B30518" s="1" t="s">
        <v>142924</v>
      </c>
      <c r="C30518" s="1">
        <v>289612265</v>
      </c>
      <c r="D30518" t="s">
        <v>261096</v>
      </c>
      <c r="E30518" t="s">
        <v>264230</v>
      </c>
      <c r="F30518" s="1">
        <v>15</v>
      </c>
      <c r="G30518" s="1" t="s">
        <v>142925</v>
      </c>
      <c r="H30518" s="1" t="s">
        <v>142926</v>
      </c>
      <c r="I30518" s="1" t="s">
        <v>142927</v>
      </c>
    </row>
    <row r="30519" spans="1:9" x14ac:dyDescent="0.2">
      <c r="A30519" s="1" t="s">
        <v>142928</v>
      </c>
      <c r="B30519" s="1" t="s">
        <v>142929</v>
      </c>
      <c r="C30519" s="1">
        <v>289612474</v>
      </c>
      <c r="D30519" t="s">
        <v>261096</v>
      </c>
      <c r="E30519" t="s">
        <v>264224</v>
      </c>
      <c r="F30519" s="1">
        <v>3</v>
      </c>
      <c r="G30519" s="1" t="s">
        <v>142930</v>
      </c>
      <c r="H30519" s="1" t="s">
        <v>142931</v>
      </c>
      <c r="I30519" s="1" t="s">
        <v>142932</v>
      </c>
    </row>
    <row r="30520" spans="1:9" x14ac:dyDescent="0.2">
      <c r="A30520" s="1" t="s">
        <v>142933</v>
      </c>
      <c r="B30520" s="1" t="s">
        <v>142934</v>
      </c>
      <c r="C30520" s="1">
        <v>289616268</v>
      </c>
      <c r="D30520" t="s">
        <v>261096</v>
      </c>
      <c r="E30520" t="s">
        <v>264261</v>
      </c>
      <c r="F30520" s="1">
        <v>12</v>
      </c>
      <c r="G30520" s="1" t="s">
        <v>142935</v>
      </c>
      <c r="H30520" s="1" t="s">
        <v>142936</v>
      </c>
      <c r="I30520" s="1"/>
    </row>
    <row r="30521" spans="1:9" x14ac:dyDescent="0.2">
      <c r="A30521" s="1" t="s">
        <v>142937</v>
      </c>
      <c r="B30521" s="1" t="s">
        <v>142938</v>
      </c>
      <c r="C30521" s="1">
        <v>289616248</v>
      </c>
      <c r="D30521" t="s">
        <v>261096</v>
      </c>
      <c r="E30521" t="s">
        <v>264232</v>
      </c>
      <c r="F30521" s="1">
        <v>1</v>
      </c>
      <c r="G30521" s="1" t="s">
        <v>142939</v>
      </c>
      <c r="H30521" s="1" t="s">
        <v>142940</v>
      </c>
      <c r="I30521" s="1"/>
    </row>
    <row r="30522" spans="1:9" x14ac:dyDescent="0.2">
      <c r="A30522" s="1" t="s">
        <v>142941</v>
      </c>
      <c r="B30522" s="1" t="s">
        <v>142942</v>
      </c>
      <c r="C30522" s="1">
        <v>289615059</v>
      </c>
      <c r="D30522" t="s">
        <v>261096</v>
      </c>
      <c r="E30522" t="s">
        <v>31363</v>
      </c>
      <c r="F30522" s="1">
        <v>2</v>
      </c>
      <c r="G30522" s="1" t="s">
        <v>142943</v>
      </c>
      <c r="H30522" s="1" t="s">
        <v>142944</v>
      </c>
      <c r="I30522" s="1"/>
    </row>
    <row r="30523" spans="1:9" x14ac:dyDescent="0.2">
      <c r="A30523" s="1" t="s">
        <v>142945</v>
      </c>
      <c r="B30523" s="1" t="s">
        <v>142946</v>
      </c>
      <c r="C30523" s="1">
        <v>289616330</v>
      </c>
      <c r="D30523" t="s">
        <v>261096</v>
      </c>
      <c r="E30523" t="s">
        <v>261134</v>
      </c>
      <c r="F30523" s="1">
        <v>33</v>
      </c>
      <c r="G30523" s="1" t="s">
        <v>142947</v>
      </c>
      <c r="H30523" s="1" t="s">
        <v>142948</v>
      </c>
      <c r="I30523" s="1" t="s">
        <v>142949</v>
      </c>
    </row>
    <row r="30524" spans="1:9" x14ac:dyDescent="0.2">
      <c r="A30524" s="1" t="s">
        <v>142950</v>
      </c>
      <c r="B30524" s="1" t="s">
        <v>142951</v>
      </c>
      <c r="C30524" s="1">
        <v>289612001</v>
      </c>
      <c r="D30524" t="s">
        <v>261096</v>
      </c>
      <c r="E30524" t="s">
        <v>264238</v>
      </c>
      <c r="F30524" s="1">
        <v>3</v>
      </c>
      <c r="G30524" s="1" t="s">
        <v>142952</v>
      </c>
      <c r="H30524" s="1" t="s">
        <v>142953</v>
      </c>
      <c r="I30524" s="1" t="s">
        <v>142954</v>
      </c>
    </row>
    <row r="30525" spans="1:9" x14ac:dyDescent="0.2">
      <c r="A30525" s="1" t="s">
        <v>142955</v>
      </c>
      <c r="B30525" s="1" t="s">
        <v>142956</v>
      </c>
      <c r="C30525" s="1">
        <v>289612485</v>
      </c>
      <c r="D30525" t="s">
        <v>261096</v>
      </c>
      <c r="E30525" t="s">
        <v>264231</v>
      </c>
      <c r="F30525" s="1">
        <v>19</v>
      </c>
      <c r="G30525" s="1" t="s">
        <v>142957</v>
      </c>
      <c r="H30525" s="1" t="s">
        <v>142958</v>
      </c>
      <c r="I30525" s="1" t="s">
        <v>142959</v>
      </c>
    </row>
    <row r="30526" spans="1:9" x14ac:dyDescent="0.2">
      <c r="A30526" s="1" t="s">
        <v>142960</v>
      </c>
      <c r="B30526" s="1" t="s">
        <v>142961</v>
      </c>
      <c r="C30526" s="1">
        <v>289614910</v>
      </c>
      <c r="D30526" t="s">
        <v>261096</v>
      </c>
      <c r="E30526" t="s">
        <v>264256</v>
      </c>
      <c r="F30526" s="1">
        <v>7</v>
      </c>
      <c r="G30526" s="1" t="s">
        <v>142962</v>
      </c>
      <c r="H30526" s="1" t="s">
        <v>142963</v>
      </c>
      <c r="I30526" s="1" t="s">
        <v>142964</v>
      </c>
    </row>
    <row r="30527" spans="1:9" x14ac:dyDescent="0.2">
      <c r="A30527" s="1" t="s">
        <v>142965</v>
      </c>
      <c r="B30527" s="1" t="s">
        <v>142966</v>
      </c>
      <c r="C30527" s="1">
        <v>289616213</v>
      </c>
      <c r="D30527" t="s">
        <v>261096</v>
      </c>
      <c r="E30527" t="s">
        <v>261134</v>
      </c>
      <c r="F30527" s="1">
        <v>1</v>
      </c>
      <c r="G30527" s="1" t="s">
        <v>142967</v>
      </c>
      <c r="H30527" s="1" t="s">
        <v>142968</v>
      </c>
      <c r="I30527" s="1" t="s">
        <v>142969</v>
      </c>
    </row>
    <row r="30528" spans="1:9" x14ac:dyDescent="0.2">
      <c r="A30528" s="1" t="s">
        <v>142970</v>
      </c>
      <c r="B30528" s="1" t="s">
        <v>142971</v>
      </c>
      <c r="C30528" s="1">
        <v>289604197</v>
      </c>
      <c r="D30528" t="s">
        <v>261096</v>
      </c>
      <c r="E30528" t="s">
        <v>264218</v>
      </c>
      <c r="F30528" s="1">
        <v>1</v>
      </c>
      <c r="G30528" s="1" t="s">
        <v>142972</v>
      </c>
      <c r="H30528" s="1" t="s">
        <v>142973</v>
      </c>
      <c r="I30528" s="1"/>
    </row>
    <row r="30529" spans="1:9" x14ac:dyDescent="0.2">
      <c r="A30529" s="1" t="s">
        <v>142974</v>
      </c>
      <c r="B30529" s="1" t="s">
        <v>142975</v>
      </c>
      <c r="C30529" s="1">
        <v>289614312</v>
      </c>
      <c r="D30529" t="s">
        <v>261096</v>
      </c>
      <c r="E30529" t="s">
        <v>264217</v>
      </c>
      <c r="F30529" s="1">
        <v>1</v>
      </c>
      <c r="G30529" s="1" t="s">
        <v>142976</v>
      </c>
      <c r="H30529" s="1" t="s">
        <v>142977</v>
      </c>
      <c r="I30529" s="1" t="s">
        <v>142976</v>
      </c>
    </row>
    <row r="30530" spans="1:9" x14ac:dyDescent="0.2">
      <c r="A30530" s="1" t="s">
        <v>142978</v>
      </c>
      <c r="B30530" s="1" t="s">
        <v>142979</v>
      </c>
      <c r="C30530" s="1">
        <v>289614464</v>
      </c>
      <c r="D30530" t="s">
        <v>261096</v>
      </c>
      <c r="E30530" t="s">
        <v>264231</v>
      </c>
      <c r="F30530" s="1">
        <v>1</v>
      </c>
      <c r="G30530" s="1" t="s">
        <v>142980</v>
      </c>
      <c r="H30530" s="1" t="s">
        <v>142981</v>
      </c>
      <c r="I30530" s="1"/>
    </row>
    <row r="30531" spans="1:9" x14ac:dyDescent="0.2">
      <c r="A30531" s="1" t="s">
        <v>142982</v>
      </c>
      <c r="B30531" s="1" t="s">
        <v>142983</v>
      </c>
      <c r="C30531" s="1">
        <v>289614710</v>
      </c>
      <c r="D30531" t="s">
        <v>261096</v>
      </c>
      <c r="E30531" t="s">
        <v>264230</v>
      </c>
      <c r="F30531" s="1">
        <v>3</v>
      </c>
      <c r="G30531" s="1" t="s">
        <v>142984</v>
      </c>
      <c r="H30531" s="1" t="s">
        <v>142985</v>
      </c>
      <c r="I30531" s="1"/>
    </row>
    <row r="30532" spans="1:9" x14ac:dyDescent="0.2">
      <c r="A30532" s="1" t="s">
        <v>142986</v>
      </c>
      <c r="B30532" s="1" t="s">
        <v>142987</v>
      </c>
      <c r="C30532" s="1">
        <v>289604199</v>
      </c>
      <c r="D30532" t="s">
        <v>261096</v>
      </c>
      <c r="E30532" t="s">
        <v>264217</v>
      </c>
      <c r="F30532" s="1">
        <v>3</v>
      </c>
      <c r="G30532" s="1" t="s">
        <v>142988</v>
      </c>
      <c r="H30532" s="1" t="s">
        <v>142989</v>
      </c>
      <c r="I30532" s="1" t="s">
        <v>142990</v>
      </c>
    </row>
    <row r="30533" spans="1:9" x14ac:dyDescent="0.2">
      <c r="A30533" s="1" t="s">
        <v>142991</v>
      </c>
      <c r="B30533" s="1" t="s">
        <v>142992</v>
      </c>
      <c r="C30533" s="1">
        <v>289604201</v>
      </c>
      <c r="D30533" t="s">
        <v>261096</v>
      </c>
      <c r="E30533" t="s">
        <v>264239</v>
      </c>
      <c r="F30533" s="1">
        <v>8</v>
      </c>
      <c r="G30533" s="1" t="s">
        <v>142993</v>
      </c>
      <c r="H30533" s="1" t="s">
        <v>142994</v>
      </c>
      <c r="I30533" s="1"/>
    </row>
    <row r="30534" spans="1:9" x14ac:dyDescent="0.2">
      <c r="A30534" s="1" t="s">
        <v>142995</v>
      </c>
      <c r="B30534" s="1" t="s">
        <v>142996</v>
      </c>
      <c r="C30534" s="1">
        <v>289616615</v>
      </c>
      <c r="D30534" t="s">
        <v>261096</v>
      </c>
      <c r="E30534" t="s">
        <v>264221</v>
      </c>
      <c r="F30534" s="1">
        <v>54</v>
      </c>
      <c r="G30534" s="1" t="s">
        <v>142997</v>
      </c>
      <c r="H30534" s="1" t="s">
        <v>142998</v>
      </c>
      <c r="I30534" s="1" t="s">
        <v>142999</v>
      </c>
    </row>
    <row r="30535" spans="1:9" x14ac:dyDescent="0.2">
      <c r="A30535" s="1" t="s">
        <v>143000</v>
      </c>
      <c r="B30535" s="1" t="s">
        <v>143001</v>
      </c>
      <c r="C30535" s="1">
        <v>289616557</v>
      </c>
      <c r="D30535" t="s">
        <v>261096</v>
      </c>
      <c r="E30535" t="s">
        <v>261134</v>
      </c>
      <c r="F30535" s="1">
        <v>4</v>
      </c>
      <c r="G30535" s="1" t="s">
        <v>143002</v>
      </c>
      <c r="H30535" s="1" t="s">
        <v>143003</v>
      </c>
      <c r="I30535" s="1"/>
    </row>
    <row r="30536" spans="1:9" x14ac:dyDescent="0.2">
      <c r="A30536" s="1" t="s">
        <v>143004</v>
      </c>
      <c r="B30536" s="1" t="s">
        <v>143005</v>
      </c>
      <c r="C30536" s="1">
        <v>289611362</v>
      </c>
      <c r="D30536" t="s">
        <v>261096</v>
      </c>
      <c r="E30536" t="s">
        <v>31363</v>
      </c>
      <c r="F30536" s="1">
        <v>5</v>
      </c>
      <c r="G30536" s="1" t="s">
        <v>143006</v>
      </c>
      <c r="H30536" s="1" t="s">
        <v>143007</v>
      </c>
      <c r="I30536" s="1"/>
    </row>
    <row r="30537" spans="1:9" x14ac:dyDescent="0.2">
      <c r="A30537" s="1" t="s">
        <v>143008</v>
      </c>
      <c r="B30537" s="1" t="s">
        <v>143009</v>
      </c>
      <c r="C30537" s="1">
        <v>289612700</v>
      </c>
      <c r="D30537" t="s">
        <v>261096</v>
      </c>
      <c r="E30537" t="s">
        <v>264222</v>
      </c>
      <c r="F30537" s="1">
        <v>5</v>
      </c>
      <c r="G30537" s="1" t="s">
        <v>143010</v>
      </c>
      <c r="H30537" s="1" t="s">
        <v>143011</v>
      </c>
      <c r="I30537" s="1" t="s">
        <v>143012</v>
      </c>
    </row>
    <row r="30538" spans="1:9" x14ac:dyDescent="0.2">
      <c r="A30538" s="1" t="s">
        <v>143013</v>
      </c>
      <c r="B30538" s="1" t="s">
        <v>143014</v>
      </c>
      <c r="C30538" s="1">
        <v>289611619</v>
      </c>
      <c r="D30538" t="s">
        <v>261096</v>
      </c>
      <c r="E30538" t="s">
        <v>261134</v>
      </c>
      <c r="F30538" s="1">
        <v>2</v>
      </c>
      <c r="G30538" s="1" t="s">
        <v>143015</v>
      </c>
      <c r="H30538" s="1" t="s">
        <v>143016</v>
      </c>
      <c r="I30538" s="1" t="s">
        <v>143017</v>
      </c>
    </row>
    <row r="30539" spans="1:9" x14ac:dyDescent="0.2">
      <c r="A30539" s="1" t="s">
        <v>143018</v>
      </c>
      <c r="B30539" s="1" t="s">
        <v>143019</v>
      </c>
      <c r="C30539" s="1">
        <v>289612670</v>
      </c>
      <c r="D30539" t="s">
        <v>261096</v>
      </c>
      <c r="E30539" t="s">
        <v>264264</v>
      </c>
      <c r="F30539" s="1">
        <v>5</v>
      </c>
      <c r="G30539" s="1" t="s">
        <v>143020</v>
      </c>
      <c r="H30539" s="1" t="s">
        <v>143021</v>
      </c>
      <c r="I30539" s="1"/>
    </row>
    <row r="30540" spans="1:9" x14ac:dyDescent="0.2">
      <c r="A30540" s="1" t="s">
        <v>143022</v>
      </c>
      <c r="B30540" s="1" t="s">
        <v>143023</v>
      </c>
      <c r="C30540" s="1">
        <v>289613908</v>
      </c>
      <c r="D30540" t="s">
        <v>261096</v>
      </c>
      <c r="E30540" t="s">
        <v>261130</v>
      </c>
      <c r="F30540" s="1">
        <v>55</v>
      </c>
      <c r="G30540" s="1" t="s">
        <v>143024</v>
      </c>
      <c r="H30540" s="1" t="s">
        <v>143025</v>
      </c>
      <c r="I30540" s="1" t="s">
        <v>143026</v>
      </c>
    </row>
    <row r="30541" spans="1:9" x14ac:dyDescent="0.2">
      <c r="A30541" s="1" t="s">
        <v>143027</v>
      </c>
      <c r="B30541" s="1" t="s">
        <v>143028</v>
      </c>
      <c r="C30541" s="1">
        <v>290488500</v>
      </c>
      <c r="D30541" t="s">
        <v>261096</v>
      </c>
      <c r="E30541" t="s">
        <v>264264</v>
      </c>
      <c r="F30541" s="1">
        <v>5</v>
      </c>
      <c r="G30541" s="1" t="s">
        <v>143029</v>
      </c>
      <c r="H30541" s="1" t="s">
        <v>143030</v>
      </c>
      <c r="I30541" s="1" t="s">
        <v>143031</v>
      </c>
    </row>
    <row r="30542" spans="1:9" x14ac:dyDescent="0.2">
      <c r="A30542" s="1" t="s">
        <v>143032</v>
      </c>
      <c r="B30542" s="1" t="s">
        <v>143033</v>
      </c>
      <c r="C30542" s="1">
        <v>289611942</v>
      </c>
      <c r="D30542" t="s">
        <v>261096</v>
      </c>
      <c r="E30542" t="s">
        <v>264226</v>
      </c>
      <c r="F30542" s="1">
        <v>2</v>
      </c>
      <c r="G30542" s="1" t="s">
        <v>143034</v>
      </c>
      <c r="H30542" s="1" t="s">
        <v>143035</v>
      </c>
      <c r="I30542" s="1"/>
    </row>
    <row r="30543" spans="1:9" x14ac:dyDescent="0.2">
      <c r="A30543" s="1" t="s">
        <v>143036</v>
      </c>
      <c r="B30543" s="1" t="s">
        <v>143037</v>
      </c>
      <c r="C30543" s="1">
        <v>289611379</v>
      </c>
      <c r="D30543" t="s">
        <v>261096</v>
      </c>
      <c r="E30543" t="s">
        <v>264240</v>
      </c>
      <c r="F30543" s="1">
        <v>3320</v>
      </c>
      <c r="G30543" s="1" t="s">
        <v>143038</v>
      </c>
      <c r="H30543" s="1" t="s">
        <v>143039</v>
      </c>
      <c r="I30543" s="1"/>
    </row>
    <row r="30544" spans="1:9" x14ac:dyDescent="0.2">
      <c r="A30544" s="1" t="s">
        <v>143040</v>
      </c>
      <c r="B30544" s="1" t="s">
        <v>143041</v>
      </c>
      <c r="C30544" s="1">
        <v>289604209</v>
      </c>
      <c r="D30544" t="s">
        <v>261096</v>
      </c>
      <c r="E30544" t="s">
        <v>264219</v>
      </c>
      <c r="F30544" s="1">
        <v>11</v>
      </c>
      <c r="G30544" s="1" t="s">
        <v>143042</v>
      </c>
      <c r="H30544" s="1" t="s">
        <v>143043</v>
      </c>
      <c r="I30544" s="1"/>
    </row>
    <row r="30545" spans="1:9" x14ac:dyDescent="0.2">
      <c r="A30545" s="1" t="s">
        <v>143044</v>
      </c>
      <c r="B30545" s="1" t="s">
        <v>143045</v>
      </c>
      <c r="C30545" s="1">
        <v>290525932</v>
      </c>
      <c r="D30545" t="s">
        <v>261096</v>
      </c>
      <c r="E30545" t="s">
        <v>261134</v>
      </c>
      <c r="F30545" s="1">
        <v>5</v>
      </c>
      <c r="G30545" s="1" t="s">
        <v>143046</v>
      </c>
      <c r="H30545" s="1" t="s">
        <v>143047</v>
      </c>
      <c r="I30545" s="1" t="s">
        <v>143048</v>
      </c>
    </row>
    <row r="30546" spans="1:9" x14ac:dyDescent="0.2">
      <c r="A30546" s="1" t="s">
        <v>143049</v>
      </c>
      <c r="B30546" s="1" t="s">
        <v>143050</v>
      </c>
      <c r="C30546" s="1">
        <v>289614795</v>
      </c>
      <c r="D30546" t="s">
        <v>261096</v>
      </c>
      <c r="E30546" t="s">
        <v>264226</v>
      </c>
      <c r="F30546" s="1">
        <v>1</v>
      </c>
      <c r="G30546" s="1" t="s">
        <v>143051</v>
      </c>
      <c r="H30546" s="1" t="s">
        <v>143052</v>
      </c>
      <c r="I30546" s="1"/>
    </row>
    <row r="30547" spans="1:9" x14ac:dyDescent="0.2">
      <c r="A30547" s="1" t="s">
        <v>143053</v>
      </c>
      <c r="B30547" s="1" t="s">
        <v>143054</v>
      </c>
      <c r="C30547" s="1">
        <v>289614487</v>
      </c>
      <c r="D30547" t="s">
        <v>261096</v>
      </c>
      <c r="E30547" t="s">
        <v>264240</v>
      </c>
      <c r="F30547" s="1">
        <v>1</v>
      </c>
      <c r="G30547" s="1" t="s">
        <v>143055</v>
      </c>
      <c r="H30547" s="1" t="s">
        <v>143056</v>
      </c>
      <c r="I30547" s="1"/>
    </row>
    <row r="30548" spans="1:9" x14ac:dyDescent="0.2">
      <c r="A30548" s="1" t="s">
        <v>143057</v>
      </c>
      <c r="B30548" s="1" t="s">
        <v>143058</v>
      </c>
      <c r="C30548" s="1">
        <v>289612669</v>
      </c>
      <c r="D30548" t="s">
        <v>261096</v>
      </c>
      <c r="E30548" t="s">
        <v>264129</v>
      </c>
      <c r="F30548" s="1">
        <v>3</v>
      </c>
      <c r="G30548" s="1" t="s">
        <v>143059</v>
      </c>
      <c r="H30548" s="1" t="s">
        <v>143060</v>
      </c>
      <c r="I30548" s="1"/>
    </row>
    <row r="30549" spans="1:9" x14ac:dyDescent="0.2">
      <c r="A30549" s="1" t="s">
        <v>143061</v>
      </c>
      <c r="B30549" s="1" t="s">
        <v>143062</v>
      </c>
      <c r="C30549" s="1">
        <v>289611259</v>
      </c>
      <c r="D30549" t="s">
        <v>261096</v>
      </c>
      <c r="E30549" t="s">
        <v>264130</v>
      </c>
      <c r="F30549" s="1">
        <v>61</v>
      </c>
      <c r="G30549" s="1" t="s">
        <v>143063</v>
      </c>
      <c r="H30549" s="1" t="s">
        <v>143064</v>
      </c>
      <c r="I30549" s="1"/>
    </row>
    <row r="30550" spans="1:9" x14ac:dyDescent="0.2">
      <c r="A30550" s="1" t="s">
        <v>143065</v>
      </c>
      <c r="B30550" s="1" t="s">
        <v>143066</v>
      </c>
      <c r="C30550" s="1">
        <v>289611729</v>
      </c>
      <c r="D30550" t="s">
        <v>261096</v>
      </c>
      <c r="E30550" t="s">
        <v>264263</v>
      </c>
      <c r="F30550" s="1">
        <v>1</v>
      </c>
      <c r="G30550" s="1" t="s">
        <v>143067</v>
      </c>
      <c r="H30550" s="1" t="s">
        <v>143068</v>
      </c>
      <c r="I30550" s="1"/>
    </row>
    <row r="30551" spans="1:9" x14ac:dyDescent="0.2">
      <c r="A30551" s="1" t="s">
        <v>143069</v>
      </c>
      <c r="B30551" s="1" t="s">
        <v>143070</v>
      </c>
      <c r="C30551" s="1">
        <v>289615261</v>
      </c>
      <c r="D30551" t="s">
        <v>261096</v>
      </c>
      <c r="E30551" t="s">
        <v>264237</v>
      </c>
      <c r="F30551" s="1">
        <v>4</v>
      </c>
      <c r="G30551" s="1" t="s">
        <v>143071</v>
      </c>
      <c r="H30551" s="1" t="s">
        <v>143072</v>
      </c>
      <c r="I30551" s="1"/>
    </row>
    <row r="30552" spans="1:9" x14ac:dyDescent="0.2">
      <c r="A30552" s="1" t="s">
        <v>143073</v>
      </c>
      <c r="B30552" s="1" t="s">
        <v>143074</v>
      </c>
      <c r="C30552" s="1">
        <v>289611142</v>
      </c>
      <c r="D30552" t="s">
        <v>261096</v>
      </c>
      <c r="E30552" t="s">
        <v>261134</v>
      </c>
      <c r="F30552" s="1">
        <v>16</v>
      </c>
      <c r="G30552" s="1" t="s">
        <v>143075</v>
      </c>
      <c r="H30552" s="1" t="s">
        <v>143076</v>
      </c>
      <c r="I30552" s="1" t="s">
        <v>143077</v>
      </c>
    </row>
    <row r="30553" spans="1:9" x14ac:dyDescent="0.2">
      <c r="A30553" s="1" t="s">
        <v>143078</v>
      </c>
      <c r="B30553" s="1" t="s">
        <v>143079</v>
      </c>
      <c r="C30553" s="1">
        <v>289612241</v>
      </c>
      <c r="D30553" t="s">
        <v>261096</v>
      </c>
      <c r="E30553" t="s">
        <v>264264</v>
      </c>
      <c r="F30553" s="1">
        <v>24</v>
      </c>
      <c r="G30553" s="1" t="s">
        <v>143080</v>
      </c>
      <c r="H30553" s="1" t="s">
        <v>143081</v>
      </c>
      <c r="I30553" s="1"/>
    </row>
    <row r="30554" spans="1:9" x14ac:dyDescent="0.2">
      <c r="A30554" s="1" t="s">
        <v>143082</v>
      </c>
      <c r="B30554" s="1" t="s">
        <v>143083</v>
      </c>
      <c r="C30554" s="1">
        <v>289612715</v>
      </c>
      <c r="D30554" t="s">
        <v>261096</v>
      </c>
      <c r="E30554" t="s">
        <v>264131</v>
      </c>
      <c r="F30554" s="1">
        <v>2</v>
      </c>
      <c r="G30554" s="1" t="s">
        <v>143084</v>
      </c>
      <c r="H30554" s="1" t="s">
        <v>143085</v>
      </c>
      <c r="I30554" s="1"/>
    </row>
    <row r="30555" spans="1:9" x14ac:dyDescent="0.2">
      <c r="A30555" s="1" t="s">
        <v>143086</v>
      </c>
      <c r="B30555" s="1" t="s">
        <v>143087</v>
      </c>
      <c r="C30555" s="1">
        <v>289616667</v>
      </c>
      <c r="D30555" t="s">
        <v>261096</v>
      </c>
      <c r="E30555" t="s">
        <v>264237</v>
      </c>
      <c r="F30555" s="1">
        <v>12</v>
      </c>
      <c r="G30555" s="1" t="s">
        <v>143088</v>
      </c>
      <c r="H30555" s="1" t="s">
        <v>143089</v>
      </c>
      <c r="I30555" s="1" t="s">
        <v>143090</v>
      </c>
    </row>
    <row r="30556" spans="1:9" x14ac:dyDescent="0.2">
      <c r="A30556" s="1" t="s">
        <v>143091</v>
      </c>
      <c r="B30556" s="1" t="s">
        <v>143092</v>
      </c>
      <c r="C30556" s="1">
        <v>289615016</v>
      </c>
      <c r="D30556" t="s">
        <v>261096</v>
      </c>
      <c r="E30556" t="s">
        <v>264238</v>
      </c>
      <c r="F30556" s="1">
        <v>6</v>
      </c>
      <c r="G30556" s="1" t="s">
        <v>143093</v>
      </c>
      <c r="H30556" s="1" t="s">
        <v>143094</v>
      </c>
      <c r="I30556" s="1"/>
    </row>
    <row r="30557" spans="1:9" x14ac:dyDescent="0.2">
      <c r="A30557" s="1" t="s">
        <v>143095</v>
      </c>
      <c r="B30557" s="1" t="s">
        <v>143096</v>
      </c>
      <c r="C30557" s="1">
        <v>289612005</v>
      </c>
      <c r="D30557" t="s">
        <v>261096</v>
      </c>
      <c r="E30557" t="s">
        <v>261134</v>
      </c>
      <c r="F30557" s="1">
        <v>1</v>
      </c>
      <c r="G30557" s="1" t="s">
        <v>143097</v>
      </c>
      <c r="H30557" s="1" t="s">
        <v>143098</v>
      </c>
      <c r="I30557" s="1" t="s">
        <v>143099</v>
      </c>
    </row>
    <row r="30558" spans="1:9" x14ac:dyDescent="0.2">
      <c r="A30558" s="1" t="s">
        <v>143100</v>
      </c>
      <c r="B30558" s="1" t="s">
        <v>143101</v>
      </c>
      <c r="C30558" s="1">
        <v>289611903</v>
      </c>
      <c r="D30558" t="s">
        <v>261096</v>
      </c>
      <c r="E30558" t="s">
        <v>264238</v>
      </c>
      <c r="F30558" s="1">
        <v>94</v>
      </c>
      <c r="G30558" s="1" t="s">
        <v>143102</v>
      </c>
      <c r="H30558" s="1" t="s">
        <v>143103</v>
      </c>
      <c r="I30558" s="1"/>
    </row>
    <row r="30559" spans="1:9" x14ac:dyDescent="0.2">
      <c r="A30559" s="1" t="s">
        <v>143104</v>
      </c>
      <c r="B30559" s="1" t="s">
        <v>143105</v>
      </c>
      <c r="C30559" s="1">
        <v>289614142</v>
      </c>
      <c r="D30559" t="s">
        <v>261096</v>
      </c>
      <c r="E30559" t="s">
        <v>264230</v>
      </c>
      <c r="F30559" s="1">
        <v>2</v>
      </c>
      <c r="G30559" s="1" t="s">
        <v>143106</v>
      </c>
      <c r="H30559" s="1" t="s">
        <v>143107</v>
      </c>
      <c r="I30559" s="1" t="s">
        <v>143108</v>
      </c>
    </row>
    <row r="30560" spans="1:9" x14ac:dyDescent="0.2">
      <c r="A30560" s="1" t="s">
        <v>143109</v>
      </c>
      <c r="B30560" s="1" t="s">
        <v>143110</v>
      </c>
      <c r="C30560" s="1">
        <v>289616130</v>
      </c>
      <c r="D30560" t="s">
        <v>261096</v>
      </c>
      <c r="E30560" t="s">
        <v>261134</v>
      </c>
      <c r="F30560" s="1">
        <v>3</v>
      </c>
      <c r="G30560" s="1" t="s">
        <v>143111</v>
      </c>
      <c r="H30560" s="1" t="s">
        <v>143112</v>
      </c>
      <c r="I30560" s="1" t="s">
        <v>143113</v>
      </c>
    </row>
    <row r="30561" spans="1:9" x14ac:dyDescent="0.2">
      <c r="A30561" s="1" t="s">
        <v>100239</v>
      </c>
      <c r="B30561" s="1" t="s">
        <v>143114</v>
      </c>
      <c r="C30561" s="1">
        <v>290487419</v>
      </c>
      <c r="D30561" t="s">
        <v>261096</v>
      </c>
      <c r="E30561" t="s">
        <v>264231</v>
      </c>
      <c r="F30561" s="1">
        <v>58</v>
      </c>
      <c r="G30561" s="1" t="s">
        <v>143115</v>
      </c>
      <c r="H30561" s="1" t="s">
        <v>143116</v>
      </c>
      <c r="I30561" s="1" t="s">
        <v>143117</v>
      </c>
    </row>
    <row r="30562" spans="1:9" x14ac:dyDescent="0.2">
      <c r="A30562" s="1" t="s">
        <v>143118</v>
      </c>
      <c r="B30562" s="1" t="s">
        <v>143119</v>
      </c>
      <c r="C30562" s="1">
        <v>289616209</v>
      </c>
      <c r="D30562" t="s">
        <v>261096</v>
      </c>
      <c r="E30562" t="s">
        <v>264237</v>
      </c>
      <c r="F30562" s="1">
        <v>13</v>
      </c>
      <c r="G30562" s="1" t="s">
        <v>143120</v>
      </c>
      <c r="H30562" s="1" t="s">
        <v>143121</v>
      </c>
      <c r="I30562" s="1"/>
    </row>
    <row r="30563" spans="1:9" x14ac:dyDescent="0.2">
      <c r="A30563" s="1" t="s">
        <v>143122</v>
      </c>
      <c r="B30563" s="1" t="s">
        <v>143123</v>
      </c>
      <c r="C30563" s="1">
        <v>289604211</v>
      </c>
      <c r="D30563" t="s">
        <v>261096</v>
      </c>
      <c r="E30563" t="s">
        <v>264265</v>
      </c>
      <c r="F30563" s="1">
        <v>1</v>
      </c>
      <c r="G30563" s="1" t="s">
        <v>143124</v>
      </c>
      <c r="H30563" s="1" t="s">
        <v>143125</v>
      </c>
      <c r="I30563" s="1"/>
    </row>
    <row r="30564" spans="1:9" x14ac:dyDescent="0.2">
      <c r="A30564" s="1" t="s">
        <v>143126</v>
      </c>
      <c r="B30564" s="1" t="s">
        <v>143127</v>
      </c>
      <c r="C30564" s="1">
        <v>289616608</v>
      </c>
      <c r="D30564" t="s">
        <v>264266</v>
      </c>
      <c r="E30564" t="s">
        <v>264267</v>
      </c>
      <c r="F30564" s="1">
        <v>1324</v>
      </c>
      <c r="G30564" s="1" t="s">
        <v>143128</v>
      </c>
      <c r="H30564" s="1" t="s">
        <v>143129</v>
      </c>
      <c r="I30564" s="1"/>
    </row>
    <row r="30565" spans="1:9" x14ac:dyDescent="0.2">
      <c r="A30565" s="1" t="s">
        <v>143130</v>
      </c>
      <c r="B30565" s="1" t="s">
        <v>143131</v>
      </c>
      <c r="C30565" s="1">
        <v>289614642</v>
      </c>
      <c r="D30565" t="s">
        <v>261096</v>
      </c>
      <c r="E30565" t="s">
        <v>261134</v>
      </c>
      <c r="F30565" s="1">
        <v>3</v>
      </c>
      <c r="G30565" s="1"/>
      <c r="H30565" s="1" t="s">
        <v>143132</v>
      </c>
      <c r="I30565" s="1"/>
    </row>
    <row r="30566" spans="1:9" x14ac:dyDescent="0.2">
      <c r="A30566" s="1" t="s">
        <v>143133</v>
      </c>
      <c r="B30566" s="1" t="s">
        <v>143134</v>
      </c>
      <c r="C30566" s="1">
        <v>289612679</v>
      </c>
      <c r="D30566" t="s">
        <v>261096</v>
      </c>
      <c r="E30566" t="s">
        <v>261134</v>
      </c>
      <c r="F30566" s="1">
        <v>8</v>
      </c>
      <c r="G30566" s="1" t="s">
        <v>143135</v>
      </c>
      <c r="H30566" s="1" t="s">
        <v>143136</v>
      </c>
      <c r="I30566" s="1" t="s">
        <v>143137</v>
      </c>
    </row>
    <row r="30567" spans="1:9" x14ac:dyDescent="0.2">
      <c r="A30567" s="1" t="s">
        <v>143138</v>
      </c>
      <c r="B30567" s="1" t="s">
        <v>143139</v>
      </c>
      <c r="C30567" s="1">
        <v>289611301</v>
      </c>
      <c r="D30567" t="s">
        <v>261096</v>
      </c>
      <c r="E30567" t="s">
        <v>31363</v>
      </c>
      <c r="F30567" s="1">
        <v>41</v>
      </c>
      <c r="G30567" s="1" t="s">
        <v>143140</v>
      </c>
      <c r="H30567" s="1" t="s">
        <v>143141</v>
      </c>
      <c r="I30567" s="1" t="s">
        <v>143142</v>
      </c>
    </row>
    <row r="30568" spans="1:9" x14ac:dyDescent="0.2">
      <c r="A30568" s="1" t="s">
        <v>143143</v>
      </c>
      <c r="B30568" s="1" t="s">
        <v>143144</v>
      </c>
      <c r="C30568" s="1">
        <v>289612060</v>
      </c>
      <c r="D30568" t="s">
        <v>261096</v>
      </c>
      <c r="E30568" t="s">
        <v>264239</v>
      </c>
      <c r="F30568" s="1">
        <v>480</v>
      </c>
      <c r="G30568" s="1" t="s">
        <v>143145</v>
      </c>
      <c r="H30568" s="1" t="s">
        <v>143146</v>
      </c>
      <c r="I30568" s="1"/>
    </row>
    <row r="30569" spans="1:9" x14ac:dyDescent="0.2">
      <c r="A30569" s="1" t="s">
        <v>143147</v>
      </c>
      <c r="B30569" s="1" t="s">
        <v>143148</v>
      </c>
      <c r="C30569" s="1">
        <v>289615413</v>
      </c>
      <c r="D30569" t="s">
        <v>261096</v>
      </c>
      <c r="E30569" t="s">
        <v>264229</v>
      </c>
      <c r="F30569" s="1">
        <v>6</v>
      </c>
      <c r="G30569" s="1" t="s">
        <v>143149</v>
      </c>
      <c r="H30569" s="1" t="s">
        <v>143150</v>
      </c>
      <c r="I30569" s="1"/>
    </row>
    <row r="30570" spans="1:9" x14ac:dyDescent="0.2">
      <c r="A30570" s="1" t="s">
        <v>143151</v>
      </c>
      <c r="B30570" s="1" t="s">
        <v>143152</v>
      </c>
      <c r="C30570" s="1">
        <v>289612082</v>
      </c>
      <c r="D30570" t="s">
        <v>261096</v>
      </c>
      <c r="E30570" t="s">
        <v>264226</v>
      </c>
      <c r="F30570" s="1">
        <v>12</v>
      </c>
      <c r="G30570" s="1" t="s">
        <v>143153</v>
      </c>
      <c r="H30570" s="1" t="s">
        <v>143154</v>
      </c>
      <c r="I30570" s="1"/>
    </row>
    <row r="30571" spans="1:9" x14ac:dyDescent="0.2">
      <c r="A30571" s="1" t="s">
        <v>143155</v>
      </c>
      <c r="B30571" s="1" t="s">
        <v>143156</v>
      </c>
      <c r="C30571" s="1">
        <v>289611595</v>
      </c>
      <c r="D30571" t="s">
        <v>261096</v>
      </c>
      <c r="E30571" t="s">
        <v>264218</v>
      </c>
      <c r="F30571" s="1">
        <v>11</v>
      </c>
      <c r="G30571" s="1" t="s">
        <v>143157</v>
      </c>
      <c r="H30571" s="1" t="s">
        <v>143158</v>
      </c>
      <c r="I30571" s="1"/>
    </row>
    <row r="30572" spans="1:9" x14ac:dyDescent="0.2">
      <c r="A30572" s="1" t="s">
        <v>143159</v>
      </c>
      <c r="B30572" s="1" t="s">
        <v>143160</v>
      </c>
      <c r="C30572" s="1">
        <v>289612997</v>
      </c>
      <c r="D30572" t="s">
        <v>261096</v>
      </c>
      <c r="E30572" t="s">
        <v>261134</v>
      </c>
      <c r="F30572" s="1">
        <v>1</v>
      </c>
      <c r="G30572" s="1" t="s">
        <v>143161</v>
      </c>
      <c r="H30572" s="1" t="s">
        <v>143162</v>
      </c>
      <c r="I30572" s="1" t="s">
        <v>143163</v>
      </c>
    </row>
    <row r="30573" spans="1:9" x14ac:dyDescent="0.2">
      <c r="A30573" s="1" t="s">
        <v>143164</v>
      </c>
      <c r="B30573" s="1" t="s">
        <v>143165</v>
      </c>
      <c r="C30573" s="1">
        <v>289615515</v>
      </c>
      <c r="D30573" t="s">
        <v>261096</v>
      </c>
      <c r="E30573" t="s">
        <v>264218</v>
      </c>
      <c r="F30573" s="1">
        <v>1</v>
      </c>
      <c r="G30573" s="1" t="s">
        <v>143166</v>
      </c>
      <c r="H30573" s="1" t="s">
        <v>143167</v>
      </c>
      <c r="I30573" s="1"/>
    </row>
    <row r="30574" spans="1:9" x14ac:dyDescent="0.2">
      <c r="A30574" s="1" t="s">
        <v>143168</v>
      </c>
      <c r="B30574" s="1" t="s">
        <v>143169</v>
      </c>
      <c r="C30574" s="1">
        <v>289612274</v>
      </c>
      <c r="D30574" t="s">
        <v>261096</v>
      </c>
      <c r="E30574" t="s">
        <v>264232</v>
      </c>
      <c r="F30574" s="1">
        <v>7</v>
      </c>
      <c r="G30574" s="1" t="s">
        <v>143170</v>
      </c>
      <c r="H30574" s="1" t="s">
        <v>143171</v>
      </c>
      <c r="I30574" s="1"/>
    </row>
    <row r="30575" spans="1:9" x14ac:dyDescent="0.2">
      <c r="A30575" s="1" t="s">
        <v>143172</v>
      </c>
      <c r="B30575" s="1" t="s">
        <v>143173</v>
      </c>
      <c r="C30575" s="1">
        <v>289614913</v>
      </c>
      <c r="D30575" t="s">
        <v>261096</v>
      </c>
      <c r="E30575" t="s">
        <v>264268</v>
      </c>
      <c r="F30575" s="1">
        <v>20</v>
      </c>
      <c r="G30575" s="1" t="s">
        <v>143174</v>
      </c>
      <c r="H30575" s="1" t="s">
        <v>143175</v>
      </c>
      <c r="I30575" s="1" t="s">
        <v>143176</v>
      </c>
    </row>
    <row r="30576" spans="1:9" x14ac:dyDescent="0.2">
      <c r="A30576" s="1" t="s">
        <v>143177</v>
      </c>
      <c r="B30576" s="1" t="s">
        <v>143178</v>
      </c>
      <c r="C30576" s="1">
        <v>289614870</v>
      </c>
      <c r="D30576" t="s">
        <v>261096</v>
      </c>
      <c r="E30576" t="s">
        <v>264131</v>
      </c>
      <c r="F30576" s="1">
        <v>1</v>
      </c>
      <c r="G30576" s="1" t="s">
        <v>143179</v>
      </c>
      <c r="H30576" s="1" t="s">
        <v>143180</v>
      </c>
      <c r="I30576" s="1"/>
    </row>
    <row r="30577" spans="1:9" x14ac:dyDescent="0.2">
      <c r="A30577" s="1" t="s">
        <v>143181</v>
      </c>
      <c r="B30577" s="1" t="s">
        <v>143182</v>
      </c>
      <c r="C30577" s="1">
        <v>289616641</v>
      </c>
      <c r="D30577" t="s">
        <v>261096</v>
      </c>
      <c r="E30577" t="s">
        <v>264255</v>
      </c>
      <c r="F30577" s="1">
        <v>4</v>
      </c>
      <c r="G30577" s="1" t="s">
        <v>143183</v>
      </c>
      <c r="H30577" s="1" t="s">
        <v>143184</v>
      </c>
      <c r="I30577" s="1"/>
    </row>
    <row r="30578" spans="1:9" x14ac:dyDescent="0.2">
      <c r="A30578" s="1" t="s">
        <v>143185</v>
      </c>
      <c r="B30578" s="1" t="s">
        <v>143186</v>
      </c>
      <c r="C30578" s="1">
        <v>289612259</v>
      </c>
      <c r="D30578" t="s">
        <v>261096</v>
      </c>
      <c r="E30578" t="s">
        <v>264218</v>
      </c>
      <c r="F30578" s="1">
        <v>8</v>
      </c>
      <c r="G30578" s="1" t="s">
        <v>143187</v>
      </c>
      <c r="H30578" s="1" t="s">
        <v>143188</v>
      </c>
      <c r="I30578" s="1" t="s">
        <v>143189</v>
      </c>
    </row>
    <row r="30579" spans="1:9" x14ac:dyDescent="0.2">
      <c r="A30579" s="1" t="s">
        <v>143190</v>
      </c>
      <c r="B30579" s="1" t="s">
        <v>143191</v>
      </c>
      <c r="C30579" s="1">
        <v>291418380</v>
      </c>
      <c r="D30579" t="s">
        <v>261096</v>
      </c>
      <c r="E30579" t="s">
        <v>264255</v>
      </c>
      <c r="F30579" s="1">
        <v>1</v>
      </c>
      <c r="G30579" s="1" t="s">
        <v>143192</v>
      </c>
      <c r="H30579" s="1" t="s">
        <v>143193</v>
      </c>
      <c r="I30579" s="1" t="s">
        <v>143194</v>
      </c>
    </row>
    <row r="30580" spans="1:9" x14ac:dyDescent="0.2">
      <c r="A30580" s="1" t="s">
        <v>143195</v>
      </c>
      <c r="B30580" s="1" t="s">
        <v>143196</v>
      </c>
      <c r="C30580" s="1">
        <v>289616405</v>
      </c>
      <c r="D30580" t="s">
        <v>261096</v>
      </c>
      <c r="E30580" t="s">
        <v>264221</v>
      </c>
      <c r="F30580" s="1">
        <v>15</v>
      </c>
      <c r="G30580" s="1" t="s">
        <v>143197</v>
      </c>
      <c r="H30580" s="1" t="s">
        <v>143198</v>
      </c>
      <c r="I30580" s="1" t="s">
        <v>143199</v>
      </c>
    </row>
    <row r="30581" spans="1:9" x14ac:dyDescent="0.2">
      <c r="A30581" s="1" t="s">
        <v>143200</v>
      </c>
      <c r="B30581" s="1" t="s">
        <v>143201</v>
      </c>
      <c r="C30581" s="1">
        <v>289614623</v>
      </c>
      <c r="D30581" t="s">
        <v>261096</v>
      </c>
      <c r="E30581" t="s">
        <v>264255</v>
      </c>
      <c r="F30581" s="1">
        <v>311</v>
      </c>
      <c r="G30581" s="1" t="s">
        <v>143202</v>
      </c>
      <c r="H30581" s="1" t="s">
        <v>143203</v>
      </c>
      <c r="I30581" s="1" t="s">
        <v>143204</v>
      </c>
    </row>
    <row r="30582" spans="1:9" x14ac:dyDescent="0.2">
      <c r="A30582" s="1" t="s">
        <v>143205</v>
      </c>
      <c r="B30582" s="1" t="s">
        <v>143206</v>
      </c>
      <c r="C30582" s="1">
        <v>289611712</v>
      </c>
      <c r="D30582" t="s">
        <v>261096</v>
      </c>
      <c r="E30582" t="s">
        <v>261134</v>
      </c>
      <c r="F30582" s="1">
        <v>12</v>
      </c>
      <c r="G30582" s="1" t="s">
        <v>143207</v>
      </c>
      <c r="H30582" s="1" t="s">
        <v>143208</v>
      </c>
      <c r="I30582" s="1" t="s">
        <v>143209</v>
      </c>
    </row>
    <row r="30583" spans="1:9" x14ac:dyDescent="0.2">
      <c r="A30583" s="1" t="s">
        <v>143210</v>
      </c>
      <c r="B30583" s="1" t="s">
        <v>143211</v>
      </c>
      <c r="C30583" s="1">
        <v>289612869</v>
      </c>
      <c r="D30583" t="s">
        <v>261096</v>
      </c>
      <c r="E30583" t="s">
        <v>264269</v>
      </c>
      <c r="F30583" s="1">
        <v>5</v>
      </c>
      <c r="G30583" s="1" t="s">
        <v>143212</v>
      </c>
      <c r="H30583" s="1" t="s">
        <v>143213</v>
      </c>
      <c r="I30583" s="1" t="s">
        <v>143214</v>
      </c>
    </row>
    <row r="30584" spans="1:9" x14ac:dyDescent="0.2">
      <c r="A30584" s="1" t="s">
        <v>143215</v>
      </c>
      <c r="B30584" s="1" t="s">
        <v>143216</v>
      </c>
      <c r="C30584" s="1">
        <v>289616587</v>
      </c>
      <c r="D30584" t="s">
        <v>261096</v>
      </c>
      <c r="E30584" t="s">
        <v>261134</v>
      </c>
      <c r="F30584" s="1">
        <v>19</v>
      </c>
      <c r="G30584" s="1" t="s">
        <v>143217</v>
      </c>
      <c r="H30584" s="1" t="s">
        <v>143218</v>
      </c>
      <c r="I30584" s="1" t="s">
        <v>143219</v>
      </c>
    </row>
    <row r="30585" spans="1:9" x14ac:dyDescent="0.2">
      <c r="A30585" s="1" t="s">
        <v>143220</v>
      </c>
      <c r="B30585" s="1" t="s">
        <v>143221</v>
      </c>
      <c r="C30585" s="1">
        <v>283105259</v>
      </c>
      <c r="D30585" t="s">
        <v>261096</v>
      </c>
      <c r="E30585" t="s">
        <v>261134</v>
      </c>
      <c r="F30585" s="1">
        <v>12</v>
      </c>
      <c r="G30585" s="1" t="s">
        <v>143222</v>
      </c>
      <c r="H30585" s="1" t="s">
        <v>143223</v>
      </c>
      <c r="I30585" s="1" t="s">
        <v>143224</v>
      </c>
    </row>
    <row r="30586" spans="1:9" x14ac:dyDescent="0.2">
      <c r="A30586" s="1" t="s">
        <v>143225</v>
      </c>
      <c r="B30586" s="1" t="s">
        <v>143226</v>
      </c>
      <c r="C30586" s="1">
        <v>289616602</v>
      </c>
      <c r="D30586" t="s">
        <v>261096</v>
      </c>
      <c r="E30586" t="s">
        <v>264221</v>
      </c>
      <c r="F30586" s="1">
        <v>25</v>
      </c>
      <c r="G30586" s="1" t="s">
        <v>143227</v>
      </c>
      <c r="H30586" s="1" t="s">
        <v>143228</v>
      </c>
      <c r="I30586" s="1" t="s">
        <v>143229</v>
      </c>
    </row>
    <row r="30587" spans="1:9" x14ac:dyDescent="0.2">
      <c r="A30587" s="1" t="s">
        <v>143230</v>
      </c>
      <c r="B30587" s="1" t="s">
        <v>143231</v>
      </c>
      <c r="C30587" s="1">
        <v>289612733</v>
      </c>
      <c r="D30587" t="s">
        <v>261096</v>
      </c>
      <c r="E30587" t="s">
        <v>264131</v>
      </c>
      <c r="F30587" s="1">
        <v>8</v>
      </c>
      <c r="G30587" s="1" t="s">
        <v>143232</v>
      </c>
      <c r="H30587" s="1" t="s">
        <v>143233</v>
      </c>
      <c r="I30587" s="1"/>
    </row>
    <row r="30588" spans="1:9" x14ac:dyDescent="0.2">
      <c r="A30588" s="1" t="s">
        <v>143234</v>
      </c>
      <c r="B30588" s="1" t="s">
        <v>143235</v>
      </c>
      <c r="C30588" s="1">
        <v>289615908</v>
      </c>
      <c r="D30588" t="s">
        <v>261096</v>
      </c>
      <c r="E30588" t="s">
        <v>264230</v>
      </c>
      <c r="F30588" s="1">
        <v>30</v>
      </c>
      <c r="G30588" s="1" t="s">
        <v>143236</v>
      </c>
      <c r="H30588" s="1" t="s">
        <v>143237</v>
      </c>
      <c r="I30588" s="1" t="s">
        <v>143238</v>
      </c>
    </row>
    <row r="30589" spans="1:9" x14ac:dyDescent="0.2">
      <c r="A30589" s="1" t="s">
        <v>143239</v>
      </c>
      <c r="B30589" s="1" t="s">
        <v>143240</v>
      </c>
      <c r="C30589" s="1">
        <v>289615017</v>
      </c>
      <c r="D30589" t="s">
        <v>261096</v>
      </c>
      <c r="E30589" t="s">
        <v>264218</v>
      </c>
      <c r="F30589" s="1">
        <v>143</v>
      </c>
      <c r="G30589" s="1" t="s">
        <v>143241</v>
      </c>
      <c r="H30589" s="1" t="s">
        <v>143242</v>
      </c>
      <c r="I30589" s="1" t="s">
        <v>143243</v>
      </c>
    </row>
    <row r="30590" spans="1:9" x14ac:dyDescent="0.2">
      <c r="A30590" s="1" t="s">
        <v>143244</v>
      </c>
      <c r="B30590" s="1" t="s">
        <v>143245</v>
      </c>
      <c r="C30590" s="1">
        <v>289611895</v>
      </c>
      <c r="D30590" t="s">
        <v>261096</v>
      </c>
      <c r="E30590" t="s">
        <v>264130</v>
      </c>
      <c r="F30590" s="1">
        <v>2</v>
      </c>
      <c r="G30590" s="1" t="s">
        <v>143246</v>
      </c>
      <c r="H30590" s="1" t="s">
        <v>143247</v>
      </c>
      <c r="I30590" s="1" t="s">
        <v>143248</v>
      </c>
    </row>
    <row r="30591" spans="1:9" x14ac:dyDescent="0.2">
      <c r="A30591" s="1" t="s">
        <v>143249</v>
      </c>
      <c r="B30591" s="1" t="s">
        <v>143250</v>
      </c>
      <c r="C30591" s="1">
        <v>289616540</v>
      </c>
      <c r="D30591" t="s">
        <v>261096</v>
      </c>
      <c r="E30591" t="s">
        <v>259881</v>
      </c>
      <c r="F30591" s="1">
        <v>33</v>
      </c>
      <c r="G30591" s="1" t="s">
        <v>143251</v>
      </c>
      <c r="H30591" s="1" t="s">
        <v>143252</v>
      </c>
      <c r="I30591" s="1" t="s">
        <v>143253</v>
      </c>
    </row>
    <row r="30592" spans="1:9" x14ac:dyDescent="0.2">
      <c r="A30592" s="1" t="s">
        <v>78</v>
      </c>
      <c r="B30592" s="1" t="s">
        <v>143254</v>
      </c>
      <c r="C30592" s="1">
        <v>289614375</v>
      </c>
      <c r="D30592" t="s">
        <v>261096</v>
      </c>
      <c r="E30592" t="s">
        <v>264270</v>
      </c>
      <c r="F30592" s="1">
        <v>188</v>
      </c>
      <c r="G30592" s="1" t="s">
        <v>143255</v>
      </c>
      <c r="H30592" s="1" t="s">
        <v>143256</v>
      </c>
      <c r="I30592" s="1" t="s">
        <v>143257</v>
      </c>
    </row>
    <row r="30593" spans="1:9" x14ac:dyDescent="0.2">
      <c r="A30593" s="1" t="s">
        <v>143258</v>
      </c>
      <c r="B30593" s="1" t="s">
        <v>143259</v>
      </c>
      <c r="C30593" s="1">
        <v>289611576</v>
      </c>
      <c r="D30593" t="s">
        <v>261096</v>
      </c>
      <c r="E30593" t="s">
        <v>264225</v>
      </c>
      <c r="F30593" s="1">
        <v>30</v>
      </c>
      <c r="G30593" s="1" t="s">
        <v>143260</v>
      </c>
      <c r="H30593" s="1" t="s">
        <v>143261</v>
      </c>
      <c r="I30593" s="1"/>
    </row>
    <row r="30594" spans="1:9" x14ac:dyDescent="0.2">
      <c r="A30594" s="1" t="s">
        <v>143262</v>
      </c>
      <c r="B30594" s="1" t="s">
        <v>143263</v>
      </c>
      <c r="C30594" s="1">
        <v>289614649</v>
      </c>
      <c r="D30594" t="s">
        <v>261096</v>
      </c>
      <c r="E30594" t="s">
        <v>264131</v>
      </c>
      <c r="F30594" s="1">
        <v>18</v>
      </c>
      <c r="G30594" s="1" t="s">
        <v>143264</v>
      </c>
      <c r="H30594" s="1" t="s">
        <v>143265</v>
      </c>
      <c r="I30594" s="1" t="s">
        <v>143266</v>
      </c>
    </row>
    <row r="30595" spans="1:9" x14ac:dyDescent="0.2">
      <c r="A30595" s="1" t="s">
        <v>143267</v>
      </c>
      <c r="B30595" s="1" t="s">
        <v>143268</v>
      </c>
      <c r="C30595" s="1">
        <v>289612918</v>
      </c>
      <c r="D30595" t="s">
        <v>261107</v>
      </c>
      <c r="E30595" t="s">
        <v>264271</v>
      </c>
      <c r="F30595" s="1">
        <v>7</v>
      </c>
      <c r="G30595" s="1" t="s">
        <v>143269</v>
      </c>
      <c r="H30595" s="1" t="s">
        <v>143270</v>
      </c>
      <c r="I30595" s="1"/>
    </row>
    <row r="30596" spans="1:9" x14ac:dyDescent="0.2">
      <c r="A30596" s="1" t="s">
        <v>143271</v>
      </c>
      <c r="B30596" s="1" t="s">
        <v>143272</v>
      </c>
      <c r="C30596" s="1">
        <v>289614540</v>
      </c>
      <c r="D30596" t="s">
        <v>261096</v>
      </c>
      <c r="E30596" t="s">
        <v>264218</v>
      </c>
      <c r="F30596" s="1">
        <v>4</v>
      </c>
      <c r="G30596" s="1" t="s">
        <v>143273</v>
      </c>
      <c r="H30596" s="1" t="s">
        <v>143274</v>
      </c>
      <c r="I30596" s="1"/>
    </row>
    <row r="30597" spans="1:9" x14ac:dyDescent="0.2">
      <c r="A30597" s="1" t="s">
        <v>143275</v>
      </c>
      <c r="B30597" s="1" t="s">
        <v>143276</v>
      </c>
      <c r="C30597" s="1">
        <v>289616708</v>
      </c>
      <c r="D30597" t="s">
        <v>261096</v>
      </c>
      <c r="E30597" t="s">
        <v>264230</v>
      </c>
      <c r="F30597" s="1">
        <v>13</v>
      </c>
      <c r="G30597" s="1" t="s">
        <v>143277</v>
      </c>
      <c r="H30597" s="1" t="s">
        <v>143278</v>
      </c>
      <c r="I30597" s="1" t="s">
        <v>143279</v>
      </c>
    </row>
    <row r="30598" spans="1:9" x14ac:dyDescent="0.2">
      <c r="A30598" s="1" t="s">
        <v>143280</v>
      </c>
      <c r="B30598" s="1" t="s">
        <v>143281</v>
      </c>
      <c r="C30598" s="1">
        <v>289611834</v>
      </c>
      <c r="D30598" t="s">
        <v>261096</v>
      </c>
      <c r="E30598" t="s">
        <v>264216</v>
      </c>
      <c r="F30598" s="1">
        <v>9</v>
      </c>
      <c r="G30598" s="1" t="s">
        <v>143282</v>
      </c>
      <c r="H30598" s="1" t="s">
        <v>143283</v>
      </c>
      <c r="I30598" s="1"/>
    </row>
    <row r="30599" spans="1:9" x14ac:dyDescent="0.2">
      <c r="A30599" s="1" t="s">
        <v>143284</v>
      </c>
      <c r="B30599" s="1" t="s">
        <v>143285</v>
      </c>
      <c r="C30599" s="1">
        <v>289615928</v>
      </c>
      <c r="D30599" t="s">
        <v>261096</v>
      </c>
      <c r="E30599" t="s">
        <v>31363</v>
      </c>
      <c r="F30599" s="1">
        <v>34</v>
      </c>
      <c r="G30599" s="1" t="s">
        <v>143286</v>
      </c>
      <c r="H30599" s="1" t="s">
        <v>143287</v>
      </c>
      <c r="I30599" s="1"/>
    </row>
    <row r="30600" spans="1:9" x14ac:dyDescent="0.2">
      <c r="A30600" s="1" t="s">
        <v>143288</v>
      </c>
      <c r="B30600" s="1" t="s">
        <v>143289</v>
      </c>
      <c r="C30600" s="1">
        <v>289611085</v>
      </c>
      <c r="D30600" t="s">
        <v>264273</v>
      </c>
      <c r="E30600" t="s">
        <v>264274</v>
      </c>
      <c r="F30600" s="1">
        <v>943</v>
      </c>
      <c r="G30600" s="1" t="s">
        <v>143290</v>
      </c>
      <c r="H30600" s="1" t="s">
        <v>143291</v>
      </c>
      <c r="I30600" s="1" t="s">
        <v>143292</v>
      </c>
    </row>
    <row r="30601" spans="1:9" x14ac:dyDescent="0.2">
      <c r="A30601" s="1" t="s">
        <v>143293</v>
      </c>
      <c r="B30601" s="1" t="s">
        <v>143294</v>
      </c>
      <c r="C30601" s="1">
        <v>289614711</v>
      </c>
      <c r="D30601" t="s">
        <v>261096</v>
      </c>
      <c r="E30601" t="s">
        <v>264224</v>
      </c>
      <c r="F30601" s="1">
        <v>1</v>
      </c>
      <c r="G30601" s="1" t="s">
        <v>143295</v>
      </c>
      <c r="H30601" s="1" t="s">
        <v>143296</v>
      </c>
      <c r="I30601" s="1"/>
    </row>
    <row r="30602" spans="1:9" x14ac:dyDescent="0.2">
      <c r="A30602" s="1" t="s">
        <v>143297</v>
      </c>
      <c r="B30602" s="1" t="s">
        <v>143298</v>
      </c>
      <c r="C30602" s="1">
        <v>289611908</v>
      </c>
      <c r="D30602" t="s">
        <v>261096</v>
      </c>
      <c r="E30602" t="s">
        <v>264257</v>
      </c>
      <c r="F30602" s="1">
        <v>42</v>
      </c>
      <c r="G30602" s="1" t="s">
        <v>143299</v>
      </c>
      <c r="H30602" s="1" t="s">
        <v>143300</v>
      </c>
      <c r="I30602" s="1"/>
    </row>
    <row r="30603" spans="1:9" x14ac:dyDescent="0.2">
      <c r="A30603" s="1" t="s">
        <v>143301</v>
      </c>
      <c r="B30603" s="1" t="s">
        <v>143302</v>
      </c>
      <c r="C30603" s="1">
        <v>289614303</v>
      </c>
      <c r="D30603" t="s">
        <v>261096</v>
      </c>
      <c r="E30603" t="s">
        <v>264230</v>
      </c>
      <c r="F30603" s="1">
        <v>11</v>
      </c>
      <c r="G30603" s="1" t="s">
        <v>143303</v>
      </c>
      <c r="H30603" s="1" t="s">
        <v>143304</v>
      </c>
      <c r="I30603" s="1" t="s">
        <v>143305</v>
      </c>
    </row>
    <row r="30604" spans="1:9" x14ac:dyDescent="0.2">
      <c r="A30604" s="1" t="s">
        <v>143306</v>
      </c>
      <c r="B30604" s="1" t="s">
        <v>143307</v>
      </c>
      <c r="C30604" s="1">
        <v>289611448</v>
      </c>
      <c r="D30604" t="s">
        <v>261096</v>
      </c>
      <c r="E30604" t="s">
        <v>264275</v>
      </c>
      <c r="F30604" s="1">
        <v>1</v>
      </c>
      <c r="G30604" s="1" t="s">
        <v>143308</v>
      </c>
      <c r="H30604" s="1" t="s">
        <v>143309</v>
      </c>
      <c r="I30604" s="1"/>
    </row>
    <row r="30605" spans="1:9" x14ac:dyDescent="0.2">
      <c r="A30605" s="1" t="s">
        <v>143310</v>
      </c>
      <c r="B30605" s="1" t="s">
        <v>143311</v>
      </c>
      <c r="C30605" s="1">
        <v>289611240</v>
      </c>
      <c r="D30605" t="s">
        <v>261096</v>
      </c>
      <c r="E30605" t="s">
        <v>264218</v>
      </c>
      <c r="F30605" s="1">
        <v>39</v>
      </c>
      <c r="G30605" s="1" t="s">
        <v>143312</v>
      </c>
      <c r="H30605" s="1" t="s">
        <v>143313</v>
      </c>
      <c r="I30605" s="1" t="s">
        <v>143314</v>
      </c>
    </row>
    <row r="30606" spans="1:9" x14ac:dyDescent="0.2">
      <c r="A30606" s="1" t="s">
        <v>81904</v>
      </c>
      <c r="B30606" s="1" t="s">
        <v>143315</v>
      </c>
      <c r="C30606" s="1">
        <v>284200208</v>
      </c>
      <c r="D30606" t="s">
        <v>264276</v>
      </c>
      <c r="E30606" t="s">
        <v>264277</v>
      </c>
      <c r="F30606" s="1">
        <v>3674</v>
      </c>
      <c r="G30606" s="1" t="s">
        <v>143316</v>
      </c>
      <c r="H30606" s="1" t="s">
        <v>143317</v>
      </c>
      <c r="I30606" s="1" t="s">
        <v>143318</v>
      </c>
    </row>
    <row r="30607" spans="1:9" x14ac:dyDescent="0.2">
      <c r="A30607" s="1" t="s">
        <v>143319</v>
      </c>
      <c r="B30607" s="1" t="s">
        <v>143320</v>
      </c>
      <c r="C30607" s="1">
        <v>289611565</v>
      </c>
      <c r="D30607" t="s">
        <v>261096</v>
      </c>
      <c r="E30607" t="s">
        <v>264230</v>
      </c>
      <c r="F30607" s="1">
        <v>13</v>
      </c>
      <c r="G30607" s="1" t="s">
        <v>143321</v>
      </c>
      <c r="H30607" s="1" t="s">
        <v>143322</v>
      </c>
      <c r="I30607" s="1"/>
    </row>
    <row r="30608" spans="1:9" x14ac:dyDescent="0.2">
      <c r="A30608" s="1" t="s">
        <v>143323</v>
      </c>
      <c r="B30608" s="1" t="s">
        <v>143324</v>
      </c>
      <c r="C30608" s="1">
        <v>289616208</v>
      </c>
      <c r="D30608" t="s">
        <v>261096</v>
      </c>
      <c r="E30608" t="s">
        <v>261134</v>
      </c>
      <c r="F30608" s="1">
        <v>99</v>
      </c>
      <c r="G30608" s="1" t="s">
        <v>143325</v>
      </c>
      <c r="H30608" s="1" t="s">
        <v>143326</v>
      </c>
      <c r="I30608" s="1" t="s">
        <v>143327</v>
      </c>
    </row>
    <row r="30609" spans="1:9" x14ac:dyDescent="0.2">
      <c r="A30609" s="1" t="s">
        <v>143328</v>
      </c>
      <c r="B30609" s="1" t="s">
        <v>143329</v>
      </c>
      <c r="C30609" s="1">
        <v>289614496</v>
      </c>
      <c r="D30609" t="s">
        <v>261096</v>
      </c>
      <c r="E30609" t="s">
        <v>264230</v>
      </c>
      <c r="F30609" s="1">
        <v>97</v>
      </c>
      <c r="G30609" s="1" t="s">
        <v>143330</v>
      </c>
      <c r="H30609" s="1" t="s">
        <v>143331</v>
      </c>
      <c r="I30609" s="1" t="s">
        <v>143332</v>
      </c>
    </row>
    <row r="30610" spans="1:9" x14ac:dyDescent="0.2">
      <c r="A30610" s="1" t="s">
        <v>143333</v>
      </c>
      <c r="B30610" s="1" t="s">
        <v>143334</v>
      </c>
      <c r="C30610" s="1">
        <v>291419800</v>
      </c>
      <c r="D30610" t="s">
        <v>261096</v>
      </c>
      <c r="E30610" t="s">
        <v>264252</v>
      </c>
      <c r="F30610" s="1">
        <v>6</v>
      </c>
      <c r="G30610" s="1" t="s">
        <v>143335</v>
      </c>
      <c r="H30610" s="1" t="s">
        <v>143336</v>
      </c>
      <c r="I30610" s="1" t="s">
        <v>143337</v>
      </c>
    </row>
    <row r="30611" spans="1:9" x14ac:dyDescent="0.2">
      <c r="A30611" s="1" t="s">
        <v>143338</v>
      </c>
      <c r="B30611" s="1" t="s">
        <v>143339</v>
      </c>
      <c r="C30611" s="1">
        <v>290491642</v>
      </c>
      <c r="D30611" t="s">
        <v>261096</v>
      </c>
      <c r="E30611" t="s">
        <v>264240</v>
      </c>
      <c r="F30611" s="1">
        <v>76</v>
      </c>
      <c r="G30611" s="1" t="s">
        <v>143340</v>
      </c>
      <c r="H30611" s="1" t="s">
        <v>143341</v>
      </c>
      <c r="I30611" s="1"/>
    </row>
    <row r="30612" spans="1:9" x14ac:dyDescent="0.2">
      <c r="A30612" s="1" t="s">
        <v>143342</v>
      </c>
      <c r="B30612" s="1" t="s">
        <v>143343</v>
      </c>
      <c r="C30612" s="1">
        <v>289616125</v>
      </c>
      <c r="D30612" t="s">
        <v>261096</v>
      </c>
      <c r="E30612" t="s">
        <v>264130</v>
      </c>
      <c r="F30612" s="1">
        <v>22</v>
      </c>
      <c r="G30612" s="1" t="s">
        <v>143344</v>
      </c>
      <c r="H30612" s="1" t="s">
        <v>143345</v>
      </c>
      <c r="I30612" s="1" t="s">
        <v>143346</v>
      </c>
    </row>
    <row r="30613" spans="1:9" x14ac:dyDescent="0.2">
      <c r="A30613" s="1" t="s">
        <v>143347</v>
      </c>
      <c r="B30613" s="1" t="s">
        <v>143348</v>
      </c>
      <c r="C30613" s="1">
        <v>289612148</v>
      </c>
      <c r="D30613" t="s">
        <v>261096</v>
      </c>
      <c r="E30613" t="s">
        <v>264262</v>
      </c>
      <c r="F30613" s="1">
        <v>11</v>
      </c>
      <c r="G30613" s="1" t="s">
        <v>143349</v>
      </c>
      <c r="H30613" s="1" t="s">
        <v>143350</v>
      </c>
      <c r="I30613" s="1" t="s">
        <v>143351</v>
      </c>
    </row>
    <row r="30614" spans="1:9" x14ac:dyDescent="0.2">
      <c r="A30614" s="1" t="s">
        <v>143352</v>
      </c>
      <c r="B30614" s="1" t="s">
        <v>143353</v>
      </c>
      <c r="C30614" s="1">
        <v>289614672</v>
      </c>
      <c r="D30614" t="s">
        <v>261096</v>
      </c>
      <c r="E30614" t="s">
        <v>264239</v>
      </c>
      <c r="F30614" s="1">
        <v>1</v>
      </c>
      <c r="G30614" s="1" t="s">
        <v>143354</v>
      </c>
      <c r="H30614" s="1" t="s">
        <v>143355</v>
      </c>
      <c r="I30614" s="1" t="s">
        <v>143356</v>
      </c>
    </row>
    <row r="30615" spans="1:9" x14ac:dyDescent="0.2">
      <c r="A30615" s="1" t="s">
        <v>143357</v>
      </c>
      <c r="B30615" s="1" t="s">
        <v>143358</v>
      </c>
      <c r="C30615" s="1">
        <v>289614316</v>
      </c>
      <c r="D30615" t="s">
        <v>261096</v>
      </c>
      <c r="E30615" t="s">
        <v>261134</v>
      </c>
      <c r="F30615" s="1">
        <v>21</v>
      </c>
      <c r="G30615" s="1" t="s">
        <v>143359</v>
      </c>
      <c r="H30615" s="1" t="s">
        <v>143360</v>
      </c>
      <c r="I30615" s="1" t="s">
        <v>143361</v>
      </c>
    </row>
    <row r="30616" spans="1:9" x14ac:dyDescent="0.2">
      <c r="A30616" s="1" t="s">
        <v>143362</v>
      </c>
      <c r="B30616" s="1" t="s">
        <v>143363</v>
      </c>
      <c r="C30616" s="1">
        <v>289616266</v>
      </c>
      <c r="D30616" t="s">
        <v>261096</v>
      </c>
      <c r="E30616" t="s">
        <v>264218</v>
      </c>
      <c r="F30616" s="1">
        <v>2</v>
      </c>
      <c r="G30616" s="1" t="s">
        <v>143364</v>
      </c>
      <c r="H30616" s="1" t="s">
        <v>143365</v>
      </c>
      <c r="I30616" s="1"/>
    </row>
    <row r="30617" spans="1:9" x14ac:dyDescent="0.2">
      <c r="A30617" s="1" t="s">
        <v>143366</v>
      </c>
      <c r="B30617" s="1" t="s">
        <v>143367</v>
      </c>
      <c r="C30617" s="1">
        <v>289614409</v>
      </c>
      <c r="D30617" t="s">
        <v>261096</v>
      </c>
      <c r="E30617" t="s">
        <v>264231</v>
      </c>
      <c r="F30617" s="1">
        <v>19</v>
      </c>
      <c r="G30617" s="1" t="s">
        <v>143368</v>
      </c>
      <c r="H30617" s="1" t="s">
        <v>143369</v>
      </c>
      <c r="I30617" s="1" t="s">
        <v>143370</v>
      </c>
    </row>
    <row r="30618" spans="1:9" x14ac:dyDescent="0.2">
      <c r="A30618" s="1" t="s">
        <v>143371</v>
      </c>
      <c r="B30618" s="1" t="s">
        <v>143372</v>
      </c>
      <c r="C30618" s="1">
        <v>289614629</v>
      </c>
      <c r="D30618" t="s">
        <v>261096</v>
      </c>
      <c r="E30618" t="s">
        <v>261134</v>
      </c>
      <c r="F30618" s="1">
        <v>1</v>
      </c>
      <c r="G30618" s="1" t="s">
        <v>143373</v>
      </c>
      <c r="H30618" s="1" t="s">
        <v>143374</v>
      </c>
      <c r="I30618" s="1" t="s">
        <v>143375</v>
      </c>
    </row>
    <row r="30619" spans="1:9" x14ac:dyDescent="0.2">
      <c r="A30619" s="1" t="s">
        <v>143376</v>
      </c>
      <c r="B30619" s="1" t="s">
        <v>143377</v>
      </c>
      <c r="C30619" s="1">
        <v>289612083</v>
      </c>
      <c r="D30619" t="s">
        <v>261096</v>
      </c>
      <c r="E30619" t="s">
        <v>264241</v>
      </c>
      <c r="F30619" s="1">
        <v>1</v>
      </c>
      <c r="G30619" s="1" t="s">
        <v>143378</v>
      </c>
      <c r="H30619" s="1" t="s">
        <v>143379</v>
      </c>
      <c r="I30619" s="1"/>
    </row>
    <row r="30620" spans="1:9" x14ac:dyDescent="0.2">
      <c r="A30620" s="1" t="s">
        <v>143380</v>
      </c>
      <c r="B30620" s="1" t="s">
        <v>143381</v>
      </c>
      <c r="C30620" s="1">
        <v>289611681</v>
      </c>
      <c r="D30620" t="s">
        <v>261096</v>
      </c>
      <c r="E30620" t="s">
        <v>264218</v>
      </c>
      <c r="F30620" s="1">
        <v>47</v>
      </c>
      <c r="G30620" s="1" t="s">
        <v>143382</v>
      </c>
      <c r="H30620" s="1" t="s">
        <v>143383</v>
      </c>
      <c r="I30620" s="1" t="s">
        <v>143384</v>
      </c>
    </row>
    <row r="30621" spans="1:9" x14ac:dyDescent="0.2">
      <c r="A30621" s="1" t="s">
        <v>143385</v>
      </c>
      <c r="B30621" s="1" t="s">
        <v>143386</v>
      </c>
      <c r="C30621" s="1">
        <v>289611475</v>
      </c>
      <c r="D30621" t="s">
        <v>261096</v>
      </c>
      <c r="E30621" t="s">
        <v>264231</v>
      </c>
      <c r="F30621" s="1">
        <v>2</v>
      </c>
      <c r="G30621" s="1" t="s">
        <v>143387</v>
      </c>
      <c r="H30621" s="1" t="s">
        <v>143388</v>
      </c>
      <c r="I30621" s="1" t="s">
        <v>143389</v>
      </c>
    </row>
    <row r="30622" spans="1:9" x14ac:dyDescent="0.2">
      <c r="A30622" s="1" t="s">
        <v>143390</v>
      </c>
      <c r="B30622" s="1" t="s">
        <v>143391</v>
      </c>
      <c r="C30622" s="1">
        <v>290488730</v>
      </c>
      <c r="D30622" t="s">
        <v>261096</v>
      </c>
      <c r="E30622" t="s">
        <v>264130</v>
      </c>
      <c r="F30622" s="1">
        <v>73</v>
      </c>
      <c r="G30622" s="1" t="s">
        <v>143392</v>
      </c>
      <c r="H30622" s="1" t="s">
        <v>143393</v>
      </c>
      <c r="I30622" s="1" t="s">
        <v>143394</v>
      </c>
    </row>
    <row r="30623" spans="1:9" x14ac:dyDescent="0.2">
      <c r="A30623" s="1" t="s">
        <v>143395</v>
      </c>
      <c r="B30623" s="1" t="s">
        <v>143396</v>
      </c>
      <c r="C30623" s="1">
        <v>289604215</v>
      </c>
      <c r="D30623" t="s">
        <v>261096</v>
      </c>
      <c r="E30623" t="s">
        <v>264264</v>
      </c>
      <c r="F30623" s="1">
        <v>3</v>
      </c>
      <c r="G30623" s="1" t="s">
        <v>143397</v>
      </c>
      <c r="H30623" s="1" t="s">
        <v>143398</v>
      </c>
      <c r="I30623" s="1"/>
    </row>
    <row r="30624" spans="1:9" x14ac:dyDescent="0.2">
      <c r="A30624" s="1" t="s">
        <v>143399</v>
      </c>
      <c r="B30624" s="1" t="s">
        <v>143400</v>
      </c>
      <c r="C30624" s="1">
        <v>289616358</v>
      </c>
      <c r="D30624" t="s">
        <v>261096</v>
      </c>
      <c r="E30624" t="s">
        <v>261134</v>
      </c>
      <c r="F30624" s="1">
        <v>1</v>
      </c>
      <c r="G30624" s="1" t="s">
        <v>143401</v>
      </c>
      <c r="H30624" s="1" t="s">
        <v>143402</v>
      </c>
      <c r="I30624" s="1"/>
    </row>
    <row r="30625" spans="1:9" x14ac:dyDescent="0.2">
      <c r="A30625" s="1" t="s">
        <v>143403</v>
      </c>
      <c r="B30625" s="1" t="s">
        <v>143404</v>
      </c>
      <c r="C30625" s="1">
        <v>289604217</v>
      </c>
      <c r="D30625" t="s">
        <v>261096</v>
      </c>
      <c r="E30625" t="s">
        <v>261134</v>
      </c>
      <c r="F30625" s="1">
        <v>1</v>
      </c>
      <c r="G30625" s="1" t="s">
        <v>143405</v>
      </c>
      <c r="H30625" s="1" t="s">
        <v>143406</v>
      </c>
      <c r="I30625" s="1"/>
    </row>
    <row r="30626" spans="1:9" x14ac:dyDescent="0.2">
      <c r="A30626" s="1" t="s">
        <v>143407</v>
      </c>
      <c r="B30626" s="1" t="s">
        <v>143408</v>
      </c>
      <c r="C30626" s="1">
        <v>289604219</v>
      </c>
      <c r="D30626" t="s">
        <v>261096</v>
      </c>
      <c r="E30626" t="s">
        <v>264238</v>
      </c>
      <c r="F30626" s="1">
        <v>1</v>
      </c>
      <c r="G30626" s="1"/>
      <c r="H30626" s="1" t="s">
        <v>143409</v>
      </c>
      <c r="I30626" s="1"/>
    </row>
    <row r="30627" spans="1:9" x14ac:dyDescent="0.2">
      <c r="A30627" s="1" t="s">
        <v>143410</v>
      </c>
      <c r="B30627" s="1" t="s">
        <v>143411</v>
      </c>
      <c r="C30627" s="1">
        <v>285357936</v>
      </c>
      <c r="D30627" t="s">
        <v>261096</v>
      </c>
      <c r="E30627" t="s">
        <v>261134</v>
      </c>
      <c r="F30627" s="1">
        <v>85</v>
      </c>
      <c r="G30627" s="1" t="s">
        <v>143412</v>
      </c>
      <c r="H30627" s="1" t="s">
        <v>143413</v>
      </c>
      <c r="I30627" s="1" t="s">
        <v>143414</v>
      </c>
    </row>
    <row r="30628" spans="1:9" x14ac:dyDescent="0.2">
      <c r="A30628" s="1" t="s">
        <v>143415</v>
      </c>
      <c r="B30628" s="1" t="s">
        <v>143416</v>
      </c>
      <c r="C30628" s="1">
        <v>291427429</v>
      </c>
      <c r="D30628" t="s">
        <v>261096</v>
      </c>
      <c r="E30628" t="s">
        <v>264230</v>
      </c>
      <c r="F30628" s="1">
        <v>13</v>
      </c>
      <c r="G30628" s="1" t="s">
        <v>143417</v>
      </c>
      <c r="H30628" s="1" t="s">
        <v>143418</v>
      </c>
      <c r="I30628" s="1" t="s">
        <v>143419</v>
      </c>
    </row>
    <row r="30629" spans="1:9" x14ac:dyDescent="0.2">
      <c r="A30629" s="1" t="s">
        <v>143420</v>
      </c>
      <c r="B30629" s="1" t="s">
        <v>143421</v>
      </c>
      <c r="C30629" s="1">
        <v>289612412</v>
      </c>
      <c r="D30629" t="s">
        <v>261096</v>
      </c>
      <c r="E30629" t="s">
        <v>264223</v>
      </c>
      <c r="F30629" s="1">
        <v>9</v>
      </c>
      <c r="G30629" s="1" t="s">
        <v>143422</v>
      </c>
      <c r="H30629" s="1" t="s">
        <v>143423</v>
      </c>
      <c r="I30629" s="1" t="s">
        <v>143424</v>
      </c>
    </row>
    <row r="30630" spans="1:9" x14ac:dyDescent="0.2">
      <c r="A30630" s="1" t="s">
        <v>143425</v>
      </c>
      <c r="B30630" s="1" t="s">
        <v>143426</v>
      </c>
      <c r="C30630" s="1">
        <v>282424103</v>
      </c>
      <c r="D30630" t="s">
        <v>261096</v>
      </c>
      <c r="E30630" t="s">
        <v>264230</v>
      </c>
      <c r="F30630" s="1">
        <v>61</v>
      </c>
      <c r="G30630" s="1" t="s">
        <v>143427</v>
      </c>
      <c r="H30630" s="1" t="s">
        <v>143428</v>
      </c>
      <c r="I30630" s="1" t="s">
        <v>143429</v>
      </c>
    </row>
    <row r="30631" spans="1:9" x14ac:dyDescent="0.2">
      <c r="A30631" s="1" t="s">
        <v>143430</v>
      </c>
      <c r="B30631" s="1" t="s">
        <v>143431</v>
      </c>
      <c r="C30631" s="1">
        <v>289614422</v>
      </c>
      <c r="D30631" t="s">
        <v>264278</v>
      </c>
      <c r="E30631" t="s">
        <v>264279</v>
      </c>
      <c r="F30631" s="1">
        <v>22</v>
      </c>
      <c r="G30631" s="1" t="s">
        <v>143432</v>
      </c>
      <c r="H30631" s="1" t="s">
        <v>143433</v>
      </c>
      <c r="I30631" s="1" t="s">
        <v>143434</v>
      </c>
    </row>
    <row r="30632" spans="1:9" x14ac:dyDescent="0.2">
      <c r="A30632" s="1" t="s">
        <v>143435</v>
      </c>
      <c r="B30632" s="1" t="s">
        <v>143436</v>
      </c>
      <c r="C30632" s="1">
        <v>289611476</v>
      </c>
      <c r="D30632" t="s">
        <v>261096</v>
      </c>
      <c r="E30632" t="s">
        <v>264231</v>
      </c>
      <c r="F30632" s="1">
        <v>1</v>
      </c>
      <c r="G30632" s="1" t="s">
        <v>143437</v>
      </c>
      <c r="H30632" s="1" t="s">
        <v>143438</v>
      </c>
      <c r="I30632" s="1" t="s">
        <v>143439</v>
      </c>
    </row>
    <row r="30633" spans="1:9" x14ac:dyDescent="0.2">
      <c r="A30633" s="1" t="s">
        <v>143440</v>
      </c>
      <c r="B30633" s="1" t="s">
        <v>143441</v>
      </c>
      <c r="C30633" s="1">
        <v>289612501</v>
      </c>
      <c r="D30633" t="s">
        <v>261096</v>
      </c>
      <c r="E30633" t="s">
        <v>264226</v>
      </c>
      <c r="F30633" s="1">
        <v>1</v>
      </c>
      <c r="G30633" s="1" t="s">
        <v>143442</v>
      </c>
      <c r="H30633" s="1" t="s">
        <v>143443</v>
      </c>
      <c r="I30633" s="1"/>
    </row>
    <row r="30634" spans="1:9" x14ac:dyDescent="0.2">
      <c r="A30634" s="1" t="s">
        <v>143444</v>
      </c>
      <c r="B30634" s="1" t="s">
        <v>143445</v>
      </c>
      <c r="C30634" s="1">
        <v>289604220</v>
      </c>
      <c r="D30634" t="s">
        <v>261096</v>
      </c>
      <c r="E30634" t="s">
        <v>259881</v>
      </c>
      <c r="F30634" s="1">
        <v>17</v>
      </c>
      <c r="G30634" s="1" t="s">
        <v>143446</v>
      </c>
      <c r="H30634" s="1" t="s">
        <v>143447</v>
      </c>
      <c r="I30634" s="1"/>
    </row>
    <row r="30635" spans="1:9" x14ac:dyDescent="0.2">
      <c r="A30635" s="1" t="s">
        <v>143448</v>
      </c>
      <c r="B30635" s="1" t="s">
        <v>143449</v>
      </c>
      <c r="C30635" s="1">
        <v>289616415</v>
      </c>
      <c r="D30635" t="s">
        <v>261096</v>
      </c>
      <c r="E30635" t="s">
        <v>261133</v>
      </c>
      <c r="F30635" s="1">
        <v>14</v>
      </c>
      <c r="G30635" s="1" t="s">
        <v>143450</v>
      </c>
      <c r="H30635" s="1" t="s">
        <v>143451</v>
      </c>
      <c r="I30635" s="1"/>
    </row>
    <row r="30636" spans="1:9" x14ac:dyDescent="0.2">
      <c r="A30636" s="1" t="s">
        <v>143452</v>
      </c>
      <c r="B30636" s="1" t="s">
        <v>143453</v>
      </c>
      <c r="C30636" s="1">
        <v>289611094</v>
      </c>
      <c r="D30636" t="s">
        <v>264281</v>
      </c>
      <c r="E30636" t="s">
        <v>264282</v>
      </c>
      <c r="F30636" s="1">
        <v>49</v>
      </c>
      <c r="G30636" s="1" t="s">
        <v>143454</v>
      </c>
      <c r="H30636" s="1" t="s">
        <v>143455</v>
      </c>
      <c r="I30636" s="1" t="s">
        <v>143456</v>
      </c>
    </row>
    <row r="30637" spans="1:9" x14ac:dyDescent="0.2">
      <c r="A30637" s="1" t="s">
        <v>143457</v>
      </c>
      <c r="B30637" s="1" t="s">
        <v>143458</v>
      </c>
      <c r="C30637" s="1">
        <v>289611087</v>
      </c>
      <c r="D30637" t="s">
        <v>261107</v>
      </c>
      <c r="E30637" t="s">
        <v>264283</v>
      </c>
      <c r="F30637" s="1">
        <v>16</v>
      </c>
      <c r="G30637" s="1" t="s">
        <v>143459</v>
      </c>
      <c r="H30637" s="1" t="s">
        <v>143460</v>
      </c>
      <c r="I30637" s="1" t="s">
        <v>143461</v>
      </c>
    </row>
    <row r="30638" spans="1:9" x14ac:dyDescent="0.2">
      <c r="A30638" s="1" t="s">
        <v>143462</v>
      </c>
      <c r="B30638" s="1" t="s">
        <v>143463</v>
      </c>
      <c r="C30638" s="1">
        <v>289616197</v>
      </c>
      <c r="D30638" t="s">
        <v>261096</v>
      </c>
      <c r="E30638" t="s">
        <v>264131</v>
      </c>
      <c r="F30638" s="1">
        <v>17</v>
      </c>
      <c r="G30638" s="1" t="s">
        <v>143464</v>
      </c>
      <c r="H30638" s="1" t="s">
        <v>143465</v>
      </c>
      <c r="I30638" s="1" t="s">
        <v>143466</v>
      </c>
    </row>
    <row r="30639" spans="1:9" x14ac:dyDescent="0.2">
      <c r="A30639" s="1" t="s">
        <v>143467</v>
      </c>
      <c r="B30639" s="1" t="s">
        <v>143468</v>
      </c>
      <c r="C30639" s="1">
        <v>289614725</v>
      </c>
      <c r="D30639" t="s">
        <v>261096</v>
      </c>
      <c r="E30639" t="s">
        <v>264130</v>
      </c>
      <c r="F30639" s="1">
        <v>6</v>
      </c>
      <c r="G30639" s="1" t="s">
        <v>143469</v>
      </c>
      <c r="H30639" s="1" t="s">
        <v>143470</v>
      </c>
      <c r="I30639" s="1" t="s">
        <v>143471</v>
      </c>
    </row>
    <row r="30640" spans="1:9" x14ac:dyDescent="0.2">
      <c r="A30640" s="1" t="s">
        <v>143472</v>
      </c>
      <c r="B30640" s="1" t="s">
        <v>143473</v>
      </c>
      <c r="C30640" s="1">
        <v>289615911</v>
      </c>
      <c r="D30640" t="s">
        <v>261096</v>
      </c>
      <c r="E30640" t="s">
        <v>264130</v>
      </c>
      <c r="F30640" s="1">
        <v>2</v>
      </c>
      <c r="G30640" s="1" t="s">
        <v>143474</v>
      </c>
      <c r="H30640" s="1" t="s">
        <v>143475</v>
      </c>
      <c r="I30640" s="1" t="s">
        <v>143476</v>
      </c>
    </row>
    <row r="30641" spans="1:9" x14ac:dyDescent="0.2">
      <c r="A30641" s="1" t="s">
        <v>143477</v>
      </c>
      <c r="B30641" s="1" t="s">
        <v>143478</v>
      </c>
      <c r="C30641" s="1">
        <v>289615267</v>
      </c>
      <c r="D30641" t="s">
        <v>261096</v>
      </c>
      <c r="E30641" t="s">
        <v>261134</v>
      </c>
      <c r="F30641" s="1">
        <v>6</v>
      </c>
      <c r="G30641" s="1" t="s">
        <v>143479</v>
      </c>
      <c r="H30641" s="1" t="s">
        <v>143480</v>
      </c>
      <c r="I30641" s="1"/>
    </row>
    <row r="30642" spans="1:9" x14ac:dyDescent="0.2">
      <c r="A30642" s="1" t="s">
        <v>143481</v>
      </c>
      <c r="B30642" s="1" t="s">
        <v>143482</v>
      </c>
      <c r="C30642" s="1">
        <v>289616289</v>
      </c>
      <c r="D30642" t="s">
        <v>261096</v>
      </c>
      <c r="E30642" t="s">
        <v>261134</v>
      </c>
      <c r="F30642" s="1">
        <v>12</v>
      </c>
      <c r="G30642" s="1" t="s">
        <v>143483</v>
      </c>
      <c r="H30642" s="1" t="s">
        <v>143484</v>
      </c>
      <c r="I30642" s="1" t="s">
        <v>143485</v>
      </c>
    </row>
    <row r="30643" spans="1:9" x14ac:dyDescent="0.2">
      <c r="A30643" s="1" t="s">
        <v>143486</v>
      </c>
      <c r="B30643" s="1" t="s">
        <v>143487</v>
      </c>
      <c r="C30643" s="1">
        <v>289612528</v>
      </c>
      <c r="D30643" t="s">
        <v>261096</v>
      </c>
      <c r="E30643" t="s">
        <v>261134</v>
      </c>
      <c r="F30643" s="1">
        <v>2</v>
      </c>
      <c r="G30643" s="1" t="s">
        <v>143488</v>
      </c>
      <c r="H30643" s="1" t="s">
        <v>143489</v>
      </c>
      <c r="I30643" s="1"/>
    </row>
    <row r="30644" spans="1:9" x14ac:dyDescent="0.2">
      <c r="A30644" s="1" t="s">
        <v>143490</v>
      </c>
      <c r="B30644" s="1" t="s">
        <v>143491</v>
      </c>
      <c r="C30644" s="1">
        <v>289611269</v>
      </c>
      <c r="D30644" t="s">
        <v>261096</v>
      </c>
      <c r="E30644" t="s">
        <v>264284</v>
      </c>
      <c r="F30644" s="1">
        <v>2</v>
      </c>
      <c r="G30644" s="1" t="s">
        <v>143492</v>
      </c>
      <c r="H30644" s="1" t="s">
        <v>143493</v>
      </c>
      <c r="I30644" s="1"/>
    </row>
    <row r="30645" spans="1:9" x14ac:dyDescent="0.2">
      <c r="A30645" s="1" t="s">
        <v>143494</v>
      </c>
      <c r="B30645" s="1" t="s">
        <v>143495</v>
      </c>
      <c r="C30645" s="1">
        <v>289616135</v>
      </c>
      <c r="D30645" t="s">
        <v>261096</v>
      </c>
      <c r="E30645" t="s">
        <v>261134</v>
      </c>
      <c r="F30645" s="1">
        <v>5</v>
      </c>
      <c r="G30645" s="1" t="s">
        <v>143496</v>
      </c>
      <c r="H30645" s="1" t="s">
        <v>143497</v>
      </c>
      <c r="I30645" s="1" t="s">
        <v>143498</v>
      </c>
    </row>
    <row r="30646" spans="1:9" x14ac:dyDescent="0.2">
      <c r="A30646" s="1" t="s">
        <v>143499</v>
      </c>
      <c r="B30646" s="1" t="s">
        <v>143500</v>
      </c>
      <c r="C30646" s="1">
        <v>289612742</v>
      </c>
      <c r="D30646" t="s">
        <v>261096</v>
      </c>
      <c r="E30646" t="s">
        <v>264131</v>
      </c>
      <c r="F30646" s="1">
        <v>4</v>
      </c>
      <c r="G30646" s="1" t="s">
        <v>143501</v>
      </c>
      <c r="H30646" s="1" t="s">
        <v>143502</v>
      </c>
      <c r="I30646" s="1" t="s">
        <v>143503</v>
      </c>
    </row>
    <row r="30647" spans="1:9" x14ac:dyDescent="0.2">
      <c r="A30647" s="1" t="s">
        <v>143504</v>
      </c>
      <c r="B30647" s="1" t="s">
        <v>143505</v>
      </c>
      <c r="C30647" s="1">
        <v>289612760</v>
      </c>
      <c r="D30647" t="s">
        <v>261096</v>
      </c>
      <c r="E30647" t="s">
        <v>264226</v>
      </c>
      <c r="F30647" s="1">
        <v>1</v>
      </c>
      <c r="G30647" s="1" t="s">
        <v>143506</v>
      </c>
      <c r="H30647" s="1" t="s">
        <v>143507</v>
      </c>
      <c r="I30647" s="1"/>
    </row>
    <row r="30648" spans="1:9" x14ac:dyDescent="0.2">
      <c r="A30648" s="1" t="s">
        <v>143508</v>
      </c>
      <c r="B30648" s="1" t="s">
        <v>143509</v>
      </c>
      <c r="C30648" s="1">
        <v>289614499</v>
      </c>
      <c r="D30648" t="s">
        <v>261096</v>
      </c>
      <c r="E30648" t="s">
        <v>264230</v>
      </c>
      <c r="F30648" s="1">
        <v>17</v>
      </c>
      <c r="G30648" s="1" t="s">
        <v>143510</v>
      </c>
      <c r="H30648" s="1" t="s">
        <v>143511</v>
      </c>
      <c r="I30648" s="1" t="s">
        <v>143512</v>
      </c>
    </row>
    <row r="30649" spans="1:9" x14ac:dyDescent="0.2">
      <c r="A30649" s="1" t="s">
        <v>143513</v>
      </c>
      <c r="B30649" s="1" t="s">
        <v>143514</v>
      </c>
      <c r="C30649" s="1">
        <v>289614407</v>
      </c>
      <c r="D30649" t="s">
        <v>261096</v>
      </c>
      <c r="E30649" t="s">
        <v>264236</v>
      </c>
      <c r="F30649" s="1">
        <v>63</v>
      </c>
      <c r="G30649" s="1" t="s">
        <v>143515</v>
      </c>
      <c r="H30649" s="1" t="s">
        <v>143516</v>
      </c>
      <c r="I30649" s="1" t="s">
        <v>143517</v>
      </c>
    </row>
    <row r="30650" spans="1:9" x14ac:dyDescent="0.2">
      <c r="A30650" s="1" t="s">
        <v>143518</v>
      </c>
      <c r="B30650" s="1" t="s">
        <v>143519</v>
      </c>
      <c r="C30650" s="1">
        <v>289612156</v>
      </c>
      <c r="D30650" t="s">
        <v>261096</v>
      </c>
      <c r="E30650" t="s">
        <v>264225</v>
      </c>
      <c r="F30650" s="1">
        <v>1</v>
      </c>
      <c r="G30650" s="1" t="s">
        <v>143520</v>
      </c>
      <c r="H30650" s="1" t="s">
        <v>143521</v>
      </c>
      <c r="I30650" s="1" t="s">
        <v>143522</v>
      </c>
    </row>
    <row r="30651" spans="1:9" x14ac:dyDescent="0.2">
      <c r="A30651" s="1" t="s">
        <v>143523</v>
      </c>
      <c r="B30651" s="1" t="s">
        <v>143524</v>
      </c>
      <c r="C30651" s="1">
        <v>289611220</v>
      </c>
      <c r="D30651" t="s">
        <v>261096</v>
      </c>
      <c r="E30651" t="s">
        <v>264264</v>
      </c>
      <c r="F30651" s="1">
        <v>14</v>
      </c>
      <c r="G30651" s="1" t="s">
        <v>143525</v>
      </c>
      <c r="H30651" s="1" t="s">
        <v>143526</v>
      </c>
      <c r="I30651" s="1" t="s">
        <v>143527</v>
      </c>
    </row>
    <row r="30652" spans="1:9" x14ac:dyDescent="0.2">
      <c r="A30652" s="1" t="s">
        <v>143528</v>
      </c>
      <c r="B30652" s="1" t="s">
        <v>143529</v>
      </c>
      <c r="C30652" s="1">
        <v>289612090</v>
      </c>
      <c r="D30652" t="s">
        <v>261096</v>
      </c>
      <c r="E30652" t="s">
        <v>264217</v>
      </c>
      <c r="F30652" s="1">
        <v>4</v>
      </c>
      <c r="G30652" s="1" t="s">
        <v>143530</v>
      </c>
      <c r="H30652" s="1" t="s">
        <v>143531</v>
      </c>
      <c r="I30652" s="1" t="s">
        <v>143532</v>
      </c>
    </row>
    <row r="30653" spans="1:9" x14ac:dyDescent="0.2">
      <c r="A30653" s="1" t="s">
        <v>143533</v>
      </c>
      <c r="B30653" s="1" t="s">
        <v>143534</v>
      </c>
      <c r="C30653" s="1">
        <v>289612671</v>
      </c>
      <c r="D30653" t="s">
        <v>261096</v>
      </c>
      <c r="E30653" t="s">
        <v>264264</v>
      </c>
      <c r="F30653" s="1">
        <v>1</v>
      </c>
      <c r="G30653" s="1" t="s">
        <v>143535</v>
      </c>
      <c r="H30653" s="1" t="s">
        <v>143536</v>
      </c>
      <c r="I30653" s="1" t="s">
        <v>143537</v>
      </c>
    </row>
    <row r="30654" spans="1:9" x14ac:dyDescent="0.2">
      <c r="A30654" s="1" t="s">
        <v>143538</v>
      </c>
      <c r="B30654" s="1" t="s">
        <v>143539</v>
      </c>
      <c r="C30654" s="1">
        <v>289614314</v>
      </c>
      <c r="D30654" t="s">
        <v>261096</v>
      </c>
      <c r="E30654" t="s">
        <v>261134</v>
      </c>
      <c r="F30654" s="1">
        <v>3</v>
      </c>
      <c r="G30654" s="1" t="s">
        <v>143540</v>
      </c>
      <c r="H30654" s="1" t="s">
        <v>143541</v>
      </c>
      <c r="I30654" s="1" t="s">
        <v>143542</v>
      </c>
    </row>
    <row r="30655" spans="1:9" x14ac:dyDescent="0.2">
      <c r="A30655" s="1" t="s">
        <v>143543</v>
      </c>
      <c r="B30655" s="1" t="s">
        <v>143544</v>
      </c>
      <c r="C30655" s="1">
        <v>289604227</v>
      </c>
      <c r="D30655" t="s">
        <v>261096</v>
      </c>
      <c r="E30655" t="s">
        <v>261134</v>
      </c>
      <c r="F30655" s="1">
        <v>3</v>
      </c>
      <c r="G30655" s="1" t="s">
        <v>143545</v>
      </c>
      <c r="H30655" s="1" t="s">
        <v>143546</v>
      </c>
      <c r="I30655" s="1"/>
    </row>
    <row r="30656" spans="1:9" x14ac:dyDescent="0.2">
      <c r="A30656" s="1" t="s">
        <v>143547</v>
      </c>
      <c r="B30656" s="1" t="s">
        <v>143548</v>
      </c>
      <c r="C30656" s="1">
        <v>289616342</v>
      </c>
      <c r="D30656" t="s">
        <v>261096</v>
      </c>
      <c r="E30656" t="s">
        <v>261134</v>
      </c>
      <c r="F30656" s="1">
        <v>3</v>
      </c>
      <c r="G30656" s="1" t="s">
        <v>143549</v>
      </c>
      <c r="H30656" s="1" t="s">
        <v>143550</v>
      </c>
      <c r="I30656" s="1"/>
    </row>
    <row r="30657" spans="1:9" x14ac:dyDescent="0.2">
      <c r="A30657" s="1" t="s">
        <v>143551</v>
      </c>
      <c r="B30657" s="1" t="s">
        <v>143552</v>
      </c>
      <c r="C30657" s="1">
        <v>289604229</v>
      </c>
      <c r="D30657" t="s">
        <v>264285</v>
      </c>
      <c r="E30657" t="s">
        <v>264286</v>
      </c>
      <c r="F30657" s="1">
        <v>9</v>
      </c>
      <c r="G30657" s="1" t="s">
        <v>143553</v>
      </c>
      <c r="H30657" s="1" t="s">
        <v>143554</v>
      </c>
      <c r="I30657" s="1"/>
    </row>
    <row r="30658" spans="1:9" x14ac:dyDescent="0.2">
      <c r="A30658" s="1" t="s">
        <v>143555</v>
      </c>
      <c r="B30658" s="1" t="s">
        <v>143556</v>
      </c>
      <c r="C30658" s="1">
        <v>289604230</v>
      </c>
      <c r="D30658" t="s">
        <v>261096</v>
      </c>
      <c r="E30658" t="s">
        <v>264241</v>
      </c>
      <c r="F30658" s="1">
        <v>1</v>
      </c>
      <c r="G30658" s="1"/>
      <c r="H30658" s="1" t="s">
        <v>143557</v>
      </c>
      <c r="I30658" s="1"/>
    </row>
    <row r="30659" spans="1:9" x14ac:dyDescent="0.2">
      <c r="A30659" s="1" t="s">
        <v>143558</v>
      </c>
      <c r="B30659" s="1" t="s">
        <v>143559</v>
      </c>
      <c r="C30659" s="1">
        <v>289612647</v>
      </c>
      <c r="D30659" t="s">
        <v>261096</v>
      </c>
      <c r="E30659" t="s">
        <v>264261</v>
      </c>
      <c r="F30659" s="1">
        <v>2</v>
      </c>
      <c r="G30659" s="1" t="s">
        <v>143560</v>
      </c>
      <c r="H30659" s="1" t="s">
        <v>143561</v>
      </c>
      <c r="I30659" s="1"/>
    </row>
    <row r="30660" spans="1:9" x14ac:dyDescent="0.2">
      <c r="A30660" s="1" t="s">
        <v>143562</v>
      </c>
      <c r="B30660" s="1" t="s">
        <v>143563</v>
      </c>
      <c r="C30660" s="1">
        <v>289611761</v>
      </c>
      <c r="D30660" t="s">
        <v>261096</v>
      </c>
      <c r="E30660" t="s">
        <v>261134</v>
      </c>
      <c r="F30660" s="1">
        <v>1</v>
      </c>
      <c r="G30660" s="1" t="s">
        <v>143564</v>
      </c>
      <c r="H30660" s="1" t="s">
        <v>143565</v>
      </c>
      <c r="I30660" s="1"/>
    </row>
    <row r="30661" spans="1:9" x14ac:dyDescent="0.2">
      <c r="A30661" s="1" t="s">
        <v>143566</v>
      </c>
      <c r="B30661" s="1" t="s">
        <v>143567</v>
      </c>
      <c r="C30661" s="1">
        <v>289614380</v>
      </c>
      <c r="D30661" t="s">
        <v>261096</v>
      </c>
      <c r="E30661" t="s">
        <v>264226</v>
      </c>
      <c r="F30661" s="1">
        <v>2</v>
      </c>
      <c r="G30661" s="1" t="s">
        <v>143568</v>
      </c>
      <c r="H30661" s="1" t="s">
        <v>143569</v>
      </c>
      <c r="I30661" s="1" t="s">
        <v>143570</v>
      </c>
    </row>
    <row r="30662" spans="1:9" x14ac:dyDescent="0.2">
      <c r="A30662" s="1" t="s">
        <v>143571</v>
      </c>
      <c r="B30662" s="1" t="s">
        <v>143572</v>
      </c>
      <c r="C30662" s="1">
        <v>289612672</v>
      </c>
      <c r="D30662" t="s">
        <v>261096</v>
      </c>
      <c r="E30662" t="s">
        <v>264264</v>
      </c>
      <c r="F30662" s="1">
        <v>1</v>
      </c>
      <c r="G30662" s="1"/>
      <c r="H30662" s="1" t="s">
        <v>143573</v>
      </c>
      <c r="I30662" s="1"/>
    </row>
    <row r="30663" spans="1:9" x14ac:dyDescent="0.2">
      <c r="A30663" s="1" t="s">
        <v>143574</v>
      </c>
      <c r="B30663" s="1" t="s">
        <v>143575</v>
      </c>
      <c r="C30663" s="1">
        <v>289612177</v>
      </c>
      <c r="D30663" t="s">
        <v>261096</v>
      </c>
      <c r="E30663" t="s">
        <v>259881</v>
      </c>
      <c r="F30663" s="1">
        <v>1</v>
      </c>
      <c r="G30663" s="1" t="s">
        <v>143576</v>
      </c>
      <c r="H30663" s="1" t="s">
        <v>143577</v>
      </c>
      <c r="I30663" s="1" t="s">
        <v>143578</v>
      </c>
    </row>
    <row r="30664" spans="1:9" x14ac:dyDescent="0.2">
      <c r="A30664" s="1" t="s">
        <v>143579</v>
      </c>
      <c r="B30664" s="1" t="s">
        <v>143580</v>
      </c>
      <c r="C30664" s="1">
        <v>289611884</v>
      </c>
      <c r="D30664" t="s">
        <v>261096</v>
      </c>
      <c r="E30664" t="s">
        <v>261134</v>
      </c>
      <c r="F30664" s="1">
        <v>54</v>
      </c>
      <c r="G30664" s="1" t="s">
        <v>143581</v>
      </c>
      <c r="H30664" s="1" t="s">
        <v>143582</v>
      </c>
      <c r="I30664" s="1" t="s">
        <v>143583</v>
      </c>
    </row>
    <row r="30665" spans="1:9" x14ac:dyDescent="0.2">
      <c r="A30665" s="1" t="s">
        <v>143584</v>
      </c>
      <c r="B30665" s="1" t="s">
        <v>143585</v>
      </c>
      <c r="C30665" s="1">
        <v>289611890</v>
      </c>
      <c r="D30665" t="s">
        <v>261096</v>
      </c>
      <c r="E30665" t="s">
        <v>261134</v>
      </c>
      <c r="F30665" s="1">
        <v>15</v>
      </c>
      <c r="G30665" s="1" t="s">
        <v>143586</v>
      </c>
      <c r="H30665" s="1" t="s">
        <v>143587</v>
      </c>
      <c r="I30665" s="1" t="s">
        <v>143588</v>
      </c>
    </row>
    <row r="30666" spans="1:9" x14ac:dyDescent="0.2">
      <c r="A30666" s="1" t="s">
        <v>143589</v>
      </c>
      <c r="B30666" s="1" t="s">
        <v>143590</v>
      </c>
      <c r="C30666" s="1">
        <v>289611183</v>
      </c>
      <c r="D30666" t="s">
        <v>261096</v>
      </c>
      <c r="E30666" t="s">
        <v>264229</v>
      </c>
      <c r="F30666" s="1">
        <v>11</v>
      </c>
      <c r="G30666" s="1" t="s">
        <v>143591</v>
      </c>
      <c r="H30666" s="1" t="s">
        <v>143592</v>
      </c>
      <c r="I30666" s="1"/>
    </row>
    <row r="30667" spans="1:9" x14ac:dyDescent="0.2">
      <c r="A30667" s="1" t="s">
        <v>143593</v>
      </c>
      <c r="B30667" s="1" t="s">
        <v>143594</v>
      </c>
      <c r="C30667" s="1">
        <v>289612987</v>
      </c>
      <c r="D30667" t="s">
        <v>261096</v>
      </c>
      <c r="E30667" t="s">
        <v>261134</v>
      </c>
      <c r="F30667" s="1">
        <v>5</v>
      </c>
      <c r="G30667" s="1" t="s">
        <v>143595</v>
      </c>
      <c r="H30667" s="1" t="s">
        <v>143596</v>
      </c>
      <c r="I30667" s="1"/>
    </row>
    <row r="30668" spans="1:9" x14ac:dyDescent="0.2">
      <c r="A30668" s="1" t="s">
        <v>143597</v>
      </c>
      <c r="B30668" s="1" t="s">
        <v>143598</v>
      </c>
      <c r="C30668" s="1">
        <v>289604231</v>
      </c>
      <c r="D30668" t="s">
        <v>261096</v>
      </c>
      <c r="E30668" t="s">
        <v>264131</v>
      </c>
      <c r="F30668" s="1">
        <v>1</v>
      </c>
      <c r="G30668" s="1" t="s">
        <v>143599</v>
      </c>
      <c r="H30668" s="1" t="s">
        <v>143600</v>
      </c>
      <c r="I30668" s="1"/>
    </row>
    <row r="30669" spans="1:9" x14ac:dyDescent="0.2">
      <c r="A30669" s="1" t="s">
        <v>143601</v>
      </c>
      <c r="B30669" s="1" t="s">
        <v>143602</v>
      </c>
      <c r="C30669" s="1">
        <v>289612184</v>
      </c>
      <c r="D30669" t="s">
        <v>261096</v>
      </c>
      <c r="E30669" t="s">
        <v>264222</v>
      </c>
      <c r="F30669" s="1">
        <v>1</v>
      </c>
      <c r="G30669" s="1" t="s">
        <v>143603</v>
      </c>
      <c r="H30669" s="1" t="s">
        <v>143604</v>
      </c>
      <c r="I30669" s="1"/>
    </row>
    <row r="30670" spans="1:9" x14ac:dyDescent="0.2">
      <c r="A30670" s="1" t="s">
        <v>143605</v>
      </c>
      <c r="B30670" s="1" t="s">
        <v>143606</v>
      </c>
      <c r="C30670" s="1">
        <v>289613892</v>
      </c>
      <c r="D30670" t="s">
        <v>261096</v>
      </c>
      <c r="E30670" t="s">
        <v>261134</v>
      </c>
      <c r="F30670" s="1">
        <v>5</v>
      </c>
      <c r="G30670" s="1" t="s">
        <v>143607</v>
      </c>
      <c r="H30670" s="1" t="s">
        <v>143608</v>
      </c>
      <c r="I30670" s="1"/>
    </row>
    <row r="30671" spans="1:9" x14ac:dyDescent="0.2">
      <c r="A30671" s="1" t="s">
        <v>143609</v>
      </c>
      <c r="B30671" s="1" t="s">
        <v>143610</v>
      </c>
      <c r="C30671" s="1">
        <v>289614641</v>
      </c>
      <c r="D30671" t="s">
        <v>261096</v>
      </c>
      <c r="E30671" t="s">
        <v>264218</v>
      </c>
      <c r="F30671" s="1">
        <v>1</v>
      </c>
      <c r="G30671" s="1" t="s">
        <v>143611</v>
      </c>
      <c r="H30671" s="1" t="s">
        <v>143612</v>
      </c>
      <c r="I30671" s="1" t="s">
        <v>143611</v>
      </c>
    </row>
    <row r="30672" spans="1:9" x14ac:dyDescent="0.2">
      <c r="A30672" s="1" t="s">
        <v>143613</v>
      </c>
      <c r="B30672" s="1" t="s">
        <v>143614</v>
      </c>
      <c r="C30672" s="1">
        <v>289612730</v>
      </c>
      <c r="D30672" t="s">
        <v>261096</v>
      </c>
      <c r="E30672" t="s">
        <v>264131</v>
      </c>
      <c r="F30672" s="1">
        <v>38</v>
      </c>
      <c r="G30672" s="1" t="s">
        <v>143615</v>
      </c>
      <c r="H30672" s="1" t="s">
        <v>143616</v>
      </c>
      <c r="I30672" s="1" t="s">
        <v>143617</v>
      </c>
    </row>
    <row r="30673" spans="1:9" x14ac:dyDescent="0.2">
      <c r="A30673" s="1" t="s">
        <v>143618</v>
      </c>
      <c r="B30673" s="1" t="s">
        <v>143619</v>
      </c>
      <c r="C30673" s="1">
        <v>289616597</v>
      </c>
      <c r="D30673" t="s">
        <v>264243</v>
      </c>
      <c r="E30673" t="s">
        <v>264287</v>
      </c>
      <c r="F30673" s="1">
        <v>64</v>
      </c>
      <c r="G30673" s="1" t="s">
        <v>143620</v>
      </c>
      <c r="H30673" s="1" t="s">
        <v>143621</v>
      </c>
      <c r="I30673" s="1" t="s">
        <v>143622</v>
      </c>
    </row>
    <row r="30674" spans="1:9" x14ac:dyDescent="0.2">
      <c r="A30674" s="1" t="s">
        <v>143623</v>
      </c>
      <c r="B30674" s="1" t="s">
        <v>143624</v>
      </c>
      <c r="C30674" s="1">
        <v>289614420</v>
      </c>
      <c r="D30674" t="s">
        <v>261096</v>
      </c>
      <c r="E30674" t="s">
        <v>264130</v>
      </c>
      <c r="F30674" s="1">
        <v>4474</v>
      </c>
      <c r="G30674" s="1" t="s">
        <v>143625</v>
      </c>
      <c r="H30674" s="1" t="s">
        <v>143626</v>
      </c>
      <c r="I30674" s="1"/>
    </row>
    <row r="30675" spans="1:9" x14ac:dyDescent="0.2">
      <c r="A30675" s="1" t="s">
        <v>143627</v>
      </c>
      <c r="B30675" s="1" t="s">
        <v>143628</v>
      </c>
      <c r="C30675" s="1">
        <v>289612359</v>
      </c>
      <c r="D30675" t="s">
        <v>261096</v>
      </c>
      <c r="E30675" t="s">
        <v>264225</v>
      </c>
      <c r="F30675" s="1">
        <v>12</v>
      </c>
      <c r="G30675" s="1" t="s">
        <v>143629</v>
      </c>
      <c r="H30675" s="1" t="s">
        <v>143630</v>
      </c>
      <c r="I30675" s="1"/>
    </row>
    <row r="30676" spans="1:9" x14ac:dyDescent="0.2">
      <c r="A30676" s="1" t="s">
        <v>143631</v>
      </c>
      <c r="B30676" s="1" t="s">
        <v>143632</v>
      </c>
      <c r="C30676" s="1">
        <v>289611706</v>
      </c>
      <c r="D30676" t="s">
        <v>261096</v>
      </c>
      <c r="E30676" t="s">
        <v>261134</v>
      </c>
      <c r="F30676" s="1">
        <v>18</v>
      </c>
      <c r="G30676" s="1" t="s">
        <v>143633</v>
      </c>
      <c r="H30676" s="1" t="s">
        <v>143634</v>
      </c>
      <c r="I30676" s="1" t="s">
        <v>143635</v>
      </c>
    </row>
    <row r="30677" spans="1:9" x14ac:dyDescent="0.2">
      <c r="A30677" s="1" t="s">
        <v>143636</v>
      </c>
      <c r="B30677" s="1" t="s">
        <v>143637</v>
      </c>
      <c r="C30677" s="1">
        <v>289611149</v>
      </c>
      <c r="D30677" t="s">
        <v>261096</v>
      </c>
      <c r="E30677" t="s">
        <v>264218</v>
      </c>
      <c r="F30677" s="1">
        <v>31</v>
      </c>
      <c r="G30677" s="1" t="s">
        <v>143638</v>
      </c>
      <c r="H30677" s="1" t="s">
        <v>143639</v>
      </c>
      <c r="I30677" s="1" t="s">
        <v>143640</v>
      </c>
    </row>
    <row r="30678" spans="1:9" x14ac:dyDescent="0.2">
      <c r="A30678" s="1" t="s">
        <v>143641</v>
      </c>
      <c r="B30678" s="1" t="s">
        <v>143642</v>
      </c>
      <c r="C30678" s="1">
        <v>289614773</v>
      </c>
      <c r="D30678" t="s">
        <v>261096</v>
      </c>
      <c r="E30678" t="s">
        <v>259881</v>
      </c>
      <c r="F30678" s="1">
        <v>56</v>
      </c>
      <c r="G30678" s="1" t="s">
        <v>143643</v>
      </c>
      <c r="H30678" s="1" t="s">
        <v>143644</v>
      </c>
      <c r="I30678" s="1" t="s">
        <v>143645</v>
      </c>
    </row>
    <row r="30679" spans="1:9" x14ac:dyDescent="0.2">
      <c r="A30679" s="1" t="s">
        <v>143646</v>
      </c>
      <c r="B30679" s="1" t="s">
        <v>143647</v>
      </c>
      <c r="C30679" s="1">
        <v>289614609</v>
      </c>
      <c r="D30679" t="s">
        <v>261096</v>
      </c>
      <c r="E30679" t="s">
        <v>264129</v>
      </c>
      <c r="F30679" s="1">
        <v>55</v>
      </c>
      <c r="G30679" s="1" t="s">
        <v>143648</v>
      </c>
      <c r="H30679" s="1" t="s">
        <v>143649</v>
      </c>
      <c r="I30679" s="1"/>
    </row>
    <row r="30680" spans="1:9" x14ac:dyDescent="0.2">
      <c r="A30680" s="1" t="s">
        <v>143650</v>
      </c>
      <c r="B30680" s="1" t="s">
        <v>143651</v>
      </c>
      <c r="C30680" s="1">
        <v>289615889</v>
      </c>
      <c r="D30680" t="s">
        <v>261096</v>
      </c>
      <c r="E30680" t="s">
        <v>264237</v>
      </c>
      <c r="F30680" s="1">
        <v>2</v>
      </c>
      <c r="G30680" s="1" t="s">
        <v>143652</v>
      </c>
      <c r="H30680" s="1" t="s">
        <v>143653</v>
      </c>
      <c r="I30680" s="1" t="s">
        <v>143654</v>
      </c>
    </row>
    <row r="30681" spans="1:9" x14ac:dyDescent="0.2">
      <c r="A30681" s="1" t="s">
        <v>143655</v>
      </c>
      <c r="B30681" s="1" t="s">
        <v>143656</v>
      </c>
      <c r="C30681" s="1">
        <v>289616247</v>
      </c>
      <c r="D30681" t="s">
        <v>261096</v>
      </c>
      <c r="E30681" t="s">
        <v>264230</v>
      </c>
      <c r="F30681" s="1">
        <v>3</v>
      </c>
      <c r="G30681" s="1" t="s">
        <v>143657</v>
      </c>
      <c r="H30681" s="1" t="s">
        <v>143658</v>
      </c>
      <c r="I30681" s="1"/>
    </row>
    <row r="30682" spans="1:9" x14ac:dyDescent="0.2">
      <c r="A30682" s="1" t="s">
        <v>143659</v>
      </c>
      <c r="B30682" s="1" t="s">
        <v>143660</v>
      </c>
      <c r="C30682" s="1">
        <v>289611179</v>
      </c>
      <c r="D30682" t="s">
        <v>261096</v>
      </c>
      <c r="E30682" t="s">
        <v>264262</v>
      </c>
      <c r="F30682" s="1">
        <v>37</v>
      </c>
      <c r="G30682" s="1" t="s">
        <v>143661</v>
      </c>
      <c r="H30682" s="1" t="s">
        <v>143662</v>
      </c>
      <c r="I30682" s="1" t="s">
        <v>143663</v>
      </c>
    </row>
    <row r="30683" spans="1:9" x14ac:dyDescent="0.2">
      <c r="A30683" s="1" t="s">
        <v>143664</v>
      </c>
      <c r="B30683" s="1" t="s">
        <v>143665</v>
      </c>
      <c r="C30683" s="1">
        <v>289614944</v>
      </c>
      <c r="D30683" t="s">
        <v>261096</v>
      </c>
      <c r="E30683" t="s">
        <v>264261</v>
      </c>
      <c r="F30683" s="1">
        <v>5</v>
      </c>
      <c r="G30683" s="1" t="s">
        <v>143666</v>
      </c>
      <c r="H30683" s="1" t="s">
        <v>143667</v>
      </c>
      <c r="I30683" s="1"/>
    </row>
    <row r="30684" spans="1:9" x14ac:dyDescent="0.2">
      <c r="A30684" s="1" t="s">
        <v>143668</v>
      </c>
      <c r="B30684" s="1" t="s">
        <v>143669</v>
      </c>
      <c r="C30684" s="1">
        <v>289611424</v>
      </c>
      <c r="D30684" t="s">
        <v>261096</v>
      </c>
      <c r="E30684" t="s">
        <v>264219</v>
      </c>
      <c r="F30684" s="1">
        <v>3</v>
      </c>
      <c r="G30684" s="1" t="s">
        <v>143670</v>
      </c>
      <c r="H30684" s="1" t="s">
        <v>143671</v>
      </c>
      <c r="I30684" s="1" t="s">
        <v>143672</v>
      </c>
    </row>
    <row r="30685" spans="1:9" x14ac:dyDescent="0.2">
      <c r="A30685" s="1" t="s">
        <v>143673</v>
      </c>
      <c r="B30685" s="1" t="s">
        <v>143674</v>
      </c>
      <c r="C30685" s="1">
        <v>289604233</v>
      </c>
      <c r="D30685" t="s">
        <v>261096</v>
      </c>
      <c r="E30685" t="s">
        <v>261134</v>
      </c>
      <c r="F30685" s="1">
        <v>1</v>
      </c>
      <c r="G30685" s="1"/>
      <c r="H30685" s="1" t="s">
        <v>143675</v>
      </c>
      <c r="I30685" s="1"/>
    </row>
    <row r="30686" spans="1:9" x14ac:dyDescent="0.2">
      <c r="A30686" s="1" t="s">
        <v>143676</v>
      </c>
      <c r="B30686" s="1" t="s">
        <v>143677</v>
      </c>
      <c r="C30686" s="1">
        <v>289604234</v>
      </c>
      <c r="D30686" t="s">
        <v>261096</v>
      </c>
      <c r="E30686" t="s">
        <v>264218</v>
      </c>
      <c r="F30686" s="1">
        <v>1</v>
      </c>
      <c r="G30686" s="1" t="s">
        <v>143678</v>
      </c>
      <c r="H30686" s="1" t="s">
        <v>143679</v>
      </c>
      <c r="I30686" s="1"/>
    </row>
    <row r="30687" spans="1:9" x14ac:dyDescent="0.2">
      <c r="A30687" s="1" t="s">
        <v>143680</v>
      </c>
      <c r="B30687" s="1" t="s">
        <v>143681</v>
      </c>
      <c r="C30687" s="1">
        <v>289614652</v>
      </c>
      <c r="D30687" t="s">
        <v>261096</v>
      </c>
      <c r="E30687" t="s">
        <v>264216</v>
      </c>
      <c r="F30687" s="1">
        <v>158</v>
      </c>
      <c r="G30687" s="1" t="s">
        <v>143682</v>
      </c>
      <c r="H30687" s="1" t="s">
        <v>143683</v>
      </c>
      <c r="I30687" s="1" t="s">
        <v>143684</v>
      </c>
    </row>
    <row r="30688" spans="1:9" x14ac:dyDescent="0.2">
      <c r="A30688" s="1" t="s">
        <v>143685</v>
      </c>
      <c r="B30688" s="1" t="s">
        <v>143686</v>
      </c>
      <c r="C30688" s="1">
        <v>289616497</v>
      </c>
      <c r="D30688" t="s">
        <v>261096</v>
      </c>
      <c r="E30688" t="s">
        <v>264262</v>
      </c>
      <c r="F30688" s="1">
        <v>29</v>
      </c>
      <c r="G30688" s="1" t="s">
        <v>143687</v>
      </c>
      <c r="H30688" s="1" t="s">
        <v>143688</v>
      </c>
      <c r="I30688" s="1"/>
    </row>
    <row r="30689" spans="1:9" x14ac:dyDescent="0.2">
      <c r="A30689" s="1" t="s">
        <v>143689</v>
      </c>
      <c r="B30689" s="1" t="s">
        <v>143690</v>
      </c>
      <c r="C30689" s="1">
        <v>289611182</v>
      </c>
      <c r="D30689" t="s">
        <v>264288</v>
      </c>
      <c r="E30689" t="s">
        <v>264289</v>
      </c>
      <c r="F30689" s="1">
        <v>20</v>
      </c>
      <c r="G30689" s="1" t="s">
        <v>143691</v>
      </c>
      <c r="H30689" s="1" t="s">
        <v>143692</v>
      </c>
      <c r="I30689" s="1" t="s">
        <v>143693</v>
      </c>
    </row>
    <row r="30690" spans="1:9" x14ac:dyDescent="0.2">
      <c r="A30690" s="1" t="s">
        <v>143694</v>
      </c>
      <c r="B30690" s="1" t="s">
        <v>143695</v>
      </c>
      <c r="C30690" s="1">
        <v>289614827</v>
      </c>
      <c r="D30690" t="s">
        <v>261096</v>
      </c>
      <c r="E30690" t="s">
        <v>261134</v>
      </c>
      <c r="F30690" s="1">
        <v>20</v>
      </c>
      <c r="G30690" s="1" t="s">
        <v>143696</v>
      </c>
      <c r="H30690" s="1" t="s">
        <v>143697</v>
      </c>
      <c r="I30690" s="1" t="s">
        <v>143698</v>
      </c>
    </row>
    <row r="30691" spans="1:9" x14ac:dyDescent="0.2">
      <c r="A30691" s="1" t="s">
        <v>143699</v>
      </c>
      <c r="B30691" s="1" t="s">
        <v>143700</v>
      </c>
      <c r="C30691" s="1">
        <v>289615915</v>
      </c>
      <c r="D30691" t="s">
        <v>261096</v>
      </c>
      <c r="E30691" t="s">
        <v>261134</v>
      </c>
      <c r="F30691" s="1">
        <v>16</v>
      </c>
      <c r="G30691" s="1" t="s">
        <v>143701</v>
      </c>
      <c r="H30691" s="1" t="s">
        <v>143702</v>
      </c>
      <c r="I30691" s="1" t="s">
        <v>143703</v>
      </c>
    </row>
    <row r="30692" spans="1:9" x14ac:dyDescent="0.2">
      <c r="A30692" s="1" t="s">
        <v>143704</v>
      </c>
      <c r="B30692" s="1" t="s">
        <v>143705</v>
      </c>
      <c r="C30692" s="1">
        <v>289616080</v>
      </c>
      <c r="D30692" t="s">
        <v>261096</v>
      </c>
      <c r="E30692" t="s">
        <v>261134</v>
      </c>
      <c r="F30692" s="1">
        <v>6</v>
      </c>
      <c r="G30692" s="1" t="s">
        <v>143706</v>
      </c>
      <c r="H30692" s="1" t="s">
        <v>143707</v>
      </c>
      <c r="I30692" s="1" t="s">
        <v>143708</v>
      </c>
    </row>
    <row r="30693" spans="1:9" x14ac:dyDescent="0.2">
      <c r="A30693" s="1" t="s">
        <v>143709</v>
      </c>
      <c r="B30693" s="1" t="s">
        <v>143710</v>
      </c>
      <c r="C30693" s="1">
        <v>289615658</v>
      </c>
      <c r="D30693" t="s">
        <v>261096</v>
      </c>
      <c r="E30693" t="s">
        <v>264218</v>
      </c>
      <c r="F30693" s="1">
        <v>12</v>
      </c>
      <c r="G30693" s="1" t="s">
        <v>143711</v>
      </c>
      <c r="H30693" s="1" t="s">
        <v>143712</v>
      </c>
      <c r="I30693" s="1" t="s">
        <v>143713</v>
      </c>
    </row>
    <row r="30694" spans="1:9" x14ac:dyDescent="0.2">
      <c r="A30694" s="1" t="s">
        <v>143714</v>
      </c>
      <c r="B30694" s="1" t="s">
        <v>143715</v>
      </c>
      <c r="C30694" s="1">
        <v>289614566</v>
      </c>
      <c r="D30694" t="s">
        <v>261096</v>
      </c>
      <c r="E30694" t="s">
        <v>264226</v>
      </c>
      <c r="F30694" s="1">
        <v>1</v>
      </c>
      <c r="G30694" s="1" t="s">
        <v>143716</v>
      </c>
      <c r="H30694" s="1" t="s">
        <v>143717</v>
      </c>
      <c r="I30694" s="1"/>
    </row>
    <row r="30695" spans="1:9" x14ac:dyDescent="0.2">
      <c r="A30695" s="1" t="s">
        <v>143718</v>
      </c>
      <c r="B30695" s="1" t="s">
        <v>143719</v>
      </c>
      <c r="C30695" s="1">
        <v>289604237</v>
      </c>
      <c r="D30695" t="s">
        <v>261096</v>
      </c>
      <c r="E30695" t="s">
        <v>259881</v>
      </c>
      <c r="F30695" s="1">
        <v>1</v>
      </c>
      <c r="G30695" s="1" t="s">
        <v>143720</v>
      </c>
      <c r="H30695" s="1" t="s">
        <v>143721</v>
      </c>
      <c r="I30695" s="1"/>
    </row>
    <row r="30696" spans="1:9" x14ac:dyDescent="0.2">
      <c r="A30696" s="1" t="s">
        <v>143722</v>
      </c>
      <c r="B30696" s="1" t="s">
        <v>143723</v>
      </c>
      <c r="C30696" s="1">
        <v>289616626</v>
      </c>
      <c r="D30696" t="s">
        <v>261096</v>
      </c>
      <c r="E30696" t="s">
        <v>264221</v>
      </c>
      <c r="F30696" s="1">
        <v>77</v>
      </c>
      <c r="G30696" s="1" t="s">
        <v>143724</v>
      </c>
      <c r="H30696" s="1" t="s">
        <v>143725</v>
      </c>
      <c r="I30696" s="1" t="s">
        <v>143726</v>
      </c>
    </row>
    <row r="30697" spans="1:9" x14ac:dyDescent="0.2">
      <c r="A30697" s="1" t="s">
        <v>143727</v>
      </c>
      <c r="B30697" s="1" t="s">
        <v>143728</v>
      </c>
      <c r="C30697" s="1">
        <v>289616488</v>
      </c>
      <c r="D30697" t="s">
        <v>261096</v>
      </c>
      <c r="E30697" t="s">
        <v>264131</v>
      </c>
      <c r="F30697" s="1">
        <v>3</v>
      </c>
      <c r="G30697" s="1" t="s">
        <v>143729</v>
      </c>
      <c r="H30697" s="1" t="s">
        <v>143730</v>
      </c>
      <c r="I30697" s="1" t="s">
        <v>143731</v>
      </c>
    </row>
    <row r="30698" spans="1:9" x14ac:dyDescent="0.2">
      <c r="A30698" s="1" t="s">
        <v>143732</v>
      </c>
      <c r="B30698" s="1" t="s">
        <v>143733</v>
      </c>
      <c r="C30698" s="1">
        <v>289614748</v>
      </c>
      <c r="D30698" t="s">
        <v>261096</v>
      </c>
      <c r="E30698" t="s">
        <v>31363</v>
      </c>
      <c r="F30698" s="1">
        <v>2</v>
      </c>
      <c r="G30698" s="1" t="s">
        <v>143734</v>
      </c>
      <c r="H30698" s="1" t="s">
        <v>143735</v>
      </c>
      <c r="I30698" s="1"/>
    </row>
    <row r="30699" spans="1:9" x14ac:dyDescent="0.2">
      <c r="A30699" s="1" t="s">
        <v>143736</v>
      </c>
      <c r="B30699" s="1" t="s">
        <v>143737</v>
      </c>
      <c r="C30699" s="1">
        <v>289604239</v>
      </c>
      <c r="D30699" t="s">
        <v>261096</v>
      </c>
      <c r="E30699" t="s">
        <v>264221</v>
      </c>
      <c r="F30699" s="1">
        <v>2</v>
      </c>
      <c r="G30699" s="1" t="s">
        <v>143738</v>
      </c>
      <c r="H30699" s="1" t="s">
        <v>143739</v>
      </c>
      <c r="I30699" s="1"/>
    </row>
    <row r="30700" spans="1:9" x14ac:dyDescent="0.2">
      <c r="A30700" s="1" t="s">
        <v>143740</v>
      </c>
      <c r="B30700" s="1" t="s">
        <v>143741</v>
      </c>
      <c r="C30700" s="1">
        <v>285274560</v>
      </c>
      <c r="D30700" t="s">
        <v>261096</v>
      </c>
      <c r="E30700" t="s">
        <v>264221</v>
      </c>
      <c r="F30700" s="1">
        <v>144</v>
      </c>
      <c r="G30700" s="1" t="s">
        <v>143742</v>
      </c>
      <c r="H30700" s="1" t="s">
        <v>143743</v>
      </c>
      <c r="I30700" s="1"/>
    </row>
    <row r="30701" spans="1:9" x14ac:dyDescent="0.2">
      <c r="A30701" s="1" t="s">
        <v>143744</v>
      </c>
      <c r="B30701" s="1" t="s">
        <v>143745</v>
      </c>
      <c r="C30701" s="1">
        <v>289614732</v>
      </c>
      <c r="D30701" t="s">
        <v>261096</v>
      </c>
      <c r="E30701" t="s">
        <v>264232</v>
      </c>
      <c r="F30701" s="1">
        <v>3</v>
      </c>
      <c r="G30701" s="1" t="s">
        <v>143746</v>
      </c>
      <c r="H30701" s="1" t="s">
        <v>143747</v>
      </c>
      <c r="I30701" s="1"/>
    </row>
    <row r="30702" spans="1:9" x14ac:dyDescent="0.2">
      <c r="A30702" s="1" t="s">
        <v>143748</v>
      </c>
      <c r="B30702" s="1" t="s">
        <v>143749</v>
      </c>
      <c r="C30702" s="1">
        <v>289604240</v>
      </c>
      <c r="D30702" t="s">
        <v>261096</v>
      </c>
      <c r="E30702" t="s">
        <v>261134</v>
      </c>
      <c r="F30702" s="1">
        <v>1</v>
      </c>
      <c r="G30702" s="1" t="s">
        <v>143750</v>
      </c>
      <c r="H30702" s="1" t="s">
        <v>143751</v>
      </c>
      <c r="I30702" s="1"/>
    </row>
    <row r="30703" spans="1:9" x14ac:dyDescent="0.2">
      <c r="A30703" s="1" t="s">
        <v>143752</v>
      </c>
      <c r="B30703" s="1" t="s">
        <v>143753</v>
      </c>
      <c r="C30703" s="1">
        <v>289614413</v>
      </c>
      <c r="D30703" t="s">
        <v>261096</v>
      </c>
      <c r="E30703" t="s">
        <v>264229</v>
      </c>
      <c r="F30703" s="1">
        <v>12</v>
      </c>
      <c r="G30703" s="1" t="s">
        <v>143754</v>
      </c>
      <c r="H30703" s="1" t="s">
        <v>143755</v>
      </c>
      <c r="I30703" s="1" t="s">
        <v>143756</v>
      </c>
    </row>
    <row r="30704" spans="1:9" x14ac:dyDescent="0.2">
      <c r="A30704" s="1" t="s">
        <v>143757</v>
      </c>
      <c r="B30704" s="1" t="s">
        <v>143758</v>
      </c>
      <c r="C30704" s="1">
        <v>285274479</v>
      </c>
      <c r="D30704" t="s">
        <v>261096</v>
      </c>
      <c r="E30704" t="s">
        <v>264221</v>
      </c>
      <c r="F30704" s="1">
        <v>3998</v>
      </c>
      <c r="G30704" s="1" t="s">
        <v>143759</v>
      </c>
      <c r="H30704" s="1" t="s">
        <v>143760</v>
      </c>
      <c r="I30704" s="1" t="s">
        <v>143761</v>
      </c>
    </row>
    <row r="30705" spans="1:9" x14ac:dyDescent="0.2">
      <c r="A30705" s="1" t="s">
        <v>143762</v>
      </c>
      <c r="B30705" s="1" t="s">
        <v>143763</v>
      </c>
      <c r="C30705" s="1">
        <v>289611326</v>
      </c>
      <c r="D30705" t="s">
        <v>261096</v>
      </c>
      <c r="E30705" t="s">
        <v>264231</v>
      </c>
      <c r="F30705" s="1">
        <v>2</v>
      </c>
      <c r="G30705" s="1" t="s">
        <v>143764</v>
      </c>
      <c r="H30705" s="1" t="s">
        <v>143765</v>
      </c>
      <c r="I30705" s="1" t="s">
        <v>143766</v>
      </c>
    </row>
    <row r="30706" spans="1:9" x14ac:dyDescent="0.2">
      <c r="A30706" s="1" t="s">
        <v>143767</v>
      </c>
      <c r="B30706" s="1" t="s">
        <v>143768</v>
      </c>
      <c r="C30706" s="1">
        <v>289604242</v>
      </c>
      <c r="D30706" t="s">
        <v>261096</v>
      </c>
      <c r="E30706" t="s">
        <v>264219</v>
      </c>
      <c r="F30706" s="1">
        <v>1</v>
      </c>
      <c r="G30706" s="1"/>
      <c r="H30706" s="1" t="s">
        <v>143769</v>
      </c>
      <c r="I30706" s="1"/>
    </row>
    <row r="30707" spans="1:9" x14ac:dyDescent="0.2">
      <c r="A30707" s="1" t="s">
        <v>143770</v>
      </c>
      <c r="B30707" s="1" t="s">
        <v>143771</v>
      </c>
      <c r="C30707" s="1">
        <v>291177506</v>
      </c>
      <c r="D30707" t="s">
        <v>261096</v>
      </c>
      <c r="E30707" t="s">
        <v>259881</v>
      </c>
      <c r="F30707" s="1">
        <v>29</v>
      </c>
      <c r="G30707" s="1" t="s">
        <v>143772</v>
      </c>
      <c r="H30707" s="1" t="s">
        <v>143773</v>
      </c>
      <c r="I30707" s="1" t="s">
        <v>143774</v>
      </c>
    </row>
    <row r="30708" spans="1:9" x14ac:dyDescent="0.2">
      <c r="A30708" s="1" t="s">
        <v>143775</v>
      </c>
      <c r="B30708" s="1" t="s">
        <v>143776</v>
      </c>
      <c r="C30708" s="1">
        <v>289611738</v>
      </c>
      <c r="D30708" t="s">
        <v>261096</v>
      </c>
      <c r="E30708" t="s">
        <v>264216</v>
      </c>
      <c r="F30708" s="1">
        <v>6</v>
      </c>
      <c r="G30708" s="1" t="s">
        <v>143777</v>
      </c>
      <c r="H30708" s="1" t="s">
        <v>143778</v>
      </c>
      <c r="I30708" s="1"/>
    </row>
    <row r="30709" spans="1:9" x14ac:dyDescent="0.2">
      <c r="A30709" s="1" t="s">
        <v>143779</v>
      </c>
      <c r="B30709" s="1" t="s">
        <v>143780</v>
      </c>
      <c r="C30709" s="1">
        <v>289616040</v>
      </c>
      <c r="D30709" t="s">
        <v>261096</v>
      </c>
      <c r="E30709" t="s">
        <v>264257</v>
      </c>
      <c r="F30709" s="1">
        <v>1</v>
      </c>
      <c r="G30709" s="1" t="s">
        <v>143781</v>
      </c>
      <c r="H30709" s="1" t="s">
        <v>143782</v>
      </c>
      <c r="I30709" s="1" t="s">
        <v>143783</v>
      </c>
    </row>
    <row r="30710" spans="1:9" x14ac:dyDescent="0.2">
      <c r="A30710" s="1" t="s">
        <v>143784</v>
      </c>
      <c r="B30710" s="1" t="s">
        <v>143785</v>
      </c>
      <c r="C30710" s="1">
        <v>289613848</v>
      </c>
      <c r="D30710" t="s">
        <v>261096</v>
      </c>
      <c r="E30710" t="s">
        <v>264230</v>
      </c>
      <c r="F30710" s="1">
        <v>2</v>
      </c>
      <c r="G30710" s="1" t="s">
        <v>143786</v>
      </c>
      <c r="H30710" s="1" t="s">
        <v>143787</v>
      </c>
      <c r="I30710" s="1" t="s">
        <v>143788</v>
      </c>
    </row>
    <row r="30711" spans="1:9" x14ac:dyDescent="0.2">
      <c r="A30711" s="1" t="s">
        <v>143789</v>
      </c>
      <c r="B30711" s="1" t="s">
        <v>143790</v>
      </c>
      <c r="C30711" s="1">
        <v>291432367</v>
      </c>
      <c r="D30711" t="s">
        <v>261096</v>
      </c>
      <c r="E30711" t="s">
        <v>264221</v>
      </c>
      <c r="F30711" s="1">
        <v>43</v>
      </c>
      <c r="G30711" s="1" t="s">
        <v>143791</v>
      </c>
      <c r="H30711" s="1" t="s">
        <v>143792</v>
      </c>
      <c r="I30711" s="1" t="s">
        <v>143793</v>
      </c>
    </row>
    <row r="30712" spans="1:9" x14ac:dyDescent="0.2">
      <c r="A30712" s="1" t="s">
        <v>143794</v>
      </c>
      <c r="B30712" s="1" t="s">
        <v>143795</v>
      </c>
      <c r="C30712" s="1">
        <v>289616568</v>
      </c>
      <c r="D30712" t="s">
        <v>261096</v>
      </c>
      <c r="E30712" t="s">
        <v>264130</v>
      </c>
      <c r="F30712" s="1">
        <v>5</v>
      </c>
      <c r="G30712" s="1" t="s">
        <v>143796</v>
      </c>
      <c r="H30712" s="1" t="s">
        <v>143797</v>
      </c>
      <c r="I30712" s="1" t="s">
        <v>143798</v>
      </c>
    </row>
    <row r="30713" spans="1:9" x14ac:dyDescent="0.2">
      <c r="A30713" s="1" t="s">
        <v>143799</v>
      </c>
      <c r="B30713" s="1" t="s">
        <v>143800</v>
      </c>
      <c r="C30713" s="1">
        <v>289614225</v>
      </c>
      <c r="D30713" t="s">
        <v>261096</v>
      </c>
      <c r="E30713" t="s">
        <v>264218</v>
      </c>
      <c r="F30713" s="1">
        <v>3</v>
      </c>
      <c r="G30713" s="1" t="s">
        <v>143801</v>
      </c>
      <c r="H30713" s="1" t="s">
        <v>143802</v>
      </c>
      <c r="I30713" s="1"/>
    </row>
    <row r="30714" spans="1:9" x14ac:dyDescent="0.2">
      <c r="A30714" s="1" t="s">
        <v>143803</v>
      </c>
      <c r="B30714" s="1" t="s">
        <v>143804</v>
      </c>
      <c r="C30714" s="1">
        <v>289612066</v>
      </c>
      <c r="D30714" t="s">
        <v>261096</v>
      </c>
      <c r="E30714" t="s">
        <v>264235</v>
      </c>
      <c r="F30714" s="1">
        <v>15</v>
      </c>
      <c r="G30714" s="1" t="s">
        <v>143805</v>
      </c>
      <c r="H30714" s="1" t="s">
        <v>143806</v>
      </c>
      <c r="I30714" s="1"/>
    </row>
    <row r="30715" spans="1:9" x14ac:dyDescent="0.2">
      <c r="A30715" s="1" t="s">
        <v>143807</v>
      </c>
      <c r="B30715" s="1" t="s">
        <v>143808</v>
      </c>
      <c r="C30715" s="1">
        <v>284128750</v>
      </c>
      <c r="D30715" t="s">
        <v>261096</v>
      </c>
      <c r="E30715" t="s">
        <v>264231</v>
      </c>
      <c r="F30715" s="1">
        <v>7</v>
      </c>
      <c r="G30715" s="1" t="s">
        <v>143809</v>
      </c>
      <c r="H30715" s="1" t="s">
        <v>143810</v>
      </c>
      <c r="I30715" s="1"/>
    </row>
    <row r="30716" spans="1:9" x14ac:dyDescent="0.2">
      <c r="A30716" s="1" t="s">
        <v>143811</v>
      </c>
      <c r="B30716" s="1" t="s">
        <v>143812</v>
      </c>
      <c r="C30716" s="1">
        <v>289612165</v>
      </c>
      <c r="D30716" t="s">
        <v>261096</v>
      </c>
      <c r="E30716" t="s">
        <v>264225</v>
      </c>
      <c r="F30716" s="1">
        <v>4</v>
      </c>
      <c r="G30716" s="1" t="s">
        <v>143813</v>
      </c>
      <c r="H30716" s="1" t="s">
        <v>143814</v>
      </c>
      <c r="I30716" s="1" t="s">
        <v>143815</v>
      </c>
    </row>
    <row r="30717" spans="1:9" x14ac:dyDescent="0.2">
      <c r="A30717" s="1" t="s">
        <v>143816</v>
      </c>
      <c r="B30717" s="1" t="s">
        <v>143817</v>
      </c>
      <c r="C30717" s="1">
        <v>289611228</v>
      </c>
      <c r="D30717" t="s">
        <v>261096</v>
      </c>
      <c r="E30717" t="s">
        <v>264129</v>
      </c>
      <c r="F30717" s="1">
        <v>123</v>
      </c>
      <c r="G30717" s="1" t="s">
        <v>143818</v>
      </c>
      <c r="H30717" s="1" t="s">
        <v>143819</v>
      </c>
      <c r="I30717" s="1" t="s">
        <v>143820</v>
      </c>
    </row>
    <row r="30718" spans="1:9" x14ac:dyDescent="0.2">
      <c r="A30718" s="1" t="s">
        <v>143821</v>
      </c>
      <c r="B30718" s="1" t="s">
        <v>143822</v>
      </c>
      <c r="C30718" s="1">
        <v>289616308</v>
      </c>
      <c r="D30718" t="s">
        <v>261096</v>
      </c>
      <c r="E30718" t="s">
        <v>264230</v>
      </c>
      <c r="F30718" s="1">
        <v>6</v>
      </c>
      <c r="G30718" s="1" t="s">
        <v>143823</v>
      </c>
      <c r="H30718" s="1" t="s">
        <v>143824</v>
      </c>
      <c r="I30718" s="1" t="s">
        <v>143825</v>
      </c>
    </row>
    <row r="30719" spans="1:9" x14ac:dyDescent="0.2">
      <c r="A30719" s="1" t="s">
        <v>143826</v>
      </c>
      <c r="B30719" s="1" t="s">
        <v>143827</v>
      </c>
      <c r="C30719" s="1">
        <v>289616523</v>
      </c>
      <c r="D30719" t="s">
        <v>261096</v>
      </c>
      <c r="E30719" t="s">
        <v>259881</v>
      </c>
      <c r="F30719" s="1">
        <v>1</v>
      </c>
      <c r="G30719" s="1" t="s">
        <v>143828</v>
      </c>
      <c r="H30719" s="1" t="s">
        <v>143829</v>
      </c>
      <c r="I30719" s="1"/>
    </row>
    <row r="30720" spans="1:9" x14ac:dyDescent="0.2">
      <c r="A30720" s="1" t="s">
        <v>143830</v>
      </c>
      <c r="B30720" s="1" t="s">
        <v>143831</v>
      </c>
      <c r="C30720" s="1">
        <v>289611843</v>
      </c>
      <c r="D30720" t="s">
        <v>261096</v>
      </c>
      <c r="E30720" t="s">
        <v>31363</v>
      </c>
      <c r="F30720" s="1">
        <v>10</v>
      </c>
      <c r="G30720" s="1" t="s">
        <v>143832</v>
      </c>
      <c r="H30720" s="1" t="s">
        <v>143833</v>
      </c>
      <c r="I30720" s="1"/>
    </row>
    <row r="30721" spans="1:9" x14ac:dyDescent="0.2">
      <c r="A30721" s="1" t="s">
        <v>143834</v>
      </c>
      <c r="B30721" s="1" t="s">
        <v>143835</v>
      </c>
      <c r="C30721" s="1">
        <v>290524338</v>
      </c>
      <c r="D30721" t="s">
        <v>261096</v>
      </c>
      <c r="E30721" t="s">
        <v>264221</v>
      </c>
      <c r="F30721" s="1">
        <v>4</v>
      </c>
      <c r="G30721" s="1" t="s">
        <v>143836</v>
      </c>
      <c r="H30721" s="1" t="s">
        <v>143837</v>
      </c>
      <c r="I30721" s="1" t="s">
        <v>143838</v>
      </c>
    </row>
    <row r="30722" spans="1:9" x14ac:dyDescent="0.2">
      <c r="A30722" s="1" t="s">
        <v>143839</v>
      </c>
      <c r="B30722" s="1" t="s">
        <v>143839</v>
      </c>
      <c r="C30722" s="1">
        <v>289616517</v>
      </c>
      <c r="D30722" t="s">
        <v>261096</v>
      </c>
      <c r="E30722" t="s">
        <v>264221</v>
      </c>
      <c r="F30722" s="1">
        <v>5</v>
      </c>
      <c r="G30722" s="1" t="s">
        <v>143840</v>
      </c>
      <c r="H30722" s="1" t="s">
        <v>143841</v>
      </c>
      <c r="I30722" s="1" t="s">
        <v>143842</v>
      </c>
    </row>
    <row r="30723" spans="1:9" x14ac:dyDescent="0.2">
      <c r="A30723" s="1" t="s">
        <v>143843</v>
      </c>
      <c r="B30723" s="1" t="s">
        <v>143844</v>
      </c>
      <c r="C30723" s="1">
        <v>289614603</v>
      </c>
      <c r="D30723" t="s">
        <v>261096</v>
      </c>
      <c r="E30723" t="s">
        <v>264217</v>
      </c>
      <c r="F30723" s="1">
        <v>1</v>
      </c>
      <c r="G30723" s="1" t="s">
        <v>143845</v>
      </c>
      <c r="H30723" s="1" t="s">
        <v>143846</v>
      </c>
      <c r="I30723" s="1"/>
    </row>
    <row r="30724" spans="1:9" x14ac:dyDescent="0.2">
      <c r="A30724" s="1" t="s">
        <v>143847</v>
      </c>
      <c r="B30724" s="1" t="s">
        <v>143848</v>
      </c>
      <c r="C30724" s="1">
        <v>289612077</v>
      </c>
      <c r="D30724" t="s">
        <v>264245</v>
      </c>
      <c r="E30724" t="s">
        <v>264290</v>
      </c>
      <c r="F30724" s="1">
        <v>8</v>
      </c>
      <c r="G30724" s="1" t="s">
        <v>143849</v>
      </c>
      <c r="H30724" s="1" t="s">
        <v>143850</v>
      </c>
      <c r="I30724" s="1"/>
    </row>
    <row r="30725" spans="1:9" x14ac:dyDescent="0.2">
      <c r="A30725" s="1" t="s">
        <v>143851</v>
      </c>
      <c r="B30725" s="1" t="s">
        <v>143852</v>
      </c>
      <c r="C30725" s="1">
        <v>289611473</v>
      </c>
      <c r="D30725" t="s">
        <v>261096</v>
      </c>
      <c r="E30725" t="s">
        <v>264231</v>
      </c>
      <c r="F30725" s="1">
        <v>10</v>
      </c>
      <c r="G30725" s="1" t="s">
        <v>143853</v>
      </c>
      <c r="H30725" s="1" t="s">
        <v>143854</v>
      </c>
      <c r="I30725" s="1" t="s">
        <v>143855</v>
      </c>
    </row>
    <row r="30726" spans="1:9" x14ac:dyDescent="0.2">
      <c r="A30726" s="1" t="s">
        <v>143856</v>
      </c>
      <c r="B30726" s="1" t="s">
        <v>143857</v>
      </c>
      <c r="C30726" s="1">
        <v>289615491</v>
      </c>
      <c r="D30726" t="s">
        <v>261096</v>
      </c>
      <c r="E30726" t="s">
        <v>264238</v>
      </c>
      <c r="F30726" s="1">
        <v>5</v>
      </c>
      <c r="G30726" s="1" t="s">
        <v>143858</v>
      </c>
      <c r="H30726" s="1" t="s">
        <v>143859</v>
      </c>
      <c r="I30726" s="1" t="s">
        <v>143860</v>
      </c>
    </row>
    <row r="30727" spans="1:9" x14ac:dyDescent="0.2">
      <c r="A30727" s="1" t="s">
        <v>143861</v>
      </c>
      <c r="B30727" s="1" t="s">
        <v>143862</v>
      </c>
      <c r="C30727" s="1">
        <v>289614228</v>
      </c>
      <c r="D30727" t="s">
        <v>261096</v>
      </c>
      <c r="E30727" t="s">
        <v>264218</v>
      </c>
      <c r="F30727" s="1">
        <v>14</v>
      </c>
      <c r="G30727" s="1" t="s">
        <v>143863</v>
      </c>
      <c r="H30727" s="1" t="s">
        <v>143864</v>
      </c>
      <c r="I30727" s="1"/>
    </row>
    <row r="30728" spans="1:9" x14ac:dyDescent="0.2">
      <c r="A30728" s="1" t="s">
        <v>143865</v>
      </c>
      <c r="B30728" s="1" t="s">
        <v>143866</v>
      </c>
      <c r="C30728" s="1">
        <v>289614227</v>
      </c>
      <c r="D30728" t="s">
        <v>261096</v>
      </c>
      <c r="E30728" t="s">
        <v>264218</v>
      </c>
      <c r="F30728" s="1">
        <v>2</v>
      </c>
      <c r="G30728" s="1" t="s">
        <v>143867</v>
      </c>
      <c r="H30728" s="1" t="s">
        <v>143868</v>
      </c>
      <c r="I30728" s="1" t="s">
        <v>143869</v>
      </c>
    </row>
    <row r="30729" spans="1:9" x14ac:dyDescent="0.2">
      <c r="A30729" s="1" t="s">
        <v>143870</v>
      </c>
      <c r="B30729" s="1" t="s">
        <v>143871</v>
      </c>
      <c r="C30729" s="1">
        <v>290523225</v>
      </c>
      <c r="D30729" t="s">
        <v>261096</v>
      </c>
      <c r="E30729" t="s">
        <v>264275</v>
      </c>
      <c r="F30729" s="1">
        <v>11</v>
      </c>
      <c r="G30729" s="1" t="s">
        <v>143872</v>
      </c>
      <c r="H30729" s="1" t="s">
        <v>143873</v>
      </c>
      <c r="I30729" s="1"/>
    </row>
    <row r="30730" spans="1:9" x14ac:dyDescent="0.2">
      <c r="A30730" s="1" t="s">
        <v>143874</v>
      </c>
      <c r="B30730" s="1" t="s">
        <v>143875</v>
      </c>
      <c r="C30730" s="1">
        <v>289612535</v>
      </c>
      <c r="D30730" t="s">
        <v>261096</v>
      </c>
      <c r="E30730" t="s">
        <v>261133</v>
      </c>
      <c r="F30730" s="1">
        <v>20</v>
      </c>
      <c r="G30730" s="1" t="s">
        <v>143876</v>
      </c>
      <c r="H30730" s="1" t="s">
        <v>143877</v>
      </c>
      <c r="I30730" s="1"/>
    </row>
    <row r="30731" spans="1:9" x14ac:dyDescent="0.2">
      <c r="A30731" s="1" t="s">
        <v>143878</v>
      </c>
      <c r="B30731" s="1" t="s">
        <v>143879</v>
      </c>
      <c r="C30731" s="1">
        <v>289616097</v>
      </c>
      <c r="D30731" t="s">
        <v>261096</v>
      </c>
      <c r="E30731" t="s">
        <v>261134</v>
      </c>
      <c r="F30731" s="1">
        <v>101</v>
      </c>
      <c r="G30731" s="1" t="s">
        <v>143880</v>
      </c>
      <c r="H30731" s="1" t="s">
        <v>143881</v>
      </c>
      <c r="I30731" s="1" t="s">
        <v>143882</v>
      </c>
    </row>
    <row r="30732" spans="1:9" x14ac:dyDescent="0.2">
      <c r="A30732" s="1" t="s">
        <v>143883</v>
      </c>
      <c r="B30732" s="1" t="s">
        <v>143884</v>
      </c>
      <c r="C30732" s="1">
        <v>289616413</v>
      </c>
      <c r="D30732" t="s">
        <v>261096</v>
      </c>
      <c r="E30732" t="s">
        <v>264252</v>
      </c>
      <c r="F30732" s="1">
        <v>4</v>
      </c>
      <c r="G30732" s="1" t="s">
        <v>143885</v>
      </c>
      <c r="H30732" s="1" t="s">
        <v>143886</v>
      </c>
      <c r="I30732" s="1" t="s">
        <v>143887</v>
      </c>
    </row>
    <row r="30733" spans="1:9" x14ac:dyDescent="0.2">
      <c r="A30733" s="1" t="s">
        <v>143888</v>
      </c>
      <c r="B30733" s="1" t="s">
        <v>143889</v>
      </c>
      <c r="C30733" s="1">
        <v>289611157</v>
      </c>
      <c r="D30733" t="s">
        <v>261096</v>
      </c>
      <c r="E30733" t="s">
        <v>169899</v>
      </c>
      <c r="F30733" s="1">
        <v>120</v>
      </c>
      <c r="G30733" s="1" t="s">
        <v>143890</v>
      </c>
      <c r="H30733" s="1" t="s">
        <v>143891</v>
      </c>
      <c r="I30733" s="1"/>
    </row>
    <row r="30734" spans="1:9" x14ac:dyDescent="0.2">
      <c r="A30734" s="1" t="s">
        <v>143892</v>
      </c>
      <c r="B30734" s="1" t="s">
        <v>143893</v>
      </c>
      <c r="C30734" s="1">
        <v>290492264</v>
      </c>
      <c r="D30734" t="s">
        <v>261096</v>
      </c>
      <c r="E30734" t="s">
        <v>264130</v>
      </c>
      <c r="F30734" s="1">
        <v>217</v>
      </c>
      <c r="G30734" s="1" t="s">
        <v>143894</v>
      </c>
      <c r="H30734" s="1" t="s">
        <v>143895</v>
      </c>
      <c r="I30734" s="1" t="s">
        <v>143896</v>
      </c>
    </row>
    <row r="30735" spans="1:9" x14ac:dyDescent="0.2">
      <c r="A30735" s="1" t="s">
        <v>143897</v>
      </c>
      <c r="B30735" s="1" t="s">
        <v>143898</v>
      </c>
      <c r="C30735" s="1">
        <v>291420560</v>
      </c>
      <c r="D30735" t="s">
        <v>261096</v>
      </c>
      <c r="E30735" t="s">
        <v>261134</v>
      </c>
      <c r="F30735" s="1">
        <v>28</v>
      </c>
      <c r="G30735" s="1" t="s">
        <v>143899</v>
      </c>
      <c r="H30735" s="1" t="s">
        <v>143900</v>
      </c>
      <c r="I30735" s="1"/>
    </row>
    <row r="30736" spans="1:9" x14ac:dyDescent="0.2">
      <c r="A30736" s="1" t="s">
        <v>143901</v>
      </c>
      <c r="B30736" s="1" t="s">
        <v>143902</v>
      </c>
      <c r="C30736" s="1">
        <v>289616241</v>
      </c>
      <c r="D30736" t="s">
        <v>264285</v>
      </c>
      <c r="E30736" t="s">
        <v>264292</v>
      </c>
      <c r="F30736" s="1">
        <v>134</v>
      </c>
      <c r="G30736" s="1" t="s">
        <v>143903</v>
      </c>
      <c r="H30736" s="1" t="s">
        <v>143904</v>
      </c>
      <c r="I30736" s="1"/>
    </row>
    <row r="30737" spans="1:9" x14ac:dyDescent="0.2">
      <c r="A30737" s="1" t="s">
        <v>143905</v>
      </c>
      <c r="B30737" s="1" t="s">
        <v>143906</v>
      </c>
      <c r="C30737" s="1">
        <v>289616179</v>
      </c>
      <c r="D30737" t="s">
        <v>261096</v>
      </c>
      <c r="E30737" t="s">
        <v>264237</v>
      </c>
      <c r="F30737" s="1">
        <v>1</v>
      </c>
      <c r="G30737" s="1" t="s">
        <v>143907</v>
      </c>
      <c r="H30737" s="1" t="s">
        <v>143908</v>
      </c>
      <c r="I30737" s="1" t="s">
        <v>143909</v>
      </c>
    </row>
    <row r="30738" spans="1:9" x14ac:dyDescent="0.2">
      <c r="A30738" s="1" t="s">
        <v>143910</v>
      </c>
      <c r="B30738" s="1" t="s">
        <v>143911</v>
      </c>
      <c r="C30738" s="1">
        <v>289604246</v>
      </c>
      <c r="D30738" t="s">
        <v>261096</v>
      </c>
      <c r="E30738" t="s">
        <v>264225</v>
      </c>
      <c r="F30738" s="1">
        <v>1</v>
      </c>
      <c r="G30738" s="1" t="s">
        <v>143912</v>
      </c>
      <c r="H30738" s="1" t="s">
        <v>143913</v>
      </c>
      <c r="I30738" s="1"/>
    </row>
    <row r="30739" spans="1:9" x14ac:dyDescent="0.2">
      <c r="A30739" s="1" t="s">
        <v>143914</v>
      </c>
      <c r="B30739" s="1" t="s">
        <v>143915</v>
      </c>
      <c r="C30739" s="1">
        <v>289604247</v>
      </c>
      <c r="D30739" t="s">
        <v>261096</v>
      </c>
      <c r="E30739" t="s">
        <v>264131</v>
      </c>
      <c r="F30739" s="1">
        <v>1</v>
      </c>
      <c r="G30739" s="1" t="s">
        <v>143916</v>
      </c>
      <c r="H30739" s="1" t="s">
        <v>143917</v>
      </c>
      <c r="I30739" s="1" t="s">
        <v>143916</v>
      </c>
    </row>
    <row r="30740" spans="1:9" x14ac:dyDescent="0.2">
      <c r="A30740" s="1" t="s">
        <v>143918</v>
      </c>
      <c r="B30740" s="1" t="s">
        <v>143919</v>
      </c>
      <c r="C30740" s="1">
        <v>291444232</v>
      </c>
      <c r="D30740" t="s">
        <v>261096</v>
      </c>
      <c r="E30740" t="s">
        <v>264237</v>
      </c>
      <c r="F30740" s="1">
        <v>82</v>
      </c>
      <c r="G30740" s="1" t="s">
        <v>143920</v>
      </c>
      <c r="H30740" s="1" t="s">
        <v>143921</v>
      </c>
      <c r="I30740" s="1"/>
    </row>
    <row r="30741" spans="1:9" x14ac:dyDescent="0.2">
      <c r="A30741" s="1" t="s">
        <v>143922</v>
      </c>
      <c r="B30741" s="1" t="s">
        <v>143923</v>
      </c>
      <c r="C30741" s="1">
        <v>289614699</v>
      </c>
      <c r="D30741" t="s">
        <v>261096</v>
      </c>
      <c r="E30741" t="s">
        <v>261134</v>
      </c>
      <c r="F30741" s="1">
        <v>26</v>
      </c>
      <c r="G30741" s="1" t="s">
        <v>143924</v>
      </c>
      <c r="H30741" s="1" t="s">
        <v>143925</v>
      </c>
      <c r="I30741" s="1"/>
    </row>
    <row r="30742" spans="1:9" x14ac:dyDescent="0.2">
      <c r="A30742" s="1" t="s">
        <v>143926</v>
      </c>
      <c r="B30742" s="1" t="s">
        <v>143927</v>
      </c>
      <c r="C30742" s="1">
        <v>289612157</v>
      </c>
      <c r="D30742" t="s">
        <v>261107</v>
      </c>
      <c r="E30742" t="s">
        <v>264293</v>
      </c>
      <c r="F30742" s="1">
        <v>1586</v>
      </c>
      <c r="G30742" s="1" t="s">
        <v>143928</v>
      </c>
      <c r="H30742" s="1" t="s">
        <v>143929</v>
      </c>
      <c r="I30742" s="1" t="s">
        <v>143930</v>
      </c>
    </row>
    <row r="30743" spans="1:9" x14ac:dyDescent="0.2">
      <c r="A30743" s="1" t="s">
        <v>143931</v>
      </c>
      <c r="B30743" s="1" t="s">
        <v>143932</v>
      </c>
      <c r="C30743" s="1">
        <v>284200091</v>
      </c>
      <c r="D30743" t="s">
        <v>264227</v>
      </c>
      <c r="E30743" t="s">
        <v>264294</v>
      </c>
      <c r="F30743" s="1">
        <v>65</v>
      </c>
      <c r="G30743" s="1" t="s">
        <v>143933</v>
      </c>
      <c r="H30743" s="1" t="s">
        <v>143934</v>
      </c>
      <c r="I30743" s="1" t="s">
        <v>143935</v>
      </c>
    </row>
    <row r="30744" spans="1:9" x14ac:dyDescent="0.2">
      <c r="A30744" s="1" t="s">
        <v>143936</v>
      </c>
      <c r="B30744" s="1" t="s">
        <v>143937</v>
      </c>
      <c r="C30744" s="1">
        <v>289616663</v>
      </c>
      <c r="D30744" t="s">
        <v>261096</v>
      </c>
      <c r="E30744" t="s">
        <v>264268</v>
      </c>
      <c r="F30744" s="1">
        <v>2</v>
      </c>
      <c r="G30744" s="1" t="s">
        <v>143938</v>
      </c>
      <c r="H30744" s="1" t="s">
        <v>143939</v>
      </c>
      <c r="I30744" s="1"/>
    </row>
    <row r="30745" spans="1:9" x14ac:dyDescent="0.2">
      <c r="A30745" s="1" t="s">
        <v>143940</v>
      </c>
      <c r="B30745" s="1" t="s">
        <v>143941</v>
      </c>
      <c r="C30745" s="1">
        <v>289611402</v>
      </c>
      <c r="D30745" t="s">
        <v>264295</v>
      </c>
      <c r="E30745" t="s">
        <v>264296</v>
      </c>
      <c r="F30745" s="1">
        <v>45</v>
      </c>
      <c r="G30745" s="1" t="s">
        <v>143942</v>
      </c>
      <c r="H30745" s="1" t="s">
        <v>143943</v>
      </c>
      <c r="I30745" s="1" t="s">
        <v>143944</v>
      </c>
    </row>
    <row r="30746" spans="1:9" x14ac:dyDescent="0.2">
      <c r="A30746" s="1" t="s">
        <v>143945</v>
      </c>
      <c r="B30746" s="1" t="s">
        <v>143946</v>
      </c>
      <c r="C30746" s="1">
        <v>289616143</v>
      </c>
      <c r="D30746" t="s">
        <v>261096</v>
      </c>
      <c r="E30746" t="s">
        <v>264237</v>
      </c>
      <c r="F30746" s="1">
        <v>29</v>
      </c>
      <c r="G30746" s="1" t="s">
        <v>143947</v>
      </c>
      <c r="H30746" s="1" t="s">
        <v>143948</v>
      </c>
      <c r="I30746" s="1" t="s">
        <v>143949</v>
      </c>
    </row>
    <row r="30747" spans="1:9" x14ac:dyDescent="0.2">
      <c r="A30747" s="1" t="s">
        <v>143950</v>
      </c>
      <c r="B30747" s="1" t="s">
        <v>143951</v>
      </c>
      <c r="C30747" s="1">
        <v>283396221</v>
      </c>
      <c r="D30747" t="s">
        <v>261096</v>
      </c>
      <c r="E30747" t="s">
        <v>264130</v>
      </c>
      <c r="F30747" s="1">
        <v>17</v>
      </c>
      <c r="G30747" s="1" t="s">
        <v>143952</v>
      </c>
      <c r="H30747" s="1" t="s">
        <v>143953</v>
      </c>
      <c r="I30747" s="1" t="s">
        <v>143954</v>
      </c>
    </row>
    <row r="30748" spans="1:9" x14ac:dyDescent="0.2">
      <c r="A30748" s="1" t="s">
        <v>143955</v>
      </c>
      <c r="B30748" s="1" t="s">
        <v>143956</v>
      </c>
      <c r="C30748" s="1">
        <v>282935094</v>
      </c>
      <c r="D30748" t="s">
        <v>261096</v>
      </c>
      <c r="E30748" t="s">
        <v>264132</v>
      </c>
      <c r="F30748" s="1">
        <v>35430</v>
      </c>
      <c r="G30748" s="1" t="s">
        <v>143957</v>
      </c>
      <c r="H30748" s="1" t="s">
        <v>143958</v>
      </c>
      <c r="I30748" s="1" t="s">
        <v>143959</v>
      </c>
    </row>
    <row r="30749" spans="1:9" x14ac:dyDescent="0.2">
      <c r="A30749" s="1" t="s">
        <v>143960</v>
      </c>
      <c r="B30749" s="1" t="s">
        <v>143961</v>
      </c>
      <c r="C30749" s="1">
        <v>289615364</v>
      </c>
      <c r="D30749" t="s">
        <v>261096</v>
      </c>
      <c r="E30749" t="s">
        <v>264257</v>
      </c>
      <c r="F30749" s="1">
        <v>10</v>
      </c>
      <c r="G30749" s="1" t="s">
        <v>143962</v>
      </c>
      <c r="H30749" s="1" t="s">
        <v>143963</v>
      </c>
      <c r="I30749" s="1" t="s">
        <v>143964</v>
      </c>
    </row>
    <row r="30750" spans="1:9" x14ac:dyDescent="0.2">
      <c r="A30750" s="1" t="s">
        <v>143965</v>
      </c>
      <c r="B30750" s="1" t="s">
        <v>143966</v>
      </c>
      <c r="C30750" s="1">
        <v>289614664</v>
      </c>
      <c r="D30750" t="s">
        <v>261096</v>
      </c>
      <c r="E30750" t="s">
        <v>264217</v>
      </c>
      <c r="F30750" s="1">
        <v>97</v>
      </c>
      <c r="G30750" s="1" t="s">
        <v>143967</v>
      </c>
      <c r="H30750" s="1" t="s">
        <v>143968</v>
      </c>
      <c r="I30750" s="1" t="s">
        <v>143969</v>
      </c>
    </row>
    <row r="30751" spans="1:9" x14ac:dyDescent="0.2">
      <c r="A30751" s="1" t="s">
        <v>143970</v>
      </c>
      <c r="B30751" s="1" t="s">
        <v>143971</v>
      </c>
      <c r="C30751" s="1">
        <v>289616282</v>
      </c>
      <c r="D30751" t="s">
        <v>261096</v>
      </c>
      <c r="E30751" t="s">
        <v>264240</v>
      </c>
      <c r="F30751" s="1">
        <v>2</v>
      </c>
      <c r="G30751" s="1" t="s">
        <v>143972</v>
      </c>
      <c r="H30751" s="1" t="s">
        <v>143973</v>
      </c>
      <c r="I30751" s="1"/>
    </row>
    <row r="30752" spans="1:9" x14ac:dyDescent="0.2">
      <c r="A30752" s="1" t="s">
        <v>143974</v>
      </c>
      <c r="B30752" s="1" t="s">
        <v>143975</v>
      </c>
      <c r="C30752" s="1">
        <v>289615052</v>
      </c>
      <c r="D30752" t="s">
        <v>261096</v>
      </c>
      <c r="E30752" t="s">
        <v>264231</v>
      </c>
      <c r="F30752" s="1">
        <v>35</v>
      </c>
      <c r="G30752" s="1" t="s">
        <v>143976</v>
      </c>
      <c r="H30752" s="1" t="s">
        <v>143977</v>
      </c>
      <c r="I30752" s="1" t="s">
        <v>143978</v>
      </c>
    </row>
    <row r="30753" spans="1:9" x14ac:dyDescent="0.2">
      <c r="A30753" s="1" t="s">
        <v>143979</v>
      </c>
      <c r="B30753" s="1" t="s">
        <v>143980</v>
      </c>
      <c r="C30753" s="1">
        <v>289616218</v>
      </c>
      <c r="D30753" t="s">
        <v>261096</v>
      </c>
      <c r="E30753" t="s">
        <v>264226</v>
      </c>
      <c r="F30753" s="1">
        <v>1</v>
      </c>
      <c r="G30753" s="1" t="s">
        <v>143981</v>
      </c>
      <c r="H30753" s="1" t="s">
        <v>143982</v>
      </c>
      <c r="I30753" s="1"/>
    </row>
    <row r="30754" spans="1:9" x14ac:dyDescent="0.2">
      <c r="A30754" s="1" t="s">
        <v>143983</v>
      </c>
      <c r="B30754" s="1" t="s">
        <v>143984</v>
      </c>
      <c r="C30754" s="1">
        <v>289611867</v>
      </c>
      <c r="D30754" t="s">
        <v>261096</v>
      </c>
      <c r="E30754" t="s">
        <v>264216</v>
      </c>
      <c r="F30754" s="1">
        <v>8</v>
      </c>
      <c r="G30754" s="1" t="s">
        <v>143985</v>
      </c>
      <c r="H30754" s="1" t="s">
        <v>143986</v>
      </c>
      <c r="I30754" s="1" t="s">
        <v>143987</v>
      </c>
    </row>
    <row r="30755" spans="1:9" x14ac:dyDescent="0.2">
      <c r="A30755" s="1" t="s">
        <v>143988</v>
      </c>
      <c r="B30755" s="1" t="s">
        <v>143989</v>
      </c>
      <c r="C30755" s="1">
        <v>289614222</v>
      </c>
      <c r="D30755" t="s">
        <v>261096</v>
      </c>
      <c r="E30755" t="s">
        <v>261134</v>
      </c>
      <c r="F30755" s="1">
        <v>15</v>
      </c>
      <c r="G30755" s="1" t="s">
        <v>143990</v>
      </c>
      <c r="H30755" s="1" t="s">
        <v>143991</v>
      </c>
      <c r="I30755" s="1" t="s">
        <v>143992</v>
      </c>
    </row>
    <row r="30756" spans="1:9" x14ac:dyDescent="0.2">
      <c r="A30756" s="1" t="s">
        <v>143993</v>
      </c>
      <c r="B30756" s="1" t="s">
        <v>143994</v>
      </c>
      <c r="C30756" s="1">
        <v>289614271</v>
      </c>
      <c r="D30756" t="s">
        <v>261096</v>
      </c>
      <c r="E30756" t="s">
        <v>264230</v>
      </c>
      <c r="F30756" s="1">
        <v>3</v>
      </c>
      <c r="G30756" s="1" t="s">
        <v>143995</v>
      </c>
      <c r="H30756" s="1" t="s">
        <v>143996</v>
      </c>
      <c r="I30756" s="1" t="s">
        <v>143997</v>
      </c>
    </row>
    <row r="30757" spans="1:9" x14ac:dyDescent="0.2">
      <c r="A30757" s="1" t="s">
        <v>143998</v>
      </c>
      <c r="B30757" s="1" t="s">
        <v>143999</v>
      </c>
      <c r="C30757" s="1">
        <v>289615318</v>
      </c>
      <c r="D30757" t="s">
        <v>261096</v>
      </c>
      <c r="E30757" t="s">
        <v>261134</v>
      </c>
      <c r="F30757" s="1">
        <v>152</v>
      </c>
      <c r="G30757" s="1" t="s">
        <v>144000</v>
      </c>
      <c r="H30757" s="1" t="s">
        <v>144001</v>
      </c>
      <c r="I30757" s="1" t="s">
        <v>144002</v>
      </c>
    </row>
    <row r="30758" spans="1:9" x14ac:dyDescent="0.2">
      <c r="A30758" s="1" t="s">
        <v>144003</v>
      </c>
      <c r="B30758" s="1" t="s">
        <v>144004</v>
      </c>
      <c r="C30758" s="1">
        <v>289604252</v>
      </c>
      <c r="D30758" t="s">
        <v>261096</v>
      </c>
      <c r="E30758" t="s">
        <v>264225</v>
      </c>
      <c r="F30758" s="1">
        <v>1</v>
      </c>
      <c r="G30758" s="1" t="s">
        <v>144005</v>
      </c>
      <c r="H30758" s="1" t="s">
        <v>144006</v>
      </c>
      <c r="I30758" s="1"/>
    </row>
    <row r="30759" spans="1:9" x14ac:dyDescent="0.2">
      <c r="A30759" s="1" t="s">
        <v>144007</v>
      </c>
      <c r="B30759" s="1" t="s">
        <v>144008</v>
      </c>
      <c r="C30759" s="1">
        <v>289604253</v>
      </c>
      <c r="D30759" t="s">
        <v>261096</v>
      </c>
      <c r="E30759" t="s">
        <v>264131</v>
      </c>
      <c r="F30759" s="1">
        <v>6</v>
      </c>
      <c r="G30759" s="1" t="s">
        <v>144009</v>
      </c>
      <c r="H30759" s="1" t="s">
        <v>144010</v>
      </c>
      <c r="I30759" s="1"/>
    </row>
    <row r="30760" spans="1:9" x14ac:dyDescent="0.2">
      <c r="A30760" s="1" t="s">
        <v>144011</v>
      </c>
      <c r="B30760" s="1" t="s">
        <v>144012</v>
      </c>
      <c r="C30760" s="1">
        <v>289612151</v>
      </c>
      <c r="D30760" t="s">
        <v>261096</v>
      </c>
      <c r="E30760" t="s">
        <v>264291</v>
      </c>
      <c r="F30760" s="1">
        <v>1</v>
      </c>
      <c r="G30760" s="1" t="s">
        <v>144013</v>
      </c>
      <c r="H30760" s="1" t="s">
        <v>144014</v>
      </c>
      <c r="I30760" s="1"/>
    </row>
    <row r="30761" spans="1:9" x14ac:dyDescent="0.2">
      <c r="A30761" s="1" t="s">
        <v>144015</v>
      </c>
      <c r="B30761" s="1" t="s">
        <v>144016</v>
      </c>
      <c r="C30761" s="1">
        <v>289612260</v>
      </c>
      <c r="D30761" t="s">
        <v>261096</v>
      </c>
      <c r="E30761" t="s">
        <v>264225</v>
      </c>
      <c r="F30761" s="1">
        <v>1</v>
      </c>
      <c r="G30761" s="1" t="s">
        <v>144017</v>
      </c>
      <c r="H30761" s="1" t="s">
        <v>144018</v>
      </c>
      <c r="I30761" s="1"/>
    </row>
    <row r="30762" spans="1:9" x14ac:dyDescent="0.2">
      <c r="A30762" s="1" t="s">
        <v>144019</v>
      </c>
      <c r="B30762" s="1" t="s">
        <v>144020</v>
      </c>
      <c r="C30762" s="1">
        <v>289612585</v>
      </c>
      <c r="D30762" t="s">
        <v>261096</v>
      </c>
      <c r="E30762" t="s">
        <v>261134</v>
      </c>
      <c r="F30762" s="1">
        <v>1</v>
      </c>
      <c r="G30762" s="1"/>
      <c r="H30762" s="1" t="s">
        <v>144021</v>
      </c>
      <c r="I30762" s="1"/>
    </row>
    <row r="30763" spans="1:9" x14ac:dyDescent="0.2">
      <c r="A30763" s="1" t="s">
        <v>144022</v>
      </c>
      <c r="B30763" s="1" t="s">
        <v>144023</v>
      </c>
      <c r="C30763" s="1">
        <v>289604257</v>
      </c>
      <c r="D30763" t="s">
        <v>261096</v>
      </c>
      <c r="E30763" t="s">
        <v>264225</v>
      </c>
      <c r="F30763" s="1">
        <v>2</v>
      </c>
      <c r="G30763" s="1"/>
      <c r="H30763" s="1" t="s">
        <v>144024</v>
      </c>
      <c r="I30763" s="1"/>
    </row>
    <row r="30764" spans="1:9" x14ac:dyDescent="0.2">
      <c r="A30764" s="1" t="s">
        <v>144025</v>
      </c>
      <c r="B30764" s="1" t="s">
        <v>144026</v>
      </c>
      <c r="C30764" s="1">
        <v>289604258</v>
      </c>
      <c r="D30764" t="s">
        <v>261096</v>
      </c>
      <c r="E30764" t="s">
        <v>264222</v>
      </c>
      <c r="F30764" s="1">
        <v>1</v>
      </c>
      <c r="G30764" s="1"/>
      <c r="H30764" s="1" t="s">
        <v>144027</v>
      </c>
      <c r="I30764" s="1"/>
    </row>
    <row r="30765" spans="1:9" x14ac:dyDescent="0.2">
      <c r="A30765" s="1" t="s">
        <v>144028</v>
      </c>
      <c r="B30765" s="1" t="s">
        <v>144029</v>
      </c>
      <c r="C30765" s="1">
        <v>289604261</v>
      </c>
      <c r="D30765" t="s">
        <v>261096</v>
      </c>
      <c r="E30765" t="s">
        <v>264216</v>
      </c>
      <c r="F30765" s="1">
        <v>1</v>
      </c>
      <c r="G30765" s="1" t="s">
        <v>144030</v>
      </c>
      <c r="H30765" s="1" t="s">
        <v>144031</v>
      </c>
      <c r="I30765" s="1" t="s">
        <v>144032</v>
      </c>
    </row>
    <row r="30766" spans="1:9" x14ac:dyDescent="0.2">
      <c r="A30766" s="1" t="s">
        <v>144033</v>
      </c>
      <c r="B30766" s="1" t="s">
        <v>144034</v>
      </c>
      <c r="C30766" s="1">
        <v>289614165</v>
      </c>
      <c r="D30766" t="s">
        <v>261096</v>
      </c>
      <c r="E30766" t="s">
        <v>31363</v>
      </c>
      <c r="F30766" s="1">
        <v>4</v>
      </c>
      <c r="G30766" s="1" t="s">
        <v>144035</v>
      </c>
      <c r="H30766" s="1" t="s">
        <v>144036</v>
      </c>
      <c r="I30766" s="1" t="s">
        <v>144037</v>
      </c>
    </row>
    <row r="30767" spans="1:9" x14ac:dyDescent="0.2">
      <c r="A30767" s="1" t="s">
        <v>144038</v>
      </c>
      <c r="B30767" s="1" t="s">
        <v>144039</v>
      </c>
      <c r="C30767" s="1">
        <v>289604262</v>
      </c>
      <c r="D30767" t="s">
        <v>261096</v>
      </c>
      <c r="E30767" t="s">
        <v>264218</v>
      </c>
      <c r="F30767" s="1">
        <v>1</v>
      </c>
      <c r="G30767" s="1" t="s">
        <v>144040</v>
      </c>
      <c r="H30767" s="1" t="s">
        <v>144041</v>
      </c>
      <c r="I30767" s="1"/>
    </row>
    <row r="30768" spans="1:9" x14ac:dyDescent="0.2">
      <c r="A30768" s="1" t="s">
        <v>144042</v>
      </c>
      <c r="B30768" s="1" t="s">
        <v>144043</v>
      </c>
      <c r="C30768" s="1">
        <v>289612084</v>
      </c>
      <c r="D30768" t="s">
        <v>261096</v>
      </c>
      <c r="E30768" t="s">
        <v>264218</v>
      </c>
      <c r="F30768" s="1">
        <v>17</v>
      </c>
      <c r="G30768" s="1" t="s">
        <v>144044</v>
      </c>
      <c r="H30768" s="1" t="s">
        <v>144045</v>
      </c>
      <c r="I30768" s="1" t="s">
        <v>144046</v>
      </c>
    </row>
    <row r="30769" spans="1:9" x14ac:dyDescent="0.2">
      <c r="A30769" s="1" t="s">
        <v>144047</v>
      </c>
      <c r="B30769" s="1" t="s">
        <v>144048</v>
      </c>
      <c r="C30769" s="1">
        <v>289614168</v>
      </c>
      <c r="D30769" t="s">
        <v>261096</v>
      </c>
      <c r="E30769" t="s">
        <v>261134</v>
      </c>
      <c r="F30769" s="1">
        <v>1</v>
      </c>
      <c r="G30769" s="1" t="s">
        <v>144049</v>
      </c>
      <c r="H30769" s="1" t="s">
        <v>144050</v>
      </c>
      <c r="I30769" s="1"/>
    </row>
    <row r="30770" spans="1:9" x14ac:dyDescent="0.2">
      <c r="A30770" s="1" t="s">
        <v>144051</v>
      </c>
      <c r="B30770" s="1" t="s">
        <v>144052</v>
      </c>
      <c r="C30770" s="1">
        <v>289615950</v>
      </c>
      <c r="D30770" t="s">
        <v>261096</v>
      </c>
      <c r="E30770" t="s">
        <v>261134</v>
      </c>
      <c r="F30770" s="1">
        <v>11</v>
      </c>
      <c r="G30770" s="1" t="s">
        <v>144053</v>
      </c>
      <c r="H30770" s="1" t="s">
        <v>144054</v>
      </c>
      <c r="I30770" s="1" t="s">
        <v>144055</v>
      </c>
    </row>
    <row r="30771" spans="1:9" x14ac:dyDescent="0.2">
      <c r="A30771" s="1" t="s">
        <v>144056</v>
      </c>
      <c r="B30771" s="1" t="s">
        <v>144057</v>
      </c>
      <c r="C30771" s="1">
        <v>289616395</v>
      </c>
      <c r="D30771" t="s">
        <v>261096</v>
      </c>
      <c r="E30771" t="s">
        <v>264221</v>
      </c>
      <c r="F30771" s="1">
        <v>25</v>
      </c>
      <c r="G30771" s="1" t="s">
        <v>144058</v>
      </c>
      <c r="H30771" s="1" t="s">
        <v>144059</v>
      </c>
      <c r="I30771" s="1"/>
    </row>
    <row r="30772" spans="1:9" x14ac:dyDescent="0.2">
      <c r="A30772" s="1" t="s">
        <v>144060</v>
      </c>
      <c r="B30772" s="1" t="s">
        <v>144061</v>
      </c>
      <c r="C30772" s="1">
        <v>289616250</v>
      </c>
      <c r="D30772" t="s">
        <v>261096</v>
      </c>
      <c r="E30772" t="s">
        <v>264238</v>
      </c>
      <c r="F30772" s="1">
        <v>50</v>
      </c>
      <c r="G30772" s="1" t="s">
        <v>144062</v>
      </c>
      <c r="H30772" s="1" t="s">
        <v>144063</v>
      </c>
      <c r="I30772" s="1" t="s">
        <v>144064</v>
      </c>
    </row>
    <row r="30773" spans="1:9" x14ac:dyDescent="0.2">
      <c r="A30773" s="1" t="s">
        <v>144065</v>
      </c>
      <c r="B30773" s="1" t="s">
        <v>144066</v>
      </c>
      <c r="C30773" s="1">
        <v>289612648</v>
      </c>
      <c r="D30773" t="s">
        <v>261096</v>
      </c>
      <c r="E30773" t="s">
        <v>264261</v>
      </c>
      <c r="F30773" s="1">
        <v>3</v>
      </c>
      <c r="G30773" s="1" t="s">
        <v>144067</v>
      </c>
      <c r="H30773" s="1" t="s">
        <v>144068</v>
      </c>
      <c r="I30773" s="1"/>
    </row>
    <row r="30774" spans="1:9" x14ac:dyDescent="0.2">
      <c r="A30774" s="1" t="s">
        <v>144069</v>
      </c>
      <c r="B30774" s="1" t="s">
        <v>144070</v>
      </c>
      <c r="C30774" s="1">
        <v>289612765</v>
      </c>
      <c r="D30774" t="s">
        <v>261096</v>
      </c>
      <c r="E30774" t="s">
        <v>264226</v>
      </c>
      <c r="F30774" s="1">
        <v>1</v>
      </c>
      <c r="G30774" s="1" t="s">
        <v>144071</v>
      </c>
      <c r="H30774" s="1" t="s">
        <v>144072</v>
      </c>
      <c r="I30774" s="1" t="s">
        <v>144073</v>
      </c>
    </row>
    <row r="30775" spans="1:9" x14ac:dyDescent="0.2">
      <c r="A30775" s="1" t="s">
        <v>144074</v>
      </c>
      <c r="B30775" s="1" t="s">
        <v>144075</v>
      </c>
      <c r="C30775" s="1">
        <v>289604268</v>
      </c>
      <c r="D30775" t="s">
        <v>261096</v>
      </c>
      <c r="E30775" t="s">
        <v>264132</v>
      </c>
      <c r="F30775" s="1">
        <v>1</v>
      </c>
      <c r="G30775" s="1" t="s">
        <v>144076</v>
      </c>
      <c r="H30775" s="1" t="s">
        <v>144077</v>
      </c>
      <c r="I30775" s="1"/>
    </row>
    <row r="30776" spans="1:9" x14ac:dyDescent="0.2">
      <c r="A30776" s="1" t="s">
        <v>144078</v>
      </c>
      <c r="B30776" s="1" t="s">
        <v>144079</v>
      </c>
      <c r="C30776" s="1">
        <v>290486288</v>
      </c>
      <c r="D30776" t="s">
        <v>261096</v>
      </c>
      <c r="E30776" t="s">
        <v>264275</v>
      </c>
      <c r="F30776" s="1">
        <v>1</v>
      </c>
      <c r="G30776" s="1" t="s">
        <v>144080</v>
      </c>
      <c r="H30776" s="1" t="s">
        <v>144081</v>
      </c>
      <c r="I30776" s="1"/>
    </row>
    <row r="30777" spans="1:9" x14ac:dyDescent="0.2">
      <c r="A30777" s="1" t="s">
        <v>144082</v>
      </c>
      <c r="B30777" s="1" t="s">
        <v>144083</v>
      </c>
      <c r="C30777" s="1">
        <v>289613017</v>
      </c>
      <c r="D30777" t="s">
        <v>261096</v>
      </c>
      <c r="E30777" t="s">
        <v>264230</v>
      </c>
      <c r="F30777" s="1">
        <v>3</v>
      </c>
      <c r="G30777" s="1" t="s">
        <v>144084</v>
      </c>
      <c r="H30777" s="1" t="s">
        <v>144085</v>
      </c>
      <c r="I30777" s="1"/>
    </row>
    <row r="30778" spans="1:9" x14ac:dyDescent="0.2">
      <c r="A30778" s="1" t="s">
        <v>144086</v>
      </c>
      <c r="B30778" s="1" t="s">
        <v>144087</v>
      </c>
      <c r="C30778" s="1">
        <v>289616070</v>
      </c>
      <c r="D30778" t="s">
        <v>261096</v>
      </c>
      <c r="E30778" t="s">
        <v>264216</v>
      </c>
      <c r="F30778" s="1">
        <v>1</v>
      </c>
      <c r="G30778" s="1" t="s">
        <v>144088</v>
      </c>
      <c r="H30778" s="1" t="s">
        <v>144089</v>
      </c>
      <c r="I30778" s="1"/>
    </row>
    <row r="30779" spans="1:9" x14ac:dyDescent="0.2">
      <c r="A30779" s="1" t="s">
        <v>144090</v>
      </c>
      <c r="B30779" s="1" t="s">
        <v>144091</v>
      </c>
      <c r="C30779" s="1">
        <v>289612000</v>
      </c>
      <c r="D30779" t="s">
        <v>261096</v>
      </c>
      <c r="E30779" t="s">
        <v>264226</v>
      </c>
      <c r="F30779" s="1">
        <v>4</v>
      </c>
      <c r="G30779" s="1" t="s">
        <v>144092</v>
      </c>
      <c r="H30779" s="1" t="s">
        <v>144093</v>
      </c>
      <c r="I30779" s="1"/>
    </row>
    <row r="30780" spans="1:9" x14ac:dyDescent="0.2">
      <c r="A30780" s="1" t="s">
        <v>144094</v>
      </c>
      <c r="B30780" s="1" t="s">
        <v>144095</v>
      </c>
      <c r="C30780" s="1">
        <v>289604279</v>
      </c>
      <c r="D30780" t="s">
        <v>261096</v>
      </c>
      <c r="E30780" t="s">
        <v>264225</v>
      </c>
      <c r="F30780" s="1">
        <v>11</v>
      </c>
      <c r="G30780" s="1" t="s">
        <v>144096</v>
      </c>
      <c r="H30780" s="1" t="s">
        <v>144097</v>
      </c>
      <c r="I30780" s="1"/>
    </row>
    <row r="30781" spans="1:9" x14ac:dyDescent="0.2">
      <c r="A30781" s="1" t="s">
        <v>144098</v>
      </c>
      <c r="B30781" s="1" t="s">
        <v>144099</v>
      </c>
      <c r="C30781" s="1">
        <v>289615795</v>
      </c>
      <c r="D30781" t="s">
        <v>261096</v>
      </c>
      <c r="E30781" t="s">
        <v>261134</v>
      </c>
      <c r="F30781" s="1">
        <v>2</v>
      </c>
      <c r="G30781" s="1" t="s">
        <v>144100</v>
      </c>
      <c r="H30781" s="1" t="s">
        <v>144101</v>
      </c>
      <c r="I30781" s="1" t="s">
        <v>144102</v>
      </c>
    </row>
    <row r="30782" spans="1:9" x14ac:dyDescent="0.2">
      <c r="A30782" s="1" t="s">
        <v>144103</v>
      </c>
      <c r="B30782" s="1" t="s">
        <v>144104</v>
      </c>
      <c r="C30782" s="1">
        <v>289616607</v>
      </c>
      <c r="D30782" t="s">
        <v>261096</v>
      </c>
      <c r="E30782" t="s">
        <v>264218</v>
      </c>
      <c r="F30782" s="1">
        <v>26</v>
      </c>
      <c r="G30782" s="1" t="s">
        <v>144105</v>
      </c>
      <c r="H30782" s="1" t="s">
        <v>144106</v>
      </c>
      <c r="I30782" s="1"/>
    </row>
    <row r="30783" spans="1:9" x14ac:dyDescent="0.2">
      <c r="A30783" s="1" t="s">
        <v>144107</v>
      </c>
      <c r="B30783" s="1" t="s">
        <v>144108</v>
      </c>
      <c r="C30783" s="1">
        <v>289616628</v>
      </c>
      <c r="D30783" t="s">
        <v>261096</v>
      </c>
      <c r="E30783" t="s">
        <v>264237</v>
      </c>
      <c r="F30783" s="1">
        <v>3</v>
      </c>
      <c r="G30783" s="1" t="s">
        <v>144109</v>
      </c>
      <c r="H30783" s="1" t="s">
        <v>144110</v>
      </c>
      <c r="I30783" s="1" t="s">
        <v>144111</v>
      </c>
    </row>
    <row r="30784" spans="1:9" x14ac:dyDescent="0.2">
      <c r="A30784" s="1" t="s">
        <v>144112</v>
      </c>
      <c r="B30784" s="1" t="s">
        <v>144113</v>
      </c>
      <c r="C30784" s="1">
        <v>289614722</v>
      </c>
      <c r="D30784" t="s">
        <v>261096</v>
      </c>
      <c r="E30784" t="s">
        <v>264237</v>
      </c>
      <c r="F30784" s="1">
        <v>1</v>
      </c>
      <c r="G30784" s="1" t="s">
        <v>144114</v>
      </c>
      <c r="H30784" s="1" t="s">
        <v>144115</v>
      </c>
      <c r="I30784" s="1" t="s">
        <v>144116</v>
      </c>
    </row>
    <row r="30785" spans="1:9" x14ac:dyDescent="0.2">
      <c r="A30785" s="1" t="s">
        <v>144117</v>
      </c>
      <c r="B30785" s="1" t="s">
        <v>144118</v>
      </c>
      <c r="C30785" s="1">
        <v>289614876</v>
      </c>
      <c r="D30785" t="s">
        <v>261096</v>
      </c>
      <c r="E30785" t="s">
        <v>264235</v>
      </c>
      <c r="F30785" s="1">
        <v>5</v>
      </c>
      <c r="G30785" s="1" t="s">
        <v>144119</v>
      </c>
      <c r="H30785" s="1" t="s">
        <v>144120</v>
      </c>
      <c r="I30785" s="1"/>
    </row>
    <row r="30786" spans="1:9" x14ac:dyDescent="0.2">
      <c r="A30786" s="1" t="s">
        <v>144121</v>
      </c>
      <c r="B30786" s="1" t="s">
        <v>144122</v>
      </c>
      <c r="C30786" s="1">
        <v>289615322</v>
      </c>
      <c r="D30786" t="s">
        <v>264259</v>
      </c>
      <c r="E30786" t="s">
        <v>264298</v>
      </c>
      <c r="F30786" s="1">
        <v>3</v>
      </c>
      <c r="G30786" s="1" t="s">
        <v>144123</v>
      </c>
      <c r="H30786" s="1" t="s">
        <v>144124</v>
      </c>
      <c r="I30786" s="1" t="s">
        <v>144125</v>
      </c>
    </row>
    <row r="30787" spans="1:9" x14ac:dyDescent="0.2">
      <c r="A30787" s="1" t="s">
        <v>144126</v>
      </c>
      <c r="B30787" s="1" t="s">
        <v>144127</v>
      </c>
      <c r="C30787" s="1">
        <v>289614613</v>
      </c>
      <c r="D30787" t="s">
        <v>261096</v>
      </c>
      <c r="E30787" t="s">
        <v>264275</v>
      </c>
      <c r="F30787" s="1">
        <v>1</v>
      </c>
      <c r="G30787" s="1" t="s">
        <v>144128</v>
      </c>
      <c r="H30787" s="1" t="s">
        <v>144129</v>
      </c>
      <c r="I30787" s="1"/>
    </row>
    <row r="30788" spans="1:9" x14ac:dyDescent="0.2">
      <c r="A30788" s="1" t="s">
        <v>144130</v>
      </c>
      <c r="B30788" s="1" t="s">
        <v>144131</v>
      </c>
      <c r="C30788" s="1">
        <v>289614588</v>
      </c>
      <c r="D30788" t="s">
        <v>261096</v>
      </c>
      <c r="E30788" t="s">
        <v>264264</v>
      </c>
      <c r="F30788" s="1">
        <v>1</v>
      </c>
      <c r="G30788" s="1" t="s">
        <v>144132</v>
      </c>
      <c r="H30788" s="1" t="s">
        <v>144133</v>
      </c>
      <c r="I30788" s="1"/>
    </row>
    <row r="30789" spans="1:9" x14ac:dyDescent="0.2">
      <c r="A30789" s="1" t="s">
        <v>144134</v>
      </c>
      <c r="B30789" s="1" t="s">
        <v>144135</v>
      </c>
      <c r="C30789" s="1">
        <v>282881988</v>
      </c>
      <c r="D30789" t="s">
        <v>261096</v>
      </c>
      <c r="E30789" t="s">
        <v>264219</v>
      </c>
      <c r="F30789" s="1">
        <v>31</v>
      </c>
      <c r="G30789" s="1" t="s">
        <v>144136</v>
      </c>
      <c r="H30789" s="1" t="s">
        <v>144137</v>
      </c>
      <c r="I30789" s="1" t="s">
        <v>144138</v>
      </c>
    </row>
    <row r="30790" spans="1:9" x14ac:dyDescent="0.2">
      <c r="A30790" s="1" t="s">
        <v>144139</v>
      </c>
      <c r="B30790" s="1" t="s">
        <v>144140</v>
      </c>
      <c r="C30790" s="1">
        <v>289611844</v>
      </c>
      <c r="D30790" t="s">
        <v>261096</v>
      </c>
      <c r="E30790" t="s">
        <v>259881</v>
      </c>
      <c r="F30790" s="1">
        <v>27</v>
      </c>
      <c r="G30790" s="1" t="s">
        <v>144141</v>
      </c>
      <c r="H30790" s="1" t="s">
        <v>144142</v>
      </c>
      <c r="I30790" s="1"/>
    </row>
    <row r="30791" spans="1:9" x14ac:dyDescent="0.2">
      <c r="A30791" s="1" t="s">
        <v>144143</v>
      </c>
      <c r="B30791" s="1" t="s">
        <v>144144</v>
      </c>
      <c r="C30791" s="1">
        <v>289614470</v>
      </c>
      <c r="D30791" t="s">
        <v>261096</v>
      </c>
      <c r="E30791" t="s">
        <v>264269</v>
      </c>
      <c r="F30791" s="1">
        <v>1</v>
      </c>
      <c r="G30791" s="1" t="s">
        <v>144145</v>
      </c>
      <c r="H30791" s="1" t="s">
        <v>144146</v>
      </c>
      <c r="I30791" s="1" t="s">
        <v>144147</v>
      </c>
    </row>
    <row r="30792" spans="1:9" x14ac:dyDescent="0.2">
      <c r="A30792" s="1" t="s">
        <v>144148</v>
      </c>
      <c r="B30792" s="1" t="s">
        <v>144149</v>
      </c>
      <c r="C30792" s="1">
        <v>289614578</v>
      </c>
      <c r="D30792" t="s">
        <v>261096</v>
      </c>
      <c r="E30792" t="s">
        <v>31363</v>
      </c>
      <c r="F30792" s="1">
        <v>1</v>
      </c>
      <c r="G30792" s="1" t="s">
        <v>144150</v>
      </c>
      <c r="H30792" s="1" t="s">
        <v>144151</v>
      </c>
      <c r="I30792" s="1" t="s">
        <v>144152</v>
      </c>
    </row>
    <row r="30793" spans="1:9" x14ac:dyDescent="0.2">
      <c r="A30793" s="1" t="s">
        <v>144153</v>
      </c>
      <c r="B30793" s="1" t="s">
        <v>144154</v>
      </c>
      <c r="C30793" s="1">
        <v>289614534</v>
      </c>
      <c r="D30793" t="s">
        <v>261096</v>
      </c>
      <c r="E30793" t="s">
        <v>264131</v>
      </c>
      <c r="F30793" s="1">
        <v>17</v>
      </c>
      <c r="G30793" s="1" t="s">
        <v>144155</v>
      </c>
      <c r="H30793" s="1" t="s">
        <v>144156</v>
      </c>
      <c r="I30793" s="1" t="s">
        <v>144157</v>
      </c>
    </row>
    <row r="30794" spans="1:9" x14ac:dyDescent="0.2">
      <c r="A30794" s="1" t="s">
        <v>144158</v>
      </c>
      <c r="B30794" s="1" t="s">
        <v>144159</v>
      </c>
      <c r="C30794" s="1">
        <v>291427847</v>
      </c>
      <c r="D30794" t="s">
        <v>261096</v>
      </c>
      <c r="E30794" t="s">
        <v>264265</v>
      </c>
      <c r="F30794" s="1">
        <v>4</v>
      </c>
      <c r="G30794" s="1" t="s">
        <v>144160</v>
      </c>
      <c r="H30794" s="1" t="s">
        <v>144161</v>
      </c>
      <c r="I30794" s="1" t="s">
        <v>144162</v>
      </c>
    </row>
    <row r="30795" spans="1:9" x14ac:dyDescent="0.2">
      <c r="A30795" s="1" t="s">
        <v>144163</v>
      </c>
      <c r="B30795" s="1" t="s">
        <v>144164</v>
      </c>
      <c r="C30795" s="1">
        <v>289612238</v>
      </c>
      <c r="D30795" t="s">
        <v>261096</v>
      </c>
      <c r="E30795" t="s">
        <v>264231</v>
      </c>
      <c r="F30795" s="1">
        <v>147</v>
      </c>
      <c r="G30795" s="1" t="s">
        <v>144165</v>
      </c>
      <c r="H30795" s="1" t="s">
        <v>144166</v>
      </c>
      <c r="I30795" s="1" t="s">
        <v>144167</v>
      </c>
    </row>
    <row r="30796" spans="1:9" x14ac:dyDescent="0.2">
      <c r="A30796" s="1" t="s">
        <v>144168</v>
      </c>
      <c r="B30796" s="1" t="s">
        <v>144169</v>
      </c>
      <c r="C30796" s="1">
        <v>289612659</v>
      </c>
      <c r="D30796" t="s">
        <v>261096</v>
      </c>
      <c r="E30796" t="s">
        <v>264218</v>
      </c>
      <c r="F30796" s="1">
        <v>1</v>
      </c>
      <c r="G30796" s="1" t="s">
        <v>144170</v>
      </c>
      <c r="H30796" s="1" t="s">
        <v>144171</v>
      </c>
      <c r="I30796" s="1"/>
    </row>
    <row r="30797" spans="1:9" x14ac:dyDescent="0.2">
      <c r="A30797" s="1" t="s">
        <v>144172</v>
      </c>
      <c r="B30797" s="1" t="s">
        <v>144173</v>
      </c>
      <c r="C30797" s="1">
        <v>289604302</v>
      </c>
      <c r="D30797" t="s">
        <v>261096</v>
      </c>
      <c r="E30797" t="s">
        <v>264226</v>
      </c>
      <c r="F30797" s="1">
        <v>9</v>
      </c>
      <c r="G30797" s="1" t="s">
        <v>144174</v>
      </c>
      <c r="H30797" s="1" t="s">
        <v>144175</v>
      </c>
      <c r="I30797" s="1"/>
    </row>
    <row r="30798" spans="1:9" x14ac:dyDescent="0.2">
      <c r="A30798" s="1" t="s">
        <v>144176</v>
      </c>
      <c r="B30798" s="1" t="s">
        <v>144177</v>
      </c>
      <c r="C30798" s="1">
        <v>289612926</v>
      </c>
      <c r="D30798" t="s">
        <v>261096</v>
      </c>
      <c r="E30798" t="s">
        <v>264221</v>
      </c>
      <c r="F30798" s="1">
        <v>16</v>
      </c>
      <c r="G30798" s="1" t="s">
        <v>144178</v>
      </c>
      <c r="H30798" s="1" t="s">
        <v>144179</v>
      </c>
      <c r="I30798" s="1" t="s">
        <v>144180</v>
      </c>
    </row>
    <row r="30799" spans="1:9" x14ac:dyDescent="0.2">
      <c r="A30799" s="1" t="s">
        <v>144181</v>
      </c>
      <c r="B30799" s="1" t="s">
        <v>144182</v>
      </c>
      <c r="C30799" s="1">
        <v>289613910</v>
      </c>
      <c r="D30799" t="s">
        <v>261096</v>
      </c>
      <c r="E30799" t="s">
        <v>264231</v>
      </c>
      <c r="F30799" s="1">
        <v>1</v>
      </c>
      <c r="G30799" s="1" t="s">
        <v>144183</v>
      </c>
      <c r="H30799" s="1" t="s">
        <v>144184</v>
      </c>
      <c r="I30799" s="1" t="s">
        <v>144185</v>
      </c>
    </row>
    <row r="30800" spans="1:9" x14ac:dyDescent="0.2">
      <c r="A30800" s="1" t="s">
        <v>144186</v>
      </c>
      <c r="B30800" s="1" t="s">
        <v>144187</v>
      </c>
      <c r="C30800" s="1">
        <v>289612422</v>
      </c>
      <c r="D30800" t="s">
        <v>261096</v>
      </c>
      <c r="E30800" t="s">
        <v>264226</v>
      </c>
      <c r="F30800" s="1">
        <v>3</v>
      </c>
      <c r="G30800" s="1" t="s">
        <v>144188</v>
      </c>
      <c r="H30800" s="1" t="s">
        <v>144189</v>
      </c>
      <c r="I30800" s="1" t="s">
        <v>144190</v>
      </c>
    </row>
    <row r="30801" spans="1:9" x14ac:dyDescent="0.2">
      <c r="A30801" s="1" t="s">
        <v>144191</v>
      </c>
      <c r="B30801" s="1" t="s">
        <v>144192</v>
      </c>
      <c r="C30801" s="1">
        <v>289616071</v>
      </c>
      <c r="D30801" t="s">
        <v>261096</v>
      </c>
      <c r="E30801" t="s">
        <v>264263</v>
      </c>
      <c r="F30801" s="1">
        <v>6</v>
      </c>
      <c r="G30801" s="1" t="s">
        <v>144193</v>
      </c>
      <c r="H30801" s="1" t="s">
        <v>144194</v>
      </c>
      <c r="I30801" s="1"/>
    </row>
    <row r="30802" spans="1:9" x14ac:dyDescent="0.2">
      <c r="A30802" s="1" t="s">
        <v>144195</v>
      </c>
      <c r="B30802" s="1" t="s">
        <v>144196</v>
      </c>
      <c r="C30802" s="1">
        <v>289615157</v>
      </c>
      <c r="D30802" t="s">
        <v>261096</v>
      </c>
      <c r="E30802" t="s">
        <v>264219</v>
      </c>
      <c r="F30802" s="1">
        <v>1</v>
      </c>
      <c r="G30802" s="1" t="s">
        <v>144197</v>
      </c>
      <c r="H30802" s="1" t="s">
        <v>144198</v>
      </c>
      <c r="I30802" s="1" t="s">
        <v>144199</v>
      </c>
    </row>
    <row r="30803" spans="1:9" x14ac:dyDescent="0.2">
      <c r="A30803" s="1" t="s">
        <v>144200</v>
      </c>
      <c r="B30803" s="1" t="s">
        <v>144201</v>
      </c>
      <c r="C30803" s="1">
        <v>291177465</v>
      </c>
      <c r="D30803" t="s">
        <v>261096</v>
      </c>
      <c r="E30803" t="s">
        <v>264230</v>
      </c>
      <c r="F30803" s="1">
        <v>11</v>
      </c>
      <c r="G30803" s="1" t="s">
        <v>144202</v>
      </c>
      <c r="H30803" s="1" t="s">
        <v>144203</v>
      </c>
      <c r="I30803" s="1" t="s">
        <v>144204</v>
      </c>
    </row>
    <row r="30804" spans="1:9" x14ac:dyDescent="0.2">
      <c r="A30804" s="1" t="s">
        <v>144205</v>
      </c>
      <c r="B30804" s="1" t="s">
        <v>144206</v>
      </c>
      <c r="C30804" s="1">
        <v>289615343</v>
      </c>
      <c r="D30804" t="s">
        <v>261096</v>
      </c>
      <c r="E30804" t="s">
        <v>264235</v>
      </c>
      <c r="F30804" s="1">
        <v>7</v>
      </c>
      <c r="G30804" s="1" t="s">
        <v>144207</v>
      </c>
      <c r="H30804" s="1" t="s">
        <v>144208</v>
      </c>
      <c r="I30804" s="1" t="s">
        <v>144209</v>
      </c>
    </row>
    <row r="30805" spans="1:9" x14ac:dyDescent="0.2">
      <c r="A30805" s="1" t="s">
        <v>144210</v>
      </c>
      <c r="B30805" s="1" t="s">
        <v>144211</v>
      </c>
      <c r="C30805" s="1">
        <v>289612677</v>
      </c>
      <c r="D30805" t="s">
        <v>261096</v>
      </c>
      <c r="E30805" t="s">
        <v>261134</v>
      </c>
      <c r="F30805" s="1">
        <v>4</v>
      </c>
      <c r="G30805" s="1" t="s">
        <v>144212</v>
      </c>
      <c r="H30805" s="1" t="s">
        <v>144213</v>
      </c>
      <c r="I30805" s="1" t="s">
        <v>144214</v>
      </c>
    </row>
    <row r="30806" spans="1:9" x14ac:dyDescent="0.2">
      <c r="A30806" s="1" t="s">
        <v>144215</v>
      </c>
      <c r="B30806" s="1" t="s">
        <v>144216</v>
      </c>
      <c r="C30806" s="1">
        <v>289615437</v>
      </c>
      <c r="D30806" t="s">
        <v>264299</v>
      </c>
      <c r="E30806" t="s">
        <v>264300</v>
      </c>
      <c r="F30806" s="1">
        <v>34</v>
      </c>
      <c r="G30806" s="1" t="s">
        <v>144217</v>
      </c>
      <c r="H30806" s="1" t="s">
        <v>144218</v>
      </c>
      <c r="I30806" s="1" t="s">
        <v>144219</v>
      </c>
    </row>
    <row r="30807" spans="1:9" x14ac:dyDescent="0.2">
      <c r="A30807" s="1" t="s">
        <v>144220</v>
      </c>
      <c r="B30807" s="1" t="s">
        <v>144221</v>
      </c>
      <c r="C30807" s="1">
        <v>289616642</v>
      </c>
      <c r="D30807" t="s">
        <v>261096</v>
      </c>
      <c r="E30807" t="s">
        <v>261134</v>
      </c>
      <c r="F30807" s="1">
        <v>20</v>
      </c>
      <c r="G30807" s="1" t="s">
        <v>144222</v>
      </c>
      <c r="H30807" s="1" t="s">
        <v>144223</v>
      </c>
      <c r="I30807" s="1" t="s">
        <v>144224</v>
      </c>
    </row>
    <row r="30808" spans="1:9" x14ac:dyDescent="0.2">
      <c r="A30808" s="1" t="s">
        <v>144225</v>
      </c>
      <c r="B30808" s="1" t="s">
        <v>144226</v>
      </c>
      <c r="C30808" s="1">
        <v>291425833</v>
      </c>
      <c r="D30808" t="s">
        <v>261096</v>
      </c>
      <c r="E30808" t="s">
        <v>264130</v>
      </c>
      <c r="F30808" s="1">
        <v>22</v>
      </c>
      <c r="G30808" s="1" t="s">
        <v>144227</v>
      </c>
      <c r="H30808" s="1" t="s">
        <v>144228</v>
      </c>
      <c r="I30808" s="1" t="s">
        <v>144229</v>
      </c>
    </row>
    <row r="30809" spans="1:9" x14ac:dyDescent="0.2">
      <c r="A30809" s="1" t="s">
        <v>144230</v>
      </c>
      <c r="B30809" s="1" t="s">
        <v>144231</v>
      </c>
      <c r="C30809" s="1">
        <v>289612619</v>
      </c>
      <c r="D30809" t="s">
        <v>261096</v>
      </c>
      <c r="E30809" t="s">
        <v>264223</v>
      </c>
      <c r="F30809" s="1">
        <v>73</v>
      </c>
      <c r="G30809" s="1" t="s">
        <v>144232</v>
      </c>
      <c r="H30809" s="1" t="s">
        <v>144233</v>
      </c>
      <c r="I30809" s="1"/>
    </row>
    <row r="30810" spans="1:9" x14ac:dyDescent="0.2">
      <c r="A30810" s="1" t="s">
        <v>144234</v>
      </c>
      <c r="B30810" s="1" t="s">
        <v>144235</v>
      </c>
      <c r="C30810" s="1">
        <v>289614851</v>
      </c>
      <c r="D30810" t="s">
        <v>261096</v>
      </c>
      <c r="E30810" t="s">
        <v>264235</v>
      </c>
      <c r="F30810" s="1">
        <v>8</v>
      </c>
      <c r="G30810" s="1" t="s">
        <v>144236</v>
      </c>
      <c r="H30810" s="1" t="s">
        <v>144237</v>
      </c>
      <c r="I30810" s="1" t="s">
        <v>144238</v>
      </c>
    </row>
    <row r="30811" spans="1:9" x14ac:dyDescent="0.2">
      <c r="A30811" s="1" t="s">
        <v>144239</v>
      </c>
      <c r="B30811" s="1" t="s">
        <v>144240</v>
      </c>
      <c r="C30811" s="1">
        <v>289614272</v>
      </c>
      <c r="D30811" t="s">
        <v>261096</v>
      </c>
      <c r="E30811" t="s">
        <v>261134</v>
      </c>
      <c r="F30811" s="1">
        <v>1</v>
      </c>
      <c r="G30811" s="1" t="s">
        <v>144241</v>
      </c>
      <c r="H30811" s="1" t="s">
        <v>144242</v>
      </c>
      <c r="I30811" s="1"/>
    </row>
    <row r="30812" spans="1:9" x14ac:dyDescent="0.2">
      <c r="A30812" s="1" t="s">
        <v>144243</v>
      </c>
      <c r="B30812" s="1" t="s">
        <v>144244</v>
      </c>
      <c r="C30812" s="1">
        <v>289615907</v>
      </c>
      <c r="D30812" t="s">
        <v>261096</v>
      </c>
      <c r="E30812" t="s">
        <v>264221</v>
      </c>
      <c r="F30812" s="1">
        <v>6</v>
      </c>
      <c r="G30812" s="1" t="s">
        <v>144245</v>
      </c>
      <c r="H30812" s="1" t="s">
        <v>144246</v>
      </c>
      <c r="I30812" s="1" t="s">
        <v>144247</v>
      </c>
    </row>
    <row r="30813" spans="1:9" x14ac:dyDescent="0.2">
      <c r="A30813" s="1" t="s">
        <v>144248</v>
      </c>
      <c r="B30813" s="1" t="s">
        <v>144249</v>
      </c>
      <c r="C30813" s="1">
        <v>289612467</v>
      </c>
      <c r="D30813" t="s">
        <v>261096</v>
      </c>
      <c r="E30813" t="s">
        <v>264130</v>
      </c>
      <c r="F30813" s="1">
        <v>53</v>
      </c>
      <c r="G30813" s="1" t="s">
        <v>144250</v>
      </c>
      <c r="H30813" s="1" t="s">
        <v>144251</v>
      </c>
      <c r="I30813" s="1" t="s">
        <v>144252</v>
      </c>
    </row>
    <row r="30814" spans="1:9" x14ac:dyDescent="0.2">
      <c r="A30814" s="1" t="s">
        <v>144253</v>
      </c>
      <c r="B30814" s="1" t="s">
        <v>144254</v>
      </c>
      <c r="C30814" s="1">
        <v>289614995</v>
      </c>
      <c r="D30814" t="s">
        <v>261096</v>
      </c>
      <c r="E30814" t="s">
        <v>261134</v>
      </c>
      <c r="F30814" s="1">
        <v>1</v>
      </c>
      <c r="G30814" s="1" t="s">
        <v>144255</v>
      </c>
      <c r="H30814" s="1" t="s">
        <v>144256</v>
      </c>
      <c r="I30814" s="1" t="s">
        <v>144257</v>
      </c>
    </row>
    <row r="30815" spans="1:9" x14ac:dyDescent="0.2">
      <c r="A30815" s="1" t="s">
        <v>144258</v>
      </c>
      <c r="B30815" s="1" t="s">
        <v>144259</v>
      </c>
      <c r="C30815" s="1">
        <v>289612135</v>
      </c>
      <c r="D30815" t="s">
        <v>261096</v>
      </c>
      <c r="E30815" t="s">
        <v>264131</v>
      </c>
      <c r="F30815" s="1">
        <v>7</v>
      </c>
      <c r="G30815" s="1" t="s">
        <v>144260</v>
      </c>
      <c r="H30815" s="1" t="s">
        <v>144261</v>
      </c>
      <c r="I30815" s="1" t="s">
        <v>144262</v>
      </c>
    </row>
    <row r="30816" spans="1:9" x14ac:dyDescent="0.2">
      <c r="A30816" s="1" t="s">
        <v>144263</v>
      </c>
      <c r="B30816" s="1" t="s">
        <v>144264</v>
      </c>
      <c r="C30816" s="1">
        <v>289615121</v>
      </c>
      <c r="D30816" t="s">
        <v>261096</v>
      </c>
      <c r="E30816" t="s">
        <v>264131</v>
      </c>
      <c r="F30816" s="1">
        <v>131</v>
      </c>
      <c r="G30816" s="1" t="s">
        <v>144265</v>
      </c>
      <c r="H30816" s="1" t="s">
        <v>144266</v>
      </c>
      <c r="I30816" s="1" t="s">
        <v>144267</v>
      </c>
    </row>
    <row r="30817" spans="1:9" x14ac:dyDescent="0.2">
      <c r="A30817" s="1" t="s">
        <v>144268</v>
      </c>
      <c r="B30817" s="1" t="s">
        <v>144269</v>
      </c>
      <c r="C30817" s="1">
        <v>289614970</v>
      </c>
      <c r="D30817" t="s">
        <v>261096</v>
      </c>
      <c r="E30817" t="s">
        <v>264257</v>
      </c>
      <c r="F30817" s="1">
        <v>2</v>
      </c>
      <c r="G30817" s="1" t="s">
        <v>144270</v>
      </c>
      <c r="H30817" s="1" t="s">
        <v>144271</v>
      </c>
      <c r="I30817" s="1"/>
    </row>
    <row r="30818" spans="1:9" x14ac:dyDescent="0.2">
      <c r="A30818" s="1" t="s">
        <v>144272</v>
      </c>
      <c r="B30818" s="1" t="s">
        <v>144273</v>
      </c>
      <c r="C30818" s="1">
        <v>284200414</v>
      </c>
      <c r="D30818" t="s">
        <v>261096</v>
      </c>
      <c r="E30818" t="s">
        <v>264226</v>
      </c>
      <c r="F30818" s="1">
        <v>5</v>
      </c>
      <c r="G30818" s="1" t="s">
        <v>144274</v>
      </c>
      <c r="H30818" s="1" t="s">
        <v>144275</v>
      </c>
      <c r="I30818" s="1"/>
    </row>
    <row r="30819" spans="1:9" x14ac:dyDescent="0.2">
      <c r="A30819" s="1" t="s">
        <v>144276</v>
      </c>
      <c r="B30819" s="1" t="s">
        <v>144277</v>
      </c>
      <c r="C30819" s="1">
        <v>289611436</v>
      </c>
      <c r="D30819" t="s">
        <v>261096</v>
      </c>
      <c r="E30819" t="s">
        <v>261134</v>
      </c>
      <c r="F30819" s="1">
        <v>18</v>
      </c>
      <c r="G30819" s="1" t="s">
        <v>144278</v>
      </c>
      <c r="H30819" s="1" t="s">
        <v>144279</v>
      </c>
      <c r="I30819" s="1" t="s">
        <v>144280</v>
      </c>
    </row>
    <row r="30820" spans="1:9" x14ac:dyDescent="0.2">
      <c r="A30820" s="1" t="s">
        <v>144281</v>
      </c>
      <c r="B30820" s="1" t="s">
        <v>144282</v>
      </c>
      <c r="C30820" s="1">
        <v>289614277</v>
      </c>
      <c r="D30820" t="s">
        <v>261096</v>
      </c>
      <c r="E30820" t="s">
        <v>259881</v>
      </c>
      <c r="F30820" s="1">
        <v>10</v>
      </c>
      <c r="G30820" s="1" t="s">
        <v>144283</v>
      </c>
      <c r="H30820" s="1" t="s">
        <v>144284</v>
      </c>
      <c r="I30820" s="1"/>
    </row>
    <row r="30821" spans="1:9" x14ac:dyDescent="0.2">
      <c r="A30821" s="1" t="s">
        <v>144285</v>
      </c>
      <c r="B30821" s="1" t="s">
        <v>144286</v>
      </c>
      <c r="C30821" s="1">
        <v>289612101</v>
      </c>
      <c r="D30821" t="s">
        <v>261096</v>
      </c>
      <c r="E30821" t="s">
        <v>264130</v>
      </c>
      <c r="F30821" s="1">
        <v>511</v>
      </c>
      <c r="G30821" s="1" t="s">
        <v>144287</v>
      </c>
      <c r="H30821" s="1" t="s">
        <v>144288</v>
      </c>
      <c r="I30821" s="1" t="s">
        <v>144289</v>
      </c>
    </row>
    <row r="30822" spans="1:9" x14ac:dyDescent="0.2">
      <c r="A30822" s="1" t="s">
        <v>144290</v>
      </c>
      <c r="B30822" s="1" t="s">
        <v>144291</v>
      </c>
      <c r="C30822" s="1">
        <v>289614005</v>
      </c>
      <c r="D30822" t="s">
        <v>261096</v>
      </c>
      <c r="E30822" t="s">
        <v>264262</v>
      </c>
      <c r="F30822" s="1">
        <v>60</v>
      </c>
      <c r="G30822" s="1" t="s">
        <v>144292</v>
      </c>
      <c r="H30822" s="1" t="s">
        <v>144293</v>
      </c>
      <c r="I30822" s="1"/>
    </row>
    <row r="30823" spans="1:9" x14ac:dyDescent="0.2">
      <c r="A30823" s="1" t="s">
        <v>144294</v>
      </c>
      <c r="B30823" s="1" t="s">
        <v>144295</v>
      </c>
      <c r="C30823" s="1">
        <v>289611312</v>
      </c>
      <c r="D30823" t="s">
        <v>264259</v>
      </c>
      <c r="E30823" t="s">
        <v>264301</v>
      </c>
      <c r="F30823" s="1">
        <v>350</v>
      </c>
      <c r="G30823" s="1" t="s">
        <v>144296</v>
      </c>
      <c r="H30823" s="1" t="s">
        <v>144297</v>
      </c>
      <c r="I30823" s="1"/>
    </row>
    <row r="30824" spans="1:9" x14ac:dyDescent="0.2">
      <c r="A30824" s="1" t="s">
        <v>144298</v>
      </c>
      <c r="B30824" s="1" t="s">
        <v>144299</v>
      </c>
      <c r="C30824" s="1">
        <v>289614616</v>
      </c>
      <c r="D30824" t="s">
        <v>261096</v>
      </c>
      <c r="E30824" t="s">
        <v>261134</v>
      </c>
      <c r="F30824" s="1">
        <v>2</v>
      </c>
      <c r="G30824" s="1" t="s">
        <v>144300</v>
      </c>
      <c r="H30824" s="1" t="s">
        <v>144301</v>
      </c>
      <c r="I30824" s="1" t="s">
        <v>144302</v>
      </c>
    </row>
    <row r="30825" spans="1:9" x14ac:dyDescent="0.2">
      <c r="A30825" s="1" t="s">
        <v>144303</v>
      </c>
      <c r="B30825" s="1" t="s">
        <v>144304</v>
      </c>
      <c r="C30825" s="1">
        <v>289615501</v>
      </c>
      <c r="D30825" t="s">
        <v>261096</v>
      </c>
      <c r="E30825" t="s">
        <v>31363</v>
      </c>
      <c r="F30825" s="1">
        <v>2</v>
      </c>
      <c r="G30825" s="1" t="s">
        <v>144305</v>
      </c>
      <c r="H30825" s="1" t="s">
        <v>144306</v>
      </c>
      <c r="I30825" s="1" t="s">
        <v>144307</v>
      </c>
    </row>
    <row r="30826" spans="1:9" x14ac:dyDescent="0.2">
      <c r="A30826" s="1" t="s">
        <v>144308</v>
      </c>
      <c r="B30826" s="1" t="s">
        <v>144309</v>
      </c>
      <c r="C30826" s="1">
        <v>289612999</v>
      </c>
      <c r="D30826" t="s">
        <v>261096</v>
      </c>
      <c r="E30826" t="s">
        <v>264232</v>
      </c>
      <c r="F30826" s="1">
        <v>8</v>
      </c>
      <c r="G30826" s="1" t="s">
        <v>144310</v>
      </c>
      <c r="H30826" s="1" t="s">
        <v>144311</v>
      </c>
      <c r="I30826" s="1" t="s">
        <v>144312</v>
      </c>
    </row>
    <row r="30827" spans="1:9" x14ac:dyDescent="0.2">
      <c r="A30827" s="1" t="s">
        <v>144313</v>
      </c>
      <c r="B30827" s="1" t="s">
        <v>144314</v>
      </c>
      <c r="C30827" s="1">
        <v>289614661</v>
      </c>
      <c r="D30827" t="s">
        <v>261096</v>
      </c>
      <c r="E30827" t="s">
        <v>264275</v>
      </c>
      <c r="F30827" s="1">
        <v>3</v>
      </c>
      <c r="G30827" s="1" t="s">
        <v>144315</v>
      </c>
      <c r="H30827" s="1" t="s">
        <v>144316</v>
      </c>
      <c r="I30827" s="1"/>
    </row>
    <row r="30828" spans="1:9" x14ac:dyDescent="0.2">
      <c r="A30828" s="1" t="s">
        <v>144317</v>
      </c>
      <c r="B30828" s="1" t="s">
        <v>144318</v>
      </c>
      <c r="C30828" s="1">
        <v>290489010</v>
      </c>
      <c r="D30828" t="s">
        <v>261096</v>
      </c>
      <c r="E30828" t="s">
        <v>264238</v>
      </c>
      <c r="F30828" s="1">
        <v>19</v>
      </c>
      <c r="G30828" s="1" t="s">
        <v>144319</v>
      </c>
      <c r="H30828" s="1" t="s">
        <v>144320</v>
      </c>
      <c r="I30828" s="1" t="s">
        <v>144321</v>
      </c>
    </row>
    <row r="30829" spans="1:9" x14ac:dyDescent="0.2">
      <c r="A30829" s="1" t="s">
        <v>144322</v>
      </c>
      <c r="B30829" s="1" t="s">
        <v>144323</v>
      </c>
      <c r="C30829" s="1">
        <v>289616198</v>
      </c>
      <c r="D30829" t="s">
        <v>261096</v>
      </c>
      <c r="E30829" t="s">
        <v>261134</v>
      </c>
      <c r="F30829" s="1">
        <v>10</v>
      </c>
      <c r="G30829" s="1" t="s">
        <v>144324</v>
      </c>
      <c r="H30829" s="1" t="s">
        <v>144325</v>
      </c>
      <c r="I30829" s="1" t="s">
        <v>144326</v>
      </c>
    </row>
    <row r="30830" spans="1:9" x14ac:dyDescent="0.2">
      <c r="A30830" s="1" t="s">
        <v>144327</v>
      </c>
      <c r="B30830" s="1" t="s">
        <v>144328</v>
      </c>
      <c r="C30830" s="1">
        <v>289613003</v>
      </c>
      <c r="D30830" t="s">
        <v>261096</v>
      </c>
      <c r="E30830" t="s">
        <v>264230</v>
      </c>
      <c r="F30830" s="1">
        <v>10</v>
      </c>
      <c r="G30830" s="1" t="s">
        <v>144329</v>
      </c>
      <c r="H30830" s="1" t="s">
        <v>144330</v>
      </c>
      <c r="I30830" s="1"/>
    </row>
    <row r="30831" spans="1:9" x14ac:dyDescent="0.2">
      <c r="A30831" s="1" t="s">
        <v>144331</v>
      </c>
      <c r="B30831" s="1" t="s">
        <v>144332</v>
      </c>
      <c r="C30831" s="1">
        <v>291420938</v>
      </c>
      <c r="D30831" t="s">
        <v>261096</v>
      </c>
      <c r="E30831" t="s">
        <v>264261</v>
      </c>
      <c r="F30831" s="1">
        <v>1324</v>
      </c>
      <c r="G30831" s="1" t="s">
        <v>144333</v>
      </c>
      <c r="H30831" s="1" t="s">
        <v>144334</v>
      </c>
      <c r="I30831" s="1" t="s">
        <v>144335</v>
      </c>
    </row>
    <row r="30832" spans="1:9" x14ac:dyDescent="0.2">
      <c r="A30832" s="1" t="s">
        <v>144336</v>
      </c>
      <c r="B30832" s="1" t="s">
        <v>144337</v>
      </c>
      <c r="C30832" s="1">
        <v>289612375</v>
      </c>
      <c r="D30832" t="s">
        <v>261096</v>
      </c>
      <c r="E30832" t="s">
        <v>264221</v>
      </c>
      <c r="F30832" s="1">
        <v>3</v>
      </c>
      <c r="G30832" s="1" t="s">
        <v>144338</v>
      </c>
      <c r="H30832" s="1" t="s">
        <v>144339</v>
      </c>
      <c r="I30832" s="1"/>
    </row>
    <row r="30833" spans="1:9" x14ac:dyDescent="0.2">
      <c r="A30833" s="1" t="s">
        <v>144340</v>
      </c>
      <c r="B30833" s="1" t="s">
        <v>144341</v>
      </c>
      <c r="C30833" s="1">
        <v>289615502</v>
      </c>
      <c r="D30833" t="s">
        <v>261096</v>
      </c>
      <c r="E30833" t="s">
        <v>261134</v>
      </c>
      <c r="F30833" s="1">
        <v>10</v>
      </c>
      <c r="G30833" s="1" t="s">
        <v>144342</v>
      </c>
      <c r="H30833" s="1" t="s">
        <v>144343</v>
      </c>
      <c r="I30833" s="1"/>
    </row>
    <row r="30834" spans="1:9" x14ac:dyDescent="0.2">
      <c r="A30834" s="1" t="s">
        <v>144344</v>
      </c>
      <c r="B30834" s="1" t="s">
        <v>144345</v>
      </c>
      <c r="C30834" s="1">
        <v>289616065</v>
      </c>
      <c r="D30834" t="s">
        <v>261096</v>
      </c>
      <c r="E30834" t="s">
        <v>264226</v>
      </c>
      <c r="F30834" s="1">
        <v>8</v>
      </c>
      <c r="G30834" s="1" t="s">
        <v>144346</v>
      </c>
      <c r="H30834" s="1" t="s">
        <v>144347</v>
      </c>
      <c r="I30834" s="1"/>
    </row>
    <row r="30835" spans="1:9" x14ac:dyDescent="0.2">
      <c r="A30835" s="1" t="s">
        <v>144348</v>
      </c>
      <c r="B30835" s="1" t="s">
        <v>144349</v>
      </c>
      <c r="C30835" s="1">
        <v>290488091</v>
      </c>
      <c r="D30835" t="s">
        <v>261096</v>
      </c>
      <c r="E30835" t="s">
        <v>264129</v>
      </c>
      <c r="F30835" s="1">
        <v>79</v>
      </c>
      <c r="G30835" s="1" t="s">
        <v>144350</v>
      </c>
      <c r="H30835" s="1" t="s">
        <v>144351</v>
      </c>
      <c r="I30835" s="1" t="s">
        <v>144352</v>
      </c>
    </row>
    <row r="30836" spans="1:9" x14ac:dyDescent="0.2">
      <c r="A30836" s="1" t="s">
        <v>144353</v>
      </c>
      <c r="B30836" s="1" t="s">
        <v>144354</v>
      </c>
      <c r="C30836" s="1">
        <v>289611447</v>
      </c>
      <c r="D30836" t="s">
        <v>261096</v>
      </c>
      <c r="E30836" t="s">
        <v>264275</v>
      </c>
      <c r="F30836" s="1">
        <v>1</v>
      </c>
      <c r="G30836" s="1" t="s">
        <v>144355</v>
      </c>
      <c r="H30836" s="1" t="s">
        <v>144356</v>
      </c>
      <c r="I30836" s="1"/>
    </row>
    <row r="30837" spans="1:9" x14ac:dyDescent="0.2">
      <c r="A30837" s="1" t="s">
        <v>144357</v>
      </c>
      <c r="B30837" s="1" t="s">
        <v>144358</v>
      </c>
      <c r="C30837" s="1">
        <v>291437391</v>
      </c>
      <c r="D30837" t="s">
        <v>261096</v>
      </c>
      <c r="E30837" t="s">
        <v>264291</v>
      </c>
      <c r="F30837" s="1">
        <v>9295</v>
      </c>
      <c r="G30837" s="1" t="s">
        <v>144359</v>
      </c>
      <c r="H30837" s="1" t="s">
        <v>144360</v>
      </c>
      <c r="I30837" s="1" t="s">
        <v>144361</v>
      </c>
    </row>
    <row r="30838" spans="1:9" x14ac:dyDescent="0.2">
      <c r="A30838" s="1" t="s">
        <v>144362</v>
      </c>
      <c r="B30838" s="1" t="s">
        <v>144363</v>
      </c>
      <c r="C30838" s="1">
        <v>289614608</v>
      </c>
      <c r="D30838" t="s">
        <v>261096</v>
      </c>
      <c r="E30838" t="s">
        <v>264224</v>
      </c>
      <c r="F30838" s="1">
        <v>69</v>
      </c>
      <c r="G30838" s="1" t="s">
        <v>144364</v>
      </c>
      <c r="H30838" s="1" t="s">
        <v>144365</v>
      </c>
      <c r="I30838" s="1" t="s">
        <v>144366</v>
      </c>
    </row>
    <row r="30839" spans="1:9" x14ac:dyDescent="0.2">
      <c r="A30839" s="1" t="s">
        <v>144367</v>
      </c>
      <c r="B30839" s="1" t="s">
        <v>144368</v>
      </c>
      <c r="C30839" s="1">
        <v>289611589</v>
      </c>
      <c r="D30839" t="s">
        <v>261096</v>
      </c>
      <c r="E30839" t="s">
        <v>264221</v>
      </c>
      <c r="F30839" s="1">
        <v>52</v>
      </c>
      <c r="G30839" s="1" t="s">
        <v>144369</v>
      </c>
      <c r="H30839" s="1" t="s">
        <v>144370</v>
      </c>
      <c r="I30839" s="1" t="s">
        <v>144371</v>
      </c>
    </row>
    <row r="30840" spans="1:9" x14ac:dyDescent="0.2">
      <c r="A30840" s="1" t="s">
        <v>144372</v>
      </c>
      <c r="B30840" s="1" t="s">
        <v>144373</v>
      </c>
      <c r="C30840" s="1">
        <v>289612900</v>
      </c>
      <c r="D30840" t="s">
        <v>261096</v>
      </c>
      <c r="E30840" t="s">
        <v>264219</v>
      </c>
      <c r="F30840" s="1">
        <v>2</v>
      </c>
      <c r="G30840" s="1" t="s">
        <v>144374</v>
      </c>
      <c r="H30840" s="1" t="s">
        <v>144375</v>
      </c>
      <c r="I30840" s="1"/>
    </row>
    <row r="30841" spans="1:9" x14ac:dyDescent="0.2">
      <c r="A30841" s="1" t="s">
        <v>144376</v>
      </c>
      <c r="B30841" s="1" t="s">
        <v>144377</v>
      </c>
      <c r="C30841" s="1">
        <v>289613918</v>
      </c>
      <c r="D30841" t="s">
        <v>261096</v>
      </c>
      <c r="E30841" t="s">
        <v>264275</v>
      </c>
      <c r="F30841" s="1">
        <v>1</v>
      </c>
      <c r="G30841" s="1" t="s">
        <v>144378</v>
      </c>
      <c r="H30841" s="1" t="s">
        <v>144379</v>
      </c>
      <c r="I30841" s="1" t="s">
        <v>144380</v>
      </c>
    </row>
    <row r="30842" spans="1:9" x14ac:dyDescent="0.2">
      <c r="A30842" s="1" t="s">
        <v>144381</v>
      </c>
      <c r="B30842" s="1" t="s">
        <v>144382</v>
      </c>
      <c r="C30842" s="1">
        <v>291446276</v>
      </c>
      <c r="D30842" t="s">
        <v>261096</v>
      </c>
      <c r="E30842" t="s">
        <v>264221</v>
      </c>
      <c r="F30842" s="1">
        <v>1587</v>
      </c>
      <c r="G30842" s="1" t="s">
        <v>144383</v>
      </c>
      <c r="H30842" s="1" t="s">
        <v>144384</v>
      </c>
      <c r="I30842" s="1" t="s">
        <v>144385</v>
      </c>
    </row>
    <row r="30843" spans="1:9" x14ac:dyDescent="0.2">
      <c r="A30843" s="1" t="s">
        <v>144386</v>
      </c>
      <c r="B30843" s="1" t="s">
        <v>144387</v>
      </c>
      <c r="C30843" s="1">
        <v>289611412</v>
      </c>
      <c r="D30843" t="s">
        <v>261096</v>
      </c>
      <c r="E30843" t="s">
        <v>264219</v>
      </c>
      <c r="F30843" s="1">
        <v>44</v>
      </c>
      <c r="G30843" s="1" t="s">
        <v>144388</v>
      </c>
      <c r="H30843" s="1" t="s">
        <v>144389</v>
      </c>
      <c r="I30843" s="1"/>
    </row>
    <row r="30844" spans="1:9" x14ac:dyDescent="0.2">
      <c r="A30844" s="1" t="s">
        <v>144390</v>
      </c>
      <c r="B30844" s="1" t="s">
        <v>144391</v>
      </c>
      <c r="C30844" s="1">
        <v>289612146</v>
      </c>
      <c r="D30844" t="s">
        <v>261096</v>
      </c>
      <c r="E30844" t="s">
        <v>264262</v>
      </c>
      <c r="F30844" s="1">
        <v>1</v>
      </c>
      <c r="G30844" s="1" t="s">
        <v>144392</v>
      </c>
      <c r="H30844" s="1" t="s">
        <v>144393</v>
      </c>
      <c r="I30844" s="1"/>
    </row>
    <row r="30845" spans="1:9" x14ac:dyDescent="0.2">
      <c r="A30845" s="1" t="s">
        <v>144394</v>
      </c>
      <c r="B30845" s="1" t="s">
        <v>144395</v>
      </c>
      <c r="C30845" s="1">
        <v>289614518</v>
      </c>
      <c r="D30845" t="s">
        <v>261107</v>
      </c>
      <c r="E30845" t="s">
        <v>264302</v>
      </c>
      <c r="F30845" s="1">
        <v>47</v>
      </c>
      <c r="G30845" s="1" t="s">
        <v>144396</v>
      </c>
      <c r="H30845" s="1" t="s">
        <v>144397</v>
      </c>
      <c r="I30845" s="1" t="s">
        <v>144398</v>
      </c>
    </row>
    <row r="30846" spans="1:9" x14ac:dyDescent="0.2">
      <c r="A30846" s="1" t="s">
        <v>144399</v>
      </c>
      <c r="B30846" s="1" t="s">
        <v>144400</v>
      </c>
      <c r="C30846" s="1">
        <v>289614743</v>
      </c>
      <c r="D30846" t="s">
        <v>261096</v>
      </c>
      <c r="E30846" t="s">
        <v>264225</v>
      </c>
      <c r="F30846" s="1">
        <v>1</v>
      </c>
      <c r="G30846" s="1" t="s">
        <v>144401</v>
      </c>
      <c r="H30846" s="1" t="s">
        <v>144402</v>
      </c>
      <c r="I30846" s="1"/>
    </row>
    <row r="30847" spans="1:9" x14ac:dyDescent="0.2">
      <c r="A30847" s="1" t="s">
        <v>144403</v>
      </c>
      <c r="B30847" s="1" t="s">
        <v>144404</v>
      </c>
      <c r="C30847" s="1">
        <v>289612424</v>
      </c>
      <c r="D30847" t="s">
        <v>264259</v>
      </c>
      <c r="E30847" t="s">
        <v>264303</v>
      </c>
      <c r="F30847" s="1">
        <v>15</v>
      </c>
      <c r="G30847" s="1" t="s">
        <v>144405</v>
      </c>
      <c r="H30847" s="1" t="s">
        <v>144406</v>
      </c>
      <c r="I30847" s="1" t="s">
        <v>144407</v>
      </c>
    </row>
    <row r="30848" spans="1:9" x14ac:dyDescent="0.2">
      <c r="A30848" s="1" t="s">
        <v>144408</v>
      </c>
      <c r="B30848" s="1" t="s">
        <v>144409</v>
      </c>
      <c r="C30848" s="1">
        <v>289616041</v>
      </c>
      <c r="D30848" t="s">
        <v>261096</v>
      </c>
      <c r="E30848" t="s">
        <v>264291</v>
      </c>
      <c r="F30848" s="1">
        <v>6</v>
      </c>
      <c r="G30848" s="1" t="s">
        <v>144410</v>
      </c>
      <c r="H30848" s="1" t="s">
        <v>144411</v>
      </c>
      <c r="I30848" s="1" t="s">
        <v>144412</v>
      </c>
    </row>
    <row r="30849" spans="1:9" x14ac:dyDescent="0.2">
      <c r="A30849" s="1" t="s">
        <v>144413</v>
      </c>
      <c r="B30849" s="1" t="s">
        <v>144414</v>
      </c>
      <c r="C30849" s="1">
        <v>289613005</v>
      </c>
      <c r="D30849" t="s">
        <v>261096</v>
      </c>
      <c r="E30849" t="s">
        <v>261134</v>
      </c>
      <c r="F30849" s="1">
        <v>1104</v>
      </c>
      <c r="G30849" s="1" t="s">
        <v>144415</v>
      </c>
      <c r="H30849" s="1" t="s">
        <v>144416</v>
      </c>
      <c r="I30849" s="1" t="s">
        <v>144417</v>
      </c>
    </row>
    <row r="30850" spans="1:9" x14ac:dyDescent="0.2">
      <c r="A30850" s="1" t="s">
        <v>144418</v>
      </c>
      <c r="B30850" s="1" t="s">
        <v>144419</v>
      </c>
      <c r="C30850" s="1">
        <v>289612506</v>
      </c>
      <c r="D30850" t="s">
        <v>261096</v>
      </c>
      <c r="E30850" t="s">
        <v>264226</v>
      </c>
      <c r="F30850" s="1">
        <v>2</v>
      </c>
      <c r="G30850" s="1" t="s">
        <v>144420</v>
      </c>
      <c r="H30850" s="1" t="s">
        <v>144421</v>
      </c>
      <c r="I30850" s="1"/>
    </row>
    <row r="30851" spans="1:9" x14ac:dyDescent="0.2">
      <c r="A30851" s="1" t="s">
        <v>144422</v>
      </c>
      <c r="B30851" s="1" t="s">
        <v>144423</v>
      </c>
      <c r="C30851" s="1">
        <v>290487336</v>
      </c>
      <c r="D30851" t="s">
        <v>264304</v>
      </c>
      <c r="E30851" t="s">
        <v>264305</v>
      </c>
      <c r="F30851" s="1">
        <v>21</v>
      </c>
      <c r="G30851" s="1" t="s">
        <v>144424</v>
      </c>
      <c r="H30851" s="1" t="s">
        <v>144425</v>
      </c>
      <c r="I30851" s="1" t="s">
        <v>144426</v>
      </c>
    </row>
    <row r="30852" spans="1:9" x14ac:dyDescent="0.2">
      <c r="A30852" s="1" t="s">
        <v>144427</v>
      </c>
      <c r="B30852" s="1" t="s">
        <v>144428</v>
      </c>
      <c r="C30852" s="1">
        <v>289615008</v>
      </c>
      <c r="D30852" t="s">
        <v>261096</v>
      </c>
      <c r="E30852" t="s">
        <v>264231</v>
      </c>
      <c r="F30852" s="1">
        <v>193</v>
      </c>
      <c r="G30852" s="1" t="s">
        <v>144429</v>
      </c>
      <c r="H30852" s="1" t="s">
        <v>144430</v>
      </c>
      <c r="I30852" s="1" t="s">
        <v>144431</v>
      </c>
    </row>
    <row r="30853" spans="1:9" x14ac:dyDescent="0.2">
      <c r="A30853" s="1" t="s">
        <v>144432</v>
      </c>
      <c r="B30853" s="1" t="s">
        <v>144433</v>
      </c>
      <c r="C30853" s="1">
        <v>289612945</v>
      </c>
      <c r="D30853" t="s">
        <v>261096</v>
      </c>
      <c r="E30853" t="s">
        <v>264232</v>
      </c>
      <c r="F30853" s="1">
        <v>18</v>
      </c>
      <c r="G30853" s="1" t="s">
        <v>144434</v>
      </c>
      <c r="H30853" s="1" t="s">
        <v>144435</v>
      </c>
      <c r="I30853" s="1" t="s">
        <v>144436</v>
      </c>
    </row>
    <row r="30854" spans="1:9" x14ac:dyDescent="0.2">
      <c r="A30854" s="1" t="s">
        <v>144437</v>
      </c>
      <c r="B30854" s="1" t="s">
        <v>144438</v>
      </c>
      <c r="C30854" s="1">
        <v>289604362</v>
      </c>
      <c r="D30854" t="s">
        <v>261096</v>
      </c>
      <c r="E30854" t="s">
        <v>264231</v>
      </c>
      <c r="F30854" s="1">
        <v>1</v>
      </c>
      <c r="G30854" s="1"/>
      <c r="H30854" s="1" t="s">
        <v>144439</v>
      </c>
      <c r="I30854" s="1"/>
    </row>
    <row r="30855" spans="1:9" x14ac:dyDescent="0.2">
      <c r="A30855" s="1" t="s">
        <v>144440</v>
      </c>
      <c r="B30855" s="1" t="s">
        <v>144441</v>
      </c>
      <c r="C30855" s="1">
        <v>289614724</v>
      </c>
      <c r="D30855" t="s">
        <v>261096</v>
      </c>
      <c r="E30855" t="s">
        <v>264130</v>
      </c>
      <c r="F30855" s="1">
        <v>5</v>
      </c>
      <c r="G30855" s="1" t="s">
        <v>144442</v>
      </c>
      <c r="H30855" s="1" t="s">
        <v>144443</v>
      </c>
      <c r="I30855" s="1"/>
    </row>
    <row r="30856" spans="1:9" x14ac:dyDescent="0.2">
      <c r="A30856" s="1" t="s">
        <v>144444</v>
      </c>
      <c r="B30856" s="1" t="s">
        <v>144445</v>
      </c>
      <c r="C30856" s="1">
        <v>289616357</v>
      </c>
      <c r="D30856" t="s">
        <v>261096</v>
      </c>
      <c r="E30856" t="s">
        <v>264239</v>
      </c>
      <c r="F30856" s="1">
        <v>1</v>
      </c>
      <c r="G30856" s="1" t="s">
        <v>144446</v>
      </c>
      <c r="H30856" s="1" t="s">
        <v>144447</v>
      </c>
      <c r="I30856" s="1"/>
    </row>
    <row r="30857" spans="1:9" x14ac:dyDescent="0.2">
      <c r="A30857" s="1" t="s">
        <v>144448</v>
      </c>
      <c r="B30857" s="1" t="s">
        <v>144449</v>
      </c>
      <c r="C30857" s="1">
        <v>289614628</v>
      </c>
      <c r="D30857" t="s">
        <v>261096</v>
      </c>
      <c r="E30857" t="s">
        <v>264261</v>
      </c>
      <c r="F30857" s="1">
        <v>3</v>
      </c>
      <c r="G30857" s="1" t="s">
        <v>144450</v>
      </c>
      <c r="H30857" s="1" t="s">
        <v>144451</v>
      </c>
      <c r="I30857" s="1"/>
    </row>
    <row r="30858" spans="1:9" x14ac:dyDescent="0.2">
      <c r="A30858" s="1" t="s">
        <v>144452</v>
      </c>
      <c r="B30858" s="1" t="s">
        <v>144453</v>
      </c>
      <c r="C30858" s="1">
        <v>289614712</v>
      </c>
      <c r="D30858" t="s">
        <v>261096</v>
      </c>
      <c r="E30858" t="s">
        <v>261134</v>
      </c>
      <c r="F30858" s="1">
        <v>1</v>
      </c>
      <c r="G30858" s="1" t="s">
        <v>144454</v>
      </c>
      <c r="H30858" s="1" t="s">
        <v>144455</v>
      </c>
      <c r="I30858" s="1"/>
    </row>
    <row r="30859" spans="1:9" x14ac:dyDescent="0.2">
      <c r="A30859" s="1" t="s">
        <v>144456</v>
      </c>
      <c r="B30859" s="1" t="s">
        <v>144457</v>
      </c>
      <c r="C30859" s="1">
        <v>289614400</v>
      </c>
      <c r="D30859" t="s">
        <v>261096</v>
      </c>
      <c r="E30859" t="s">
        <v>264218</v>
      </c>
      <c r="F30859" s="1">
        <v>24</v>
      </c>
      <c r="G30859" s="1" t="s">
        <v>144458</v>
      </c>
      <c r="H30859" s="1" t="s">
        <v>144459</v>
      </c>
      <c r="I30859" s="1" t="s">
        <v>144460</v>
      </c>
    </row>
    <row r="30860" spans="1:9" x14ac:dyDescent="0.2">
      <c r="A30860" s="1" t="s">
        <v>144461</v>
      </c>
      <c r="B30860" s="1" t="s">
        <v>144462</v>
      </c>
      <c r="C30860" s="1">
        <v>289615383</v>
      </c>
      <c r="D30860" t="s">
        <v>264243</v>
      </c>
      <c r="E30860" t="s">
        <v>264306</v>
      </c>
      <c r="F30860" s="1">
        <v>3</v>
      </c>
      <c r="G30860" s="1" t="s">
        <v>144463</v>
      </c>
      <c r="H30860" s="1" t="s">
        <v>144464</v>
      </c>
      <c r="I30860" s="1"/>
    </row>
    <row r="30861" spans="1:9" x14ac:dyDescent="0.2">
      <c r="A30861" s="1" t="s">
        <v>144465</v>
      </c>
      <c r="B30861" s="1" t="s">
        <v>144466</v>
      </c>
      <c r="C30861" s="1">
        <v>289615033</v>
      </c>
      <c r="D30861" t="s">
        <v>261096</v>
      </c>
      <c r="E30861" t="s">
        <v>261134</v>
      </c>
      <c r="F30861" s="1">
        <v>9</v>
      </c>
      <c r="G30861" s="1" t="s">
        <v>144467</v>
      </c>
      <c r="H30861" s="1" t="s">
        <v>144468</v>
      </c>
      <c r="I30861" s="1"/>
    </row>
    <row r="30862" spans="1:9" x14ac:dyDescent="0.2">
      <c r="A30862" s="1" t="s">
        <v>144469</v>
      </c>
      <c r="B30862" s="1" t="s">
        <v>144470</v>
      </c>
      <c r="C30862" s="1">
        <v>289612010</v>
      </c>
      <c r="D30862" t="s">
        <v>261096</v>
      </c>
      <c r="E30862" t="s">
        <v>264131</v>
      </c>
      <c r="F30862" s="1">
        <v>6</v>
      </c>
      <c r="G30862" s="1" t="s">
        <v>144471</v>
      </c>
      <c r="H30862" s="1" t="s">
        <v>144472</v>
      </c>
      <c r="I30862" s="1" t="s">
        <v>144473</v>
      </c>
    </row>
    <row r="30863" spans="1:9" x14ac:dyDescent="0.2">
      <c r="A30863" s="1" t="s">
        <v>144474</v>
      </c>
      <c r="B30863" s="1" t="s">
        <v>144475</v>
      </c>
      <c r="C30863" s="1">
        <v>289612518</v>
      </c>
      <c r="D30863" t="s">
        <v>261096</v>
      </c>
      <c r="E30863" t="s">
        <v>264226</v>
      </c>
      <c r="F30863" s="1">
        <v>1</v>
      </c>
      <c r="G30863" s="1" t="s">
        <v>144476</v>
      </c>
      <c r="H30863" s="1" t="s">
        <v>144477</v>
      </c>
      <c r="I30863" s="1"/>
    </row>
    <row r="30864" spans="1:9" x14ac:dyDescent="0.2">
      <c r="A30864" s="1" t="s">
        <v>144478</v>
      </c>
      <c r="B30864" s="1" t="s">
        <v>144479</v>
      </c>
      <c r="C30864" s="1">
        <v>289612762</v>
      </c>
      <c r="D30864" t="s">
        <v>261096</v>
      </c>
      <c r="E30864" t="s">
        <v>264226</v>
      </c>
      <c r="F30864" s="1">
        <v>1</v>
      </c>
      <c r="G30864" s="1" t="s">
        <v>144480</v>
      </c>
      <c r="H30864" s="1" t="s">
        <v>144481</v>
      </c>
      <c r="I30864" s="1"/>
    </row>
    <row r="30865" spans="1:9" x14ac:dyDescent="0.2">
      <c r="A30865" s="1" t="s">
        <v>144482</v>
      </c>
      <c r="B30865" s="1" t="s">
        <v>144483</v>
      </c>
      <c r="C30865" s="1">
        <v>289604365</v>
      </c>
      <c r="D30865" t="s">
        <v>261096</v>
      </c>
      <c r="E30865" t="s">
        <v>261134</v>
      </c>
      <c r="F30865" s="1">
        <v>2</v>
      </c>
      <c r="G30865" s="1" t="s">
        <v>144484</v>
      </c>
      <c r="H30865" s="1" t="s">
        <v>144485</v>
      </c>
      <c r="I30865" s="1"/>
    </row>
    <row r="30866" spans="1:9" x14ac:dyDescent="0.2">
      <c r="A30866" s="1" t="s">
        <v>144486</v>
      </c>
      <c r="B30866" s="1" t="s">
        <v>144487</v>
      </c>
      <c r="C30866" s="1">
        <v>289612513</v>
      </c>
      <c r="D30866" t="s">
        <v>261096</v>
      </c>
      <c r="E30866" t="s">
        <v>264226</v>
      </c>
      <c r="F30866" s="1">
        <v>2</v>
      </c>
      <c r="G30866" s="1" t="s">
        <v>144488</v>
      </c>
      <c r="H30866" s="1" t="s">
        <v>144489</v>
      </c>
      <c r="I30866" s="1"/>
    </row>
    <row r="30867" spans="1:9" x14ac:dyDescent="0.2">
      <c r="A30867" s="1" t="s">
        <v>144490</v>
      </c>
      <c r="B30867" s="1" t="s">
        <v>144491</v>
      </c>
      <c r="C30867" s="1">
        <v>289612447</v>
      </c>
      <c r="D30867" t="s">
        <v>261096</v>
      </c>
      <c r="E30867" t="s">
        <v>264231</v>
      </c>
      <c r="F30867" s="1">
        <v>1</v>
      </c>
      <c r="G30867" s="1" t="s">
        <v>144492</v>
      </c>
      <c r="H30867" s="1" t="s">
        <v>144493</v>
      </c>
      <c r="I30867" s="1" t="s">
        <v>144492</v>
      </c>
    </row>
    <row r="30868" spans="1:9" x14ac:dyDescent="0.2">
      <c r="A30868" s="1" t="s">
        <v>144494</v>
      </c>
      <c r="B30868" s="1" t="s">
        <v>144495</v>
      </c>
      <c r="C30868" s="1">
        <v>289611694</v>
      </c>
      <c r="D30868" t="s">
        <v>261096</v>
      </c>
      <c r="E30868" t="s">
        <v>264130</v>
      </c>
      <c r="F30868" s="1">
        <v>1</v>
      </c>
      <c r="G30868" s="1" t="s">
        <v>144496</v>
      </c>
      <c r="H30868" s="1" t="s">
        <v>144497</v>
      </c>
      <c r="I30868" s="1" t="s">
        <v>144498</v>
      </c>
    </row>
    <row r="30869" spans="1:9" x14ac:dyDescent="0.2">
      <c r="A30869" s="1" t="s">
        <v>144499</v>
      </c>
      <c r="B30869" s="1" t="s">
        <v>144500</v>
      </c>
      <c r="C30869" s="1">
        <v>289612662</v>
      </c>
      <c r="D30869" t="s">
        <v>261096</v>
      </c>
      <c r="E30869" t="s">
        <v>264129</v>
      </c>
      <c r="F30869" s="1">
        <v>2</v>
      </c>
      <c r="G30869" s="1" t="s">
        <v>144501</v>
      </c>
      <c r="H30869" s="1" t="s">
        <v>144502</v>
      </c>
      <c r="I30869" s="1" t="s">
        <v>144503</v>
      </c>
    </row>
    <row r="30870" spans="1:9" x14ac:dyDescent="0.2">
      <c r="A30870" s="1" t="s">
        <v>144504</v>
      </c>
      <c r="B30870" s="1" t="s">
        <v>144505</v>
      </c>
      <c r="C30870" s="1">
        <v>289612418</v>
      </c>
      <c r="D30870" t="s">
        <v>261096</v>
      </c>
      <c r="E30870" t="s">
        <v>264223</v>
      </c>
      <c r="F30870" s="1">
        <v>29</v>
      </c>
      <c r="G30870" s="1" t="s">
        <v>144506</v>
      </c>
      <c r="H30870" s="1" t="s">
        <v>144507</v>
      </c>
      <c r="I30870" s="1"/>
    </row>
    <row r="30871" spans="1:9" x14ac:dyDescent="0.2">
      <c r="A30871" s="1" t="s">
        <v>144508</v>
      </c>
      <c r="B30871" s="1" t="s">
        <v>144509</v>
      </c>
      <c r="C30871" s="1">
        <v>289616162</v>
      </c>
      <c r="D30871" t="s">
        <v>261096</v>
      </c>
      <c r="E30871" t="s">
        <v>264219</v>
      </c>
      <c r="F30871" s="1">
        <v>10</v>
      </c>
      <c r="G30871" s="1" t="s">
        <v>144510</v>
      </c>
      <c r="H30871" s="1" t="s">
        <v>144511</v>
      </c>
      <c r="I30871" s="1" t="s">
        <v>144512</v>
      </c>
    </row>
    <row r="30872" spans="1:9" x14ac:dyDescent="0.2">
      <c r="A30872" s="1" t="s">
        <v>138771</v>
      </c>
      <c r="B30872" s="1" t="s">
        <v>144513</v>
      </c>
      <c r="C30872" s="1">
        <v>291177385</v>
      </c>
      <c r="D30872" t="s">
        <v>261096</v>
      </c>
      <c r="E30872" t="s">
        <v>264240</v>
      </c>
      <c r="F30872" s="1">
        <v>8</v>
      </c>
      <c r="G30872" s="1" t="s">
        <v>144514</v>
      </c>
      <c r="H30872" s="1" t="s">
        <v>144515</v>
      </c>
      <c r="I30872" s="1" t="s">
        <v>144516</v>
      </c>
    </row>
    <row r="30873" spans="1:9" x14ac:dyDescent="0.2">
      <c r="A30873" s="1" t="s">
        <v>144517</v>
      </c>
      <c r="B30873" s="1" t="s">
        <v>144518</v>
      </c>
      <c r="C30873" s="1">
        <v>289614448</v>
      </c>
      <c r="D30873" t="s">
        <v>261096</v>
      </c>
      <c r="E30873" t="s">
        <v>264132</v>
      </c>
      <c r="F30873" s="1">
        <v>6</v>
      </c>
      <c r="G30873" s="1" t="s">
        <v>144519</v>
      </c>
      <c r="H30873" s="1" t="s">
        <v>144520</v>
      </c>
      <c r="I30873" s="1"/>
    </row>
    <row r="30874" spans="1:9" x14ac:dyDescent="0.2">
      <c r="A30874" s="1" t="s">
        <v>144521</v>
      </c>
      <c r="B30874" s="1" t="s">
        <v>144522</v>
      </c>
      <c r="C30874" s="1">
        <v>289616709</v>
      </c>
      <c r="D30874" t="s">
        <v>261096</v>
      </c>
      <c r="E30874" t="s">
        <v>261134</v>
      </c>
      <c r="F30874" s="1">
        <v>11</v>
      </c>
      <c r="G30874" s="1" t="s">
        <v>144523</v>
      </c>
      <c r="H30874" s="1" t="s">
        <v>144524</v>
      </c>
      <c r="I30874" s="1" t="s">
        <v>144525</v>
      </c>
    </row>
    <row r="30875" spans="1:9" x14ac:dyDescent="0.2">
      <c r="A30875" s="1" t="s">
        <v>144526</v>
      </c>
      <c r="B30875" s="1" t="s">
        <v>144527</v>
      </c>
      <c r="C30875" s="1">
        <v>289616225</v>
      </c>
      <c r="D30875" t="s">
        <v>264245</v>
      </c>
      <c r="E30875" t="s">
        <v>264307</v>
      </c>
      <c r="F30875" s="1">
        <v>17</v>
      </c>
      <c r="G30875" s="1" t="s">
        <v>144528</v>
      </c>
      <c r="H30875" s="1" t="s">
        <v>144529</v>
      </c>
      <c r="I30875" s="1"/>
    </row>
    <row r="30876" spans="1:9" x14ac:dyDescent="0.2">
      <c r="A30876" s="1" t="s">
        <v>144530</v>
      </c>
      <c r="B30876" s="1" t="s">
        <v>144531</v>
      </c>
      <c r="C30876" s="1">
        <v>289604367</v>
      </c>
      <c r="D30876" t="s">
        <v>261096</v>
      </c>
      <c r="E30876" t="s">
        <v>264132</v>
      </c>
      <c r="F30876" s="1">
        <v>5</v>
      </c>
      <c r="G30876" s="1" t="s">
        <v>144532</v>
      </c>
      <c r="H30876" s="1" t="s">
        <v>144533</v>
      </c>
      <c r="I30876" s="1"/>
    </row>
    <row r="30877" spans="1:9" x14ac:dyDescent="0.2">
      <c r="A30877" s="1" t="s">
        <v>144534</v>
      </c>
      <c r="B30877" s="1" t="s">
        <v>144535</v>
      </c>
      <c r="C30877" s="1">
        <v>289604368</v>
      </c>
      <c r="D30877" t="s">
        <v>261096</v>
      </c>
      <c r="E30877" t="s">
        <v>264219</v>
      </c>
      <c r="F30877" s="1">
        <v>1</v>
      </c>
      <c r="G30877" s="1"/>
      <c r="H30877" s="1" t="s">
        <v>144536</v>
      </c>
      <c r="I30877" s="1"/>
    </row>
    <row r="30878" spans="1:9" x14ac:dyDescent="0.2">
      <c r="A30878" s="1" t="s">
        <v>144537</v>
      </c>
      <c r="B30878" s="1" t="s">
        <v>144538</v>
      </c>
      <c r="C30878" s="1">
        <v>291419787</v>
      </c>
      <c r="D30878" t="s">
        <v>261096</v>
      </c>
      <c r="E30878" t="s">
        <v>264226</v>
      </c>
      <c r="F30878" s="1">
        <v>1</v>
      </c>
      <c r="G30878" s="1" t="s">
        <v>144539</v>
      </c>
      <c r="H30878" s="1" t="s">
        <v>144540</v>
      </c>
      <c r="I30878" s="1"/>
    </row>
    <row r="30879" spans="1:9" x14ac:dyDescent="0.2">
      <c r="A30879" s="1" t="s">
        <v>144541</v>
      </c>
      <c r="B30879" s="1" t="s">
        <v>144542</v>
      </c>
      <c r="C30879" s="1">
        <v>289616692</v>
      </c>
      <c r="D30879" t="s">
        <v>261096</v>
      </c>
      <c r="E30879" t="s">
        <v>261134</v>
      </c>
      <c r="F30879" s="1">
        <v>5</v>
      </c>
      <c r="G30879" s="1" t="s">
        <v>144543</v>
      </c>
      <c r="H30879" s="1" t="s">
        <v>144544</v>
      </c>
      <c r="I30879" s="1"/>
    </row>
    <row r="30880" spans="1:9" x14ac:dyDescent="0.2">
      <c r="A30880" s="1" t="s">
        <v>144545</v>
      </c>
      <c r="B30880" s="1" t="s">
        <v>144546</v>
      </c>
      <c r="C30880" s="1">
        <v>289614305</v>
      </c>
      <c r="D30880" t="s">
        <v>261096</v>
      </c>
      <c r="E30880" t="s">
        <v>264230</v>
      </c>
      <c r="F30880" s="1">
        <v>1</v>
      </c>
      <c r="G30880" s="1" t="s">
        <v>144547</v>
      </c>
      <c r="H30880" s="1" t="s">
        <v>144548</v>
      </c>
      <c r="I30880" s="1"/>
    </row>
    <row r="30881" spans="1:9" x14ac:dyDescent="0.2">
      <c r="A30881" s="1" t="s">
        <v>144549</v>
      </c>
      <c r="B30881" s="1" t="s">
        <v>144550</v>
      </c>
      <c r="C30881" s="1">
        <v>289604369</v>
      </c>
      <c r="D30881" t="s">
        <v>261096</v>
      </c>
      <c r="E30881" t="s">
        <v>264131</v>
      </c>
      <c r="F30881" s="1">
        <v>1</v>
      </c>
      <c r="G30881" s="1" t="s">
        <v>144551</v>
      </c>
      <c r="H30881" s="1" t="s">
        <v>144552</v>
      </c>
      <c r="I30881" s="1" t="s">
        <v>144553</v>
      </c>
    </row>
    <row r="30882" spans="1:9" x14ac:dyDescent="0.2">
      <c r="A30882" s="1" t="s">
        <v>144554</v>
      </c>
      <c r="B30882" s="1" t="s">
        <v>144555</v>
      </c>
      <c r="C30882" s="1">
        <v>289614242</v>
      </c>
      <c r="D30882" t="s">
        <v>261096</v>
      </c>
      <c r="E30882" t="s">
        <v>264218</v>
      </c>
      <c r="F30882" s="1">
        <v>11</v>
      </c>
      <c r="G30882" s="1" t="s">
        <v>144556</v>
      </c>
      <c r="H30882" s="1" t="s">
        <v>144557</v>
      </c>
      <c r="I30882" s="1" t="s">
        <v>144558</v>
      </c>
    </row>
    <row r="30883" spans="1:9" x14ac:dyDescent="0.2">
      <c r="A30883" s="1" t="s">
        <v>144559</v>
      </c>
      <c r="B30883" s="1" t="s">
        <v>144560</v>
      </c>
      <c r="C30883" s="1">
        <v>291436956</v>
      </c>
      <c r="D30883" t="s">
        <v>261096</v>
      </c>
      <c r="E30883" t="s">
        <v>264232</v>
      </c>
      <c r="F30883" s="1">
        <v>33</v>
      </c>
      <c r="G30883" s="1" t="s">
        <v>144561</v>
      </c>
      <c r="H30883" s="1" t="s">
        <v>144562</v>
      </c>
      <c r="I30883" s="1"/>
    </row>
    <row r="30884" spans="1:9" x14ac:dyDescent="0.2">
      <c r="A30884" s="1" t="s">
        <v>144563</v>
      </c>
      <c r="B30884" s="1" t="s">
        <v>144564</v>
      </c>
      <c r="C30884" s="1">
        <v>289612857</v>
      </c>
      <c r="D30884" t="s">
        <v>261096</v>
      </c>
      <c r="E30884" t="s">
        <v>264269</v>
      </c>
      <c r="F30884" s="1">
        <v>3</v>
      </c>
      <c r="G30884" s="1" t="s">
        <v>144565</v>
      </c>
      <c r="H30884" s="1" t="s">
        <v>144566</v>
      </c>
      <c r="I30884" s="1" t="s">
        <v>144567</v>
      </c>
    </row>
    <row r="30885" spans="1:9" x14ac:dyDescent="0.2">
      <c r="A30885" s="1" t="s">
        <v>144568</v>
      </c>
      <c r="B30885" s="1" t="s">
        <v>144569</v>
      </c>
      <c r="C30885" s="1">
        <v>289614006</v>
      </c>
      <c r="D30885" t="s">
        <v>261096</v>
      </c>
      <c r="E30885" t="s">
        <v>264262</v>
      </c>
      <c r="F30885" s="1">
        <v>1</v>
      </c>
      <c r="G30885" s="1" t="s">
        <v>144570</v>
      </c>
      <c r="H30885" s="1" t="s">
        <v>144571</v>
      </c>
      <c r="I30885" s="1"/>
    </row>
    <row r="30886" spans="1:9" x14ac:dyDescent="0.2">
      <c r="A30886" s="1" t="s">
        <v>144572</v>
      </c>
      <c r="B30886" s="1" t="s">
        <v>144573</v>
      </c>
      <c r="C30886" s="1">
        <v>289616267</v>
      </c>
      <c r="D30886" t="s">
        <v>261096</v>
      </c>
      <c r="E30886" t="s">
        <v>264218</v>
      </c>
      <c r="F30886" s="1">
        <v>10</v>
      </c>
      <c r="G30886" s="1" t="s">
        <v>144574</v>
      </c>
      <c r="H30886" s="1" t="s">
        <v>144575</v>
      </c>
      <c r="I30886" s="1"/>
    </row>
    <row r="30887" spans="1:9" x14ac:dyDescent="0.2">
      <c r="A30887" s="1" t="s">
        <v>144576</v>
      </c>
      <c r="B30887" s="1" t="s">
        <v>144577</v>
      </c>
      <c r="C30887" s="1">
        <v>290491898</v>
      </c>
      <c r="D30887" t="s">
        <v>261096</v>
      </c>
      <c r="E30887" t="s">
        <v>264216</v>
      </c>
      <c r="F30887" s="1">
        <v>3</v>
      </c>
      <c r="G30887" s="1" t="s">
        <v>144578</v>
      </c>
      <c r="H30887" s="1" t="s">
        <v>144579</v>
      </c>
      <c r="I30887" s="1"/>
    </row>
    <row r="30888" spans="1:9" x14ac:dyDescent="0.2">
      <c r="A30888" s="1" t="s">
        <v>144580</v>
      </c>
      <c r="B30888" s="1" t="s">
        <v>144581</v>
      </c>
      <c r="C30888" s="1">
        <v>289612716</v>
      </c>
      <c r="D30888" t="s">
        <v>261096</v>
      </c>
      <c r="E30888" t="s">
        <v>264131</v>
      </c>
      <c r="F30888" s="1">
        <v>1</v>
      </c>
      <c r="G30888" s="1" t="s">
        <v>20224</v>
      </c>
      <c r="H30888" s="1" t="s">
        <v>144582</v>
      </c>
      <c r="I30888" s="1"/>
    </row>
    <row r="30889" spans="1:9" x14ac:dyDescent="0.2">
      <c r="A30889" s="1" t="s">
        <v>144583</v>
      </c>
      <c r="B30889" s="1" t="s">
        <v>144584</v>
      </c>
      <c r="C30889" s="1">
        <v>289611410</v>
      </c>
      <c r="D30889" t="s">
        <v>261096</v>
      </c>
      <c r="E30889" t="s">
        <v>264219</v>
      </c>
      <c r="F30889" s="1">
        <v>133</v>
      </c>
      <c r="G30889" s="1" t="s">
        <v>144585</v>
      </c>
      <c r="H30889" s="1" t="s">
        <v>144586</v>
      </c>
      <c r="I30889" s="1"/>
    </row>
    <row r="30890" spans="1:9" x14ac:dyDescent="0.2">
      <c r="A30890" s="1" t="s">
        <v>144587</v>
      </c>
      <c r="B30890" s="1" t="s">
        <v>144588</v>
      </c>
      <c r="C30890" s="1">
        <v>289616126</v>
      </c>
      <c r="D30890" t="s">
        <v>261096</v>
      </c>
      <c r="E30890" t="s">
        <v>264221</v>
      </c>
      <c r="F30890" s="1">
        <v>64</v>
      </c>
      <c r="G30890" s="1" t="s">
        <v>144589</v>
      </c>
      <c r="H30890" s="1" t="s">
        <v>144590</v>
      </c>
      <c r="I30890" s="1" t="s">
        <v>144591</v>
      </c>
    </row>
    <row r="30891" spans="1:9" x14ac:dyDescent="0.2">
      <c r="A30891" s="1" t="s">
        <v>144592</v>
      </c>
      <c r="B30891" s="1" t="s">
        <v>144593</v>
      </c>
      <c r="C30891" s="1">
        <v>289612895</v>
      </c>
      <c r="D30891" t="s">
        <v>261107</v>
      </c>
      <c r="E30891" t="s">
        <v>264308</v>
      </c>
      <c r="F30891" s="1">
        <v>3</v>
      </c>
      <c r="G30891" s="1" t="s">
        <v>144594</v>
      </c>
      <c r="H30891" s="1" t="s">
        <v>144595</v>
      </c>
      <c r="I30891" s="1"/>
    </row>
    <row r="30892" spans="1:9" x14ac:dyDescent="0.2">
      <c r="A30892" s="1" t="s">
        <v>144596</v>
      </c>
      <c r="B30892" s="1" t="s">
        <v>144597</v>
      </c>
      <c r="C30892" s="1">
        <v>289612457</v>
      </c>
      <c r="D30892" t="s">
        <v>261096</v>
      </c>
      <c r="E30892" t="s">
        <v>264226</v>
      </c>
      <c r="F30892" s="1">
        <v>2</v>
      </c>
      <c r="G30892" s="1" t="s">
        <v>144598</v>
      </c>
      <c r="H30892" s="1" t="s">
        <v>144599</v>
      </c>
      <c r="I30892" s="1" t="s">
        <v>144600</v>
      </c>
    </row>
    <row r="30893" spans="1:9" x14ac:dyDescent="0.2">
      <c r="A30893" s="1" t="s">
        <v>144601</v>
      </c>
      <c r="B30893" s="1" t="s">
        <v>144602</v>
      </c>
      <c r="C30893" s="1">
        <v>289616544</v>
      </c>
      <c r="D30893" t="s">
        <v>261096</v>
      </c>
      <c r="E30893" t="s">
        <v>261134</v>
      </c>
      <c r="F30893" s="1">
        <v>23</v>
      </c>
      <c r="G30893" s="1" t="s">
        <v>144603</v>
      </c>
      <c r="H30893" s="1" t="s">
        <v>144604</v>
      </c>
      <c r="I30893" s="1" t="s">
        <v>144605</v>
      </c>
    </row>
    <row r="30894" spans="1:9" x14ac:dyDescent="0.2">
      <c r="A30894" s="1" t="s">
        <v>144606</v>
      </c>
      <c r="B30894" s="1" t="s">
        <v>144607</v>
      </c>
      <c r="C30894" s="1">
        <v>289615131</v>
      </c>
      <c r="D30894" t="s">
        <v>261096</v>
      </c>
      <c r="E30894" t="s">
        <v>264221</v>
      </c>
      <c r="F30894" s="1">
        <v>247</v>
      </c>
      <c r="G30894" s="1" t="s">
        <v>144608</v>
      </c>
      <c r="H30894" s="1" t="s">
        <v>144609</v>
      </c>
      <c r="I30894" s="1"/>
    </row>
    <row r="30895" spans="1:9" x14ac:dyDescent="0.2">
      <c r="A30895" s="1" t="s">
        <v>144610</v>
      </c>
      <c r="B30895" s="1" t="s">
        <v>144611</v>
      </c>
      <c r="C30895" s="1">
        <v>289613534</v>
      </c>
      <c r="D30895" t="s">
        <v>261096</v>
      </c>
      <c r="E30895" t="s">
        <v>264130</v>
      </c>
      <c r="F30895" s="1">
        <v>133</v>
      </c>
      <c r="G30895" s="1" t="s">
        <v>144612</v>
      </c>
      <c r="H30895" s="1" t="s">
        <v>144613</v>
      </c>
      <c r="I30895" s="1" t="s">
        <v>144614</v>
      </c>
    </row>
    <row r="30896" spans="1:9" x14ac:dyDescent="0.2">
      <c r="A30896" s="1" t="s">
        <v>144615</v>
      </c>
      <c r="B30896" s="1" t="s">
        <v>144616</v>
      </c>
      <c r="C30896" s="1">
        <v>289611118</v>
      </c>
      <c r="D30896" t="s">
        <v>261096</v>
      </c>
      <c r="E30896" t="s">
        <v>264216</v>
      </c>
      <c r="F30896" s="1">
        <v>11</v>
      </c>
      <c r="G30896" s="1" t="s">
        <v>144617</v>
      </c>
      <c r="H30896" s="1" t="s">
        <v>144618</v>
      </c>
      <c r="I30896" s="1" t="s">
        <v>144619</v>
      </c>
    </row>
    <row r="30897" spans="1:9" ht="409.6" x14ac:dyDescent="0.2">
      <c r="A30897" s="1" t="s">
        <v>144620</v>
      </c>
      <c r="B30897" s="1" t="s">
        <v>144621</v>
      </c>
      <c r="C30897" s="1">
        <v>284199404</v>
      </c>
      <c r="D30897" t="s">
        <v>261096</v>
      </c>
      <c r="E30897" t="s">
        <v>264217</v>
      </c>
      <c r="F30897" s="1">
        <v>1</v>
      </c>
      <c r="G30897" s="1" t="s">
        <v>144622</v>
      </c>
      <c r="H30897" s="2" t="s">
        <v>144623</v>
      </c>
      <c r="I30897" s="1"/>
    </row>
    <row r="30898" spans="1:9" x14ac:dyDescent="0.2">
      <c r="A30898" s="1" t="s">
        <v>144624</v>
      </c>
      <c r="B30898" s="1" t="s">
        <v>144625</v>
      </c>
      <c r="C30898" s="1">
        <v>290492541</v>
      </c>
      <c r="D30898" t="s">
        <v>261096</v>
      </c>
      <c r="E30898" t="s">
        <v>264252</v>
      </c>
      <c r="F30898" s="1">
        <v>12</v>
      </c>
      <c r="G30898" s="1" t="s">
        <v>144626</v>
      </c>
      <c r="H30898" s="1" t="s">
        <v>144627</v>
      </c>
      <c r="I30898" s="1" t="s">
        <v>144628</v>
      </c>
    </row>
    <row r="30899" spans="1:9" x14ac:dyDescent="0.2">
      <c r="A30899" s="1" t="s">
        <v>90820</v>
      </c>
      <c r="B30899" s="1" t="s">
        <v>144629</v>
      </c>
      <c r="C30899" s="1">
        <v>289612235</v>
      </c>
      <c r="D30899" t="s">
        <v>261096</v>
      </c>
      <c r="E30899" t="s">
        <v>264222</v>
      </c>
      <c r="F30899" s="1">
        <v>1</v>
      </c>
      <c r="G30899" s="1"/>
      <c r="H30899" s="1" t="s">
        <v>144630</v>
      </c>
      <c r="I30899" s="1"/>
    </row>
    <row r="30900" spans="1:9" x14ac:dyDescent="0.2">
      <c r="A30900" s="1" t="s">
        <v>144631</v>
      </c>
      <c r="B30900" s="1" t="s">
        <v>144632</v>
      </c>
      <c r="C30900" s="1">
        <v>284199696</v>
      </c>
      <c r="D30900" t="s">
        <v>261096</v>
      </c>
      <c r="E30900" t="s">
        <v>264216</v>
      </c>
      <c r="F30900" s="1">
        <v>9</v>
      </c>
      <c r="G30900" s="1" t="s">
        <v>144633</v>
      </c>
      <c r="H30900" s="1" t="s">
        <v>144634</v>
      </c>
      <c r="I30900" s="1"/>
    </row>
    <row r="30901" spans="1:9" x14ac:dyDescent="0.2">
      <c r="A30901" s="1" t="s">
        <v>144635</v>
      </c>
      <c r="B30901" s="1" t="s">
        <v>144636</v>
      </c>
      <c r="C30901" s="1">
        <v>289611352</v>
      </c>
      <c r="D30901" t="s">
        <v>261096</v>
      </c>
      <c r="E30901" t="s">
        <v>264132</v>
      </c>
      <c r="F30901" s="1">
        <v>1</v>
      </c>
      <c r="G30901" s="1" t="s">
        <v>144637</v>
      </c>
      <c r="H30901" s="1" t="s">
        <v>144638</v>
      </c>
      <c r="I30901" s="1" t="s">
        <v>144639</v>
      </c>
    </row>
    <row r="30902" spans="1:9" x14ac:dyDescent="0.2">
      <c r="A30902" s="1" t="s">
        <v>144640</v>
      </c>
      <c r="B30902" s="1" t="s">
        <v>144641</v>
      </c>
      <c r="C30902" s="1">
        <v>289604373</v>
      </c>
      <c r="D30902" t="s">
        <v>261096</v>
      </c>
      <c r="E30902" t="s">
        <v>261134</v>
      </c>
      <c r="F30902" s="1">
        <v>1</v>
      </c>
      <c r="G30902" s="1" t="s">
        <v>144642</v>
      </c>
      <c r="H30902" s="1" t="s">
        <v>144643</v>
      </c>
      <c r="I30902" s="1"/>
    </row>
    <row r="30903" spans="1:9" x14ac:dyDescent="0.2">
      <c r="A30903" s="1" t="s">
        <v>144644</v>
      </c>
      <c r="B30903" s="1" t="s">
        <v>144645</v>
      </c>
      <c r="C30903" s="1">
        <v>289613880</v>
      </c>
      <c r="D30903" t="s">
        <v>261096</v>
      </c>
      <c r="E30903" t="s">
        <v>264230</v>
      </c>
      <c r="F30903" s="1">
        <v>3</v>
      </c>
      <c r="G30903" s="1" t="s">
        <v>144646</v>
      </c>
      <c r="H30903" s="1" t="s">
        <v>144647</v>
      </c>
      <c r="I30903" s="1"/>
    </row>
    <row r="30904" spans="1:9" x14ac:dyDescent="0.2">
      <c r="A30904" s="1" t="s">
        <v>144648</v>
      </c>
      <c r="B30904" s="1" t="s">
        <v>144649</v>
      </c>
      <c r="C30904" s="1">
        <v>289614801</v>
      </c>
      <c r="D30904" t="s">
        <v>261096</v>
      </c>
      <c r="E30904" t="s">
        <v>264132</v>
      </c>
      <c r="F30904" s="1">
        <v>3</v>
      </c>
      <c r="G30904" s="1" t="s">
        <v>144650</v>
      </c>
      <c r="H30904" s="1" t="s">
        <v>144651</v>
      </c>
      <c r="I30904" s="1"/>
    </row>
    <row r="30905" spans="1:9" x14ac:dyDescent="0.2">
      <c r="A30905" s="1" t="s">
        <v>144652</v>
      </c>
      <c r="B30905" s="1" t="s">
        <v>144653</v>
      </c>
      <c r="C30905" s="1">
        <v>289615488</v>
      </c>
      <c r="D30905" t="s">
        <v>261096</v>
      </c>
      <c r="E30905" t="s">
        <v>264275</v>
      </c>
      <c r="F30905" s="1">
        <v>1</v>
      </c>
      <c r="G30905" s="1" t="s">
        <v>144654</v>
      </c>
      <c r="H30905" s="1" t="s">
        <v>144655</v>
      </c>
      <c r="I30905" s="1"/>
    </row>
    <row r="30906" spans="1:9" x14ac:dyDescent="0.2">
      <c r="A30906" s="1" t="s">
        <v>144656</v>
      </c>
      <c r="B30906" s="1" t="s">
        <v>144657</v>
      </c>
      <c r="C30906" s="1">
        <v>289616309</v>
      </c>
      <c r="D30906" t="s">
        <v>261096</v>
      </c>
      <c r="E30906" t="s">
        <v>264256</v>
      </c>
      <c r="F30906" s="1">
        <v>7</v>
      </c>
      <c r="G30906" s="1" t="s">
        <v>144658</v>
      </c>
      <c r="H30906" s="1" t="s">
        <v>144659</v>
      </c>
      <c r="I30906" s="1" t="s">
        <v>144660</v>
      </c>
    </row>
    <row r="30907" spans="1:9" x14ac:dyDescent="0.2">
      <c r="A30907" s="1" t="s">
        <v>144661</v>
      </c>
      <c r="B30907" s="1" t="s">
        <v>144662</v>
      </c>
      <c r="C30907" s="1">
        <v>289612616</v>
      </c>
      <c r="D30907" t="s">
        <v>261096</v>
      </c>
      <c r="E30907" t="s">
        <v>264218</v>
      </c>
      <c r="F30907" s="1">
        <v>2</v>
      </c>
      <c r="G30907" s="1" t="s">
        <v>144663</v>
      </c>
      <c r="H30907" s="1" t="s">
        <v>144664</v>
      </c>
      <c r="I30907" s="1" t="s">
        <v>144665</v>
      </c>
    </row>
    <row r="30908" spans="1:9" x14ac:dyDescent="0.2">
      <c r="A30908" s="1" t="s">
        <v>144666</v>
      </c>
      <c r="B30908" s="1" t="s">
        <v>144667</v>
      </c>
      <c r="C30908" s="1">
        <v>289611135</v>
      </c>
      <c r="D30908" t="s">
        <v>261096</v>
      </c>
      <c r="E30908" t="s">
        <v>264222</v>
      </c>
      <c r="F30908" s="1">
        <v>2</v>
      </c>
      <c r="G30908" s="1" t="s">
        <v>144668</v>
      </c>
      <c r="H30908" s="1" t="s">
        <v>144669</v>
      </c>
      <c r="I30908" s="1"/>
    </row>
    <row r="30909" spans="1:9" x14ac:dyDescent="0.2">
      <c r="A30909" s="1" t="s">
        <v>144670</v>
      </c>
      <c r="B30909" s="1" t="s">
        <v>144671</v>
      </c>
      <c r="C30909" s="1">
        <v>289614330</v>
      </c>
      <c r="D30909" t="s">
        <v>261096</v>
      </c>
      <c r="E30909" t="s">
        <v>264216</v>
      </c>
      <c r="F30909" s="1">
        <v>1</v>
      </c>
      <c r="G30909" s="1" t="s">
        <v>144672</v>
      </c>
      <c r="H30909" s="1" t="s">
        <v>144673</v>
      </c>
      <c r="I30909" s="1"/>
    </row>
    <row r="30910" spans="1:9" x14ac:dyDescent="0.2">
      <c r="A30910" s="1" t="s">
        <v>144674</v>
      </c>
      <c r="B30910" s="1" t="s">
        <v>144675</v>
      </c>
      <c r="C30910" s="1">
        <v>289614382</v>
      </c>
      <c r="D30910" t="s">
        <v>261096</v>
      </c>
      <c r="E30910" t="s">
        <v>261134</v>
      </c>
      <c r="F30910" s="1">
        <v>5</v>
      </c>
      <c r="G30910" s="1" t="s">
        <v>144676</v>
      </c>
      <c r="H30910" s="1" t="s">
        <v>144677</v>
      </c>
      <c r="I30910" s="1"/>
    </row>
    <row r="30911" spans="1:9" x14ac:dyDescent="0.2">
      <c r="A30911" s="1" t="s">
        <v>144678</v>
      </c>
      <c r="B30911" s="1" t="s">
        <v>144679</v>
      </c>
      <c r="C30911" s="1">
        <v>289614662</v>
      </c>
      <c r="D30911" t="s">
        <v>261096</v>
      </c>
      <c r="E30911" t="s">
        <v>264232</v>
      </c>
      <c r="F30911" s="1">
        <v>1</v>
      </c>
      <c r="G30911" s="1"/>
      <c r="H30911" s="1" t="s">
        <v>144680</v>
      </c>
      <c r="I30911" s="1"/>
    </row>
    <row r="30912" spans="1:9" x14ac:dyDescent="0.2">
      <c r="A30912" s="1" t="s">
        <v>144681</v>
      </c>
      <c r="B30912" s="1" t="s">
        <v>144682</v>
      </c>
      <c r="C30912" s="1">
        <v>289616408</v>
      </c>
      <c r="D30912" t="s">
        <v>261096</v>
      </c>
      <c r="E30912" t="s">
        <v>264131</v>
      </c>
      <c r="F30912" s="1">
        <v>1</v>
      </c>
      <c r="G30912" s="1" t="s">
        <v>144683</v>
      </c>
      <c r="H30912" s="1" t="s">
        <v>144684</v>
      </c>
      <c r="I30912" s="1"/>
    </row>
    <row r="30913" spans="1:9" x14ac:dyDescent="0.2">
      <c r="A30913" s="1" t="s">
        <v>144685</v>
      </c>
      <c r="B30913" s="1" t="s">
        <v>144686</v>
      </c>
      <c r="C30913" s="1">
        <v>289612758</v>
      </c>
      <c r="D30913" t="s">
        <v>261096</v>
      </c>
      <c r="E30913" t="s">
        <v>264226</v>
      </c>
      <c r="F30913" s="1">
        <v>4</v>
      </c>
      <c r="G30913" s="1" t="s">
        <v>144687</v>
      </c>
      <c r="H30913" s="1" t="s">
        <v>144688</v>
      </c>
      <c r="I30913" s="1" t="s">
        <v>144689</v>
      </c>
    </row>
    <row r="30914" spans="1:9" x14ac:dyDescent="0.2">
      <c r="A30914" s="1" t="s">
        <v>144690</v>
      </c>
      <c r="B30914" s="1" t="s">
        <v>144691</v>
      </c>
      <c r="C30914" s="1">
        <v>289616340</v>
      </c>
      <c r="D30914" t="s">
        <v>261096</v>
      </c>
      <c r="E30914" t="s">
        <v>169899</v>
      </c>
      <c r="F30914" s="1">
        <v>14</v>
      </c>
      <c r="G30914" s="1" t="s">
        <v>144692</v>
      </c>
      <c r="H30914" s="1" t="s">
        <v>144693</v>
      </c>
      <c r="I30914" s="1" t="s">
        <v>144694</v>
      </c>
    </row>
    <row r="30915" spans="1:9" x14ac:dyDescent="0.2">
      <c r="A30915" s="1" t="s">
        <v>144695</v>
      </c>
      <c r="B30915" s="1" t="s">
        <v>144696</v>
      </c>
      <c r="C30915" s="1">
        <v>289612315</v>
      </c>
      <c r="D30915" t="s">
        <v>261096</v>
      </c>
      <c r="E30915" t="s">
        <v>264231</v>
      </c>
      <c r="F30915" s="1">
        <v>4</v>
      </c>
      <c r="G30915" s="1" t="s">
        <v>144697</v>
      </c>
      <c r="H30915" s="1" t="s">
        <v>144698</v>
      </c>
      <c r="I30915" s="1" t="s">
        <v>144699</v>
      </c>
    </row>
    <row r="30916" spans="1:9" x14ac:dyDescent="0.2">
      <c r="A30916" s="1" t="s">
        <v>144700</v>
      </c>
      <c r="B30916" s="1" t="s">
        <v>144701</v>
      </c>
      <c r="C30916" s="1">
        <v>289612746</v>
      </c>
      <c r="D30916" t="s">
        <v>261096</v>
      </c>
      <c r="E30916" t="s">
        <v>264131</v>
      </c>
      <c r="F30916" s="1">
        <v>11</v>
      </c>
      <c r="G30916" s="1" t="s">
        <v>144702</v>
      </c>
      <c r="H30916" s="1" t="s">
        <v>144703</v>
      </c>
      <c r="I30916" s="1" t="s">
        <v>144704</v>
      </c>
    </row>
    <row r="30917" spans="1:9" x14ac:dyDescent="0.2">
      <c r="A30917" s="1" t="s">
        <v>144705</v>
      </c>
      <c r="B30917" s="1" t="s">
        <v>144706</v>
      </c>
      <c r="C30917" s="1">
        <v>289612277</v>
      </c>
      <c r="D30917" t="s">
        <v>261096</v>
      </c>
      <c r="E30917" t="s">
        <v>264218</v>
      </c>
      <c r="F30917" s="1">
        <v>4</v>
      </c>
      <c r="G30917" s="1" t="s">
        <v>144707</v>
      </c>
      <c r="H30917" s="1" t="s">
        <v>144708</v>
      </c>
      <c r="I30917" s="1"/>
    </row>
    <row r="30918" spans="1:9" x14ac:dyDescent="0.2">
      <c r="A30918" s="1" t="s">
        <v>144709</v>
      </c>
      <c r="B30918" s="1" t="s">
        <v>144710</v>
      </c>
      <c r="C30918" s="1">
        <v>289612042</v>
      </c>
      <c r="D30918" t="s">
        <v>261096</v>
      </c>
      <c r="E30918" t="s">
        <v>264224</v>
      </c>
      <c r="F30918" s="1">
        <v>3</v>
      </c>
      <c r="G30918" s="1" t="s">
        <v>144711</v>
      </c>
      <c r="H30918" s="1" t="s">
        <v>144712</v>
      </c>
      <c r="I30918" s="1"/>
    </row>
    <row r="30919" spans="1:9" x14ac:dyDescent="0.2">
      <c r="A30919" s="1" t="s">
        <v>144713</v>
      </c>
      <c r="B30919" s="1" t="s">
        <v>144714</v>
      </c>
      <c r="C30919" s="1">
        <v>289616547</v>
      </c>
      <c r="D30919" t="s">
        <v>261096</v>
      </c>
      <c r="E30919" t="s">
        <v>261134</v>
      </c>
      <c r="F30919" s="1">
        <v>5</v>
      </c>
      <c r="G30919" s="1" t="s">
        <v>144715</v>
      </c>
      <c r="H30919" s="1" t="s">
        <v>144716</v>
      </c>
      <c r="I30919" s="1" t="s">
        <v>144717</v>
      </c>
    </row>
    <row r="30920" spans="1:9" x14ac:dyDescent="0.2">
      <c r="A30920" s="1" t="s">
        <v>144718</v>
      </c>
      <c r="B30920" s="1" t="s">
        <v>144719</v>
      </c>
      <c r="C30920" s="1">
        <v>290091168</v>
      </c>
      <c r="D30920" t="s">
        <v>261096</v>
      </c>
      <c r="E30920" t="s">
        <v>264238</v>
      </c>
      <c r="F30920" s="1">
        <v>26</v>
      </c>
      <c r="G30920" s="1" t="s">
        <v>144720</v>
      </c>
      <c r="H30920" s="1" t="s">
        <v>144721</v>
      </c>
      <c r="I30920" s="1"/>
    </row>
    <row r="30921" spans="1:9" x14ac:dyDescent="0.2">
      <c r="A30921" s="1" t="s">
        <v>144722</v>
      </c>
      <c r="B30921" s="1" t="s">
        <v>144723</v>
      </c>
      <c r="C30921" s="1">
        <v>289616720</v>
      </c>
      <c r="D30921" t="s">
        <v>261096</v>
      </c>
      <c r="E30921" t="s">
        <v>261134</v>
      </c>
      <c r="F30921" s="1">
        <v>5</v>
      </c>
      <c r="G30921" s="1" t="s">
        <v>144724</v>
      </c>
      <c r="H30921" s="1" t="s">
        <v>144725</v>
      </c>
      <c r="I30921" s="1"/>
    </row>
    <row r="30922" spans="1:9" x14ac:dyDescent="0.2">
      <c r="A30922" s="1" t="s">
        <v>144726</v>
      </c>
      <c r="B30922" s="1" t="s">
        <v>144727</v>
      </c>
      <c r="C30922" s="1">
        <v>289604378</v>
      </c>
      <c r="D30922" t="s">
        <v>261096</v>
      </c>
      <c r="E30922" t="s">
        <v>264224</v>
      </c>
      <c r="F30922" s="1">
        <v>1</v>
      </c>
      <c r="G30922" s="1" t="s">
        <v>144728</v>
      </c>
      <c r="H30922" s="1" t="s">
        <v>144729</v>
      </c>
      <c r="I30922" s="1"/>
    </row>
    <row r="30923" spans="1:9" x14ac:dyDescent="0.2">
      <c r="A30923" s="1" t="s">
        <v>144730</v>
      </c>
      <c r="B30923" s="1" t="s">
        <v>144731</v>
      </c>
      <c r="C30923" s="1">
        <v>290487223</v>
      </c>
      <c r="D30923" t="s">
        <v>261096</v>
      </c>
      <c r="E30923" t="s">
        <v>264132</v>
      </c>
      <c r="F30923" s="1">
        <v>47</v>
      </c>
      <c r="G30923" s="1" t="s">
        <v>144732</v>
      </c>
      <c r="H30923" s="1" t="s">
        <v>144733</v>
      </c>
      <c r="I30923" s="1" t="s">
        <v>144734</v>
      </c>
    </row>
    <row r="30924" spans="1:9" x14ac:dyDescent="0.2">
      <c r="A30924" s="1" t="s">
        <v>144735</v>
      </c>
      <c r="B30924" s="1" t="s">
        <v>144736</v>
      </c>
      <c r="C30924" s="1">
        <v>289616409</v>
      </c>
      <c r="D30924" t="s">
        <v>261096</v>
      </c>
      <c r="E30924" t="s">
        <v>264218</v>
      </c>
      <c r="F30924" s="1">
        <v>11</v>
      </c>
      <c r="G30924" s="1" t="s">
        <v>144737</v>
      </c>
      <c r="H30924" s="1" t="s">
        <v>144738</v>
      </c>
      <c r="I30924" s="1"/>
    </row>
    <row r="30925" spans="1:9" x14ac:dyDescent="0.2">
      <c r="A30925" s="1" t="s">
        <v>144739</v>
      </c>
      <c r="B30925" s="1" t="s">
        <v>144740</v>
      </c>
      <c r="C30925" s="1">
        <v>289616603</v>
      </c>
      <c r="D30925" t="s">
        <v>261096</v>
      </c>
      <c r="E30925" t="s">
        <v>264230</v>
      </c>
      <c r="F30925" s="1">
        <v>1</v>
      </c>
      <c r="G30925" s="1" t="s">
        <v>144741</v>
      </c>
      <c r="H30925" s="1" t="s">
        <v>144742</v>
      </c>
      <c r="I30925" s="1" t="s">
        <v>144743</v>
      </c>
    </row>
    <row r="30926" spans="1:9" x14ac:dyDescent="0.2">
      <c r="A30926" s="1" t="s">
        <v>144744</v>
      </c>
      <c r="B30926" s="1" t="s">
        <v>144745</v>
      </c>
      <c r="C30926" s="1">
        <v>289611370</v>
      </c>
      <c r="D30926" t="s">
        <v>261096</v>
      </c>
      <c r="E30926" t="s">
        <v>31363</v>
      </c>
      <c r="F30926" s="1">
        <v>63</v>
      </c>
      <c r="G30926" s="1" t="s">
        <v>144746</v>
      </c>
      <c r="H30926" s="1" t="s">
        <v>144747</v>
      </c>
      <c r="I30926" s="1" t="s">
        <v>144748</v>
      </c>
    </row>
    <row r="30927" spans="1:9" x14ac:dyDescent="0.2">
      <c r="A30927" s="1" t="s">
        <v>144749</v>
      </c>
      <c r="B30927" s="1" t="s">
        <v>144750</v>
      </c>
      <c r="C30927" s="1">
        <v>289616076</v>
      </c>
      <c r="D30927" t="s">
        <v>261096</v>
      </c>
      <c r="E30927" t="s">
        <v>31363</v>
      </c>
      <c r="F30927" s="1">
        <v>41</v>
      </c>
      <c r="G30927" s="1" t="s">
        <v>144751</v>
      </c>
      <c r="H30927" s="1" t="s">
        <v>144752</v>
      </c>
      <c r="I30927" s="1"/>
    </row>
    <row r="30928" spans="1:9" x14ac:dyDescent="0.2">
      <c r="A30928" s="1" t="s">
        <v>144753</v>
      </c>
      <c r="B30928" s="1" t="s">
        <v>144754</v>
      </c>
      <c r="C30928" s="1">
        <v>283012751</v>
      </c>
      <c r="D30928" t="s">
        <v>261096</v>
      </c>
      <c r="E30928" t="s">
        <v>264218</v>
      </c>
      <c r="F30928" s="1">
        <v>25</v>
      </c>
      <c r="G30928" s="1" t="s">
        <v>144755</v>
      </c>
      <c r="H30928" s="1" t="s">
        <v>144756</v>
      </c>
      <c r="I30928" s="1" t="s">
        <v>144757</v>
      </c>
    </row>
    <row r="30929" spans="1:9" x14ac:dyDescent="0.2">
      <c r="A30929" s="1" t="s">
        <v>144758</v>
      </c>
      <c r="B30929" s="1" t="s">
        <v>144759</v>
      </c>
      <c r="C30929" s="1">
        <v>289615036</v>
      </c>
      <c r="D30929" t="s">
        <v>261096</v>
      </c>
      <c r="E30929" t="s">
        <v>264291</v>
      </c>
      <c r="F30929" s="1">
        <v>5</v>
      </c>
      <c r="G30929" s="1" t="s">
        <v>144760</v>
      </c>
      <c r="H30929" s="1" t="s">
        <v>144761</v>
      </c>
      <c r="I30929" s="1" t="s">
        <v>144762</v>
      </c>
    </row>
    <row r="30930" spans="1:9" x14ac:dyDescent="0.2">
      <c r="A30930" s="1" t="s">
        <v>144763</v>
      </c>
      <c r="B30930" s="1" t="s">
        <v>144764</v>
      </c>
      <c r="C30930" s="1">
        <v>289614445</v>
      </c>
      <c r="D30930" t="s">
        <v>261096</v>
      </c>
      <c r="E30930" t="s">
        <v>264130</v>
      </c>
      <c r="F30930" s="1">
        <v>119</v>
      </c>
      <c r="G30930" s="1" t="s">
        <v>144765</v>
      </c>
      <c r="H30930" s="1" t="s">
        <v>144766</v>
      </c>
      <c r="I30930" s="1" t="s">
        <v>144767</v>
      </c>
    </row>
    <row r="30931" spans="1:9" x14ac:dyDescent="0.2">
      <c r="A30931" s="1" t="s">
        <v>144768</v>
      </c>
      <c r="B30931" s="1" t="s">
        <v>144769</v>
      </c>
      <c r="C30931" s="1">
        <v>289611262</v>
      </c>
      <c r="D30931" t="s">
        <v>261096</v>
      </c>
      <c r="E30931" t="s">
        <v>264263</v>
      </c>
      <c r="F30931" s="1">
        <v>1</v>
      </c>
      <c r="G30931" s="1" t="s">
        <v>144770</v>
      </c>
      <c r="H30931" s="1" t="s">
        <v>144771</v>
      </c>
      <c r="I30931" s="1"/>
    </row>
    <row r="30932" spans="1:9" x14ac:dyDescent="0.2">
      <c r="A30932" s="1" t="s">
        <v>144772</v>
      </c>
      <c r="B30932" s="1" t="s">
        <v>144773</v>
      </c>
      <c r="C30932" s="1">
        <v>289611440</v>
      </c>
      <c r="D30932" t="s">
        <v>261096</v>
      </c>
      <c r="E30932" t="s">
        <v>264262</v>
      </c>
      <c r="F30932" s="1">
        <v>9</v>
      </c>
      <c r="G30932" s="1" t="s">
        <v>144774</v>
      </c>
      <c r="H30932" s="1" t="s">
        <v>144775</v>
      </c>
      <c r="I30932" s="1" t="s">
        <v>144776</v>
      </c>
    </row>
    <row r="30933" spans="1:9" x14ac:dyDescent="0.2">
      <c r="A30933" s="1" t="s">
        <v>144777</v>
      </c>
      <c r="B30933" s="1" t="s">
        <v>144778</v>
      </c>
      <c r="C30933" s="1">
        <v>289616175</v>
      </c>
      <c r="D30933" t="s">
        <v>261096</v>
      </c>
      <c r="E30933" t="s">
        <v>264275</v>
      </c>
      <c r="F30933" s="1">
        <v>280</v>
      </c>
      <c r="G30933" s="1" t="s">
        <v>144779</v>
      </c>
      <c r="H30933" s="1" t="s">
        <v>144780</v>
      </c>
      <c r="I30933" s="1"/>
    </row>
    <row r="30934" spans="1:9" x14ac:dyDescent="0.2">
      <c r="A30934" s="1" t="s">
        <v>144781</v>
      </c>
      <c r="B30934" s="1" t="s">
        <v>144782</v>
      </c>
      <c r="C30934" s="1">
        <v>289611208</v>
      </c>
      <c r="D30934" t="s">
        <v>261096</v>
      </c>
      <c r="E30934" t="s">
        <v>264223</v>
      </c>
      <c r="F30934" s="1">
        <v>22</v>
      </c>
      <c r="G30934" s="1" t="s">
        <v>144783</v>
      </c>
      <c r="H30934" s="1" t="s">
        <v>144784</v>
      </c>
      <c r="I30934" s="1" t="s">
        <v>144785</v>
      </c>
    </row>
    <row r="30935" spans="1:9" x14ac:dyDescent="0.2">
      <c r="A30935" s="1" t="s">
        <v>144786</v>
      </c>
      <c r="B30935" s="1" t="s">
        <v>144787</v>
      </c>
      <c r="C30935" s="1">
        <v>289611617</v>
      </c>
      <c r="D30935" t="s">
        <v>261096</v>
      </c>
      <c r="E30935" t="s">
        <v>261134</v>
      </c>
      <c r="F30935" s="1">
        <v>17</v>
      </c>
      <c r="G30935" s="1" t="s">
        <v>144788</v>
      </c>
      <c r="H30935" s="1" t="s">
        <v>144789</v>
      </c>
      <c r="I30935" s="1" t="s">
        <v>144790</v>
      </c>
    </row>
    <row r="30936" spans="1:9" x14ac:dyDescent="0.2">
      <c r="A30936" s="1" t="s">
        <v>144791</v>
      </c>
      <c r="B30936" s="1" t="s">
        <v>144792</v>
      </c>
      <c r="C30936" s="1">
        <v>289612079</v>
      </c>
      <c r="D30936" t="s">
        <v>261096</v>
      </c>
      <c r="E30936" t="s">
        <v>264291</v>
      </c>
      <c r="F30936" s="1">
        <v>5</v>
      </c>
      <c r="G30936" s="1" t="s">
        <v>144793</v>
      </c>
      <c r="H30936" s="1" t="s">
        <v>144794</v>
      </c>
      <c r="I30936" s="1"/>
    </row>
    <row r="30937" spans="1:9" x14ac:dyDescent="0.2">
      <c r="A30937" s="1" t="s">
        <v>144795</v>
      </c>
      <c r="B30937" s="1" t="s">
        <v>144796</v>
      </c>
      <c r="C30937" s="1">
        <v>289611285</v>
      </c>
      <c r="D30937" t="s">
        <v>264250</v>
      </c>
      <c r="E30937" t="s">
        <v>264310</v>
      </c>
      <c r="F30937" s="1">
        <v>18</v>
      </c>
      <c r="G30937" s="1" t="s">
        <v>144797</v>
      </c>
      <c r="H30937" s="1" t="s">
        <v>144798</v>
      </c>
      <c r="I30937" s="1"/>
    </row>
    <row r="30938" spans="1:9" x14ac:dyDescent="0.2">
      <c r="A30938" s="1" t="s">
        <v>144799</v>
      </c>
      <c r="B30938" s="1" t="s">
        <v>144800</v>
      </c>
      <c r="C30938" s="1">
        <v>282423792</v>
      </c>
      <c r="D30938" t="s">
        <v>261096</v>
      </c>
      <c r="E30938" t="s">
        <v>264262</v>
      </c>
      <c r="F30938" s="1">
        <v>218</v>
      </c>
      <c r="G30938" s="1" t="s">
        <v>144801</v>
      </c>
      <c r="H30938" s="1" t="s">
        <v>144802</v>
      </c>
      <c r="I30938" s="1" t="s">
        <v>144803</v>
      </c>
    </row>
    <row r="30939" spans="1:9" x14ac:dyDescent="0.2">
      <c r="A30939" s="1" t="s">
        <v>144804</v>
      </c>
      <c r="B30939" s="1" t="s">
        <v>144805</v>
      </c>
      <c r="C30939" s="1">
        <v>289614500</v>
      </c>
      <c r="D30939" t="s">
        <v>261096</v>
      </c>
      <c r="E30939" t="s">
        <v>264132</v>
      </c>
      <c r="F30939" s="1">
        <v>265</v>
      </c>
      <c r="G30939" s="1" t="s">
        <v>144806</v>
      </c>
      <c r="H30939" s="1" t="s">
        <v>144807</v>
      </c>
      <c r="I30939" s="1" t="s">
        <v>144808</v>
      </c>
    </row>
    <row r="30940" spans="1:9" x14ac:dyDescent="0.2">
      <c r="A30940" s="1" t="s">
        <v>144809</v>
      </c>
      <c r="B30940" s="1" t="s">
        <v>144810</v>
      </c>
      <c r="C30940" s="1">
        <v>289611357</v>
      </c>
      <c r="D30940" t="s">
        <v>261096</v>
      </c>
      <c r="E30940" t="s">
        <v>264257</v>
      </c>
      <c r="F30940" s="1">
        <v>16</v>
      </c>
      <c r="G30940" s="1" t="s">
        <v>144811</v>
      </c>
      <c r="H30940" s="1" t="s">
        <v>144812</v>
      </c>
      <c r="I30940" s="1" t="s">
        <v>144813</v>
      </c>
    </row>
    <row r="30941" spans="1:9" x14ac:dyDescent="0.2">
      <c r="A30941" s="1" t="s">
        <v>144814</v>
      </c>
      <c r="B30941" s="1" t="s">
        <v>144815</v>
      </c>
      <c r="C30941" s="1">
        <v>289614766</v>
      </c>
      <c r="D30941" t="s">
        <v>261096</v>
      </c>
      <c r="E30941" t="s">
        <v>264257</v>
      </c>
      <c r="F30941" s="1">
        <v>88</v>
      </c>
      <c r="G30941" s="1" t="s">
        <v>144816</v>
      </c>
      <c r="H30941" s="1" t="s">
        <v>144817</v>
      </c>
      <c r="I30941" s="1"/>
    </row>
    <row r="30942" spans="1:9" x14ac:dyDescent="0.2">
      <c r="A30942" s="1" t="s">
        <v>144818</v>
      </c>
      <c r="B30942" s="1" t="s">
        <v>144819</v>
      </c>
      <c r="C30942" s="1">
        <v>289611546</v>
      </c>
      <c r="D30942" t="s">
        <v>261096</v>
      </c>
      <c r="E30942" t="s">
        <v>264217</v>
      </c>
      <c r="F30942" s="1">
        <v>4</v>
      </c>
      <c r="G30942" s="1" t="s">
        <v>144820</v>
      </c>
      <c r="H30942" s="1" t="s">
        <v>144821</v>
      </c>
      <c r="I30942" s="1" t="s">
        <v>144822</v>
      </c>
    </row>
    <row r="30943" spans="1:9" x14ac:dyDescent="0.2">
      <c r="A30943" s="1" t="s">
        <v>144823</v>
      </c>
      <c r="B30943" s="1" t="s">
        <v>144824</v>
      </c>
      <c r="C30943" s="1">
        <v>289615352</v>
      </c>
      <c r="D30943" t="s">
        <v>261096</v>
      </c>
      <c r="E30943" t="s">
        <v>264218</v>
      </c>
      <c r="F30943" s="1">
        <v>1</v>
      </c>
      <c r="G30943" s="1" t="s">
        <v>144825</v>
      </c>
      <c r="H30943" s="1" t="s">
        <v>144826</v>
      </c>
      <c r="I30943" s="1" t="s">
        <v>144825</v>
      </c>
    </row>
    <row r="30944" spans="1:9" x14ac:dyDescent="0.2">
      <c r="A30944" s="1" t="s">
        <v>144827</v>
      </c>
      <c r="B30944" s="1" t="s">
        <v>144828</v>
      </c>
      <c r="C30944" s="1">
        <v>289614916</v>
      </c>
      <c r="D30944" t="s">
        <v>261096</v>
      </c>
      <c r="E30944" t="s">
        <v>264224</v>
      </c>
      <c r="F30944" s="1">
        <v>1</v>
      </c>
      <c r="G30944" s="1" t="s">
        <v>144829</v>
      </c>
      <c r="H30944" s="1" t="s">
        <v>144830</v>
      </c>
      <c r="I30944" s="1"/>
    </row>
    <row r="30945" spans="1:9" x14ac:dyDescent="0.2">
      <c r="A30945" s="1" t="s">
        <v>144831</v>
      </c>
      <c r="B30945" s="1" t="s">
        <v>144832</v>
      </c>
      <c r="C30945" s="1">
        <v>289613559</v>
      </c>
      <c r="D30945" t="s">
        <v>261096</v>
      </c>
      <c r="E30945" t="s">
        <v>259881</v>
      </c>
      <c r="F30945" s="1">
        <v>13</v>
      </c>
      <c r="G30945" s="1" t="s">
        <v>144833</v>
      </c>
      <c r="H30945" s="1" t="s">
        <v>144834</v>
      </c>
      <c r="I30945" s="1"/>
    </row>
    <row r="30946" spans="1:9" x14ac:dyDescent="0.2">
      <c r="A30946" s="1" t="s">
        <v>144835</v>
      </c>
      <c r="B30946" s="1" t="s">
        <v>144836</v>
      </c>
      <c r="C30946" s="1">
        <v>289612268</v>
      </c>
      <c r="D30946" t="s">
        <v>261096</v>
      </c>
      <c r="E30946" t="s">
        <v>264264</v>
      </c>
      <c r="F30946" s="1">
        <v>5</v>
      </c>
      <c r="G30946" s="1" t="s">
        <v>144837</v>
      </c>
      <c r="H30946" s="1" t="s">
        <v>144838</v>
      </c>
      <c r="I30946" s="1"/>
    </row>
    <row r="30947" spans="1:9" x14ac:dyDescent="0.2">
      <c r="A30947" s="1" t="s">
        <v>144839</v>
      </c>
      <c r="B30947" s="1" t="s">
        <v>144840</v>
      </c>
      <c r="C30947" s="1">
        <v>289612536</v>
      </c>
      <c r="D30947" t="s">
        <v>261096</v>
      </c>
      <c r="E30947" t="s">
        <v>264224</v>
      </c>
      <c r="F30947" s="1">
        <v>6</v>
      </c>
      <c r="G30947" s="1" t="s">
        <v>144841</v>
      </c>
      <c r="H30947" s="1" t="s">
        <v>144842</v>
      </c>
      <c r="I30947" s="1"/>
    </row>
    <row r="30948" spans="1:9" x14ac:dyDescent="0.2">
      <c r="A30948" s="1" t="s">
        <v>144843</v>
      </c>
      <c r="B30948" s="1" t="s">
        <v>144844</v>
      </c>
      <c r="C30948" s="1">
        <v>289616503</v>
      </c>
      <c r="D30948" t="s">
        <v>261096</v>
      </c>
      <c r="E30948" t="s">
        <v>264230</v>
      </c>
      <c r="F30948" s="1">
        <v>54</v>
      </c>
      <c r="G30948" s="1" t="s">
        <v>144845</v>
      </c>
      <c r="H30948" s="1" t="s">
        <v>144846</v>
      </c>
      <c r="I30948" s="1"/>
    </row>
    <row r="30949" spans="1:9" x14ac:dyDescent="0.2">
      <c r="A30949" s="1" t="s">
        <v>144847</v>
      </c>
      <c r="B30949" s="1" t="s">
        <v>144848</v>
      </c>
      <c r="C30949" s="1">
        <v>284199768</v>
      </c>
      <c r="D30949" t="s">
        <v>261096</v>
      </c>
      <c r="E30949" t="s">
        <v>264130</v>
      </c>
      <c r="F30949" s="1">
        <v>44</v>
      </c>
      <c r="G30949" s="1" t="s">
        <v>144849</v>
      </c>
      <c r="H30949" s="1" t="s">
        <v>144850</v>
      </c>
      <c r="I30949" s="1"/>
    </row>
    <row r="30950" spans="1:9" x14ac:dyDescent="0.2">
      <c r="A30950" s="1" t="s">
        <v>144851</v>
      </c>
      <c r="B30950" s="1" t="s">
        <v>144852</v>
      </c>
      <c r="C30950" s="1">
        <v>289614575</v>
      </c>
      <c r="D30950" t="s">
        <v>261096</v>
      </c>
      <c r="E30950" t="s">
        <v>259881</v>
      </c>
      <c r="F30950" s="1">
        <v>5</v>
      </c>
      <c r="G30950" s="1" t="s">
        <v>144853</v>
      </c>
      <c r="H30950" s="1" t="s">
        <v>144854</v>
      </c>
      <c r="I30950" s="1" t="s">
        <v>144855</v>
      </c>
    </row>
    <row r="30951" spans="1:9" x14ac:dyDescent="0.2">
      <c r="A30951" s="1" t="s">
        <v>144856</v>
      </c>
      <c r="B30951" s="1" t="s">
        <v>144857</v>
      </c>
      <c r="C30951" s="1">
        <v>289611697</v>
      </c>
      <c r="D30951" t="s">
        <v>261096</v>
      </c>
      <c r="E30951" t="s">
        <v>264129</v>
      </c>
      <c r="F30951" s="1">
        <v>2</v>
      </c>
      <c r="G30951" s="1" t="s">
        <v>144858</v>
      </c>
      <c r="H30951" s="1" t="s">
        <v>144859</v>
      </c>
      <c r="I30951" s="1" t="s">
        <v>144860</v>
      </c>
    </row>
    <row r="30952" spans="1:9" x14ac:dyDescent="0.2">
      <c r="A30952" s="1" t="s">
        <v>144861</v>
      </c>
      <c r="B30952" s="1" t="s">
        <v>144862</v>
      </c>
      <c r="C30952" s="1">
        <v>289615075</v>
      </c>
      <c r="D30952" t="s">
        <v>261096</v>
      </c>
      <c r="E30952" t="s">
        <v>264224</v>
      </c>
      <c r="F30952" s="1">
        <v>10</v>
      </c>
      <c r="G30952" s="1" t="s">
        <v>144863</v>
      </c>
      <c r="H30952" s="1" t="s">
        <v>144864</v>
      </c>
      <c r="I30952" s="1"/>
    </row>
    <row r="30953" spans="1:9" x14ac:dyDescent="0.2">
      <c r="A30953" s="1" t="s">
        <v>144865</v>
      </c>
      <c r="B30953" s="1" t="s">
        <v>144866</v>
      </c>
      <c r="C30953" s="1">
        <v>289614634</v>
      </c>
      <c r="D30953" t="s">
        <v>261096</v>
      </c>
      <c r="E30953" t="s">
        <v>264218</v>
      </c>
      <c r="F30953" s="1">
        <v>12</v>
      </c>
      <c r="G30953" s="1" t="s">
        <v>144867</v>
      </c>
      <c r="H30953" s="1" t="s">
        <v>144868</v>
      </c>
      <c r="I30953" s="1"/>
    </row>
    <row r="30954" spans="1:9" x14ac:dyDescent="0.2">
      <c r="A30954" s="1" t="s">
        <v>144869</v>
      </c>
      <c r="B30954" s="1" t="s">
        <v>144870</v>
      </c>
      <c r="C30954" s="1">
        <v>289614344</v>
      </c>
      <c r="D30954" t="s">
        <v>261096</v>
      </c>
      <c r="E30954" t="s">
        <v>264232</v>
      </c>
      <c r="F30954" s="1">
        <v>1</v>
      </c>
      <c r="G30954" s="1"/>
      <c r="H30954" s="1" t="s">
        <v>144871</v>
      </c>
      <c r="I30954" s="1"/>
    </row>
    <row r="30955" spans="1:9" x14ac:dyDescent="0.2">
      <c r="A30955" s="1" t="s">
        <v>144872</v>
      </c>
      <c r="B30955" s="1" t="s">
        <v>144873</v>
      </c>
      <c r="C30955" s="1">
        <v>289612497</v>
      </c>
      <c r="D30955" t="s">
        <v>261096</v>
      </c>
      <c r="E30955" t="s">
        <v>264226</v>
      </c>
      <c r="F30955" s="1">
        <v>10</v>
      </c>
      <c r="G30955" s="1" t="s">
        <v>144874</v>
      </c>
      <c r="H30955" s="1" t="s">
        <v>144875</v>
      </c>
      <c r="I30955" s="1" t="s">
        <v>144876</v>
      </c>
    </row>
    <row r="30956" spans="1:9" x14ac:dyDescent="0.2">
      <c r="A30956" s="1" t="s">
        <v>144877</v>
      </c>
      <c r="B30956" s="1" t="s">
        <v>144878</v>
      </c>
      <c r="C30956" s="1">
        <v>289616059</v>
      </c>
      <c r="D30956" t="s">
        <v>261096</v>
      </c>
      <c r="E30956" t="s">
        <v>264226</v>
      </c>
      <c r="F30956" s="1">
        <v>1</v>
      </c>
      <c r="G30956" s="1" t="s">
        <v>144879</v>
      </c>
      <c r="H30956" s="1" t="s">
        <v>144880</v>
      </c>
      <c r="I30956" s="1"/>
    </row>
    <row r="30957" spans="1:9" x14ac:dyDescent="0.2">
      <c r="A30957" s="1" t="s">
        <v>144881</v>
      </c>
      <c r="B30957" s="1" t="s">
        <v>144882</v>
      </c>
      <c r="C30957" s="1">
        <v>289614745</v>
      </c>
      <c r="D30957" t="s">
        <v>261096</v>
      </c>
      <c r="E30957" t="s">
        <v>264130</v>
      </c>
      <c r="F30957" s="1">
        <v>13</v>
      </c>
      <c r="G30957" s="1" t="s">
        <v>144883</v>
      </c>
      <c r="H30957" s="1" t="s">
        <v>144884</v>
      </c>
      <c r="I30957" s="1"/>
    </row>
    <row r="30958" spans="1:9" x14ac:dyDescent="0.2">
      <c r="A30958" s="1" t="s">
        <v>144885</v>
      </c>
      <c r="B30958" s="1" t="s">
        <v>144886</v>
      </c>
      <c r="C30958" s="1">
        <v>289611284</v>
      </c>
      <c r="D30958" t="s">
        <v>261096</v>
      </c>
      <c r="E30958" t="s">
        <v>261134</v>
      </c>
      <c r="F30958" s="1">
        <v>29</v>
      </c>
      <c r="G30958" s="1" t="s">
        <v>144887</v>
      </c>
      <c r="H30958" s="1" t="s">
        <v>144888</v>
      </c>
      <c r="I30958" s="1" t="s">
        <v>144889</v>
      </c>
    </row>
    <row r="30959" spans="1:9" x14ac:dyDescent="0.2">
      <c r="A30959" s="1" t="s">
        <v>144890</v>
      </c>
      <c r="B30959" s="1" t="s">
        <v>144891</v>
      </c>
      <c r="C30959" s="1">
        <v>289615511</v>
      </c>
      <c r="D30959" t="s">
        <v>261096</v>
      </c>
      <c r="E30959" t="s">
        <v>264236</v>
      </c>
      <c r="F30959" s="1">
        <v>102</v>
      </c>
      <c r="G30959" s="1" t="s">
        <v>144892</v>
      </c>
      <c r="H30959" s="1" t="s">
        <v>144893</v>
      </c>
      <c r="I30959" s="1" t="s">
        <v>144894</v>
      </c>
    </row>
    <row r="30960" spans="1:9" x14ac:dyDescent="0.2">
      <c r="A30960" s="1" t="s">
        <v>144895</v>
      </c>
      <c r="B30960" s="1" t="s">
        <v>144896</v>
      </c>
      <c r="C30960" s="1">
        <v>289615056</v>
      </c>
      <c r="D30960" t="s">
        <v>261096</v>
      </c>
      <c r="E30960" t="s">
        <v>261134</v>
      </c>
      <c r="F30960" s="1">
        <v>1</v>
      </c>
      <c r="G30960" s="1" t="s">
        <v>144897</v>
      </c>
      <c r="H30960" s="1" t="s">
        <v>144898</v>
      </c>
      <c r="I30960" s="1"/>
    </row>
    <row r="30961" spans="1:9" x14ac:dyDescent="0.2">
      <c r="A30961" s="1" t="s">
        <v>144899</v>
      </c>
      <c r="B30961" s="1" t="s">
        <v>144900</v>
      </c>
      <c r="C30961" s="1">
        <v>284129899</v>
      </c>
      <c r="D30961" t="s">
        <v>261096</v>
      </c>
      <c r="E30961" t="s">
        <v>264221</v>
      </c>
      <c r="F30961" s="1">
        <v>14</v>
      </c>
      <c r="G30961" s="1" t="s">
        <v>144901</v>
      </c>
      <c r="H30961" s="1" t="s">
        <v>144902</v>
      </c>
      <c r="I30961" s="1" t="s">
        <v>144903</v>
      </c>
    </row>
    <row r="30962" spans="1:9" x14ac:dyDescent="0.2">
      <c r="A30962" s="1" t="s">
        <v>144904</v>
      </c>
      <c r="B30962" s="1" t="s">
        <v>144905</v>
      </c>
      <c r="C30962" s="1">
        <v>289612388</v>
      </c>
      <c r="D30962" t="s">
        <v>261096</v>
      </c>
      <c r="E30962" t="s">
        <v>264284</v>
      </c>
      <c r="F30962" s="1">
        <v>119</v>
      </c>
      <c r="G30962" s="1" t="s">
        <v>144906</v>
      </c>
      <c r="H30962" s="1" t="s">
        <v>144907</v>
      </c>
      <c r="I30962" s="1" t="s">
        <v>144908</v>
      </c>
    </row>
    <row r="30963" spans="1:9" x14ac:dyDescent="0.2">
      <c r="A30963" s="1" t="s">
        <v>144909</v>
      </c>
      <c r="B30963" s="1" t="s">
        <v>144910</v>
      </c>
      <c r="C30963" s="1">
        <v>289615414</v>
      </c>
      <c r="D30963" t="s">
        <v>261096</v>
      </c>
      <c r="E30963" t="s">
        <v>264130</v>
      </c>
      <c r="F30963" s="1">
        <v>1</v>
      </c>
      <c r="G30963" s="1" t="s">
        <v>144911</v>
      </c>
      <c r="H30963" s="1" t="s">
        <v>144912</v>
      </c>
      <c r="I30963" s="1"/>
    </row>
    <row r="30964" spans="1:9" x14ac:dyDescent="0.2">
      <c r="A30964" s="1" t="s">
        <v>144913</v>
      </c>
      <c r="B30964" s="1" t="s">
        <v>144914</v>
      </c>
      <c r="C30964" s="1">
        <v>291445168</v>
      </c>
      <c r="D30964" t="s">
        <v>261096</v>
      </c>
      <c r="E30964" t="s">
        <v>264231</v>
      </c>
      <c r="F30964" s="1">
        <v>100</v>
      </c>
      <c r="G30964" s="1" t="s">
        <v>144915</v>
      </c>
      <c r="H30964" s="1" t="s">
        <v>144916</v>
      </c>
      <c r="I30964" s="1" t="s">
        <v>144917</v>
      </c>
    </row>
    <row r="30965" spans="1:9" x14ac:dyDescent="0.2">
      <c r="A30965" s="1" t="s">
        <v>144918</v>
      </c>
      <c r="B30965" s="1" t="s">
        <v>144919</v>
      </c>
      <c r="C30965" s="1">
        <v>289611414</v>
      </c>
      <c r="D30965" t="s">
        <v>261096</v>
      </c>
      <c r="E30965" t="s">
        <v>261134</v>
      </c>
      <c r="F30965" s="1">
        <v>1</v>
      </c>
      <c r="G30965" s="1" t="s">
        <v>144920</v>
      </c>
      <c r="H30965" s="1" t="s">
        <v>144921</v>
      </c>
      <c r="I30965" s="1"/>
    </row>
    <row r="30966" spans="1:9" x14ac:dyDescent="0.2">
      <c r="A30966" s="1" t="s">
        <v>144922</v>
      </c>
      <c r="B30966" s="1" t="s">
        <v>144923</v>
      </c>
      <c r="C30966" s="1">
        <v>289604388</v>
      </c>
      <c r="D30966" t="s">
        <v>261096</v>
      </c>
      <c r="E30966" t="s">
        <v>264219</v>
      </c>
      <c r="F30966" s="1">
        <v>2</v>
      </c>
      <c r="G30966" s="1" t="s">
        <v>144924</v>
      </c>
      <c r="H30966" s="1" t="s">
        <v>144925</v>
      </c>
      <c r="I30966" s="1" t="s">
        <v>144926</v>
      </c>
    </row>
    <row r="30967" spans="1:9" x14ac:dyDescent="0.2">
      <c r="A30967" s="1" t="s">
        <v>144927</v>
      </c>
      <c r="B30967" s="1" t="s">
        <v>144928</v>
      </c>
      <c r="C30967" s="1">
        <v>289613900</v>
      </c>
      <c r="D30967" t="s">
        <v>261096</v>
      </c>
      <c r="E30967" t="s">
        <v>261134</v>
      </c>
      <c r="F30967" s="1">
        <v>2</v>
      </c>
      <c r="G30967" s="1" t="s">
        <v>144929</v>
      </c>
      <c r="H30967" s="1" t="s">
        <v>144930</v>
      </c>
      <c r="I30967" s="1"/>
    </row>
    <row r="30968" spans="1:9" x14ac:dyDescent="0.2">
      <c r="A30968" s="1" t="s">
        <v>144931</v>
      </c>
      <c r="B30968" s="1" t="s">
        <v>144932</v>
      </c>
      <c r="C30968" s="1">
        <v>289616636</v>
      </c>
      <c r="D30968" t="s">
        <v>261096</v>
      </c>
      <c r="E30968" t="s">
        <v>264275</v>
      </c>
      <c r="F30968" s="1">
        <v>9</v>
      </c>
      <c r="G30968" s="1" t="s">
        <v>144933</v>
      </c>
      <c r="H30968" s="1" t="s">
        <v>144934</v>
      </c>
      <c r="I30968" s="1" t="s">
        <v>144935</v>
      </c>
    </row>
    <row r="30969" spans="1:9" x14ac:dyDescent="0.2">
      <c r="A30969" s="1" t="s">
        <v>144936</v>
      </c>
      <c r="B30969" s="1" t="s">
        <v>144937</v>
      </c>
      <c r="C30969" s="1">
        <v>290482760</v>
      </c>
      <c r="D30969" t="s">
        <v>261096</v>
      </c>
      <c r="E30969" t="s">
        <v>264218</v>
      </c>
      <c r="F30969" s="1">
        <v>92</v>
      </c>
      <c r="G30969" s="1" t="s">
        <v>144938</v>
      </c>
      <c r="H30969" s="1" t="s">
        <v>144939</v>
      </c>
      <c r="I30969" s="1" t="s">
        <v>144940</v>
      </c>
    </row>
    <row r="30970" spans="1:9" x14ac:dyDescent="0.2">
      <c r="A30970" s="1" t="s">
        <v>144941</v>
      </c>
      <c r="B30970" s="1" t="s">
        <v>144942</v>
      </c>
      <c r="C30970" s="1">
        <v>289614369</v>
      </c>
      <c r="D30970" t="s">
        <v>261096</v>
      </c>
      <c r="E30970" t="s">
        <v>261134</v>
      </c>
      <c r="F30970" s="1">
        <v>23</v>
      </c>
      <c r="G30970" s="1" t="s">
        <v>144943</v>
      </c>
      <c r="H30970" s="1" t="s">
        <v>144944</v>
      </c>
      <c r="I30970" s="1" t="s">
        <v>144943</v>
      </c>
    </row>
    <row r="30971" spans="1:9" x14ac:dyDescent="0.2">
      <c r="A30971" s="1" t="s">
        <v>144945</v>
      </c>
      <c r="B30971" s="1" t="s">
        <v>144946</v>
      </c>
      <c r="C30971" s="1">
        <v>289611664</v>
      </c>
      <c r="D30971" t="s">
        <v>261096</v>
      </c>
      <c r="E30971" t="s">
        <v>264264</v>
      </c>
      <c r="F30971" s="1">
        <v>15</v>
      </c>
      <c r="G30971" s="1" t="s">
        <v>144947</v>
      </c>
      <c r="H30971" s="1" t="s">
        <v>144948</v>
      </c>
      <c r="I30971" s="1"/>
    </row>
    <row r="30972" spans="1:9" x14ac:dyDescent="0.2">
      <c r="A30972" s="1" t="s">
        <v>144949</v>
      </c>
      <c r="B30972" s="1" t="s">
        <v>144950</v>
      </c>
      <c r="C30972" s="1">
        <v>289613875</v>
      </c>
      <c r="D30972" t="s">
        <v>261096</v>
      </c>
      <c r="E30972" t="s">
        <v>264230</v>
      </c>
      <c r="F30972" s="1">
        <v>3</v>
      </c>
      <c r="G30972" s="1" t="s">
        <v>144951</v>
      </c>
      <c r="H30972" s="1" t="s">
        <v>144952</v>
      </c>
      <c r="I30972" s="1" t="s">
        <v>144953</v>
      </c>
    </row>
    <row r="30973" spans="1:9" x14ac:dyDescent="0.2">
      <c r="A30973" s="1" t="s">
        <v>144954</v>
      </c>
      <c r="B30973" s="1" t="s">
        <v>144955</v>
      </c>
      <c r="C30973" s="1">
        <v>289614281</v>
      </c>
      <c r="D30973" t="s">
        <v>261096</v>
      </c>
      <c r="E30973" t="s">
        <v>264130</v>
      </c>
      <c r="F30973" s="1">
        <v>18</v>
      </c>
      <c r="G30973" s="1" t="s">
        <v>144956</v>
      </c>
      <c r="H30973" s="1" t="s">
        <v>144957</v>
      </c>
      <c r="I30973" s="1" t="s">
        <v>144958</v>
      </c>
    </row>
    <row r="30974" spans="1:9" x14ac:dyDescent="0.2">
      <c r="A30974" s="1" t="s">
        <v>144959</v>
      </c>
      <c r="B30974" s="1" t="s">
        <v>144960</v>
      </c>
      <c r="C30974" s="1">
        <v>289612314</v>
      </c>
      <c r="D30974" t="s">
        <v>261096</v>
      </c>
      <c r="E30974" t="s">
        <v>264231</v>
      </c>
      <c r="F30974" s="1">
        <v>1</v>
      </c>
      <c r="G30974" s="1" t="s">
        <v>144961</v>
      </c>
      <c r="H30974" s="1" t="s">
        <v>144962</v>
      </c>
      <c r="I30974" s="1"/>
    </row>
    <row r="30975" spans="1:9" x14ac:dyDescent="0.2">
      <c r="A30975" s="1" t="s">
        <v>144963</v>
      </c>
      <c r="B30975" s="1" t="s">
        <v>144964</v>
      </c>
      <c r="C30975" s="1">
        <v>289612748</v>
      </c>
      <c r="D30975" t="s">
        <v>261096</v>
      </c>
      <c r="E30975" t="s">
        <v>264131</v>
      </c>
      <c r="F30975" s="1">
        <v>1</v>
      </c>
      <c r="G30975" s="1" t="s">
        <v>144965</v>
      </c>
      <c r="H30975" s="1" t="s">
        <v>144966</v>
      </c>
      <c r="I30975" s="1"/>
    </row>
    <row r="30976" spans="1:9" x14ac:dyDescent="0.2">
      <c r="A30976" s="1" t="s">
        <v>144967</v>
      </c>
      <c r="B30976" s="1" t="s">
        <v>144968</v>
      </c>
      <c r="C30976" s="1">
        <v>289612459</v>
      </c>
      <c r="D30976" t="s">
        <v>261096</v>
      </c>
      <c r="E30976" t="s">
        <v>31363</v>
      </c>
      <c r="F30976" s="1">
        <v>27</v>
      </c>
      <c r="G30976" s="1" t="s">
        <v>144969</v>
      </c>
      <c r="H30976" s="1" t="s">
        <v>144970</v>
      </c>
      <c r="I30976" s="1" t="s">
        <v>144971</v>
      </c>
    </row>
    <row r="30977" spans="1:9" x14ac:dyDescent="0.2">
      <c r="A30977" s="1" t="s">
        <v>144972</v>
      </c>
      <c r="B30977" s="1" t="s">
        <v>144973</v>
      </c>
      <c r="C30977" s="1">
        <v>289616228</v>
      </c>
      <c r="D30977" t="s">
        <v>261096</v>
      </c>
      <c r="E30977" t="s">
        <v>264226</v>
      </c>
      <c r="F30977" s="1">
        <v>25</v>
      </c>
      <c r="G30977" s="1" t="s">
        <v>144974</v>
      </c>
      <c r="H30977" s="1" t="s">
        <v>144975</v>
      </c>
      <c r="I30977" s="1"/>
    </row>
    <row r="30978" spans="1:9" x14ac:dyDescent="0.2">
      <c r="A30978" s="1" t="s">
        <v>144976</v>
      </c>
      <c r="B30978" s="1" t="s">
        <v>144977</v>
      </c>
      <c r="C30978" s="1">
        <v>291446338</v>
      </c>
      <c r="D30978" t="s">
        <v>264281</v>
      </c>
      <c r="E30978" t="s">
        <v>264311</v>
      </c>
      <c r="F30978" s="1">
        <v>339</v>
      </c>
      <c r="G30978" s="1" t="s">
        <v>144978</v>
      </c>
      <c r="H30978" s="1" t="s">
        <v>144979</v>
      </c>
      <c r="I30978" s="1" t="s">
        <v>144980</v>
      </c>
    </row>
    <row r="30979" spans="1:9" x14ac:dyDescent="0.2">
      <c r="A30979" s="1" t="s">
        <v>144981</v>
      </c>
      <c r="B30979" s="1" t="s">
        <v>144982</v>
      </c>
      <c r="C30979" s="1">
        <v>289612667</v>
      </c>
      <c r="D30979" t="s">
        <v>261096</v>
      </c>
      <c r="E30979" t="s">
        <v>264129</v>
      </c>
      <c r="F30979" s="1">
        <v>3</v>
      </c>
      <c r="G30979" s="1" t="s">
        <v>144983</v>
      </c>
      <c r="H30979" s="1" t="s">
        <v>144984</v>
      </c>
      <c r="I30979" s="1" t="s">
        <v>144985</v>
      </c>
    </row>
    <row r="30980" spans="1:9" x14ac:dyDescent="0.2">
      <c r="A30980" s="1" t="s">
        <v>144986</v>
      </c>
      <c r="B30980" s="1" t="s">
        <v>144987</v>
      </c>
      <c r="C30980" s="1">
        <v>289616725</v>
      </c>
      <c r="D30980" t="s">
        <v>261096</v>
      </c>
      <c r="E30980" t="s">
        <v>264230</v>
      </c>
      <c r="F30980" s="1">
        <v>1</v>
      </c>
      <c r="G30980" s="1" t="s">
        <v>144988</v>
      </c>
      <c r="H30980" s="1" t="s">
        <v>144989</v>
      </c>
      <c r="I30980" s="1" t="s">
        <v>144990</v>
      </c>
    </row>
    <row r="30981" spans="1:9" x14ac:dyDescent="0.2">
      <c r="A30981" s="1" t="s">
        <v>144991</v>
      </c>
      <c r="B30981" s="1" t="s">
        <v>144992</v>
      </c>
      <c r="C30981" s="1">
        <v>289612743</v>
      </c>
      <c r="D30981" t="s">
        <v>261096</v>
      </c>
      <c r="E30981" t="s">
        <v>264131</v>
      </c>
      <c r="F30981" s="1">
        <v>3</v>
      </c>
      <c r="G30981" s="1" t="s">
        <v>144993</v>
      </c>
      <c r="H30981" s="1" t="s">
        <v>144994</v>
      </c>
      <c r="I30981" s="1"/>
    </row>
    <row r="30982" spans="1:9" x14ac:dyDescent="0.2">
      <c r="A30982" s="1" t="s">
        <v>144995</v>
      </c>
      <c r="B30982" s="1" t="s">
        <v>144996</v>
      </c>
      <c r="C30982" s="1">
        <v>291424364</v>
      </c>
      <c r="D30982" t="s">
        <v>261096</v>
      </c>
      <c r="E30982" t="s">
        <v>264291</v>
      </c>
      <c r="F30982" s="1">
        <v>69</v>
      </c>
      <c r="G30982" s="1" t="s">
        <v>144997</v>
      </c>
      <c r="H30982" s="1" t="s">
        <v>144998</v>
      </c>
      <c r="I30982" s="1" t="s">
        <v>144999</v>
      </c>
    </row>
    <row r="30983" spans="1:9" x14ac:dyDescent="0.2">
      <c r="A30983" s="1" t="s">
        <v>145000</v>
      </c>
      <c r="B30983" s="1" t="s">
        <v>145001</v>
      </c>
      <c r="C30983" s="1">
        <v>289611684</v>
      </c>
      <c r="D30983" t="s">
        <v>261096</v>
      </c>
      <c r="E30983" t="s">
        <v>169899</v>
      </c>
      <c r="F30983" s="1">
        <v>3</v>
      </c>
      <c r="G30983" s="1" t="s">
        <v>145002</v>
      </c>
      <c r="H30983" s="1" t="s">
        <v>145003</v>
      </c>
      <c r="I30983" s="1"/>
    </row>
    <row r="30984" spans="1:9" x14ac:dyDescent="0.2">
      <c r="A30984" s="1" t="s">
        <v>145004</v>
      </c>
      <c r="B30984" s="1" t="s">
        <v>145005</v>
      </c>
      <c r="C30984" s="1">
        <v>289616370</v>
      </c>
      <c r="D30984" t="s">
        <v>261096</v>
      </c>
      <c r="E30984" t="s">
        <v>264131</v>
      </c>
      <c r="F30984" s="1">
        <v>43</v>
      </c>
      <c r="G30984" s="1" t="s">
        <v>145006</v>
      </c>
      <c r="H30984" s="1" t="s">
        <v>145007</v>
      </c>
      <c r="I30984" s="1"/>
    </row>
    <row r="30985" spans="1:9" x14ac:dyDescent="0.2">
      <c r="A30985" s="1" t="s">
        <v>145008</v>
      </c>
      <c r="B30985" s="1" t="s">
        <v>145009</v>
      </c>
      <c r="C30985" s="1">
        <v>289616229</v>
      </c>
      <c r="D30985" t="s">
        <v>261096</v>
      </c>
      <c r="E30985" t="s">
        <v>264226</v>
      </c>
      <c r="F30985" s="1">
        <v>2</v>
      </c>
      <c r="G30985" s="1" t="s">
        <v>145010</v>
      </c>
      <c r="H30985" s="1" t="s">
        <v>145011</v>
      </c>
      <c r="I30985" s="1" t="s">
        <v>145012</v>
      </c>
    </row>
    <row r="30986" spans="1:9" x14ac:dyDescent="0.2">
      <c r="A30986" s="1" t="s">
        <v>145013</v>
      </c>
      <c r="B30986" s="1" t="s">
        <v>145014</v>
      </c>
      <c r="C30986" s="1">
        <v>289612414</v>
      </c>
      <c r="D30986" t="s">
        <v>261096</v>
      </c>
      <c r="E30986" t="s">
        <v>264216</v>
      </c>
      <c r="F30986" s="1">
        <v>40</v>
      </c>
      <c r="G30986" s="1" t="s">
        <v>145015</v>
      </c>
      <c r="H30986" s="1" t="s">
        <v>145016</v>
      </c>
      <c r="I30986" s="1"/>
    </row>
    <row r="30987" spans="1:9" x14ac:dyDescent="0.2">
      <c r="A30987" s="1" t="s">
        <v>145017</v>
      </c>
      <c r="B30987" s="1" t="s">
        <v>145018</v>
      </c>
      <c r="C30987" s="1">
        <v>289614637</v>
      </c>
      <c r="D30987" t="s">
        <v>261096</v>
      </c>
      <c r="E30987" t="s">
        <v>264131</v>
      </c>
      <c r="F30987" s="1">
        <v>1</v>
      </c>
      <c r="G30987" s="1" t="s">
        <v>145019</v>
      </c>
      <c r="H30987" s="1" t="s">
        <v>145020</v>
      </c>
      <c r="I30987" s="1"/>
    </row>
    <row r="30988" spans="1:9" x14ac:dyDescent="0.2">
      <c r="A30988" s="1" t="s">
        <v>145021</v>
      </c>
      <c r="B30988" s="1" t="s">
        <v>145022</v>
      </c>
      <c r="C30988" s="1">
        <v>289612434</v>
      </c>
      <c r="D30988" t="s">
        <v>261096</v>
      </c>
      <c r="E30988" t="s">
        <v>264219</v>
      </c>
      <c r="F30988" s="1">
        <v>1</v>
      </c>
      <c r="G30988" s="1" t="s">
        <v>145023</v>
      </c>
      <c r="H30988" s="1" t="s">
        <v>145024</v>
      </c>
      <c r="I30988" s="1"/>
    </row>
    <row r="30989" spans="1:9" x14ac:dyDescent="0.2">
      <c r="A30989" s="1" t="s">
        <v>145025</v>
      </c>
      <c r="B30989" s="1" t="s">
        <v>145026</v>
      </c>
      <c r="C30989" s="1">
        <v>289604394</v>
      </c>
      <c r="D30989" t="s">
        <v>261096</v>
      </c>
      <c r="E30989" t="s">
        <v>264218</v>
      </c>
      <c r="F30989" s="1">
        <v>1</v>
      </c>
      <c r="G30989" s="1" t="s">
        <v>145027</v>
      </c>
      <c r="H30989" s="1" t="s">
        <v>145028</v>
      </c>
      <c r="I30989" s="1"/>
    </row>
    <row r="30990" spans="1:9" x14ac:dyDescent="0.2">
      <c r="A30990" s="1" t="s">
        <v>145029</v>
      </c>
      <c r="B30990" s="1" t="s">
        <v>145030</v>
      </c>
      <c r="C30990" s="1">
        <v>289611555</v>
      </c>
      <c r="D30990" t="s">
        <v>261096</v>
      </c>
      <c r="E30990" t="s">
        <v>261134</v>
      </c>
      <c r="F30990" s="1">
        <v>4</v>
      </c>
      <c r="G30990" s="1" t="s">
        <v>145031</v>
      </c>
      <c r="H30990" s="1" t="s">
        <v>145032</v>
      </c>
      <c r="I30990" s="1" t="s">
        <v>145033</v>
      </c>
    </row>
    <row r="30991" spans="1:9" x14ac:dyDescent="0.2">
      <c r="A30991" s="1" t="s">
        <v>145034</v>
      </c>
      <c r="B30991" s="1" t="s">
        <v>145035</v>
      </c>
      <c r="C30991" s="1">
        <v>289612320</v>
      </c>
      <c r="D30991" t="s">
        <v>261096</v>
      </c>
      <c r="E30991" t="s">
        <v>264262</v>
      </c>
      <c r="F30991" s="1">
        <v>1</v>
      </c>
      <c r="G30991" s="1" t="s">
        <v>145036</v>
      </c>
      <c r="H30991" s="1" t="s">
        <v>145037</v>
      </c>
      <c r="I30991" s="1" t="s">
        <v>145038</v>
      </c>
    </row>
    <row r="30992" spans="1:9" x14ac:dyDescent="0.2">
      <c r="A30992" s="1" t="s">
        <v>145039</v>
      </c>
      <c r="B30992" s="1" t="s">
        <v>145040</v>
      </c>
      <c r="C30992" s="1">
        <v>285274471</v>
      </c>
      <c r="D30992" t="s">
        <v>261096</v>
      </c>
      <c r="E30992" t="s">
        <v>264221</v>
      </c>
      <c r="F30992" s="1">
        <v>18</v>
      </c>
      <c r="G30992" s="1" t="s">
        <v>145041</v>
      </c>
      <c r="H30992" s="1" t="s">
        <v>145042</v>
      </c>
      <c r="I30992" s="1" t="s">
        <v>145043</v>
      </c>
    </row>
    <row r="30993" spans="1:9" x14ac:dyDescent="0.2">
      <c r="A30993" s="1" t="s">
        <v>145044</v>
      </c>
      <c r="B30993" s="1" t="s">
        <v>145045</v>
      </c>
      <c r="C30993" s="1">
        <v>289613911</v>
      </c>
      <c r="D30993" t="s">
        <v>261096</v>
      </c>
      <c r="E30993" t="s">
        <v>264231</v>
      </c>
      <c r="F30993" s="1">
        <v>6</v>
      </c>
      <c r="G30993" s="1" t="s">
        <v>145046</v>
      </c>
      <c r="H30993" s="1" t="s">
        <v>145047</v>
      </c>
      <c r="I30993" s="1"/>
    </row>
    <row r="30994" spans="1:9" x14ac:dyDescent="0.2">
      <c r="A30994" s="1" t="s">
        <v>145048</v>
      </c>
      <c r="B30994" s="1" t="s">
        <v>145049</v>
      </c>
      <c r="C30994" s="1">
        <v>291034915</v>
      </c>
      <c r="D30994" t="s">
        <v>261096</v>
      </c>
      <c r="E30994" t="s">
        <v>264284</v>
      </c>
      <c r="F30994" s="1">
        <v>94</v>
      </c>
      <c r="G30994" s="1" t="s">
        <v>145050</v>
      </c>
      <c r="H30994" s="1" t="s">
        <v>145051</v>
      </c>
      <c r="I30994" s="1" t="s">
        <v>145052</v>
      </c>
    </row>
    <row r="30995" spans="1:9" x14ac:dyDescent="0.2">
      <c r="A30995" s="1" t="s">
        <v>145053</v>
      </c>
      <c r="B30995" s="1" t="s">
        <v>145054</v>
      </c>
      <c r="C30995" s="1">
        <v>289611679</v>
      </c>
      <c r="D30995" t="s">
        <v>261096</v>
      </c>
      <c r="E30995" t="s">
        <v>264222</v>
      </c>
      <c r="F30995" s="1">
        <v>25</v>
      </c>
      <c r="G30995" s="1" t="s">
        <v>145055</v>
      </c>
      <c r="H30995" s="1" t="s">
        <v>145056</v>
      </c>
      <c r="I30995" s="1"/>
    </row>
    <row r="30996" spans="1:9" x14ac:dyDescent="0.2">
      <c r="A30996" s="1" t="s">
        <v>145057</v>
      </c>
      <c r="B30996" s="1" t="s">
        <v>145058</v>
      </c>
      <c r="C30996" s="1">
        <v>289614342</v>
      </c>
      <c r="D30996" t="s">
        <v>261096</v>
      </c>
      <c r="E30996" t="s">
        <v>264232</v>
      </c>
      <c r="F30996" s="1">
        <v>1</v>
      </c>
      <c r="G30996" s="1" t="s">
        <v>145059</v>
      </c>
      <c r="H30996" s="1" t="s">
        <v>145060</v>
      </c>
      <c r="I30996" s="1"/>
    </row>
    <row r="30997" spans="1:9" x14ac:dyDescent="0.2">
      <c r="A30997" s="1" t="s">
        <v>145061</v>
      </c>
      <c r="B30997" s="1" t="s">
        <v>145062</v>
      </c>
      <c r="C30997" s="1">
        <v>289604396</v>
      </c>
      <c r="D30997" t="s">
        <v>261096</v>
      </c>
      <c r="E30997" t="s">
        <v>264226</v>
      </c>
      <c r="F30997" s="1">
        <v>1</v>
      </c>
      <c r="G30997" s="1"/>
      <c r="H30997" s="1" t="s">
        <v>145063</v>
      </c>
      <c r="I30997" s="1"/>
    </row>
    <row r="30998" spans="1:9" x14ac:dyDescent="0.2">
      <c r="A30998" s="1" t="s">
        <v>145064</v>
      </c>
      <c r="B30998" s="1" t="s">
        <v>145065</v>
      </c>
      <c r="C30998" s="1">
        <v>289615417</v>
      </c>
      <c r="D30998" t="s">
        <v>261096</v>
      </c>
      <c r="E30998" t="s">
        <v>264237</v>
      </c>
      <c r="F30998" s="1">
        <v>1</v>
      </c>
      <c r="G30998" s="1" t="s">
        <v>145066</v>
      </c>
      <c r="H30998" s="1" t="s">
        <v>145067</v>
      </c>
      <c r="I30998" s="1"/>
    </row>
    <row r="30999" spans="1:9" x14ac:dyDescent="0.2">
      <c r="A30999" s="1" t="s">
        <v>145068</v>
      </c>
      <c r="B30999" s="1" t="s">
        <v>145069</v>
      </c>
      <c r="C30999" s="1">
        <v>289616539</v>
      </c>
      <c r="D30999" t="s">
        <v>261096</v>
      </c>
      <c r="E30999" t="s">
        <v>31363</v>
      </c>
      <c r="F30999" s="1">
        <v>1</v>
      </c>
      <c r="G30999" s="1" t="s">
        <v>145070</v>
      </c>
      <c r="H30999" s="1" t="s">
        <v>145071</v>
      </c>
      <c r="I30999" s="1"/>
    </row>
    <row r="31000" spans="1:9" x14ac:dyDescent="0.2">
      <c r="A31000" s="1" t="s">
        <v>145072</v>
      </c>
      <c r="B31000" s="1" t="s">
        <v>145073</v>
      </c>
      <c r="C31000" s="1">
        <v>289611842</v>
      </c>
      <c r="D31000" t="s">
        <v>261096</v>
      </c>
      <c r="E31000" t="s">
        <v>264230</v>
      </c>
      <c r="F31000" s="1">
        <v>20</v>
      </c>
      <c r="G31000" s="1" t="s">
        <v>145074</v>
      </c>
      <c r="H31000" s="1" t="s">
        <v>145075</v>
      </c>
      <c r="I31000" s="1"/>
    </row>
    <row r="31001" spans="1:9" x14ac:dyDescent="0.2">
      <c r="A31001" s="1" t="s">
        <v>145076</v>
      </c>
      <c r="B31001" s="1" t="s">
        <v>145077</v>
      </c>
      <c r="C31001" s="1">
        <v>289604399</v>
      </c>
      <c r="D31001" t="s">
        <v>261096</v>
      </c>
      <c r="E31001" t="s">
        <v>261134</v>
      </c>
      <c r="F31001" s="1">
        <v>1</v>
      </c>
      <c r="G31001" s="1"/>
      <c r="H31001" s="1" t="s">
        <v>145078</v>
      </c>
      <c r="I31001" s="1"/>
    </row>
    <row r="31002" spans="1:9" x14ac:dyDescent="0.2">
      <c r="A31002" s="1" t="s">
        <v>145079</v>
      </c>
      <c r="B31002" s="1" t="s">
        <v>145080</v>
      </c>
      <c r="C31002" s="1">
        <v>289611421</v>
      </c>
      <c r="D31002" t="s">
        <v>261096</v>
      </c>
      <c r="E31002" t="s">
        <v>264219</v>
      </c>
      <c r="F31002" s="1">
        <v>1</v>
      </c>
      <c r="G31002" s="1" t="s">
        <v>145081</v>
      </c>
      <c r="H31002" s="1" t="s">
        <v>145082</v>
      </c>
      <c r="I31002" s="1"/>
    </row>
    <row r="31003" spans="1:9" x14ac:dyDescent="0.2">
      <c r="A31003" s="1" t="s">
        <v>145083</v>
      </c>
      <c r="B31003" s="1" t="s">
        <v>145084</v>
      </c>
      <c r="C31003" s="1">
        <v>289604400</v>
      </c>
      <c r="D31003" t="s">
        <v>261096</v>
      </c>
      <c r="E31003" t="s">
        <v>261134</v>
      </c>
      <c r="F31003" s="1">
        <v>2</v>
      </c>
      <c r="G31003" s="1" t="s">
        <v>145085</v>
      </c>
      <c r="H31003" s="1" t="s">
        <v>145086</v>
      </c>
      <c r="I31003" s="1"/>
    </row>
    <row r="31004" spans="1:9" x14ac:dyDescent="0.2">
      <c r="A31004" s="1" t="s">
        <v>145087</v>
      </c>
      <c r="B31004" s="1" t="s">
        <v>145088</v>
      </c>
      <c r="C31004" s="1">
        <v>289614276</v>
      </c>
      <c r="D31004" t="s">
        <v>261096</v>
      </c>
      <c r="E31004" t="s">
        <v>261134</v>
      </c>
      <c r="F31004" s="1">
        <v>5</v>
      </c>
      <c r="G31004" s="1" t="s">
        <v>145089</v>
      </c>
      <c r="H31004" s="1" t="s">
        <v>145090</v>
      </c>
      <c r="I31004" s="1"/>
    </row>
    <row r="31005" spans="1:9" x14ac:dyDescent="0.2">
      <c r="A31005" s="1" t="s">
        <v>145091</v>
      </c>
      <c r="B31005" s="1" t="s">
        <v>145092</v>
      </c>
      <c r="C31005" s="1">
        <v>289604401</v>
      </c>
      <c r="D31005" t="s">
        <v>261096</v>
      </c>
      <c r="E31005" t="s">
        <v>264218</v>
      </c>
      <c r="F31005" s="1">
        <v>1</v>
      </c>
      <c r="G31005" s="1" t="s">
        <v>145093</v>
      </c>
      <c r="H31005" s="1" t="s">
        <v>145094</v>
      </c>
      <c r="I31005" s="1"/>
    </row>
    <row r="31006" spans="1:9" x14ac:dyDescent="0.2">
      <c r="A31006" s="1" t="s">
        <v>145095</v>
      </c>
      <c r="B31006" s="1" t="s">
        <v>145096</v>
      </c>
      <c r="C31006" s="1">
        <v>291424350</v>
      </c>
      <c r="D31006" t="s">
        <v>261096</v>
      </c>
      <c r="E31006" t="s">
        <v>261134</v>
      </c>
      <c r="F31006" s="1">
        <v>2</v>
      </c>
      <c r="G31006" s="1" t="s">
        <v>145097</v>
      </c>
      <c r="H31006" s="1" t="s">
        <v>145098</v>
      </c>
      <c r="I31006" s="1" t="s">
        <v>145099</v>
      </c>
    </row>
    <row r="31007" spans="1:9" x14ac:dyDescent="0.2">
      <c r="A31007" s="1" t="s">
        <v>145100</v>
      </c>
      <c r="B31007" s="1" t="s">
        <v>145101</v>
      </c>
      <c r="C31007" s="1">
        <v>289614600</v>
      </c>
      <c r="D31007" t="s">
        <v>261096</v>
      </c>
      <c r="E31007" t="s">
        <v>264262</v>
      </c>
      <c r="F31007" s="1">
        <v>2</v>
      </c>
      <c r="G31007" s="1" t="s">
        <v>145102</v>
      </c>
      <c r="H31007" s="1" t="s">
        <v>145103</v>
      </c>
      <c r="I31007" s="1"/>
    </row>
    <row r="31008" spans="1:9" x14ac:dyDescent="0.2">
      <c r="A31008" s="1" t="s">
        <v>145104</v>
      </c>
      <c r="B31008" s="1" t="s">
        <v>145105</v>
      </c>
      <c r="C31008" s="1">
        <v>289604402</v>
      </c>
      <c r="D31008" t="s">
        <v>261096</v>
      </c>
      <c r="E31008" t="s">
        <v>261134</v>
      </c>
      <c r="F31008" s="1">
        <v>1</v>
      </c>
      <c r="G31008" s="1"/>
      <c r="H31008" s="1" t="s">
        <v>145106</v>
      </c>
      <c r="I31008" s="1"/>
    </row>
    <row r="31009" spans="1:9" x14ac:dyDescent="0.2">
      <c r="A31009" s="1" t="s">
        <v>145107</v>
      </c>
      <c r="B31009" s="1" t="s">
        <v>145108</v>
      </c>
      <c r="C31009" s="1">
        <v>289616279</v>
      </c>
      <c r="D31009" t="s">
        <v>264312</v>
      </c>
      <c r="E31009" t="s">
        <v>264313</v>
      </c>
      <c r="F31009" s="1">
        <v>519</v>
      </c>
      <c r="G31009" s="1" t="s">
        <v>145109</v>
      </c>
      <c r="H31009" s="1" t="s">
        <v>145110</v>
      </c>
      <c r="I31009" s="1" t="s">
        <v>145111</v>
      </c>
    </row>
    <row r="31010" spans="1:9" x14ac:dyDescent="0.2">
      <c r="A31010" s="1" t="s">
        <v>145112</v>
      </c>
      <c r="B31010" s="1" t="s">
        <v>145113</v>
      </c>
      <c r="C31010" s="1">
        <v>289616220</v>
      </c>
      <c r="D31010" t="s">
        <v>261096</v>
      </c>
      <c r="E31010" t="s">
        <v>261134</v>
      </c>
      <c r="F31010" s="1">
        <v>4</v>
      </c>
      <c r="G31010" s="1" t="s">
        <v>145114</v>
      </c>
      <c r="H31010" s="1" t="s">
        <v>145115</v>
      </c>
      <c r="I31010" s="1"/>
    </row>
    <row r="31011" spans="1:9" x14ac:dyDescent="0.2">
      <c r="A31011" s="1" t="s">
        <v>145116</v>
      </c>
      <c r="B31011" s="1" t="s">
        <v>145117</v>
      </c>
      <c r="C31011" s="1">
        <v>289611388</v>
      </c>
      <c r="D31011" t="s">
        <v>261096</v>
      </c>
      <c r="E31011" t="s">
        <v>264130</v>
      </c>
      <c r="F31011" s="1">
        <v>2</v>
      </c>
      <c r="G31011" s="1" t="s">
        <v>145118</v>
      </c>
      <c r="H31011" s="1" t="s">
        <v>145119</v>
      </c>
      <c r="I31011" s="1"/>
    </row>
    <row r="31012" spans="1:9" x14ac:dyDescent="0.2">
      <c r="A31012" s="1" t="s">
        <v>145120</v>
      </c>
      <c r="B31012" s="1" t="s">
        <v>145121</v>
      </c>
      <c r="C31012" s="1">
        <v>289611184</v>
      </c>
      <c r="D31012" t="s">
        <v>261096</v>
      </c>
      <c r="E31012" t="s">
        <v>264130</v>
      </c>
      <c r="F31012" s="1">
        <v>2</v>
      </c>
      <c r="G31012" s="1" t="s">
        <v>145122</v>
      </c>
      <c r="H31012" s="1" t="s">
        <v>145123</v>
      </c>
      <c r="I31012" s="1"/>
    </row>
    <row r="31013" spans="1:9" x14ac:dyDescent="0.2">
      <c r="A31013" s="1" t="s">
        <v>145124</v>
      </c>
      <c r="B31013" s="1" t="s">
        <v>145125</v>
      </c>
      <c r="C31013" s="1">
        <v>289616073</v>
      </c>
      <c r="D31013" t="s">
        <v>261096</v>
      </c>
      <c r="E31013" t="s">
        <v>264226</v>
      </c>
      <c r="F31013" s="1">
        <v>1</v>
      </c>
      <c r="G31013" s="1" t="s">
        <v>145126</v>
      </c>
      <c r="H31013" s="1" t="s">
        <v>145127</v>
      </c>
      <c r="I31013" s="1"/>
    </row>
    <row r="31014" spans="1:9" x14ac:dyDescent="0.2">
      <c r="A31014" s="1" t="s">
        <v>145128</v>
      </c>
      <c r="B31014" s="1" t="s">
        <v>145129</v>
      </c>
      <c r="C31014" s="1">
        <v>289612312</v>
      </c>
      <c r="D31014" t="s">
        <v>261096</v>
      </c>
      <c r="E31014" t="s">
        <v>264231</v>
      </c>
      <c r="F31014" s="1">
        <v>1</v>
      </c>
      <c r="G31014" s="1" t="s">
        <v>145130</v>
      </c>
      <c r="H31014" s="1" t="s">
        <v>145131</v>
      </c>
      <c r="I31014" s="1"/>
    </row>
    <row r="31015" spans="1:9" x14ac:dyDescent="0.2">
      <c r="A31015" s="1" t="s">
        <v>145132</v>
      </c>
      <c r="B31015" s="1" t="s">
        <v>145133</v>
      </c>
      <c r="C31015" s="1">
        <v>289616272</v>
      </c>
      <c r="D31015" t="s">
        <v>261096</v>
      </c>
      <c r="E31015" t="s">
        <v>264131</v>
      </c>
      <c r="F31015" s="1">
        <v>22</v>
      </c>
      <c r="G31015" s="1" t="s">
        <v>145134</v>
      </c>
      <c r="H31015" s="1" t="s">
        <v>145135</v>
      </c>
      <c r="I31015" s="1"/>
    </row>
    <row r="31016" spans="1:9" x14ac:dyDescent="0.2">
      <c r="A31016" s="1" t="s">
        <v>145136</v>
      </c>
      <c r="B31016" s="1" t="s">
        <v>145137</v>
      </c>
      <c r="C31016" s="1">
        <v>289611151</v>
      </c>
      <c r="D31016" t="s">
        <v>261096</v>
      </c>
      <c r="E31016" t="s">
        <v>264262</v>
      </c>
      <c r="F31016" s="1">
        <v>134</v>
      </c>
      <c r="G31016" s="1" t="s">
        <v>145138</v>
      </c>
      <c r="H31016" s="1" t="s">
        <v>145139</v>
      </c>
      <c r="I31016" s="1" t="s">
        <v>145140</v>
      </c>
    </row>
    <row r="31017" spans="1:9" x14ac:dyDescent="0.2">
      <c r="A31017" s="1" t="s">
        <v>145141</v>
      </c>
      <c r="B31017" s="1" t="s">
        <v>145142</v>
      </c>
      <c r="C31017" s="1">
        <v>289612463</v>
      </c>
      <c r="D31017" t="s">
        <v>261096</v>
      </c>
      <c r="E31017" t="s">
        <v>264216</v>
      </c>
      <c r="F31017" s="1">
        <v>4</v>
      </c>
      <c r="G31017" s="1" t="s">
        <v>145143</v>
      </c>
      <c r="H31017" s="1" t="s">
        <v>145144</v>
      </c>
      <c r="I31017" s="1" t="s">
        <v>145145</v>
      </c>
    </row>
    <row r="31018" spans="1:9" x14ac:dyDescent="0.2">
      <c r="A31018" s="1" t="s">
        <v>145146</v>
      </c>
      <c r="B31018" s="1" t="s">
        <v>145147</v>
      </c>
      <c r="C31018" s="1">
        <v>289614309</v>
      </c>
      <c r="D31018" t="s">
        <v>261096</v>
      </c>
      <c r="E31018" t="s">
        <v>261134</v>
      </c>
      <c r="F31018" s="1">
        <v>649</v>
      </c>
      <c r="G31018" s="1" t="s">
        <v>145148</v>
      </c>
      <c r="H31018" s="1" t="s">
        <v>145149</v>
      </c>
      <c r="I31018" s="1" t="s">
        <v>145150</v>
      </c>
    </row>
    <row r="31019" spans="1:9" x14ac:dyDescent="0.2">
      <c r="A31019" s="1" t="s">
        <v>145151</v>
      </c>
      <c r="B31019" s="1" t="s">
        <v>145152</v>
      </c>
      <c r="C31019" s="1">
        <v>289616531</v>
      </c>
      <c r="D31019" t="s">
        <v>261096</v>
      </c>
      <c r="E31019" t="s">
        <v>264216</v>
      </c>
      <c r="F31019" s="1">
        <v>10</v>
      </c>
      <c r="G31019" s="1" t="s">
        <v>145153</v>
      </c>
      <c r="H31019" s="1" t="s">
        <v>145154</v>
      </c>
      <c r="I31019" s="1" t="s">
        <v>145155</v>
      </c>
    </row>
    <row r="31020" spans="1:9" x14ac:dyDescent="0.2">
      <c r="A31020" s="1" t="s">
        <v>145156</v>
      </c>
      <c r="B31020" s="1" t="s">
        <v>145157</v>
      </c>
      <c r="C31020" s="1">
        <v>289604405</v>
      </c>
      <c r="D31020" t="s">
        <v>261096</v>
      </c>
      <c r="E31020" t="s">
        <v>264264</v>
      </c>
      <c r="F31020" s="1">
        <v>1</v>
      </c>
      <c r="G31020" s="1" t="s">
        <v>145158</v>
      </c>
      <c r="H31020" s="1" t="s">
        <v>145159</v>
      </c>
      <c r="I31020" s="1"/>
    </row>
    <row r="31021" spans="1:9" x14ac:dyDescent="0.2">
      <c r="A31021" s="1" t="s">
        <v>145160</v>
      </c>
      <c r="B31021" s="1" t="s">
        <v>145161</v>
      </c>
      <c r="C31021" s="1">
        <v>289614347</v>
      </c>
      <c r="D31021" t="s">
        <v>261096</v>
      </c>
      <c r="E31021" t="s">
        <v>264216</v>
      </c>
      <c r="F31021" s="1">
        <v>1</v>
      </c>
      <c r="G31021" s="1" t="s">
        <v>145162</v>
      </c>
      <c r="H31021" s="1" t="s">
        <v>145163</v>
      </c>
      <c r="I31021" s="1"/>
    </row>
    <row r="31022" spans="1:9" x14ac:dyDescent="0.2">
      <c r="A31022" s="1" t="s">
        <v>145164</v>
      </c>
      <c r="B31022" s="1" t="s">
        <v>145165</v>
      </c>
      <c r="C31022" s="1">
        <v>289614364</v>
      </c>
      <c r="D31022" t="s">
        <v>261096</v>
      </c>
      <c r="E31022" t="s">
        <v>264232</v>
      </c>
      <c r="F31022" s="1">
        <v>1</v>
      </c>
      <c r="G31022" s="1" t="s">
        <v>145166</v>
      </c>
      <c r="H31022" s="1" t="s">
        <v>145167</v>
      </c>
      <c r="I31022" s="1"/>
    </row>
    <row r="31023" spans="1:9" x14ac:dyDescent="0.2">
      <c r="A31023" s="1" t="s">
        <v>145168</v>
      </c>
      <c r="B31023" s="1" t="s">
        <v>145169</v>
      </c>
      <c r="C31023" s="1">
        <v>289604407</v>
      </c>
      <c r="D31023" t="s">
        <v>261096</v>
      </c>
      <c r="E31023" t="s">
        <v>261134</v>
      </c>
      <c r="F31023" s="1">
        <v>1</v>
      </c>
      <c r="G31023" s="1" t="s">
        <v>145170</v>
      </c>
      <c r="H31023" s="1" t="s">
        <v>145170</v>
      </c>
      <c r="I31023" s="1"/>
    </row>
    <row r="31024" spans="1:9" x14ac:dyDescent="0.2">
      <c r="A31024" s="1" t="s">
        <v>145171</v>
      </c>
      <c r="B31024" s="1" t="s">
        <v>145172</v>
      </c>
      <c r="C31024" s="1">
        <v>289614998</v>
      </c>
      <c r="D31024" t="s">
        <v>261096</v>
      </c>
      <c r="E31024" t="s">
        <v>264231</v>
      </c>
      <c r="F31024" s="1">
        <v>4</v>
      </c>
      <c r="G31024" s="1" t="s">
        <v>145173</v>
      </c>
      <c r="H31024" s="1" t="s">
        <v>145174</v>
      </c>
      <c r="I31024" s="1"/>
    </row>
    <row r="31025" spans="1:9" x14ac:dyDescent="0.2">
      <c r="A31025" s="1" t="s">
        <v>145175</v>
      </c>
      <c r="B31025" s="1" t="s">
        <v>145176</v>
      </c>
      <c r="C31025" s="1">
        <v>289612052</v>
      </c>
      <c r="D31025" t="s">
        <v>261096</v>
      </c>
      <c r="E31025" t="s">
        <v>264223</v>
      </c>
      <c r="F31025" s="1">
        <v>1</v>
      </c>
      <c r="G31025" s="1" t="s">
        <v>145177</v>
      </c>
      <c r="H31025" s="1" t="s">
        <v>145178</v>
      </c>
      <c r="I31025" s="1"/>
    </row>
    <row r="31026" spans="1:9" x14ac:dyDescent="0.2">
      <c r="A31026" s="1" t="s">
        <v>145179</v>
      </c>
      <c r="B31026" s="1" t="s">
        <v>145180</v>
      </c>
      <c r="C31026" s="1">
        <v>289611678</v>
      </c>
      <c r="D31026" t="s">
        <v>264248</v>
      </c>
      <c r="E31026" t="s">
        <v>264314</v>
      </c>
      <c r="F31026" s="1">
        <v>49</v>
      </c>
      <c r="G31026" s="1" t="s">
        <v>145181</v>
      </c>
      <c r="H31026" s="1" t="s">
        <v>145182</v>
      </c>
      <c r="I31026" s="1"/>
    </row>
    <row r="31027" spans="1:9" x14ac:dyDescent="0.2">
      <c r="A31027" s="1" t="s">
        <v>145183</v>
      </c>
      <c r="B31027" s="1" t="s">
        <v>145184</v>
      </c>
      <c r="C31027" s="1">
        <v>289612028</v>
      </c>
      <c r="D31027" t="s">
        <v>261096</v>
      </c>
      <c r="E31027" t="s">
        <v>264216</v>
      </c>
      <c r="F31027" s="1">
        <v>6</v>
      </c>
      <c r="G31027" s="1" t="s">
        <v>145185</v>
      </c>
      <c r="H31027" s="1" t="s">
        <v>145186</v>
      </c>
      <c r="I31027" s="1"/>
    </row>
    <row r="31028" spans="1:9" x14ac:dyDescent="0.2">
      <c r="A31028" s="1" t="s">
        <v>145187</v>
      </c>
      <c r="B31028" s="1" t="s">
        <v>145188</v>
      </c>
      <c r="C31028" s="1">
        <v>289615474</v>
      </c>
      <c r="D31028" t="s">
        <v>261096</v>
      </c>
      <c r="E31028" t="s">
        <v>261134</v>
      </c>
      <c r="F31028" s="1">
        <v>42</v>
      </c>
      <c r="G31028" s="1" t="s">
        <v>145189</v>
      </c>
      <c r="H31028" s="1" t="s">
        <v>145190</v>
      </c>
      <c r="I31028" s="1"/>
    </row>
    <row r="31029" spans="1:9" x14ac:dyDescent="0.2">
      <c r="A31029" s="1" t="s">
        <v>145191</v>
      </c>
      <c r="B31029" s="1" t="s">
        <v>145192</v>
      </c>
      <c r="C31029" s="1">
        <v>290492508</v>
      </c>
      <c r="D31029" t="s">
        <v>261096</v>
      </c>
      <c r="E31029" t="s">
        <v>264235</v>
      </c>
      <c r="F31029" s="1">
        <v>151</v>
      </c>
      <c r="G31029" s="1" t="s">
        <v>145193</v>
      </c>
      <c r="H31029" s="1" t="s">
        <v>145194</v>
      </c>
      <c r="I31029" s="1" t="s">
        <v>145195</v>
      </c>
    </row>
    <row r="31030" spans="1:9" x14ac:dyDescent="0.2">
      <c r="A31030" s="1" t="s">
        <v>145196</v>
      </c>
      <c r="B31030" s="1" t="s">
        <v>145197</v>
      </c>
      <c r="C31030" s="1">
        <v>289616226</v>
      </c>
      <c r="D31030" t="s">
        <v>261096</v>
      </c>
      <c r="E31030" t="s">
        <v>264291</v>
      </c>
      <c r="F31030" s="1">
        <v>8</v>
      </c>
      <c r="G31030" s="1" t="s">
        <v>145198</v>
      </c>
      <c r="H31030" s="1" t="s">
        <v>145199</v>
      </c>
      <c r="I31030" s="1" t="s">
        <v>145200</v>
      </c>
    </row>
    <row r="31031" spans="1:9" x14ac:dyDescent="0.2">
      <c r="A31031" s="1" t="s">
        <v>145201</v>
      </c>
      <c r="B31031" s="1" t="s">
        <v>145202</v>
      </c>
      <c r="C31031" s="1">
        <v>289615031</v>
      </c>
      <c r="D31031" t="s">
        <v>262716</v>
      </c>
      <c r="E31031" t="s">
        <v>264315</v>
      </c>
      <c r="F31031" s="1">
        <v>13</v>
      </c>
      <c r="G31031" s="1" t="s">
        <v>145203</v>
      </c>
      <c r="H31031" s="1" t="s">
        <v>145204</v>
      </c>
      <c r="I31031" s="1"/>
    </row>
    <row r="31032" spans="1:9" x14ac:dyDescent="0.2">
      <c r="A31032" s="1" t="s">
        <v>145205</v>
      </c>
      <c r="B31032" s="1" t="s">
        <v>145206</v>
      </c>
      <c r="C31032" s="1">
        <v>290490269</v>
      </c>
      <c r="D31032" t="s">
        <v>261096</v>
      </c>
      <c r="E31032" t="s">
        <v>259881</v>
      </c>
      <c r="F31032" s="1">
        <v>153</v>
      </c>
      <c r="G31032" s="1" t="s">
        <v>145207</v>
      </c>
      <c r="H31032" s="1" t="s">
        <v>145208</v>
      </c>
      <c r="I31032" s="1" t="s">
        <v>145209</v>
      </c>
    </row>
    <row r="31033" spans="1:9" x14ac:dyDescent="0.2">
      <c r="A31033" s="1" t="s">
        <v>145210</v>
      </c>
      <c r="B31033" s="1" t="s">
        <v>145211</v>
      </c>
      <c r="C31033" s="1">
        <v>289612611</v>
      </c>
      <c r="D31033" t="s">
        <v>261096</v>
      </c>
      <c r="E31033" t="s">
        <v>264225</v>
      </c>
      <c r="F31033" s="1">
        <v>7</v>
      </c>
      <c r="G31033" s="1" t="s">
        <v>145212</v>
      </c>
      <c r="H31033" s="1" t="s">
        <v>145213</v>
      </c>
      <c r="I31033" s="1"/>
    </row>
    <row r="31034" spans="1:9" x14ac:dyDescent="0.2">
      <c r="A31034" s="1" t="s">
        <v>145214</v>
      </c>
      <c r="B31034" s="1" t="s">
        <v>145215</v>
      </c>
      <c r="C31034" s="1">
        <v>289614243</v>
      </c>
      <c r="D31034" t="s">
        <v>261096</v>
      </c>
      <c r="E31034" t="s">
        <v>264218</v>
      </c>
      <c r="F31034" s="1">
        <v>1</v>
      </c>
      <c r="G31034" s="1" t="s">
        <v>145216</v>
      </c>
      <c r="H31034" s="1" t="s">
        <v>145217</v>
      </c>
      <c r="I31034" s="1"/>
    </row>
    <row r="31035" spans="1:9" x14ac:dyDescent="0.2">
      <c r="A31035" s="1" t="s">
        <v>145218</v>
      </c>
      <c r="B31035" s="1" t="s">
        <v>145219</v>
      </c>
      <c r="C31035" s="1">
        <v>289614348</v>
      </c>
      <c r="D31035" t="s">
        <v>261096</v>
      </c>
      <c r="E31035" t="s">
        <v>264231</v>
      </c>
      <c r="F31035" s="1">
        <v>16</v>
      </c>
      <c r="G31035" s="1" t="s">
        <v>145220</v>
      </c>
      <c r="H31035" s="1" t="s">
        <v>145221</v>
      </c>
      <c r="I31035" s="1" t="s">
        <v>145222</v>
      </c>
    </row>
    <row r="31036" spans="1:9" x14ac:dyDescent="0.2">
      <c r="A31036" s="1" t="s">
        <v>145223</v>
      </c>
      <c r="B31036" s="1" t="s">
        <v>145224</v>
      </c>
      <c r="C31036" s="1">
        <v>289614639</v>
      </c>
      <c r="D31036" t="s">
        <v>261096</v>
      </c>
      <c r="E31036" t="s">
        <v>264218</v>
      </c>
      <c r="F31036" s="1">
        <v>28</v>
      </c>
      <c r="G31036" s="1" t="s">
        <v>145225</v>
      </c>
      <c r="H31036" s="1" t="s">
        <v>145226</v>
      </c>
      <c r="I31036" s="1"/>
    </row>
    <row r="31037" spans="1:9" x14ac:dyDescent="0.2">
      <c r="A31037" s="1" t="s">
        <v>145227</v>
      </c>
      <c r="B31037" s="1" t="s">
        <v>145228</v>
      </c>
      <c r="C31037" s="1">
        <v>289611255</v>
      </c>
      <c r="D31037" t="s">
        <v>261096</v>
      </c>
      <c r="E31037" t="s">
        <v>261134</v>
      </c>
      <c r="F31037" s="1">
        <v>13</v>
      </c>
      <c r="G31037" s="1" t="s">
        <v>145229</v>
      </c>
      <c r="H31037" s="1" t="s">
        <v>145230</v>
      </c>
      <c r="I31037" s="1" t="s">
        <v>145231</v>
      </c>
    </row>
    <row r="31038" spans="1:9" x14ac:dyDescent="0.2">
      <c r="A31038" s="1" t="s">
        <v>145232</v>
      </c>
      <c r="B31038" s="1" t="s">
        <v>145233</v>
      </c>
      <c r="C31038" s="1">
        <v>289614307</v>
      </c>
      <c r="D31038" t="s">
        <v>261096</v>
      </c>
      <c r="E31038" t="s">
        <v>264225</v>
      </c>
      <c r="F31038" s="1">
        <v>11</v>
      </c>
      <c r="G31038" s="1" t="s">
        <v>145234</v>
      </c>
      <c r="H31038" s="1" t="s">
        <v>145235</v>
      </c>
      <c r="I31038" s="1" t="s">
        <v>145236</v>
      </c>
    </row>
    <row r="31039" spans="1:9" x14ac:dyDescent="0.2">
      <c r="A31039" s="1" t="s">
        <v>145237</v>
      </c>
      <c r="B31039" s="1" t="s">
        <v>145238</v>
      </c>
      <c r="C31039" s="1">
        <v>289611186</v>
      </c>
      <c r="D31039" t="s">
        <v>261096</v>
      </c>
      <c r="E31039" t="s">
        <v>264130</v>
      </c>
      <c r="F31039" s="1">
        <v>7</v>
      </c>
      <c r="G31039" s="1" t="s">
        <v>145239</v>
      </c>
      <c r="H31039" s="1" t="s">
        <v>145240</v>
      </c>
      <c r="I31039" s="1" t="s">
        <v>145241</v>
      </c>
    </row>
    <row r="31040" spans="1:9" x14ac:dyDescent="0.2">
      <c r="A31040" s="1" t="s">
        <v>145242</v>
      </c>
      <c r="B31040" s="1" t="s">
        <v>145243</v>
      </c>
      <c r="C31040" s="1">
        <v>289614507</v>
      </c>
      <c r="D31040" t="s">
        <v>261096</v>
      </c>
      <c r="E31040" t="s">
        <v>261134</v>
      </c>
      <c r="F31040" s="1">
        <v>8</v>
      </c>
      <c r="G31040" s="1" t="s">
        <v>145244</v>
      </c>
      <c r="H31040" s="1" t="s">
        <v>145245</v>
      </c>
      <c r="I31040" s="1" t="s">
        <v>145246</v>
      </c>
    </row>
    <row r="31041" spans="1:9" x14ac:dyDescent="0.2">
      <c r="A31041" s="1" t="s">
        <v>145247</v>
      </c>
      <c r="B31041" s="1" t="s">
        <v>145248</v>
      </c>
      <c r="C31041" s="1">
        <v>289614363</v>
      </c>
      <c r="D31041" t="s">
        <v>261096</v>
      </c>
      <c r="E31041" t="s">
        <v>264238</v>
      </c>
      <c r="F31041" s="1">
        <v>20</v>
      </c>
      <c r="G31041" s="1" t="s">
        <v>145249</v>
      </c>
      <c r="H31041" s="1" t="s">
        <v>145250</v>
      </c>
      <c r="I31041" s="1" t="s">
        <v>145251</v>
      </c>
    </row>
    <row r="31042" spans="1:9" x14ac:dyDescent="0.2">
      <c r="A31042" s="1" t="s">
        <v>145252</v>
      </c>
      <c r="B31042" s="1" t="s">
        <v>145253</v>
      </c>
      <c r="C31042" s="1">
        <v>289614883</v>
      </c>
      <c r="D31042" t="s">
        <v>261096</v>
      </c>
      <c r="E31042" t="s">
        <v>264218</v>
      </c>
      <c r="F31042" s="1">
        <v>3</v>
      </c>
      <c r="G31042" s="1" t="s">
        <v>145254</v>
      </c>
      <c r="H31042" s="1" t="s">
        <v>145255</v>
      </c>
      <c r="I31042" s="1" t="s">
        <v>145256</v>
      </c>
    </row>
    <row r="31043" spans="1:9" x14ac:dyDescent="0.2">
      <c r="A31043" s="1" t="s">
        <v>145257</v>
      </c>
      <c r="B31043" s="1" t="s">
        <v>145258</v>
      </c>
      <c r="C31043" s="1">
        <v>289613912</v>
      </c>
      <c r="D31043" t="s">
        <v>261096</v>
      </c>
      <c r="E31043" t="s">
        <v>261134</v>
      </c>
      <c r="F31043" s="1">
        <v>2</v>
      </c>
      <c r="G31043" s="1" t="s">
        <v>145259</v>
      </c>
      <c r="H31043" s="1" t="s">
        <v>145260</v>
      </c>
      <c r="I31043" s="1" t="s">
        <v>145261</v>
      </c>
    </row>
    <row r="31044" spans="1:9" x14ac:dyDescent="0.2">
      <c r="A31044" s="1" t="s">
        <v>145262</v>
      </c>
      <c r="B31044" s="1" t="s">
        <v>145263</v>
      </c>
      <c r="C31044" s="1">
        <v>289612080</v>
      </c>
      <c r="D31044" t="s">
        <v>261096</v>
      </c>
      <c r="E31044" t="s">
        <v>264219</v>
      </c>
      <c r="F31044" s="1">
        <v>3</v>
      </c>
      <c r="G31044" s="1" t="s">
        <v>145264</v>
      </c>
      <c r="H31044" s="1" t="s">
        <v>145265</v>
      </c>
      <c r="I31044" s="1"/>
    </row>
    <row r="31045" spans="1:9" x14ac:dyDescent="0.2">
      <c r="A31045" s="1" t="s">
        <v>145266</v>
      </c>
      <c r="B31045" s="1" t="s">
        <v>145267</v>
      </c>
      <c r="C31045" s="1">
        <v>289612593</v>
      </c>
      <c r="D31045" t="s">
        <v>261096</v>
      </c>
      <c r="E31045" t="s">
        <v>264262</v>
      </c>
      <c r="F31045" s="1">
        <v>6</v>
      </c>
      <c r="G31045" s="1" t="s">
        <v>145268</v>
      </c>
      <c r="H31045" s="1" t="s">
        <v>145269</v>
      </c>
      <c r="I31045" s="1"/>
    </row>
    <row r="31046" spans="1:9" x14ac:dyDescent="0.2">
      <c r="A31046" s="1" t="s">
        <v>145270</v>
      </c>
      <c r="B31046" s="1" t="s">
        <v>145271</v>
      </c>
      <c r="C31046" s="1">
        <v>290526017</v>
      </c>
      <c r="D31046" t="s">
        <v>261096</v>
      </c>
      <c r="E31046" t="s">
        <v>264238</v>
      </c>
      <c r="F31046" s="1">
        <v>8</v>
      </c>
      <c r="G31046" s="1" t="s">
        <v>145272</v>
      </c>
      <c r="H31046" s="1" t="s">
        <v>145273</v>
      </c>
      <c r="I31046" s="1" t="s">
        <v>145274</v>
      </c>
    </row>
    <row r="31047" spans="1:9" x14ac:dyDescent="0.2">
      <c r="A31047" s="1" t="s">
        <v>145275</v>
      </c>
      <c r="B31047" s="1" t="s">
        <v>145276</v>
      </c>
      <c r="C31047" s="1">
        <v>290524745</v>
      </c>
      <c r="D31047" t="s">
        <v>261096</v>
      </c>
      <c r="E31047" t="s">
        <v>259881</v>
      </c>
      <c r="F31047" s="1">
        <v>3</v>
      </c>
      <c r="G31047" s="1" t="s">
        <v>145277</v>
      </c>
      <c r="H31047" s="1" t="s">
        <v>145278</v>
      </c>
      <c r="I31047" s="1"/>
    </row>
    <row r="31048" spans="1:9" x14ac:dyDescent="0.2">
      <c r="A31048" s="1" t="s">
        <v>145279</v>
      </c>
      <c r="B31048" s="1" t="s">
        <v>145280</v>
      </c>
      <c r="C31048" s="1">
        <v>289604413</v>
      </c>
      <c r="D31048" t="s">
        <v>261096</v>
      </c>
      <c r="E31048" t="s">
        <v>261134</v>
      </c>
      <c r="F31048" s="1">
        <v>1</v>
      </c>
      <c r="G31048" s="1"/>
      <c r="H31048" s="1" t="s">
        <v>145281</v>
      </c>
      <c r="I31048" s="1"/>
    </row>
    <row r="31049" spans="1:9" x14ac:dyDescent="0.2">
      <c r="A31049" s="1" t="s">
        <v>145282</v>
      </c>
      <c r="B31049" s="1" t="s">
        <v>145283</v>
      </c>
      <c r="C31049" s="1">
        <v>289612736</v>
      </c>
      <c r="D31049" t="s">
        <v>261096</v>
      </c>
      <c r="E31049" t="s">
        <v>264131</v>
      </c>
      <c r="F31049" s="1">
        <v>1</v>
      </c>
      <c r="G31049" s="1" t="s">
        <v>145284</v>
      </c>
      <c r="H31049" s="1" t="s">
        <v>145285</v>
      </c>
      <c r="I31049" s="1" t="s">
        <v>145286</v>
      </c>
    </row>
    <row r="31050" spans="1:9" x14ac:dyDescent="0.2">
      <c r="A31050" s="1" t="s">
        <v>145287</v>
      </c>
      <c r="B31050" s="1" t="s">
        <v>145288</v>
      </c>
      <c r="C31050" s="1">
        <v>289614528</v>
      </c>
      <c r="D31050" t="s">
        <v>261096</v>
      </c>
      <c r="E31050" t="s">
        <v>264241</v>
      </c>
      <c r="F31050" s="1">
        <v>3</v>
      </c>
      <c r="G31050" s="1" t="s">
        <v>145289</v>
      </c>
      <c r="H31050" s="1" t="s">
        <v>145290</v>
      </c>
      <c r="I31050" s="1"/>
    </row>
    <row r="31051" spans="1:9" x14ac:dyDescent="0.2">
      <c r="A31051" s="1" t="s">
        <v>145291</v>
      </c>
      <c r="B31051" s="1" t="s">
        <v>145292</v>
      </c>
      <c r="C31051" s="1">
        <v>289612712</v>
      </c>
      <c r="D31051" t="s">
        <v>261096</v>
      </c>
      <c r="E31051" t="s">
        <v>264131</v>
      </c>
      <c r="F31051" s="1">
        <v>14</v>
      </c>
      <c r="G31051" s="1" t="s">
        <v>145293</v>
      </c>
      <c r="H31051" s="1" t="s">
        <v>145294</v>
      </c>
      <c r="I31051" s="1" t="s">
        <v>145295</v>
      </c>
    </row>
    <row r="31052" spans="1:9" x14ac:dyDescent="0.2">
      <c r="A31052" s="1" t="s">
        <v>145296</v>
      </c>
      <c r="B31052" s="1" t="s">
        <v>145297</v>
      </c>
      <c r="C31052" s="1">
        <v>289615248</v>
      </c>
      <c r="D31052" t="s">
        <v>261096</v>
      </c>
      <c r="E31052" t="s">
        <v>261134</v>
      </c>
      <c r="F31052" s="1">
        <v>2</v>
      </c>
      <c r="G31052" s="1" t="s">
        <v>145298</v>
      </c>
      <c r="H31052" s="1" t="s">
        <v>145299</v>
      </c>
      <c r="I31052" s="1" t="s">
        <v>145300</v>
      </c>
    </row>
    <row r="31053" spans="1:9" x14ac:dyDescent="0.2">
      <c r="A31053" s="1" t="s">
        <v>145301</v>
      </c>
      <c r="B31053" s="1" t="s">
        <v>145302</v>
      </c>
      <c r="C31053" s="1">
        <v>289616280</v>
      </c>
      <c r="D31053" t="s">
        <v>261096</v>
      </c>
      <c r="E31053" t="s">
        <v>261134</v>
      </c>
      <c r="F31053" s="1">
        <v>41</v>
      </c>
      <c r="G31053" s="1" t="s">
        <v>145303</v>
      </c>
      <c r="H31053" s="1" t="s">
        <v>145304</v>
      </c>
      <c r="I31053" s="1" t="s">
        <v>145305</v>
      </c>
    </row>
    <row r="31054" spans="1:9" x14ac:dyDescent="0.2">
      <c r="A31054" s="1" t="s">
        <v>145306</v>
      </c>
      <c r="B31054" s="1" t="s">
        <v>145307</v>
      </c>
      <c r="C31054" s="1">
        <v>289615404</v>
      </c>
      <c r="D31054" t="s">
        <v>261096</v>
      </c>
      <c r="E31054" t="s">
        <v>264230</v>
      </c>
      <c r="F31054" s="1">
        <v>26</v>
      </c>
      <c r="G31054" s="1" t="s">
        <v>145308</v>
      </c>
      <c r="H31054" s="1" t="s">
        <v>145309</v>
      </c>
      <c r="I31054" s="1" t="s">
        <v>145310</v>
      </c>
    </row>
    <row r="31055" spans="1:9" x14ac:dyDescent="0.2">
      <c r="A31055" s="1" t="s">
        <v>145311</v>
      </c>
      <c r="B31055" s="1" t="s">
        <v>145312</v>
      </c>
      <c r="C31055" s="1">
        <v>289612637</v>
      </c>
      <c r="D31055" t="s">
        <v>261096</v>
      </c>
      <c r="E31055" t="s">
        <v>264263</v>
      </c>
      <c r="F31055" s="1">
        <v>10</v>
      </c>
      <c r="G31055" s="1" t="s">
        <v>145313</v>
      </c>
      <c r="H31055" s="1" t="s">
        <v>145314</v>
      </c>
      <c r="I31055" s="1" t="s">
        <v>145315</v>
      </c>
    </row>
    <row r="31056" spans="1:9" x14ac:dyDescent="0.2">
      <c r="A31056" s="1" t="s">
        <v>145316</v>
      </c>
      <c r="B31056" s="1" t="s">
        <v>145317</v>
      </c>
      <c r="C31056" s="1">
        <v>289613021</v>
      </c>
      <c r="D31056" t="s">
        <v>261096</v>
      </c>
      <c r="E31056" t="s">
        <v>264240</v>
      </c>
      <c r="F31056" s="1">
        <v>1</v>
      </c>
      <c r="G31056" s="1" t="s">
        <v>145318</v>
      </c>
      <c r="H31056" s="1" t="s">
        <v>145319</v>
      </c>
      <c r="I31056" s="1" t="s">
        <v>145320</v>
      </c>
    </row>
    <row r="31057" spans="1:9" x14ac:dyDescent="0.2">
      <c r="A31057" s="1" t="s">
        <v>145321</v>
      </c>
      <c r="B31057" s="1" t="s">
        <v>145322</v>
      </c>
      <c r="C31057" s="1">
        <v>289612966</v>
      </c>
      <c r="D31057" t="s">
        <v>261096</v>
      </c>
      <c r="E31057" t="s">
        <v>264238</v>
      </c>
      <c r="F31057" s="1">
        <v>8</v>
      </c>
      <c r="G31057" s="1" t="s">
        <v>145323</v>
      </c>
      <c r="H31057" s="1" t="s">
        <v>145324</v>
      </c>
      <c r="I31057" s="1" t="s">
        <v>145325</v>
      </c>
    </row>
    <row r="31058" spans="1:9" x14ac:dyDescent="0.2">
      <c r="A31058" s="1" t="s">
        <v>145326</v>
      </c>
      <c r="B31058" s="1" t="s">
        <v>145327</v>
      </c>
      <c r="C31058" s="1">
        <v>289611987</v>
      </c>
      <c r="D31058" t="s">
        <v>261096</v>
      </c>
      <c r="E31058" t="s">
        <v>264226</v>
      </c>
      <c r="F31058" s="1">
        <v>6</v>
      </c>
      <c r="G31058" s="1" t="s">
        <v>145328</v>
      </c>
      <c r="H31058" s="1" t="s">
        <v>145329</v>
      </c>
      <c r="I31058" s="1" t="s">
        <v>145330</v>
      </c>
    </row>
    <row r="31059" spans="1:9" x14ac:dyDescent="0.2">
      <c r="A31059" s="1" t="s">
        <v>145331</v>
      </c>
      <c r="B31059" s="1" t="s">
        <v>145332</v>
      </c>
      <c r="C31059" s="1">
        <v>289611556</v>
      </c>
      <c r="D31059" t="s">
        <v>261107</v>
      </c>
      <c r="E31059" t="s">
        <v>264316</v>
      </c>
      <c r="F31059" s="1">
        <v>494</v>
      </c>
      <c r="G31059" s="1" t="s">
        <v>145333</v>
      </c>
      <c r="H31059" s="1" t="s">
        <v>145334</v>
      </c>
      <c r="I31059" s="1" t="s">
        <v>145335</v>
      </c>
    </row>
    <row r="31060" spans="1:9" x14ac:dyDescent="0.2">
      <c r="A31060" s="1" t="s">
        <v>145336</v>
      </c>
      <c r="B31060" s="1" t="s">
        <v>145337</v>
      </c>
      <c r="C31060" s="1">
        <v>289612050</v>
      </c>
      <c r="D31060" t="s">
        <v>261096</v>
      </c>
      <c r="E31060" t="s">
        <v>264219</v>
      </c>
      <c r="F31060" s="1">
        <v>1</v>
      </c>
      <c r="G31060" s="1" t="s">
        <v>145338</v>
      </c>
      <c r="H31060" s="1" t="s">
        <v>145339</v>
      </c>
      <c r="I31060" s="1"/>
    </row>
    <row r="31061" spans="1:9" x14ac:dyDescent="0.2">
      <c r="A31061" s="1" t="s">
        <v>145340</v>
      </c>
      <c r="B31061" s="1" t="s">
        <v>145341</v>
      </c>
      <c r="C31061" s="1">
        <v>289614958</v>
      </c>
      <c r="D31061" t="s">
        <v>261096</v>
      </c>
      <c r="E31061" t="s">
        <v>264231</v>
      </c>
      <c r="F31061" s="1">
        <v>46</v>
      </c>
      <c r="G31061" s="1" t="s">
        <v>145342</v>
      </c>
      <c r="H31061" s="1" t="s">
        <v>145343</v>
      </c>
      <c r="I31061" s="1" t="s">
        <v>145344</v>
      </c>
    </row>
    <row r="31062" spans="1:9" x14ac:dyDescent="0.2">
      <c r="A31062" s="1" t="s">
        <v>145345</v>
      </c>
      <c r="B31062" s="1" t="s">
        <v>145346</v>
      </c>
      <c r="C31062" s="1">
        <v>289611699</v>
      </c>
      <c r="D31062" t="s">
        <v>261096</v>
      </c>
      <c r="E31062" t="s">
        <v>264224</v>
      </c>
      <c r="F31062" s="1">
        <v>3</v>
      </c>
      <c r="G31062" s="1" t="s">
        <v>145347</v>
      </c>
      <c r="H31062" s="1" t="s">
        <v>145348</v>
      </c>
      <c r="I31062" s="1"/>
    </row>
    <row r="31063" spans="1:9" x14ac:dyDescent="0.2">
      <c r="A31063" s="1" t="s">
        <v>145349</v>
      </c>
      <c r="B31063" s="1" t="s">
        <v>145350</v>
      </c>
      <c r="C31063" s="1">
        <v>289612149</v>
      </c>
      <c r="D31063" t="s">
        <v>261096</v>
      </c>
      <c r="E31063" t="s">
        <v>264262</v>
      </c>
      <c r="F31063" s="1">
        <v>60</v>
      </c>
      <c r="G31063" s="1" t="s">
        <v>145351</v>
      </c>
      <c r="H31063" s="1" t="s">
        <v>145352</v>
      </c>
      <c r="I31063" s="1"/>
    </row>
    <row r="31064" spans="1:9" x14ac:dyDescent="0.2">
      <c r="A31064" s="1" t="s">
        <v>145353</v>
      </c>
      <c r="B31064" s="1" t="s">
        <v>145354</v>
      </c>
      <c r="C31064" s="1">
        <v>289611607</v>
      </c>
      <c r="D31064" t="s">
        <v>261096</v>
      </c>
      <c r="E31064" t="s">
        <v>31363</v>
      </c>
      <c r="F31064" s="1">
        <v>72</v>
      </c>
      <c r="G31064" s="1" t="s">
        <v>145355</v>
      </c>
      <c r="H31064" s="1" t="s">
        <v>145356</v>
      </c>
      <c r="I31064" s="1"/>
    </row>
    <row r="31065" spans="1:9" x14ac:dyDescent="0.2">
      <c r="A31065" s="1" t="s">
        <v>145357</v>
      </c>
      <c r="B31065" s="1" t="s">
        <v>145358</v>
      </c>
      <c r="C31065" s="1">
        <v>289614986</v>
      </c>
      <c r="D31065" t="s">
        <v>261096</v>
      </c>
      <c r="E31065" t="s">
        <v>261134</v>
      </c>
      <c r="F31065" s="1">
        <v>1</v>
      </c>
      <c r="G31065" s="1" t="s">
        <v>145359</v>
      </c>
      <c r="H31065" s="1" t="s">
        <v>145360</v>
      </c>
      <c r="I31065" s="1"/>
    </row>
    <row r="31066" spans="1:9" x14ac:dyDescent="0.2">
      <c r="A31066" s="1" t="s">
        <v>145361</v>
      </c>
      <c r="B31066" s="1" t="s">
        <v>145362</v>
      </c>
      <c r="C31066" s="1">
        <v>289611580</v>
      </c>
      <c r="D31066" t="s">
        <v>261096</v>
      </c>
      <c r="E31066" t="s">
        <v>264217</v>
      </c>
      <c r="F31066" s="1">
        <v>6</v>
      </c>
      <c r="G31066" s="1" t="s">
        <v>145363</v>
      </c>
      <c r="H31066" s="1" t="s">
        <v>145364</v>
      </c>
      <c r="I31066" s="1"/>
    </row>
    <row r="31067" spans="1:9" x14ac:dyDescent="0.2">
      <c r="A31067" s="1" t="s">
        <v>145365</v>
      </c>
      <c r="B31067" s="1" t="s">
        <v>145366</v>
      </c>
      <c r="C31067" s="1">
        <v>289614425</v>
      </c>
      <c r="D31067" t="s">
        <v>261096</v>
      </c>
      <c r="E31067" t="s">
        <v>261134</v>
      </c>
      <c r="F31067" s="1">
        <v>3</v>
      </c>
      <c r="G31067" s="1" t="s">
        <v>145367</v>
      </c>
      <c r="H31067" s="1" t="s">
        <v>145368</v>
      </c>
      <c r="I31067" s="1"/>
    </row>
    <row r="31068" spans="1:9" x14ac:dyDescent="0.2">
      <c r="A31068" s="1" t="s">
        <v>145369</v>
      </c>
      <c r="B31068" s="1" t="s">
        <v>145370</v>
      </c>
      <c r="C31068" s="1">
        <v>289615979</v>
      </c>
      <c r="D31068" t="s">
        <v>261096</v>
      </c>
      <c r="E31068" t="s">
        <v>264130</v>
      </c>
      <c r="F31068" s="1">
        <v>12</v>
      </c>
      <c r="G31068" s="1" t="s">
        <v>145371</v>
      </c>
      <c r="H31068" s="1" t="s">
        <v>145372</v>
      </c>
      <c r="I31068" s="1"/>
    </row>
    <row r="31069" spans="1:9" x14ac:dyDescent="0.2">
      <c r="A31069" s="1" t="s">
        <v>145373</v>
      </c>
      <c r="B31069" s="1" t="s">
        <v>145374</v>
      </c>
      <c r="C31069" s="1">
        <v>289616302</v>
      </c>
      <c r="D31069" t="s">
        <v>261096</v>
      </c>
      <c r="E31069" t="s">
        <v>264232</v>
      </c>
      <c r="F31069" s="1">
        <v>1412</v>
      </c>
      <c r="G31069" s="1" t="s">
        <v>145375</v>
      </c>
      <c r="H31069" s="1" t="s">
        <v>145376</v>
      </c>
      <c r="I31069" s="1" t="s">
        <v>145377</v>
      </c>
    </row>
    <row r="31070" spans="1:9" x14ac:dyDescent="0.2">
      <c r="A31070" s="1" t="s">
        <v>145378</v>
      </c>
      <c r="B31070" s="1" t="s">
        <v>145379</v>
      </c>
      <c r="C31070" s="1">
        <v>291422038</v>
      </c>
      <c r="D31070" t="s">
        <v>261096</v>
      </c>
      <c r="E31070" t="s">
        <v>264237</v>
      </c>
      <c r="F31070" s="1">
        <v>1</v>
      </c>
      <c r="G31070" s="1" t="s">
        <v>145380</v>
      </c>
      <c r="H31070" s="1" t="s">
        <v>145381</v>
      </c>
      <c r="I31070" s="1" t="s">
        <v>145382</v>
      </c>
    </row>
    <row r="31071" spans="1:9" x14ac:dyDescent="0.2">
      <c r="A31071" s="1" t="s">
        <v>145383</v>
      </c>
      <c r="B31071" s="1" t="s">
        <v>145384</v>
      </c>
      <c r="C31071" s="1">
        <v>289611138</v>
      </c>
      <c r="D31071" t="s">
        <v>261096</v>
      </c>
      <c r="E31071" t="s">
        <v>264269</v>
      </c>
      <c r="F31071" s="1">
        <v>32</v>
      </c>
      <c r="G31071" s="1" t="s">
        <v>145385</v>
      </c>
      <c r="H31071" s="1" t="s">
        <v>145386</v>
      </c>
      <c r="I31071" s="1"/>
    </row>
    <row r="31072" spans="1:9" x14ac:dyDescent="0.2">
      <c r="A31072" s="1" t="s">
        <v>145387</v>
      </c>
      <c r="B31072" s="1" t="s">
        <v>145388</v>
      </c>
      <c r="C31072" s="1">
        <v>289614947</v>
      </c>
      <c r="D31072" t="s">
        <v>261096</v>
      </c>
      <c r="E31072" t="s">
        <v>264216</v>
      </c>
      <c r="F31072" s="1">
        <v>4</v>
      </c>
      <c r="G31072" s="1" t="s">
        <v>145389</v>
      </c>
      <c r="H31072" s="1" t="s">
        <v>145390</v>
      </c>
      <c r="I31072" s="1" t="s">
        <v>145391</v>
      </c>
    </row>
    <row r="31073" spans="1:9" x14ac:dyDescent="0.2">
      <c r="A31073" s="1" t="s">
        <v>145392</v>
      </c>
      <c r="B31073" s="1" t="s">
        <v>145393</v>
      </c>
      <c r="C31073" s="1">
        <v>289613033</v>
      </c>
      <c r="D31073" t="s">
        <v>261096</v>
      </c>
      <c r="E31073" t="s">
        <v>264269</v>
      </c>
      <c r="F31073" s="1">
        <v>3</v>
      </c>
      <c r="G31073" s="1"/>
      <c r="H31073" s="1" t="s">
        <v>145394</v>
      </c>
      <c r="I31073" s="1"/>
    </row>
    <row r="31074" spans="1:9" x14ac:dyDescent="0.2">
      <c r="A31074" s="1" t="s">
        <v>145395</v>
      </c>
      <c r="B31074" s="1" t="s">
        <v>145396</v>
      </c>
      <c r="C31074" s="1">
        <v>290487303</v>
      </c>
      <c r="D31074" t="s">
        <v>261096</v>
      </c>
      <c r="E31074" t="s">
        <v>264221</v>
      </c>
      <c r="F31074" s="1">
        <v>25385</v>
      </c>
      <c r="G31074" s="1" t="s">
        <v>145397</v>
      </c>
      <c r="H31074" s="1" t="s">
        <v>145398</v>
      </c>
      <c r="I31074" s="1" t="s">
        <v>145399</v>
      </c>
    </row>
    <row r="31075" spans="1:9" x14ac:dyDescent="0.2">
      <c r="A31075" s="1" t="s">
        <v>145400</v>
      </c>
      <c r="B31075" s="1" t="s">
        <v>145401</v>
      </c>
      <c r="C31075" s="1">
        <v>291419633</v>
      </c>
      <c r="D31075" t="s">
        <v>261096</v>
      </c>
      <c r="E31075" t="s">
        <v>261134</v>
      </c>
      <c r="F31075" s="1">
        <v>9</v>
      </c>
      <c r="G31075" s="1" t="s">
        <v>145402</v>
      </c>
      <c r="H31075" s="1" t="s">
        <v>145403</v>
      </c>
      <c r="I31075" s="1" t="s">
        <v>145404</v>
      </c>
    </row>
    <row r="31076" spans="1:9" x14ac:dyDescent="0.2">
      <c r="A31076" s="1" t="s">
        <v>145405</v>
      </c>
      <c r="B31076" s="1" t="s">
        <v>145406</v>
      </c>
      <c r="C31076" s="1">
        <v>284200205</v>
      </c>
      <c r="D31076" t="s">
        <v>261107</v>
      </c>
      <c r="E31076" t="s">
        <v>264317</v>
      </c>
      <c r="F31076" s="1">
        <v>32</v>
      </c>
      <c r="G31076" s="1" t="s">
        <v>145407</v>
      </c>
      <c r="H31076" s="1" t="s">
        <v>145408</v>
      </c>
      <c r="I31076" s="1" t="s">
        <v>145409</v>
      </c>
    </row>
    <row r="31077" spans="1:9" x14ac:dyDescent="0.2">
      <c r="A31077" s="1" t="s">
        <v>145410</v>
      </c>
      <c r="B31077" s="1" t="s">
        <v>145411</v>
      </c>
      <c r="C31077" s="1">
        <v>289614567</v>
      </c>
      <c r="D31077" t="s">
        <v>261096</v>
      </c>
      <c r="E31077" t="s">
        <v>261134</v>
      </c>
      <c r="F31077" s="1">
        <v>2</v>
      </c>
      <c r="G31077" s="1" t="s">
        <v>145412</v>
      </c>
      <c r="H31077" s="1" t="s">
        <v>145413</v>
      </c>
      <c r="I31077" s="1" t="s">
        <v>145414</v>
      </c>
    </row>
    <row r="31078" spans="1:9" x14ac:dyDescent="0.2">
      <c r="A31078" s="1" t="s">
        <v>145415</v>
      </c>
      <c r="B31078" s="1" t="s">
        <v>145416</v>
      </c>
      <c r="C31078" s="1">
        <v>289614761</v>
      </c>
      <c r="D31078" t="s">
        <v>261096</v>
      </c>
      <c r="E31078" t="s">
        <v>264318</v>
      </c>
      <c r="F31078" s="1">
        <v>17</v>
      </c>
      <c r="G31078" s="1" t="s">
        <v>145417</v>
      </c>
      <c r="H31078" s="1" t="s">
        <v>145418</v>
      </c>
      <c r="I31078" s="1" t="s">
        <v>145419</v>
      </c>
    </row>
    <row r="31079" spans="1:9" x14ac:dyDescent="0.2">
      <c r="A31079" s="1" t="s">
        <v>145420</v>
      </c>
      <c r="B31079" s="1" t="s">
        <v>145421</v>
      </c>
      <c r="C31079" s="1">
        <v>289616214</v>
      </c>
      <c r="D31079" t="s">
        <v>261096</v>
      </c>
      <c r="E31079" t="s">
        <v>264218</v>
      </c>
      <c r="F31079" s="1">
        <v>5</v>
      </c>
      <c r="G31079" s="1" t="s">
        <v>145422</v>
      </c>
      <c r="H31079" s="1" t="s">
        <v>145423</v>
      </c>
      <c r="I31079" s="1"/>
    </row>
    <row r="31080" spans="1:9" x14ac:dyDescent="0.2">
      <c r="A31080" s="1" t="s">
        <v>145424</v>
      </c>
      <c r="B31080" s="1" t="s">
        <v>145425</v>
      </c>
      <c r="C31080" s="1">
        <v>289616005</v>
      </c>
      <c r="D31080" t="s">
        <v>261096</v>
      </c>
      <c r="E31080" t="s">
        <v>264257</v>
      </c>
      <c r="F31080" s="1">
        <v>754</v>
      </c>
      <c r="G31080" s="1" t="s">
        <v>145426</v>
      </c>
      <c r="H31080" s="1" t="s">
        <v>145427</v>
      </c>
      <c r="I31080" s="1"/>
    </row>
    <row r="31081" spans="1:9" x14ac:dyDescent="0.2">
      <c r="A31081" s="1" t="s">
        <v>145428</v>
      </c>
      <c r="B31081" s="1" t="s">
        <v>145429</v>
      </c>
      <c r="C31081" s="1">
        <v>289614890</v>
      </c>
      <c r="D31081" t="s">
        <v>261096</v>
      </c>
      <c r="E31081" t="s">
        <v>264241</v>
      </c>
      <c r="F31081" s="1">
        <v>1</v>
      </c>
      <c r="G31081" s="1" t="s">
        <v>145430</v>
      </c>
      <c r="H31081" s="1" t="s">
        <v>145431</v>
      </c>
      <c r="I31081" s="1" t="s">
        <v>145432</v>
      </c>
    </row>
    <row r="31082" spans="1:9" x14ac:dyDescent="0.2">
      <c r="A31082" s="1" t="s">
        <v>145433</v>
      </c>
      <c r="B31082" s="1" t="s">
        <v>145434</v>
      </c>
      <c r="C31082" s="1">
        <v>289611611</v>
      </c>
      <c r="D31082" t="s">
        <v>261096</v>
      </c>
      <c r="E31082" t="s">
        <v>264221</v>
      </c>
      <c r="F31082" s="1">
        <v>3</v>
      </c>
      <c r="G31082" s="1"/>
      <c r="H31082" s="1" t="s">
        <v>145435</v>
      </c>
      <c r="I31082" s="1"/>
    </row>
    <row r="31083" spans="1:9" x14ac:dyDescent="0.2">
      <c r="A31083" s="1" t="s">
        <v>145436</v>
      </c>
      <c r="B31083" s="1" t="s">
        <v>145437</v>
      </c>
      <c r="C31083" s="1">
        <v>289611651</v>
      </c>
      <c r="D31083" t="s">
        <v>261096</v>
      </c>
      <c r="E31083" t="s">
        <v>264131</v>
      </c>
      <c r="F31083" s="1">
        <v>41</v>
      </c>
      <c r="G31083" s="1" t="s">
        <v>145438</v>
      </c>
      <c r="H31083" s="1" t="s">
        <v>145439</v>
      </c>
      <c r="I31083" s="1" t="s">
        <v>145440</v>
      </c>
    </row>
    <row r="31084" spans="1:9" x14ac:dyDescent="0.2">
      <c r="A31084" s="1" t="s">
        <v>145441</v>
      </c>
      <c r="B31084" s="1" t="s">
        <v>145442</v>
      </c>
      <c r="C31084" s="1">
        <v>289616054</v>
      </c>
      <c r="D31084" t="s">
        <v>261096</v>
      </c>
      <c r="E31084" t="s">
        <v>264230</v>
      </c>
      <c r="F31084" s="1">
        <v>7</v>
      </c>
      <c r="G31084" s="1" t="s">
        <v>145443</v>
      </c>
      <c r="H31084" s="1" t="s">
        <v>145444</v>
      </c>
      <c r="I31084" s="1" t="s">
        <v>145445</v>
      </c>
    </row>
    <row r="31085" spans="1:9" x14ac:dyDescent="0.2">
      <c r="A31085" s="1" t="s">
        <v>145446</v>
      </c>
      <c r="B31085" s="1" t="s">
        <v>145447</v>
      </c>
      <c r="C31085" s="1">
        <v>289612750</v>
      </c>
      <c r="D31085" t="s">
        <v>261096</v>
      </c>
      <c r="E31085" t="s">
        <v>264131</v>
      </c>
      <c r="F31085" s="1">
        <v>10</v>
      </c>
      <c r="G31085" s="1" t="s">
        <v>145448</v>
      </c>
      <c r="H31085" s="1" t="s">
        <v>145449</v>
      </c>
      <c r="I31085" s="1" t="s">
        <v>145450</v>
      </c>
    </row>
    <row r="31086" spans="1:9" x14ac:dyDescent="0.2">
      <c r="A31086" s="1" t="s">
        <v>145451</v>
      </c>
      <c r="B31086" s="1" t="s">
        <v>145452</v>
      </c>
      <c r="C31086" s="1">
        <v>283395999</v>
      </c>
      <c r="D31086" t="s">
        <v>261107</v>
      </c>
      <c r="E31086" t="s">
        <v>264283</v>
      </c>
      <c r="F31086" s="1">
        <v>63</v>
      </c>
      <c r="G31086" s="1" t="s">
        <v>145453</v>
      </c>
      <c r="H31086" s="1" t="s">
        <v>145454</v>
      </c>
      <c r="I31086" s="1"/>
    </row>
    <row r="31087" spans="1:9" x14ac:dyDescent="0.2">
      <c r="A31087" s="1" t="s">
        <v>145455</v>
      </c>
      <c r="B31087" s="1" t="s">
        <v>145456</v>
      </c>
      <c r="C31087" s="1">
        <v>289615962</v>
      </c>
      <c r="D31087" t="s">
        <v>261096</v>
      </c>
      <c r="E31087" t="s">
        <v>261134</v>
      </c>
      <c r="F31087" s="1">
        <v>3</v>
      </c>
      <c r="G31087" s="1" t="s">
        <v>145457</v>
      </c>
      <c r="H31087" s="1" t="s">
        <v>145458</v>
      </c>
      <c r="I31087" s="1"/>
    </row>
    <row r="31088" spans="1:9" x14ac:dyDescent="0.2">
      <c r="A31088" s="1" t="s">
        <v>145459</v>
      </c>
      <c r="B31088" s="1" t="s">
        <v>145460</v>
      </c>
      <c r="C31088" s="1">
        <v>289616435</v>
      </c>
      <c r="D31088" t="s">
        <v>261096</v>
      </c>
      <c r="E31088" t="s">
        <v>264217</v>
      </c>
      <c r="F31088" s="1">
        <v>21</v>
      </c>
      <c r="G31088" s="1" t="s">
        <v>145461</v>
      </c>
      <c r="H31088" s="1" t="s">
        <v>145462</v>
      </c>
      <c r="I31088" s="1"/>
    </row>
    <row r="31089" spans="1:9" x14ac:dyDescent="0.2">
      <c r="A31089" s="1" t="s">
        <v>145463</v>
      </c>
      <c r="B31089" s="1" t="s">
        <v>145464</v>
      </c>
      <c r="C31089" s="1">
        <v>289604417</v>
      </c>
      <c r="D31089" t="s">
        <v>261096</v>
      </c>
      <c r="E31089" t="s">
        <v>264219</v>
      </c>
      <c r="F31089" s="1">
        <v>1</v>
      </c>
      <c r="G31089" s="1" t="s">
        <v>145465</v>
      </c>
      <c r="H31089" s="1" t="s">
        <v>145466</v>
      </c>
      <c r="I31089" s="1"/>
    </row>
    <row r="31090" spans="1:9" x14ac:dyDescent="0.2">
      <c r="A31090" s="1" t="s">
        <v>145467</v>
      </c>
      <c r="B31090" s="1" t="s">
        <v>145468</v>
      </c>
      <c r="C31090" s="1">
        <v>289611471</v>
      </c>
      <c r="D31090" t="s">
        <v>261107</v>
      </c>
      <c r="E31090" t="s">
        <v>264317</v>
      </c>
      <c r="F31090" s="1">
        <v>2</v>
      </c>
      <c r="G31090" s="1" t="s">
        <v>145469</v>
      </c>
      <c r="H31090" s="1" t="s">
        <v>145470</v>
      </c>
      <c r="I31090" s="1"/>
    </row>
    <row r="31091" spans="1:9" x14ac:dyDescent="0.2">
      <c r="A31091" s="1" t="s">
        <v>145471</v>
      </c>
      <c r="B31091" s="1" t="s">
        <v>145472</v>
      </c>
      <c r="C31091" s="1">
        <v>289612658</v>
      </c>
      <c r="D31091" t="s">
        <v>261096</v>
      </c>
      <c r="E31091" t="s">
        <v>264238</v>
      </c>
      <c r="F31091" s="1">
        <v>5</v>
      </c>
      <c r="G31091" s="1" t="s">
        <v>145473</v>
      </c>
      <c r="H31091" s="1" t="s">
        <v>145474</v>
      </c>
      <c r="I31091" s="1"/>
    </row>
    <row r="31092" spans="1:9" x14ac:dyDescent="0.2">
      <c r="A31092" s="1" t="s">
        <v>145475</v>
      </c>
      <c r="B31092" s="1" t="s">
        <v>145476</v>
      </c>
      <c r="C31092" s="1">
        <v>289612981</v>
      </c>
      <c r="D31092" t="s">
        <v>261096</v>
      </c>
      <c r="E31092" t="s">
        <v>264263</v>
      </c>
      <c r="F31092" s="1">
        <v>5</v>
      </c>
      <c r="G31092" s="1" t="s">
        <v>145477</v>
      </c>
      <c r="H31092" s="1" t="s">
        <v>145478</v>
      </c>
      <c r="I31092" s="1"/>
    </row>
    <row r="31093" spans="1:9" x14ac:dyDescent="0.2">
      <c r="A31093" s="1" t="s">
        <v>145479</v>
      </c>
      <c r="B31093" s="1" t="s">
        <v>145480</v>
      </c>
      <c r="C31093" s="1">
        <v>289615935</v>
      </c>
      <c r="D31093" t="s">
        <v>261096</v>
      </c>
      <c r="E31093" t="s">
        <v>264262</v>
      </c>
      <c r="F31093" s="1">
        <v>24</v>
      </c>
      <c r="G31093" s="1" t="s">
        <v>145481</v>
      </c>
      <c r="H31093" s="1" t="s">
        <v>145482</v>
      </c>
      <c r="I31093" s="1" t="s">
        <v>145483</v>
      </c>
    </row>
    <row r="31094" spans="1:9" x14ac:dyDescent="0.2">
      <c r="A31094" s="1" t="s">
        <v>145484</v>
      </c>
      <c r="B31094" s="1" t="s">
        <v>145485</v>
      </c>
      <c r="C31094" s="1">
        <v>289615992</v>
      </c>
      <c r="D31094" t="s">
        <v>261096</v>
      </c>
      <c r="E31094" t="s">
        <v>264218</v>
      </c>
      <c r="F31094" s="1">
        <v>265</v>
      </c>
      <c r="G31094" s="1" t="s">
        <v>145486</v>
      </c>
      <c r="H31094" s="1" t="s">
        <v>145487</v>
      </c>
      <c r="I31094" s="1" t="s">
        <v>145488</v>
      </c>
    </row>
    <row r="31095" spans="1:9" x14ac:dyDescent="0.2">
      <c r="A31095" s="1" t="s">
        <v>145489</v>
      </c>
      <c r="B31095" s="1" t="s">
        <v>145490</v>
      </c>
      <c r="C31095" s="1">
        <v>285275459</v>
      </c>
      <c r="D31095" t="s">
        <v>261096</v>
      </c>
      <c r="E31095" t="s">
        <v>264224</v>
      </c>
      <c r="F31095" s="1">
        <v>22</v>
      </c>
      <c r="G31095" s="1" t="s">
        <v>145491</v>
      </c>
      <c r="H31095" s="1" t="s">
        <v>145492</v>
      </c>
      <c r="I31095" s="1" t="s">
        <v>145493</v>
      </c>
    </row>
    <row r="31096" spans="1:9" x14ac:dyDescent="0.2">
      <c r="A31096" s="1" t="s">
        <v>145494</v>
      </c>
      <c r="B31096" s="1" t="s">
        <v>145495</v>
      </c>
      <c r="C31096" s="1">
        <v>289615384</v>
      </c>
      <c r="D31096" t="s">
        <v>261096</v>
      </c>
      <c r="E31096" t="s">
        <v>264318</v>
      </c>
      <c r="F31096" s="1">
        <v>5</v>
      </c>
      <c r="G31096" s="1" t="s">
        <v>145496</v>
      </c>
      <c r="H31096" s="1" t="s">
        <v>145497</v>
      </c>
      <c r="I31096" s="1" t="s">
        <v>145498</v>
      </c>
    </row>
    <row r="31097" spans="1:9" x14ac:dyDescent="0.2">
      <c r="A31097" s="1" t="s">
        <v>145499</v>
      </c>
      <c r="B31097" s="1" t="s">
        <v>145500</v>
      </c>
      <c r="C31097" s="1">
        <v>289604420</v>
      </c>
      <c r="D31097" t="s">
        <v>261096</v>
      </c>
      <c r="E31097" t="s">
        <v>264131</v>
      </c>
      <c r="F31097" s="1">
        <v>1</v>
      </c>
      <c r="G31097" s="1" t="s">
        <v>145501</v>
      </c>
      <c r="H31097" s="1" t="s">
        <v>145502</v>
      </c>
      <c r="I31097" s="1"/>
    </row>
    <row r="31098" spans="1:9" x14ac:dyDescent="0.2">
      <c r="A31098" s="1" t="s">
        <v>145503</v>
      </c>
      <c r="B31098" s="1" t="s">
        <v>145504</v>
      </c>
      <c r="C31098" s="1">
        <v>289604421</v>
      </c>
      <c r="D31098" t="s">
        <v>261096</v>
      </c>
      <c r="E31098" t="s">
        <v>264218</v>
      </c>
      <c r="F31098" s="1">
        <v>3</v>
      </c>
      <c r="G31098" s="1" t="s">
        <v>145505</v>
      </c>
      <c r="H31098" s="1" t="s">
        <v>145506</v>
      </c>
      <c r="I31098" s="1"/>
    </row>
    <row r="31099" spans="1:9" x14ac:dyDescent="0.2">
      <c r="A31099" s="1" t="s">
        <v>145507</v>
      </c>
      <c r="B31099" s="1" t="s">
        <v>145507</v>
      </c>
      <c r="C31099" s="1">
        <v>289612745</v>
      </c>
      <c r="D31099" t="s">
        <v>261096</v>
      </c>
      <c r="E31099" t="s">
        <v>264131</v>
      </c>
      <c r="F31099" s="1">
        <v>1</v>
      </c>
      <c r="G31099" s="1" t="s">
        <v>145508</v>
      </c>
      <c r="H31099" s="1" t="s">
        <v>145509</v>
      </c>
      <c r="I31099" s="1"/>
    </row>
    <row r="31100" spans="1:9" x14ac:dyDescent="0.2">
      <c r="A31100" s="1" t="s">
        <v>145510</v>
      </c>
      <c r="B31100" s="1" t="s">
        <v>145511</v>
      </c>
      <c r="C31100" s="1">
        <v>291416290</v>
      </c>
      <c r="D31100" t="s">
        <v>261096</v>
      </c>
      <c r="E31100" t="s">
        <v>264226</v>
      </c>
      <c r="F31100" s="1">
        <v>8</v>
      </c>
      <c r="G31100" s="1" t="s">
        <v>145512</v>
      </c>
      <c r="H31100" s="1" t="s">
        <v>145513</v>
      </c>
      <c r="I31100" s="1"/>
    </row>
    <row r="31101" spans="1:9" x14ac:dyDescent="0.2">
      <c r="A31101" s="1" t="s">
        <v>145514</v>
      </c>
      <c r="B31101" s="1" t="s">
        <v>145515</v>
      </c>
      <c r="C31101" s="1">
        <v>289611201</v>
      </c>
      <c r="D31101" t="s">
        <v>261096</v>
      </c>
      <c r="E31101" t="s">
        <v>264239</v>
      </c>
      <c r="F31101" s="1">
        <v>14</v>
      </c>
      <c r="G31101" s="1" t="s">
        <v>145516</v>
      </c>
      <c r="H31101" s="1" t="s">
        <v>145517</v>
      </c>
      <c r="I31101" s="1" t="s">
        <v>145518</v>
      </c>
    </row>
    <row r="31102" spans="1:9" x14ac:dyDescent="0.2">
      <c r="A31102" s="1" t="s">
        <v>145519</v>
      </c>
      <c r="B31102" s="1" t="s">
        <v>145520</v>
      </c>
      <c r="C31102" s="1">
        <v>289615361</v>
      </c>
      <c r="D31102" t="s">
        <v>261096</v>
      </c>
      <c r="E31102" t="s">
        <v>264238</v>
      </c>
      <c r="F31102" s="1">
        <v>55</v>
      </c>
      <c r="G31102" s="1" t="s">
        <v>145521</v>
      </c>
      <c r="H31102" s="1" t="s">
        <v>145522</v>
      </c>
      <c r="I31102" s="1"/>
    </row>
    <row r="31103" spans="1:9" x14ac:dyDescent="0.2">
      <c r="A31103" s="1" t="s">
        <v>145523</v>
      </c>
      <c r="B31103" s="1" t="s">
        <v>145524</v>
      </c>
      <c r="C31103" s="1">
        <v>289616207</v>
      </c>
      <c r="D31103" t="s">
        <v>261096</v>
      </c>
      <c r="E31103" t="s">
        <v>261134</v>
      </c>
      <c r="F31103" s="1">
        <v>18</v>
      </c>
      <c r="G31103" s="1" t="s">
        <v>145525</v>
      </c>
      <c r="H31103" s="1" t="s">
        <v>145526</v>
      </c>
      <c r="I31103" s="1" t="s">
        <v>145527</v>
      </c>
    </row>
    <row r="31104" spans="1:9" x14ac:dyDescent="0.2">
      <c r="A31104" s="1" t="s">
        <v>145528</v>
      </c>
      <c r="B31104" s="1" t="s">
        <v>145529</v>
      </c>
      <c r="C31104" s="1">
        <v>289614935</v>
      </c>
      <c r="D31104" t="s">
        <v>261096</v>
      </c>
      <c r="E31104" t="s">
        <v>264261</v>
      </c>
      <c r="F31104" s="1">
        <v>27</v>
      </c>
      <c r="G31104" s="1" t="s">
        <v>145530</v>
      </c>
      <c r="H31104" s="1" t="s">
        <v>145531</v>
      </c>
      <c r="I31104" s="1" t="s">
        <v>145532</v>
      </c>
    </row>
    <row r="31105" spans="1:9" x14ac:dyDescent="0.2">
      <c r="A31105" s="1" t="s">
        <v>145533</v>
      </c>
      <c r="B31105" s="1" t="s">
        <v>145534</v>
      </c>
      <c r="C31105" s="1">
        <v>291177427</v>
      </c>
      <c r="D31105" t="s">
        <v>261096</v>
      </c>
      <c r="E31105" t="s">
        <v>264225</v>
      </c>
      <c r="F31105" s="1">
        <v>14</v>
      </c>
      <c r="G31105" s="1" t="s">
        <v>145535</v>
      </c>
      <c r="H31105" s="1"/>
      <c r="I31105" s="1"/>
    </row>
    <row r="31106" spans="1:9" x14ac:dyDescent="0.2">
      <c r="A31106" s="1" t="s">
        <v>145536</v>
      </c>
      <c r="B31106" s="1" t="s">
        <v>145537</v>
      </c>
      <c r="C31106" s="1">
        <v>289614554</v>
      </c>
      <c r="D31106" t="s">
        <v>264227</v>
      </c>
      <c r="E31106" t="s">
        <v>264320</v>
      </c>
      <c r="F31106" s="1">
        <v>4</v>
      </c>
      <c r="G31106" s="1" t="s">
        <v>145538</v>
      </c>
      <c r="H31106" s="1" t="s">
        <v>145539</v>
      </c>
      <c r="I31106" s="1" t="s">
        <v>145540</v>
      </c>
    </row>
    <row r="31107" spans="1:9" x14ac:dyDescent="0.2">
      <c r="A31107" s="1" t="s">
        <v>145541</v>
      </c>
      <c r="B31107" s="1" t="s">
        <v>145542</v>
      </c>
      <c r="C31107" s="1">
        <v>289604423</v>
      </c>
      <c r="D31107" t="s">
        <v>261096</v>
      </c>
      <c r="E31107" t="s">
        <v>264230</v>
      </c>
      <c r="F31107" s="1">
        <v>2</v>
      </c>
      <c r="G31107" s="1" t="s">
        <v>145543</v>
      </c>
      <c r="H31107" s="1" t="s">
        <v>145544</v>
      </c>
      <c r="I31107" s="1"/>
    </row>
    <row r="31108" spans="1:9" x14ac:dyDescent="0.2">
      <c r="A31108" s="1" t="s">
        <v>145545</v>
      </c>
      <c r="B31108" s="1" t="s">
        <v>145546</v>
      </c>
      <c r="C31108" s="1">
        <v>289612973</v>
      </c>
      <c r="D31108" t="s">
        <v>261096</v>
      </c>
      <c r="E31108" t="s">
        <v>264217</v>
      </c>
      <c r="F31108" s="1">
        <v>1</v>
      </c>
      <c r="G31108" s="1" t="s">
        <v>145547</v>
      </c>
      <c r="H31108" s="1" t="s">
        <v>145548</v>
      </c>
      <c r="I31108" s="1"/>
    </row>
    <row r="31109" spans="1:9" x14ac:dyDescent="0.2">
      <c r="A31109" s="1" t="s">
        <v>145549</v>
      </c>
      <c r="B31109" s="1" t="s">
        <v>145550</v>
      </c>
      <c r="C31109" s="1">
        <v>289615871</v>
      </c>
      <c r="D31109" t="s">
        <v>261096</v>
      </c>
      <c r="E31109" t="s">
        <v>264264</v>
      </c>
      <c r="F31109" s="1">
        <v>5</v>
      </c>
      <c r="G31109" s="1" t="s">
        <v>145551</v>
      </c>
      <c r="H31109" s="1" t="s">
        <v>145552</v>
      </c>
      <c r="I31109" s="1" t="s">
        <v>145553</v>
      </c>
    </row>
    <row r="31110" spans="1:9" x14ac:dyDescent="0.2">
      <c r="A31110" s="1" t="s">
        <v>145554</v>
      </c>
      <c r="B31110" s="1" t="s">
        <v>145555</v>
      </c>
      <c r="C31110" s="1">
        <v>289616369</v>
      </c>
      <c r="D31110" t="s">
        <v>261096</v>
      </c>
      <c r="E31110" t="s">
        <v>261134</v>
      </c>
      <c r="F31110" s="1">
        <v>19</v>
      </c>
      <c r="G31110" s="1" t="s">
        <v>145556</v>
      </c>
      <c r="H31110" s="1" t="s">
        <v>145557</v>
      </c>
      <c r="I31110" s="1"/>
    </row>
    <row r="31111" spans="1:9" x14ac:dyDescent="0.2">
      <c r="A31111" s="1" t="s">
        <v>145558</v>
      </c>
      <c r="B31111" s="1" t="s">
        <v>145559</v>
      </c>
      <c r="C31111" s="1">
        <v>289612713</v>
      </c>
      <c r="D31111" t="s">
        <v>261096</v>
      </c>
      <c r="E31111" t="s">
        <v>264131</v>
      </c>
      <c r="F31111" s="1">
        <v>1</v>
      </c>
      <c r="G31111" s="1" t="s">
        <v>145560</v>
      </c>
      <c r="H31111" s="1" t="s">
        <v>145561</v>
      </c>
      <c r="I31111" s="1"/>
    </row>
    <row r="31112" spans="1:9" x14ac:dyDescent="0.2">
      <c r="A31112" s="1" t="s">
        <v>145562</v>
      </c>
      <c r="B31112" s="1" t="s">
        <v>145563</v>
      </c>
      <c r="C31112" s="1">
        <v>289612688</v>
      </c>
      <c r="D31112" t="s">
        <v>261096</v>
      </c>
      <c r="E31112" t="s">
        <v>261134</v>
      </c>
      <c r="F31112" s="1">
        <v>11</v>
      </c>
      <c r="G31112" s="1" t="s">
        <v>145564</v>
      </c>
      <c r="H31112" s="1" t="s">
        <v>145565</v>
      </c>
      <c r="I31112" s="1"/>
    </row>
    <row r="31113" spans="1:9" x14ac:dyDescent="0.2">
      <c r="A31113" s="1" t="s">
        <v>145566</v>
      </c>
      <c r="B31113" s="1" t="s">
        <v>145567</v>
      </c>
      <c r="C31113" s="1">
        <v>289612185</v>
      </c>
      <c r="D31113" t="s">
        <v>261096</v>
      </c>
      <c r="E31113" t="s">
        <v>264222</v>
      </c>
      <c r="F31113" s="1">
        <v>1</v>
      </c>
      <c r="G31113" s="1" t="s">
        <v>145568</v>
      </c>
      <c r="H31113" s="1" t="s">
        <v>145569</v>
      </c>
      <c r="I31113" s="1" t="s">
        <v>145570</v>
      </c>
    </row>
    <row r="31114" spans="1:9" x14ac:dyDescent="0.2">
      <c r="A31114" s="1" t="s">
        <v>145571</v>
      </c>
      <c r="B31114" s="1" t="s">
        <v>145572</v>
      </c>
      <c r="C31114" s="1">
        <v>290526077</v>
      </c>
      <c r="D31114" t="s">
        <v>261096</v>
      </c>
      <c r="E31114" t="s">
        <v>261134</v>
      </c>
      <c r="F31114" s="1">
        <v>80</v>
      </c>
      <c r="G31114" s="1" t="s">
        <v>145573</v>
      </c>
      <c r="H31114" s="1" t="s">
        <v>145574</v>
      </c>
      <c r="I31114" s="1" t="s">
        <v>145575</v>
      </c>
    </row>
    <row r="31115" spans="1:9" x14ac:dyDescent="0.2">
      <c r="A31115" s="1" t="s">
        <v>145576</v>
      </c>
      <c r="B31115" s="1" t="s">
        <v>145577</v>
      </c>
      <c r="C31115" s="1">
        <v>289612267</v>
      </c>
      <c r="D31115" t="s">
        <v>261096</v>
      </c>
      <c r="E31115" t="s">
        <v>264264</v>
      </c>
      <c r="F31115" s="1">
        <v>1</v>
      </c>
      <c r="G31115" s="1" t="s">
        <v>145578</v>
      </c>
      <c r="H31115" s="1" t="s">
        <v>145579</v>
      </c>
      <c r="I31115" s="1"/>
    </row>
    <row r="31116" spans="1:9" x14ac:dyDescent="0.2">
      <c r="A31116" s="1" t="s">
        <v>145580</v>
      </c>
      <c r="B31116" s="1" t="s">
        <v>145581</v>
      </c>
      <c r="C31116" s="1">
        <v>289616386</v>
      </c>
      <c r="D31116" t="s">
        <v>261096</v>
      </c>
      <c r="E31116" t="s">
        <v>264230</v>
      </c>
      <c r="F31116" s="1">
        <v>1218</v>
      </c>
      <c r="G31116" s="1" t="s">
        <v>145582</v>
      </c>
      <c r="H31116" s="1" t="s">
        <v>145583</v>
      </c>
      <c r="I31116" s="1" t="s">
        <v>145584</v>
      </c>
    </row>
    <row r="31117" spans="1:9" x14ac:dyDescent="0.2">
      <c r="A31117" s="1" t="s">
        <v>145585</v>
      </c>
      <c r="B31117" s="1" t="s">
        <v>145586</v>
      </c>
      <c r="C31117" s="1">
        <v>289614648</v>
      </c>
      <c r="D31117" t="s">
        <v>261096</v>
      </c>
      <c r="E31117" t="s">
        <v>264252</v>
      </c>
      <c r="F31117" s="1">
        <v>4</v>
      </c>
      <c r="G31117" s="1" t="s">
        <v>145587</v>
      </c>
      <c r="H31117" s="1" t="s">
        <v>145588</v>
      </c>
      <c r="I31117" s="1" t="s">
        <v>145589</v>
      </c>
    </row>
    <row r="31118" spans="1:9" x14ac:dyDescent="0.2">
      <c r="A31118" s="1" t="s">
        <v>145590</v>
      </c>
      <c r="B31118" s="1" t="s">
        <v>145591</v>
      </c>
      <c r="C31118" s="1">
        <v>289612516</v>
      </c>
      <c r="D31118" t="s">
        <v>261096</v>
      </c>
      <c r="E31118" t="s">
        <v>264226</v>
      </c>
      <c r="F31118" s="1">
        <v>1</v>
      </c>
      <c r="G31118" s="1" t="s">
        <v>145592</v>
      </c>
      <c r="H31118" s="1" t="s">
        <v>145593</v>
      </c>
      <c r="I31118" s="1" t="s">
        <v>145594</v>
      </c>
    </row>
    <row r="31119" spans="1:9" x14ac:dyDescent="0.2">
      <c r="A31119" s="1" t="s">
        <v>145595</v>
      </c>
      <c r="B31119" s="1" t="s">
        <v>145596</v>
      </c>
      <c r="C31119" s="1">
        <v>289614799</v>
      </c>
      <c r="D31119" t="s">
        <v>261096</v>
      </c>
      <c r="E31119" t="s">
        <v>264255</v>
      </c>
      <c r="F31119" s="1">
        <v>1</v>
      </c>
      <c r="G31119" s="1" t="s">
        <v>145597</v>
      </c>
      <c r="H31119" s="1" t="s">
        <v>145598</v>
      </c>
      <c r="I31119" s="1"/>
    </row>
    <row r="31120" spans="1:9" x14ac:dyDescent="0.2">
      <c r="A31120" s="1" t="s">
        <v>145599</v>
      </c>
      <c r="B31120" s="1" t="s">
        <v>145600</v>
      </c>
      <c r="C31120" s="1">
        <v>290526384</v>
      </c>
      <c r="D31120" t="s">
        <v>261096</v>
      </c>
      <c r="E31120" t="s">
        <v>261134</v>
      </c>
      <c r="F31120" s="1">
        <v>109</v>
      </c>
      <c r="G31120" s="1" t="s">
        <v>145601</v>
      </c>
      <c r="H31120" s="1" t="s">
        <v>145602</v>
      </c>
      <c r="I31120" s="1"/>
    </row>
    <row r="31121" spans="1:9" x14ac:dyDescent="0.2">
      <c r="A31121" s="1" t="s">
        <v>145603</v>
      </c>
      <c r="B31121" s="1" t="s">
        <v>145604</v>
      </c>
      <c r="C31121" s="1">
        <v>289604433</v>
      </c>
      <c r="D31121" t="s">
        <v>261096</v>
      </c>
      <c r="E31121" t="s">
        <v>264264</v>
      </c>
      <c r="F31121" s="1">
        <v>1</v>
      </c>
      <c r="G31121" s="1"/>
      <c r="H31121" s="1" t="s">
        <v>145605</v>
      </c>
      <c r="I31121" s="1"/>
    </row>
    <row r="31122" spans="1:9" x14ac:dyDescent="0.2">
      <c r="A31122" s="1" t="s">
        <v>145606</v>
      </c>
      <c r="B31122" s="1" t="s">
        <v>145607</v>
      </c>
      <c r="C31122" s="1">
        <v>289615473</v>
      </c>
      <c r="D31122" t="s">
        <v>261096</v>
      </c>
      <c r="E31122" t="s">
        <v>261134</v>
      </c>
      <c r="F31122" s="1">
        <v>2</v>
      </c>
      <c r="G31122" s="1" t="s">
        <v>145608</v>
      </c>
      <c r="H31122" s="1" t="s">
        <v>145609</v>
      </c>
      <c r="I31122" s="1"/>
    </row>
    <row r="31123" spans="1:9" x14ac:dyDescent="0.2">
      <c r="A31123" s="1" t="s">
        <v>145610</v>
      </c>
      <c r="B31123" s="1" t="s">
        <v>145611</v>
      </c>
      <c r="C31123" s="1">
        <v>283480692</v>
      </c>
      <c r="D31123" t="s">
        <v>261096</v>
      </c>
      <c r="E31123" t="s">
        <v>261134</v>
      </c>
      <c r="F31123" s="1">
        <v>784</v>
      </c>
      <c r="G31123" s="1" t="s">
        <v>145612</v>
      </c>
      <c r="H31123" s="1" t="s">
        <v>145613</v>
      </c>
      <c r="I31123" s="1" t="s">
        <v>145614</v>
      </c>
    </row>
    <row r="31124" spans="1:9" x14ac:dyDescent="0.2">
      <c r="A31124" s="1" t="s">
        <v>145615</v>
      </c>
      <c r="B31124" s="1" t="s">
        <v>145616</v>
      </c>
      <c r="C31124" s="1">
        <v>289611266</v>
      </c>
      <c r="D31124" t="s">
        <v>261096</v>
      </c>
      <c r="E31124" t="s">
        <v>264284</v>
      </c>
      <c r="F31124" s="1">
        <v>8</v>
      </c>
      <c r="G31124" s="1" t="s">
        <v>145617</v>
      </c>
      <c r="H31124" s="1" t="s">
        <v>145618</v>
      </c>
      <c r="I31124" s="1" t="s">
        <v>145619</v>
      </c>
    </row>
    <row r="31125" spans="1:9" x14ac:dyDescent="0.2">
      <c r="A31125" s="1" t="s">
        <v>145620</v>
      </c>
      <c r="B31125" s="1" t="s">
        <v>145621</v>
      </c>
      <c r="C31125" s="1">
        <v>289612098</v>
      </c>
      <c r="D31125" t="s">
        <v>261096</v>
      </c>
      <c r="E31125" t="s">
        <v>264231</v>
      </c>
      <c r="F31125" s="1">
        <v>33</v>
      </c>
      <c r="G31125" s="1" t="s">
        <v>145622</v>
      </c>
      <c r="H31125" s="1" t="s">
        <v>145623</v>
      </c>
      <c r="I31125" s="1" t="s">
        <v>145624</v>
      </c>
    </row>
    <row r="31126" spans="1:9" x14ac:dyDescent="0.2">
      <c r="A31126" s="1" t="s">
        <v>145625</v>
      </c>
      <c r="B31126" s="1" t="s">
        <v>145626</v>
      </c>
      <c r="C31126" s="1">
        <v>289612409</v>
      </c>
      <c r="D31126" t="s">
        <v>261096</v>
      </c>
      <c r="E31126" t="s">
        <v>264291</v>
      </c>
      <c r="F31126" s="1">
        <v>109</v>
      </c>
      <c r="G31126" s="1" t="s">
        <v>145627</v>
      </c>
      <c r="H31126" s="1" t="s">
        <v>145628</v>
      </c>
      <c r="I31126" s="1"/>
    </row>
    <row r="31127" spans="1:9" x14ac:dyDescent="0.2">
      <c r="A31127" s="1" t="s">
        <v>145629</v>
      </c>
      <c r="B31127" s="1" t="s">
        <v>145630</v>
      </c>
      <c r="C31127" s="1">
        <v>289613027</v>
      </c>
      <c r="D31127" t="s">
        <v>261096</v>
      </c>
      <c r="E31127" t="s">
        <v>264238</v>
      </c>
      <c r="F31127" s="1">
        <v>83</v>
      </c>
      <c r="G31127" s="1" t="s">
        <v>145631</v>
      </c>
      <c r="H31127" s="1" t="s">
        <v>145632</v>
      </c>
      <c r="I31127" s="1" t="s">
        <v>145633</v>
      </c>
    </row>
    <row r="31128" spans="1:9" x14ac:dyDescent="0.2">
      <c r="A31128" s="1" t="s">
        <v>145634</v>
      </c>
      <c r="B31128" s="1" t="s">
        <v>145635</v>
      </c>
      <c r="C31128" s="1">
        <v>289616437</v>
      </c>
      <c r="D31128" t="s">
        <v>261096</v>
      </c>
      <c r="E31128" t="s">
        <v>261134</v>
      </c>
      <c r="F31128" s="1">
        <v>1</v>
      </c>
      <c r="G31128" s="1" t="s">
        <v>145636</v>
      </c>
      <c r="H31128" s="1" t="s">
        <v>145637</v>
      </c>
      <c r="I31128" s="1"/>
    </row>
    <row r="31129" spans="1:9" x14ac:dyDescent="0.2">
      <c r="A31129" s="1" t="s">
        <v>145638</v>
      </c>
      <c r="B31129" s="1" t="s">
        <v>145639</v>
      </c>
      <c r="C31129" s="1">
        <v>289614606</v>
      </c>
      <c r="D31129" t="s">
        <v>261096</v>
      </c>
      <c r="E31129" t="s">
        <v>264226</v>
      </c>
      <c r="F31129" s="1">
        <v>1</v>
      </c>
      <c r="G31129" s="1" t="s">
        <v>145640</v>
      </c>
      <c r="H31129" s="1" t="s">
        <v>145641</v>
      </c>
      <c r="I31129" s="1"/>
    </row>
    <row r="31130" spans="1:9" x14ac:dyDescent="0.2">
      <c r="A31130" s="1" t="s">
        <v>145642</v>
      </c>
      <c r="B31130" s="1" t="s">
        <v>145643</v>
      </c>
      <c r="C31130" s="1">
        <v>289616038</v>
      </c>
      <c r="D31130" t="s">
        <v>261096</v>
      </c>
      <c r="E31130" t="s">
        <v>264221</v>
      </c>
      <c r="F31130" s="1">
        <v>2</v>
      </c>
      <c r="G31130" s="1" t="s">
        <v>145644</v>
      </c>
      <c r="H31130" s="1" t="s">
        <v>145645</v>
      </c>
      <c r="I31130" s="1" t="s">
        <v>145646</v>
      </c>
    </row>
    <row r="31131" spans="1:9" x14ac:dyDescent="0.2">
      <c r="A31131" s="1" t="s">
        <v>145647</v>
      </c>
      <c r="B31131" s="1" t="s">
        <v>145648</v>
      </c>
      <c r="C31131" s="1">
        <v>283012763</v>
      </c>
      <c r="D31131" t="s">
        <v>261096</v>
      </c>
      <c r="E31131" t="s">
        <v>264222</v>
      </c>
      <c r="F31131" s="1">
        <v>33</v>
      </c>
      <c r="G31131" s="1" t="s">
        <v>145649</v>
      </c>
      <c r="H31131" s="1" t="s">
        <v>145650</v>
      </c>
      <c r="I31131" s="1" t="s">
        <v>145651</v>
      </c>
    </row>
    <row r="31132" spans="1:9" x14ac:dyDescent="0.2">
      <c r="A31132" s="1" t="s">
        <v>145652</v>
      </c>
      <c r="B31132" s="1" t="s">
        <v>145653</v>
      </c>
      <c r="C31132" s="1">
        <v>289616419</v>
      </c>
      <c r="D31132" t="s">
        <v>261096</v>
      </c>
      <c r="E31132" t="s">
        <v>261134</v>
      </c>
      <c r="F31132" s="1">
        <v>26</v>
      </c>
      <c r="G31132" s="1" t="s">
        <v>145654</v>
      </c>
      <c r="H31132" s="1" t="s">
        <v>145655</v>
      </c>
      <c r="I31132" s="1" t="s">
        <v>145656</v>
      </c>
    </row>
    <row r="31133" spans="1:9" x14ac:dyDescent="0.2">
      <c r="A31133" s="1" t="s">
        <v>75024</v>
      </c>
      <c r="B31133" s="1" t="s">
        <v>145657</v>
      </c>
      <c r="C31133" s="1">
        <v>290492383</v>
      </c>
      <c r="D31133" t="s">
        <v>261096</v>
      </c>
      <c r="E31133" t="s">
        <v>264132</v>
      </c>
      <c r="F31133" s="1">
        <v>67</v>
      </c>
      <c r="G31133" s="1" t="s">
        <v>145658</v>
      </c>
      <c r="H31133" s="1" t="s">
        <v>145659</v>
      </c>
      <c r="I31133" s="1" t="s">
        <v>145660</v>
      </c>
    </row>
    <row r="31134" spans="1:9" x14ac:dyDescent="0.2">
      <c r="A31134" s="1" t="s">
        <v>145661</v>
      </c>
      <c r="B31134" s="1" t="s">
        <v>145662</v>
      </c>
      <c r="C31134" s="1">
        <v>290487667</v>
      </c>
      <c r="D31134" t="s">
        <v>261096</v>
      </c>
      <c r="E31134" t="s">
        <v>261134</v>
      </c>
      <c r="F31134" s="1">
        <v>66</v>
      </c>
      <c r="G31134" s="1" t="s">
        <v>145663</v>
      </c>
      <c r="H31134" s="1" t="s">
        <v>145664</v>
      </c>
      <c r="I31134" s="1" t="s">
        <v>145665</v>
      </c>
    </row>
    <row r="31135" spans="1:9" x14ac:dyDescent="0.2">
      <c r="A31135" s="1" t="s">
        <v>145666</v>
      </c>
      <c r="B31135" s="1" t="s">
        <v>145667</v>
      </c>
      <c r="C31135" s="1">
        <v>290492717</v>
      </c>
      <c r="D31135" t="s">
        <v>261096</v>
      </c>
      <c r="E31135" t="s">
        <v>261134</v>
      </c>
      <c r="F31135" s="1">
        <v>27</v>
      </c>
      <c r="G31135" s="1" t="s">
        <v>145668</v>
      </c>
      <c r="H31135" s="1" t="s">
        <v>145669</v>
      </c>
      <c r="I31135" s="1" t="s">
        <v>145670</v>
      </c>
    </row>
    <row r="31136" spans="1:9" x14ac:dyDescent="0.2">
      <c r="A31136" s="1" t="s">
        <v>145671</v>
      </c>
      <c r="B31136" s="1" t="s">
        <v>145672</v>
      </c>
      <c r="C31136" s="1">
        <v>290487821</v>
      </c>
      <c r="D31136" t="s">
        <v>261096</v>
      </c>
      <c r="E31136" t="s">
        <v>264221</v>
      </c>
      <c r="F31136" s="1">
        <v>15</v>
      </c>
      <c r="G31136" s="1" t="s">
        <v>145673</v>
      </c>
      <c r="H31136" s="1" t="s">
        <v>145674</v>
      </c>
      <c r="I31136" s="1" t="s">
        <v>145675</v>
      </c>
    </row>
    <row r="31137" spans="1:9" x14ac:dyDescent="0.2">
      <c r="A31137" s="1" t="s">
        <v>145676</v>
      </c>
      <c r="B31137" s="1" t="s">
        <v>145677</v>
      </c>
      <c r="C31137" s="1">
        <v>289612287</v>
      </c>
      <c r="D31137" t="s">
        <v>264259</v>
      </c>
      <c r="E31137" t="s">
        <v>264303</v>
      </c>
      <c r="F31137" s="1">
        <v>5</v>
      </c>
      <c r="G31137" s="1" t="s">
        <v>145678</v>
      </c>
      <c r="H31137" s="1" t="s">
        <v>145679</v>
      </c>
      <c r="I31137" s="1"/>
    </row>
    <row r="31138" spans="1:9" x14ac:dyDescent="0.2">
      <c r="A31138" s="1" t="s">
        <v>145680</v>
      </c>
      <c r="B31138" s="1" t="s">
        <v>145681</v>
      </c>
      <c r="C31138" s="1">
        <v>289611316</v>
      </c>
      <c r="D31138" t="s">
        <v>261096</v>
      </c>
      <c r="E31138" t="s">
        <v>264132</v>
      </c>
      <c r="F31138" s="1">
        <v>1225</v>
      </c>
      <c r="G31138" s="1" t="s">
        <v>145682</v>
      </c>
      <c r="H31138" s="1" t="s">
        <v>145683</v>
      </c>
      <c r="I31138" s="1" t="s">
        <v>145684</v>
      </c>
    </row>
    <row r="31139" spans="1:9" x14ac:dyDescent="0.2">
      <c r="A31139" s="1" t="s">
        <v>145685</v>
      </c>
      <c r="B31139" s="1" t="s">
        <v>145686</v>
      </c>
      <c r="C31139" s="1">
        <v>289612634</v>
      </c>
      <c r="D31139" t="s">
        <v>261096</v>
      </c>
      <c r="E31139" t="s">
        <v>264272</v>
      </c>
      <c r="F31139" s="1">
        <v>1</v>
      </c>
      <c r="G31139" s="1" t="s">
        <v>145687</v>
      </c>
      <c r="H31139" s="1" t="s">
        <v>145688</v>
      </c>
      <c r="I31139" s="1" t="s">
        <v>145689</v>
      </c>
    </row>
    <row r="31140" spans="1:9" x14ac:dyDescent="0.2">
      <c r="A31140" s="1" t="s">
        <v>145690</v>
      </c>
      <c r="B31140" s="1" t="s">
        <v>145691</v>
      </c>
      <c r="C31140" s="1">
        <v>289616533</v>
      </c>
      <c r="D31140" t="s">
        <v>261096</v>
      </c>
      <c r="E31140" t="s">
        <v>264237</v>
      </c>
      <c r="F31140" s="1">
        <v>6</v>
      </c>
      <c r="G31140" s="1" t="s">
        <v>145692</v>
      </c>
      <c r="H31140" s="1" t="s">
        <v>145693</v>
      </c>
      <c r="I31140" s="1" t="s">
        <v>145694</v>
      </c>
    </row>
    <row r="31141" spans="1:9" x14ac:dyDescent="0.2">
      <c r="A31141" s="1" t="s">
        <v>145695</v>
      </c>
      <c r="B31141" s="1" t="s">
        <v>145696</v>
      </c>
      <c r="C31141" s="1">
        <v>289614708</v>
      </c>
      <c r="D31141" t="s">
        <v>261096</v>
      </c>
      <c r="E31141" t="s">
        <v>264230</v>
      </c>
      <c r="F31141" s="1">
        <v>23</v>
      </c>
      <c r="G31141" s="1" t="s">
        <v>145697</v>
      </c>
      <c r="H31141" s="1" t="s">
        <v>145698</v>
      </c>
      <c r="I31141" s="1"/>
    </row>
    <row r="31142" spans="1:9" x14ac:dyDescent="0.2">
      <c r="A31142" s="1" t="s">
        <v>145699</v>
      </c>
      <c r="B31142" s="1" t="s">
        <v>145700</v>
      </c>
      <c r="C31142" s="1">
        <v>289616224</v>
      </c>
      <c r="D31142" t="s">
        <v>261096</v>
      </c>
      <c r="E31142" t="s">
        <v>264131</v>
      </c>
      <c r="F31142" s="1">
        <v>23</v>
      </c>
      <c r="G31142" s="1" t="s">
        <v>145701</v>
      </c>
      <c r="H31142" s="1" t="s">
        <v>145702</v>
      </c>
      <c r="I31142" s="1"/>
    </row>
    <row r="31143" spans="1:9" x14ac:dyDescent="0.2">
      <c r="A31143" s="1" t="s">
        <v>145703</v>
      </c>
      <c r="B31143" s="1" t="s">
        <v>145704</v>
      </c>
      <c r="C31143" s="1">
        <v>289611602</v>
      </c>
      <c r="D31143" t="s">
        <v>261096</v>
      </c>
      <c r="E31143" t="s">
        <v>264221</v>
      </c>
      <c r="F31143" s="1">
        <v>1</v>
      </c>
      <c r="G31143" s="1" t="s">
        <v>145705</v>
      </c>
      <c r="H31143" s="1" t="s">
        <v>145706</v>
      </c>
      <c r="I31143" s="1"/>
    </row>
    <row r="31144" spans="1:9" x14ac:dyDescent="0.2">
      <c r="A31144" s="1" t="s">
        <v>145707</v>
      </c>
      <c r="B31144" s="1" t="s">
        <v>145708</v>
      </c>
      <c r="C31144" s="1">
        <v>289616685</v>
      </c>
      <c r="D31144" t="s">
        <v>261096</v>
      </c>
      <c r="E31144" t="s">
        <v>264223</v>
      </c>
      <c r="F31144" s="1">
        <v>1</v>
      </c>
      <c r="G31144" s="1" t="s">
        <v>145709</v>
      </c>
      <c r="H31144" s="1" t="s">
        <v>145710</v>
      </c>
      <c r="I31144" s="1"/>
    </row>
    <row r="31145" spans="1:9" x14ac:dyDescent="0.2">
      <c r="A31145" s="1" t="s">
        <v>145711</v>
      </c>
      <c r="B31145" s="1" t="s">
        <v>145712</v>
      </c>
      <c r="C31145" s="1">
        <v>289612319</v>
      </c>
      <c r="D31145" t="s">
        <v>261096</v>
      </c>
      <c r="E31145" t="s">
        <v>264219</v>
      </c>
      <c r="F31145" s="1">
        <v>2</v>
      </c>
      <c r="G31145" s="1" t="s">
        <v>145713</v>
      </c>
      <c r="H31145" s="1" t="s">
        <v>145714</v>
      </c>
      <c r="I31145" s="1"/>
    </row>
    <row r="31146" spans="1:9" x14ac:dyDescent="0.2">
      <c r="A31146" s="1" t="s">
        <v>145715</v>
      </c>
      <c r="B31146" s="1" t="s">
        <v>145716</v>
      </c>
      <c r="C31146" s="1">
        <v>289725867</v>
      </c>
      <c r="D31146" t="s">
        <v>264321</v>
      </c>
      <c r="E31146" t="s">
        <v>264322</v>
      </c>
      <c r="F31146" s="1">
        <v>544</v>
      </c>
      <c r="G31146" s="1" t="s">
        <v>145717</v>
      </c>
      <c r="H31146" s="1" t="s">
        <v>145718</v>
      </c>
      <c r="I31146" s="1" t="s">
        <v>145719</v>
      </c>
    </row>
    <row r="31147" spans="1:9" x14ac:dyDescent="0.2">
      <c r="A31147" s="1" t="s">
        <v>145720</v>
      </c>
      <c r="B31147" s="1" t="s">
        <v>145721</v>
      </c>
      <c r="C31147" s="1">
        <v>289616470</v>
      </c>
      <c r="D31147" t="s">
        <v>261096</v>
      </c>
      <c r="E31147" t="s">
        <v>264223</v>
      </c>
      <c r="F31147" s="1">
        <v>245</v>
      </c>
      <c r="G31147" s="1" t="s">
        <v>145722</v>
      </c>
      <c r="H31147" s="1" t="s">
        <v>145723</v>
      </c>
      <c r="I31147" s="1" t="s">
        <v>145724</v>
      </c>
    </row>
    <row r="31148" spans="1:9" x14ac:dyDescent="0.2">
      <c r="A31148" s="1" t="s">
        <v>145725</v>
      </c>
      <c r="B31148" s="1" t="s">
        <v>145726</v>
      </c>
      <c r="C31148" s="1">
        <v>289614438</v>
      </c>
      <c r="D31148" t="s">
        <v>261096</v>
      </c>
      <c r="E31148" t="s">
        <v>264131</v>
      </c>
      <c r="F31148" s="1">
        <v>1</v>
      </c>
      <c r="G31148" s="1" t="s">
        <v>145727</v>
      </c>
      <c r="H31148" s="1" t="s">
        <v>145728</v>
      </c>
      <c r="I31148" s="1"/>
    </row>
    <row r="31149" spans="1:9" x14ac:dyDescent="0.2">
      <c r="A31149" s="1" t="s">
        <v>145729</v>
      </c>
      <c r="B31149" s="1" t="s">
        <v>145730</v>
      </c>
      <c r="C31149" s="1">
        <v>289615472</v>
      </c>
      <c r="D31149" t="s">
        <v>261096</v>
      </c>
      <c r="E31149" t="s">
        <v>264230</v>
      </c>
      <c r="F31149" s="1">
        <v>1</v>
      </c>
      <c r="G31149" s="1" t="s">
        <v>145731</v>
      </c>
      <c r="H31149" s="1" t="s">
        <v>145732</v>
      </c>
      <c r="I31149" s="1"/>
    </row>
    <row r="31150" spans="1:9" x14ac:dyDescent="0.2">
      <c r="A31150" s="1" t="s">
        <v>145733</v>
      </c>
      <c r="B31150" s="1" t="s">
        <v>145734</v>
      </c>
      <c r="C31150" s="1">
        <v>289616377</v>
      </c>
      <c r="D31150" t="s">
        <v>264323</v>
      </c>
      <c r="E31150" t="s">
        <v>264324</v>
      </c>
      <c r="F31150" s="1">
        <v>210</v>
      </c>
      <c r="G31150" s="1" t="s">
        <v>145735</v>
      </c>
      <c r="H31150" s="1" t="s">
        <v>145736</v>
      </c>
      <c r="I31150" s="1" t="s">
        <v>145737</v>
      </c>
    </row>
    <row r="31151" spans="1:9" x14ac:dyDescent="0.2">
      <c r="A31151" s="1" t="s">
        <v>145738</v>
      </c>
      <c r="B31151" s="1" t="s">
        <v>145739</v>
      </c>
      <c r="C31151" s="1">
        <v>289614828</v>
      </c>
      <c r="D31151" t="s">
        <v>261096</v>
      </c>
      <c r="E31151" t="s">
        <v>264231</v>
      </c>
      <c r="F31151" s="1">
        <v>50</v>
      </c>
      <c r="G31151" s="1" t="s">
        <v>145740</v>
      </c>
      <c r="H31151" s="1" t="s">
        <v>145741</v>
      </c>
      <c r="I31151" s="1" t="s">
        <v>145742</v>
      </c>
    </row>
    <row r="31152" spans="1:9" x14ac:dyDescent="0.2">
      <c r="A31152" s="1" t="s">
        <v>145743</v>
      </c>
      <c r="B31152" s="1" t="s">
        <v>145744</v>
      </c>
      <c r="C31152" s="1">
        <v>289612594</v>
      </c>
      <c r="D31152" t="s">
        <v>261096</v>
      </c>
      <c r="E31152" t="s">
        <v>264219</v>
      </c>
      <c r="F31152" s="1">
        <v>6</v>
      </c>
      <c r="G31152" s="1" t="s">
        <v>145745</v>
      </c>
      <c r="H31152" s="1" t="s">
        <v>145746</v>
      </c>
      <c r="I31152" s="1" t="s">
        <v>145747</v>
      </c>
    </row>
    <row r="31153" spans="1:9" x14ac:dyDescent="0.2">
      <c r="A31153" s="1" t="s">
        <v>145748</v>
      </c>
      <c r="B31153" s="1" t="s">
        <v>145749</v>
      </c>
      <c r="C31153" s="1">
        <v>289614014</v>
      </c>
      <c r="D31153" t="s">
        <v>261096</v>
      </c>
      <c r="E31153" t="s">
        <v>264226</v>
      </c>
      <c r="F31153" s="1">
        <v>1</v>
      </c>
      <c r="G31153" s="1" t="s">
        <v>145750</v>
      </c>
      <c r="H31153" s="1" t="s">
        <v>145751</v>
      </c>
      <c r="I31153" s="1"/>
    </row>
    <row r="31154" spans="1:9" x14ac:dyDescent="0.2">
      <c r="A31154" s="1" t="s">
        <v>145752</v>
      </c>
      <c r="B31154" s="1" t="s">
        <v>145753</v>
      </c>
      <c r="C31154" s="1">
        <v>289615762</v>
      </c>
      <c r="D31154" t="s">
        <v>261096</v>
      </c>
      <c r="E31154" t="s">
        <v>261134</v>
      </c>
      <c r="F31154" s="1">
        <v>4</v>
      </c>
      <c r="G31154" s="1" t="s">
        <v>145754</v>
      </c>
      <c r="H31154" s="1" t="s">
        <v>145755</v>
      </c>
      <c r="I31154" s="1" t="s">
        <v>145756</v>
      </c>
    </row>
    <row r="31155" spans="1:9" x14ac:dyDescent="0.2">
      <c r="A31155" s="1" t="s">
        <v>145757</v>
      </c>
      <c r="B31155" s="1" t="s">
        <v>145758</v>
      </c>
      <c r="C31155" s="1">
        <v>289612500</v>
      </c>
      <c r="D31155" t="s">
        <v>261096</v>
      </c>
      <c r="E31155" t="s">
        <v>264226</v>
      </c>
      <c r="F31155" s="1">
        <v>1</v>
      </c>
      <c r="G31155" s="1" t="s">
        <v>145759</v>
      </c>
      <c r="H31155" s="1" t="s">
        <v>145760</v>
      </c>
      <c r="I31155" s="1"/>
    </row>
    <row r="31156" spans="1:9" x14ac:dyDescent="0.2">
      <c r="A31156" s="1" t="s">
        <v>145761</v>
      </c>
      <c r="B31156" s="1" t="s">
        <v>145762</v>
      </c>
      <c r="C31156" s="1">
        <v>285387776</v>
      </c>
      <c r="D31156" t="s">
        <v>261096</v>
      </c>
      <c r="E31156" t="s">
        <v>264257</v>
      </c>
      <c r="F31156" s="1">
        <v>21</v>
      </c>
      <c r="G31156" s="1" t="s">
        <v>145763</v>
      </c>
      <c r="H31156" s="1" t="s">
        <v>145764</v>
      </c>
      <c r="I31156" s="1"/>
    </row>
    <row r="31157" spans="1:9" x14ac:dyDescent="0.2">
      <c r="A31157" s="1" t="s">
        <v>145765</v>
      </c>
      <c r="B31157" s="1" t="s">
        <v>145766</v>
      </c>
      <c r="C31157" s="1">
        <v>289614384</v>
      </c>
      <c r="D31157" t="s">
        <v>261096</v>
      </c>
      <c r="E31157" t="s">
        <v>264263</v>
      </c>
      <c r="F31157" s="1">
        <v>19</v>
      </c>
      <c r="G31157" s="1" t="s">
        <v>145767</v>
      </c>
      <c r="H31157" s="1" t="s">
        <v>145768</v>
      </c>
      <c r="I31157" s="1" t="s">
        <v>145769</v>
      </c>
    </row>
    <row r="31158" spans="1:9" x14ac:dyDescent="0.2">
      <c r="A31158" s="1" t="s">
        <v>145770</v>
      </c>
      <c r="B31158" s="1" t="s">
        <v>145771</v>
      </c>
      <c r="C31158" s="1">
        <v>289613026</v>
      </c>
      <c r="D31158" t="s">
        <v>261096</v>
      </c>
      <c r="E31158" t="s">
        <v>264238</v>
      </c>
      <c r="F31158" s="1">
        <v>2</v>
      </c>
      <c r="G31158" s="1" t="s">
        <v>145772</v>
      </c>
      <c r="H31158" s="1" t="s">
        <v>145773</v>
      </c>
      <c r="I31158" s="1"/>
    </row>
    <row r="31159" spans="1:9" x14ac:dyDescent="0.2">
      <c r="A31159" s="1" t="s">
        <v>145774</v>
      </c>
      <c r="B31159" s="1" t="s">
        <v>145775</v>
      </c>
      <c r="C31159" s="1">
        <v>289614395</v>
      </c>
      <c r="D31159" t="s">
        <v>261096</v>
      </c>
      <c r="E31159" t="s">
        <v>264222</v>
      </c>
      <c r="F31159" s="1">
        <v>11</v>
      </c>
      <c r="G31159" s="1" t="s">
        <v>145776</v>
      </c>
      <c r="H31159" s="1" t="s">
        <v>145777</v>
      </c>
      <c r="I31159" s="1"/>
    </row>
    <row r="31160" spans="1:9" x14ac:dyDescent="0.2">
      <c r="A31160" s="1" t="s">
        <v>145778</v>
      </c>
      <c r="B31160" s="1" t="s">
        <v>145779</v>
      </c>
      <c r="C31160" s="1">
        <v>289615588</v>
      </c>
      <c r="D31160" t="s">
        <v>261096</v>
      </c>
      <c r="E31160" t="s">
        <v>264291</v>
      </c>
      <c r="F31160" s="1">
        <v>34</v>
      </c>
      <c r="G31160" s="1" t="s">
        <v>145780</v>
      </c>
      <c r="H31160" s="1" t="s">
        <v>145781</v>
      </c>
      <c r="I31160" s="1"/>
    </row>
    <row r="31161" spans="1:9" x14ac:dyDescent="0.2">
      <c r="A31161" s="1" t="s">
        <v>145782</v>
      </c>
      <c r="B31161" s="1" t="s">
        <v>145783</v>
      </c>
      <c r="C31161" s="1">
        <v>289615271</v>
      </c>
      <c r="D31161" t="s">
        <v>261096</v>
      </c>
      <c r="E31161" t="s">
        <v>264218</v>
      </c>
      <c r="F31161" s="1">
        <v>3</v>
      </c>
      <c r="G31161" s="1" t="s">
        <v>145784</v>
      </c>
      <c r="H31161" s="1" t="s">
        <v>145785</v>
      </c>
      <c r="I31161" s="1"/>
    </row>
    <row r="31162" spans="1:9" x14ac:dyDescent="0.2">
      <c r="A31162" s="1" t="s">
        <v>145786</v>
      </c>
      <c r="B31162" s="1" t="s">
        <v>145787</v>
      </c>
      <c r="C31162" s="1">
        <v>289604440</v>
      </c>
      <c r="D31162" t="s">
        <v>261096</v>
      </c>
      <c r="E31162" t="s">
        <v>261134</v>
      </c>
      <c r="F31162" s="1">
        <v>4</v>
      </c>
      <c r="G31162" s="1" t="s">
        <v>145788</v>
      </c>
      <c r="H31162" s="1" t="s">
        <v>145789</v>
      </c>
      <c r="I31162" s="1"/>
    </row>
    <row r="31163" spans="1:9" x14ac:dyDescent="0.2">
      <c r="A31163" s="1" t="s">
        <v>145790</v>
      </c>
      <c r="B31163" s="1" t="s">
        <v>145791</v>
      </c>
      <c r="C31163" s="1">
        <v>289612290</v>
      </c>
      <c r="D31163" t="s">
        <v>261096</v>
      </c>
      <c r="E31163" t="s">
        <v>264232</v>
      </c>
      <c r="F31163" s="1">
        <v>61</v>
      </c>
      <c r="G31163" s="1" t="s">
        <v>145792</v>
      </c>
      <c r="H31163" s="1" t="s">
        <v>145793</v>
      </c>
      <c r="I31163" s="1"/>
    </row>
    <row r="31164" spans="1:9" x14ac:dyDescent="0.2">
      <c r="A31164" s="1" t="s">
        <v>145794</v>
      </c>
      <c r="B31164" s="1" t="s">
        <v>145795</v>
      </c>
      <c r="C31164" s="1">
        <v>290491506</v>
      </c>
      <c r="D31164" t="s">
        <v>261096</v>
      </c>
      <c r="E31164" t="s">
        <v>261134</v>
      </c>
      <c r="F31164" s="1">
        <v>3</v>
      </c>
      <c r="G31164" s="1" t="s">
        <v>145796</v>
      </c>
      <c r="H31164" s="1" t="s">
        <v>145797</v>
      </c>
      <c r="I31164" s="1"/>
    </row>
    <row r="31165" spans="1:9" x14ac:dyDescent="0.2">
      <c r="A31165" s="1" t="s">
        <v>145798</v>
      </c>
      <c r="B31165" s="1" t="s">
        <v>145799</v>
      </c>
      <c r="C31165" s="1">
        <v>289612566</v>
      </c>
      <c r="D31165" t="s">
        <v>264253</v>
      </c>
      <c r="E31165" t="s">
        <v>264326</v>
      </c>
      <c r="F31165" s="1">
        <v>597</v>
      </c>
      <c r="G31165" s="1" t="s">
        <v>145800</v>
      </c>
      <c r="H31165" s="1" t="s">
        <v>145801</v>
      </c>
      <c r="I31165" s="1" t="s">
        <v>145802</v>
      </c>
    </row>
    <row r="31166" spans="1:9" x14ac:dyDescent="0.2">
      <c r="A31166" s="1" t="s">
        <v>145803</v>
      </c>
      <c r="B31166" s="1" t="s">
        <v>145804</v>
      </c>
      <c r="C31166" s="1">
        <v>289612607</v>
      </c>
      <c r="D31166" t="s">
        <v>261096</v>
      </c>
      <c r="E31166" t="s">
        <v>264235</v>
      </c>
      <c r="F31166" s="1">
        <v>1</v>
      </c>
      <c r="G31166" s="1" t="s">
        <v>145805</v>
      </c>
      <c r="H31166" s="1" t="s">
        <v>145806</v>
      </c>
      <c r="I31166" s="1"/>
    </row>
    <row r="31167" spans="1:9" x14ac:dyDescent="0.2">
      <c r="A31167" s="1" t="s">
        <v>145807</v>
      </c>
      <c r="B31167" s="1" t="s">
        <v>145808</v>
      </c>
      <c r="C31167" s="1">
        <v>289614692</v>
      </c>
      <c r="D31167" t="s">
        <v>261096</v>
      </c>
      <c r="E31167" t="s">
        <v>264223</v>
      </c>
      <c r="F31167" s="1">
        <v>4</v>
      </c>
      <c r="G31167" s="1" t="s">
        <v>145809</v>
      </c>
      <c r="H31167" s="1" t="s">
        <v>145810</v>
      </c>
      <c r="I31167" s="1"/>
    </row>
    <row r="31168" spans="1:9" x14ac:dyDescent="0.2">
      <c r="A31168" s="1" t="s">
        <v>145811</v>
      </c>
      <c r="B31168" s="1" t="s">
        <v>145812</v>
      </c>
      <c r="C31168" s="1">
        <v>289616364</v>
      </c>
      <c r="D31168" t="s">
        <v>261096</v>
      </c>
      <c r="E31168" t="s">
        <v>259881</v>
      </c>
      <c r="F31168" s="1">
        <v>17</v>
      </c>
      <c r="G31168" s="1" t="s">
        <v>145813</v>
      </c>
      <c r="H31168" s="1" t="s">
        <v>145814</v>
      </c>
      <c r="I31168" s="1" t="s">
        <v>145815</v>
      </c>
    </row>
    <row r="31169" spans="1:9" x14ac:dyDescent="0.2">
      <c r="A31169" s="1" t="s">
        <v>145816</v>
      </c>
      <c r="B31169" s="1" t="s">
        <v>145817</v>
      </c>
      <c r="C31169" s="1">
        <v>289614236</v>
      </c>
      <c r="D31169" t="s">
        <v>261096</v>
      </c>
      <c r="E31169" t="s">
        <v>264218</v>
      </c>
      <c r="F31169" s="1">
        <v>2</v>
      </c>
      <c r="G31169" s="1" t="s">
        <v>145818</v>
      </c>
      <c r="H31169" s="1" t="s">
        <v>145819</v>
      </c>
      <c r="I31169" s="1" t="s">
        <v>145820</v>
      </c>
    </row>
    <row r="31170" spans="1:9" x14ac:dyDescent="0.2">
      <c r="A31170" s="1" t="s">
        <v>145821</v>
      </c>
      <c r="B31170" s="1" t="s">
        <v>145822</v>
      </c>
      <c r="C31170" s="1">
        <v>289616311</v>
      </c>
      <c r="D31170" t="s">
        <v>261096</v>
      </c>
      <c r="E31170" t="s">
        <v>264231</v>
      </c>
      <c r="F31170" s="1">
        <v>2</v>
      </c>
      <c r="G31170" s="1" t="s">
        <v>145823</v>
      </c>
      <c r="H31170" s="1" t="s">
        <v>145824</v>
      </c>
      <c r="I31170" s="1"/>
    </row>
    <row r="31171" spans="1:9" x14ac:dyDescent="0.2">
      <c r="A31171" s="1" t="s">
        <v>145825</v>
      </c>
      <c r="B31171" s="1" t="s">
        <v>145826</v>
      </c>
      <c r="C31171" s="1">
        <v>289615050</v>
      </c>
      <c r="D31171" t="s">
        <v>261096</v>
      </c>
      <c r="E31171" t="s">
        <v>264238</v>
      </c>
      <c r="F31171" s="1">
        <v>27</v>
      </c>
      <c r="G31171" s="1" t="s">
        <v>145827</v>
      </c>
      <c r="H31171" s="1" t="s">
        <v>145828</v>
      </c>
      <c r="I31171" s="1" t="s">
        <v>145829</v>
      </c>
    </row>
    <row r="31172" spans="1:9" x14ac:dyDescent="0.2">
      <c r="A31172" s="1" t="s">
        <v>145830</v>
      </c>
      <c r="B31172" s="1" t="s">
        <v>145831</v>
      </c>
      <c r="C31172" s="1">
        <v>289604444</v>
      </c>
      <c r="D31172" t="s">
        <v>261096</v>
      </c>
      <c r="E31172" t="s">
        <v>264230</v>
      </c>
      <c r="F31172" s="1">
        <v>13</v>
      </c>
      <c r="G31172" s="1" t="s">
        <v>145832</v>
      </c>
      <c r="H31172" s="1" t="s">
        <v>145833</v>
      </c>
      <c r="I31172" s="1"/>
    </row>
    <row r="31173" spans="1:9" x14ac:dyDescent="0.2">
      <c r="A31173" s="1" t="s">
        <v>145834</v>
      </c>
      <c r="B31173" s="1" t="s">
        <v>145835</v>
      </c>
      <c r="C31173" s="1">
        <v>289616290</v>
      </c>
      <c r="D31173" t="s">
        <v>261096</v>
      </c>
      <c r="E31173" t="s">
        <v>264224</v>
      </c>
      <c r="F31173" s="1">
        <v>6</v>
      </c>
      <c r="G31173" s="1" t="s">
        <v>145836</v>
      </c>
      <c r="H31173" s="1" t="s">
        <v>145837</v>
      </c>
      <c r="I31173" s="1"/>
    </row>
    <row r="31174" spans="1:9" x14ac:dyDescent="0.2">
      <c r="A31174" s="1" t="s">
        <v>145838</v>
      </c>
      <c r="B31174" s="1" t="s">
        <v>145839</v>
      </c>
      <c r="C31174" s="1">
        <v>289616630</v>
      </c>
      <c r="D31174" t="s">
        <v>261096</v>
      </c>
      <c r="E31174" t="s">
        <v>264291</v>
      </c>
      <c r="F31174" s="1">
        <v>55</v>
      </c>
      <c r="G31174" s="1" t="s">
        <v>145840</v>
      </c>
      <c r="H31174" s="1" t="s">
        <v>145841</v>
      </c>
      <c r="I31174" s="1" t="s">
        <v>145842</v>
      </c>
    </row>
    <row r="31175" spans="1:9" x14ac:dyDescent="0.2">
      <c r="A31175" s="1" t="s">
        <v>145843</v>
      </c>
      <c r="B31175" s="1" t="s">
        <v>145844</v>
      </c>
      <c r="C31175" s="1">
        <v>289615990</v>
      </c>
      <c r="D31175" t="s">
        <v>261096</v>
      </c>
      <c r="E31175" t="s">
        <v>264261</v>
      </c>
      <c r="F31175" s="1">
        <v>212</v>
      </c>
      <c r="G31175" s="1" t="s">
        <v>145845</v>
      </c>
      <c r="H31175" s="1" t="s">
        <v>145846</v>
      </c>
      <c r="I31175" s="1" t="s">
        <v>145847</v>
      </c>
    </row>
    <row r="31176" spans="1:9" x14ac:dyDescent="0.2">
      <c r="A31176" s="1" t="s">
        <v>145848</v>
      </c>
      <c r="B31176" s="1" t="s">
        <v>145849</v>
      </c>
      <c r="C31176" s="1">
        <v>289612458</v>
      </c>
      <c r="D31176" t="s">
        <v>261096</v>
      </c>
      <c r="E31176" t="s">
        <v>264238</v>
      </c>
      <c r="F31176" s="1">
        <v>23</v>
      </c>
      <c r="G31176" s="1" t="s">
        <v>145850</v>
      </c>
      <c r="H31176" s="1" t="s">
        <v>145851</v>
      </c>
      <c r="I31176" s="1"/>
    </row>
    <row r="31177" spans="1:9" x14ac:dyDescent="0.2">
      <c r="A31177" s="1" t="s">
        <v>145852</v>
      </c>
      <c r="B31177" s="1" t="s">
        <v>145853</v>
      </c>
      <c r="C31177" s="1">
        <v>289616325</v>
      </c>
      <c r="D31177" t="s">
        <v>261096</v>
      </c>
      <c r="E31177" t="s">
        <v>261134</v>
      </c>
      <c r="F31177" s="1">
        <v>11</v>
      </c>
      <c r="G31177" s="1" t="s">
        <v>145854</v>
      </c>
      <c r="H31177" s="1" t="s">
        <v>145855</v>
      </c>
      <c r="I31177" s="1" t="s">
        <v>145856</v>
      </c>
    </row>
    <row r="31178" spans="1:9" x14ac:dyDescent="0.2">
      <c r="A31178" s="1" t="s">
        <v>145857</v>
      </c>
      <c r="B31178" s="1" t="s">
        <v>145858</v>
      </c>
      <c r="C31178" s="1">
        <v>290522298</v>
      </c>
      <c r="D31178" t="s">
        <v>261096</v>
      </c>
      <c r="E31178" t="s">
        <v>264237</v>
      </c>
      <c r="F31178" s="1">
        <v>100</v>
      </c>
      <c r="G31178" s="1" t="s">
        <v>145859</v>
      </c>
      <c r="H31178" s="1" t="s">
        <v>145860</v>
      </c>
      <c r="I31178" s="1" t="s">
        <v>145861</v>
      </c>
    </row>
    <row r="31179" spans="1:9" x14ac:dyDescent="0.2">
      <c r="A31179" s="1" t="s">
        <v>145862</v>
      </c>
      <c r="B31179" s="1" t="s">
        <v>145863</v>
      </c>
      <c r="C31179" s="1">
        <v>289612550</v>
      </c>
      <c r="D31179" t="s">
        <v>261096</v>
      </c>
      <c r="E31179" t="s">
        <v>264218</v>
      </c>
      <c r="F31179" s="1">
        <v>13</v>
      </c>
      <c r="G31179" s="1" t="s">
        <v>145864</v>
      </c>
      <c r="H31179" s="1" t="s">
        <v>145865</v>
      </c>
      <c r="I31179" s="1"/>
    </row>
    <row r="31180" spans="1:9" x14ac:dyDescent="0.2">
      <c r="A31180" s="1" t="s">
        <v>145866</v>
      </c>
      <c r="B31180" s="1" t="s">
        <v>145867</v>
      </c>
      <c r="C31180" s="1">
        <v>289616563</v>
      </c>
      <c r="D31180" t="s">
        <v>261096</v>
      </c>
      <c r="E31180" t="s">
        <v>264230</v>
      </c>
      <c r="F31180" s="1">
        <v>32</v>
      </c>
      <c r="G31180" s="1" t="s">
        <v>145868</v>
      </c>
      <c r="H31180" s="1" t="s">
        <v>145869</v>
      </c>
      <c r="I31180" s="1" t="s">
        <v>145870</v>
      </c>
    </row>
    <row r="31181" spans="1:9" x14ac:dyDescent="0.2">
      <c r="A31181" s="1" t="s">
        <v>145871</v>
      </c>
      <c r="B31181" s="1" t="s">
        <v>145872</v>
      </c>
      <c r="C31181" s="1">
        <v>289611966</v>
      </c>
      <c r="D31181" t="s">
        <v>261096</v>
      </c>
      <c r="E31181" t="s">
        <v>264217</v>
      </c>
      <c r="F31181" s="1">
        <v>23</v>
      </c>
      <c r="G31181" s="1" t="s">
        <v>145873</v>
      </c>
      <c r="H31181" s="1" t="s">
        <v>145874</v>
      </c>
      <c r="I31181" s="1" t="s">
        <v>145875</v>
      </c>
    </row>
    <row r="31182" spans="1:9" x14ac:dyDescent="0.2">
      <c r="A31182" s="1" t="s">
        <v>145876</v>
      </c>
      <c r="B31182" s="1" t="s">
        <v>145877</v>
      </c>
      <c r="C31182" s="1">
        <v>289615877</v>
      </c>
      <c r="D31182" t="s">
        <v>261096</v>
      </c>
      <c r="E31182" t="s">
        <v>261134</v>
      </c>
      <c r="F31182" s="1">
        <v>2</v>
      </c>
      <c r="G31182" s="1" t="s">
        <v>145878</v>
      </c>
      <c r="H31182" s="1" t="s">
        <v>145879</v>
      </c>
      <c r="I31182" s="1" t="s">
        <v>145880</v>
      </c>
    </row>
    <row r="31183" spans="1:9" x14ac:dyDescent="0.2">
      <c r="A31183" s="1" t="s">
        <v>145881</v>
      </c>
      <c r="B31183" s="1" t="s">
        <v>145882</v>
      </c>
      <c r="C31183" s="1">
        <v>224614034</v>
      </c>
      <c r="D31183" t="s">
        <v>261096</v>
      </c>
      <c r="E31183" t="s">
        <v>261133</v>
      </c>
      <c r="F31183" s="1">
        <v>8</v>
      </c>
      <c r="G31183" s="1" t="s">
        <v>145883</v>
      </c>
      <c r="H31183" s="1" t="s">
        <v>145884</v>
      </c>
      <c r="I31183" s="1"/>
    </row>
    <row r="31184" spans="1:9" x14ac:dyDescent="0.2">
      <c r="A31184" s="1" t="s">
        <v>145885</v>
      </c>
      <c r="B31184" s="1" t="s">
        <v>145886</v>
      </c>
      <c r="C31184" s="1">
        <v>289616098</v>
      </c>
      <c r="D31184" t="s">
        <v>261096</v>
      </c>
      <c r="E31184" t="s">
        <v>264238</v>
      </c>
      <c r="F31184" s="1">
        <v>1</v>
      </c>
      <c r="G31184" s="1" t="s">
        <v>145887</v>
      </c>
      <c r="H31184" s="1" t="s">
        <v>145888</v>
      </c>
      <c r="I31184" s="1"/>
    </row>
    <row r="31185" spans="1:9" x14ac:dyDescent="0.2">
      <c r="A31185" s="1" t="s">
        <v>145889</v>
      </c>
      <c r="B31185" s="1" t="s">
        <v>145890</v>
      </c>
      <c r="C31185" s="1">
        <v>289616731</v>
      </c>
      <c r="D31185" t="s">
        <v>261096</v>
      </c>
      <c r="E31185" t="s">
        <v>264275</v>
      </c>
      <c r="F31185" s="1">
        <v>8</v>
      </c>
      <c r="G31185" s="1" t="s">
        <v>145891</v>
      </c>
      <c r="H31185" s="1" t="s">
        <v>145892</v>
      </c>
      <c r="I31185" s="1" t="s">
        <v>145893</v>
      </c>
    </row>
    <row r="31186" spans="1:9" x14ac:dyDescent="0.2">
      <c r="A31186" s="1" t="s">
        <v>145894</v>
      </c>
      <c r="B31186" s="1" t="s">
        <v>145895</v>
      </c>
      <c r="C31186" s="1">
        <v>289614143</v>
      </c>
      <c r="D31186" t="s">
        <v>261096</v>
      </c>
      <c r="E31186" t="s">
        <v>264230</v>
      </c>
      <c r="F31186" s="1">
        <v>4</v>
      </c>
      <c r="G31186" s="1" t="s">
        <v>145896</v>
      </c>
      <c r="H31186" s="1" t="s">
        <v>145897</v>
      </c>
      <c r="I31186" s="1" t="s">
        <v>145898</v>
      </c>
    </row>
    <row r="31187" spans="1:9" x14ac:dyDescent="0.2">
      <c r="A31187" s="1" t="s">
        <v>145899</v>
      </c>
      <c r="B31187" s="1" t="s">
        <v>145900</v>
      </c>
      <c r="C31187" s="1">
        <v>289612661</v>
      </c>
      <c r="D31187" t="s">
        <v>261096</v>
      </c>
      <c r="E31187" t="s">
        <v>264218</v>
      </c>
      <c r="F31187" s="1">
        <v>11</v>
      </c>
      <c r="G31187" s="1" t="s">
        <v>145901</v>
      </c>
      <c r="H31187" s="1" t="s">
        <v>145902</v>
      </c>
      <c r="I31187" s="1" t="s">
        <v>145903</v>
      </c>
    </row>
    <row r="31188" spans="1:9" x14ac:dyDescent="0.2">
      <c r="A31188" s="1" t="s">
        <v>145904</v>
      </c>
      <c r="B31188" s="1" t="s">
        <v>145905</v>
      </c>
      <c r="C31188" s="1">
        <v>289614387</v>
      </c>
      <c r="D31188" t="s">
        <v>261096</v>
      </c>
      <c r="E31188" t="s">
        <v>264263</v>
      </c>
      <c r="F31188" s="1">
        <v>54</v>
      </c>
      <c r="G31188" s="1" t="s">
        <v>145906</v>
      </c>
      <c r="H31188" s="1" t="s">
        <v>145907</v>
      </c>
      <c r="I31188" s="1" t="s">
        <v>145908</v>
      </c>
    </row>
    <row r="31189" spans="1:9" x14ac:dyDescent="0.2">
      <c r="A31189" s="1" t="s">
        <v>145909</v>
      </c>
      <c r="B31189" s="1" t="s">
        <v>145910</v>
      </c>
      <c r="C31189" s="1">
        <v>289616491</v>
      </c>
      <c r="D31189" t="s">
        <v>261096</v>
      </c>
      <c r="E31189" t="s">
        <v>259881</v>
      </c>
      <c r="F31189" s="1">
        <v>3</v>
      </c>
      <c r="G31189" s="1" t="s">
        <v>145911</v>
      </c>
      <c r="H31189" s="1" t="s">
        <v>145912</v>
      </c>
      <c r="I31189" s="1" t="s">
        <v>145913</v>
      </c>
    </row>
    <row r="31190" spans="1:9" x14ac:dyDescent="0.2">
      <c r="A31190" s="1" t="s">
        <v>145914</v>
      </c>
      <c r="B31190" s="1" t="s">
        <v>145915</v>
      </c>
      <c r="C31190" s="1">
        <v>290492145</v>
      </c>
      <c r="D31190" t="s">
        <v>261096</v>
      </c>
      <c r="E31190" t="s">
        <v>264131</v>
      </c>
      <c r="F31190" s="1">
        <v>21</v>
      </c>
      <c r="G31190" s="1" t="s">
        <v>145916</v>
      </c>
      <c r="H31190" s="1" t="s">
        <v>145917</v>
      </c>
      <c r="I31190" s="1" t="s">
        <v>145918</v>
      </c>
    </row>
    <row r="31191" spans="1:9" x14ac:dyDescent="0.2">
      <c r="A31191" s="1" t="s">
        <v>145919</v>
      </c>
      <c r="B31191" s="1" t="s">
        <v>145920</v>
      </c>
      <c r="C31191" s="1">
        <v>289616142</v>
      </c>
      <c r="D31191" t="s">
        <v>261096</v>
      </c>
      <c r="E31191" t="s">
        <v>264256</v>
      </c>
      <c r="F31191" s="1">
        <v>17</v>
      </c>
      <c r="G31191" s="1" t="s">
        <v>145921</v>
      </c>
      <c r="H31191" s="1" t="s">
        <v>145922</v>
      </c>
      <c r="I31191" s="1" t="s">
        <v>145923</v>
      </c>
    </row>
    <row r="31192" spans="1:9" x14ac:dyDescent="0.2">
      <c r="A31192" s="1" t="s">
        <v>145924</v>
      </c>
      <c r="B31192" s="1" t="s">
        <v>145925</v>
      </c>
      <c r="C31192" s="1">
        <v>289611263</v>
      </c>
      <c r="D31192" t="s">
        <v>261096</v>
      </c>
      <c r="E31192" t="s">
        <v>264263</v>
      </c>
      <c r="F31192" s="1">
        <v>29</v>
      </c>
      <c r="G31192" s="1" t="s">
        <v>145926</v>
      </c>
      <c r="H31192" s="1" t="s">
        <v>145927</v>
      </c>
      <c r="I31192" s="1" t="s">
        <v>145928</v>
      </c>
    </row>
    <row r="31193" spans="1:9" x14ac:dyDescent="0.2">
      <c r="A31193" s="1" t="s">
        <v>145929</v>
      </c>
      <c r="B31193" s="1" t="s">
        <v>145930</v>
      </c>
      <c r="C31193" s="1">
        <v>289612625</v>
      </c>
      <c r="D31193" t="s">
        <v>261096</v>
      </c>
      <c r="E31193" t="s">
        <v>264252</v>
      </c>
      <c r="F31193" s="1">
        <v>2</v>
      </c>
      <c r="G31193" s="1" t="s">
        <v>145931</v>
      </c>
      <c r="H31193" s="1" t="s">
        <v>145932</v>
      </c>
      <c r="I31193" s="1" t="s">
        <v>145933</v>
      </c>
    </row>
    <row r="31194" spans="1:9" x14ac:dyDescent="0.2">
      <c r="A31194" s="1" t="s">
        <v>145934</v>
      </c>
      <c r="B31194" s="1" t="s">
        <v>145935</v>
      </c>
      <c r="C31194" s="1">
        <v>289611986</v>
      </c>
      <c r="D31194" t="s">
        <v>261096</v>
      </c>
      <c r="E31194" t="s">
        <v>264238</v>
      </c>
      <c r="F31194" s="1">
        <v>1</v>
      </c>
      <c r="G31194" s="1" t="s">
        <v>145936</v>
      </c>
      <c r="H31194" s="1" t="s">
        <v>145937</v>
      </c>
      <c r="I31194" s="1" t="s">
        <v>145938</v>
      </c>
    </row>
    <row r="31195" spans="1:9" x14ac:dyDescent="0.2">
      <c r="A31195" s="1" t="s">
        <v>145939</v>
      </c>
      <c r="B31195" s="1" t="s">
        <v>145940</v>
      </c>
      <c r="C31195" s="1">
        <v>289612505</v>
      </c>
      <c r="D31195" t="s">
        <v>261096</v>
      </c>
      <c r="E31195" t="s">
        <v>264218</v>
      </c>
      <c r="F31195" s="1">
        <v>5</v>
      </c>
      <c r="G31195" s="1" t="s">
        <v>145941</v>
      </c>
      <c r="H31195" s="1" t="s">
        <v>145942</v>
      </c>
      <c r="I31195" s="1"/>
    </row>
    <row r="31196" spans="1:9" x14ac:dyDescent="0.2">
      <c r="A31196" s="1" t="s">
        <v>145943</v>
      </c>
      <c r="B31196" s="1" t="s">
        <v>145944</v>
      </c>
      <c r="C31196" s="1">
        <v>290491056</v>
      </c>
      <c r="D31196" t="s">
        <v>261096</v>
      </c>
      <c r="E31196" t="s">
        <v>264218</v>
      </c>
      <c r="F31196" s="1">
        <v>33</v>
      </c>
      <c r="G31196" s="1" t="s">
        <v>145945</v>
      </c>
      <c r="H31196" s="1" t="s">
        <v>145946</v>
      </c>
      <c r="I31196" s="1"/>
    </row>
    <row r="31197" spans="1:9" x14ac:dyDescent="0.2">
      <c r="A31197" s="1" t="s">
        <v>145947</v>
      </c>
      <c r="B31197" s="1" t="s">
        <v>145948</v>
      </c>
      <c r="C31197" s="1">
        <v>289614682</v>
      </c>
      <c r="D31197" t="s">
        <v>261096</v>
      </c>
      <c r="E31197" t="s">
        <v>264291</v>
      </c>
      <c r="F31197" s="1">
        <v>1</v>
      </c>
      <c r="G31197" s="1" t="s">
        <v>145949</v>
      </c>
      <c r="H31197" s="1" t="s">
        <v>145950</v>
      </c>
      <c r="I31197" s="1"/>
    </row>
    <row r="31198" spans="1:9" x14ac:dyDescent="0.2">
      <c r="A31198" s="1" t="s">
        <v>145951</v>
      </c>
      <c r="B31198" s="1" t="s">
        <v>145952</v>
      </c>
      <c r="C31198" s="1">
        <v>282935654</v>
      </c>
      <c r="D31198" t="s">
        <v>261096</v>
      </c>
      <c r="E31198" t="s">
        <v>264130</v>
      </c>
      <c r="F31198" s="1">
        <v>96</v>
      </c>
      <c r="G31198" s="1" t="s">
        <v>145953</v>
      </c>
      <c r="H31198" s="1" t="s">
        <v>145954</v>
      </c>
      <c r="I31198" s="1" t="s">
        <v>145955</v>
      </c>
    </row>
    <row r="31199" spans="1:9" x14ac:dyDescent="0.2">
      <c r="A31199" s="1" t="s">
        <v>145956</v>
      </c>
      <c r="B31199" s="1" t="s">
        <v>145957</v>
      </c>
      <c r="C31199" s="1">
        <v>289604445</v>
      </c>
      <c r="D31199" t="s">
        <v>261096</v>
      </c>
      <c r="E31199" t="s">
        <v>261134</v>
      </c>
      <c r="F31199" s="1">
        <v>1</v>
      </c>
      <c r="G31199" s="1"/>
      <c r="H31199" s="1" t="s">
        <v>145958</v>
      </c>
      <c r="I31199" s="1"/>
    </row>
    <row r="31200" spans="1:9" x14ac:dyDescent="0.2">
      <c r="A31200" s="1" t="s">
        <v>145959</v>
      </c>
      <c r="B31200" s="1" t="s">
        <v>145960</v>
      </c>
      <c r="C31200" s="1">
        <v>289614862</v>
      </c>
      <c r="D31200" t="s">
        <v>261096</v>
      </c>
      <c r="E31200" t="s">
        <v>264231</v>
      </c>
      <c r="F31200" s="1">
        <v>46</v>
      </c>
      <c r="G31200" s="1" t="s">
        <v>145961</v>
      </c>
      <c r="H31200" s="1" t="s">
        <v>145962</v>
      </c>
      <c r="I31200" s="1" t="s">
        <v>145963</v>
      </c>
    </row>
    <row r="31201" spans="1:9" x14ac:dyDescent="0.2">
      <c r="A31201" s="1" t="s">
        <v>145964</v>
      </c>
      <c r="B31201" s="1" t="s">
        <v>145965</v>
      </c>
      <c r="C31201" s="1">
        <v>289612897</v>
      </c>
      <c r="D31201" t="s">
        <v>261096</v>
      </c>
      <c r="E31201" t="s">
        <v>264229</v>
      </c>
      <c r="F31201" s="1">
        <v>26</v>
      </c>
      <c r="G31201" s="1" t="s">
        <v>145966</v>
      </c>
      <c r="H31201" s="1" t="s">
        <v>145967</v>
      </c>
      <c r="I31201" s="1"/>
    </row>
    <row r="31202" spans="1:9" x14ac:dyDescent="0.2">
      <c r="A31202" s="1" t="s">
        <v>145968</v>
      </c>
      <c r="B31202" s="1" t="s">
        <v>145969</v>
      </c>
      <c r="C31202" s="1">
        <v>289611887</v>
      </c>
      <c r="D31202" t="s">
        <v>261096</v>
      </c>
      <c r="E31202" t="s">
        <v>264231</v>
      </c>
      <c r="F31202" s="1">
        <v>8</v>
      </c>
      <c r="G31202" s="1" t="s">
        <v>145970</v>
      </c>
      <c r="H31202" s="1" t="s">
        <v>145971</v>
      </c>
      <c r="I31202" s="1"/>
    </row>
    <row r="31203" spans="1:9" x14ac:dyDescent="0.2">
      <c r="A31203" s="1" t="s">
        <v>145972</v>
      </c>
      <c r="B31203" s="1" t="s">
        <v>145973</v>
      </c>
      <c r="C31203" s="1">
        <v>290492696</v>
      </c>
      <c r="D31203" t="s">
        <v>261096</v>
      </c>
      <c r="E31203" t="s">
        <v>264217</v>
      </c>
      <c r="F31203" s="1">
        <v>40</v>
      </c>
      <c r="G31203" s="1" t="s">
        <v>145974</v>
      </c>
      <c r="H31203" s="1" t="s">
        <v>145975</v>
      </c>
      <c r="I31203" s="1"/>
    </row>
    <row r="31204" spans="1:9" x14ac:dyDescent="0.2">
      <c r="A31204" s="1" t="s">
        <v>145976</v>
      </c>
      <c r="B31204" s="1" t="s">
        <v>145977</v>
      </c>
      <c r="C31204" s="1">
        <v>290491710</v>
      </c>
      <c r="D31204" t="s">
        <v>261096</v>
      </c>
      <c r="E31204" t="s">
        <v>264224</v>
      </c>
      <c r="F31204" s="1">
        <v>25</v>
      </c>
      <c r="G31204" s="1" t="s">
        <v>145978</v>
      </c>
      <c r="H31204" s="1" t="s">
        <v>145979</v>
      </c>
      <c r="I31204" s="1" t="s">
        <v>145980</v>
      </c>
    </row>
    <row r="31205" spans="1:9" x14ac:dyDescent="0.2">
      <c r="A31205" s="1" t="s">
        <v>145981</v>
      </c>
      <c r="B31205" s="1" t="s">
        <v>145982</v>
      </c>
      <c r="C31205" s="1">
        <v>291427185</v>
      </c>
      <c r="D31205" t="s">
        <v>261096</v>
      </c>
      <c r="E31205" t="s">
        <v>261134</v>
      </c>
      <c r="F31205" s="1">
        <v>49</v>
      </c>
      <c r="G31205" s="1" t="s">
        <v>145983</v>
      </c>
      <c r="H31205" s="1" t="s">
        <v>145984</v>
      </c>
      <c r="I31205" s="1"/>
    </row>
    <row r="31206" spans="1:9" x14ac:dyDescent="0.2">
      <c r="A31206" s="1" t="s">
        <v>145985</v>
      </c>
      <c r="B31206" s="1" t="s">
        <v>145986</v>
      </c>
      <c r="C31206" s="1">
        <v>289611219</v>
      </c>
      <c r="D31206" t="s">
        <v>261096</v>
      </c>
      <c r="E31206" t="s">
        <v>264218</v>
      </c>
      <c r="F31206" s="1">
        <v>53</v>
      </c>
      <c r="G31206" s="1" t="s">
        <v>145987</v>
      </c>
      <c r="H31206" s="1" t="s">
        <v>145988</v>
      </c>
      <c r="I31206" s="1" t="s">
        <v>145989</v>
      </c>
    </row>
    <row r="31207" spans="1:9" x14ac:dyDescent="0.2">
      <c r="A31207" s="1" t="s">
        <v>145990</v>
      </c>
      <c r="B31207" s="1" t="s">
        <v>145991</v>
      </c>
      <c r="C31207" s="1">
        <v>289604448</v>
      </c>
      <c r="D31207" t="s">
        <v>261096</v>
      </c>
      <c r="E31207" t="s">
        <v>264224</v>
      </c>
      <c r="F31207" s="1">
        <v>1</v>
      </c>
      <c r="G31207" s="1"/>
      <c r="H31207" s="1" t="s">
        <v>145992</v>
      </c>
      <c r="I31207" s="1"/>
    </row>
    <row r="31208" spans="1:9" x14ac:dyDescent="0.2">
      <c r="A31208" s="1" t="s">
        <v>145993</v>
      </c>
      <c r="B31208" s="1" t="s">
        <v>145994</v>
      </c>
      <c r="C31208" s="1">
        <v>289614493</v>
      </c>
      <c r="D31208" t="s">
        <v>261096</v>
      </c>
      <c r="E31208" t="s">
        <v>264237</v>
      </c>
      <c r="F31208" s="1">
        <v>2</v>
      </c>
      <c r="G31208" s="1" t="s">
        <v>145995</v>
      </c>
      <c r="H31208" s="1" t="s">
        <v>145996</v>
      </c>
      <c r="I31208" s="1"/>
    </row>
    <row r="31209" spans="1:9" x14ac:dyDescent="0.2">
      <c r="A31209" s="1" t="s">
        <v>145997</v>
      </c>
      <c r="B31209" s="1" t="s">
        <v>145998</v>
      </c>
      <c r="C31209" s="1">
        <v>289604450</v>
      </c>
      <c r="D31209" t="s">
        <v>261096</v>
      </c>
      <c r="E31209" t="s">
        <v>264238</v>
      </c>
      <c r="F31209" s="1">
        <v>8</v>
      </c>
      <c r="G31209" s="1" t="s">
        <v>145999</v>
      </c>
      <c r="H31209" s="1" t="s">
        <v>146000</v>
      </c>
      <c r="I31209" s="1"/>
    </row>
    <row r="31210" spans="1:9" x14ac:dyDescent="0.2">
      <c r="A31210" s="1" t="s">
        <v>146001</v>
      </c>
      <c r="B31210" s="1" t="s">
        <v>146002</v>
      </c>
      <c r="C31210" s="1">
        <v>289604451</v>
      </c>
      <c r="D31210" t="s">
        <v>261096</v>
      </c>
      <c r="E31210" t="s">
        <v>264129</v>
      </c>
      <c r="F31210" s="1">
        <v>5</v>
      </c>
      <c r="G31210" s="1" t="s">
        <v>146003</v>
      </c>
      <c r="H31210" s="1" t="s">
        <v>146004</v>
      </c>
      <c r="I31210" s="1"/>
    </row>
    <row r="31211" spans="1:9" x14ac:dyDescent="0.2">
      <c r="A31211" s="1" t="s">
        <v>146005</v>
      </c>
      <c r="B31211" s="1" t="s">
        <v>146006</v>
      </c>
      <c r="C31211" s="1">
        <v>289604453</v>
      </c>
      <c r="D31211" t="s">
        <v>261096</v>
      </c>
      <c r="E31211" t="s">
        <v>261134</v>
      </c>
      <c r="F31211" s="1">
        <v>1</v>
      </c>
      <c r="G31211" s="1" t="s">
        <v>146007</v>
      </c>
      <c r="H31211" s="1" t="s">
        <v>146008</v>
      </c>
      <c r="I31211" s="1"/>
    </row>
    <row r="31212" spans="1:9" x14ac:dyDescent="0.2">
      <c r="A31212" s="1" t="s">
        <v>146009</v>
      </c>
      <c r="B31212" s="1" t="s">
        <v>146010</v>
      </c>
      <c r="C31212" s="1">
        <v>289612234</v>
      </c>
      <c r="D31212" t="s">
        <v>261096</v>
      </c>
      <c r="E31212" t="s">
        <v>264129</v>
      </c>
      <c r="F31212" s="1">
        <v>2</v>
      </c>
      <c r="G31212" s="1" t="s">
        <v>146011</v>
      </c>
      <c r="H31212" s="1" t="s">
        <v>146012</v>
      </c>
      <c r="I31212" s="1"/>
    </row>
    <row r="31213" spans="1:9" x14ac:dyDescent="0.2">
      <c r="A31213" s="1" t="s">
        <v>146013</v>
      </c>
      <c r="B31213" s="1" t="s">
        <v>146014</v>
      </c>
      <c r="C31213" s="1">
        <v>289612316</v>
      </c>
      <c r="D31213" t="s">
        <v>261096</v>
      </c>
      <c r="E31213" t="s">
        <v>264232</v>
      </c>
      <c r="F31213" s="1">
        <v>1</v>
      </c>
      <c r="G31213" s="1" t="s">
        <v>146015</v>
      </c>
      <c r="H31213" s="1" t="s">
        <v>146016</v>
      </c>
      <c r="I31213" s="1" t="s">
        <v>146017</v>
      </c>
    </row>
    <row r="31214" spans="1:9" x14ac:dyDescent="0.2">
      <c r="A31214" s="1" t="s">
        <v>146018</v>
      </c>
      <c r="B31214" s="1" t="s">
        <v>146019</v>
      </c>
      <c r="C31214" s="1">
        <v>289612030</v>
      </c>
      <c r="D31214" t="s">
        <v>261096</v>
      </c>
      <c r="E31214" t="s">
        <v>264225</v>
      </c>
      <c r="F31214" s="1">
        <v>17</v>
      </c>
      <c r="G31214" s="1" t="s">
        <v>146020</v>
      </c>
      <c r="H31214" s="1" t="s">
        <v>146021</v>
      </c>
      <c r="I31214" s="1"/>
    </row>
    <row r="31215" spans="1:9" x14ac:dyDescent="0.2">
      <c r="A31215" s="1" t="s">
        <v>146022</v>
      </c>
      <c r="B31215" s="1" t="s">
        <v>146023</v>
      </c>
      <c r="C31215" s="1">
        <v>289616274</v>
      </c>
      <c r="D31215" t="s">
        <v>261096</v>
      </c>
      <c r="E31215" t="s">
        <v>264232</v>
      </c>
      <c r="F31215" s="1">
        <v>196</v>
      </c>
      <c r="G31215" s="1" t="s">
        <v>146024</v>
      </c>
      <c r="H31215" s="1" t="s">
        <v>146025</v>
      </c>
      <c r="I31215" s="1" t="s">
        <v>146026</v>
      </c>
    </row>
    <row r="31216" spans="1:9" x14ac:dyDescent="0.2">
      <c r="A31216" s="1" t="s">
        <v>146027</v>
      </c>
      <c r="B31216" s="1" t="s">
        <v>146028</v>
      </c>
      <c r="C31216" s="1">
        <v>289611385</v>
      </c>
      <c r="D31216" t="s">
        <v>261107</v>
      </c>
      <c r="E31216" t="s">
        <v>264283</v>
      </c>
      <c r="F31216" s="1">
        <v>77</v>
      </c>
      <c r="G31216" s="1" t="s">
        <v>146029</v>
      </c>
      <c r="H31216" s="1" t="s">
        <v>146030</v>
      </c>
      <c r="I31216" s="1" t="s">
        <v>146031</v>
      </c>
    </row>
    <row r="31217" spans="1:9" x14ac:dyDescent="0.2">
      <c r="A31217" s="1" t="s">
        <v>146032</v>
      </c>
      <c r="B31217" s="1" t="s">
        <v>146033</v>
      </c>
      <c r="C31217" s="1">
        <v>289614302</v>
      </c>
      <c r="D31217" t="s">
        <v>261096</v>
      </c>
      <c r="E31217" t="s">
        <v>264230</v>
      </c>
      <c r="F31217" s="1">
        <v>2</v>
      </c>
      <c r="G31217" s="1" t="s">
        <v>146034</v>
      </c>
      <c r="H31217" s="1" t="s">
        <v>146035</v>
      </c>
      <c r="I31217" s="1"/>
    </row>
    <row r="31218" spans="1:9" x14ac:dyDescent="0.2">
      <c r="A31218" s="1" t="s">
        <v>146036</v>
      </c>
      <c r="B31218" s="1" t="s">
        <v>146037</v>
      </c>
      <c r="C31218" s="1">
        <v>289615882</v>
      </c>
      <c r="D31218" t="s">
        <v>261096</v>
      </c>
      <c r="E31218" t="s">
        <v>264240</v>
      </c>
      <c r="F31218" s="1">
        <v>1</v>
      </c>
      <c r="G31218" s="1" t="s">
        <v>146038</v>
      </c>
      <c r="H31218" s="1" t="s">
        <v>146039</v>
      </c>
      <c r="I31218" s="1" t="s">
        <v>146040</v>
      </c>
    </row>
    <row r="31219" spans="1:9" x14ac:dyDescent="0.2">
      <c r="A31219" s="1" t="s">
        <v>146041</v>
      </c>
      <c r="B31219" s="1" t="s">
        <v>146042</v>
      </c>
      <c r="C31219" s="1">
        <v>290487583</v>
      </c>
      <c r="D31219" t="s">
        <v>261096</v>
      </c>
      <c r="E31219" t="s">
        <v>264230</v>
      </c>
      <c r="F31219" s="1">
        <v>19</v>
      </c>
      <c r="G31219" s="1" t="s">
        <v>146043</v>
      </c>
      <c r="H31219" s="1" t="s">
        <v>146044</v>
      </c>
      <c r="I31219" s="1" t="s">
        <v>146045</v>
      </c>
    </row>
    <row r="31220" spans="1:9" x14ac:dyDescent="0.2">
      <c r="A31220" s="1" t="s">
        <v>146046</v>
      </c>
      <c r="B31220" s="1" t="s">
        <v>146047</v>
      </c>
      <c r="C31220" s="1">
        <v>289614754</v>
      </c>
      <c r="D31220" t="s">
        <v>261096</v>
      </c>
      <c r="E31220" t="s">
        <v>264230</v>
      </c>
      <c r="F31220" s="1">
        <v>14</v>
      </c>
      <c r="G31220" s="1" t="s">
        <v>146048</v>
      </c>
      <c r="H31220" s="1" t="s">
        <v>146049</v>
      </c>
      <c r="I31220" s="1" t="s">
        <v>146050</v>
      </c>
    </row>
    <row r="31221" spans="1:9" x14ac:dyDescent="0.2">
      <c r="A31221" s="1" t="s">
        <v>146051</v>
      </c>
      <c r="B31221" s="1" t="s">
        <v>146052</v>
      </c>
      <c r="C31221" s="1">
        <v>289612747</v>
      </c>
      <c r="D31221" t="s">
        <v>261096</v>
      </c>
      <c r="E31221" t="s">
        <v>264131</v>
      </c>
      <c r="F31221" s="1">
        <v>4</v>
      </c>
      <c r="G31221" s="1" t="s">
        <v>146053</v>
      </c>
      <c r="H31221" s="1" t="s">
        <v>146054</v>
      </c>
      <c r="I31221" s="1" t="s">
        <v>146055</v>
      </c>
    </row>
    <row r="31222" spans="1:9" x14ac:dyDescent="0.2">
      <c r="A31222" s="1" t="s">
        <v>146056</v>
      </c>
      <c r="B31222" s="1" t="s">
        <v>146057</v>
      </c>
      <c r="C31222" s="1">
        <v>289616738</v>
      </c>
      <c r="D31222" t="s">
        <v>261096</v>
      </c>
      <c r="E31222" t="s">
        <v>264230</v>
      </c>
      <c r="F31222" s="1">
        <v>1</v>
      </c>
      <c r="G31222" s="1" t="s">
        <v>146058</v>
      </c>
      <c r="H31222" s="1" t="s">
        <v>146059</v>
      </c>
      <c r="I31222" s="1"/>
    </row>
    <row r="31223" spans="1:9" x14ac:dyDescent="0.2">
      <c r="A31223" s="1" t="s">
        <v>146060</v>
      </c>
      <c r="B31223" s="1" t="s">
        <v>146061</v>
      </c>
      <c r="C31223" s="1">
        <v>290520711</v>
      </c>
      <c r="D31223" t="s">
        <v>261096</v>
      </c>
      <c r="E31223" t="s">
        <v>264226</v>
      </c>
      <c r="F31223" s="1">
        <v>1</v>
      </c>
      <c r="G31223" s="1" t="s">
        <v>146062</v>
      </c>
      <c r="H31223" s="1" t="s">
        <v>146063</v>
      </c>
      <c r="I31223" s="1" t="s">
        <v>146064</v>
      </c>
    </row>
    <row r="31224" spans="1:9" x14ac:dyDescent="0.2">
      <c r="A31224" s="1" t="s">
        <v>146065</v>
      </c>
      <c r="B31224" s="1" t="s">
        <v>146066</v>
      </c>
      <c r="C31224" s="1">
        <v>289614823</v>
      </c>
      <c r="D31224" t="s">
        <v>261096</v>
      </c>
      <c r="E31224" t="s">
        <v>264216</v>
      </c>
      <c r="F31224" s="1">
        <v>11</v>
      </c>
      <c r="G31224" s="1" t="s">
        <v>146067</v>
      </c>
      <c r="H31224" s="1" t="s">
        <v>146068</v>
      </c>
      <c r="I31224" s="1" t="s">
        <v>146069</v>
      </c>
    </row>
    <row r="31225" spans="1:9" x14ac:dyDescent="0.2">
      <c r="A31225" s="1" t="s">
        <v>146070</v>
      </c>
      <c r="B31225" s="1" t="s">
        <v>146071</v>
      </c>
      <c r="C31225" s="1">
        <v>289614556</v>
      </c>
      <c r="D31225" t="s">
        <v>261096</v>
      </c>
      <c r="E31225" t="s">
        <v>264252</v>
      </c>
      <c r="F31225" s="1">
        <v>2</v>
      </c>
      <c r="G31225" s="1" t="s">
        <v>146072</v>
      </c>
      <c r="H31225" s="1" t="s">
        <v>146073</v>
      </c>
      <c r="I31225" s="1" t="s">
        <v>146074</v>
      </c>
    </row>
    <row r="31226" spans="1:9" x14ac:dyDescent="0.2">
      <c r="A31226" s="1" t="s">
        <v>146075</v>
      </c>
      <c r="B31226" s="1" t="s">
        <v>146076</v>
      </c>
      <c r="C31226" s="1">
        <v>289614509</v>
      </c>
      <c r="D31226" t="s">
        <v>261096</v>
      </c>
      <c r="E31226" t="s">
        <v>261134</v>
      </c>
      <c r="F31226" s="1">
        <v>91</v>
      </c>
      <c r="G31226" s="1" t="s">
        <v>146077</v>
      </c>
      <c r="H31226" s="1" t="s">
        <v>146078</v>
      </c>
      <c r="I31226" s="1" t="s">
        <v>146079</v>
      </c>
    </row>
    <row r="31227" spans="1:9" x14ac:dyDescent="0.2">
      <c r="A31227" s="1" t="s">
        <v>146080</v>
      </c>
      <c r="B31227" s="1" t="s">
        <v>146081</v>
      </c>
      <c r="C31227" s="1">
        <v>289616378</v>
      </c>
      <c r="D31227" t="s">
        <v>261096</v>
      </c>
      <c r="E31227" t="s">
        <v>264218</v>
      </c>
      <c r="F31227" s="1">
        <v>37</v>
      </c>
      <c r="G31227" s="1" t="s">
        <v>146082</v>
      </c>
      <c r="H31227" s="1" t="s">
        <v>146083</v>
      </c>
      <c r="I31227" s="1" t="s">
        <v>146084</v>
      </c>
    </row>
    <row r="31228" spans="1:9" x14ac:dyDescent="0.2">
      <c r="A31228" s="1" t="s">
        <v>79887</v>
      </c>
      <c r="B31228" s="1" t="s">
        <v>146085</v>
      </c>
      <c r="C31228" s="1">
        <v>282895302</v>
      </c>
      <c r="D31228" t="s">
        <v>261096</v>
      </c>
      <c r="E31228" t="s">
        <v>264237</v>
      </c>
      <c r="F31228" s="1">
        <v>10</v>
      </c>
      <c r="G31228" s="1" t="s">
        <v>146086</v>
      </c>
      <c r="H31228" s="1" t="s">
        <v>146087</v>
      </c>
      <c r="I31228" s="1" t="s">
        <v>146088</v>
      </c>
    </row>
    <row r="31229" spans="1:9" x14ac:dyDescent="0.2">
      <c r="A31229" s="1" t="s">
        <v>146089</v>
      </c>
      <c r="B31229" s="1" t="s">
        <v>146090</v>
      </c>
      <c r="C31229" s="1">
        <v>289616566</v>
      </c>
      <c r="D31229" t="s">
        <v>261096</v>
      </c>
      <c r="E31229" t="s">
        <v>261134</v>
      </c>
      <c r="F31229" s="1">
        <v>34</v>
      </c>
      <c r="G31229" s="1" t="s">
        <v>146091</v>
      </c>
      <c r="H31229" s="1" t="s">
        <v>146092</v>
      </c>
      <c r="I31229" s="1" t="s">
        <v>146093</v>
      </c>
    </row>
    <row r="31230" spans="1:9" x14ac:dyDescent="0.2">
      <c r="A31230" s="1" t="s">
        <v>146094</v>
      </c>
      <c r="B31230" s="1" t="s">
        <v>146095</v>
      </c>
      <c r="C31230" s="1">
        <v>289615332</v>
      </c>
      <c r="D31230" t="s">
        <v>261096</v>
      </c>
      <c r="E31230" t="s">
        <v>264221</v>
      </c>
      <c r="F31230" s="1">
        <v>32</v>
      </c>
      <c r="G31230" s="1" t="s">
        <v>146096</v>
      </c>
      <c r="H31230" s="1" t="s">
        <v>146097</v>
      </c>
      <c r="I31230" s="1" t="s">
        <v>146098</v>
      </c>
    </row>
    <row r="31231" spans="1:9" x14ac:dyDescent="0.2">
      <c r="A31231" s="1" t="s">
        <v>146099</v>
      </c>
      <c r="B31231" s="1" t="s">
        <v>146100</v>
      </c>
      <c r="C31231" s="1">
        <v>289612660</v>
      </c>
      <c r="D31231" t="s">
        <v>261096</v>
      </c>
      <c r="E31231" t="s">
        <v>264218</v>
      </c>
      <c r="F31231" s="1">
        <v>16</v>
      </c>
      <c r="G31231" s="1" t="s">
        <v>146101</v>
      </c>
      <c r="H31231" s="1" t="s">
        <v>146102</v>
      </c>
      <c r="I31231" s="1"/>
    </row>
    <row r="31232" spans="1:9" x14ac:dyDescent="0.2">
      <c r="A31232" s="1" t="s">
        <v>146103</v>
      </c>
      <c r="B31232" s="1" t="s">
        <v>146104</v>
      </c>
      <c r="C31232" s="1">
        <v>289615360</v>
      </c>
      <c r="D31232" t="s">
        <v>261096</v>
      </c>
      <c r="E31232" t="s">
        <v>264226</v>
      </c>
      <c r="F31232" s="1">
        <v>1</v>
      </c>
      <c r="G31232" s="1" t="s">
        <v>146105</v>
      </c>
      <c r="H31232" s="1" t="s">
        <v>146106</v>
      </c>
      <c r="I31232" s="1" t="s">
        <v>146107</v>
      </c>
    </row>
    <row r="31233" spans="1:9" x14ac:dyDescent="0.2">
      <c r="A31233" s="1" t="s">
        <v>146108</v>
      </c>
      <c r="B31233" s="1" t="s">
        <v>146109</v>
      </c>
      <c r="C31233" s="1">
        <v>289616362</v>
      </c>
      <c r="D31233" t="s">
        <v>261096</v>
      </c>
      <c r="E31233" t="s">
        <v>31363</v>
      </c>
      <c r="F31233" s="1">
        <v>3</v>
      </c>
      <c r="G31233" s="1" t="s">
        <v>146110</v>
      </c>
      <c r="H31233" s="1" t="s">
        <v>146111</v>
      </c>
      <c r="I31233" s="1"/>
    </row>
    <row r="31234" spans="1:9" x14ac:dyDescent="0.2">
      <c r="A31234" s="1" t="s">
        <v>146112</v>
      </c>
      <c r="B31234" s="1" t="s">
        <v>146113</v>
      </c>
      <c r="C31234" s="1">
        <v>289615976</v>
      </c>
      <c r="D31234" t="s">
        <v>264328</v>
      </c>
      <c r="E31234" t="s">
        <v>264329</v>
      </c>
      <c r="F31234" s="1">
        <v>24</v>
      </c>
      <c r="G31234" s="1" t="s">
        <v>146114</v>
      </c>
      <c r="H31234" s="1" t="s">
        <v>146115</v>
      </c>
      <c r="I31234" s="1" t="s">
        <v>146116</v>
      </c>
    </row>
    <row r="31235" spans="1:9" x14ac:dyDescent="0.2">
      <c r="A31235" s="1" t="s">
        <v>146117</v>
      </c>
      <c r="B31235" s="1" t="s">
        <v>146118</v>
      </c>
      <c r="C31235" s="1">
        <v>289613763</v>
      </c>
      <c r="D31235" t="s">
        <v>261096</v>
      </c>
      <c r="E31235" t="s">
        <v>261134</v>
      </c>
      <c r="F31235" s="1">
        <v>1</v>
      </c>
      <c r="G31235" s="1" t="s">
        <v>146119</v>
      </c>
      <c r="H31235" s="1" t="s">
        <v>146120</v>
      </c>
      <c r="I31235" s="1"/>
    </row>
    <row r="31236" spans="1:9" x14ac:dyDescent="0.2">
      <c r="A31236" s="1" t="s">
        <v>146121</v>
      </c>
      <c r="B31236" s="1" t="s">
        <v>146122</v>
      </c>
      <c r="C31236" s="1">
        <v>289616181</v>
      </c>
      <c r="D31236" t="s">
        <v>261096</v>
      </c>
      <c r="E31236" t="s">
        <v>261134</v>
      </c>
      <c r="F31236" s="1">
        <v>63</v>
      </c>
      <c r="G31236" s="1" t="s">
        <v>146123</v>
      </c>
      <c r="H31236" s="1" t="s">
        <v>146124</v>
      </c>
      <c r="I31236" s="1" t="s">
        <v>146125</v>
      </c>
    </row>
    <row r="31237" spans="1:9" x14ac:dyDescent="0.2">
      <c r="A31237" s="1" t="s">
        <v>146126</v>
      </c>
      <c r="B31237" s="1" t="s">
        <v>146127</v>
      </c>
      <c r="C31237" s="1">
        <v>289615433</v>
      </c>
      <c r="D31237" t="s">
        <v>261096</v>
      </c>
      <c r="E31237" t="s">
        <v>264230</v>
      </c>
      <c r="F31237" s="1">
        <v>1</v>
      </c>
      <c r="G31237" s="1"/>
      <c r="H31237" s="1" t="s">
        <v>146128</v>
      </c>
      <c r="I31237" s="1"/>
    </row>
    <row r="31238" spans="1:9" x14ac:dyDescent="0.2">
      <c r="A31238" s="1" t="s">
        <v>146129</v>
      </c>
      <c r="B31238" s="1" t="s">
        <v>146130</v>
      </c>
      <c r="C31238" s="1">
        <v>289604461</v>
      </c>
      <c r="D31238" t="s">
        <v>261096</v>
      </c>
      <c r="E31238" t="s">
        <v>264218</v>
      </c>
      <c r="F31238" s="1">
        <v>1</v>
      </c>
      <c r="G31238" s="1" t="s">
        <v>146131</v>
      </c>
      <c r="H31238" s="1" t="s">
        <v>146132</v>
      </c>
      <c r="I31238" s="1"/>
    </row>
    <row r="31239" spans="1:9" x14ac:dyDescent="0.2">
      <c r="A31239" s="1" t="s">
        <v>146133</v>
      </c>
      <c r="B31239" s="1" t="s">
        <v>146134</v>
      </c>
      <c r="C31239" s="1">
        <v>289612770</v>
      </c>
      <c r="D31239" t="s">
        <v>261096</v>
      </c>
      <c r="E31239" t="s">
        <v>264226</v>
      </c>
      <c r="F31239" s="1">
        <v>1</v>
      </c>
      <c r="G31239" s="1" t="s">
        <v>146135</v>
      </c>
      <c r="H31239" s="1" t="s">
        <v>146136</v>
      </c>
      <c r="I31239" s="1"/>
    </row>
    <row r="31240" spans="1:9" x14ac:dyDescent="0.2">
      <c r="A31240" s="1" t="s">
        <v>146137</v>
      </c>
      <c r="B31240" s="1" t="s">
        <v>146138</v>
      </c>
      <c r="C31240" s="1">
        <v>289614762</v>
      </c>
      <c r="D31240" t="s">
        <v>261096</v>
      </c>
      <c r="E31240" t="s">
        <v>31363</v>
      </c>
      <c r="F31240" s="1">
        <v>151</v>
      </c>
      <c r="G31240" s="1" t="s">
        <v>146139</v>
      </c>
      <c r="H31240" s="1" t="s">
        <v>146140</v>
      </c>
      <c r="I31240" s="1"/>
    </row>
    <row r="31241" spans="1:9" x14ac:dyDescent="0.2">
      <c r="A31241" s="1" t="s">
        <v>146141</v>
      </c>
      <c r="B31241" s="1" t="s">
        <v>146142</v>
      </c>
      <c r="C31241" s="1">
        <v>289616303</v>
      </c>
      <c r="D31241" t="s">
        <v>264259</v>
      </c>
      <c r="E31241" t="s">
        <v>264330</v>
      </c>
      <c r="F31241" s="1">
        <v>7</v>
      </c>
      <c r="G31241" s="1" t="s">
        <v>146143</v>
      </c>
      <c r="H31241" s="1" t="s">
        <v>146144</v>
      </c>
      <c r="I31241" s="1" t="s">
        <v>146145</v>
      </c>
    </row>
    <row r="31242" spans="1:9" x14ac:dyDescent="0.2">
      <c r="A31242" s="1" t="s">
        <v>146146</v>
      </c>
      <c r="B31242" s="1" t="s">
        <v>146147</v>
      </c>
      <c r="C31242" s="1">
        <v>289615317</v>
      </c>
      <c r="D31242" t="s">
        <v>261096</v>
      </c>
      <c r="E31242" t="s">
        <v>261134</v>
      </c>
      <c r="F31242" s="1">
        <v>28</v>
      </c>
      <c r="G31242" s="1" t="s">
        <v>146148</v>
      </c>
      <c r="H31242" s="1" t="s">
        <v>146149</v>
      </c>
      <c r="I31242" s="1" t="s">
        <v>146150</v>
      </c>
    </row>
    <row r="31243" spans="1:9" x14ac:dyDescent="0.2">
      <c r="A31243" s="1" t="s">
        <v>146151</v>
      </c>
      <c r="B31243" s="1" t="s">
        <v>146152</v>
      </c>
      <c r="C31243" s="1">
        <v>289612469</v>
      </c>
      <c r="D31243" t="s">
        <v>261096</v>
      </c>
      <c r="E31243" t="s">
        <v>264226</v>
      </c>
      <c r="F31243" s="1">
        <v>2</v>
      </c>
      <c r="G31243" s="1"/>
      <c r="H31243" s="1" t="s">
        <v>146153</v>
      </c>
      <c r="I31243" s="1"/>
    </row>
    <row r="31244" spans="1:9" x14ac:dyDescent="0.2">
      <c r="A31244" s="1" t="s">
        <v>146154</v>
      </c>
      <c r="B31244" s="1" t="s">
        <v>146155</v>
      </c>
      <c r="C31244" s="1">
        <v>289615982</v>
      </c>
      <c r="D31244" t="s">
        <v>261096</v>
      </c>
      <c r="E31244" t="s">
        <v>264264</v>
      </c>
      <c r="F31244" s="1">
        <v>3</v>
      </c>
      <c r="G31244" s="1" t="s">
        <v>146156</v>
      </c>
      <c r="H31244" s="1" t="s">
        <v>146157</v>
      </c>
      <c r="I31244" s="1"/>
    </row>
    <row r="31245" spans="1:9" x14ac:dyDescent="0.2">
      <c r="A31245" s="1" t="s">
        <v>146159</v>
      </c>
      <c r="B31245" s="1" t="s">
        <v>146160</v>
      </c>
      <c r="C31245" s="1">
        <v>289615030</v>
      </c>
      <c r="D31245" t="s">
        <v>261096</v>
      </c>
      <c r="E31245" t="s">
        <v>264291</v>
      </c>
      <c r="F31245" s="1">
        <v>3</v>
      </c>
      <c r="G31245" s="1" t="s">
        <v>146161</v>
      </c>
      <c r="H31245" s="1" t="s">
        <v>146162</v>
      </c>
      <c r="I31245" s="1" t="s">
        <v>146163</v>
      </c>
    </row>
    <row r="31246" spans="1:9" x14ac:dyDescent="0.2">
      <c r="A31246" s="1" t="s">
        <v>146164</v>
      </c>
      <c r="B31246" s="1" t="s">
        <v>146165</v>
      </c>
      <c r="C31246" s="1">
        <v>289611931</v>
      </c>
      <c r="D31246" t="s">
        <v>261096</v>
      </c>
      <c r="E31246" t="s">
        <v>264223</v>
      </c>
      <c r="F31246" s="1">
        <v>1</v>
      </c>
      <c r="G31246" s="1" t="s">
        <v>146166</v>
      </c>
      <c r="H31246" s="1" t="s">
        <v>146167</v>
      </c>
      <c r="I31246" s="1"/>
    </row>
    <row r="31247" spans="1:9" x14ac:dyDescent="0.2">
      <c r="A31247" s="1" t="s">
        <v>146168</v>
      </c>
      <c r="B31247" s="1" t="s">
        <v>146169</v>
      </c>
      <c r="C31247" s="1">
        <v>289604464</v>
      </c>
      <c r="D31247" t="s">
        <v>261096</v>
      </c>
      <c r="E31247" t="s">
        <v>264130</v>
      </c>
      <c r="F31247" s="1">
        <v>4</v>
      </c>
      <c r="G31247" s="1" t="s">
        <v>146170</v>
      </c>
      <c r="H31247" s="1" t="s">
        <v>146171</v>
      </c>
      <c r="I31247" s="1" t="s">
        <v>146172</v>
      </c>
    </row>
    <row r="31248" spans="1:9" x14ac:dyDescent="0.2">
      <c r="A31248" s="1" t="s">
        <v>146173</v>
      </c>
      <c r="B31248" s="1" t="s">
        <v>146174</v>
      </c>
      <c r="C31248" s="1">
        <v>289611117</v>
      </c>
      <c r="D31248" t="s">
        <v>264245</v>
      </c>
      <c r="E31248" t="s">
        <v>264331</v>
      </c>
      <c r="F31248" s="1">
        <v>20</v>
      </c>
      <c r="G31248" s="1" t="s">
        <v>146175</v>
      </c>
      <c r="H31248" s="1" t="s">
        <v>146176</v>
      </c>
      <c r="I31248" s="1"/>
    </row>
    <row r="31249" spans="1:9" x14ac:dyDescent="0.2">
      <c r="A31249" s="1" t="s">
        <v>146177</v>
      </c>
      <c r="B31249" s="1" t="s">
        <v>146178</v>
      </c>
      <c r="C31249" s="1">
        <v>289604465</v>
      </c>
      <c r="D31249" t="s">
        <v>261096</v>
      </c>
      <c r="E31249" t="s">
        <v>264219</v>
      </c>
      <c r="F31249" s="1">
        <v>1</v>
      </c>
      <c r="G31249" s="1" t="s">
        <v>146179</v>
      </c>
      <c r="H31249" s="1" t="s">
        <v>146180</v>
      </c>
      <c r="I31249" s="1"/>
    </row>
    <row r="31250" spans="1:9" x14ac:dyDescent="0.2">
      <c r="A31250" s="1" t="s">
        <v>146181</v>
      </c>
      <c r="B31250" s="1" t="s">
        <v>146182</v>
      </c>
      <c r="C31250" s="1">
        <v>289604466</v>
      </c>
      <c r="D31250" t="s">
        <v>261096</v>
      </c>
      <c r="E31250" t="s">
        <v>264218</v>
      </c>
      <c r="F31250" s="1">
        <v>24</v>
      </c>
      <c r="G31250" s="1" t="s">
        <v>146183</v>
      </c>
      <c r="H31250" s="1" t="s">
        <v>146184</v>
      </c>
      <c r="I31250" s="1" t="s">
        <v>146185</v>
      </c>
    </row>
    <row r="31251" spans="1:9" x14ac:dyDescent="0.2">
      <c r="A31251" s="1" t="s">
        <v>146186</v>
      </c>
      <c r="B31251" s="1" t="s">
        <v>146187</v>
      </c>
      <c r="C31251" s="1">
        <v>289613001</v>
      </c>
      <c r="D31251" t="s">
        <v>261096</v>
      </c>
      <c r="E31251" t="s">
        <v>264219</v>
      </c>
      <c r="F31251" s="1">
        <v>1</v>
      </c>
      <c r="G31251" s="1" t="s">
        <v>146188</v>
      </c>
      <c r="H31251" s="1" t="s">
        <v>146189</v>
      </c>
      <c r="I31251" s="1"/>
    </row>
    <row r="31252" spans="1:9" x14ac:dyDescent="0.2">
      <c r="A31252" s="1" t="s">
        <v>146190</v>
      </c>
      <c r="B31252" s="1" t="s">
        <v>146191</v>
      </c>
      <c r="C31252" s="1">
        <v>289614836</v>
      </c>
      <c r="D31252" t="s">
        <v>261096</v>
      </c>
      <c r="E31252" t="s">
        <v>264130</v>
      </c>
      <c r="F31252" s="1">
        <v>7919</v>
      </c>
      <c r="G31252" s="1" t="s">
        <v>146192</v>
      </c>
      <c r="H31252" s="1" t="s">
        <v>146193</v>
      </c>
      <c r="I31252" s="1" t="s">
        <v>146194</v>
      </c>
    </row>
    <row r="31253" spans="1:9" x14ac:dyDescent="0.2">
      <c r="A31253" s="1" t="s">
        <v>146195</v>
      </c>
      <c r="B31253" s="1" t="s">
        <v>146196</v>
      </c>
      <c r="C31253" s="1">
        <v>289616123</v>
      </c>
      <c r="D31253" t="s">
        <v>261096</v>
      </c>
      <c r="E31253" t="s">
        <v>264332</v>
      </c>
      <c r="F31253" s="1">
        <v>577</v>
      </c>
      <c r="G31253" s="1" t="s">
        <v>146197</v>
      </c>
      <c r="H31253" s="1" t="s">
        <v>146198</v>
      </c>
      <c r="I31253" s="1" t="s">
        <v>146199</v>
      </c>
    </row>
    <row r="31254" spans="1:9" x14ac:dyDescent="0.2">
      <c r="A31254" s="1" t="s">
        <v>146200</v>
      </c>
      <c r="B31254" s="1" t="s">
        <v>146201</v>
      </c>
      <c r="C31254" s="1">
        <v>289612174</v>
      </c>
      <c r="D31254" t="s">
        <v>261096</v>
      </c>
      <c r="E31254" t="s">
        <v>264332</v>
      </c>
      <c r="F31254" s="1">
        <v>14</v>
      </c>
      <c r="G31254" s="1" t="s">
        <v>146202</v>
      </c>
      <c r="H31254" s="1" t="s">
        <v>146203</v>
      </c>
      <c r="I31254" s="1" t="s">
        <v>146204</v>
      </c>
    </row>
    <row r="31255" spans="1:9" x14ac:dyDescent="0.2">
      <c r="A31255" s="1" t="s">
        <v>146205</v>
      </c>
      <c r="B31255" s="1" t="s">
        <v>146206</v>
      </c>
      <c r="C31255" s="1">
        <v>290484714</v>
      </c>
      <c r="D31255" t="s">
        <v>261096</v>
      </c>
      <c r="E31255" t="s">
        <v>264332</v>
      </c>
      <c r="F31255" s="1">
        <v>42</v>
      </c>
      <c r="G31255" s="1" t="s">
        <v>146207</v>
      </c>
      <c r="H31255" s="1" t="s">
        <v>146208</v>
      </c>
      <c r="I31255" s="1" t="s">
        <v>146209</v>
      </c>
    </row>
    <row r="31256" spans="1:9" x14ac:dyDescent="0.2">
      <c r="A31256" s="1" t="s">
        <v>146210</v>
      </c>
      <c r="B31256" s="1" t="s">
        <v>146211</v>
      </c>
      <c r="C31256" s="1">
        <v>212193869</v>
      </c>
      <c r="D31256" t="s">
        <v>261096</v>
      </c>
      <c r="E31256" t="s">
        <v>264332</v>
      </c>
      <c r="F31256" s="1">
        <v>16</v>
      </c>
      <c r="G31256" s="1" t="s">
        <v>146212</v>
      </c>
      <c r="H31256" s="1" t="s">
        <v>1440</v>
      </c>
      <c r="I31256" s="1"/>
    </row>
    <row r="31257" spans="1:9" x14ac:dyDescent="0.2">
      <c r="A31257" s="1" t="s">
        <v>146213</v>
      </c>
      <c r="B31257" s="1" t="s">
        <v>146214</v>
      </c>
      <c r="C31257" s="1">
        <v>289604467</v>
      </c>
      <c r="D31257" t="s">
        <v>261096</v>
      </c>
      <c r="E31257" t="s">
        <v>264332</v>
      </c>
      <c r="F31257" s="1">
        <v>1</v>
      </c>
      <c r="G31257" s="1" t="s">
        <v>146215</v>
      </c>
      <c r="H31257" s="1" t="s">
        <v>146216</v>
      </c>
      <c r="I31257" s="1"/>
    </row>
    <row r="31258" spans="1:9" x14ac:dyDescent="0.2">
      <c r="A31258" s="1" t="s">
        <v>146217</v>
      </c>
      <c r="B31258" s="1" t="s">
        <v>146218</v>
      </c>
      <c r="C31258" s="1">
        <v>289611869</v>
      </c>
      <c r="D31258" t="s">
        <v>261096</v>
      </c>
      <c r="E31258" t="s">
        <v>264332</v>
      </c>
      <c r="F31258" s="1">
        <v>4</v>
      </c>
      <c r="G31258" s="1" t="s">
        <v>146219</v>
      </c>
      <c r="H31258" s="1" t="s">
        <v>146220</v>
      </c>
      <c r="I31258" s="1" t="s">
        <v>146221</v>
      </c>
    </row>
    <row r="31259" spans="1:9" x14ac:dyDescent="0.2">
      <c r="A31259" s="1" t="s">
        <v>146222</v>
      </c>
      <c r="B31259" s="1" t="s">
        <v>146223</v>
      </c>
      <c r="C31259" s="1">
        <v>289616384</v>
      </c>
      <c r="D31259" t="s">
        <v>261096</v>
      </c>
      <c r="E31259" t="s">
        <v>264332</v>
      </c>
      <c r="F31259" s="1">
        <v>7068</v>
      </c>
      <c r="G31259" s="1" t="s">
        <v>146224</v>
      </c>
      <c r="H31259" s="1" t="s">
        <v>146225</v>
      </c>
      <c r="I31259" s="1" t="s">
        <v>146226</v>
      </c>
    </row>
    <row r="31260" spans="1:9" x14ac:dyDescent="0.2">
      <c r="A31260" s="1" t="s">
        <v>146227</v>
      </c>
      <c r="B31260" s="1" t="s">
        <v>146228</v>
      </c>
      <c r="C31260" s="1">
        <v>289614585</v>
      </c>
      <c r="D31260" t="s">
        <v>261096</v>
      </c>
      <c r="E31260" t="s">
        <v>264332</v>
      </c>
      <c r="F31260" s="1">
        <v>16</v>
      </c>
      <c r="G31260" s="1" t="s">
        <v>146229</v>
      </c>
      <c r="H31260" s="1" t="s">
        <v>146230</v>
      </c>
      <c r="I31260" s="1"/>
    </row>
    <row r="31261" spans="1:9" x14ac:dyDescent="0.2">
      <c r="A31261" s="1" t="s">
        <v>146231</v>
      </c>
      <c r="B31261" s="1" t="s">
        <v>146232</v>
      </c>
      <c r="C31261" s="1">
        <v>289611309</v>
      </c>
      <c r="D31261" t="s">
        <v>261096</v>
      </c>
      <c r="E31261" t="s">
        <v>264332</v>
      </c>
      <c r="F31261" s="1">
        <v>4</v>
      </c>
      <c r="G31261" s="1" t="s">
        <v>146233</v>
      </c>
      <c r="H31261" s="1" t="s">
        <v>146234</v>
      </c>
      <c r="I31261" s="1"/>
    </row>
    <row r="31262" spans="1:9" x14ac:dyDescent="0.2">
      <c r="A31262" s="1" t="s">
        <v>146235</v>
      </c>
      <c r="B31262" s="1" t="s">
        <v>146236</v>
      </c>
      <c r="C31262" s="1">
        <v>289614362</v>
      </c>
      <c r="D31262" t="s">
        <v>261096</v>
      </c>
      <c r="E31262" t="s">
        <v>264332</v>
      </c>
      <c r="F31262" s="1">
        <v>1</v>
      </c>
      <c r="G31262" s="1" t="s">
        <v>146237</v>
      </c>
      <c r="H31262" s="1" t="s">
        <v>146238</v>
      </c>
      <c r="I31262" s="1"/>
    </row>
    <row r="31263" spans="1:9" x14ac:dyDescent="0.2">
      <c r="A31263" s="1" t="s">
        <v>146239</v>
      </c>
      <c r="B31263" s="1" t="s">
        <v>146240</v>
      </c>
      <c r="C31263" s="1">
        <v>289614093</v>
      </c>
      <c r="D31263" t="s">
        <v>261096</v>
      </c>
      <c r="E31263" t="s">
        <v>264332</v>
      </c>
      <c r="F31263" s="1">
        <v>1</v>
      </c>
      <c r="G31263" s="1" t="s">
        <v>146241</v>
      </c>
      <c r="H31263" s="1" t="s">
        <v>146242</v>
      </c>
      <c r="I31263" s="1"/>
    </row>
    <row r="31264" spans="1:9" x14ac:dyDescent="0.2">
      <c r="A31264" s="1" t="s">
        <v>146243</v>
      </c>
      <c r="B31264" s="1" t="s">
        <v>146244</v>
      </c>
      <c r="C31264" s="1">
        <v>289616122</v>
      </c>
      <c r="D31264" t="s">
        <v>261096</v>
      </c>
      <c r="E31264" t="s">
        <v>264332</v>
      </c>
      <c r="F31264" s="1">
        <v>75</v>
      </c>
      <c r="G31264" s="1" t="s">
        <v>146245</v>
      </c>
      <c r="H31264" s="1" t="s">
        <v>146246</v>
      </c>
      <c r="I31264" s="1"/>
    </row>
    <row r="31265" spans="1:9" x14ac:dyDescent="0.2">
      <c r="A31265" s="1" t="s">
        <v>146247</v>
      </c>
      <c r="B31265" s="1" t="s">
        <v>146248</v>
      </c>
      <c r="C31265" s="1">
        <v>289604468</v>
      </c>
      <c r="D31265" t="s">
        <v>261096</v>
      </c>
      <c r="E31265" t="s">
        <v>264332</v>
      </c>
      <c r="F31265" s="1">
        <v>2</v>
      </c>
      <c r="G31265" s="1" t="s">
        <v>146249</v>
      </c>
      <c r="H31265" s="1" t="s">
        <v>146250</v>
      </c>
      <c r="I31265" s="1"/>
    </row>
    <row r="31266" spans="1:9" x14ac:dyDescent="0.2">
      <c r="A31266" s="1" t="s">
        <v>146251</v>
      </c>
      <c r="B31266" s="1" t="s">
        <v>146252</v>
      </c>
      <c r="C31266" s="1">
        <v>289612986</v>
      </c>
      <c r="D31266" t="s">
        <v>261096</v>
      </c>
      <c r="E31266" t="s">
        <v>264332</v>
      </c>
      <c r="F31266" s="1">
        <v>2</v>
      </c>
      <c r="G31266" s="1" t="s">
        <v>146253</v>
      </c>
      <c r="H31266" s="1" t="s">
        <v>146254</v>
      </c>
      <c r="I31266" s="1" t="s">
        <v>146255</v>
      </c>
    </row>
    <row r="31267" spans="1:9" x14ac:dyDescent="0.2">
      <c r="A31267" s="1" t="s">
        <v>146256</v>
      </c>
      <c r="B31267" s="1" t="s">
        <v>146257</v>
      </c>
      <c r="C31267" s="1">
        <v>290957546</v>
      </c>
      <c r="D31267" t="s">
        <v>261096</v>
      </c>
      <c r="E31267" t="s">
        <v>264332</v>
      </c>
      <c r="F31267" s="1">
        <v>2</v>
      </c>
      <c r="G31267" s="1" t="s">
        <v>146258</v>
      </c>
      <c r="H31267" s="1" t="s">
        <v>146259</v>
      </c>
      <c r="I31267" s="1" t="s">
        <v>146260</v>
      </c>
    </row>
    <row r="31268" spans="1:9" x14ac:dyDescent="0.2">
      <c r="A31268" s="1" t="s">
        <v>146261</v>
      </c>
      <c r="B31268" s="1" t="s">
        <v>146262</v>
      </c>
      <c r="C31268" s="1">
        <v>289615256</v>
      </c>
      <c r="D31268" t="s">
        <v>261096</v>
      </c>
      <c r="E31268" t="s">
        <v>264332</v>
      </c>
      <c r="F31268" s="1">
        <v>13</v>
      </c>
      <c r="G31268" s="1" t="s">
        <v>146263</v>
      </c>
      <c r="H31268" s="1" t="s">
        <v>146264</v>
      </c>
      <c r="I31268" s="1" t="s">
        <v>146265</v>
      </c>
    </row>
    <row r="31269" spans="1:9" x14ac:dyDescent="0.2">
      <c r="A31269" s="1" t="s">
        <v>146266</v>
      </c>
      <c r="B31269" s="1" t="s">
        <v>146267</v>
      </c>
      <c r="C31269" s="1">
        <v>289616121</v>
      </c>
      <c r="D31269" t="s">
        <v>261096</v>
      </c>
      <c r="E31269" t="s">
        <v>264332</v>
      </c>
      <c r="F31269" s="1">
        <v>3</v>
      </c>
      <c r="G31269" s="1" t="s">
        <v>146268</v>
      </c>
      <c r="H31269" s="1" t="s">
        <v>146269</v>
      </c>
      <c r="I31269" s="1"/>
    </row>
    <row r="31270" spans="1:9" x14ac:dyDescent="0.2">
      <c r="A31270" s="1" t="s">
        <v>146270</v>
      </c>
      <c r="B31270" s="1" t="s">
        <v>146271</v>
      </c>
      <c r="C31270" s="1">
        <v>289615460</v>
      </c>
      <c r="D31270" t="s">
        <v>261096</v>
      </c>
      <c r="E31270" t="s">
        <v>264332</v>
      </c>
      <c r="F31270" s="1">
        <v>3</v>
      </c>
      <c r="G31270" s="1" t="s">
        <v>146272</v>
      </c>
      <c r="H31270" s="1" t="s">
        <v>146273</v>
      </c>
      <c r="I31270" s="1" t="s">
        <v>146274</v>
      </c>
    </row>
    <row r="31271" spans="1:9" x14ac:dyDescent="0.2">
      <c r="A31271" s="1" t="s">
        <v>146275</v>
      </c>
      <c r="B31271" s="1" t="s">
        <v>146276</v>
      </c>
      <c r="C31271" s="1">
        <v>289616206</v>
      </c>
      <c r="D31271" t="s">
        <v>261096</v>
      </c>
      <c r="E31271" t="s">
        <v>264332</v>
      </c>
      <c r="F31271" s="1">
        <v>14</v>
      </c>
      <c r="G31271" s="1" t="s">
        <v>146277</v>
      </c>
      <c r="H31271" s="1" t="s">
        <v>146278</v>
      </c>
      <c r="I31271" s="1"/>
    </row>
    <row r="31272" spans="1:9" x14ac:dyDescent="0.2">
      <c r="A31272" s="1" t="s">
        <v>146279</v>
      </c>
      <c r="B31272" s="1" t="s">
        <v>146280</v>
      </c>
      <c r="C31272" s="1">
        <v>289616702</v>
      </c>
      <c r="D31272" t="s">
        <v>261096</v>
      </c>
      <c r="E31272" t="s">
        <v>264332</v>
      </c>
      <c r="F31272" s="1">
        <v>5</v>
      </c>
      <c r="G31272" s="1" t="s">
        <v>146281</v>
      </c>
      <c r="H31272" s="1" t="s">
        <v>146282</v>
      </c>
      <c r="I31272" s="1"/>
    </row>
    <row r="31273" spans="1:9" x14ac:dyDescent="0.2">
      <c r="A31273" s="1" t="s">
        <v>146283</v>
      </c>
      <c r="B31273" s="1" t="s">
        <v>146284</v>
      </c>
      <c r="C31273" s="1">
        <v>289616392</v>
      </c>
      <c r="D31273" t="s">
        <v>261096</v>
      </c>
      <c r="E31273" t="s">
        <v>264332</v>
      </c>
      <c r="F31273" s="1">
        <v>9</v>
      </c>
      <c r="G31273" s="1" t="s">
        <v>146285</v>
      </c>
      <c r="H31273" s="1" t="s">
        <v>146286</v>
      </c>
      <c r="I31273" s="1"/>
    </row>
    <row r="31274" spans="1:9" x14ac:dyDescent="0.2">
      <c r="A31274" s="1" t="s">
        <v>146287</v>
      </c>
      <c r="B31274" s="1" t="s">
        <v>146288</v>
      </c>
      <c r="C31274" s="1">
        <v>289612117</v>
      </c>
      <c r="D31274" t="s">
        <v>261096</v>
      </c>
      <c r="E31274" t="s">
        <v>264332</v>
      </c>
      <c r="F31274" s="1">
        <v>3</v>
      </c>
      <c r="G31274" s="1" t="s">
        <v>146289</v>
      </c>
      <c r="H31274" s="1" t="s">
        <v>146290</v>
      </c>
      <c r="I31274" s="1"/>
    </row>
    <row r="31275" spans="1:9" x14ac:dyDescent="0.2">
      <c r="A31275" s="1" t="s">
        <v>146291</v>
      </c>
      <c r="B31275" s="1" t="s">
        <v>146292</v>
      </c>
      <c r="C31275" s="1">
        <v>289611294</v>
      </c>
      <c r="D31275" t="s">
        <v>261096</v>
      </c>
      <c r="E31275" t="s">
        <v>264332</v>
      </c>
      <c r="F31275" s="1">
        <v>18</v>
      </c>
      <c r="G31275" s="1" t="s">
        <v>146293</v>
      </c>
      <c r="H31275" s="1" t="s">
        <v>146294</v>
      </c>
      <c r="I31275" s="1" t="s">
        <v>146295</v>
      </c>
    </row>
    <row r="31276" spans="1:9" x14ac:dyDescent="0.2">
      <c r="A31276" s="1" t="s">
        <v>146296</v>
      </c>
      <c r="B31276" s="1" t="s">
        <v>146297</v>
      </c>
      <c r="C31276" s="1">
        <v>289615482</v>
      </c>
      <c r="D31276" t="s">
        <v>261096</v>
      </c>
      <c r="E31276" t="s">
        <v>264332</v>
      </c>
      <c r="F31276" s="1">
        <v>20</v>
      </c>
      <c r="G31276" s="1" t="s">
        <v>146298</v>
      </c>
      <c r="H31276" s="1" t="s">
        <v>146299</v>
      </c>
      <c r="I31276" s="1"/>
    </row>
    <row r="31277" spans="1:9" x14ac:dyDescent="0.2">
      <c r="A31277" s="1" t="s">
        <v>146300</v>
      </c>
      <c r="B31277" s="1" t="s">
        <v>146301</v>
      </c>
      <c r="C31277" s="1">
        <v>289611098</v>
      </c>
      <c r="D31277" t="s">
        <v>261096</v>
      </c>
      <c r="E31277" t="s">
        <v>264332</v>
      </c>
      <c r="F31277" s="1">
        <v>992</v>
      </c>
      <c r="G31277" s="1" t="s">
        <v>146302</v>
      </c>
      <c r="H31277" s="1" t="s">
        <v>146303</v>
      </c>
      <c r="I31277" s="1" t="s">
        <v>146304</v>
      </c>
    </row>
    <row r="31278" spans="1:9" x14ac:dyDescent="0.2">
      <c r="A31278" s="1" t="s">
        <v>146305</v>
      </c>
      <c r="B31278" s="1" t="s">
        <v>146306</v>
      </c>
      <c r="C31278" s="1">
        <v>289614094</v>
      </c>
      <c r="D31278" t="s">
        <v>261096</v>
      </c>
      <c r="E31278" t="s">
        <v>264332</v>
      </c>
      <c r="F31278" s="1">
        <v>2</v>
      </c>
      <c r="G31278" s="1" t="s">
        <v>146307</v>
      </c>
      <c r="H31278" s="1" t="s">
        <v>146308</v>
      </c>
      <c r="I31278" s="1"/>
    </row>
    <row r="31279" spans="1:9" x14ac:dyDescent="0.2">
      <c r="A31279" s="1" t="s">
        <v>146309</v>
      </c>
      <c r="B31279" s="1" t="s">
        <v>146310</v>
      </c>
      <c r="C31279" s="1">
        <v>289604470</v>
      </c>
      <c r="D31279" t="s">
        <v>261096</v>
      </c>
      <c r="E31279" t="s">
        <v>264332</v>
      </c>
      <c r="F31279" s="1">
        <v>1</v>
      </c>
      <c r="G31279" s="1"/>
      <c r="H31279" s="1" t="s">
        <v>146311</v>
      </c>
      <c r="I31279" s="1"/>
    </row>
    <row r="31280" spans="1:9" x14ac:dyDescent="0.2">
      <c r="A31280" s="1" t="s">
        <v>146312</v>
      </c>
      <c r="B31280" s="1" t="s">
        <v>146313</v>
      </c>
      <c r="C31280" s="1">
        <v>289611297</v>
      </c>
      <c r="D31280" t="s">
        <v>261096</v>
      </c>
      <c r="E31280" t="s">
        <v>264332</v>
      </c>
      <c r="F31280" s="1">
        <v>3</v>
      </c>
      <c r="G31280" s="1" t="s">
        <v>146314</v>
      </c>
      <c r="H31280" s="1" t="s">
        <v>146315</v>
      </c>
      <c r="I31280" s="1"/>
    </row>
    <row r="31281" spans="1:9" x14ac:dyDescent="0.2">
      <c r="A31281" s="1" t="s">
        <v>146316</v>
      </c>
      <c r="B31281" s="1" t="s">
        <v>146317</v>
      </c>
      <c r="C31281" s="1">
        <v>289614092</v>
      </c>
      <c r="D31281" t="s">
        <v>261096</v>
      </c>
      <c r="E31281" t="s">
        <v>264332</v>
      </c>
      <c r="F31281" s="1">
        <v>2</v>
      </c>
      <c r="G31281" s="1" t="s">
        <v>146318</v>
      </c>
      <c r="H31281" s="1" t="s">
        <v>146319</v>
      </c>
      <c r="I31281" s="1" t="s">
        <v>146320</v>
      </c>
    </row>
    <row r="31282" spans="1:9" x14ac:dyDescent="0.2">
      <c r="A31282" s="1" t="s">
        <v>146321</v>
      </c>
      <c r="B31282" s="1" t="s">
        <v>146322</v>
      </c>
      <c r="C31282" s="1">
        <v>289616113</v>
      </c>
      <c r="D31282" t="s">
        <v>261096</v>
      </c>
      <c r="E31282" t="s">
        <v>264332</v>
      </c>
      <c r="F31282" s="1">
        <v>4</v>
      </c>
      <c r="G31282" s="1" t="s">
        <v>146323</v>
      </c>
      <c r="H31282" s="1" t="s">
        <v>146324</v>
      </c>
      <c r="I31282" s="1" t="s">
        <v>146325</v>
      </c>
    </row>
    <row r="31283" spans="1:9" x14ac:dyDescent="0.2">
      <c r="A31283" s="1" t="s">
        <v>146326</v>
      </c>
      <c r="B31283" s="1" t="s">
        <v>146327</v>
      </c>
      <c r="C31283" s="1">
        <v>289612633</v>
      </c>
      <c r="D31283" t="s">
        <v>261096</v>
      </c>
      <c r="E31283" t="s">
        <v>264332</v>
      </c>
      <c r="F31283" s="1">
        <v>56</v>
      </c>
      <c r="G31283" s="1" t="s">
        <v>146328</v>
      </c>
      <c r="H31283" s="1" t="s">
        <v>146329</v>
      </c>
      <c r="I31283" s="1"/>
    </row>
    <row r="31284" spans="1:9" x14ac:dyDescent="0.2">
      <c r="A31284" s="1" t="s">
        <v>146330</v>
      </c>
      <c r="B31284" s="1" t="s">
        <v>146331</v>
      </c>
      <c r="C31284" s="1">
        <v>289615351</v>
      </c>
      <c r="D31284" t="s">
        <v>261096</v>
      </c>
      <c r="E31284" t="s">
        <v>264332</v>
      </c>
      <c r="F31284" s="1">
        <v>22</v>
      </c>
      <c r="G31284" s="1" t="s">
        <v>146332</v>
      </c>
      <c r="H31284" s="1" t="s">
        <v>146333</v>
      </c>
      <c r="I31284" s="1"/>
    </row>
    <row r="31285" spans="1:9" x14ac:dyDescent="0.2">
      <c r="A31285" s="1" t="s">
        <v>146334</v>
      </c>
      <c r="B31285" s="1" t="s">
        <v>146335</v>
      </c>
      <c r="C31285" s="1">
        <v>289604472</v>
      </c>
      <c r="D31285" t="s">
        <v>261096</v>
      </c>
      <c r="E31285" t="s">
        <v>264332</v>
      </c>
      <c r="F31285" s="1">
        <v>4</v>
      </c>
      <c r="G31285" s="1" t="s">
        <v>146336</v>
      </c>
      <c r="H31285" s="1" t="s">
        <v>146337</v>
      </c>
      <c r="I31285" s="1" t="s">
        <v>146338</v>
      </c>
    </row>
    <row r="31286" spans="1:9" x14ac:dyDescent="0.2">
      <c r="A31286" s="1" t="s">
        <v>146339</v>
      </c>
      <c r="B31286" s="1" t="s">
        <v>146340</v>
      </c>
      <c r="C31286" s="1">
        <v>289612451</v>
      </c>
      <c r="D31286" t="s">
        <v>261096</v>
      </c>
      <c r="E31286" t="s">
        <v>264332</v>
      </c>
      <c r="F31286" s="1">
        <v>9</v>
      </c>
      <c r="G31286" s="1" t="s">
        <v>146341</v>
      </c>
      <c r="H31286" s="1" t="s">
        <v>146342</v>
      </c>
      <c r="I31286" s="1"/>
    </row>
    <row r="31287" spans="1:9" x14ac:dyDescent="0.2">
      <c r="A31287" s="1" t="s">
        <v>146343</v>
      </c>
      <c r="B31287" s="1" t="s">
        <v>146344</v>
      </c>
      <c r="C31287" s="1">
        <v>289615421</v>
      </c>
      <c r="D31287" t="s">
        <v>261096</v>
      </c>
      <c r="E31287" t="s">
        <v>264332</v>
      </c>
      <c r="F31287" s="1">
        <v>29</v>
      </c>
      <c r="G31287" s="1" t="s">
        <v>146345</v>
      </c>
      <c r="H31287" s="1" t="s">
        <v>146346</v>
      </c>
      <c r="I31287" s="1" t="s">
        <v>146347</v>
      </c>
    </row>
    <row r="31288" spans="1:9" x14ac:dyDescent="0.2">
      <c r="A31288" s="1" t="s">
        <v>146348</v>
      </c>
      <c r="B31288" s="1" t="s">
        <v>146348</v>
      </c>
      <c r="C31288" s="1">
        <v>289613904</v>
      </c>
      <c r="D31288" t="s">
        <v>261096</v>
      </c>
      <c r="E31288" t="s">
        <v>264332</v>
      </c>
      <c r="F31288" s="1">
        <v>2</v>
      </c>
      <c r="G31288" s="1" t="s">
        <v>146349</v>
      </c>
      <c r="H31288" s="1" t="s">
        <v>146350</v>
      </c>
      <c r="I31288" s="1"/>
    </row>
    <row r="31289" spans="1:9" x14ac:dyDescent="0.2">
      <c r="A31289" s="1" t="s">
        <v>146351</v>
      </c>
      <c r="B31289" s="1" t="s">
        <v>146352</v>
      </c>
      <c r="C31289" s="1">
        <v>289614817</v>
      </c>
      <c r="D31289" t="s">
        <v>261096</v>
      </c>
      <c r="E31289" t="s">
        <v>264332</v>
      </c>
      <c r="F31289" s="1">
        <v>2</v>
      </c>
      <c r="G31289" s="1" t="s">
        <v>146353</v>
      </c>
      <c r="H31289" s="1" t="s">
        <v>146354</v>
      </c>
      <c r="I31289" s="1"/>
    </row>
    <row r="31290" spans="1:9" x14ac:dyDescent="0.2">
      <c r="A31290" s="1" t="s">
        <v>146355</v>
      </c>
      <c r="B31290" s="1" t="s">
        <v>146356</v>
      </c>
      <c r="C31290" s="1">
        <v>289615125</v>
      </c>
      <c r="D31290" t="s">
        <v>261096</v>
      </c>
      <c r="E31290" t="s">
        <v>264332</v>
      </c>
      <c r="F31290" s="1">
        <v>4</v>
      </c>
      <c r="G31290" s="1" t="s">
        <v>146357</v>
      </c>
      <c r="H31290" s="1" t="s">
        <v>146358</v>
      </c>
      <c r="I31290" s="1"/>
    </row>
    <row r="31291" spans="1:9" x14ac:dyDescent="0.2">
      <c r="A31291" s="1" t="s">
        <v>146359</v>
      </c>
      <c r="B31291" s="1" t="s">
        <v>146360</v>
      </c>
      <c r="C31291" s="1">
        <v>290520335</v>
      </c>
      <c r="D31291" t="s">
        <v>261096</v>
      </c>
      <c r="E31291" t="s">
        <v>264332</v>
      </c>
      <c r="F31291" s="1">
        <v>3</v>
      </c>
      <c r="G31291" s="1" t="s">
        <v>146361</v>
      </c>
      <c r="H31291" s="1" t="s">
        <v>146362</v>
      </c>
      <c r="I31291" s="1" t="s">
        <v>146363</v>
      </c>
    </row>
    <row r="31292" spans="1:9" x14ac:dyDescent="0.2">
      <c r="A31292" s="1" t="s">
        <v>146364</v>
      </c>
      <c r="B31292" s="1" t="s">
        <v>146365</v>
      </c>
      <c r="C31292" s="1">
        <v>289614885</v>
      </c>
      <c r="D31292" t="s">
        <v>261096</v>
      </c>
      <c r="E31292" t="s">
        <v>264332</v>
      </c>
      <c r="F31292" s="1">
        <v>1</v>
      </c>
      <c r="G31292" s="1" t="s">
        <v>146366</v>
      </c>
      <c r="H31292" s="1" t="s">
        <v>146367</v>
      </c>
      <c r="I31292" s="1" t="s">
        <v>146368</v>
      </c>
    </row>
    <row r="31293" spans="1:9" x14ac:dyDescent="0.2">
      <c r="A31293" s="1" t="s">
        <v>146369</v>
      </c>
      <c r="B31293" s="1" t="s">
        <v>146370</v>
      </c>
      <c r="C31293" s="1">
        <v>289611295</v>
      </c>
      <c r="D31293" t="s">
        <v>261096</v>
      </c>
      <c r="E31293" t="s">
        <v>264332</v>
      </c>
      <c r="F31293" s="1">
        <v>8</v>
      </c>
      <c r="G31293" s="1" t="s">
        <v>146371</v>
      </c>
      <c r="H31293" s="1" t="s">
        <v>146372</v>
      </c>
      <c r="I31293" s="1"/>
    </row>
    <row r="31294" spans="1:9" x14ac:dyDescent="0.2">
      <c r="A31294" s="1" t="s">
        <v>146373</v>
      </c>
      <c r="B31294" s="1" t="s">
        <v>146374</v>
      </c>
      <c r="C31294" s="1">
        <v>289614559</v>
      </c>
      <c r="D31294" t="s">
        <v>261096</v>
      </c>
      <c r="E31294" t="s">
        <v>264332</v>
      </c>
      <c r="F31294" s="1">
        <v>21</v>
      </c>
      <c r="G31294" s="1" t="s">
        <v>146375</v>
      </c>
      <c r="H31294" s="1" t="s">
        <v>146376</v>
      </c>
      <c r="I31294" s="1" t="s">
        <v>146377</v>
      </c>
    </row>
    <row r="31295" spans="1:9" x14ac:dyDescent="0.2">
      <c r="A31295" s="1" t="s">
        <v>146378</v>
      </c>
      <c r="B31295" s="1" t="s">
        <v>146379</v>
      </c>
      <c r="C31295" s="1">
        <v>289611299</v>
      </c>
      <c r="D31295" t="s">
        <v>261096</v>
      </c>
      <c r="E31295" t="s">
        <v>264332</v>
      </c>
      <c r="F31295" s="1">
        <v>16</v>
      </c>
      <c r="G31295" s="1" t="s">
        <v>146380</v>
      </c>
      <c r="H31295" s="1" t="s">
        <v>146381</v>
      </c>
      <c r="I31295" s="1" t="s">
        <v>146382</v>
      </c>
    </row>
    <row r="31296" spans="1:9" x14ac:dyDescent="0.2">
      <c r="A31296" s="1" t="s">
        <v>146383</v>
      </c>
      <c r="B31296" s="1" t="s">
        <v>146384</v>
      </c>
      <c r="C31296" s="1">
        <v>290484402</v>
      </c>
      <c r="D31296" t="s">
        <v>261096</v>
      </c>
      <c r="E31296" t="s">
        <v>264332</v>
      </c>
      <c r="F31296" s="1">
        <v>21</v>
      </c>
      <c r="G31296" s="1" t="s">
        <v>146385</v>
      </c>
      <c r="H31296" s="1" t="s">
        <v>146386</v>
      </c>
      <c r="I31296" s="1" t="s">
        <v>146387</v>
      </c>
    </row>
    <row r="31297" spans="1:9" x14ac:dyDescent="0.2">
      <c r="A31297" s="1" t="s">
        <v>146388</v>
      </c>
      <c r="B31297" s="1" t="s">
        <v>146389</v>
      </c>
      <c r="C31297" s="1">
        <v>289614933</v>
      </c>
      <c r="D31297" t="s">
        <v>261096</v>
      </c>
      <c r="E31297" t="s">
        <v>264332</v>
      </c>
      <c r="F31297" s="1">
        <v>249</v>
      </c>
      <c r="G31297" s="1" t="s">
        <v>146390</v>
      </c>
      <c r="H31297" s="1" t="s">
        <v>146391</v>
      </c>
      <c r="I31297" s="1"/>
    </row>
    <row r="31298" spans="1:9" x14ac:dyDescent="0.2">
      <c r="A31298" s="1" t="s">
        <v>146392</v>
      </c>
      <c r="B31298" s="1" t="s">
        <v>146393</v>
      </c>
      <c r="C31298" s="1">
        <v>289611458</v>
      </c>
      <c r="D31298" t="s">
        <v>261096</v>
      </c>
      <c r="E31298" t="s">
        <v>264332</v>
      </c>
      <c r="F31298" s="1">
        <v>2</v>
      </c>
      <c r="G31298" s="1" t="s">
        <v>146394</v>
      </c>
      <c r="H31298" s="1" t="s">
        <v>146395</v>
      </c>
      <c r="I31298" s="1" t="s">
        <v>146396</v>
      </c>
    </row>
    <row r="31299" spans="1:9" x14ac:dyDescent="0.2">
      <c r="A31299" s="1" t="s">
        <v>146397</v>
      </c>
      <c r="B31299" s="1" t="s">
        <v>146398</v>
      </c>
      <c r="C31299" s="1">
        <v>289616299</v>
      </c>
      <c r="D31299" t="s">
        <v>261096</v>
      </c>
      <c r="E31299" t="s">
        <v>264332</v>
      </c>
      <c r="F31299" s="1">
        <v>186</v>
      </c>
      <c r="G31299" s="1" t="s">
        <v>146399</v>
      </c>
      <c r="H31299" s="1" t="s">
        <v>146400</v>
      </c>
      <c r="I31299" s="1"/>
    </row>
    <row r="31300" spans="1:9" x14ac:dyDescent="0.2">
      <c r="A31300" s="1" t="s">
        <v>146401</v>
      </c>
      <c r="B31300" s="1" t="s">
        <v>146402</v>
      </c>
      <c r="C31300" s="1">
        <v>289614595</v>
      </c>
      <c r="D31300" t="s">
        <v>261096</v>
      </c>
      <c r="E31300" t="s">
        <v>264332</v>
      </c>
      <c r="F31300" s="1">
        <v>1</v>
      </c>
      <c r="G31300" s="1" t="s">
        <v>146403</v>
      </c>
      <c r="H31300" s="1" t="s">
        <v>146404</v>
      </c>
      <c r="I31300" s="1"/>
    </row>
    <row r="31301" spans="1:9" x14ac:dyDescent="0.2">
      <c r="A31301" s="1" t="s">
        <v>146405</v>
      </c>
      <c r="B31301" s="1" t="s">
        <v>146406</v>
      </c>
      <c r="C31301" s="1">
        <v>289612982</v>
      </c>
      <c r="D31301" t="s">
        <v>261096</v>
      </c>
      <c r="E31301" t="s">
        <v>264332</v>
      </c>
      <c r="F31301" s="1">
        <v>12</v>
      </c>
      <c r="G31301" s="1" t="s">
        <v>146407</v>
      </c>
      <c r="H31301" s="1" t="s">
        <v>146408</v>
      </c>
      <c r="I31301" s="1" t="s">
        <v>146409</v>
      </c>
    </row>
    <row r="31302" spans="1:9" x14ac:dyDescent="0.2">
      <c r="A31302" s="1" t="s">
        <v>146410</v>
      </c>
      <c r="B31302" s="1" t="s">
        <v>146411</v>
      </c>
      <c r="C31302" s="1">
        <v>289614090</v>
      </c>
      <c r="D31302" t="s">
        <v>261096</v>
      </c>
      <c r="E31302" t="s">
        <v>264332</v>
      </c>
      <c r="F31302" s="1">
        <v>1</v>
      </c>
      <c r="G31302" s="1" t="s">
        <v>146412</v>
      </c>
      <c r="H31302" s="1" t="s">
        <v>146413</v>
      </c>
      <c r="I31302" s="1"/>
    </row>
    <row r="31303" spans="1:9" x14ac:dyDescent="0.2">
      <c r="A31303" s="1" t="s">
        <v>146414</v>
      </c>
      <c r="B31303" s="1" t="s">
        <v>146415</v>
      </c>
      <c r="C31303" s="1">
        <v>289612120</v>
      </c>
      <c r="D31303" t="s">
        <v>261096</v>
      </c>
      <c r="E31303" t="s">
        <v>264332</v>
      </c>
      <c r="F31303" s="1">
        <v>8</v>
      </c>
      <c r="G31303" s="1" t="s">
        <v>146416</v>
      </c>
      <c r="H31303" s="1" t="s">
        <v>146417</v>
      </c>
      <c r="I31303" s="1" t="s">
        <v>146418</v>
      </c>
    </row>
    <row r="31304" spans="1:9" x14ac:dyDescent="0.2">
      <c r="A31304" s="1" t="s">
        <v>146419</v>
      </c>
      <c r="B31304" s="1" t="s">
        <v>146420</v>
      </c>
      <c r="C31304" s="1">
        <v>289614088</v>
      </c>
      <c r="D31304" t="s">
        <v>261096</v>
      </c>
      <c r="E31304" t="s">
        <v>264332</v>
      </c>
      <c r="F31304" s="1">
        <v>2</v>
      </c>
      <c r="G31304" s="1" t="s">
        <v>146421</v>
      </c>
      <c r="H31304" s="1" t="s">
        <v>146422</v>
      </c>
      <c r="I31304" s="1"/>
    </row>
    <row r="31305" spans="1:9" x14ac:dyDescent="0.2">
      <c r="A31305" s="1" t="s">
        <v>146423</v>
      </c>
      <c r="B31305" s="1" t="s">
        <v>146424</v>
      </c>
      <c r="C31305" s="1">
        <v>290957403</v>
      </c>
      <c r="D31305" t="s">
        <v>261096</v>
      </c>
      <c r="E31305" t="s">
        <v>264332</v>
      </c>
      <c r="F31305" s="1">
        <v>1</v>
      </c>
      <c r="G31305" s="1" t="s">
        <v>146425</v>
      </c>
      <c r="H31305" s="1" t="s">
        <v>146426</v>
      </c>
      <c r="I31305" s="1" t="s">
        <v>146427</v>
      </c>
    </row>
    <row r="31306" spans="1:9" x14ac:dyDescent="0.2">
      <c r="A31306" s="1" t="s">
        <v>146428</v>
      </c>
      <c r="B31306" s="1" t="s">
        <v>146429</v>
      </c>
      <c r="C31306" s="1">
        <v>289612530</v>
      </c>
      <c r="D31306" t="s">
        <v>261096</v>
      </c>
      <c r="E31306" t="s">
        <v>264332</v>
      </c>
      <c r="F31306" s="1">
        <v>35</v>
      </c>
      <c r="G31306" s="1" t="s">
        <v>146430</v>
      </c>
      <c r="H31306" s="1" t="s">
        <v>146431</v>
      </c>
      <c r="I31306" s="1"/>
    </row>
    <row r="31307" spans="1:9" x14ac:dyDescent="0.2">
      <c r="A31307" s="1" t="s">
        <v>146432</v>
      </c>
      <c r="B31307" s="1" t="s">
        <v>146433</v>
      </c>
      <c r="C31307" s="1">
        <v>289612983</v>
      </c>
      <c r="D31307" t="s">
        <v>261096</v>
      </c>
      <c r="E31307" t="s">
        <v>264332</v>
      </c>
      <c r="F31307" s="1">
        <v>10</v>
      </c>
      <c r="G31307" s="1" t="s">
        <v>146434</v>
      </c>
      <c r="H31307" s="1" t="s">
        <v>146435</v>
      </c>
      <c r="I31307" s="1"/>
    </row>
    <row r="31308" spans="1:9" x14ac:dyDescent="0.2">
      <c r="A31308" s="1" t="s">
        <v>146436</v>
      </c>
      <c r="B31308" s="1" t="s">
        <v>146437</v>
      </c>
      <c r="C31308" s="1">
        <v>289614864</v>
      </c>
      <c r="D31308" t="s">
        <v>261096</v>
      </c>
      <c r="E31308" t="s">
        <v>264332</v>
      </c>
      <c r="F31308" s="1">
        <v>4</v>
      </c>
      <c r="G31308" s="1" t="s">
        <v>146438</v>
      </c>
      <c r="H31308" s="1" t="s">
        <v>146439</v>
      </c>
      <c r="I31308" s="1"/>
    </row>
    <row r="31309" spans="1:9" x14ac:dyDescent="0.2">
      <c r="A31309" s="1" t="s">
        <v>146440</v>
      </c>
      <c r="B31309" s="1" t="s">
        <v>146441</v>
      </c>
      <c r="C31309" s="1">
        <v>289612416</v>
      </c>
      <c r="D31309" t="s">
        <v>261096</v>
      </c>
      <c r="E31309" t="s">
        <v>264332</v>
      </c>
      <c r="F31309" s="1">
        <v>1</v>
      </c>
      <c r="G31309" s="1"/>
      <c r="H31309" s="1" t="s">
        <v>146442</v>
      </c>
      <c r="I31309" s="1"/>
    </row>
    <row r="31310" spans="1:9" x14ac:dyDescent="0.2">
      <c r="A31310" s="1" t="s">
        <v>146443</v>
      </c>
      <c r="B31310" s="1" t="s">
        <v>146444</v>
      </c>
      <c r="C31310" s="1">
        <v>289614899</v>
      </c>
      <c r="D31310" t="s">
        <v>261096</v>
      </c>
      <c r="E31310" t="s">
        <v>264332</v>
      </c>
      <c r="F31310" s="1">
        <v>10</v>
      </c>
      <c r="G31310" s="1" t="s">
        <v>146445</v>
      </c>
      <c r="H31310" s="1" t="s">
        <v>146446</v>
      </c>
      <c r="I31310" s="1"/>
    </row>
    <row r="31311" spans="1:9" x14ac:dyDescent="0.2">
      <c r="A31311" s="1" t="s">
        <v>146447</v>
      </c>
      <c r="B31311" s="1" t="s">
        <v>146448</v>
      </c>
      <c r="C31311" s="1">
        <v>289615372</v>
      </c>
      <c r="D31311" t="s">
        <v>261096</v>
      </c>
      <c r="E31311" t="s">
        <v>264332</v>
      </c>
      <c r="F31311" s="1">
        <v>2</v>
      </c>
      <c r="G31311" s="1" t="s">
        <v>146449</v>
      </c>
      <c r="H31311" s="1" t="s">
        <v>146450</v>
      </c>
      <c r="I31311" s="1"/>
    </row>
    <row r="31312" spans="1:9" x14ac:dyDescent="0.2">
      <c r="A31312" s="1" t="s">
        <v>146451</v>
      </c>
      <c r="B31312" s="1" t="s">
        <v>146452</v>
      </c>
      <c r="C31312" s="1">
        <v>289612439</v>
      </c>
      <c r="D31312" t="s">
        <v>261096</v>
      </c>
      <c r="E31312" t="s">
        <v>264332</v>
      </c>
      <c r="F31312" s="1">
        <v>1</v>
      </c>
      <c r="G31312" s="1" t="s">
        <v>146453</v>
      </c>
      <c r="H31312" s="1" t="s">
        <v>146454</v>
      </c>
      <c r="I31312" s="1" t="s">
        <v>146455</v>
      </c>
    </row>
    <row r="31313" spans="1:9" x14ac:dyDescent="0.2">
      <c r="A31313" s="1" t="s">
        <v>146456</v>
      </c>
      <c r="B31313" s="1" t="s">
        <v>146457</v>
      </c>
      <c r="C31313" s="1">
        <v>289604476</v>
      </c>
      <c r="D31313" t="s">
        <v>261096</v>
      </c>
      <c r="E31313" t="s">
        <v>264332</v>
      </c>
      <c r="F31313" s="1">
        <v>2</v>
      </c>
      <c r="G31313" s="1" t="s">
        <v>146458</v>
      </c>
      <c r="H31313" s="1" t="s">
        <v>146459</v>
      </c>
      <c r="I31313" s="1" t="s">
        <v>146460</v>
      </c>
    </row>
    <row r="31314" spans="1:9" x14ac:dyDescent="0.2">
      <c r="A31314" s="1" t="s">
        <v>146461</v>
      </c>
      <c r="B31314" s="1" t="s">
        <v>146462</v>
      </c>
      <c r="C31314" s="1">
        <v>289612985</v>
      </c>
      <c r="D31314" t="s">
        <v>261096</v>
      </c>
      <c r="E31314" t="s">
        <v>264332</v>
      </c>
      <c r="F31314" s="1">
        <v>1</v>
      </c>
      <c r="G31314" s="1" t="s">
        <v>146463</v>
      </c>
      <c r="H31314" s="1" t="s">
        <v>146464</v>
      </c>
      <c r="I31314" s="1"/>
    </row>
    <row r="31315" spans="1:9" x14ac:dyDescent="0.2">
      <c r="A31315" s="1" t="s">
        <v>146465</v>
      </c>
      <c r="B31315" s="1" t="s">
        <v>146466</v>
      </c>
      <c r="C31315" s="1">
        <v>289611865</v>
      </c>
      <c r="D31315" t="s">
        <v>261096</v>
      </c>
      <c r="E31315" t="s">
        <v>264332</v>
      </c>
      <c r="F31315" s="1">
        <v>13</v>
      </c>
      <c r="G31315" s="1" t="s">
        <v>146467</v>
      </c>
      <c r="H31315" s="1" t="s">
        <v>146468</v>
      </c>
      <c r="I31315" s="1" t="s">
        <v>146469</v>
      </c>
    </row>
    <row r="31316" spans="1:9" x14ac:dyDescent="0.2">
      <c r="A31316" s="1" t="s">
        <v>146470</v>
      </c>
      <c r="B31316" s="1" t="s">
        <v>146471</v>
      </c>
      <c r="C31316" s="1">
        <v>289614938</v>
      </c>
      <c r="D31316" t="s">
        <v>261096</v>
      </c>
      <c r="E31316" t="s">
        <v>264332</v>
      </c>
      <c r="F31316" s="1">
        <v>4</v>
      </c>
      <c r="G31316" s="1" t="s">
        <v>146472</v>
      </c>
      <c r="H31316" s="1" t="s">
        <v>146473</v>
      </c>
      <c r="I31316" s="1"/>
    </row>
    <row r="31317" spans="1:9" x14ac:dyDescent="0.2">
      <c r="A31317" s="1" t="s">
        <v>146474</v>
      </c>
      <c r="B31317" s="1" t="s">
        <v>146475</v>
      </c>
      <c r="C31317" s="1">
        <v>289614089</v>
      </c>
      <c r="D31317" t="s">
        <v>261096</v>
      </c>
      <c r="E31317" t="s">
        <v>264332</v>
      </c>
      <c r="F31317" s="1">
        <v>3</v>
      </c>
      <c r="G31317" s="1" t="s">
        <v>146476</v>
      </c>
      <c r="H31317" s="1" t="s">
        <v>146477</v>
      </c>
      <c r="I31317" s="1"/>
    </row>
    <row r="31318" spans="1:9" x14ac:dyDescent="0.2">
      <c r="A31318" s="1" t="s">
        <v>146478</v>
      </c>
      <c r="B31318" s="1" t="s">
        <v>146479</v>
      </c>
      <c r="C31318" s="1">
        <v>289615411</v>
      </c>
      <c r="D31318" t="s">
        <v>261096</v>
      </c>
      <c r="E31318" t="s">
        <v>264332</v>
      </c>
      <c r="F31318" s="1">
        <v>15</v>
      </c>
      <c r="G31318" s="1" t="s">
        <v>146480</v>
      </c>
      <c r="H31318" s="1" t="s">
        <v>146481</v>
      </c>
      <c r="I31318" s="1"/>
    </row>
    <row r="31319" spans="1:9" x14ac:dyDescent="0.2">
      <c r="A31319" s="1" t="s">
        <v>146482</v>
      </c>
      <c r="B31319" s="1" t="s">
        <v>146483</v>
      </c>
      <c r="C31319" s="1">
        <v>289612413</v>
      </c>
      <c r="D31319" t="s">
        <v>261096</v>
      </c>
      <c r="E31319" t="s">
        <v>264332</v>
      </c>
      <c r="F31319" s="1">
        <v>5</v>
      </c>
      <c r="G31319" s="1" t="s">
        <v>146484</v>
      </c>
      <c r="H31319" s="1" t="s">
        <v>146485</v>
      </c>
      <c r="I31319" s="1"/>
    </row>
    <row r="31320" spans="1:9" x14ac:dyDescent="0.2">
      <c r="A31320" s="1" t="s">
        <v>146486</v>
      </c>
      <c r="B31320" s="1" t="s">
        <v>146487</v>
      </c>
      <c r="C31320" s="1">
        <v>289604479</v>
      </c>
      <c r="D31320" t="s">
        <v>261096</v>
      </c>
      <c r="E31320" t="s">
        <v>264332</v>
      </c>
      <c r="F31320" s="1">
        <v>4</v>
      </c>
      <c r="G31320" s="1" t="s">
        <v>146488</v>
      </c>
      <c r="H31320" s="1" t="s">
        <v>146489</v>
      </c>
      <c r="I31320" s="1"/>
    </row>
    <row r="31321" spans="1:9" x14ac:dyDescent="0.2">
      <c r="A31321" s="1" t="s">
        <v>146490</v>
      </c>
      <c r="B31321" s="1" t="s">
        <v>146491</v>
      </c>
      <c r="C31321" s="1">
        <v>290957426</v>
      </c>
      <c r="D31321" t="s">
        <v>261096</v>
      </c>
      <c r="E31321" t="s">
        <v>264332</v>
      </c>
      <c r="F31321" s="1">
        <v>5</v>
      </c>
      <c r="G31321" s="1" t="s">
        <v>146492</v>
      </c>
      <c r="H31321" s="1"/>
      <c r="I31321" s="1" t="s">
        <v>146493</v>
      </c>
    </row>
    <row r="31322" spans="1:9" x14ac:dyDescent="0.2">
      <c r="A31322" s="1" t="s">
        <v>146494</v>
      </c>
      <c r="B31322" s="1" t="s">
        <v>146495</v>
      </c>
      <c r="C31322" s="1">
        <v>289612118</v>
      </c>
      <c r="D31322" t="s">
        <v>261096</v>
      </c>
      <c r="E31322" t="s">
        <v>264332</v>
      </c>
      <c r="F31322" s="1">
        <v>4</v>
      </c>
      <c r="G31322" s="1" t="s">
        <v>146496</v>
      </c>
      <c r="H31322" s="1" t="s">
        <v>146497</v>
      </c>
      <c r="I31322" s="1" t="s">
        <v>146498</v>
      </c>
    </row>
    <row r="31323" spans="1:9" x14ac:dyDescent="0.2">
      <c r="A31323" s="1" t="s">
        <v>146499</v>
      </c>
      <c r="B31323" s="1" t="s">
        <v>146500</v>
      </c>
      <c r="C31323" s="1">
        <v>290829055</v>
      </c>
      <c r="D31323" t="s">
        <v>261096</v>
      </c>
      <c r="E31323" t="s">
        <v>264332</v>
      </c>
      <c r="F31323" s="1">
        <v>3</v>
      </c>
      <c r="G31323" s="1" t="s">
        <v>146501</v>
      </c>
      <c r="H31323" s="1" t="s">
        <v>146502</v>
      </c>
      <c r="I31323" s="1"/>
    </row>
    <row r="31324" spans="1:9" x14ac:dyDescent="0.2">
      <c r="A31324" s="1" t="s">
        <v>146503</v>
      </c>
      <c r="B31324" s="1" t="s">
        <v>146504</v>
      </c>
      <c r="C31324" s="1">
        <v>289616112</v>
      </c>
      <c r="D31324" t="s">
        <v>261096</v>
      </c>
      <c r="E31324" t="s">
        <v>261121</v>
      </c>
      <c r="F31324" s="1">
        <v>1</v>
      </c>
      <c r="G31324" s="1" t="s">
        <v>146505</v>
      </c>
      <c r="H31324" s="1" t="s">
        <v>146506</v>
      </c>
      <c r="I31324" s="1"/>
    </row>
    <row r="31325" spans="1:9" x14ac:dyDescent="0.2">
      <c r="A31325" s="1" t="s">
        <v>146507</v>
      </c>
      <c r="B31325" s="1" t="s">
        <v>146508</v>
      </c>
      <c r="C31325" s="1">
        <v>289616366</v>
      </c>
      <c r="D31325" t="s">
        <v>261096</v>
      </c>
      <c r="E31325" t="s">
        <v>261121</v>
      </c>
      <c r="F31325" s="1">
        <v>7</v>
      </c>
      <c r="G31325" s="1" t="s">
        <v>146509</v>
      </c>
      <c r="H31325" s="1" t="s">
        <v>146510</v>
      </c>
      <c r="I31325" s="1" t="s">
        <v>146511</v>
      </c>
    </row>
    <row r="31326" spans="1:9" x14ac:dyDescent="0.2">
      <c r="A31326" s="1" t="s">
        <v>146512</v>
      </c>
      <c r="B31326" s="1" t="s">
        <v>146513</v>
      </c>
      <c r="C31326" s="1">
        <v>289612683</v>
      </c>
      <c r="D31326" t="s">
        <v>261096</v>
      </c>
      <c r="E31326" t="s">
        <v>261121</v>
      </c>
      <c r="F31326" s="1">
        <v>5</v>
      </c>
      <c r="G31326" s="1" t="s">
        <v>146514</v>
      </c>
      <c r="H31326" s="1" t="s">
        <v>146515</v>
      </c>
      <c r="I31326" s="1"/>
    </row>
    <row r="31327" spans="1:9" x14ac:dyDescent="0.2">
      <c r="A31327" s="1" t="s">
        <v>146516</v>
      </c>
      <c r="B31327" s="1" t="s">
        <v>146517</v>
      </c>
      <c r="C31327" s="1">
        <v>289616624</v>
      </c>
      <c r="D31327" t="s">
        <v>261096</v>
      </c>
      <c r="E31327" t="s">
        <v>261121</v>
      </c>
      <c r="F31327" s="1">
        <v>1</v>
      </c>
      <c r="G31327" s="1" t="s">
        <v>146518</v>
      </c>
      <c r="H31327" s="1" t="s">
        <v>146519</v>
      </c>
      <c r="I31327" s="1"/>
    </row>
    <row r="31328" spans="1:9" x14ac:dyDescent="0.2">
      <c r="A31328" s="1" t="s">
        <v>146520</v>
      </c>
      <c r="B31328" s="1" t="s">
        <v>146521</v>
      </c>
      <c r="C31328" s="1">
        <v>289604499</v>
      </c>
      <c r="D31328" t="s">
        <v>261096</v>
      </c>
      <c r="E31328" t="s">
        <v>261121</v>
      </c>
      <c r="F31328" s="1">
        <v>1</v>
      </c>
      <c r="G31328" s="1" t="s">
        <v>146522</v>
      </c>
      <c r="H31328" s="1" t="s">
        <v>146523</v>
      </c>
      <c r="I31328" s="1" t="s">
        <v>146522</v>
      </c>
    </row>
    <row r="31329" spans="1:9" x14ac:dyDescent="0.2">
      <c r="A31329" s="1" t="s">
        <v>1002</v>
      </c>
      <c r="B31329" s="1" t="s">
        <v>1003</v>
      </c>
      <c r="C31329" s="1">
        <v>291348450</v>
      </c>
      <c r="D31329" t="s">
        <v>261096</v>
      </c>
      <c r="E31329" t="s">
        <v>261121</v>
      </c>
      <c r="F31329" s="1">
        <v>21</v>
      </c>
      <c r="G31329" s="1" t="s">
        <v>1004</v>
      </c>
      <c r="H31329" s="1" t="s">
        <v>1005</v>
      </c>
      <c r="I31329" s="1"/>
    </row>
    <row r="31330" spans="1:9" x14ac:dyDescent="0.2">
      <c r="A31330" s="1" t="s">
        <v>146524</v>
      </c>
      <c r="B31330" s="1" t="s">
        <v>146525</v>
      </c>
      <c r="C31330" s="1">
        <v>289614549</v>
      </c>
      <c r="D31330" t="s">
        <v>261096</v>
      </c>
      <c r="E31330" t="s">
        <v>261121</v>
      </c>
      <c r="F31330" s="1">
        <v>3</v>
      </c>
      <c r="G31330" s="1" t="s">
        <v>146526</v>
      </c>
      <c r="H31330" s="1" t="s">
        <v>146527</v>
      </c>
      <c r="I31330" s="1" t="s">
        <v>146528</v>
      </c>
    </row>
    <row r="31331" spans="1:9" x14ac:dyDescent="0.2">
      <c r="A31331" s="1" t="s">
        <v>146529</v>
      </c>
      <c r="B31331" s="1" t="s">
        <v>146530</v>
      </c>
      <c r="C31331" s="1">
        <v>289604505</v>
      </c>
      <c r="D31331" t="s">
        <v>261096</v>
      </c>
      <c r="E31331" t="s">
        <v>261121</v>
      </c>
      <c r="F31331" s="1">
        <v>1</v>
      </c>
      <c r="G31331" s="1" t="s">
        <v>146531</v>
      </c>
      <c r="H31331" s="1" t="s">
        <v>146532</v>
      </c>
      <c r="I31331" s="1"/>
    </row>
    <row r="31332" spans="1:9" x14ac:dyDescent="0.2">
      <c r="A31332" s="1" t="s">
        <v>146533</v>
      </c>
      <c r="B31332" s="1" t="s">
        <v>146534</v>
      </c>
      <c r="C31332" s="1">
        <v>289616554</v>
      </c>
      <c r="D31332" t="s">
        <v>261096</v>
      </c>
      <c r="E31332" t="s">
        <v>261121</v>
      </c>
      <c r="F31332" s="1">
        <v>8</v>
      </c>
      <c r="G31332" s="1" t="s">
        <v>146535</v>
      </c>
      <c r="H31332" s="1" t="s">
        <v>146536</v>
      </c>
      <c r="I31332" s="1"/>
    </row>
    <row r="31333" spans="1:9" x14ac:dyDescent="0.2">
      <c r="A31333" s="1" t="s">
        <v>146537</v>
      </c>
      <c r="B31333" s="1" t="s">
        <v>146538</v>
      </c>
      <c r="C31333" s="1">
        <v>289612684</v>
      </c>
      <c r="D31333" t="s">
        <v>261096</v>
      </c>
      <c r="E31333" t="s">
        <v>261121</v>
      </c>
      <c r="F31333" s="1">
        <v>1</v>
      </c>
      <c r="G31333" s="1" t="s">
        <v>146539</v>
      </c>
      <c r="H31333" s="1" t="s">
        <v>146540</v>
      </c>
      <c r="I31333" s="1"/>
    </row>
    <row r="31334" spans="1:9" x14ac:dyDescent="0.2">
      <c r="A31334" s="1" t="s">
        <v>146541</v>
      </c>
      <c r="B31334" s="1" t="s">
        <v>146542</v>
      </c>
      <c r="C31334" s="1">
        <v>289614797</v>
      </c>
      <c r="D31334" t="s">
        <v>261096</v>
      </c>
      <c r="E31334" t="s">
        <v>261121</v>
      </c>
      <c r="F31334" s="1">
        <v>1</v>
      </c>
      <c r="G31334" s="1" t="s">
        <v>146543</v>
      </c>
      <c r="H31334" s="1" t="s">
        <v>146544</v>
      </c>
      <c r="I31334" s="1"/>
    </row>
    <row r="31335" spans="1:9" x14ac:dyDescent="0.2">
      <c r="A31335" s="1" t="s">
        <v>146545</v>
      </c>
      <c r="B31335" s="1" t="s">
        <v>146546</v>
      </c>
      <c r="C31335" s="1">
        <v>289614796</v>
      </c>
      <c r="D31335" t="s">
        <v>261096</v>
      </c>
      <c r="E31335" t="s">
        <v>261121</v>
      </c>
      <c r="F31335" s="1">
        <v>20</v>
      </c>
      <c r="G31335" s="1" t="s">
        <v>146547</v>
      </c>
      <c r="H31335" s="1" t="s">
        <v>146548</v>
      </c>
      <c r="I31335" s="1" t="s">
        <v>146549</v>
      </c>
    </row>
    <row r="31336" spans="1:9" x14ac:dyDescent="0.2">
      <c r="A31336" s="1" t="s">
        <v>146550</v>
      </c>
      <c r="B31336" s="1" t="s">
        <v>146551</v>
      </c>
      <c r="C31336" s="1">
        <v>289615442</v>
      </c>
      <c r="D31336" t="s">
        <v>261096</v>
      </c>
      <c r="E31336" t="s">
        <v>261121</v>
      </c>
      <c r="F31336" s="1">
        <v>50</v>
      </c>
      <c r="G31336" s="1" t="s">
        <v>146552</v>
      </c>
      <c r="H31336" s="1" t="s">
        <v>146553</v>
      </c>
      <c r="I31336" s="1" t="s">
        <v>146554</v>
      </c>
    </row>
    <row r="31337" spans="1:9" x14ac:dyDescent="0.2">
      <c r="A31337" s="1" t="s">
        <v>146555</v>
      </c>
      <c r="B31337" s="1" t="s">
        <v>146556</v>
      </c>
      <c r="C31337" s="1">
        <v>289612087</v>
      </c>
      <c r="D31337" t="s">
        <v>261096</v>
      </c>
      <c r="E31337" t="s">
        <v>261121</v>
      </c>
      <c r="F31337" s="1">
        <v>5</v>
      </c>
      <c r="G31337" s="1" t="s">
        <v>146557</v>
      </c>
      <c r="H31337" s="1" t="s">
        <v>146558</v>
      </c>
      <c r="I31337" s="1" t="s">
        <v>146559</v>
      </c>
    </row>
    <row r="31338" spans="1:9" x14ac:dyDescent="0.2">
      <c r="A31338" s="1" t="s">
        <v>146560</v>
      </c>
      <c r="B31338" s="1" t="s">
        <v>146560</v>
      </c>
      <c r="C31338" s="1">
        <v>289612685</v>
      </c>
      <c r="D31338" t="s">
        <v>261096</v>
      </c>
      <c r="E31338" t="s">
        <v>261121</v>
      </c>
      <c r="F31338" s="1">
        <v>1</v>
      </c>
      <c r="G31338" s="1" t="s">
        <v>146561</v>
      </c>
      <c r="H31338" s="1" t="s">
        <v>146562</v>
      </c>
      <c r="I31338" s="1" t="s">
        <v>146563</v>
      </c>
    </row>
    <row r="31339" spans="1:9" x14ac:dyDescent="0.2">
      <c r="A31339" s="1" t="s">
        <v>146564</v>
      </c>
      <c r="B31339" s="1" t="s">
        <v>146565</v>
      </c>
      <c r="C31339" s="1">
        <v>290491694</v>
      </c>
      <c r="D31339" t="s">
        <v>261096</v>
      </c>
      <c r="E31339" t="s">
        <v>261121</v>
      </c>
      <c r="F31339" s="1">
        <v>6</v>
      </c>
      <c r="G31339" s="1" t="s">
        <v>146566</v>
      </c>
      <c r="H31339" s="1" t="s">
        <v>146567</v>
      </c>
      <c r="I31339" s="1"/>
    </row>
    <row r="31340" spans="1:9" x14ac:dyDescent="0.2">
      <c r="A31340" s="1" t="s">
        <v>146568</v>
      </c>
      <c r="B31340" s="1" t="s">
        <v>146569</v>
      </c>
      <c r="C31340" s="1">
        <v>289616439</v>
      </c>
      <c r="D31340" t="s">
        <v>261096</v>
      </c>
      <c r="E31340" t="s">
        <v>261121</v>
      </c>
      <c r="F31340" s="1">
        <v>33</v>
      </c>
      <c r="G31340" s="1" t="s">
        <v>146570</v>
      </c>
      <c r="H31340" s="1" t="s">
        <v>146571</v>
      </c>
      <c r="I31340" s="1"/>
    </row>
    <row r="31341" spans="1:9" x14ac:dyDescent="0.2">
      <c r="A31341" s="1" t="s">
        <v>146572</v>
      </c>
      <c r="B31341" s="1" t="s">
        <v>146573</v>
      </c>
      <c r="C31341" s="1">
        <v>289612934</v>
      </c>
      <c r="D31341" t="s">
        <v>261096</v>
      </c>
      <c r="E31341" t="s">
        <v>261121</v>
      </c>
      <c r="F31341" s="1">
        <v>2</v>
      </c>
      <c r="G31341" s="1" t="s">
        <v>146574</v>
      </c>
      <c r="H31341" s="1" t="s">
        <v>146575</v>
      </c>
      <c r="I31341" s="1"/>
    </row>
    <row r="31342" spans="1:9" x14ac:dyDescent="0.2">
      <c r="A31342" s="1" t="s">
        <v>146576</v>
      </c>
      <c r="B31342" s="1" t="s">
        <v>146577</v>
      </c>
      <c r="C31342" s="1">
        <v>289613693</v>
      </c>
      <c r="D31342" t="s">
        <v>261096</v>
      </c>
      <c r="E31342" t="s">
        <v>261121</v>
      </c>
      <c r="F31342" s="1">
        <v>2</v>
      </c>
      <c r="G31342" s="1" t="s">
        <v>146578</v>
      </c>
      <c r="H31342" s="1" t="s">
        <v>146579</v>
      </c>
      <c r="I31342" s="1" t="s">
        <v>146578</v>
      </c>
    </row>
    <row r="31343" spans="1:9" x14ac:dyDescent="0.2">
      <c r="A31343" s="1" t="s">
        <v>146580</v>
      </c>
      <c r="B31343" s="1" t="s">
        <v>146581</v>
      </c>
      <c r="C31343" s="1">
        <v>289615926</v>
      </c>
      <c r="D31343" t="s">
        <v>261096</v>
      </c>
      <c r="E31343" t="s">
        <v>261121</v>
      </c>
      <c r="F31343" s="1">
        <v>19</v>
      </c>
      <c r="G31343" s="1" t="s">
        <v>146582</v>
      </c>
      <c r="H31343" s="1" t="s">
        <v>146583</v>
      </c>
      <c r="I31343" s="1"/>
    </row>
    <row r="31344" spans="1:9" x14ac:dyDescent="0.2">
      <c r="A31344" s="1" t="s">
        <v>146584</v>
      </c>
      <c r="B31344" s="1" t="s">
        <v>146585</v>
      </c>
      <c r="C31344" s="1">
        <v>289611913</v>
      </c>
      <c r="D31344" t="s">
        <v>261096</v>
      </c>
      <c r="E31344" t="s">
        <v>261121</v>
      </c>
      <c r="F31344" s="1">
        <v>3</v>
      </c>
      <c r="G31344" s="1" t="s">
        <v>146586</v>
      </c>
      <c r="H31344" s="1" t="s">
        <v>146587</v>
      </c>
      <c r="I31344" s="1" t="s">
        <v>146588</v>
      </c>
    </row>
    <row r="31345" spans="1:9" x14ac:dyDescent="0.2">
      <c r="A31345" s="1" t="s">
        <v>146589</v>
      </c>
      <c r="B31345" s="1" t="s">
        <v>146590</v>
      </c>
      <c r="C31345" s="1">
        <v>289614927</v>
      </c>
      <c r="D31345" t="s">
        <v>261096</v>
      </c>
      <c r="E31345" t="s">
        <v>261121</v>
      </c>
      <c r="F31345" s="1">
        <v>1</v>
      </c>
      <c r="G31345" s="1" t="s">
        <v>146591</v>
      </c>
      <c r="H31345" s="1" t="s">
        <v>146592</v>
      </c>
      <c r="I31345" s="1"/>
    </row>
    <row r="31346" spans="1:9" x14ac:dyDescent="0.2">
      <c r="A31346" s="1" t="s">
        <v>146593</v>
      </c>
      <c r="B31346" s="1" t="s">
        <v>146594</v>
      </c>
      <c r="C31346" s="1">
        <v>291034898</v>
      </c>
      <c r="D31346" t="s">
        <v>261096</v>
      </c>
      <c r="E31346" t="s">
        <v>264333</v>
      </c>
      <c r="F31346" s="1">
        <v>3</v>
      </c>
      <c r="G31346" s="1" t="s">
        <v>146595</v>
      </c>
      <c r="H31346" s="1" t="s">
        <v>146596</v>
      </c>
      <c r="I31346" s="1" t="s">
        <v>146597</v>
      </c>
    </row>
    <row r="31347" spans="1:9" x14ac:dyDescent="0.2">
      <c r="A31347" s="1" t="s">
        <v>146598</v>
      </c>
      <c r="B31347" s="1" t="s">
        <v>146599</v>
      </c>
      <c r="C31347" s="1">
        <v>289615331</v>
      </c>
      <c r="D31347" t="s">
        <v>261096</v>
      </c>
      <c r="E31347" t="s">
        <v>261121</v>
      </c>
      <c r="F31347" s="1">
        <v>1</v>
      </c>
      <c r="G31347" s="1" t="s">
        <v>146600</v>
      </c>
      <c r="H31347" s="1" t="s">
        <v>146601</v>
      </c>
      <c r="I31347" s="1" t="s">
        <v>146602</v>
      </c>
    </row>
    <row r="31348" spans="1:9" x14ac:dyDescent="0.2">
      <c r="A31348" s="1" t="s">
        <v>146603</v>
      </c>
      <c r="B31348" s="1" t="s">
        <v>146604</v>
      </c>
      <c r="C31348" s="1">
        <v>289604543</v>
      </c>
      <c r="D31348" t="s">
        <v>261096</v>
      </c>
      <c r="E31348" t="s">
        <v>261121</v>
      </c>
      <c r="F31348" s="1">
        <v>1</v>
      </c>
      <c r="G31348" s="1" t="s">
        <v>146605</v>
      </c>
      <c r="H31348" s="1" t="s">
        <v>146606</v>
      </c>
      <c r="I31348" s="1" t="s">
        <v>146607</v>
      </c>
    </row>
    <row r="31349" spans="1:9" x14ac:dyDescent="0.2">
      <c r="A31349" s="1" t="s">
        <v>146608</v>
      </c>
      <c r="B31349" s="1" t="s">
        <v>146609</v>
      </c>
      <c r="C31349" s="1">
        <v>289604544</v>
      </c>
      <c r="D31349" t="s">
        <v>261096</v>
      </c>
      <c r="E31349" t="s">
        <v>261121</v>
      </c>
      <c r="F31349" s="1">
        <v>1</v>
      </c>
      <c r="G31349" s="1" t="s">
        <v>146610</v>
      </c>
      <c r="H31349" s="1" t="s">
        <v>146611</v>
      </c>
      <c r="I31349" s="1"/>
    </row>
    <row r="31350" spans="1:9" x14ac:dyDescent="0.2">
      <c r="A31350" s="1" t="s">
        <v>146612</v>
      </c>
      <c r="B31350" s="1" t="s">
        <v>146613</v>
      </c>
      <c r="C31350" s="1">
        <v>289612037</v>
      </c>
      <c r="D31350" t="s">
        <v>261096</v>
      </c>
      <c r="E31350" t="s">
        <v>261121</v>
      </c>
      <c r="F31350" s="1">
        <v>1</v>
      </c>
      <c r="G31350" s="1" t="s">
        <v>146614</v>
      </c>
      <c r="H31350" s="1" t="s">
        <v>146615</v>
      </c>
      <c r="I31350" s="1"/>
    </row>
    <row r="31351" spans="1:9" x14ac:dyDescent="0.2">
      <c r="A31351" s="1" t="s">
        <v>146616</v>
      </c>
      <c r="B31351" s="1" t="s">
        <v>146617</v>
      </c>
      <c r="C31351" s="1">
        <v>289615922</v>
      </c>
      <c r="D31351" t="s">
        <v>261096</v>
      </c>
      <c r="E31351" t="s">
        <v>261121</v>
      </c>
      <c r="F31351" s="1">
        <v>24</v>
      </c>
      <c r="G31351" s="1" t="s">
        <v>146618</v>
      </c>
      <c r="H31351" s="1" t="s">
        <v>146619</v>
      </c>
      <c r="I31351" s="1" t="s">
        <v>146620</v>
      </c>
    </row>
    <row r="31352" spans="1:9" x14ac:dyDescent="0.2">
      <c r="A31352" s="1" t="s">
        <v>146621</v>
      </c>
      <c r="B31352" s="1" t="s">
        <v>146622</v>
      </c>
      <c r="C31352" s="1">
        <v>289611451</v>
      </c>
      <c r="D31352" t="s">
        <v>261096</v>
      </c>
      <c r="E31352" t="s">
        <v>261121</v>
      </c>
      <c r="F31352" s="1">
        <v>5</v>
      </c>
      <c r="G31352" s="1" t="s">
        <v>146623</v>
      </c>
      <c r="H31352" s="1" t="s">
        <v>146624</v>
      </c>
      <c r="I31352" s="1" t="s">
        <v>146625</v>
      </c>
    </row>
    <row r="31353" spans="1:9" x14ac:dyDescent="0.2">
      <c r="A31353" s="1" t="s">
        <v>146626</v>
      </c>
      <c r="B31353" s="1" t="s">
        <v>146627</v>
      </c>
      <c r="C31353" s="1">
        <v>289611239</v>
      </c>
      <c r="D31353" t="s">
        <v>261096</v>
      </c>
      <c r="E31353" t="s">
        <v>261121</v>
      </c>
      <c r="F31353" s="1">
        <v>14</v>
      </c>
      <c r="G31353" s="1" t="s">
        <v>146628</v>
      </c>
      <c r="H31353" s="1" t="s">
        <v>146629</v>
      </c>
      <c r="I31353" s="1" t="s">
        <v>146630</v>
      </c>
    </row>
    <row r="31354" spans="1:9" x14ac:dyDescent="0.2">
      <c r="A31354" s="1" t="s">
        <v>146631</v>
      </c>
      <c r="B31354" s="1" t="s">
        <v>146632</v>
      </c>
      <c r="C31354" s="1">
        <v>289604548</v>
      </c>
      <c r="D31354" t="s">
        <v>261096</v>
      </c>
      <c r="E31354" t="s">
        <v>261121</v>
      </c>
      <c r="F31354" s="1">
        <v>2</v>
      </c>
      <c r="G31354" s="1" t="s">
        <v>146633</v>
      </c>
      <c r="H31354" s="1" t="s">
        <v>146634</v>
      </c>
      <c r="I31354" s="1"/>
    </row>
    <row r="31355" spans="1:9" x14ac:dyDescent="0.2">
      <c r="A31355" s="1" t="s">
        <v>146635</v>
      </c>
      <c r="B31355" s="1" t="s">
        <v>146636</v>
      </c>
      <c r="C31355" s="1">
        <v>289612132</v>
      </c>
      <c r="D31355" t="s">
        <v>261096</v>
      </c>
      <c r="E31355" t="s">
        <v>261121</v>
      </c>
      <c r="F31355" s="1">
        <v>2</v>
      </c>
      <c r="G31355" s="1" t="s">
        <v>146637</v>
      </c>
      <c r="H31355" s="1" t="s">
        <v>146638</v>
      </c>
      <c r="I31355" s="1" t="s">
        <v>146639</v>
      </c>
    </row>
    <row r="31356" spans="1:9" x14ac:dyDescent="0.2">
      <c r="A31356" s="1" t="s">
        <v>146640</v>
      </c>
      <c r="B31356" s="1" t="s">
        <v>146641</v>
      </c>
      <c r="C31356" s="1">
        <v>289612035</v>
      </c>
      <c r="D31356" t="s">
        <v>261096</v>
      </c>
      <c r="E31356" t="s">
        <v>261121</v>
      </c>
      <c r="F31356" s="1">
        <v>4</v>
      </c>
      <c r="G31356" s="1" t="s">
        <v>146642</v>
      </c>
      <c r="H31356" s="1" t="s">
        <v>146643</v>
      </c>
      <c r="I31356" s="1" t="s">
        <v>146644</v>
      </c>
    </row>
    <row r="31357" spans="1:9" x14ac:dyDescent="0.2">
      <c r="A31357" s="1" t="s">
        <v>146645</v>
      </c>
      <c r="B31357" s="1" t="s">
        <v>146646</v>
      </c>
      <c r="C31357" s="1">
        <v>289612137</v>
      </c>
      <c r="D31357" t="s">
        <v>264334</v>
      </c>
      <c r="E31357" t="s">
        <v>264335</v>
      </c>
      <c r="F31357" s="1">
        <v>8</v>
      </c>
      <c r="G31357" s="1" t="s">
        <v>146647</v>
      </c>
      <c r="H31357" s="1" t="s">
        <v>146648</v>
      </c>
      <c r="I31357" s="1"/>
    </row>
    <row r="31358" spans="1:9" x14ac:dyDescent="0.2">
      <c r="A31358" s="1" t="s">
        <v>146649</v>
      </c>
      <c r="B31358" s="1" t="s">
        <v>146650</v>
      </c>
      <c r="C31358" s="1">
        <v>289614337</v>
      </c>
      <c r="D31358" t="s">
        <v>261096</v>
      </c>
      <c r="E31358" t="s">
        <v>261121</v>
      </c>
      <c r="F31358" s="1">
        <v>1</v>
      </c>
      <c r="G31358" s="1" t="s">
        <v>146651</v>
      </c>
      <c r="H31358" s="1" t="s">
        <v>146652</v>
      </c>
      <c r="I31358" s="1"/>
    </row>
    <row r="31359" spans="1:9" x14ac:dyDescent="0.2">
      <c r="A31359" s="1" t="s">
        <v>146653</v>
      </c>
      <c r="B31359" s="1" t="s">
        <v>146654</v>
      </c>
      <c r="C31359" s="1">
        <v>289604550</v>
      </c>
      <c r="D31359" t="s">
        <v>261096</v>
      </c>
      <c r="E31359" t="s">
        <v>261121</v>
      </c>
      <c r="F31359" s="1">
        <v>1</v>
      </c>
      <c r="G31359" s="1" t="s">
        <v>146655</v>
      </c>
      <c r="H31359" s="1" t="s">
        <v>146656</v>
      </c>
      <c r="I31359" s="1" t="s">
        <v>146657</v>
      </c>
    </row>
    <row r="31360" spans="1:9" x14ac:dyDescent="0.2">
      <c r="A31360" s="1" t="s">
        <v>146658</v>
      </c>
      <c r="B31360" s="1" t="s">
        <v>146659</v>
      </c>
      <c r="C31360" s="1">
        <v>289614539</v>
      </c>
      <c r="D31360" t="s">
        <v>261096</v>
      </c>
      <c r="E31360" t="s">
        <v>261121</v>
      </c>
      <c r="F31360" s="1">
        <v>1</v>
      </c>
      <c r="G31360" s="1" t="s">
        <v>146660</v>
      </c>
      <c r="H31360" s="1" t="s">
        <v>146661</v>
      </c>
      <c r="I31360" s="1" t="s">
        <v>146662</v>
      </c>
    </row>
    <row r="31361" spans="1:9" x14ac:dyDescent="0.2">
      <c r="A31361" s="1" t="s">
        <v>146663</v>
      </c>
      <c r="B31361" s="1" t="s">
        <v>146664</v>
      </c>
      <c r="C31361" s="1">
        <v>289612124</v>
      </c>
      <c r="D31361" t="s">
        <v>261096</v>
      </c>
      <c r="E31361" t="s">
        <v>261121</v>
      </c>
      <c r="F31361" s="1">
        <v>9</v>
      </c>
      <c r="G31361" s="1" t="s">
        <v>146665</v>
      </c>
      <c r="H31361" s="1" t="s">
        <v>146666</v>
      </c>
      <c r="I31361" s="1"/>
    </row>
    <row r="31362" spans="1:9" x14ac:dyDescent="0.2">
      <c r="A31362" s="1" t="s">
        <v>146667</v>
      </c>
      <c r="B31362" s="1" t="s">
        <v>146668</v>
      </c>
      <c r="C31362" s="1">
        <v>291421096</v>
      </c>
      <c r="D31362" t="s">
        <v>261096</v>
      </c>
      <c r="E31362" t="s">
        <v>261121</v>
      </c>
      <c r="F31362" s="1">
        <v>34</v>
      </c>
      <c r="G31362" s="1" t="s">
        <v>146669</v>
      </c>
      <c r="H31362" s="1" t="s">
        <v>146670</v>
      </c>
      <c r="I31362" s="1" t="s">
        <v>146671</v>
      </c>
    </row>
    <row r="31363" spans="1:9" x14ac:dyDescent="0.2">
      <c r="A31363" s="1" t="s">
        <v>146672</v>
      </c>
      <c r="B31363" s="1" t="s">
        <v>146673</v>
      </c>
      <c r="C31363" s="1">
        <v>284200447</v>
      </c>
      <c r="D31363" t="s">
        <v>261096</v>
      </c>
      <c r="E31363" t="s">
        <v>261121</v>
      </c>
      <c r="F31363" s="1">
        <v>1</v>
      </c>
      <c r="G31363" s="1" t="s">
        <v>146674</v>
      </c>
      <c r="H31363" s="1" t="s">
        <v>146675</v>
      </c>
      <c r="I31363" s="1" t="s">
        <v>146676</v>
      </c>
    </row>
    <row r="31364" spans="1:9" x14ac:dyDescent="0.2">
      <c r="A31364" s="1" t="s">
        <v>146677</v>
      </c>
      <c r="B31364" s="1" t="s">
        <v>146678</v>
      </c>
      <c r="C31364" s="1">
        <v>289612249</v>
      </c>
      <c r="D31364" t="s">
        <v>261096</v>
      </c>
      <c r="E31364" t="s">
        <v>261121</v>
      </c>
      <c r="F31364" s="1">
        <v>2</v>
      </c>
      <c r="G31364" s="1" t="s">
        <v>146679</v>
      </c>
      <c r="H31364" s="1" t="s">
        <v>146680</v>
      </c>
      <c r="I31364" s="1"/>
    </row>
    <row r="31365" spans="1:9" x14ac:dyDescent="0.2">
      <c r="A31365" s="1" t="s">
        <v>146681</v>
      </c>
      <c r="B31365" s="1" t="s">
        <v>146682</v>
      </c>
      <c r="C31365" s="1">
        <v>289611365</v>
      </c>
      <c r="D31365" t="s">
        <v>261096</v>
      </c>
      <c r="E31365" t="s">
        <v>261121</v>
      </c>
      <c r="F31365" s="1">
        <v>52</v>
      </c>
      <c r="G31365" s="1" t="s">
        <v>146683</v>
      </c>
      <c r="H31365" s="1" t="s">
        <v>146684</v>
      </c>
      <c r="I31365" s="1" t="s">
        <v>146685</v>
      </c>
    </row>
    <row r="31366" spans="1:9" x14ac:dyDescent="0.2">
      <c r="A31366" s="1" t="s">
        <v>146686</v>
      </c>
      <c r="B31366" s="1" t="s">
        <v>146686</v>
      </c>
      <c r="C31366" s="1">
        <v>289616453</v>
      </c>
      <c r="D31366" t="s">
        <v>261096</v>
      </c>
      <c r="E31366" t="s">
        <v>261121</v>
      </c>
      <c r="F31366" s="1">
        <v>1</v>
      </c>
      <c r="G31366" s="1" t="s">
        <v>146687</v>
      </c>
      <c r="H31366" s="1" t="s">
        <v>146688</v>
      </c>
      <c r="I31366" s="1" t="s">
        <v>146689</v>
      </c>
    </row>
    <row r="31367" spans="1:9" x14ac:dyDescent="0.2">
      <c r="A31367" s="1" t="s">
        <v>146690</v>
      </c>
      <c r="B31367" s="1" t="s">
        <v>146691</v>
      </c>
      <c r="C31367" s="1">
        <v>289613791</v>
      </c>
      <c r="D31367" t="s">
        <v>261096</v>
      </c>
      <c r="E31367" t="s">
        <v>261121</v>
      </c>
      <c r="F31367" s="1">
        <v>29</v>
      </c>
      <c r="G31367" s="1" t="s">
        <v>146692</v>
      </c>
      <c r="H31367" s="1" t="s">
        <v>146693</v>
      </c>
      <c r="I31367" s="1"/>
    </row>
    <row r="31368" spans="1:9" x14ac:dyDescent="0.2">
      <c r="A31368" s="1" t="s">
        <v>146694</v>
      </c>
      <c r="B31368" s="1" t="s">
        <v>146695</v>
      </c>
      <c r="C31368" s="1">
        <v>290526052</v>
      </c>
      <c r="D31368" t="s">
        <v>261096</v>
      </c>
      <c r="E31368" t="s">
        <v>264336</v>
      </c>
      <c r="F31368" s="1">
        <v>21</v>
      </c>
      <c r="G31368" s="1" t="s">
        <v>146696</v>
      </c>
      <c r="H31368" s="1" t="s">
        <v>146697</v>
      </c>
      <c r="I31368" s="1" t="s">
        <v>146698</v>
      </c>
    </row>
    <row r="31369" spans="1:9" x14ac:dyDescent="0.2">
      <c r="A31369" s="1" t="s">
        <v>146699</v>
      </c>
      <c r="B31369" s="1" t="s">
        <v>146700</v>
      </c>
      <c r="C31369" s="1">
        <v>289615920</v>
      </c>
      <c r="D31369" t="s">
        <v>261096</v>
      </c>
      <c r="E31369" t="s">
        <v>261121</v>
      </c>
      <c r="F31369" s="1">
        <v>4</v>
      </c>
      <c r="G31369" s="1" t="s">
        <v>146701</v>
      </c>
      <c r="H31369" s="1" t="s">
        <v>146702</v>
      </c>
      <c r="I31369" s="1"/>
    </row>
    <row r="31370" spans="1:9" x14ac:dyDescent="0.2">
      <c r="A31370" s="1" t="s">
        <v>146703</v>
      </c>
      <c r="B31370" s="1" t="s">
        <v>146704</v>
      </c>
      <c r="C31370" s="1">
        <v>289616730</v>
      </c>
      <c r="D31370" t="s">
        <v>261096</v>
      </c>
      <c r="E31370" t="s">
        <v>261121</v>
      </c>
      <c r="F31370" s="1">
        <v>4</v>
      </c>
      <c r="G31370" s="1" t="s">
        <v>146705</v>
      </c>
      <c r="H31370" s="1" t="s">
        <v>146706</v>
      </c>
      <c r="I31370" s="1" t="s">
        <v>146707</v>
      </c>
    </row>
    <row r="31371" spans="1:9" x14ac:dyDescent="0.2">
      <c r="A31371" s="1" t="s">
        <v>146708</v>
      </c>
      <c r="B31371" s="1" t="s">
        <v>146709</v>
      </c>
      <c r="C31371" s="1">
        <v>283481274</v>
      </c>
      <c r="D31371" t="s">
        <v>264337</v>
      </c>
      <c r="E31371" t="s">
        <v>264338</v>
      </c>
      <c r="F31371" s="1">
        <v>1386</v>
      </c>
      <c r="G31371" s="1" t="s">
        <v>146710</v>
      </c>
      <c r="H31371" s="1" t="s">
        <v>146711</v>
      </c>
      <c r="I31371" s="1" t="s">
        <v>146712</v>
      </c>
    </row>
    <row r="31372" spans="1:9" x14ac:dyDescent="0.2">
      <c r="A31372" s="1" t="s">
        <v>146713</v>
      </c>
      <c r="B31372" s="1" t="s">
        <v>146714</v>
      </c>
      <c r="C31372" s="1">
        <v>289611472</v>
      </c>
      <c r="D31372" t="s">
        <v>261096</v>
      </c>
      <c r="E31372" t="s">
        <v>261121</v>
      </c>
      <c r="F31372" s="1">
        <v>5</v>
      </c>
      <c r="G31372" s="1" t="s">
        <v>146715</v>
      </c>
      <c r="H31372" s="1" t="s">
        <v>146716</v>
      </c>
      <c r="I31372" s="1" t="s">
        <v>146717</v>
      </c>
    </row>
    <row r="31373" spans="1:9" x14ac:dyDescent="0.2">
      <c r="A31373" s="1" t="s">
        <v>146718</v>
      </c>
      <c r="B31373" s="1" t="s">
        <v>146719</v>
      </c>
      <c r="C31373" s="1">
        <v>289612134</v>
      </c>
      <c r="D31373" t="s">
        <v>261096</v>
      </c>
      <c r="E31373" t="s">
        <v>261121</v>
      </c>
      <c r="F31373" s="1">
        <v>2</v>
      </c>
      <c r="G31373" s="1" t="s">
        <v>146720</v>
      </c>
      <c r="H31373" s="1" t="s">
        <v>146721</v>
      </c>
      <c r="I31373" s="1" t="s">
        <v>146722</v>
      </c>
    </row>
    <row r="31374" spans="1:9" x14ac:dyDescent="0.2">
      <c r="A31374" s="1" t="s">
        <v>146723</v>
      </c>
      <c r="B31374" s="1" t="s">
        <v>146724</v>
      </c>
      <c r="C31374" s="1">
        <v>289612033</v>
      </c>
      <c r="D31374" t="s">
        <v>261096</v>
      </c>
      <c r="E31374" t="s">
        <v>261121</v>
      </c>
      <c r="F31374" s="1">
        <v>9</v>
      </c>
      <c r="G31374" s="1" t="s">
        <v>146725</v>
      </c>
      <c r="H31374" s="1" t="s">
        <v>146726</v>
      </c>
      <c r="I31374" s="1" t="s">
        <v>146727</v>
      </c>
    </row>
    <row r="31375" spans="1:9" x14ac:dyDescent="0.2">
      <c r="A31375" s="1" t="s">
        <v>146728</v>
      </c>
      <c r="B31375" s="1" t="s">
        <v>146729</v>
      </c>
      <c r="C31375" s="1">
        <v>289616496</v>
      </c>
      <c r="D31375" t="s">
        <v>261096</v>
      </c>
      <c r="E31375" t="s">
        <v>261121</v>
      </c>
      <c r="F31375" s="1">
        <v>1</v>
      </c>
      <c r="G31375" s="1" t="s">
        <v>146730</v>
      </c>
      <c r="H31375" s="1" t="s">
        <v>146731</v>
      </c>
      <c r="I31375" s="1"/>
    </row>
    <row r="31376" spans="1:9" x14ac:dyDescent="0.2">
      <c r="A31376" s="1" t="s">
        <v>146732</v>
      </c>
      <c r="B31376" s="1" t="s">
        <v>146733</v>
      </c>
      <c r="C31376" s="1">
        <v>289614622</v>
      </c>
      <c r="D31376" t="s">
        <v>261096</v>
      </c>
      <c r="E31376" t="s">
        <v>261121</v>
      </c>
      <c r="F31376" s="1">
        <v>8</v>
      </c>
      <c r="G31376" s="1" t="s">
        <v>146734</v>
      </c>
      <c r="H31376" s="1" t="s">
        <v>146735</v>
      </c>
      <c r="I31376" s="1" t="s">
        <v>146736</v>
      </c>
    </row>
    <row r="31377" spans="1:9" x14ac:dyDescent="0.2">
      <c r="A31377" s="1" t="s">
        <v>146737</v>
      </c>
      <c r="B31377" s="1" t="s">
        <v>146738</v>
      </c>
      <c r="C31377" s="1">
        <v>289614338</v>
      </c>
      <c r="D31377" t="s">
        <v>261096</v>
      </c>
      <c r="E31377" t="s">
        <v>261121</v>
      </c>
      <c r="F31377" s="1">
        <v>1</v>
      </c>
      <c r="G31377" s="1" t="s">
        <v>146739</v>
      </c>
      <c r="H31377" s="1" t="s">
        <v>146740</v>
      </c>
      <c r="I31377" s="1"/>
    </row>
    <row r="31378" spans="1:9" x14ac:dyDescent="0.2">
      <c r="A31378" s="1" t="s">
        <v>146741</v>
      </c>
      <c r="B31378" s="1" t="s">
        <v>146742</v>
      </c>
      <c r="C31378" s="1">
        <v>289616044</v>
      </c>
      <c r="D31378" t="s">
        <v>261096</v>
      </c>
      <c r="E31378" t="s">
        <v>261121</v>
      </c>
      <c r="F31378" s="1">
        <v>184</v>
      </c>
      <c r="G31378" s="1" t="s">
        <v>146743</v>
      </c>
      <c r="H31378" s="1" t="s">
        <v>146744</v>
      </c>
      <c r="I31378" s="1" t="s">
        <v>146745</v>
      </c>
    </row>
    <row r="31379" spans="1:9" x14ac:dyDescent="0.2">
      <c r="A31379" s="1" t="s">
        <v>146746</v>
      </c>
      <c r="B31379" s="1" t="s">
        <v>146747</v>
      </c>
      <c r="C31379" s="1">
        <v>289604555</v>
      </c>
      <c r="D31379" t="s">
        <v>261096</v>
      </c>
      <c r="E31379" t="s">
        <v>261121</v>
      </c>
      <c r="F31379" s="1">
        <v>7</v>
      </c>
      <c r="G31379" s="1" t="s">
        <v>146748</v>
      </c>
      <c r="H31379" s="1" t="s">
        <v>146749</v>
      </c>
      <c r="I31379" s="1"/>
    </row>
    <row r="31380" spans="1:9" x14ac:dyDescent="0.2">
      <c r="A31380" s="1" t="s">
        <v>146750</v>
      </c>
      <c r="B31380" s="1" t="s">
        <v>146751</v>
      </c>
      <c r="C31380" s="1">
        <v>289615478</v>
      </c>
      <c r="D31380" t="s">
        <v>261096</v>
      </c>
      <c r="E31380" t="s">
        <v>261121</v>
      </c>
      <c r="F31380" s="1">
        <v>10</v>
      </c>
      <c r="G31380" s="1" t="s">
        <v>146752</v>
      </c>
      <c r="H31380" s="1" t="s">
        <v>146753</v>
      </c>
      <c r="I31380" s="1"/>
    </row>
    <row r="31381" spans="1:9" x14ac:dyDescent="0.2">
      <c r="A31381" s="1" t="s">
        <v>146754</v>
      </c>
      <c r="B31381" s="1" t="s">
        <v>146755</v>
      </c>
      <c r="C31381" s="1">
        <v>290492504</v>
      </c>
      <c r="D31381" t="s">
        <v>261096</v>
      </c>
      <c r="E31381" t="s">
        <v>261121</v>
      </c>
      <c r="F31381" s="1">
        <v>6</v>
      </c>
      <c r="G31381" s="1" t="s">
        <v>146756</v>
      </c>
      <c r="H31381" s="1" t="s">
        <v>146757</v>
      </c>
      <c r="I31381" s="1"/>
    </row>
    <row r="31382" spans="1:9" x14ac:dyDescent="0.2">
      <c r="A31382" s="1" t="s">
        <v>146758</v>
      </c>
      <c r="B31382" s="1" t="s">
        <v>146759</v>
      </c>
      <c r="C31382" s="1">
        <v>289616647</v>
      </c>
      <c r="D31382" t="s">
        <v>261096</v>
      </c>
      <c r="E31382" t="s">
        <v>261121</v>
      </c>
      <c r="F31382" s="1">
        <v>10</v>
      </c>
      <c r="G31382" s="1" t="s">
        <v>146760</v>
      </c>
      <c r="H31382" s="1" t="s">
        <v>146761</v>
      </c>
      <c r="I31382" s="1" t="s">
        <v>146762</v>
      </c>
    </row>
    <row r="31383" spans="1:9" x14ac:dyDescent="0.2">
      <c r="A31383" s="1" t="s">
        <v>146763</v>
      </c>
      <c r="B31383" s="1" t="s">
        <v>146764</v>
      </c>
      <c r="C31383" s="1">
        <v>289616249</v>
      </c>
      <c r="D31383" t="s">
        <v>261096</v>
      </c>
      <c r="E31383" t="s">
        <v>261121</v>
      </c>
      <c r="F31383" s="1">
        <v>2</v>
      </c>
      <c r="G31383" s="1" t="s">
        <v>146765</v>
      </c>
      <c r="H31383" s="1" t="s">
        <v>146766</v>
      </c>
      <c r="I31383" s="1" t="s">
        <v>146767</v>
      </c>
    </row>
    <row r="31384" spans="1:9" x14ac:dyDescent="0.2">
      <c r="A31384" s="1" t="s">
        <v>146768</v>
      </c>
      <c r="B31384" s="1" t="s">
        <v>146769</v>
      </c>
      <c r="C31384" s="1">
        <v>289615921</v>
      </c>
      <c r="D31384" t="s">
        <v>261096</v>
      </c>
      <c r="E31384" t="s">
        <v>261121</v>
      </c>
      <c r="F31384" s="1">
        <v>1</v>
      </c>
      <c r="G31384" s="1" t="s">
        <v>146770</v>
      </c>
      <c r="H31384" s="1" t="s">
        <v>146771</v>
      </c>
      <c r="I31384" s="1"/>
    </row>
    <row r="31385" spans="1:9" x14ac:dyDescent="0.2">
      <c r="A31385" s="1" t="s">
        <v>146772</v>
      </c>
      <c r="B31385" s="1" t="s">
        <v>146773</v>
      </c>
      <c r="C31385" s="1">
        <v>289612038</v>
      </c>
      <c r="D31385" t="s">
        <v>261096</v>
      </c>
      <c r="E31385" t="s">
        <v>261121</v>
      </c>
      <c r="F31385" s="1">
        <v>1</v>
      </c>
      <c r="G31385" s="1" t="s">
        <v>146774</v>
      </c>
      <c r="H31385" s="1" t="s">
        <v>146775</v>
      </c>
      <c r="I31385" s="1"/>
    </row>
    <row r="31386" spans="1:9" x14ac:dyDescent="0.2">
      <c r="A31386" s="1" t="s">
        <v>146776</v>
      </c>
      <c r="B31386" s="1" t="s">
        <v>146777</v>
      </c>
      <c r="C31386" s="1">
        <v>289615973</v>
      </c>
      <c r="D31386" t="s">
        <v>261096</v>
      </c>
      <c r="E31386" t="s">
        <v>264127</v>
      </c>
      <c r="F31386" s="1">
        <v>15</v>
      </c>
      <c r="G31386" s="1" t="s">
        <v>146778</v>
      </c>
      <c r="H31386" s="1" t="s">
        <v>146779</v>
      </c>
      <c r="I31386" s="1" t="s">
        <v>146780</v>
      </c>
    </row>
    <row r="31387" spans="1:9" x14ac:dyDescent="0.2">
      <c r="A31387" s="1" t="s">
        <v>146781</v>
      </c>
      <c r="B31387" s="1" t="s">
        <v>146782</v>
      </c>
      <c r="C31387" s="1">
        <v>289612012</v>
      </c>
      <c r="D31387" t="s">
        <v>261096</v>
      </c>
      <c r="E31387" t="s">
        <v>264127</v>
      </c>
      <c r="F31387" s="1">
        <v>34</v>
      </c>
      <c r="G31387" s="1" t="s">
        <v>146783</v>
      </c>
      <c r="H31387" s="1" t="s">
        <v>146784</v>
      </c>
      <c r="I31387" s="1" t="s">
        <v>146785</v>
      </c>
    </row>
    <row r="31388" spans="1:9" x14ac:dyDescent="0.2">
      <c r="A31388" s="1" t="s">
        <v>146786</v>
      </c>
      <c r="B31388" s="1" t="s">
        <v>146787</v>
      </c>
      <c r="C31388" s="1">
        <v>289616167</v>
      </c>
      <c r="D31388" t="s">
        <v>261096</v>
      </c>
      <c r="E31388" t="s">
        <v>264127</v>
      </c>
      <c r="F31388" s="1">
        <v>6</v>
      </c>
      <c r="G31388" s="1" t="s">
        <v>146788</v>
      </c>
      <c r="H31388" s="1" t="s">
        <v>146789</v>
      </c>
      <c r="I31388" s="1" t="s">
        <v>146790</v>
      </c>
    </row>
    <row r="31389" spans="1:9" x14ac:dyDescent="0.2">
      <c r="A31389" s="1" t="s">
        <v>146791</v>
      </c>
      <c r="B31389" s="1" t="s">
        <v>146792</v>
      </c>
      <c r="C31389" s="1">
        <v>289614426</v>
      </c>
      <c r="D31389" t="s">
        <v>261096</v>
      </c>
      <c r="E31389" t="s">
        <v>264127</v>
      </c>
      <c r="F31389" s="1">
        <v>10</v>
      </c>
      <c r="G31389" s="1" t="s">
        <v>146793</v>
      </c>
      <c r="H31389" s="1" t="s">
        <v>146794</v>
      </c>
      <c r="I31389" s="1" t="s">
        <v>146795</v>
      </c>
    </row>
    <row r="31390" spans="1:9" x14ac:dyDescent="0.2">
      <c r="A31390" s="1" t="s">
        <v>146796</v>
      </c>
      <c r="B31390" s="1" t="s">
        <v>146797</v>
      </c>
      <c r="C31390" s="1">
        <v>290492818</v>
      </c>
      <c r="D31390" t="s">
        <v>261096</v>
      </c>
      <c r="E31390" t="s">
        <v>264127</v>
      </c>
      <c r="F31390" s="1">
        <v>49</v>
      </c>
      <c r="G31390" s="1" t="s">
        <v>146798</v>
      </c>
      <c r="H31390" s="1" t="s">
        <v>146799</v>
      </c>
      <c r="I31390" s="1"/>
    </row>
    <row r="31391" spans="1:9" x14ac:dyDescent="0.2">
      <c r="A31391" s="1" t="s">
        <v>146800</v>
      </c>
      <c r="B31391" s="1" t="s">
        <v>146801</v>
      </c>
      <c r="C31391" s="1">
        <v>289611596</v>
      </c>
      <c r="D31391" t="s">
        <v>261107</v>
      </c>
      <c r="E31391" t="s">
        <v>264339</v>
      </c>
      <c r="F31391" s="1">
        <v>2</v>
      </c>
      <c r="G31391" s="1" t="s">
        <v>146802</v>
      </c>
      <c r="H31391" s="1" t="s">
        <v>146803</v>
      </c>
      <c r="I31391" s="1" t="s">
        <v>146804</v>
      </c>
    </row>
    <row r="31392" spans="1:9" x14ac:dyDescent="0.2">
      <c r="A31392" s="1" t="s">
        <v>146805</v>
      </c>
      <c r="B31392" s="1" t="s">
        <v>146806</v>
      </c>
      <c r="C31392" s="1">
        <v>289614390</v>
      </c>
      <c r="D31392" t="s">
        <v>261096</v>
      </c>
      <c r="E31392" t="s">
        <v>264127</v>
      </c>
      <c r="F31392" s="1">
        <v>29</v>
      </c>
      <c r="G31392" s="1" t="s">
        <v>146807</v>
      </c>
      <c r="H31392" s="1" t="s">
        <v>146808</v>
      </c>
      <c r="I31392" s="1" t="s">
        <v>146809</v>
      </c>
    </row>
    <row r="31393" spans="1:9" x14ac:dyDescent="0.2">
      <c r="A31393" s="1" t="s">
        <v>146810</v>
      </c>
      <c r="B31393" s="1" t="s">
        <v>146811</v>
      </c>
      <c r="C31393" s="1">
        <v>289611253</v>
      </c>
      <c r="D31393" t="s">
        <v>261096</v>
      </c>
      <c r="E31393" t="s">
        <v>264127</v>
      </c>
      <c r="F31393" s="1">
        <v>47</v>
      </c>
      <c r="G31393" s="1" t="s">
        <v>146812</v>
      </c>
      <c r="H31393" s="1" t="s">
        <v>146813</v>
      </c>
      <c r="I31393" s="1" t="s">
        <v>146814</v>
      </c>
    </row>
    <row r="31394" spans="1:9" x14ac:dyDescent="0.2">
      <c r="A31394" s="1" t="s">
        <v>146815</v>
      </c>
      <c r="B31394" s="1" t="s">
        <v>146816</v>
      </c>
      <c r="C31394" s="1">
        <v>289615526</v>
      </c>
      <c r="D31394" t="s">
        <v>261096</v>
      </c>
      <c r="E31394" t="s">
        <v>264127</v>
      </c>
      <c r="F31394" s="1">
        <v>8</v>
      </c>
      <c r="G31394" s="1" t="s">
        <v>146817</v>
      </c>
      <c r="H31394" s="1" t="s">
        <v>146818</v>
      </c>
      <c r="I31394" s="1" t="s">
        <v>146819</v>
      </c>
    </row>
    <row r="31395" spans="1:9" x14ac:dyDescent="0.2">
      <c r="A31395" s="1" t="s">
        <v>146820</v>
      </c>
      <c r="B31395" s="1" t="s">
        <v>146821</v>
      </c>
      <c r="C31395" s="1">
        <v>289612302</v>
      </c>
      <c r="D31395" t="s">
        <v>261096</v>
      </c>
      <c r="E31395" t="s">
        <v>264127</v>
      </c>
      <c r="F31395" s="1">
        <v>7</v>
      </c>
      <c r="G31395" s="1" t="s">
        <v>146822</v>
      </c>
      <c r="H31395" s="1" t="s">
        <v>146823</v>
      </c>
      <c r="I31395" s="1" t="s">
        <v>146824</v>
      </c>
    </row>
    <row r="31396" spans="1:9" x14ac:dyDescent="0.2">
      <c r="A31396" s="1" t="s">
        <v>146825</v>
      </c>
      <c r="B31396" s="1" t="s">
        <v>146826</v>
      </c>
      <c r="C31396" s="1">
        <v>289615535</v>
      </c>
      <c r="D31396" t="s">
        <v>261096</v>
      </c>
      <c r="E31396" t="s">
        <v>264127</v>
      </c>
      <c r="F31396" s="1">
        <v>1</v>
      </c>
      <c r="G31396" s="1" t="s">
        <v>146827</v>
      </c>
      <c r="H31396" s="1" t="s">
        <v>146828</v>
      </c>
      <c r="I31396" s="1"/>
    </row>
    <row r="31397" spans="1:9" x14ac:dyDescent="0.2">
      <c r="A31397" s="1" t="s">
        <v>146829</v>
      </c>
      <c r="B31397" s="1" t="s">
        <v>146830</v>
      </c>
      <c r="C31397" s="1">
        <v>289615462</v>
      </c>
      <c r="D31397" t="s">
        <v>261096</v>
      </c>
      <c r="E31397" t="s">
        <v>264127</v>
      </c>
      <c r="F31397" s="1">
        <v>21</v>
      </c>
      <c r="G31397" s="1" t="s">
        <v>146831</v>
      </c>
      <c r="H31397" s="1" t="s">
        <v>146832</v>
      </c>
      <c r="I31397" s="1" t="s">
        <v>146833</v>
      </c>
    </row>
    <row r="31398" spans="1:9" x14ac:dyDescent="0.2">
      <c r="A31398" s="1" t="s">
        <v>146834</v>
      </c>
      <c r="B31398" s="1" t="s">
        <v>146835</v>
      </c>
      <c r="C31398" s="1">
        <v>284199832</v>
      </c>
      <c r="D31398" t="s">
        <v>261096</v>
      </c>
      <c r="E31398" t="s">
        <v>264127</v>
      </c>
      <c r="F31398" s="1">
        <v>4</v>
      </c>
      <c r="G31398" s="1" t="s">
        <v>146836</v>
      </c>
      <c r="H31398" s="1" t="s">
        <v>146837</v>
      </c>
      <c r="I31398" s="1"/>
    </row>
    <row r="31399" spans="1:9" x14ac:dyDescent="0.2">
      <c r="A31399" s="1" t="s">
        <v>146838</v>
      </c>
      <c r="B31399" s="1" t="s">
        <v>146839</v>
      </c>
      <c r="C31399" s="1">
        <v>291414667</v>
      </c>
      <c r="D31399" t="s">
        <v>261096</v>
      </c>
      <c r="E31399" t="s">
        <v>264127</v>
      </c>
      <c r="F31399" s="1">
        <v>3</v>
      </c>
      <c r="G31399" s="1" t="s">
        <v>146840</v>
      </c>
      <c r="H31399" s="1" t="s">
        <v>146841</v>
      </c>
      <c r="I31399" s="1"/>
    </row>
    <row r="31400" spans="1:9" x14ac:dyDescent="0.2">
      <c r="A31400" s="1" t="s">
        <v>146842</v>
      </c>
      <c r="B31400" s="1" t="s">
        <v>146843</v>
      </c>
      <c r="C31400" s="1">
        <v>289600478</v>
      </c>
      <c r="D31400" t="s">
        <v>261096</v>
      </c>
      <c r="E31400" t="s">
        <v>264127</v>
      </c>
      <c r="F31400" s="1">
        <v>4</v>
      </c>
      <c r="G31400" s="1" t="s">
        <v>146844</v>
      </c>
      <c r="H31400" s="1" t="s">
        <v>146845</v>
      </c>
      <c r="I31400" s="1"/>
    </row>
    <row r="31401" spans="1:9" x14ac:dyDescent="0.2">
      <c r="A31401" s="1" t="s">
        <v>146846</v>
      </c>
      <c r="B31401" s="1" t="s">
        <v>146847</v>
      </c>
      <c r="C31401" s="1">
        <v>289615929</v>
      </c>
      <c r="D31401" t="s">
        <v>261096</v>
      </c>
      <c r="E31401" t="s">
        <v>264127</v>
      </c>
      <c r="F31401" s="1">
        <v>4</v>
      </c>
      <c r="G31401" s="1" t="s">
        <v>146848</v>
      </c>
      <c r="H31401" s="1" t="s">
        <v>146849</v>
      </c>
      <c r="I31401" s="1"/>
    </row>
    <row r="31402" spans="1:9" x14ac:dyDescent="0.2">
      <c r="A31402" s="1" t="s">
        <v>146850</v>
      </c>
      <c r="B31402" s="1" t="s">
        <v>146851</v>
      </c>
      <c r="C31402" s="1">
        <v>284200703</v>
      </c>
      <c r="D31402" t="s">
        <v>261096</v>
      </c>
      <c r="E31402" t="s">
        <v>264127</v>
      </c>
      <c r="F31402" s="1">
        <v>6</v>
      </c>
      <c r="G31402" s="1" t="s">
        <v>146852</v>
      </c>
      <c r="H31402" s="1" t="s">
        <v>146853</v>
      </c>
      <c r="I31402" s="1"/>
    </row>
    <row r="31403" spans="1:9" x14ac:dyDescent="0.2">
      <c r="A31403" s="1" t="s">
        <v>146854</v>
      </c>
      <c r="B31403" s="1" t="s">
        <v>146855</v>
      </c>
      <c r="C31403" s="1">
        <v>289615084</v>
      </c>
      <c r="D31403" t="s">
        <v>261096</v>
      </c>
      <c r="E31403" t="s">
        <v>264127</v>
      </c>
      <c r="F31403" s="1">
        <v>18</v>
      </c>
      <c r="G31403" s="1" t="s">
        <v>146856</v>
      </c>
      <c r="H31403" s="1" t="s">
        <v>146857</v>
      </c>
      <c r="I31403" s="1"/>
    </row>
    <row r="31404" spans="1:9" x14ac:dyDescent="0.2">
      <c r="A31404" s="1" t="s">
        <v>146858</v>
      </c>
      <c r="B31404" s="1" t="s">
        <v>146859</v>
      </c>
      <c r="C31404" s="1">
        <v>289616000</v>
      </c>
      <c r="D31404" t="s">
        <v>261096</v>
      </c>
      <c r="E31404" t="s">
        <v>264127</v>
      </c>
      <c r="F31404" s="1">
        <v>4</v>
      </c>
      <c r="G31404" s="1" t="s">
        <v>146860</v>
      </c>
      <c r="H31404" s="1" t="s">
        <v>146861</v>
      </c>
      <c r="I31404" s="1" t="s">
        <v>146862</v>
      </c>
    </row>
    <row r="31405" spans="1:9" x14ac:dyDescent="0.2">
      <c r="A31405" s="1" t="s">
        <v>146863</v>
      </c>
      <c r="B31405" s="1" t="s">
        <v>146864</v>
      </c>
      <c r="C31405" s="1">
        <v>289614355</v>
      </c>
      <c r="D31405" t="s">
        <v>261096</v>
      </c>
      <c r="E31405" t="s">
        <v>264127</v>
      </c>
      <c r="F31405" s="1">
        <v>10</v>
      </c>
      <c r="G31405" s="1" t="s">
        <v>146865</v>
      </c>
      <c r="H31405" s="1" t="s">
        <v>146866</v>
      </c>
      <c r="I31405" s="1" t="s">
        <v>146867</v>
      </c>
    </row>
    <row r="31406" spans="1:9" x14ac:dyDescent="0.2">
      <c r="A31406" s="1" t="s">
        <v>146868</v>
      </c>
      <c r="B31406" s="1" t="s">
        <v>146869</v>
      </c>
      <c r="C31406" s="1">
        <v>289615897</v>
      </c>
      <c r="D31406" t="s">
        <v>261096</v>
      </c>
      <c r="E31406" t="s">
        <v>264127</v>
      </c>
      <c r="F31406" s="1">
        <v>1</v>
      </c>
      <c r="G31406" s="1" t="s">
        <v>146870</v>
      </c>
      <c r="H31406" s="1" t="s">
        <v>146871</v>
      </c>
      <c r="I31406" s="1" t="s">
        <v>146872</v>
      </c>
    </row>
    <row r="31407" spans="1:9" x14ac:dyDescent="0.2">
      <c r="A31407" s="1" t="s">
        <v>146873</v>
      </c>
      <c r="B31407" s="1" t="s">
        <v>146874</v>
      </c>
      <c r="C31407" s="1">
        <v>289616215</v>
      </c>
      <c r="D31407" t="s">
        <v>261096</v>
      </c>
      <c r="E31407" t="s">
        <v>264127</v>
      </c>
      <c r="F31407" s="1">
        <v>6</v>
      </c>
      <c r="G31407" s="1" t="s">
        <v>146875</v>
      </c>
      <c r="H31407" s="1" t="s">
        <v>146876</v>
      </c>
      <c r="I31407" s="1"/>
    </row>
    <row r="31408" spans="1:9" x14ac:dyDescent="0.2">
      <c r="A31408" s="1" t="s">
        <v>146877</v>
      </c>
      <c r="B31408" s="1" t="s">
        <v>146878</v>
      </c>
      <c r="C31408" s="1">
        <v>291430565</v>
      </c>
      <c r="D31408" t="s">
        <v>261096</v>
      </c>
      <c r="E31408" t="s">
        <v>264127</v>
      </c>
      <c r="F31408" s="1">
        <v>135</v>
      </c>
      <c r="G31408" s="1" t="s">
        <v>146879</v>
      </c>
      <c r="H31408" s="1" t="s">
        <v>146880</v>
      </c>
      <c r="I31408" s="1"/>
    </row>
    <row r="31409" spans="1:9" x14ac:dyDescent="0.2">
      <c r="A31409" s="1" t="s">
        <v>146881</v>
      </c>
      <c r="B31409" s="1" t="s">
        <v>146882</v>
      </c>
      <c r="C31409" s="1">
        <v>289616600</v>
      </c>
      <c r="D31409" t="s">
        <v>261107</v>
      </c>
      <c r="E31409" t="s">
        <v>264340</v>
      </c>
      <c r="F31409" s="1">
        <v>21</v>
      </c>
      <c r="G31409" s="1" t="s">
        <v>146883</v>
      </c>
      <c r="H31409" s="1" t="s">
        <v>146884</v>
      </c>
      <c r="I31409" s="1" t="s">
        <v>146885</v>
      </c>
    </row>
    <row r="31410" spans="1:9" x14ac:dyDescent="0.2">
      <c r="A31410" s="1" t="s">
        <v>146886</v>
      </c>
      <c r="B31410" s="1" t="s">
        <v>146887</v>
      </c>
      <c r="C31410" s="1">
        <v>289615493</v>
      </c>
      <c r="D31410" t="s">
        <v>261096</v>
      </c>
      <c r="E31410" t="s">
        <v>264127</v>
      </c>
      <c r="F31410" s="1">
        <v>15</v>
      </c>
      <c r="G31410" s="1" t="s">
        <v>146888</v>
      </c>
      <c r="H31410" s="1" t="s">
        <v>146889</v>
      </c>
      <c r="I31410" s="1"/>
    </row>
    <row r="31411" spans="1:9" x14ac:dyDescent="0.2">
      <c r="A31411" s="1" t="s">
        <v>146890</v>
      </c>
      <c r="B31411" s="1" t="s">
        <v>146891</v>
      </c>
      <c r="C31411" s="1">
        <v>289611399</v>
      </c>
      <c r="D31411" t="s">
        <v>261096</v>
      </c>
      <c r="E31411" t="s">
        <v>264127</v>
      </c>
      <c r="F31411" s="1">
        <v>1</v>
      </c>
      <c r="G31411" s="1" t="s">
        <v>146892</v>
      </c>
      <c r="H31411" s="1" t="s">
        <v>146893</v>
      </c>
      <c r="I31411" s="1"/>
    </row>
    <row r="31412" spans="1:9" x14ac:dyDescent="0.2">
      <c r="A31412" s="1" t="s">
        <v>146894</v>
      </c>
      <c r="B31412" s="1" t="s">
        <v>146895</v>
      </c>
      <c r="C31412" s="1">
        <v>289616259</v>
      </c>
      <c r="D31412" t="s">
        <v>261096</v>
      </c>
      <c r="E31412" t="s">
        <v>264127</v>
      </c>
      <c r="F31412" s="1">
        <v>118</v>
      </c>
      <c r="G31412" s="1" t="s">
        <v>146896</v>
      </c>
      <c r="H31412" s="1" t="s">
        <v>146897</v>
      </c>
      <c r="I31412" s="1"/>
    </row>
    <row r="31413" spans="1:9" x14ac:dyDescent="0.2">
      <c r="A31413" s="1" t="s">
        <v>146898</v>
      </c>
      <c r="B31413" s="1" t="s">
        <v>146899</v>
      </c>
      <c r="C31413" s="1">
        <v>289614359</v>
      </c>
      <c r="D31413" t="s">
        <v>261096</v>
      </c>
      <c r="E31413" t="s">
        <v>264127</v>
      </c>
      <c r="F31413" s="1">
        <v>232</v>
      </c>
      <c r="G31413" s="1" t="s">
        <v>146900</v>
      </c>
      <c r="H31413" s="1" t="s">
        <v>146901</v>
      </c>
      <c r="I31413" s="1" t="s">
        <v>146902</v>
      </c>
    </row>
    <row r="31414" spans="1:9" x14ac:dyDescent="0.2">
      <c r="A31414" s="1" t="s">
        <v>146903</v>
      </c>
      <c r="B31414" s="1" t="s">
        <v>146904</v>
      </c>
      <c r="C31414" s="1">
        <v>289611158</v>
      </c>
      <c r="D31414" t="s">
        <v>261096</v>
      </c>
      <c r="E31414" t="s">
        <v>264127</v>
      </c>
      <c r="F31414" s="1">
        <v>30</v>
      </c>
      <c r="G31414" s="1" t="s">
        <v>146905</v>
      </c>
      <c r="H31414" s="1" t="s">
        <v>146906</v>
      </c>
      <c r="I31414" s="1"/>
    </row>
    <row r="31415" spans="1:9" x14ac:dyDescent="0.2">
      <c r="A31415" s="1" t="s">
        <v>146907</v>
      </c>
      <c r="B31415" s="1" t="s">
        <v>146908</v>
      </c>
      <c r="C31415" s="1">
        <v>291438363</v>
      </c>
      <c r="D31415" t="s">
        <v>261096</v>
      </c>
      <c r="E31415" t="s">
        <v>264127</v>
      </c>
      <c r="F31415" s="1">
        <v>2</v>
      </c>
      <c r="G31415" s="1" t="s">
        <v>146909</v>
      </c>
      <c r="H31415" s="1" t="s">
        <v>146910</v>
      </c>
      <c r="I31415" s="1"/>
    </row>
    <row r="31416" spans="1:9" x14ac:dyDescent="0.2">
      <c r="A31416" s="1" t="s">
        <v>146911</v>
      </c>
      <c r="B31416" s="1" t="s">
        <v>146912</v>
      </c>
      <c r="C31416" s="1">
        <v>289612543</v>
      </c>
      <c r="D31416" t="s">
        <v>261096</v>
      </c>
      <c r="E31416" t="s">
        <v>264127</v>
      </c>
      <c r="F31416" s="1">
        <v>1</v>
      </c>
      <c r="G31416" s="1" t="s">
        <v>146913</v>
      </c>
      <c r="H31416" s="1" t="s">
        <v>146914</v>
      </c>
      <c r="I31416" s="1"/>
    </row>
    <row r="31417" spans="1:9" x14ac:dyDescent="0.2">
      <c r="A31417" s="1" t="s">
        <v>146915</v>
      </c>
      <c r="B31417" s="1" t="s">
        <v>146916</v>
      </c>
      <c r="C31417" s="1">
        <v>289600486</v>
      </c>
      <c r="D31417" t="s">
        <v>261096</v>
      </c>
      <c r="E31417" t="s">
        <v>264127</v>
      </c>
      <c r="F31417" s="1">
        <v>1</v>
      </c>
      <c r="G31417" s="1"/>
      <c r="H31417" s="1" t="s">
        <v>146917</v>
      </c>
      <c r="I31417" s="1"/>
    </row>
    <row r="31418" spans="1:9" x14ac:dyDescent="0.2">
      <c r="A31418" s="1" t="s">
        <v>146918</v>
      </c>
      <c r="B31418" s="1" t="s">
        <v>146919</v>
      </c>
      <c r="C31418" s="1">
        <v>291432430</v>
      </c>
      <c r="D31418" t="s">
        <v>261096</v>
      </c>
      <c r="E31418" t="s">
        <v>264127</v>
      </c>
      <c r="F31418" s="1">
        <v>35</v>
      </c>
      <c r="G31418" s="1" t="s">
        <v>146920</v>
      </c>
      <c r="H31418" s="1" t="s">
        <v>146921</v>
      </c>
      <c r="I31418" s="1"/>
    </row>
    <row r="31419" spans="1:9" x14ac:dyDescent="0.2">
      <c r="A31419" s="1" t="s">
        <v>146922</v>
      </c>
      <c r="B31419" s="1" t="s">
        <v>146923</v>
      </c>
      <c r="C31419" s="1">
        <v>289614510</v>
      </c>
      <c r="D31419" t="s">
        <v>261096</v>
      </c>
      <c r="E31419" t="s">
        <v>264127</v>
      </c>
      <c r="F31419" s="1">
        <v>38</v>
      </c>
      <c r="G31419" s="1" t="s">
        <v>146924</v>
      </c>
      <c r="H31419" s="1" t="s">
        <v>146925</v>
      </c>
      <c r="I31419" s="1" t="s">
        <v>146926</v>
      </c>
    </row>
    <row r="31420" spans="1:9" x14ac:dyDescent="0.2">
      <c r="A31420" s="1" t="s">
        <v>146927</v>
      </c>
      <c r="B31420" s="1" t="s">
        <v>146928</v>
      </c>
      <c r="C31420" s="1">
        <v>289614525</v>
      </c>
      <c r="D31420" t="s">
        <v>261096</v>
      </c>
      <c r="E31420" t="s">
        <v>264127</v>
      </c>
      <c r="F31420" s="1">
        <v>1</v>
      </c>
      <c r="G31420" s="1" t="s">
        <v>146929</v>
      </c>
      <c r="H31420" s="1" t="s">
        <v>146930</v>
      </c>
      <c r="I31420" s="1"/>
    </row>
    <row r="31421" spans="1:9" x14ac:dyDescent="0.2">
      <c r="A31421" s="1" t="s">
        <v>146931</v>
      </c>
      <c r="B31421" s="1" t="s">
        <v>146932</v>
      </c>
      <c r="C31421" s="1">
        <v>289615430</v>
      </c>
      <c r="D31421" t="s">
        <v>261096</v>
      </c>
      <c r="E31421" t="s">
        <v>264127</v>
      </c>
      <c r="F31421" s="1">
        <v>34</v>
      </c>
      <c r="G31421" s="1" t="s">
        <v>146933</v>
      </c>
      <c r="H31421" s="1" t="s">
        <v>146934</v>
      </c>
      <c r="I31421" s="1" t="s">
        <v>146935</v>
      </c>
    </row>
    <row r="31422" spans="1:9" x14ac:dyDescent="0.2">
      <c r="A31422" s="1" t="s">
        <v>146936</v>
      </c>
      <c r="B31422" s="1" t="s">
        <v>146937</v>
      </c>
      <c r="C31422" s="1">
        <v>289611860</v>
      </c>
      <c r="D31422" t="s">
        <v>261096</v>
      </c>
      <c r="E31422" t="s">
        <v>264127</v>
      </c>
      <c r="F31422" s="1">
        <v>6</v>
      </c>
      <c r="G31422" s="1" t="s">
        <v>146938</v>
      </c>
      <c r="H31422" s="1" t="s">
        <v>146939</v>
      </c>
      <c r="I31422" s="1" t="s">
        <v>146940</v>
      </c>
    </row>
    <row r="31423" spans="1:9" x14ac:dyDescent="0.2">
      <c r="A31423" s="1" t="s">
        <v>146941</v>
      </c>
      <c r="B31423" s="1" t="s">
        <v>146942</v>
      </c>
      <c r="C31423" s="1">
        <v>289614813</v>
      </c>
      <c r="D31423" t="s">
        <v>261096</v>
      </c>
      <c r="E31423" t="s">
        <v>264127</v>
      </c>
      <c r="F31423" s="1">
        <v>7</v>
      </c>
      <c r="G31423" s="1" t="s">
        <v>146943</v>
      </c>
      <c r="H31423" s="1" t="s">
        <v>146944</v>
      </c>
      <c r="I31423" s="1" t="s">
        <v>146945</v>
      </c>
    </row>
    <row r="31424" spans="1:9" x14ac:dyDescent="0.2">
      <c r="A31424" s="1" t="s">
        <v>146946</v>
      </c>
      <c r="B31424" s="1" t="s">
        <v>146947</v>
      </c>
      <c r="C31424" s="1">
        <v>289614095</v>
      </c>
      <c r="D31424" t="s">
        <v>261096</v>
      </c>
      <c r="E31424" t="s">
        <v>264127</v>
      </c>
      <c r="F31424" s="1">
        <v>9</v>
      </c>
      <c r="G31424" s="1" t="s">
        <v>146948</v>
      </c>
      <c r="H31424" s="1" t="s">
        <v>146949</v>
      </c>
      <c r="I31424" s="1" t="s">
        <v>146950</v>
      </c>
    </row>
    <row r="31425" spans="1:9" x14ac:dyDescent="0.2">
      <c r="A31425" s="1" t="s">
        <v>146951</v>
      </c>
      <c r="B31425" s="1" t="s">
        <v>146952</v>
      </c>
      <c r="C31425" s="1">
        <v>289614687</v>
      </c>
      <c r="D31425" t="s">
        <v>261096</v>
      </c>
      <c r="E31425" t="s">
        <v>264127</v>
      </c>
      <c r="F31425" s="1">
        <v>20</v>
      </c>
      <c r="G31425" s="1" t="s">
        <v>146953</v>
      </c>
      <c r="H31425" s="1" t="s">
        <v>146954</v>
      </c>
      <c r="I31425" s="1" t="s">
        <v>146955</v>
      </c>
    </row>
    <row r="31426" spans="1:9" x14ac:dyDescent="0.2">
      <c r="A31426" s="1" t="s">
        <v>146956</v>
      </c>
      <c r="B31426" s="1" t="s">
        <v>146957</v>
      </c>
      <c r="C31426" s="1">
        <v>289616020</v>
      </c>
      <c r="D31426" t="s">
        <v>261096</v>
      </c>
      <c r="E31426" t="s">
        <v>264127</v>
      </c>
      <c r="F31426" s="1">
        <v>4</v>
      </c>
      <c r="G31426" s="1" t="s">
        <v>146958</v>
      </c>
      <c r="H31426" s="1" t="s">
        <v>146959</v>
      </c>
      <c r="I31426" s="1" t="s">
        <v>146960</v>
      </c>
    </row>
    <row r="31427" spans="1:9" x14ac:dyDescent="0.2">
      <c r="A31427" s="1" t="s">
        <v>146961</v>
      </c>
      <c r="B31427" s="1" t="s">
        <v>146962</v>
      </c>
      <c r="C31427" s="1">
        <v>289612108</v>
      </c>
      <c r="D31427" t="s">
        <v>261096</v>
      </c>
      <c r="E31427" t="s">
        <v>264127</v>
      </c>
      <c r="F31427" s="1">
        <v>2</v>
      </c>
      <c r="G31427" s="1" t="s">
        <v>146963</v>
      </c>
      <c r="H31427" s="1" t="s">
        <v>146964</v>
      </c>
      <c r="I31427" s="1" t="s">
        <v>146965</v>
      </c>
    </row>
    <row r="31428" spans="1:9" x14ac:dyDescent="0.2">
      <c r="A31428" s="1" t="s">
        <v>146966</v>
      </c>
      <c r="B31428" s="1" t="s">
        <v>146967</v>
      </c>
      <c r="C31428" s="1">
        <v>289616487</v>
      </c>
      <c r="D31428" t="s">
        <v>261096</v>
      </c>
      <c r="E31428" t="s">
        <v>264127</v>
      </c>
      <c r="F31428" s="1">
        <v>11</v>
      </c>
      <c r="G31428" s="1" t="s">
        <v>146968</v>
      </c>
      <c r="H31428" s="1" t="s">
        <v>146969</v>
      </c>
      <c r="I31428" s="1" t="s">
        <v>146970</v>
      </c>
    </row>
    <row r="31429" spans="1:9" x14ac:dyDescent="0.2">
      <c r="A31429" s="1" t="s">
        <v>146971</v>
      </c>
      <c r="B31429" s="1" t="s">
        <v>146972</v>
      </c>
      <c r="C31429" s="1">
        <v>289615321</v>
      </c>
      <c r="D31429" t="s">
        <v>261096</v>
      </c>
      <c r="E31429" t="s">
        <v>264127</v>
      </c>
      <c r="F31429" s="1">
        <v>23</v>
      </c>
      <c r="G31429" s="1" t="s">
        <v>146973</v>
      </c>
      <c r="H31429" s="1" t="s">
        <v>146974</v>
      </c>
      <c r="I31429" s="1" t="s">
        <v>146975</v>
      </c>
    </row>
    <row r="31430" spans="1:9" x14ac:dyDescent="0.2">
      <c r="A31430" s="1" t="s">
        <v>146976</v>
      </c>
      <c r="B31430" s="1" t="s">
        <v>146977</v>
      </c>
      <c r="C31430" s="1">
        <v>290491507</v>
      </c>
      <c r="D31430" t="s">
        <v>261096</v>
      </c>
      <c r="E31430" t="s">
        <v>264127</v>
      </c>
      <c r="F31430" s="1">
        <v>3</v>
      </c>
      <c r="G31430" s="1" t="s">
        <v>146978</v>
      </c>
      <c r="H31430" s="1" t="s">
        <v>146979</v>
      </c>
      <c r="I31430" s="1" t="s">
        <v>146980</v>
      </c>
    </row>
    <row r="31431" spans="1:9" x14ac:dyDescent="0.2">
      <c r="A31431" s="1" t="s">
        <v>146981</v>
      </c>
      <c r="B31431" s="1" t="s">
        <v>146982</v>
      </c>
      <c r="C31431" s="1">
        <v>289611187</v>
      </c>
      <c r="D31431" t="s">
        <v>261096</v>
      </c>
      <c r="E31431" t="s">
        <v>264127</v>
      </c>
      <c r="F31431" s="1">
        <v>3</v>
      </c>
      <c r="G31431" s="1" t="s">
        <v>146983</v>
      </c>
      <c r="H31431" s="1" t="s">
        <v>146984</v>
      </c>
      <c r="I31431" s="1"/>
    </row>
    <row r="31432" spans="1:9" x14ac:dyDescent="0.2">
      <c r="A31432" s="1" t="s">
        <v>146985</v>
      </c>
      <c r="B31432" s="1" t="s">
        <v>146986</v>
      </c>
      <c r="C31432" s="1">
        <v>289611715</v>
      </c>
      <c r="D31432" t="s">
        <v>261096</v>
      </c>
      <c r="E31432" t="s">
        <v>264127</v>
      </c>
      <c r="F31432" s="1">
        <v>152</v>
      </c>
      <c r="G31432" s="1" t="s">
        <v>146987</v>
      </c>
      <c r="H31432" s="1" t="s">
        <v>146988</v>
      </c>
      <c r="I31432" s="1" t="s">
        <v>146989</v>
      </c>
    </row>
    <row r="31433" spans="1:9" x14ac:dyDescent="0.2">
      <c r="A31433" s="1" t="s">
        <v>146990</v>
      </c>
      <c r="B31433" s="1" t="s">
        <v>146991</v>
      </c>
      <c r="C31433" s="1">
        <v>289611470</v>
      </c>
      <c r="D31433" t="s">
        <v>261096</v>
      </c>
      <c r="E31433" t="s">
        <v>264127</v>
      </c>
      <c r="F31433" s="1">
        <v>18</v>
      </c>
      <c r="G31433" s="1" t="s">
        <v>146992</v>
      </c>
      <c r="H31433" s="1" t="s">
        <v>146993</v>
      </c>
      <c r="I31433" s="1" t="s">
        <v>146994</v>
      </c>
    </row>
    <row r="31434" spans="1:9" x14ac:dyDescent="0.2">
      <c r="A31434" s="1" t="s">
        <v>146995</v>
      </c>
      <c r="B31434" s="1" t="s">
        <v>146996</v>
      </c>
      <c r="C31434" s="1">
        <v>289614401</v>
      </c>
      <c r="D31434" t="s">
        <v>261096</v>
      </c>
      <c r="E31434" t="s">
        <v>264127</v>
      </c>
      <c r="F31434" s="1">
        <v>1</v>
      </c>
      <c r="G31434" s="1" t="s">
        <v>146997</v>
      </c>
      <c r="H31434" s="1" t="s">
        <v>146998</v>
      </c>
      <c r="I31434" s="1" t="s">
        <v>146999</v>
      </c>
    </row>
    <row r="31435" spans="1:9" x14ac:dyDescent="0.2">
      <c r="A31435" s="1" t="s">
        <v>147000</v>
      </c>
      <c r="B31435" s="1" t="s">
        <v>147001</v>
      </c>
      <c r="C31435" s="1">
        <v>289613879</v>
      </c>
      <c r="D31435" t="s">
        <v>261096</v>
      </c>
      <c r="E31435" t="s">
        <v>264127</v>
      </c>
      <c r="F31435" s="1">
        <v>2</v>
      </c>
      <c r="G31435" s="1" t="s">
        <v>147002</v>
      </c>
      <c r="H31435" s="1" t="s">
        <v>147003</v>
      </c>
      <c r="I31435" s="1" t="s">
        <v>147004</v>
      </c>
    </row>
    <row r="31436" spans="1:9" x14ac:dyDescent="0.2">
      <c r="A31436" s="1" t="s">
        <v>147005</v>
      </c>
      <c r="B31436" s="1" t="s">
        <v>147006</v>
      </c>
      <c r="C31436" s="1">
        <v>284199978</v>
      </c>
      <c r="D31436" t="s">
        <v>261096</v>
      </c>
      <c r="E31436" t="s">
        <v>264127</v>
      </c>
      <c r="F31436" s="1">
        <v>1</v>
      </c>
      <c r="G31436" s="1" t="s">
        <v>147007</v>
      </c>
      <c r="H31436" s="1" t="s">
        <v>147008</v>
      </c>
      <c r="I31436" s="1" t="s">
        <v>147009</v>
      </c>
    </row>
    <row r="31437" spans="1:9" x14ac:dyDescent="0.2">
      <c r="A31437" s="1" t="s">
        <v>147010</v>
      </c>
      <c r="B31437" s="1" t="s">
        <v>147011</v>
      </c>
      <c r="C31437" s="1">
        <v>282882000</v>
      </c>
      <c r="D31437" t="s">
        <v>261096</v>
      </c>
      <c r="E31437" t="s">
        <v>264127</v>
      </c>
      <c r="F31437" s="1">
        <v>25</v>
      </c>
      <c r="G31437" s="1" t="s">
        <v>147012</v>
      </c>
      <c r="H31437" s="1" t="s">
        <v>147013</v>
      </c>
      <c r="I31437" s="1"/>
    </row>
    <row r="31438" spans="1:9" x14ac:dyDescent="0.2">
      <c r="A31438" s="1" t="s">
        <v>147014</v>
      </c>
      <c r="B31438" s="1" t="s">
        <v>147015</v>
      </c>
      <c r="C31438" s="1">
        <v>289615247</v>
      </c>
      <c r="D31438" t="s">
        <v>261096</v>
      </c>
      <c r="E31438" t="s">
        <v>264127</v>
      </c>
      <c r="F31438" s="1">
        <v>2</v>
      </c>
      <c r="G31438" s="1" t="s">
        <v>147016</v>
      </c>
      <c r="H31438" s="1" t="s">
        <v>147017</v>
      </c>
      <c r="I31438" s="1"/>
    </row>
    <row r="31439" spans="1:9" x14ac:dyDescent="0.2">
      <c r="A31439" s="1" t="s">
        <v>147018</v>
      </c>
      <c r="B31439" s="1" t="s">
        <v>147019</v>
      </c>
      <c r="C31439" s="1">
        <v>289614615</v>
      </c>
      <c r="D31439" t="s">
        <v>261096</v>
      </c>
      <c r="E31439" t="s">
        <v>264127</v>
      </c>
      <c r="F31439" s="1">
        <v>2</v>
      </c>
      <c r="G31439" s="1" t="s">
        <v>147020</v>
      </c>
      <c r="H31439" s="1" t="s">
        <v>147021</v>
      </c>
      <c r="I31439" s="1"/>
    </row>
    <row r="31440" spans="1:9" x14ac:dyDescent="0.2">
      <c r="A31440" s="1" t="s">
        <v>147022</v>
      </c>
      <c r="B31440" s="1" t="s">
        <v>147023</v>
      </c>
      <c r="C31440" s="1">
        <v>283119328</v>
      </c>
      <c r="D31440" t="s">
        <v>261096</v>
      </c>
      <c r="E31440" t="s">
        <v>264127</v>
      </c>
      <c r="F31440" s="1">
        <v>110</v>
      </c>
      <c r="G31440" s="1" t="s">
        <v>147024</v>
      </c>
      <c r="H31440" s="1" t="s">
        <v>147025</v>
      </c>
      <c r="I31440" s="1" t="s">
        <v>147026</v>
      </c>
    </row>
    <row r="31441" spans="1:9" x14ac:dyDescent="0.2">
      <c r="A31441" s="1" t="s">
        <v>147027</v>
      </c>
      <c r="B31441" s="1" t="s">
        <v>147028</v>
      </c>
      <c r="C31441" s="1">
        <v>289616646</v>
      </c>
      <c r="D31441" t="s">
        <v>261096</v>
      </c>
      <c r="E31441" t="s">
        <v>264127</v>
      </c>
      <c r="F31441" s="1">
        <v>83</v>
      </c>
      <c r="G31441" s="1" t="s">
        <v>147029</v>
      </c>
      <c r="H31441" s="1" t="s">
        <v>147030</v>
      </c>
      <c r="I31441" s="1"/>
    </row>
    <row r="31442" spans="1:9" x14ac:dyDescent="0.2">
      <c r="A31442" s="1" t="s">
        <v>147031</v>
      </c>
      <c r="B31442" s="1" t="s">
        <v>147032</v>
      </c>
      <c r="C31442" s="1">
        <v>290483046</v>
      </c>
      <c r="D31442" t="s">
        <v>261096</v>
      </c>
      <c r="E31442" t="s">
        <v>264127</v>
      </c>
      <c r="F31442" s="1">
        <v>5</v>
      </c>
      <c r="G31442" s="1" t="s">
        <v>147033</v>
      </c>
      <c r="H31442" s="1" t="s">
        <v>147034</v>
      </c>
      <c r="I31442" s="1" t="s">
        <v>147035</v>
      </c>
    </row>
    <row r="31443" spans="1:9" x14ac:dyDescent="0.2">
      <c r="A31443" s="1" t="s">
        <v>147036</v>
      </c>
      <c r="B31443" s="1" t="s">
        <v>147037</v>
      </c>
      <c r="C31443" s="1">
        <v>289612545</v>
      </c>
      <c r="D31443" t="s">
        <v>261096</v>
      </c>
      <c r="E31443" t="s">
        <v>264127</v>
      </c>
      <c r="F31443" s="1">
        <v>24</v>
      </c>
      <c r="G31443" s="1" t="s">
        <v>147038</v>
      </c>
      <c r="H31443" s="1" t="s">
        <v>147039</v>
      </c>
      <c r="I31443" s="1" t="s">
        <v>147040</v>
      </c>
    </row>
    <row r="31444" spans="1:9" x14ac:dyDescent="0.2">
      <c r="A31444" s="1" t="s">
        <v>147041</v>
      </c>
      <c r="B31444" s="1" t="s">
        <v>147042</v>
      </c>
      <c r="C31444" s="1">
        <v>289612104</v>
      </c>
      <c r="D31444" t="s">
        <v>261096</v>
      </c>
      <c r="E31444" t="s">
        <v>264127</v>
      </c>
      <c r="F31444" s="1">
        <v>3</v>
      </c>
      <c r="G31444" s="1" t="s">
        <v>147043</v>
      </c>
      <c r="H31444" s="1" t="s">
        <v>147044</v>
      </c>
      <c r="I31444" s="1" t="s">
        <v>147045</v>
      </c>
    </row>
    <row r="31445" spans="1:9" x14ac:dyDescent="0.2">
      <c r="A31445" s="1" t="s">
        <v>147046</v>
      </c>
      <c r="B31445" s="1" t="s">
        <v>147047</v>
      </c>
      <c r="C31445" s="1">
        <v>289611588</v>
      </c>
      <c r="D31445" t="s">
        <v>261096</v>
      </c>
      <c r="E31445" t="s">
        <v>264127</v>
      </c>
      <c r="F31445" s="1">
        <v>25</v>
      </c>
      <c r="G31445" s="1" t="s">
        <v>147048</v>
      </c>
      <c r="H31445" s="1" t="s">
        <v>147049</v>
      </c>
      <c r="I31445" s="1" t="s">
        <v>147050</v>
      </c>
    </row>
    <row r="31446" spans="1:9" x14ac:dyDescent="0.2">
      <c r="A31446" s="1" t="s">
        <v>147051</v>
      </c>
      <c r="B31446" s="1" t="s">
        <v>147052</v>
      </c>
      <c r="C31446" s="1">
        <v>289611164</v>
      </c>
      <c r="D31446" t="s">
        <v>264243</v>
      </c>
      <c r="E31446" t="s">
        <v>264341</v>
      </c>
      <c r="F31446" s="1">
        <v>148</v>
      </c>
      <c r="G31446" s="1" t="s">
        <v>147053</v>
      </c>
      <c r="H31446" s="1" t="s">
        <v>147054</v>
      </c>
      <c r="I31446" s="1" t="s">
        <v>147055</v>
      </c>
    </row>
    <row r="31447" spans="1:9" x14ac:dyDescent="0.2">
      <c r="A31447" s="1" t="s">
        <v>147056</v>
      </c>
      <c r="B31447" s="1" t="s">
        <v>147057</v>
      </c>
      <c r="C31447" s="1">
        <v>291436882</v>
      </c>
      <c r="D31447" t="s">
        <v>261096</v>
      </c>
      <c r="E31447" t="s">
        <v>264127</v>
      </c>
      <c r="F31447" s="1">
        <v>15</v>
      </c>
      <c r="G31447" s="1" t="s">
        <v>147058</v>
      </c>
      <c r="H31447" s="1" t="s">
        <v>147059</v>
      </c>
      <c r="I31447" s="1" t="s">
        <v>147060</v>
      </c>
    </row>
    <row r="31448" spans="1:9" x14ac:dyDescent="0.2">
      <c r="A31448" s="1" t="s">
        <v>147061</v>
      </c>
      <c r="B31448" s="1" t="s">
        <v>147062</v>
      </c>
      <c r="C31448" s="1">
        <v>289612389</v>
      </c>
      <c r="D31448" t="s">
        <v>261096</v>
      </c>
      <c r="E31448" t="s">
        <v>264127</v>
      </c>
      <c r="F31448" s="1">
        <v>31</v>
      </c>
      <c r="G31448" s="1" t="s">
        <v>147063</v>
      </c>
      <c r="H31448" s="1" t="s">
        <v>147064</v>
      </c>
      <c r="I31448" s="1" t="s">
        <v>147065</v>
      </c>
    </row>
    <row r="31449" spans="1:9" x14ac:dyDescent="0.2">
      <c r="A31449" s="1" t="s">
        <v>147066</v>
      </c>
      <c r="B31449" s="1" t="s">
        <v>147067</v>
      </c>
      <c r="C31449" s="1">
        <v>289616261</v>
      </c>
      <c r="D31449" t="s">
        <v>261096</v>
      </c>
      <c r="E31449" t="s">
        <v>264127</v>
      </c>
      <c r="F31449" s="1">
        <v>13</v>
      </c>
      <c r="G31449" s="1" t="s">
        <v>147068</v>
      </c>
      <c r="H31449" s="1" t="s">
        <v>147069</v>
      </c>
      <c r="I31449" s="1" t="s">
        <v>147070</v>
      </c>
    </row>
    <row r="31450" spans="1:9" x14ac:dyDescent="0.2">
      <c r="A31450" s="1" t="s">
        <v>147071</v>
      </c>
      <c r="B31450" s="1" t="s">
        <v>147072</v>
      </c>
      <c r="C31450" s="1">
        <v>289611395</v>
      </c>
      <c r="D31450" t="s">
        <v>261096</v>
      </c>
      <c r="E31450" t="s">
        <v>264127</v>
      </c>
      <c r="F31450" s="1">
        <v>4</v>
      </c>
      <c r="G31450" s="1" t="s">
        <v>147073</v>
      </c>
      <c r="H31450" s="1" t="s">
        <v>147074</v>
      </c>
      <c r="I31450" s="1" t="s">
        <v>147075</v>
      </c>
    </row>
    <row r="31451" spans="1:9" x14ac:dyDescent="0.2">
      <c r="A31451" s="1" t="s">
        <v>147076</v>
      </c>
      <c r="B31451" s="1" t="s">
        <v>147077</v>
      </c>
      <c r="C31451" s="1">
        <v>289615307</v>
      </c>
      <c r="D31451" t="s">
        <v>261096</v>
      </c>
      <c r="E31451" t="s">
        <v>264127</v>
      </c>
      <c r="F31451" s="1">
        <v>76</v>
      </c>
      <c r="G31451" s="1" t="s">
        <v>147078</v>
      </c>
      <c r="H31451" s="1" t="s">
        <v>147079</v>
      </c>
      <c r="I31451" s="1" t="s">
        <v>147080</v>
      </c>
    </row>
    <row r="31452" spans="1:9" x14ac:dyDescent="0.2">
      <c r="A31452" s="1" t="s">
        <v>147081</v>
      </c>
      <c r="B31452" s="1" t="s">
        <v>147082</v>
      </c>
      <c r="C31452" s="1">
        <v>289611667</v>
      </c>
      <c r="D31452" t="s">
        <v>261096</v>
      </c>
      <c r="E31452" t="s">
        <v>264127</v>
      </c>
      <c r="F31452" s="1">
        <v>1</v>
      </c>
      <c r="G31452" s="1" t="s">
        <v>147083</v>
      </c>
      <c r="H31452" s="1" t="s">
        <v>147084</v>
      </c>
      <c r="I31452" s="1" t="s">
        <v>147085</v>
      </c>
    </row>
    <row r="31453" spans="1:9" x14ac:dyDescent="0.2">
      <c r="A31453" s="1" t="s">
        <v>147086</v>
      </c>
      <c r="B31453" s="1" t="s">
        <v>147087</v>
      </c>
      <c r="C31453" s="1">
        <v>289614852</v>
      </c>
      <c r="D31453" t="s">
        <v>261096</v>
      </c>
      <c r="E31453" t="s">
        <v>264127</v>
      </c>
      <c r="F31453" s="1">
        <v>7</v>
      </c>
      <c r="G31453" s="1" t="s">
        <v>147088</v>
      </c>
      <c r="H31453" s="1" t="s">
        <v>147089</v>
      </c>
      <c r="I31453" s="1" t="s">
        <v>147090</v>
      </c>
    </row>
    <row r="31454" spans="1:9" x14ac:dyDescent="0.2">
      <c r="A31454" s="1" t="s">
        <v>147091</v>
      </c>
      <c r="B31454" s="1" t="s">
        <v>147092</v>
      </c>
      <c r="C31454" s="1">
        <v>284199882</v>
      </c>
      <c r="D31454" t="s">
        <v>264342</v>
      </c>
      <c r="E31454" t="s">
        <v>264343</v>
      </c>
      <c r="F31454" s="1">
        <v>2116</v>
      </c>
      <c r="G31454" s="1" t="s">
        <v>147093</v>
      </c>
      <c r="H31454" s="1" t="s">
        <v>147094</v>
      </c>
      <c r="I31454" s="1" t="s">
        <v>147095</v>
      </c>
    </row>
    <row r="31455" spans="1:9" x14ac:dyDescent="0.2">
      <c r="A31455" s="1" t="s">
        <v>147096</v>
      </c>
      <c r="B31455" s="1" t="s">
        <v>147097</v>
      </c>
      <c r="C31455" s="1">
        <v>289615296</v>
      </c>
      <c r="D31455" t="s">
        <v>261096</v>
      </c>
      <c r="E31455" t="s">
        <v>264127</v>
      </c>
      <c r="F31455" s="1">
        <v>47</v>
      </c>
      <c r="G31455" s="1" t="s">
        <v>147098</v>
      </c>
      <c r="H31455" s="1" t="s">
        <v>147099</v>
      </c>
      <c r="I31455" s="1" t="s">
        <v>147100</v>
      </c>
    </row>
    <row r="31456" spans="1:9" x14ac:dyDescent="0.2">
      <c r="A31456" s="1" t="s">
        <v>147101</v>
      </c>
      <c r="B31456" s="1" t="s">
        <v>147102</v>
      </c>
      <c r="C31456" s="1">
        <v>290526565</v>
      </c>
      <c r="D31456" t="s">
        <v>261096</v>
      </c>
      <c r="E31456" t="s">
        <v>264127</v>
      </c>
      <c r="F31456" s="1">
        <v>20</v>
      </c>
      <c r="G31456" s="1" t="s">
        <v>147103</v>
      </c>
      <c r="H31456" s="1" t="s">
        <v>147104</v>
      </c>
      <c r="I31456" s="1" t="s">
        <v>147105</v>
      </c>
    </row>
    <row r="31457" spans="1:9" x14ac:dyDescent="0.2">
      <c r="A31457" s="1" t="s">
        <v>147106</v>
      </c>
      <c r="B31457" s="1" t="s">
        <v>147107</v>
      </c>
      <c r="C31457" s="1">
        <v>289615444</v>
      </c>
      <c r="D31457" t="s">
        <v>261096</v>
      </c>
      <c r="E31457" t="s">
        <v>264127</v>
      </c>
      <c r="F31457" s="1">
        <v>14</v>
      </c>
      <c r="G31457" s="1" t="s">
        <v>147108</v>
      </c>
      <c r="H31457" s="1" t="s">
        <v>147109</v>
      </c>
      <c r="I31457" s="1"/>
    </row>
    <row r="31458" spans="1:9" x14ac:dyDescent="0.2">
      <c r="A31458" s="1" t="s">
        <v>147110</v>
      </c>
      <c r="B31458" s="1" t="s">
        <v>147111</v>
      </c>
      <c r="C31458" s="1">
        <v>289615521</v>
      </c>
      <c r="D31458" t="s">
        <v>261096</v>
      </c>
      <c r="E31458" t="s">
        <v>264127</v>
      </c>
      <c r="F31458" s="1">
        <v>16</v>
      </c>
      <c r="G31458" s="1" t="s">
        <v>147112</v>
      </c>
      <c r="H31458" s="1" t="s">
        <v>147113</v>
      </c>
      <c r="I31458" s="1"/>
    </row>
    <row r="31459" spans="1:9" x14ac:dyDescent="0.2">
      <c r="A31459" s="1" t="s">
        <v>147114</v>
      </c>
      <c r="B31459" s="1" t="s">
        <v>147115</v>
      </c>
      <c r="C31459" s="1">
        <v>289612704</v>
      </c>
      <c r="D31459" t="s">
        <v>261096</v>
      </c>
      <c r="E31459" t="s">
        <v>264127</v>
      </c>
      <c r="F31459" s="1">
        <v>5</v>
      </c>
      <c r="G31459" s="1" t="s">
        <v>147116</v>
      </c>
      <c r="H31459" s="1" t="s">
        <v>147117</v>
      </c>
      <c r="I31459" s="1" t="s">
        <v>147118</v>
      </c>
    </row>
    <row r="31460" spans="1:9" x14ac:dyDescent="0.2">
      <c r="A31460" s="1" t="s">
        <v>147119</v>
      </c>
      <c r="B31460" s="1" t="s">
        <v>147120</v>
      </c>
      <c r="C31460" s="1">
        <v>289612651</v>
      </c>
      <c r="D31460" t="s">
        <v>264344</v>
      </c>
      <c r="E31460" t="s">
        <v>264345</v>
      </c>
      <c r="F31460" s="1">
        <v>1</v>
      </c>
      <c r="G31460" s="1" t="s">
        <v>147121</v>
      </c>
      <c r="H31460" s="1" t="s">
        <v>147122</v>
      </c>
      <c r="I31460" s="1" t="s">
        <v>147123</v>
      </c>
    </row>
    <row r="31461" spans="1:9" x14ac:dyDescent="0.2">
      <c r="A31461" s="1" t="s">
        <v>147124</v>
      </c>
      <c r="B31461" s="1" t="s">
        <v>147125</v>
      </c>
      <c r="C31461" s="1">
        <v>289616338</v>
      </c>
      <c r="D31461" t="s">
        <v>261096</v>
      </c>
      <c r="E31461" t="s">
        <v>264127</v>
      </c>
      <c r="F31461" s="1">
        <v>3</v>
      </c>
      <c r="G31461" s="1" t="s">
        <v>147126</v>
      </c>
      <c r="H31461" s="1" t="s">
        <v>147127</v>
      </c>
      <c r="I31461" s="1"/>
    </row>
    <row r="31462" spans="1:9" x14ac:dyDescent="0.2">
      <c r="A31462" s="1" t="s">
        <v>147128</v>
      </c>
      <c r="B31462" s="1" t="s">
        <v>147129</v>
      </c>
      <c r="C31462" s="1">
        <v>289615041</v>
      </c>
      <c r="D31462" t="s">
        <v>261096</v>
      </c>
      <c r="E31462" t="s">
        <v>264127</v>
      </c>
      <c r="F31462" s="1">
        <v>78</v>
      </c>
      <c r="G31462" s="1" t="s">
        <v>147130</v>
      </c>
      <c r="H31462" s="1" t="s">
        <v>147131</v>
      </c>
      <c r="I31462" s="1" t="s">
        <v>147132</v>
      </c>
    </row>
    <row r="31463" spans="1:9" x14ac:dyDescent="0.2">
      <c r="A31463" s="1" t="s">
        <v>147133</v>
      </c>
      <c r="B31463" s="1" t="s">
        <v>147134</v>
      </c>
      <c r="C31463" s="1">
        <v>291432570</v>
      </c>
      <c r="D31463" t="s">
        <v>261096</v>
      </c>
      <c r="E31463" t="s">
        <v>264127</v>
      </c>
      <c r="F31463" s="1">
        <v>6</v>
      </c>
      <c r="G31463" s="1" t="s">
        <v>147135</v>
      </c>
      <c r="H31463" s="1" t="s">
        <v>147136</v>
      </c>
      <c r="I31463" s="1"/>
    </row>
    <row r="31464" spans="1:9" x14ac:dyDescent="0.2">
      <c r="A31464" s="1" t="s">
        <v>147137</v>
      </c>
      <c r="B31464" s="1" t="s">
        <v>147138</v>
      </c>
      <c r="C31464" s="1">
        <v>283763617</v>
      </c>
      <c r="D31464" t="s">
        <v>261096</v>
      </c>
      <c r="E31464" t="s">
        <v>264127</v>
      </c>
      <c r="F31464" s="1">
        <v>42</v>
      </c>
      <c r="G31464" s="1" t="s">
        <v>147139</v>
      </c>
      <c r="H31464" s="1" t="s">
        <v>147140</v>
      </c>
      <c r="I31464" s="1" t="s">
        <v>147141</v>
      </c>
    </row>
    <row r="31465" spans="1:9" x14ac:dyDescent="0.2">
      <c r="A31465" s="1" t="s">
        <v>147142</v>
      </c>
      <c r="B31465" s="1" t="s">
        <v>147143</v>
      </c>
      <c r="C31465" s="1">
        <v>289616074</v>
      </c>
      <c r="D31465" t="s">
        <v>261096</v>
      </c>
      <c r="E31465" t="s">
        <v>264127</v>
      </c>
      <c r="F31465" s="1">
        <v>16</v>
      </c>
      <c r="G31465" s="1" t="s">
        <v>147144</v>
      </c>
      <c r="H31465" s="1" t="s">
        <v>147145</v>
      </c>
      <c r="I31465" s="1" t="s">
        <v>147146</v>
      </c>
    </row>
    <row r="31466" spans="1:9" x14ac:dyDescent="0.2">
      <c r="A31466" s="1" t="s">
        <v>147147</v>
      </c>
      <c r="B31466" s="1" t="s">
        <v>147148</v>
      </c>
      <c r="C31466" s="1">
        <v>289613796</v>
      </c>
      <c r="D31466" t="s">
        <v>261096</v>
      </c>
      <c r="E31466" t="s">
        <v>264127</v>
      </c>
      <c r="F31466" s="1">
        <v>67</v>
      </c>
      <c r="G31466" s="1" t="s">
        <v>147149</v>
      </c>
      <c r="H31466" s="1" t="s">
        <v>147150</v>
      </c>
      <c r="I31466" s="1" t="s">
        <v>147151</v>
      </c>
    </row>
    <row r="31467" spans="1:9" x14ac:dyDescent="0.2">
      <c r="A31467" s="1" t="s">
        <v>147152</v>
      </c>
      <c r="B31467" s="1" t="s">
        <v>147153</v>
      </c>
      <c r="C31467" s="1">
        <v>290522002</v>
      </c>
      <c r="D31467" t="s">
        <v>261096</v>
      </c>
      <c r="E31467" t="s">
        <v>264127</v>
      </c>
      <c r="F31467" s="1">
        <v>125</v>
      </c>
      <c r="G31467" s="1" t="s">
        <v>147154</v>
      </c>
      <c r="H31467" s="1" t="s">
        <v>147155</v>
      </c>
      <c r="I31467" s="1" t="s">
        <v>147156</v>
      </c>
    </row>
    <row r="31468" spans="1:9" x14ac:dyDescent="0.2">
      <c r="A31468" s="1" t="s">
        <v>147157</v>
      </c>
      <c r="B31468" s="1" t="s">
        <v>147158</v>
      </c>
      <c r="C31468" s="1">
        <v>284200360</v>
      </c>
      <c r="D31468" t="s">
        <v>261107</v>
      </c>
      <c r="E31468" t="s">
        <v>261108</v>
      </c>
      <c r="F31468" s="1">
        <v>240</v>
      </c>
      <c r="G31468" s="1" t="s">
        <v>147159</v>
      </c>
      <c r="H31468" s="1" t="s">
        <v>147160</v>
      </c>
      <c r="I31468" s="1" t="s">
        <v>147161</v>
      </c>
    </row>
    <row r="31469" spans="1:9" x14ac:dyDescent="0.2">
      <c r="A31469" s="1" t="s">
        <v>147162</v>
      </c>
      <c r="B31469" s="1" t="s">
        <v>147163</v>
      </c>
      <c r="C31469" s="1">
        <v>289614653</v>
      </c>
      <c r="D31469" t="s">
        <v>261096</v>
      </c>
      <c r="E31469" t="s">
        <v>264127</v>
      </c>
      <c r="F31469" s="1">
        <v>673</v>
      </c>
      <c r="G31469" s="1" t="s">
        <v>147164</v>
      </c>
      <c r="H31469" s="1" t="s">
        <v>147165</v>
      </c>
      <c r="I31469" s="1" t="s">
        <v>147166</v>
      </c>
    </row>
    <row r="31470" spans="1:9" x14ac:dyDescent="0.2">
      <c r="A31470" s="1" t="s">
        <v>147167</v>
      </c>
      <c r="B31470" s="1" t="s">
        <v>147168</v>
      </c>
      <c r="C31470" s="1">
        <v>289613930</v>
      </c>
      <c r="D31470" t="s">
        <v>261096</v>
      </c>
      <c r="E31470" t="s">
        <v>264127</v>
      </c>
      <c r="F31470" s="1">
        <v>3</v>
      </c>
      <c r="G31470" s="1" t="s">
        <v>147169</v>
      </c>
      <c r="H31470" s="1" t="s">
        <v>147170</v>
      </c>
      <c r="I31470" s="1" t="s">
        <v>147171</v>
      </c>
    </row>
    <row r="31471" spans="1:9" x14ac:dyDescent="0.2">
      <c r="A31471" s="1" t="s">
        <v>147172</v>
      </c>
      <c r="B31471" s="1" t="s">
        <v>147173</v>
      </c>
      <c r="C31471" s="1">
        <v>289614259</v>
      </c>
      <c r="D31471" t="s">
        <v>261096</v>
      </c>
      <c r="E31471" t="s">
        <v>264127</v>
      </c>
      <c r="F31471" s="1">
        <v>8</v>
      </c>
      <c r="G31471" s="1" t="s">
        <v>147174</v>
      </c>
      <c r="H31471" s="1" t="s">
        <v>147175</v>
      </c>
      <c r="I31471" s="1" t="s">
        <v>147176</v>
      </c>
    </row>
    <row r="31472" spans="1:9" x14ac:dyDescent="0.2">
      <c r="A31472" s="1" t="s">
        <v>147177</v>
      </c>
      <c r="B31472" s="1" t="s">
        <v>147178</v>
      </c>
      <c r="C31472" s="1">
        <v>289600490</v>
      </c>
      <c r="D31472" t="s">
        <v>261096</v>
      </c>
      <c r="E31472" t="s">
        <v>264127</v>
      </c>
      <c r="F31472" s="1">
        <v>1</v>
      </c>
      <c r="G31472" s="1" t="s">
        <v>147179</v>
      </c>
      <c r="H31472" s="1" t="s">
        <v>147180</v>
      </c>
      <c r="I31472" s="1"/>
    </row>
    <row r="31473" spans="1:9" x14ac:dyDescent="0.2">
      <c r="A31473" s="1" t="s">
        <v>147181</v>
      </c>
      <c r="B31473" s="1" t="s">
        <v>147182</v>
      </c>
      <c r="C31473" s="1">
        <v>289611868</v>
      </c>
      <c r="D31473" t="s">
        <v>261096</v>
      </c>
      <c r="E31473" t="s">
        <v>264127</v>
      </c>
      <c r="F31473" s="1">
        <v>9</v>
      </c>
      <c r="G31473" s="1" t="s">
        <v>147183</v>
      </c>
      <c r="H31473" s="1" t="s">
        <v>147184</v>
      </c>
      <c r="I31473" s="1" t="s">
        <v>147185</v>
      </c>
    </row>
    <row r="31474" spans="1:9" x14ac:dyDescent="0.2">
      <c r="A31474" s="1" t="s">
        <v>147186</v>
      </c>
      <c r="B31474" s="1" t="s">
        <v>147187</v>
      </c>
      <c r="C31474" s="1">
        <v>289616136</v>
      </c>
      <c r="D31474" t="s">
        <v>264346</v>
      </c>
      <c r="E31474" t="s">
        <v>264347</v>
      </c>
      <c r="F31474" s="1">
        <v>59</v>
      </c>
      <c r="G31474" s="1" t="s">
        <v>147188</v>
      </c>
      <c r="H31474" s="1" t="s">
        <v>147189</v>
      </c>
      <c r="I31474" s="1" t="s">
        <v>147190</v>
      </c>
    </row>
    <row r="31475" spans="1:9" x14ac:dyDescent="0.2">
      <c r="A31475" s="1" t="s">
        <v>147191</v>
      </c>
      <c r="B31475" s="1" t="s">
        <v>147192</v>
      </c>
      <c r="C31475" s="1">
        <v>289614248</v>
      </c>
      <c r="D31475" t="s">
        <v>261096</v>
      </c>
      <c r="E31475" t="s">
        <v>264127</v>
      </c>
      <c r="F31475" s="1">
        <v>3</v>
      </c>
      <c r="G31475" s="1" t="s">
        <v>147193</v>
      </c>
      <c r="H31475" s="1" t="s">
        <v>147194</v>
      </c>
      <c r="I31475" s="1"/>
    </row>
    <row r="31476" spans="1:9" x14ac:dyDescent="0.2">
      <c r="A31476" s="1" t="s">
        <v>147195</v>
      </c>
      <c r="B31476" s="1" t="s">
        <v>147196</v>
      </c>
      <c r="C31476" s="1">
        <v>284199798</v>
      </c>
      <c r="D31476" t="s">
        <v>261096</v>
      </c>
      <c r="E31476" t="s">
        <v>264127</v>
      </c>
      <c r="F31476" s="1">
        <v>11</v>
      </c>
      <c r="G31476" s="1" t="s">
        <v>147197</v>
      </c>
      <c r="H31476" s="1" t="s">
        <v>147198</v>
      </c>
      <c r="I31476" s="1" t="s">
        <v>147199</v>
      </c>
    </row>
    <row r="31477" spans="1:9" x14ac:dyDescent="0.2">
      <c r="A31477" s="1" t="s">
        <v>147200</v>
      </c>
      <c r="B31477" s="1" t="s">
        <v>147201</v>
      </c>
      <c r="C31477" s="1">
        <v>289611234</v>
      </c>
      <c r="D31477" t="s">
        <v>261096</v>
      </c>
      <c r="E31477" t="s">
        <v>264127</v>
      </c>
      <c r="F31477" s="1">
        <v>55</v>
      </c>
      <c r="G31477" s="1" t="s">
        <v>147202</v>
      </c>
      <c r="H31477" s="1" t="s">
        <v>147203</v>
      </c>
      <c r="I31477" s="1" t="s">
        <v>147204</v>
      </c>
    </row>
    <row r="31478" spans="1:9" x14ac:dyDescent="0.2">
      <c r="A31478" s="1" t="s">
        <v>147205</v>
      </c>
      <c r="B31478" s="1" t="s">
        <v>147206</v>
      </c>
      <c r="C31478" s="1">
        <v>289615485</v>
      </c>
      <c r="D31478" t="s">
        <v>261107</v>
      </c>
      <c r="E31478" t="s">
        <v>264348</v>
      </c>
      <c r="F31478" s="1">
        <v>67</v>
      </c>
      <c r="G31478" s="1" t="s">
        <v>147207</v>
      </c>
      <c r="H31478" s="1" t="s">
        <v>147208</v>
      </c>
      <c r="I31478" s="1"/>
    </row>
    <row r="31479" spans="1:9" x14ac:dyDescent="0.2">
      <c r="A31479" s="1" t="s">
        <v>147209</v>
      </c>
      <c r="B31479" s="1" t="s">
        <v>147210</v>
      </c>
      <c r="C31479" s="1">
        <v>289614589</v>
      </c>
      <c r="D31479" t="s">
        <v>261096</v>
      </c>
      <c r="E31479" t="s">
        <v>264127</v>
      </c>
      <c r="F31479" s="1">
        <v>1</v>
      </c>
      <c r="G31479" s="1" t="s">
        <v>147211</v>
      </c>
      <c r="H31479" s="1" t="s">
        <v>147212</v>
      </c>
      <c r="I31479" s="1"/>
    </row>
    <row r="31480" spans="1:9" x14ac:dyDescent="0.2">
      <c r="A31480" s="1" t="s">
        <v>147213</v>
      </c>
      <c r="B31480" s="1" t="s">
        <v>147214</v>
      </c>
      <c r="C31480" s="1">
        <v>284203585</v>
      </c>
      <c r="D31480" t="s">
        <v>261096</v>
      </c>
      <c r="E31480" t="s">
        <v>264127</v>
      </c>
      <c r="F31480" s="1">
        <v>20</v>
      </c>
      <c r="G31480" s="1" t="s">
        <v>147215</v>
      </c>
      <c r="H31480" s="1" t="s">
        <v>147216</v>
      </c>
      <c r="I31480" s="1" t="s">
        <v>147217</v>
      </c>
    </row>
    <row r="31481" spans="1:9" x14ac:dyDescent="0.2">
      <c r="A31481" s="1" t="s">
        <v>147218</v>
      </c>
      <c r="B31481" s="1" t="s">
        <v>147219</v>
      </c>
      <c r="C31481" s="1">
        <v>289615151</v>
      </c>
      <c r="D31481" t="s">
        <v>261096</v>
      </c>
      <c r="E31481" t="s">
        <v>264127</v>
      </c>
      <c r="F31481" s="1">
        <v>5</v>
      </c>
      <c r="G31481" s="1" t="s">
        <v>147220</v>
      </c>
      <c r="H31481" s="1" t="s">
        <v>147221</v>
      </c>
      <c r="I31481" s="1" t="s">
        <v>147222</v>
      </c>
    </row>
    <row r="31482" spans="1:9" x14ac:dyDescent="0.2">
      <c r="A31482" s="1" t="s">
        <v>147223</v>
      </c>
      <c r="B31482" s="1" t="s">
        <v>147224</v>
      </c>
      <c r="C31482" s="1">
        <v>289616551</v>
      </c>
      <c r="D31482" t="s">
        <v>261096</v>
      </c>
      <c r="E31482" t="s">
        <v>264127</v>
      </c>
      <c r="F31482" s="1">
        <v>1</v>
      </c>
      <c r="G31482" s="1" t="s">
        <v>147225</v>
      </c>
      <c r="H31482" s="1" t="s">
        <v>147226</v>
      </c>
      <c r="I31482" s="1"/>
    </row>
    <row r="31483" spans="1:9" x14ac:dyDescent="0.2">
      <c r="A31483" s="1" t="s">
        <v>147227</v>
      </c>
      <c r="B31483" s="1" t="s">
        <v>147228</v>
      </c>
      <c r="C31483" s="1">
        <v>289612923</v>
      </c>
      <c r="D31483" t="s">
        <v>261096</v>
      </c>
      <c r="E31483" t="s">
        <v>264127</v>
      </c>
      <c r="F31483" s="1">
        <v>5</v>
      </c>
      <c r="G31483" s="1" t="s">
        <v>147229</v>
      </c>
      <c r="H31483" s="1" t="s">
        <v>147230</v>
      </c>
      <c r="I31483" s="1"/>
    </row>
    <row r="31484" spans="1:9" x14ac:dyDescent="0.2">
      <c r="A31484" s="1" t="s">
        <v>147231</v>
      </c>
      <c r="B31484" s="1" t="s">
        <v>147232</v>
      </c>
      <c r="C31484" s="1">
        <v>290483807</v>
      </c>
      <c r="D31484" t="s">
        <v>261096</v>
      </c>
      <c r="E31484" t="s">
        <v>264127</v>
      </c>
      <c r="F31484" s="1">
        <v>27</v>
      </c>
      <c r="G31484" s="1" t="s">
        <v>147233</v>
      </c>
      <c r="H31484" s="1" t="s">
        <v>147234</v>
      </c>
      <c r="I31484" s="1"/>
    </row>
    <row r="31485" spans="1:9" x14ac:dyDescent="0.2">
      <c r="A31485" s="1" t="s">
        <v>147235</v>
      </c>
      <c r="B31485" s="1" t="s">
        <v>147236</v>
      </c>
      <c r="C31485" s="1">
        <v>289616140</v>
      </c>
      <c r="D31485" t="s">
        <v>261096</v>
      </c>
      <c r="E31485" t="s">
        <v>264127</v>
      </c>
      <c r="F31485" s="1">
        <v>11</v>
      </c>
      <c r="G31485" s="1" t="s">
        <v>147237</v>
      </c>
      <c r="H31485" s="1" t="s">
        <v>147238</v>
      </c>
      <c r="I31485" s="1"/>
    </row>
    <row r="31486" spans="1:9" x14ac:dyDescent="0.2">
      <c r="A31486" s="1" t="s">
        <v>147239</v>
      </c>
      <c r="B31486" s="1" t="s">
        <v>147240</v>
      </c>
      <c r="C31486" s="1">
        <v>289614952</v>
      </c>
      <c r="D31486" t="s">
        <v>261096</v>
      </c>
      <c r="E31486" t="s">
        <v>264127</v>
      </c>
      <c r="F31486" s="1">
        <v>3</v>
      </c>
      <c r="G31486" s="1" t="s">
        <v>147241</v>
      </c>
      <c r="H31486" s="1" t="s">
        <v>147242</v>
      </c>
      <c r="I31486" s="1"/>
    </row>
    <row r="31487" spans="1:9" x14ac:dyDescent="0.2">
      <c r="A31487" s="1" t="s">
        <v>147243</v>
      </c>
      <c r="B31487" s="1" t="s">
        <v>147244</v>
      </c>
      <c r="C31487" s="1">
        <v>289616421</v>
      </c>
      <c r="D31487" t="s">
        <v>261096</v>
      </c>
      <c r="E31487" t="s">
        <v>264127</v>
      </c>
      <c r="F31487" s="1">
        <v>19</v>
      </c>
      <c r="G31487" s="1" t="s">
        <v>147245</v>
      </c>
      <c r="H31487" s="1" t="s">
        <v>147246</v>
      </c>
      <c r="I31487" s="1" t="s">
        <v>147247</v>
      </c>
    </row>
    <row r="31488" spans="1:9" x14ac:dyDescent="0.2">
      <c r="A31488" s="1" t="s">
        <v>147248</v>
      </c>
      <c r="B31488" s="1" t="s">
        <v>147249</v>
      </c>
      <c r="C31488" s="1">
        <v>289615006</v>
      </c>
      <c r="D31488" t="s">
        <v>261096</v>
      </c>
      <c r="E31488" t="s">
        <v>264127</v>
      </c>
      <c r="F31488" s="1">
        <v>1</v>
      </c>
      <c r="G31488" s="1" t="s">
        <v>147250</v>
      </c>
      <c r="H31488" s="1" t="s">
        <v>147251</v>
      </c>
      <c r="I31488" s="1"/>
    </row>
    <row r="31489" spans="1:9" x14ac:dyDescent="0.2">
      <c r="A31489" s="1" t="s">
        <v>147252</v>
      </c>
      <c r="B31489" s="1" t="s">
        <v>147253</v>
      </c>
      <c r="C31489" s="1">
        <v>289614683</v>
      </c>
      <c r="D31489" t="s">
        <v>261096</v>
      </c>
      <c r="E31489" t="s">
        <v>264127</v>
      </c>
      <c r="F31489" s="1">
        <v>1</v>
      </c>
      <c r="G31489" s="1" t="s">
        <v>147254</v>
      </c>
      <c r="H31489" s="1" t="s">
        <v>147255</v>
      </c>
      <c r="I31489" s="1"/>
    </row>
    <row r="31490" spans="1:9" x14ac:dyDescent="0.2">
      <c r="A31490" s="1" t="s">
        <v>147256</v>
      </c>
      <c r="B31490" s="1" t="s">
        <v>147257</v>
      </c>
      <c r="C31490" s="1">
        <v>289611133</v>
      </c>
      <c r="D31490" t="s">
        <v>261096</v>
      </c>
      <c r="E31490" t="s">
        <v>264127</v>
      </c>
      <c r="F31490" s="1">
        <v>29</v>
      </c>
      <c r="G31490" s="1" t="s">
        <v>147258</v>
      </c>
      <c r="H31490" s="1" t="s">
        <v>147259</v>
      </c>
      <c r="I31490" s="1" t="s">
        <v>147260</v>
      </c>
    </row>
    <row r="31491" spans="1:9" x14ac:dyDescent="0.2">
      <c r="A31491" s="1" t="s">
        <v>147261</v>
      </c>
      <c r="B31491" s="1" t="s">
        <v>147262</v>
      </c>
      <c r="C31491" s="1">
        <v>289616519</v>
      </c>
      <c r="D31491" t="s">
        <v>261096</v>
      </c>
      <c r="E31491" t="s">
        <v>264127</v>
      </c>
      <c r="F31491" s="1">
        <v>21</v>
      </c>
      <c r="G31491" s="1" t="s">
        <v>147263</v>
      </c>
      <c r="H31491" s="1" t="s">
        <v>147264</v>
      </c>
      <c r="I31491" s="1" t="s">
        <v>147265</v>
      </c>
    </row>
    <row r="31492" spans="1:9" x14ac:dyDescent="0.2">
      <c r="A31492" s="1" t="s">
        <v>147266</v>
      </c>
      <c r="B31492" s="1" t="s">
        <v>147267</v>
      </c>
      <c r="C31492" s="1">
        <v>289616562</v>
      </c>
      <c r="D31492" t="s">
        <v>261096</v>
      </c>
      <c r="E31492" t="s">
        <v>264127</v>
      </c>
      <c r="F31492" s="1">
        <v>17</v>
      </c>
      <c r="G31492" s="1" t="s">
        <v>147268</v>
      </c>
      <c r="H31492" s="1" t="s">
        <v>147269</v>
      </c>
      <c r="I31492" s="1" t="s">
        <v>147270</v>
      </c>
    </row>
    <row r="31493" spans="1:9" x14ac:dyDescent="0.2">
      <c r="A31493" s="1" t="s">
        <v>147271</v>
      </c>
      <c r="B31493" s="1" t="s">
        <v>147272</v>
      </c>
      <c r="C31493" s="1">
        <v>289611100</v>
      </c>
      <c r="D31493" t="s">
        <v>261096</v>
      </c>
      <c r="E31493" t="s">
        <v>264127</v>
      </c>
      <c r="F31493" s="1">
        <v>8</v>
      </c>
      <c r="G31493" s="1" t="s">
        <v>147273</v>
      </c>
      <c r="H31493" s="1" t="s">
        <v>147274</v>
      </c>
      <c r="I31493" s="1"/>
    </row>
    <row r="31494" spans="1:9" x14ac:dyDescent="0.2">
      <c r="A31494" s="1" t="s">
        <v>147275</v>
      </c>
      <c r="B31494" s="1" t="s">
        <v>147276</v>
      </c>
      <c r="C31494" s="1">
        <v>289614358</v>
      </c>
      <c r="D31494" t="s">
        <v>261096</v>
      </c>
      <c r="E31494" t="s">
        <v>264127</v>
      </c>
      <c r="F31494" s="1">
        <v>30</v>
      </c>
      <c r="G31494" s="1" t="s">
        <v>147277</v>
      </c>
      <c r="H31494" s="1" t="s">
        <v>147278</v>
      </c>
      <c r="I31494" s="1"/>
    </row>
    <row r="31495" spans="1:9" x14ac:dyDescent="0.2">
      <c r="A31495" s="1" t="s">
        <v>147279</v>
      </c>
      <c r="B31495" s="1" t="s">
        <v>147280</v>
      </c>
      <c r="C31495" s="1">
        <v>289612061</v>
      </c>
      <c r="D31495" t="s">
        <v>261096</v>
      </c>
      <c r="E31495" t="s">
        <v>264127</v>
      </c>
      <c r="F31495" s="1">
        <v>1</v>
      </c>
      <c r="G31495" s="1" t="s">
        <v>147281</v>
      </c>
      <c r="H31495" s="1" t="s">
        <v>147282</v>
      </c>
      <c r="I31495" s="1" t="s">
        <v>147283</v>
      </c>
    </row>
    <row r="31496" spans="1:9" x14ac:dyDescent="0.2">
      <c r="A31496" s="1" t="s">
        <v>147284</v>
      </c>
      <c r="B31496" s="1" t="s">
        <v>147285</v>
      </c>
      <c r="C31496" s="1">
        <v>289615458</v>
      </c>
      <c r="D31496" t="s">
        <v>261096</v>
      </c>
      <c r="E31496" t="s">
        <v>264127</v>
      </c>
      <c r="F31496" s="1">
        <v>9</v>
      </c>
      <c r="G31496" s="1" t="s">
        <v>147286</v>
      </c>
      <c r="H31496" s="1" t="s">
        <v>147287</v>
      </c>
      <c r="I31496" s="1" t="s">
        <v>147288</v>
      </c>
    </row>
    <row r="31497" spans="1:9" x14ac:dyDescent="0.2">
      <c r="A31497" s="1" t="s">
        <v>147289</v>
      </c>
      <c r="B31497" s="1" t="s">
        <v>147290</v>
      </c>
      <c r="C31497" s="1">
        <v>289616102</v>
      </c>
      <c r="D31497" t="s">
        <v>261096</v>
      </c>
      <c r="E31497" t="s">
        <v>264127</v>
      </c>
      <c r="F31497" s="1">
        <v>85</v>
      </c>
      <c r="G31497" s="1" t="s">
        <v>147291</v>
      </c>
      <c r="H31497" s="1" t="s">
        <v>147292</v>
      </c>
      <c r="I31497" s="1"/>
    </row>
    <row r="31498" spans="1:9" x14ac:dyDescent="0.2">
      <c r="A31498" s="1" t="s">
        <v>147293</v>
      </c>
      <c r="B31498" s="1" t="s">
        <v>147294</v>
      </c>
      <c r="C31498" s="1">
        <v>289616446</v>
      </c>
      <c r="D31498" t="s">
        <v>261096</v>
      </c>
      <c r="E31498" t="s">
        <v>264127</v>
      </c>
      <c r="F31498" s="1">
        <v>17</v>
      </c>
      <c r="G31498" s="1" t="s">
        <v>147295</v>
      </c>
      <c r="H31498" s="1" t="s">
        <v>147296</v>
      </c>
      <c r="I31498" s="1"/>
    </row>
    <row r="31499" spans="1:9" x14ac:dyDescent="0.2">
      <c r="A31499" s="1" t="s">
        <v>147297</v>
      </c>
      <c r="B31499" s="1" t="s">
        <v>147298</v>
      </c>
      <c r="C31499" s="1">
        <v>289615037</v>
      </c>
      <c r="D31499" t="s">
        <v>261096</v>
      </c>
      <c r="E31499" t="s">
        <v>264127</v>
      </c>
      <c r="F31499" s="1">
        <v>15</v>
      </c>
      <c r="G31499" s="1" t="s">
        <v>147299</v>
      </c>
      <c r="H31499" s="1" t="s">
        <v>147300</v>
      </c>
      <c r="I31499" s="1" t="s">
        <v>147301</v>
      </c>
    </row>
    <row r="31500" spans="1:9" x14ac:dyDescent="0.2">
      <c r="A31500" s="1" t="s">
        <v>147302</v>
      </c>
      <c r="B31500" s="1" t="s">
        <v>147303</v>
      </c>
      <c r="C31500" s="1">
        <v>289614900</v>
      </c>
      <c r="D31500" t="s">
        <v>261096</v>
      </c>
      <c r="E31500" t="s">
        <v>264127</v>
      </c>
      <c r="F31500" s="1">
        <v>3</v>
      </c>
      <c r="G31500" s="1" t="s">
        <v>147304</v>
      </c>
      <c r="H31500" s="1" t="s">
        <v>147305</v>
      </c>
      <c r="I31500" s="1" t="s">
        <v>147306</v>
      </c>
    </row>
    <row r="31501" spans="1:9" x14ac:dyDescent="0.2">
      <c r="A31501" s="1" t="s">
        <v>147307</v>
      </c>
      <c r="B31501" s="1" t="s">
        <v>147308</v>
      </c>
      <c r="C31501" s="1">
        <v>289614775</v>
      </c>
      <c r="D31501" t="s">
        <v>261096</v>
      </c>
      <c r="E31501" t="s">
        <v>264127</v>
      </c>
      <c r="F31501" s="1">
        <v>38</v>
      </c>
      <c r="G31501" s="1" t="s">
        <v>147309</v>
      </c>
      <c r="H31501" s="1" t="s">
        <v>147310</v>
      </c>
      <c r="I31501" s="1" t="s">
        <v>147311</v>
      </c>
    </row>
    <row r="31502" spans="1:9" x14ac:dyDescent="0.2">
      <c r="A31502" s="1" t="s">
        <v>147312</v>
      </c>
      <c r="B31502" s="1" t="s">
        <v>147313</v>
      </c>
      <c r="C31502" s="1">
        <v>289616283</v>
      </c>
      <c r="D31502" t="s">
        <v>261096</v>
      </c>
      <c r="E31502" t="s">
        <v>264127</v>
      </c>
      <c r="F31502" s="1">
        <v>80</v>
      </c>
      <c r="G31502" s="1" t="s">
        <v>147314</v>
      </c>
      <c r="H31502" s="1" t="s">
        <v>147315</v>
      </c>
      <c r="I31502" s="1" t="s">
        <v>147316</v>
      </c>
    </row>
    <row r="31503" spans="1:9" x14ac:dyDescent="0.2">
      <c r="A31503" s="1" t="s">
        <v>147317</v>
      </c>
      <c r="B31503" s="1" t="s">
        <v>147318</v>
      </c>
      <c r="C31503" s="1">
        <v>289614821</v>
      </c>
      <c r="D31503" t="s">
        <v>261096</v>
      </c>
      <c r="E31503" t="s">
        <v>264127</v>
      </c>
      <c r="F31503" s="1">
        <v>6</v>
      </c>
      <c r="G31503" s="1" t="s">
        <v>147319</v>
      </c>
      <c r="H31503" s="1" t="s">
        <v>147320</v>
      </c>
      <c r="I31503" s="1"/>
    </row>
    <row r="31504" spans="1:9" x14ac:dyDescent="0.2">
      <c r="A31504" s="1" t="s">
        <v>147321</v>
      </c>
      <c r="B31504" s="1" t="s">
        <v>147322</v>
      </c>
      <c r="C31504" s="1">
        <v>289615353</v>
      </c>
      <c r="D31504" t="s">
        <v>261096</v>
      </c>
      <c r="E31504" t="s">
        <v>264127</v>
      </c>
      <c r="F31504" s="1">
        <v>3</v>
      </c>
      <c r="G31504" s="1" t="s">
        <v>147323</v>
      </c>
      <c r="H31504" s="1" t="s">
        <v>147324</v>
      </c>
      <c r="I31504" s="1"/>
    </row>
    <row r="31505" spans="1:9" x14ac:dyDescent="0.2">
      <c r="A31505" s="1" t="s">
        <v>147325</v>
      </c>
      <c r="B31505" s="1" t="s">
        <v>147326</v>
      </c>
      <c r="C31505" s="1">
        <v>289611612</v>
      </c>
      <c r="D31505" t="s">
        <v>261096</v>
      </c>
      <c r="E31505" t="s">
        <v>264127</v>
      </c>
      <c r="F31505" s="1">
        <v>7</v>
      </c>
      <c r="G31505" s="1" t="s">
        <v>147327</v>
      </c>
      <c r="H31505" s="1" t="s">
        <v>147328</v>
      </c>
      <c r="I31505" s="1"/>
    </row>
    <row r="31506" spans="1:9" x14ac:dyDescent="0.2">
      <c r="A31506" s="1" t="s">
        <v>147329</v>
      </c>
      <c r="B31506" s="1" t="s">
        <v>147330</v>
      </c>
      <c r="C31506" s="1">
        <v>291421202</v>
      </c>
      <c r="D31506" t="s">
        <v>261096</v>
      </c>
      <c r="E31506" t="s">
        <v>264127</v>
      </c>
      <c r="F31506" s="1">
        <v>28</v>
      </c>
      <c r="G31506" s="1" t="s">
        <v>147331</v>
      </c>
      <c r="H31506" s="1" t="s">
        <v>147332</v>
      </c>
      <c r="I31506" s="1" t="s">
        <v>147333</v>
      </c>
    </row>
    <row r="31507" spans="1:9" x14ac:dyDescent="0.2">
      <c r="A31507" s="1" t="s">
        <v>147334</v>
      </c>
      <c r="B31507" s="1" t="s">
        <v>147335</v>
      </c>
      <c r="C31507" s="1">
        <v>289614163</v>
      </c>
      <c r="D31507" t="s">
        <v>261096</v>
      </c>
      <c r="E31507" t="s">
        <v>264127</v>
      </c>
      <c r="F31507" s="1">
        <v>1</v>
      </c>
      <c r="G31507" s="1" t="s">
        <v>147336</v>
      </c>
      <c r="H31507" s="1" t="s">
        <v>147337</v>
      </c>
      <c r="I31507" s="1" t="s">
        <v>147338</v>
      </c>
    </row>
    <row r="31508" spans="1:9" x14ac:dyDescent="0.2">
      <c r="A31508" s="1" t="s">
        <v>147339</v>
      </c>
      <c r="B31508" s="1" t="s">
        <v>147340</v>
      </c>
      <c r="C31508" s="1">
        <v>289600497</v>
      </c>
      <c r="D31508" t="s">
        <v>261096</v>
      </c>
      <c r="E31508" t="s">
        <v>264127</v>
      </c>
      <c r="F31508" s="1">
        <v>2</v>
      </c>
      <c r="G31508" s="1" t="s">
        <v>147341</v>
      </c>
      <c r="H31508" s="1" t="s">
        <v>147342</v>
      </c>
      <c r="I31508" s="1"/>
    </row>
    <row r="31509" spans="1:9" x14ac:dyDescent="0.2">
      <c r="A31509" s="1" t="s">
        <v>147344</v>
      </c>
      <c r="B31509" s="1" t="s">
        <v>147345</v>
      </c>
      <c r="C31509" s="1">
        <v>289616426</v>
      </c>
      <c r="D31509" t="s">
        <v>261096</v>
      </c>
      <c r="E31509" t="s">
        <v>264127</v>
      </c>
      <c r="F31509" s="1">
        <v>14</v>
      </c>
      <c r="G31509" s="1" t="s">
        <v>147346</v>
      </c>
      <c r="H31509" s="1" t="s">
        <v>147347</v>
      </c>
      <c r="I31509" s="1" t="s">
        <v>147348</v>
      </c>
    </row>
    <row r="31510" spans="1:9" x14ac:dyDescent="0.2">
      <c r="A31510" s="1" t="s">
        <v>147349</v>
      </c>
      <c r="B31510" s="1" t="s">
        <v>147350</v>
      </c>
      <c r="C31510" s="1">
        <v>284199996</v>
      </c>
      <c r="D31510" t="s">
        <v>261096</v>
      </c>
      <c r="E31510" t="s">
        <v>264127</v>
      </c>
      <c r="F31510" s="1">
        <v>11</v>
      </c>
      <c r="G31510" s="1" t="s">
        <v>147351</v>
      </c>
      <c r="H31510" s="1" t="s">
        <v>147352</v>
      </c>
      <c r="I31510" s="1" t="s">
        <v>147353</v>
      </c>
    </row>
    <row r="31511" spans="1:9" x14ac:dyDescent="0.2">
      <c r="A31511" s="1" t="s">
        <v>147354</v>
      </c>
      <c r="B31511" s="1" t="s">
        <v>147355</v>
      </c>
      <c r="C31511" s="1">
        <v>289611277</v>
      </c>
      <c r="D31511" t="s">
        <v>261096</v>
      </c>
      <c r="E31511" t="s">
        <v>264127</v>
      </c>
      <c r="F31511" s="1">
        <v>2</v>
      </c>
      <c r="G31511" s="1" t="s">
        <v>147356</v>
      </c>
      <c r="H31511" s="1" t="s">
        <v>147357</v>
      </c>
      <c r="I31511" s="1" t="s">
        <v>147358</v>
      </c>
    </row>
    <row r="31512" spans="1:9" x14ac:dyDescent="0.2">
      <c r="A31512" s="1" t="s">
        <v>147359</v>
      </c>
      <c r="B31512" s="1" t="s">
        <v>147360</v>
      </c>
      <c r="C31512" s="1">
        <v>289614610</v>
      </c>
      <c r="D31512" t="s">
        <v>261096</v>
      </c>
      <c r="E31512" t="s">
        <v>264127</v>
      </c>
      <c r="F31512" s="1">
        <v>3</v>
      </c>
      <c r="G31512" s="1" t="s">
        <v>147361</v>
      </c>
      <c r="H31512" s="1" t="s">
        <v>147362</v>
      </c>
      <c r="I31512" s="1" t="s">
        <v>147363</v>
      </c>
    </row>
    <row r="31513" spans="1:9" x14ac:dyDescent="0.2">
      <c r="A31513" s="1" t="s">
        <v>147364</v>
      </c>
      <c r="B31513" s="1" t="s">
        <v>147365</v>
      </c>
      <c r="C31513" s="1">
        <v>289613932</v>
      </c>
      <c r="D31513" t="s">
        <v>261096</v>
      </c>
      <c r="E31513" t="s">
        <v>264127</v>
      </c>
      <c r="F31513" s="1">
        <v>16</v>
      </c>
      <c r="G31513" s="1" t="s">
        <v>147366</v>
      </c>
      <c r="H31513" s="1" t="s">
        <v>147367</v>
      </c>
      <c r="I31513" s="1"/>
    </row>
    <row r="31514" spans="1:9" x14ac:dyDescent="0.2">
      <c r="A31514" s="1" t="s">
        <v>147368</v>
      </c>
      <c r="B31514" s="1" t="s">
        <v>147369</v>
      </c>
      <c r="C31514" s="1">
        <v>289613937</v>
      </c>
      <c r="D31514" t="s">
        <v>261096</v>
      </c>
      <c r="E31514" t="s">
        <v>264127</v>
      </c>
      <c r="F31514" s="1">
        <v>1</v>
      </c>
      <c r="G31514" s="1" t="s">
        <v>147370</v>
      </c>
      <c r="H31514" s="1" t="s">
        <v>147371</v>
      </c>
      <c r="I31514" s="1" t="s">
        <v>147372</v>
      </c>
    </row>
    <row r="31515" spans="1:9" x14ac:dyDescent="0.2">
      <c r="A31515" s="1" t="s">
        <v>147373</v>
      </c>
      <c r="B31515" s="1" t="s">
        <v>147374</v>
      </c>
      <c r="C31515" s="1">
        <v>284203701</v>
      </c>
      <c r="D31515" t="s">
        <v>261096</v>
      </c>
      <c r="E31515" t="s">
        <v>264127</v>
      </c>
      <c r="F31515" s="1">
        <v>10</v>
      </c>
      <c r="G31515" s="1" t="s">
        <v>147375</v>
      </c>
      <c r="H31515" s="1" t="s">
        <v>147376</v>
      </c>
      <c r="I31515" s="1" t="s">
        <v>147377</v>
      </c>
    </row>
    <row r="31516" spans="1:9" x14ac:dyDescent="0.2">
      <c r="A31516" s="1" t="s">
        <v>147378</v>
      </c>
      <c r="B31516" s="1" t="s">
        <v>147379</v>
      </c>
      <c r="C31516" s="1">
        <v>289614138</v>
      </c>
      <c r="D31516" t="s">
        <v>261096</v>
      </c>
      <c r="E31516" t="s">
        <v>264127</v>
      </c>
      <c r="F31516" s="1">
        <v>1</v>
      </c>
      <c r="G31516" s="1" t="s">
        <v>147380</v>
      </c>
      <c r="H31516" s="1" t="s">
        <v>147381</v>
      </c>
      <c r="I31516" s="1" t="s">
        <v>147382</v>
      </c>
    </row>
    <row r="31517" spans="1:9" x14ac:dyDescent="0.2">
      <c r="A31517" s="1" t="s">
        <v>147383</v>
      </c>
      <c r="B31517" s="1" t="s">
        <v>147384</v>
      </c>
      <c r="C31517" s="1">
        <v>289611703</v>
      </c>
      <c r="D31517" t="s">
        <v>261096</v>
      </c>
      <c r="E31517" t="s">
        <v>264127</v>
      </c>
      <c r="F31517" s="1">
        <v>125</v>
      </c>
      <c r="G31517" s="1" t="s">
        <v>147385</v>
      </c>
      <c r="H31517" s="1" t="s">
        <v>147386</v>
      </c>
      <c r="I31517" s="1"/>
    </row>
    <row r="31518" spans="1:9" x14ac:dyDescent="0.2">
      <c r="A31518" s="1" t="s">
        <v>147387</v>
      </c>
      <c r="B31518" s="1" t="s">
        <v>147388</v>
      </c>
      <c r="C31518" s="1">
        <v>289613934</v>
      </c>
      <c r="D31518" t="s">
        <v>261096</v>
      </c>
      <c r="E31518" t="s">
        <v>264127</v>
      </c>
      <c r="F31518" s="1">
        <v>39</v>
      </c>
      <c r="G31518" s="1" t="s">
        <v>147389</v>
      </c>
      <c r="H31518" s="1" t="s">
        <v>147390</v>
      </c>
      <c r="I31518" s="1" t="s">
        <v>147391</v>
      </c>
    </row>
    <row r="31519" spans="1:9" x14ac:dyDescent="0.2">
      <c r="A31519" s="1" t="s">
        <v>147392</v>
      </c>
      <c r="B31519" s="1" t="s">
        <v>147393</v>
      </c>
      <c r="C31519" s="1">
        <v>289615873</v>
      </c>
      <c r="D31519" t="s">
        <v>261096</v>
      </c>
      <c r="E31519" t="s">
        <v>264127</v>
      </c>
      <c r="F31519" s="1">
        <v>118</v>
      </c>
      <c r="G31519" s="1" t="s">
        <v>147394</v>
      </c>
      <c r="H31519" s="1" t="s">
        <v>147395</v>
      </c>
      <c r="I31519" s="1" t="s">
        <v>147396</v>
      </c>
    </row>
    <row r="31520" spans="1:9" x14ac:dyDescent="0.2">
      <c r="A31520" s="1" t="s">
        <v>147397</v>
      </c>
      <c r="B31520" s="1" t="s">
        <v>147398</v>
      </c>
      <c r="C31520" s="1">
        <v>289616501</v>
      </c>
      <c r="D31520" t="s">
        <v>261096</v>
      </c>
      <c r="E31520" t="s">
        <v>264127</v>
      </c>
      <c r="F31520" s="1">
        <v>13</v>
      </c>
      <c r="G31520" s="1" t="s">
        <v>147399</v>
      </c>
      <c r="H31520" s="1" t="s">
        <v>147400</v>
      </c>
      <c r="I31520" s="1" t="s">
        <v>147401</v>
      </c>
    </row>
    <row r="31521" spans="1:9" x14ac:dyDescent="0.2">
      <c r="A31521" s="1" t="s">
        <v>147402</v>
      </c>
      <c r="B31521" s="1" t="s">
        <v>147403</v>
      </c>
      <c r="C31521" s="1">
        <v>289612450</v>
      </c>
      <c r="D31521" t="s">
        <v>261096</v>
      </c>
      <c r="E31521" t="s">
        <v>264127</v>
      </c>
      <c r="F31521" s="1">
        <v>6</v>
      </c>
      <c r="G31521" s="1" t="s">
        <v>147404</v>
      </c>
      <c r="H31521" s="1" t="s">
        <v>147405</v>
      </c>
      <c r="I31521" s="1" t="s">
        <v>147406</v>
      </c>
    </row>
    <row r="31522" spans="1:9" x14ac:dyDescent="0.2">
      <c r="A31522" s="1" t="s">
        <v>147407</v>
      </c>
      <c r="B31522" s="1" t="s">
        <v>147408</v>
      </c>
      <c r="C31522" s="1">
        <v>289615931</v>
      </c>
      <c r="D31522" t="s">
        <v>261096</v>
      </c>
      <c r="E31522" t="s">
        <v>264127</v>
      </c>
      <c r="F31522" s="1">
        <v>66</v>
      </c>
      <c r="G31522" s="1" t="s">
        <v>147409</v>
      </c>
      <c r="H31522" s="1" t="s">
        <v>147410</v>
      </c>
      <c r="I31522" s="1" t="s">
        <v>147411</v>
      </c>
    </row>
    <row r="31523" spans="1:9" x14ac:dyDescent="0.2">
      <c r="A31523" s="1" t="s">
        <v>147412</v>
      </c>
      <c r="B31523" s="1" t="s">
        <v>147413</v>
      </c>
      <c r="C31523" s="1">
        <v>291428581</v>
      </c>
      <c r="D31523" t="s">
        <v>261096</v>
      </c>
      <c r="E31523" t="s">
        <v>264127</v>
      </c>
      <c r="F31523" s="1">
        <v>45</v>
      </c>
      <c r="G31523" s="1" t="s">
        <v>147414</v>
      </c>
      <c r="H31523" s="1" t="s">
        <v>147415</v>
      </c>
      <c r="I31523" s="1"/>
    </row>
    <row r="31524" spans="1:9" x14ac:dyDescent="0.2">
      <c r="A31524" s="1" t="s">
        <v>147416</v>
      </c>
      <c r="B31524" s="1" t="s">
        <v>147417</v>
      </c>
      <c r="C31524" s="1">
        <v>289614158</v>
      </c>
      <c r="D31524" t="s">
        <v>261096</v>
      </c>
      <c r="E31524" t="s">
        <v>264127</v>
      </c>
      <c r="F31524" s="1">
        <v>14</v>
      </c>
      <c r="G31524" s="1" t="s">
        <v>147418</v>
      </c>
      <c r="H31524" s="1" t="s">
        <v>147419</v>
      </c>
      <c r="I31524" s="1" t="s">
        <v>147420</v>
      </c>
    </row>
    <row r="31525" spans="1:9" x14ac:dyDescent="0.2">
      <c r="A31525" s="1" t="s">
        <v>147421</v>
      </c>
      <c r="B31525" s="1" t="s">
        <v>147422</v>
      </c>
      <c r="C31525" s="1">
        <v>289600499</v>
      </c>
      <c r="D31525" t="s">
        <v>261096</v>
      </c>
      <c r="E31525" t="s">
        <v>264127</v>
      </c>
      <c r="F31525" s="1">
        <v>1</v>
      </c>
      <c r="G31525" s="1" t="s">
        <v>147423</v>
      </c>
      <c r="H31525" s="1" t="s">
        <v>147424</v>
      </c>
      <c r="I31525" s="1"/>
    </row>
    <row r="31526" spans="1:9" x14ac:dyDescent="0.2">
      <c r="A31526" s="1" t="s">
        <v>147425</v>
      </c>
      <c r="B31526" s="1" t="s">
        <v>147426</v>
      </c>
      <c r="C31526" s="1">
        <v>284199344</v>
      </c>
      <c r="D31526" t="s">
        <v>261096</v>
      </c>
      <c r="E31526" t="s">
        <v>264127</v>
      </c>
      <c r="F31526" s="1">
        <v>26</v>
      </c>
      <c r="G31526" s="1" t="s">
        <v>147427</v>
      </c>
      <c r="H31526" s="1" t="s">
        <v>147428</v>
      </c>
      <c r="I31526" s="1" t="s">
        <v>147427</v>
      </c>
    </row>
    <row r="31527" spans="1:9" x14ac:dyDescent="0.2">
      <c r="A31527" s="1" t="s">
        <v>147429</v>
      </c>
      <c r="B31527" s="1" t="s">
        <v>147430</v>
      </c>
      <c r="C31527" s="1">
        <v>291429518</v>
      </c>
      <c r="D31527" t="s">
        <v>261096</v>
      </c>
      <c r="E31527" t="s">
        <v>264127</v>
      </c>
      <c r="F31527" s="1">
        <v>24</v>
      </c>
      <c r="G31527" s="1" t="s">
        <v>147431</v>
      </c>
      <c r="H31527" s="1" t="s">
        <v>147432</v>
      </c>
      <c r="I31527" s="1" t="s">
        <v>147433</v>
      </c>
    </row>
    <row r="31528" spans="1:9" x14ac:dyDescent="0.2">
      <c r="A31528" s="1" t="s">
        <v>147434</v>
      </c>
      <c r="B31528" s="1" t="s">
        <v>147435</v>
      </c>
      <c r="C31528" s="1">
        <v>289613919</v>
      </c>
      <c r="D31528" t="s">
        <v>261096</v>
      </c>
      <c r="E31528" t="s">
        <v>264127</v>
      </c>
      <c r="F31528" s="1">
        <v>85</v>
      </c>
      <c r="G31528" s="1" t="s">
        <v>147436</v>
      </c>
      <c r="H31528" s="1" t="s">
        <v>147437</v>
      </c>
      <c r="I31528" s="1" t="s">
        <v>147438</v>
      </c>
    </row>
    <row r="31529" spans="1:9" x14ac:dyDescent="0.2">
      <c r="A31529" s="1" t="s">
        <v>147439</v>
      </c>
      <c r="B31529" s="1" t="s">
        <v>147440</v>
      </c>
      <c r="C31529" s="1">
        <v>289600501</v>
      </c>
      <c r="D31529" t="s">
        <v>261096</v>
      </c>
      <c r="E31529" t="s">
        <v>264127</v>
      </c>
      <c r="F31529" s="1">
        <v>17</v>
      </c>
      <c r="G31529" s="1" t="s">
        <v>147441</v>
      </c>
      <c r="H31529" s="1" t="s">
        <v>147442</v>
      </c>
      <c r="I31529" s="1"/>
    </row>
    <row r="31530" spans="1:9" x14ac:dyDescent="0.2">
      <c r="A31530" s="1" t="s">
        <v>147443</v>
      </c>
      <c r="B31530" s="1" t="s">
        <v>147444</v>
      </c>
      <c r="C31530" s="1">
        <v>289614716</v>
      </c>
      <c r="D31530" t="s">
        <v>261096</v>
      </c>
      <c r="E31530" t="s">
        <v>264127</v>
      </c>
      <c r="F31530" s="1">
        <v>1</v>
      </c>
      <c r="G31530" s="1" t="s">
        <v>147445</v>
      </c>
      <c r="H31530" s="1" t="s">
        <v>147446</v>
      </c>
      <c r="I31530" s="1" t="s">
        <v>147447</v>
      </c>
    </row>
    <row r="31531" spans="1:9" x14ac:dyDescent="0.2">
      <c r="A31531" s="1" t="s">
        <v>147448</v>
      </c>
      <c r="B31531" s="1" t="s">
        <v>147449</v>
      </c>
      <c r="C31531" s="1">
        <v>289611258</v>
      </c>
      <c r="D31531" t="s">
        <v>261096</v>
      </c>
      <c r="E31531" t="s">
        <v>264127</v>
      </c>
      <c r="F31531" s="1">
        <v>1</v>
      </c>
      <c r="G31531" s="1" t="s">
        <v>147450</v>
      </c>
      <c r="H31531" s="1" t="s">
        <v>147451</v>
      </c>
      <c r="I31531" s="1" t="s">
        <v>147452</v>
      </c>
    </row>
    <row r="31532" spans="1:9" x14ac:dyDescent="0.2">
      <c r="A31532" s="1" t="s">
        <v>147453</v>
      </c>
      <c r="B31532" s="1" t="s">
        <v>147454</v>
      </c>
      <c r="C31532" s="1">
        <v>289612031</v>
      </c>
      <c r="D31532" t="s">
        <v>261096</v>
      </c>
      <c r="E31532" t="s">
        <v>264127</v>
      </c>
      <c r="F31532" s="1">
        <v>777</v>
      </c>
      <c r="G31532" s="1" t="s">
        <v>147455</v>
      </c>
      <c r="H31532" s="1" t="s">
        <v>147456</v>
      </c>
      <c r="I31532" s="1" t="s">
        <v>147457</v>
      </c>
    </row>
    <row r="31533" spans="1:9" x14ac:dyDescent="0.2">
      <c r="A31533" s="1" t="s">
        <v>147458</v>
      </c>
      <c r="B31533" s="1" t="s">
        <v>147459</v>
      </c>
      <c r="C31533" s="1">
        <v>289616004</v>
      </c>
      <c r="D31533" t="s">
        <v>261096</v>
      </c>
      <c r="E31533" t="s">
        <v>264127</v>
      </c>
      <c r="F31533" s="1">
        <v>2</v>
      </c>
      <c r="G31533" s="1" t="s">
        <v>147460</v>
      </c>
      <c r="H31533" s="1" t="s">
        <v>147461</v>
      </c>
      <c r="I31533" s="1" t="s">
        <v>147462</v>
      </c>
    </row>
    <row r="31534" spans="1:9" x14ac:dyDescent="0.2">
      <c r="A31534" s="1" t="s">
        <v>147463</v>
      </c>
      <c r="B31534" s="1" t="s">
        <v>147464</v>
      </c>
      <c r="C31534" s="1">
        <v>289611246</v>
      </c>
      <c r="D31534" t="s">
        <v>261096</v>
      </c>
      <c r="E31534" t="s">
        <v>264127</v>
      </c>
      <c r="F31534" s="1">
        <v>12</v>
      </c>
      <c r="G31534" s="1" t="s">
        <v>147465</v>
      </c>
      <c r="H31534" s="1" t="s">
        <v>147466</v>
      </c>
      <c r="I31534" s="1"/>
    </row>
    <row r="31535" spans="1:9" x14ac:dyDescent="0.2">
      <c r="A31535" s="1" t="s">
        <v>147467</v>
      </c>
      <c r="B31535" s="1" t="s">
        <v>147468</v>
      </c>
      <c r="C31535" s="1">
        <v>289616194</v>
      </c>
      <c r="D31535" t="s">
        <v>261096</v>
      </c>
      <c r="E31535" t="s">
        <v>264127</v>
      </c>
      <c r="F31535" s="1">
        <v>21</v>
      </c>
      <c r="G31535" s="1" t="s">
        <v>147469</v>
      </c>
      <c r="H31535" s="1" t="s">
        <v>147470</v>
      </c>
      <c r="I31535" s="1" t="s">
        <v>147471</v>
      </c>
    </row>
    <row r="31536" spans="1:9" x14ac:dyDescent="0.2">
      <c r="A31536" s="1" t="s">
        <v>147472</v>
      </c>
      <c r="B31536" s="1" t="s">
        <v>147473</v>
      </c>
      <c r="C31536" s="1">
        <v>289611386</v>
      </c>
      <c r="D31536" t="s">
        <v>261096</v>
      </c>
      <c r="E31536" t="s">
        <v>264127</v>
      </c>
      <c r="F31536" s="1">
        <v>3</v>
      </c>
      <c r="G31536" s="1" t="s">
        <v>147474</v>
      </c>
      <c r="H31536" s="1" t="s">
        <v>147475</v>
      </c>
      <c r="I31536" s="1" t="s">
        <v>147476</v>
      </c>
    </row>
    <row r="31537" spans="1:9" x14ac:dyDescent="0.2">
      <c r="A31537" s="1" t="s">
        <v>147477</v>
      </c>
      <c r="B31537" s="1" t="s">
        <v>147478</v>
      </c>
      <c r="C31537" s="1">
        <v>284203619</v>
      </c>
      <c r="D31537" t="s">
        <v>261096</v>
      </c>
      <c r="E31537" t="s">
        <v>264127</v>
      </c>
      <c r="F31537" s="1">
        <v>42</v>
      </c>
      <c r="G31537" s="1" t="s">
        <v>147479</v>
      </c>
      <c r="H31537" s="1" t="s">
        <v>147480</v>
      </c>
      <c r="I31537" s="1" t="s">
        <v>147481</v>
      </c>
    </row>
    <row r="31538" spans="1:9" x14ac:dyDescent="0.2">
      <c r="A31538" s="1" t="s">
        <v>147482</v>
      </c>
      <c r="B31538" s="1" t="s">
        <v>147483</v>
      </c>
      <c r="C31538" s="1">
        <v>289600504</v>
      </c>
      <c r="D31538" t="s">
        <v>261096</v>
      </c>
      <c r="E31538" t="s">
        <v>264127</v>
      </c>
      <c r="F31538" s="1">
        <v>1</v>
      </c>
      <c r="G31538" s="1" t="s">
        <v>147484</v>
      </c>
      <c r="H31538" s="1" t="s">
        <v>147485</v>
      </c>
      <c r="I31538" s="1"/>
    </row>
    <row r="31539" spans="1:9" x14ac:dyDescent="0.2">
      <c r="A31539" s="1" t="s">
        <v>147486</v>
      </c>
      <c r="B31539" s="1" t="s">
        <v>147487</v>
      </c>
      <c r="C31539" s="1">
        <v>289600505</v>
      </c>
      <c r="D31539" t="s">
        <v>261096</v>
      </c>
      <c r="E31539" t="s">
        <v>264127</v>
      </c>
      <c r="F31539" s="1">
        <v>31</v>
      </c>
      <c r="G31539" s="1" t="s">
        <v>147488</v>
      </c>
      <c r="H31539" s="1" t="s">
        <v>147489</v>
      </c>
      <c r="I31539" s="1"/>
    </row>
    <row r="31540" spans="1:9" x14ac:dyDescent="0.2">
      <c r="A31540" s="1" t="s">
        <v>147490</v>
      </c>
      <c r="B31540" s="1" t="s">
        <v>147491</v>
      </c>
      <c r="C31540" s="1">
        <v>289613871</v>
      </c>
      <c r="D31540" t="s">
        <v>261096</v>
      </c>
      <c r="E31540" t="s">
        <v>264127</v>
      </c>
      <c r="F31540" s="1">
        <v>1</v>
      </c>
      <c r="G31540" s="1" t="s">
        <v>147492</v>
      </c>
      <c r="H31540" s="1" t="s">
        <v>147493</v>
      </c>
      <c r="I31540" s="1"/>
    </row>
    <row r="31541" spans="1:9" x14ac:dyDescent="0.2">
      <c r="A31541" s="1" t="s">
        <v>147494</v>
      </c>
      <c r="B31541" s="1" t="s">
        <v>147495</v>
      </c>
      <c r="C31541" s="1">
        <v>289615480</v>
      </c>
      <c r="D31541" t="s">
        <v>261096</v>
      </c>
      <c r="E31541" t="s">
        <v>264127</v>
      </c>
      <c r="F31541" s="1">
        <v>1</v>
      </c>
      <c r="G31541" s="1" t="s">
        <v>147496</v>
      </c>
      <c r="H31541" s="1" t="s">
        <v>147497</v>
      </c>
      <c r="I31541" s="1"/>
    </row>
    <row r="31542" spans="1:9" x14ac:dyDescent="0.2">
      <c r="A31542" s="1" t="s">
        <v>147498</v>
      </c>
      <c r="B31542" s="1" t="s">
        <v>147499</v>
      </c>
      <c r="C31542" s="1">
        <v>289616625</v>
      </c>
      <c r="D31542" t="s">
        <v>261096</v>
      </c>
      <c r="E31542" t="s">
        <v>264127</v>
      </c>
      <c r="F31542" s="1">
        <v>1</v>
      </c>
      <c r="G31542" s="1" t="s">
        <v>147500</v>
      </c>
      <c r="H31542" s="1" t="s">
        <v>147501</v>
      </c>
      <c r="I31542" s="1" t="s">
        <v>147502</v>
      </c>
    </row>
    <row r="31543" spans="1:9" x14ac:dyDescent="0.2">
      <c r="A31543" s="1" t="s">
        <v>147503</v>
      </c>
      <c r="B31543" s="1" t="s">
        <v>147504</v>
      </c>
      <c r="C31543" s="1">
        <v>289612627</v>
      </c>
      <c r="D31543" t="s">
        <v>261096</v>
      </c>
      <c r="E31543" t="s">
        <v>264127</v>
      </c>
      <c r="F31543" s="1">
        <v>5</v>
      </c>
      <c r="G31543" s="1" t="s">
        <v>147505</v>
      </c>
      <c r="H31543" s="1" t="s">
        <v>147506</v>
      </c>
      <c r="I31543" s="1"/>
    </row>
    <row r="31544" spans="1:9" x14ac:dyDescent="0.2">
      <c r="A31544" s="1" t="s">
        <v>147507</v>
      </c>
      <c r="B31544" s="1" t="s">
        <v>147508</v>
      </c>
      <c r="C31544" s="1">
        <v>289616466</v>
      </c>
      <c r="D31544" t="s">
        <v>261096</v>
      </c>
      <c r="E31544" t="s">
        <v>264127</v>
      </c>
      <c r="F31544" s="1">
        <v>9</v>
      </c>
      <c r="G31544" s="1" t="s">
        <v>147509</v>
      </c>
      <c r="H31544" s="1" t="s">
        <v>147510</v>
      </c>
      <c r="I31544" s="1" t="s">
        <v>147511</v>
      </c>
    </row>
    <row r="31545" spans="1:9" x14ac:dyDescent="0.2">
      <c r="A31545" s="1" t="s">
        <v>147512</v>
      </c>
      <c r="B31545" s="1" t="s">
        <v>147513</v>
      </c>
      <c r="C31545" s="1">
        <v>291034713</v>
      </c>
      <c r="D31545" t="s">
        <v>261096</v>
      </c>
      <c r="E31545" t="s">
        <v>264127</v>
      </c>
      <c r="F31545" s="1">
        <v>3</v>
      </c>
      <c r="G31545" s="1" t="s">
        <v>147514</v>
      </c>
      <c r="H31545" s="1" t="s">
        <v>147515</v>
      </c>
      <c r="I31545" s="1" t="s">
        <v>147516</v>
      </c>
    </row>
    <row r="31546" spans="1:9" x14ac:dyDescent="0.2">
      <c r="A31546" s="1" t="s">
        <v>147517</v>
      </c>
      <c r="B31546" s="1" t="s">
        <v>147518</v>
      </c>
      <c r="C31546" s="1">
        <v>289613019</v>
      </c>
      <c r="D31546" t="s">
        <v>261096</v>
      </c>
      <c r="E31546" t="s">
        <v>264127</v>
      </c>
      <c r="F31546" s="1">
        <v>7</v>
      </c>
      <c r="G31546" s="1" t="s">
        <v>147519</v>
      </c>
      <c r="H31546" s="1" t="s">
        <v>147520</v>
      </c>
      <c r="I31546" s="1" t="s">
        <v>147521</v>
      </c>
    </row>
    <row r="31547" spans="1:9" x14ac:dyDescent="0.2">
      <c r="A31547" s="1" t="s">
        <v>147522</v>
      </c>
      <c r="B31547" s="1" t="s">
        <v>147523</v>
      </c>
      <c r="C31547" s="1">
        <v>284199866</v>
      </c>
      <c r="D31547" t="s">
        <v>261096</v>
      </c>
      <c r="E31547" t="s">
        <v>264127</v>
      </c>
      <c r="F31547" s="1">
        <v>35</v>
      </c>
      <c r="G31547" s="1" t="s">
        <v>147524</v>
      </c>
      <c r="H31547" s="1" t="s">
        <v>147525</v>
      </c>
      <c r="I31547" s="1" t="s">
        <v>147526</v>
      </c>
    </row>
    <row r="31548" spans="1:9" x14ac:dyDescent="0.2">
      <c r="A31548" s="1" t="s">
        <v>147527</v>
      </c>
      <c r="B31548" s="1" t="s">
        <v>147528</v>
      </c>
      <c r="C31548" s="1">
        <v>290482743</v>
      </c>
      <c r="D31548" t="s">
        <v>261096</v>
      </c>
      <c r="E31548" t="s">
        <v>264127</v>
      </c>
      <c r="F31548" s="1">
        <v>15</v>
      </c>
      <c r="G31548" s="1" t="s">
        <v>147529</v>
      </c>
      <c r="H31548" s="1" t="s">
        <v>147530</v>
      </c>
      <c r="I31548" s="1" t="s">
        <v>147531</v>
      </c>
    </row>
    <row r="31549" spans="1:9" x14ac:dyDescent="0.2">
      <c r="A31549" s="1" t="s">
        <v>147532</v>
      </c>
      <c r="B31549" s="1" t="s">
        <v>147533</v>
      </c>
      <c r="C31549" s="1">
        <v>289600509</v>
      </c>
      <c r="D31549" t="s">
        <v>261096</v>
      </c>
      <c r="E31549" t="s">
        <v>264127</v>
      </c>
      <c r="F31549" s="1">
        <v>10</v>
      </c>
      <c r="G31549" s="1"/>
      <c r="H31549" s="1" t="s">
        <v>147534</v>
      </c>
      <c r="I31549" s="1"/>
    </row>
    <row r="31550" spans="1:9" x14ac:dyDescent="0.2">
      <c r="A31550" s="1" t="s">
        <v>147535</v>
      </c>
      <c r="B31550" s="1" t="s">
        <v>147536</v>
      </c>
      <c r="C31550" s="1">
        <v>289612569</v>
      </c>
      <c r="D31550" t="s">
        <v>261096</v>
      </c>
      <c r="E31550" t="s">
        <v>264127</v>
      </c>
      <c r="F31550" s="1">
        <v>9</v>
      </c>
      <c r="G31550" s="1" t="s">
        <v>147537</v>
      </c>
      <c r="H31550" s="1" t="s">
        <v>147538</v>
      </c>
      <c r="I31550" s="1" t="s">
        <v>147539</v>
      </c>
    </row>
    <row r="31551" spans="1:9" x14ac:dyDescent="0.2">
      <c r="A31551" s="1" t="s">
        <v>147540</v>
      </c>
      <c r="B31551" s="1" t="s">
        <v>147541</v>
      </c>
      <c r="C31551" s="1">
        <v>289611280</v>
      </c>
      <c r="D31551" t="s">
        <v>261096</v>
      </c>
      <c r="E31551" t="s">
        <v>264127</v>
      </c>
      <c r="F31551" s="1">
        <v>1</v>
      </c>
      <c r="G31551" s="1" t="s">
        <v>147542</v>
      </c>
      <c r="H31551" s="1" t="s">
        <v>147543</v>
      </c>
      <c r="I31551" s="1" t="s">
        <v>147542</v>
      </c>
    </row>
    <row r="31552" spans="1:9" x14ac:dyDescent="0.2">
      <c r="A31552" s="1" t="s">
        <v>147544</v>
      </c>
      <c r="B31552" s="1" t="s">
        <v>147545</v>
      </c>
      <c r="C31552" s="1">
        <v>290482741</v>
      </c>
      <c r="D31552" t="s">
        <v>261096</v>
      </c>
      <c r="E31552" t="s">
        <v>264127</v>
      </c>
      <c r="F31552" s="1">
        <v>142</v>
      </c>
      <c r="G31552" s="1" t="s">
        <v>147546</v>
      </c>
      <c r="H31552" s="1" t="s">
        <v>147547</v>
      </c>
      <c r="I31552" s="1" t="s">
        <v>147548</v>
      </c>
    </row>
    <row r="31553" spans="1:9" x14ac:dyDescent="0.2">
      <c r="A31553" s="1" t="s">
        <v>147549</v>
      </c>
      <c r="B31553" s="1" t="s">
        <v>147550</v>
      </c>
      <c r="C31553" s="1">
        <v>289611212</v>
      </c>
      <c r="D31553" t="s">
        <v>261096</v>
      </c>
      <c r="E31553" t="s">
        <v>264127</v>
      </c>
      <c r="F31553" s="1">
        <v>13</v>
      </c>
      <c r="G31553" s="1" t="s">
        <v>147551</v>
      </c>
      <c r="H31553" s="1" t="s">
        <v>147552</v>
      </c>
      <c r="I31553" s="1" t="s">
        <v>147553</v>
      </c>
    </row>
    <row r="31554" spans="1:9" x14ac:dyDescent="0.2">
      <c r="A31554" s="1" t="s">
        <v>147554</v>
      </c>
      <c r="B31554" s="1" t="s">
        <v>147555</v>
      </c>
      <c r="C31554" s="1">
        <v>289615490</v>
      </c>
      <c r="D31554" t="s">
        <v>261096</v>
      </c>
      <c r="E31554" t="s">
        <v>264127</v>
      </c>
      <c r="F31554" s="1">
        <v>1</v>
      </c>
      <c r="G31554" s="1" t="s">
        <v>147556</v>
      </c>
      <c r="H31554" s="1" t="s">
        <v>147557</v>
      </c>
      <c r="I31554" s="1" t="s">
        <v>147558</v>
      </c>
    </row>
    <row r="31555" spans="1:9" x14ac:dyDescent="0.2">
      <c r="A31555" s="1" t="s">
        <v>147559</v>
      </c>
      <c r="B31555" s="1" t="s">
        <v>147560</v>
      </c>
      <c r="C31555" s="1">
        <v>291446369</v>
      </c>
      <c r="D31555" t="s">
        <v>261096</v>
      </c>
      <c r="E31555" t="s">
        <v>264127</v>
      </c>
      <c r="F31555" s="1">
        <v>5</v>
      </c>
      <c r="G31555" s="1" t="s">
        <v>147561</v>
      </c>
      <c r="H31555" s="1" t="s">
        <v>147562</v>
      </c>
      <c r="I31555" s="1" t="s">
        <v>147563</v>
      </c>
    </row>
    <row r="31556" spans="1:9" x14ac:dyDescent="0.2">
      <c r="A31556" s="1" t="s">
        <v>147564</v>
      </c>
      <c r="B31556" s="1" t="s">
        <v>147565</v>
      </c>
      <c r="C31556" s="1">
        <v>289612613</v>
      </c>
      <c r="D31556" t="s">
        <v>261096</v>
      </c>
      <c r="E31556" t="s">
        <v>264127</v>
      </c>
      <c r="F31556" s="1">
        <v>29</v>
      </c>
      <c r="G31556" s="1" t="s">
        <v>147566</v>
      </c>
      <c r="H31556" s="1" t="s">
        <v>147567</v>
      </c>
      <c r="I31556" s="1" t="s">
        <v>147568</v>
      </c>
    </row>
    <row r="31557" spans="1:9" x14ac:dyDescent="0.2">
      <c r="A31557" s="1" t="s">
        <v>147569</v>
      </c>
      <c r="B31557" s="1" t="s">
        <v>147570</v>
      </c>
      <c r="C31557" s="1">
        <v>290521324</v>
      </c>
      <c r="D31557" t="s">
        <v>261107</v>
      </c>
      <c r="E31557" t="s">
        <v>264340</v>
      </c>
      <c r="F31557" s="1">
        <v>32</v>
      </c>
      <c r="G31557" s="1" t="s">
        <v>147571</v>
      </c>
      <c r="H31557" s="1" t="s">
        <v>147572</v>
      </c>
      <c r="I31557" s="1" t="s">
        <v>147573</v>
      </c>
    </row>
    <row r="31558" spans="1:9" x14ac:dyDescent="0.2">
      <c r="A31558" s="1" t="s">
        <v>147574</v>
      </c>
      <c r="B31558" s="1" t="s">
        <v>147575</v>
      </c>
      <c r="C31558" s="1">
        <v>284203717</v>
      </c>
      <c r="D31558" t="s">
        <v>261096</v>
      </c>
      <c r="E31558" t="s">
        <v>264127</v>
      </c>
      <c r="F31558" s="1">
        <v>28</v>
      </c>
      <c r="G31558" s="1" t="s">
        <v>147576</v>
      </c>
      <c r="H31558" s="1" t="s">
        <v>147577</v>
      </c>
      <c r="I31558" s="1" t="s">
        <v>147578</v>
      </c>
    </row>
    <row r="31559" spans="1:9" x14ac:dyDescent="0.2">
      <c r="A31559" s="1" t="s">
        <v>147579</v>
      </c>
      <c r="B31559" s="1" t="s">
        <v>147580</v>
      </c>
      <c r="C31559" s="1">
        <v>289611462</v>
      </c>
      <c r="D31559" t="s">
        <v>261096</v>
      </c>
      <c r="E31559" t="s">
        <v>264127</v>
      </c>
      <c r="F31559" s="1">
        <v>17</v>
      </c>
      <c r="G31559" s="1" t="s">
        <v>147581</v>
      </c>
      <c r="H31559" s="1" t="s">
        <v>147582</v>
      </c>
      <c r="I31559" s="1" t="s">
        <v>147583</v>
      </c>
    </row>
    <row r="31560" spans="1:9" x14ac:dyDescent="0.2">
      <c r="A31560" s="1" t="s">
        <v>147584</v>
      </c>
      <c r="B31560" s="1" t="s">
        <v>147585</v>
      </c>
      <c r="C31560" s="1">
        <v>290484213</v>
      </c>
      <c r="D31560" t="s">
        <v>261096</v>
      </c>
      <c r="E31560" t="s">
        <v>264127</v>
      </c>
      <c r="F31560" s="1">
        <v>1</v>
      </c>
      <c r="G31560" s="1" t="s">
        <v>147586</v>
      </c>
      <c r="H31560" s="1" t="s">
        <v>147587</v>
      </c>
      <c r="I31560" s="1" t="s">
        <v>147588</v>
      </c>
    </row>
    <row r="31561" spans="1:9" x14ac:dyDescent="0.2">
      <c r="A31561" s="1" t="s">
        <v>147589</v>
      </c>
      <c r="B31561" s="1" t="s">
        <v>147590</v>
      </c>
      <c r="C31561" s="1">
        <v>289614416</v>
      </c>
      <c r="D31561" t="s">
        <v>261096</v>
      </c>
      <c r="E31561" t="s">
        <v>264127</v>
      </c>
      <c r="F31561" s="1">
        <v>1</v>
      </c>
      <c r="G31561" s="1" t="s">
        <v>147591</v>
      </c>
      <c r="H31561" s="1" t="s">
        <v>147592</v>
      </c>
      <c r="I31561" s="1"/>
    </row>
    <row r="31562" spans="1:9" x14ac:dyDescent="0.2">
      <c r="A31562" s="1" t="s">
        <v>147593</v>
      </c>
      <c r="B31562" s="1" t="s">
        <v>147594</v>
      </c>
      <c r="C31562" s="1">
        <v>289611397</v>
      </c>
      <c r="D31562" t="s">
        <v>261096</v>
      </c>
      <c r="E31562" t="s">
        <v>264127</v>
      </c>
      <c r="F31562" s="1">
        <v>10</v>
      </c>
      <c r="G31562" s="1" t="s">
        <v>147595</v>
      </c>
      <c r="H31562" s="1" t="s">
        <v>147596</v>
      </c>
      <c r="I31562" s="1"/>
    </row>
    <row r="31563" spans="1:9" x14ac:dyDescent="0.2">
      <c r="A31563" s="1" t="s">
        <v>147597</v>
      </c>
      <c r="B31563" s="1" t="s">
        <v>147598</v>
      </c>
      <c r="C31563" s="1">
        <v>284200738</v>
      </c>
      <c r="D31563" t="s">
        <v>264349</v>
      </c>
      <c r="E31563" t="s">
        <v>264350</v>
      </c>
      <c r="F31563" s="1">
        <v>410</v>
      </c>
      <c r="G31563" s="1" t="s">
        <v>147599</v>
      </c>
      <c r="H31563" s="1" t="s">
        <v>147600</v>
      </c>
      <c r="I31563" s="1" t="s">
        <v>147601</v>
      </c>
    </row>
    <row r="31564" spans="1:9" x14ac:dyDescent="0.2">
      <c r="A31564" s="1" t="s">
        <v>147602</v>
      </c>
      <c r="B31564" s="1" t="s">
        <v>147603</v>
      </c>
      <c r="C31564" s="1">
        <v>289616632</v>
      </c>
      <c r="D31564" t="s">
        <v>261096</v>
      </c>
      <c r="E31564" t="s">
        <v>264127</v>
      </c>
      <c r="F31564" s="1">
        <v>19</v>
      </c>
      <c r="G31564" s="1" t="s">
        <v>147604</v>
      </c>
      <c r="H31564" s="1" t="s">
        <v>147605</v>
      </c>
      <c r="I31564" s="1" t="s">
        <v>147606</v>
      </c>
    </row>
    <row r="31565" spans="1:9" x14ac:dyDescent="0.2">
      <c r="A31565" s="1" t="s">
        <v>147607</v>
      </c>
      <c r="B31565" s="1" t="s">
        <v>147608</v>
      </c>
      <c r="C31565" s="1">
        <v>289614249</v>
      </c>
      <c r="D31565" t="s">
        <v>261096</v>
      </c>
      <c r="E31565" t="s">
        <v>264127</v>
      </c>
      <c r="F31565" s="1">
        <v>1</v>
      </c>
      <c r="G31565" s="1" t="s">
        <v>147609</v>
      </c>
      <c r="H31565" s="1" t="s">
        <v>147610</v>
      </c>
      <c r="I31565" s="1"/>
    </row>
    <row r="31566" spans="1:9" x14ac:dyDescent="0.2">
      <c r="A31566" s="1" t="s">
        <v>147611</v>
      </c>
      <c r="B31566" s="1" t="s">
        <v>147612</v>
      </c>
      <c r="C31566" s="1">
        <v>289612456</v>
      </c>
      <c r="D31566" t="s">
        <v>261096</v>
      </c>
      <c r="E31566" t="s">
        <v>264127</v>
      </c>
      <c r="F31566" s="1">
        <v>51</v>
      </c>
      <c r="G31566" s="1" t="s">
        <v>147613</v>
      </c>
      <c r="H31566" s="1" t="s">
        <v>147614</v>
      </c>
      <c r="I31566" s="1" t="s">
        <v>147615</v>
      </c>
    </row>
    <row r="31567" spans="1:9" x14ac:dyDescent="0.2">
      <c r="A31567" s="1" t="s">
        <v>147616</v>
      </c>
      <c r="B31567" s="1" t="s">
        <v>147617</v>
      </c>
      <c r="C31567" s="1">
        <v>289611325</v>
      </c>
      <c r="D31567" t="s">
        <v>261096</v>
      </c>
      <c r="E31567" t="s">
        <v>264351</v>
      </c>
      <c r="F31567" s="1">
        <v>113</v>
      </c>
      <c r="G31567" s="1" t="s">
        <v>147618</v>
      </c>
      <c r="H31567" s="1" t="s">
        <v>147619</v>
      </c>
      <c r="I31567" s="1" t="s">
        <v>147620</v>
      </c>
    </row>
    <row r="31568" spans="1:9" x14ac:dyDescent="0.2">
      <c r="A31568" s="1" t="s">
        <v>147621</v>
      </c>
      <c r="B31568" s="1" t="s">
        <v>147622</v>
      </c>
      <c r="C31568" s="1">
        <v>289613936</v>
      </c>
      <c r="D31568" t="s">
        <v>261096</v>
      </c>
      <c r="E31568" t="s">
        <v>264127</v>
      </c>
      <c r="F31568" s="1">
        <v>1</v>
      </c>
      <c r="G31568" s="1" t="s">
        <v>147623</v>
      </c>
      <c r="H31568" s="1" t="s">
        <v>147624</v>
      </c>
      <c r="I31568" s="1" t="s">
        <v>147625</v>
      </c>
    </row>
    <row r="31569" spans="1:9" x14ac:dyDescent="0.2">
      <c r="A31569" s="1" t="s">
        <v>147626</v>
      </c>
      <c r="B31569" s="1" t="s">
        <v>147627</v>
      </c>
      <c r="C31569" s="1">
        <v>289611267</v>
      </c>
      <c r="D31569" t="s">
        <v>261096</v>
      </c>
      <c r="E31569" t="s">
        <v>264127</v>
      </c>
      <c r="F31569" s="1">
        <v>3</v>
      </c>
      <c r="G31569" s="1" t="s">
        <v>147628</v>
      </c>
      <c r="H31569" s="1" t="s">
        <v>147629</v>
      </c>
      <c r="I31569" s="1" t="s">
        <v>147630</v>
      </c>
    </row>
    <row r="31570" spans="1:9" x14ac:dyDescent="0.2">
      <c r="A31570" s="1" t="s">
        <v>147631</v>
      </c>
      <c r="B31570" s="1" t="s">
        <v>147632</v>
      </c>
      <c r="C31570" s="1">
        <v>289615243</v>
      </c>
      <c r="D31570" t="s">
        <v>261096</v>
      </c>
      <c r="E31570" t="s">
        <v>264127</v>
      </c>
      <c r="F31570" s="1">
        <v>28</v>
      </c>
      <c r="G31570" s="1" t="s">
        <v>147633</v>
      </c>
      <c r="H31570" s="1" t="s">
        <v>147634</v>
      </c>
      <c r="I31570" s="1"/>
    </row>
    <row r="31571" spans="1:9" x14ac:dyDescent="0.2">
      <c r="A31571" s="1" t="s">
        <v>147635</v>
      </c>
      <c r="B31571" s="1" t="s">
        <v>147636</v>
      </c>
      <c r="C31571" s="1">
        <v>289600513</v>
      </c>
      <c r="D31571" t="s">
        <v>261096</v>
      </c>
      <c r="E31571" t="s">
        <v>264127</v>
      </c>
      <c r="F31571" s="1">
        <v>1</v>
      </c>
      <c r="G31571" s="1" t="s">
        <v>147637</v>
      </c>
      <c r="H31571" s="1" t="s">
        <v>147638</v>
      </c>
      <c r="I31571" s="1" t="s">
        <v>147639</v>
      </c>
    </row>
    <row r="31572" spans="1:9" x14ac:dyDescent="0.2">
      <c r="A31572" s="1" t="s">
        <v>147640</v>
      </c>
      <c r="B31572" s="1" t="s">
        <v>147641</v>
      </c>
      <c r="C31572" s="1">
        <v>282401499</v>
      </c>
      <c r="D31572" t="s">
        <v>264352</v>
      </c>
      <c r="E31572" t="s">
        <v>264353</v>
      </c>
      <c r="F31572" s="1">
        <v>144428</v>
      </c>
      <c r="G31572" s="1" t="s">
        <v>147642</v>
      </c>
      <c r="H31572" s="1" t="s">
        <v>147643</v>
      </c>
      <c r="I31572" s="1" t="s">
        <v>147644</v>
      </c>
    </row>
    <row r="31573" spans="1:9" x14ac:dyDescent="0.2">
      <c r="A31573" s="1" t="s">
        <v>147645</v>
      </c>
      <c r="B31573" s="1" t="s">
        <v>147646</v>
      </c>
      <c r="C31573" s="1">
        <v>289614146</v>
      </c>
      <c r="D31573" t="s">
        <v>261096</v>
      </c>
      <c r="E31573" t="s">
        <v>264127</v>
      </c>
      <c r="F31573" s="1">
        <v>1</v>
      </c>
      <c r="G31573" s="1" t="s">
        <v>147647</v>
      </c>
      <c r="H31573" s="1" t="s">
        <v>147648</v>
      </c>
      <c r="I31573" s="1" t="s">
        <v>147649</v>
      </c>
    </row>
    <row r="31574" spans="1:9" x14ac:dyDescent="0.2">
      <c r="A31574" s="1" t="s">
        <v>147650</v>
      </c>
      <c r="B31574" s="1" t="s">
        <v>147651</v>
      </c>
      <c r="C31574" s="1">
        <v>289613881</v>
      </c>
      <c r="D31574" t="s">
        <v>261096</v>
      </c>
      <c r="E31574" t="s">
        <v>264127</v>
      </c>
      <c r="F31574" s="1">
        <v>1</v>
      </c>
      <c r="G31574" s="1" t="s">
        <v>147652</v>
      </c>
      <c r="H31574" s="1" t="s">
        <v>147653</v>
      </c>
      <c r="I31574" s="1"/>
    </row>
    <row r="31575" spans="1:9" x14ac:dyDescent="0.2">
      <c r="A31575" s="1" t="s">
        <v>147654</v>
      </c>
      <c r="B31575" s="1" t="s">
        <v>147655</v>
      </c>
      <c r="C31575" s="1">
        <v>289611248</v>
      </c>
      <c r="D31575" t="s">
        <v>261096</v>
      </c>
      <c r="E31575" t="s">
        <v>264127</v>
      </c>
      <c r="F31575" s="1">
        <v>11</v>
      </c>
      <c r="G31575" s="1" t="s">
        <v>147656</v>
      </c>
      <c r="H31575" s="1" t="s">
        <v>147657</v>
      </c>
      <c r="I31575" s="1"/>
    </row>
    <row r="31576" spans="1:9" x14ac:dyDescent="0.2">
      <c r="A31576" s="1" t="s">
        <v>147658</v>
      </c>
      <c r="B31576" s="1" t="s">
        <v>147659</v>
      </c>
      <c r="C31576" s="1">
        <v>289611205</v>
      </c>
      <c r="D31576" t="s">
        <v>261096</v>
      </c>
      <c r="E31576" t="s">
        <v>264127</v>
      </c>
      <c r="F31576" s="1">
        <v>43</v>
      </c>
      <c r="G31576" s="1" t="s">
        <v>147660</v>
      </c>
      <c r="H31576" s="1" t="s">
        <v>147661</v>
      </c>
      <c r="I31576" s="1" t="s">
        <v>147662</v>
      </c>
    </row>
    <row r="31577" spans="1:9" x14ac:dyDescent="0.2">
      <c r="A31577" s="1" t="s">
        <v>147663</v>
      </c>
      <c r="B31577" s="1" t="s">
        <v>147664</v>
      </c>
      <c r="C31577" s="1">
        <v>291415774</v>
      </c>
      <c r="D31577" t="s">
        <v>261096</v>
      </c>
      <c r="E31577" t="s">
        <v>264127</v>
      </c>
      <c r="F31577" s="1">
        <v>135</v>
      </c>
      <c r="G31577" s="1" t="s">
        <v>147665</v>
      </c>
      <c r="H31577" s="1" t="s">
        <v>147666</v>
      </c>
      <c r="I31577" s="1" t="s">
        <v>147667</v>
      </c>
    </row>
    <row r="31578" spans="1:9" x14ac:dyDescent="0.2">
      <c r="A31578" s="1" t="s">
        <v>147668</v>
      </c>
      <c r="B31578" s="1" t="s">
        <v>147669</v>
      </c>
      <c r="C31578" s="1">
        <v>289612537</v>
      </c>
      <c r="D31578" t="s">
        <v>261096</v>
      </c>
      <c r="E31578" t="s">
        <v>264127</v>
      </c>
      <c r="F31578" s="1">
        <v>3</v>
      </c>
      <c r="G31578" s="1" t="s">
        <v>147670</v>
      </c>
      <c r="H31578" s="1" t="s">
        <v>147671</v>
      </c>
      <c r="I31578" s="1"/>
    </row>
    <row r="31579" spans="1:9" x14ac:dyDescent="0.2">
      <c r="A31579" s="1" t="s">
        <v>147672</v>
      </c>
      <c r="B31579" s="1" t="s">
        <v>147673</v>
      </c>
      <c r="C31579" s="1">
        <v>289613819</v>
      </c>
      <c r="D31579" t="s">
        <v>261096</v>
      </c>
      <c r="E31579" t="s">
        <v>264127</v>
      </c>
      <c r="F31579" s="1">
        <v>2</v>
      </c>
      <c r="G31579" s="1" t="s">
        <v>147674</v>
      </c>
      <c r="H31579" s="1" t="s">
        <v>147675</v>
      </c>
      <c r="I31579" s="1"/>
    </row>
    <row r="31580" spans="1:9" x14ac:dyDescent="0.2">
      <c r="A31580" s="1" t="s">
        <v>147676</v>
      </c>
      <c r="B31580" s="1" t="s">
        <v>147677</v>
      </c>
      <c r="C31580" s="1">
        <v>283107260</v>
      </c>
      <c r="D31580" t="s">
        <v>261096</v>
      </c>
      <c r="E31580" t="s">
        <v>264127</v>
      </c>
      <c r="F31580" s="1">
        <v>132</v>
      </c>
      <c r="G31580" s="1" t="s">
        <v>147678</v>
      </c>
      <c r="H31580" s="1" t="s">
        <v>147679</v>
      </c>
      <c r="I31580" s="1" t="s">
        <v>147680</v>
      </c>
    </row>
    <row r="31581" spans="1:9" x14ac:dyDescent="0.2">
      <c r="A31581" s="1" t="s">
        <v>147681</v>
      </c>
      <c r="B31581" s="1" t="s">
        <v>147682</v>
      </c>
      <c r="C31581" s="1">
        <v>282422805</v>
      </c>
      <c r="D31581" t="s">
        <v>261096</v>
      </c>
      <c r="E31581" t="s">
        <v>264127</v>
      </c>
      <c r="F31581" s="1">
        <v>48</v>
      </c>
      <c r="G31581" s="1" t="s">
        <v>147683</v>
      </c>
      <c r="H31581" s="1" t="s">
        <v>147684</v>
      </c>
      <c r="I31581" s="1"/>
    </row>
    <row r="31582" spans="1:9" x14ac:dyDescent="0.2">
      <c r="A31582" s="1" t="s">
        <v>147685</v>
      </c>
      <c r="B31582" s="1" t="s">
        <v>147686</v>
      </c>
      <c r="C31582" s="1">
        <v>291439121</v>
      </c>
      <c r="D31582" t="s">
        <v>261096</v>
      </c>
      <c r="E31582" t="s">
        <v>264127</v>
      </c>
      <c r="F31582" s="1">
        <v>16</v>
      </c>
      <c r="G31582" s="1" t="s">
        <v>147687</v>
      </c>
      <c r="H31582" s="1" t="s">
        <v>147688</v>
      </c>
      <c r="I31582" s="1"/>
    </row>
    <row r="31583" spans="1:9" x14ac:dyDescent="0.2">
      <c r="A31583" s="1" t="s">
        <v>147689</v>
      </c>
      <c r="B31583" s="1" t="s">
        <v>147690</v>
      </c>
      <c r="C31583" s="1">
        <v>283396547</v>
      </c>
      <c r="D31583" t="s">
        <v>261096</v>
      </c>
      <c r="E31583" t="s">
        <v>264127</v>
      </c>
      <c r="F31583" s="1">
        <v>69201</v>
      </c>
      <c r="G31583" s="1" t="s">
        <v>147691</v>
      </c>
      <c r="H31583" s="1" t="s">
        <v>147692</v>
      </c>
      <c r="I31583" s="1" t="s">
        <v>147693</v>
      </c>
    </row>
    <row r="31584" spans="1:9" x14ac:dyDescent="0.2">
      <c r="A31584" s="1" t="s">
        <v>147694</v>
      </c>
      <c r="B31584" s="1" t="s">
        <v>147695</v>
      </c>
      <c r="C31584" s="1">
        <v>289614640</v>
      </c>
      <c r="D31584" t="s">
        <v>261096</v>
      </c>
      <c r="E31584" t="s">
        <v>264127</v>
      </c>
      <c r="F31584" s="1">
        <v>50</v>
      </c>
      <c r="G31584" s="1" t="s">
        <v>147696</v>
      </c>
      <c r="H31584" s="1" t="s">
        <v>147697</v>
      </c>
      <c r="I31584" s="1" t="s">
        <v>147698</v>
      </c>
    </row>
    <row r="31585" spans="1:9" x14ac:dyDescent="0.2">
      <c r="A31585" s="1" t="s">
        <v>147699</v>
      </c>
      <c r="B31585" s="1" t="s">
        <v>147700</v>
      </c>
      <c r="C31585" s="1">
        <v>284164492</v>
      </c>
      <c r="D31585" t="s">
        <v>261096</v>
      </c>
      <c r="E31585" t="s">
        <v>264127</v>
      </c>
      <c r="F31585" s="1">
        <v>1</v>
      </c>
      <c r="G31585" s="1"/>
      <c r="H31585" s="1" t="s">
        <v>147701</v>
      </c>
      <c r="I31585" s="1"/>
    </row>
    <row r="31586" spans="1:9" x14ac:dyDescent="0.2">
      <c r="A31586" s="1" t="s">
        <v>147702</v>
      </c>
      <c r="B31586" s="1" t="s">
        <v>147703</v>
      </c>
      <c r="C31586" s="1">
        <v>289611215</v>
      </c>
      <c r="D31586" t="s">
        <v>261096</v>
      </c>
      <c r="E31586" t="s">
        <v>264127</v>
      </c>
      <c r="F31586" s="1">
        <v>44</v>
      </c>
      <c r="G31586" s="1" t="s">
        <v>147704</v>
      </c>
      <c r="H31586" s="1" t="s">
        <v>147705</v>
      </c>
      <c r="I31586" s="1" t="s">
        <v>147706</v>
      </c>
    </row>
    <row r="31587" spans="1:9" x14ac:dyDescent="0.2">
      <c r="A31587" s="1" t="s">
        <v>147707</v>
      </c>
      <c r="B31587" s="1" t="s">
        <v>147708</v>
      </c>
      <c r="C31587" s="1">
        <v>289615467</v>
      </c>
      <c r="D31587" t="s">
        <v>261096</v>
      </c>
      <c r="E31587" t="s">
        <v>264127</v>
      </c>
      <c r="F31587" s="1">
        <v>3</v>
      </c>
      <c r="G31587" s="1" t="s">
        <v>147709</v>
      </c>
      <c r="H31587" s="1" t="s">
        <v>147710</v>
      </c>
      <c r="I31587" s="1"/>
    </row>
    <row r="31588" spans="1:9" x14ac:dyDescent="0.2">
      <c r="A31588" s="1" t="s">
        <v>147711</v>
      </c>
      <c r="B31588" s="1" t="s">
        <v>147712</v>
      </c>
      <c r="C31588" s="1">
        <v>289616092</v>
      </c>
      <c r="D31588" t="s">
        <v>261096</v>
      </c>
      <c r="E31588" t="s">
        <v>264127</v>
      </c>
      <c r="F31588" s="1">
        <v>54</v>
      </c>
      <c r="G31588" s="1" t="s">
        <v>147713</v>
      </c>
      <c r="H31588" s="1" t="s">
        <v>147714</v>
      </c>
      <c r="I31588" s="1" t="s">
        <v>147715</v>
      </c>
    </row>
    <row r="31589" spans="1:9" x14ac:dyDescent="0.2">
      <c r="A31589" s="1" t="s">
        <v>147716</v>
      </c>
      <c r="B31589" s="1" t="s">
        <v>147717</v>
      </c>
      <c r="C31589" s="1">
        <v>289615238</v>
      </c>
      <c r="D31589" t="s">
        <v>264354</v>
      </c>
      <c r="E31589" t="s">
        <v>264355</v>
      </c>
      <c r="F31589" s="1">
        <v>283</v>
      </c>
      <c r="G31589" s="1" t="s">
        <v>147718</v>
      </c>
      <c r="H31589" s="1" t="s">
        <v>147719</v>
      </c>
      <c r="I31589" s="1" t="s">
        <v>147720</v>
      </c>
    </row>
    <row r="31590" spans="1:9" x14ac:dyDescent="0.2">
      <c r="A31590" s="1" t="s">
        <v>147721</v>
      </c>
      <c r="B31590" s="1" t="s">
        <v>147722</v>
      </c>
      <c r="C31590" s="1">
        <v>290526563</v>
      </c>
      <c r="D31590" t="s">
        <v>261096</v>
      </c>
      <c r="E31590" t="s">
        <v>264127</v>
      </c>
      <c r="F31590" s="1">
        <v>16</v>
      </c>
      <c r="G31590" s="1" t="s">
        <v>147723</v>
      </c>
      <c r="H31590" s="1" t="s">
        <v>147724</v>
      </c>
      <c r="I31590" s="1" t="s">
        <v>147725</v>
      </c>
    </row>
    <row r="31591" spans="1:9" x14ac:dyDescent="0.2">
      <c r="A31591" s="1" t="s">
        <v>147726</v>
      </c>
      <c r="B31591" s="1" t="s">
        <v>147727</v>
      </c>
      <c r="C31591" s="1">
        <v>289616134</v>
      </c>
      <c r="D31591" t="s">
        <v>261096</v>
      </c>
      <c r="E31591" t="s">
        <v>264127</v>
      </c>
      <c r="F31591" s="1">
        <v>3</v>
      </c>
      <c r="G31591" s="1" t="s">
        <v>147728</v>
      </c>
      <c r="H31591" s="1" t="s">
        <v>147729</v>
      </c>
      <c r="I31591" s="1"/>
    </row>
    <row r="31592" spans="1:9" x14ac:dyDescent="0.2">
      <c r="A31592" s="1" t="s">
        <v>147730</v>
      </c>
      <c r="B31592" s="1" t="s">
        <v>147731</v>
      </c>
      <c r="C31592" s="1">
        <v>289611863</v>
      </c>
      <c r="D31592" t="s">
        <v>261096</v>
      </c>
      <c r="E31592" t="s">
        <v>264127</v>
      </c>
      <c r="F31592" s="1">
        <v>37</v>
      </c>
      <c r="G31592" s="1" t="s">
        <v>147732</v>
      </c>
      <c r="H31592" s="1" t="s">
        <v>147733</v>
      </c>
      <c r="I31592" s="1" t="s">
        <v>147734</v>
      </c>
    </row>
    <row r="31593" spans="1:9" x14ac:dyDescent="0.2">
      <c r="A31593" s="1" t="s">
        <v>147735</v>
      </c>
      <c r="B31593" s="1" t="s">
        <v>147736</v>
      </c>
      <c r="C31593" s="1">
        <v>284203572</v>
      </c>
      <c r="D31593" t="s">
        <v>261096</v>
      </c>
      <c r="E31593" t="s">
        <v>264127</v>
      </c>
      <c r="F31593" s="1">
        <v>337</v>
      </c>
      <c r="G31593" s="1" t="s">
        <v>147737</v>
      </c>
      <c r="H31593" s="1" t="s">
        <v>147738</v>
      </c>
      <c r="I31593" s="1" t="s">
        <v>147739</v>
      </c>
    </row>
    <row r="31594" spans="1:9" x14ac:dyDescent="0.2">
      <c r="A31594" s="1" t="s">
        <v>147740</v>
      </c>
      <c r="B31594" s="1" t="s">
        <v>147741</v>
      </c>
      <c r="C31594" s="1">
        <v>289614624</v>
      </c>
      <c r="D31594" t="s">
        <v>261096</v>
      </c>
      <c r="E31594" t="s">
        <v>264127</v>
      </c>
      <c r="F31594" s="1">
        <v>328</v>
      </c>
      <c r="G31594" s="1" t="s">
        <v>147742</v>
      </c>
      <c r="H31594" s="1" t="s">
        <v>147743</v>
      </c>
      <c r="I31594" s="1"/>
    </row>
    <row r="31595" spans="1:9" x14ac:dyDescent="0.2">
      <c r="A31595" s="1" t="s">
        <v>147744</v>
      </c>
      <c r="B31595" s="1" t="s">
        <v>147745</v>
      </c>
      <c r="C31595" s="1">
        <v>289613929</v>
      </c>
      <c r="D31595" t="s">
        <v>261096</v>
      </c>
      <c r="E31595" t="s">
        <v>264127</v>
      </c>
      <c r="F31595" s="1">
        <v>1</v>
      </c>
      <c r="G31595" s="1" t="s">
        <v>147746</v>
      </c>
      <c r="H31595" s="1" t="s">
        <v>147747</v>
      </c>
      <c r="I31595" s="1" t="s">
        <v>147748</v>
      </c>
    </row>
    <row r="31596" spans="1:9" x14ac:dyDescent="0.2">
      <c r="A31596" s="1" t="s">
        <v>147749</v>
      </c>
      <c r="B31596" s="1" t="s">
        <v>147750</v>
      </c>
      <c r="C31596" s="1">
        <v>289614136</v>
      </c>
      <c r="D31596" t="s">
        <v>261096</v>
      </c>
      <c r="E31596" t="s">
        <v>264127</v>
      </c>
      <c r="F31596" s="1">
        <v>4</v>
      </c>
      <c r="G31596" s="1" t="s">
        <v>147751</v>
      </c>
      <c r="H31596" s="1" t="s">
        <v>147752</v>
      </c>
      <c r="I31596" s="1" t="s">
        <v>147753</v>
      </c>
    </row>
    <row r="31597" spans="1:9" x14ac:dyDescent="0.2">
      <c r="A31597" s="1" t="s">
        <v>147754</v>
      </c>
      <c r="B31597" s="1" t="s">
        <v>147755</v>
      </c>
      <c r="C31597" s="1">
        <v>289616710</v>
      </c>
      <c r="D31597" t="s">
        <v>261096</v>
      </c>
      <c r="E31597" t="s">
        <v>264127</v>
      </c>
      <c r="F31597" s="1">
        <v>1</v>
      </c>
      <c r="G31597" s="1" t="s">
        <v>147756</v>
      </c>
      <c r="H31597" s="1" t="s">
        <v>147757</v>
      </c>
      <c r="I31597" s="1" t="s">
        <v>147758</v>
      </c>
    </row>
    <row r="31598" spans="1:9" x14ac:dyDescent="0.2">
      <c r="A31598" s="1" t="s">
        <v>147759</v>
      </c>
      <c r="B31598" s="1" t="s">
        <v>147760</v>
      </c>
      <c r="C31598" s="1">
        <v>289611909</v>
      </c>
      <c r="D31598" t="s">
        <v>261096</v>
      </c>
      <c r="E31598" t="s">
        <v>264127</v>
      </c>
      <c r="F31598" s="1">
        <v>20</v>
      </c>
      <c r="G31598" s="1" t="s">
        <v>147761</v>
      </c>
      <c r="H31598" s="1" t="s">
        <v>147762</v>
      </c>
      <c r="I31598" s="1"/>
    </row>
    <row r="31599" spans="1:9" x14ac:dyDescent="0.2">
      <c r="A31599" s="1" t="s">
        <v>147763</v>
      </c>
      <c r="B31599" s="1" t="s">
        <v>147764</v>
      </c>
      <c r="C31599" s="1">
        <v>290483474</v>
      </c>
      <c r="D31599" t="s">
        <v>261096</v>
      </c>
      <c r="E31599" t="s">
        <v>264127</v>
      </c>
      <c r="F31599" s="1">
        <v>59</v>
      </c>
      <c r="G31599" s="1" t="s">
        <v>147765</v>
      </c>
      <c r="H31599" s="1" t="s">
        <v>147766</v>
      </c>
      <c r="I31599" s="1" t="s">
        <v>147767</v>
      </c>
    </row>
    <row r="31600" spans="1:9" x14ac:dyDescent="0.2">
      <c r="A31600" s="1" t="s">
        <v>147768</v>
      </c>
      <c r="B31600" s="1" t="s">
        <v>147769</v>
      </c>
      <c r="C31600" s="1">
        <v>284203639</v>
      </c>
      <c r="D31600" t="s">
        <v>261096</v>
      </c>
      <c r="E31600" t="s">
        <v>264127</v>
      </c>
      <c r="F31600" s="1">
        <v>19</v>
      </c>
      <c r="G31600" s="1" t="s">
        <v>147770</v>
      </c>
      <c r="H31600" s="1" t="s">
        <v>147771</v>
      </c>
      <c r="I31600" s="1" t="s">
        <v>147772</v>
      </c>
    </row>
    <row r="31601" spans="1:9" x14ac:dyDescent="0.2">
      <c r="A31601" s="1" t="s">
        <v>147773</v>
      </c>
      <c r="B31601" s="1" t="s">
        <v>147774</v>
      </c>
      <c r="C31601" s="1">
        <v>289614506</v>
      </c>
      <c r="D31601" t="s">
        <v>261096</v>
      </c>
      <c r="E31601" t="s">
        <v>264127</v>
      </c>
      <c r="F31601" s="1">
        <v>183</v>
      </c>
      <c r="G31601" s="1" t="s">
        <v>147775</v>
      </c>
      <c r="H31601" s="1" t="s">
        <v>147776</v>
      </c>
      <c r="I31601" s="1" t="s">
        <v>147777</v>
      </c>
    </row>
    <row r="31602" spans="1:9" x14ac:dyDescent="0.2">
      <c r="A31602" s="1" t="s">
        <v>147778</v>
      </c>
      <c r="B31602" s="1" t="s">
        <v>147779</v>
      </c>
      <c r="C31602" s="1">
        <v>289616127</v>
      </c>
      <c r="D31602" t="s">
        <v>261096</v>
      </c>
      <c r="E31602" t="s">
        <v>264127</v>
      </c>
      <c r="F31602" s="1">
        <v>3</v>
      </c>
      <c r="G31602" s="1" t="s">
        <v>147780</v>
      </c>
      <c r="H31602" s="1" t="s">
        <v>147781</v>
      </c>
      <c r="I31602" s="1"/>
    </row>
    <row r="31603" spans="1:9" x14ac:dyDescent="0.2">
      <c r="A31603" s="1" t="s">
        <v>147782</v>
      </c>
      <c r="B31603" s="1" t="s">
        <v>147783</v>
      </c>
      <c r="C31603" s="1">
        <v>289611398</v>
      </c>
      <c r="D31603" t="s">
        <v>261096</v>
      </c>
      <c r="E31603" t="s">
        <v>264127</v>
      </c>
      <c r="F31603" s="1">
        <v>1</v>
      </c>
      <c r="G31603" s="1" t="s">
        <v>147784</v>
      </c>
      <c r="H31603" s="1" t="s">
        <v>147785</v>
      </c>
      <c r="I31603" s="1" t="s">
        <v>147786</v>
      </c>
    </row>
    <row r="31604" spans="1:9" x14ac:dyDescent="0.2">
      <c r="A31604" s="1" t="s">
        <v>147787</v>
      </c>
      <c r="B31604" s="1" t="s">
        <v>147788</v>
      </c>
      <c r="C31604" s="1">
        <v>290491071</v>
      </c>
      <c r="D31604" t="s">
        <v>261096</v>
      </c>
      <c r="E31604" t="s">
        <v>264127</v>
      </c>
      <c r="F31604" s="1">
        <v>9</v>
      </c>
      <c r="G31604" s="1" t="s">
        <v>147789</v>
      </c>
      <c r="H31604" s="1" t="s">
        <v>147790</v>
      </c>
      <c r="I31604" s="1" t="s">
        <v>147791</v>
      </c>
    </row>
    <row r="31605" spans="1:9" x14ac:dyDescent="0.2">
      <c r="A31605" s="1" t="s">
        <v>147792</v>
      </c>
      <c r="B31605" s="1" t="s">
        <v>147793</v>
      </c>
      <c r="C31605" s="1">
        <v>290482455</v>
      </c>
      <c r="D31605" t="s">
        <v>261096</v>
      </c>
      <c r="E31605" t="s">
        <v>264127</v>
      </c>
      <c r="F31605" s="1">
        <v>35</v>
      </c>
      <c r="G31605" s="1" t="s">
        <v>147794</v>
      </c>
      <c r="H31605" s="1" t="s">
        <v>147795</v>
      </c>
      <c r="I31605" s="1" t="s">
        <v>147796</v>
      </c>
    </row>
    <row r="31606" spans="1:9" x14ac:dyDescent="0.2">
      <c r="A31606" s="1" t="s">
        <v>147797</v>
      </c>
      <c r="B31606" s="1" t="s">
        <v>147798</v>
      </c>
      <c r="C31606" s="1">
        <v>289612019</v>
      </c>
      <c r="D31606" t="s">
        <v>261096</v>
      </c>
      <c r="E31606" t="s">
        <v>264127</v>
      </c>
      <c r="F31606" s="1">
        <v>3</v>
      </c>
      <c r="G31606" s="1" t="s">
        <v>147799</v>
      </c>
      <c r="H31606" s="1" t="s">
        <v>147800</v>
      </c>
      <c r="I31606" s="1" t="s">
        <v>147801</v>
      </c>
    </row>
    <row r="31607" spans="1:9" x14ac:dyDescent="0.2">
      <c r="A31607" s="1" t="s">
        <v>147802</v>
      </c>
      <c r="B31607" s="1" t="s">
        <v>147803</v>
      </c>
      <c r="C31607" s="1">
        <v>289611257</v>
      </c>
      <c r="D31607" t="s">
        <v>261096</v>
      </c>
      <c r="E31607" t="s">
        <v>264127</v>
      </c>
      <c r="F31607" s="1">
        <v>79</v>
      </c>
      <c r="G31607" s="1" t="s">
        <v>147804</v>
      </c>
      <c r="H31607" s="1" t="s">
        <v>147805</v>
      </c>
      <c r="I31607" s="1" t="s">
        <v>147806</v>
      </c>
    </row>
    <row r="31608" spans="1:9" x14ac:dyDescent="0.2">
      <c r="A31608" s="1" t="s">
        <v>147807</v>
      </c>
      <c r="B31608" s="1" t="s">
        <v>147808</v>
      </c>
      <c r="C31608" s="1">
        <v>289614763</v>
      </c>
      <c r="D31608" t="s">
        <v>261096</v>
      </c>
      <c r="E31608" t="s">
        <v>264127</v>
      </c>
      <c r="F31608" s="1">
        <v>1</v>
      </c>
      <c r="G31608" s="1" t="s">
        <v>147809</v>
      </c>
      <c r="H31608" s="1" t="s">
        <v>147810</v>
      </c>
      <c r="I31608" s="1"/>
    </row>
    <row r="31609" spans="1:9" x14ac:dyDescent="0.2">
      <c r="A31609" s="1" t="s">
        <v>6881</v>
      </c>
      <c r="B31609" s="1" t="s">
        <v>147811</v>
      </c>
      <c r="C31609" s="1">
        <v>284203704</v>
      </c>
      <c r="D31609" t="s">
        <v>261096</v>
      </c>
      <c r="E31609" t="s">
        <v>264127</v>
      </c>
      <c r="F31609" s="1">
        <v>129</v>
      </c>
      <c r="G31609" s="1" t="s">
        <v>147812</v>
      </c>
      <c r="H31609" s="1" t="s">
        <v>147813</v>
      </c>
      <c r="I31609" s="1" t="s">
        <v>147814</v>
      </c>
    </row>
    <row r="31610" spans="1:9" x14ac:dyDescent="0.2">
      <c r="A31610" s="1" t="s">
        <v>147815</v>
      </c>
      <c r="B31610" s="1" t="s">
        <v>147816</v>
      </c>
      <c r="C31610" s="1">
        <v>289600545</v>
      </c>
      <c r="D31610" t="s">
        <v>261096</v>
      </c>
      <c r="E31610" t="s">
        <v>264127</v>
      </c>
      <c r="F31610" s="1">
        <v>6</v>
      </c>
      <c r="G31610" s="1" t="s">
        <v>147817</v>
      </c>
      <c r="H31610" s="1" t="s">
        <v>147818</v>
      </c>
      <c r="I31610" s="1"/>
    </row>
    <row r="31611" spans="1:9" x14ac:dyDescent="0.2">
      <c r="A31611" s="1" t="s">
        <v>147819</v>
      </c>
      <c r="B31611" s="1" t="s">
        <v>147820</v>
      </c>
      <c r="C31611" s="1">
        <v>291414927</v>
      </c>
      <c r="D31611" t="s">
        <v>261096</v>
      </c>
      <c r="E31611" t="s">
        <v>264127</v>
      </c>
      <c r="F31611" s="1">
        <v>14</v>
      </c>
      <c r="G31611" s="1" t="s">
        <v>147821</v>
      </c>
      <c r="H31611" s="1" t="s">
        <v>147822</v>
      </c>
      <c r="I31611" s="1"/>
    </row>
    <row r="31612" spans="1:9" x14ac:dyDescent="0.2">
      <c r="A31612" s="1" t="s">
        <v>147823</v>
      </c>
      <c r="B31612" s="1" t="s">
        <v>147824</v>
      </c>
      <c r="C31612" s="1">
        <v>289614441</v>
      </c>
      <c r="D31612" t="s">
        <v>261096</v>
      </c>
      <c r="E31612" t="s">
        <v>264127</v>
      </c>
      <c r="F31612" s="1">
        <v>2</v>
      </c>
      <c r="G31612" s="1" t="s">
        <v>147825</v>
      </c>
      <c r="H31612" s="1" t="s">
        <v>147826</v>
      </c>
      <c r="I31612" s="1" t="s">
        <v>147827</v>
      </c>
    </row>
    <row r="31613" spans="1:9" x14ac:dyDescent="0.2">
      <c r="A31613" s="1" t="s">
        <v>147828</v>
      </c>
      <c r="B31613" s="1" t="s">
        <v>147829</v>
      </c>
      <c r="C31613" s="1">
        <v>289616306</v>
      </c>
      <c r="D31613" t="s">
        <v>261096</v>
      </c>
      <c r="E31613" t="s">
        <v>264127</v>
      </c>
      <c r="F31613" s="1">
        <v>9</v>
      </c>
      <c r="G31613" s="1" t="s">
        <v>147830</v>
      </c>
      <c r="H31613" s="1" t="s">
        <v>147831</v>
      </c>
      <c r="I31613" s="1" t="s">
        <v>147832</v>
      </c>
    </row>
    <row r="31614" spans="1:9" x14ac:dyDescent="0.2">
      <c r="A31614" s="1" t="s">
        <v>147833</v>
      </c>
      <c r="B31614" s="1" t="s">
        <v>147834</v>
      </c>
      <c r="C31614" s="1">
        <v>289615250</v>
      </c>
      <c r="D31614" t="s">
        <v>261096</v>
      </c>
      <c r="E31614" t="s">
        <v>264127</v>
      </c>
      <c r="F31614" s="1">
        <v>107</v>
      </c>
      <c r="G31614" s="1" t="s">
        <v>147835</v>
      </c>
      <c r="H31614" s="1" t="s">
        <v>147836</v>
      </c>
      <c r="I31614" s="1"/>
    </row>
    <row r="31615" spans="1:9" x14ac:dyDescent="0.2">
      <c r="A31615" s="1" t="s">
        <v>147837</v>
      </c>
      <c r="B31615" s="1" t="s">
        <v>147838</v>
      </c>
      <c r="C31615" s="1">
        <v>289615305</v>
      </c>
      <c r="D31615" t="s">
        <v>261096</v>
      </c>
      <c r="E31615" t="s">
        <v>264127</v>
      </c>
      <c r="F31615" s="1">
        <v>13</v>
      </c>
      <c r="G31615" s="1" t="s">
        <v>147839</v>
      </c>
      <c r="H31615" s="1" t="s">
        <v>147840</v>
      </c>
      <c r="I31615" s="1" t="s">
        <v>147841</v>
      </c>
    </row>
    <row r="31616" spans="1:9" x14ac:dyDescent="0.2">
      <c r="A31616" s="1" t="s">
        <v>147842</v>
      </c>
      <c r="B31616" s="1" t="s">
        <v>147843</v>
      </c>
      <c r="C31616" s="1">
        <v>289616307</v>
      </c>
      <c r="D31616" t="s">
        <v>261096</v>
      </c>
      <c r="E31616" t="s">
        <v>264127</v>
      </c>
      <c r="F31616" s="1">
        <v>16</v>
      </c>
      <c r="G31616" s="1" t="s">
        <v>147844</v>
      </c>
      <c r="H31616" s="1" t="s">
        <v>147845</v>
      </c>
      <c r="I31616" s="1"/>
    </row>
    <row r="31617" spans="1:9" x14ac:dyDescent="0.2">
      <c r="A31617" s="1" t="s">
        <v>147846</v>
      </c>
      <c r="B31617" s="1" t="s">
        <v>147847</v>
      </c>
      <c r="C31617" s="1">
        <v>289611891</v>
      </c>
      <c r="D31617" t="s">
        <v>261096</v>
      </c>
      <c r="E31617" t="s">
        <v>264127</v>
      </c>
      <c r="F31617" s="1">
        <v>83</v>
      </c>
      <c r="G31617" s="1" t="s">
        <v>147848</v>
      </c>
      <c r="H31617" s="1" t="s">
        <v>147849</v>
      </c>
      <c r="I31617" s="1" t="s">
        <v>147850</v>
      </c>
    </row>
    <row r="31618" spans="1:9" x14ac:dyDescent="0.2">
      <c r="A31618" s="1" t="s">
        <v>147851</v>
      </c>
      <c r="B31618" s="1" t="s">
        <v>147852</v>
      </c>
      <c r="C31618" s="1">
        <v>284203726</v>
      </c>
      <c r="D31618" t="s">
        <v>261096</v>
      </c>
      <c r="E31618" t="s">
        <v>264127</v>
      </c>
      <c r="F31618" s="1">
        <v>33</v>
      </c>
      <c r="G31618" s="1" t="s">
        <v>147853</v>
      </c>
      <c r="H31618" s="1" t="s">
        <v>147854</v>
      </c>
      <c r="I31618" s="1" t="s">
        <v>147855</v>
      </c>
    </row>
    <row r="31619" spans="1:9" x14ac:dyDescent="0.2">
      <c r="A31619" s="1" t="s">
        <v>147856</v>
      </c>
      <c r="B31619" s="1" t="s">
        <v>147857</v>
      </c>
      <c r="C31619" s="1">
        <v>289616423</v>
      </c>
      <c r="D31619" t="s">
        <v>261096</v>
      </c>
      <c r="E31619" t="s">
        <v>264127</v>
      </c>
      <c r="F31619" s="1">
        <v>15</v>
      </c>
      <c r="G31619" s="1" t="s">
        <v>147858</v>
      </c>
      <c r="H31619" s="1" t="s">
        <v>147859</v>
      </c>
      <c r="I31619" s="1" t="s">
        <v>147860</v>
      </c>
    </row>
    <row r="31620" spans="1:9" x14ac:dyDescent="0.2">
      <c r="A31620" s="1" t="s">
        <v>147861</v>
      </c>
      <c r="B31620" s="1" t="s">
        <v>147862</v>
      </c>
      <c r="C31620" s="1">
        <v>290525529</v>
      </c>
      <c r="D31620" t="s">
        <v>261096</v>
      </c>
      <c r="E31620" t="s">
        <v>264127</v>
      </c>
      <c r="F31620" s="1">
        <v>72</v>
      </c>
      <c r="G31620" s="1" t="s">
        <v>147863</v>
      </c>
      <c r="H31620" s="1" t="s">
        <v>147864</v>
      </c>
      <c r="I31620" s="1" t="s">
        <v>147865</v>
      </c>
    </row>
    <row r="31621" spans="1:9" x14ac:dyDescent="0.2">
      <c r="A31621" s="1" t="s">
        <v>147866</v>
      </c>
      <c r="B31621" s="1" t="s">
        <v>147867</v>
      </c>
      <c r="C31621" s="1">
        <v>161850094</v>
      </c>
      <c r="D31621" t="s">
        <v>261096</v>
      </c>
      <c r="E31621" t="s">
        <v>264127</v>
      </c>
      <c r="F31621" s="1">
        <v>36</v>
      </c>
      <c r="G31621" s="1" t="s">
        <v>147868</v>
      </c>
      <c r="H31621" s="1" t="s">
        <v>147869</v>
      </c>
      <c r="I31621" s="1" t="s">
        <v>147870</v>
      </c>
    </row>
    <row r="31622" spans="1:9" x14ac:dyDescent="0.2">
      <c r="A31622" s="1" t="s">
        <v>147871</v>
      </c>
      <c r="B31622" s="1" t="s">
        <v>147872</v>
      </c>
      <c r="C31622" s="1">
        <v>289614734</v>
      </c>
      <c r="D31622" t="s">
        <v>261096</v>
      </c>
      <c r="E31622" t="s">
        <v>264127</v>
      </c>
      <c r="F31622" s="1">
        <v>98</v>
      </c>
      <c r="G31622" s="1" t="s">
        <v>147873</v>
      </c>
      <c r="H31622" s="1" t="s">
        <v>147874</v>
      </c>
      <c r="I31622" s="1" t="s">
        <v>147875</v>
      </c>
    </row>
    <row r="31623" spans="1:9" x14ac:dyDescent="0.2">
      <c r="A31623" s="1" t="s">
        <v>147876</v>
      </c>
      <c r="B31623" s="1" t="s">
        <v>147877</v>
      </c>
      <c r="C31623" s="1">
        <v>289614980</v>
      </c>
      <c r="D31623" t="s">
        <v>261096</v>
      </c>
      <c r="E31623" t="s">
        <v>264127</v>
      </c>
      <c r="F31623" s="1">
        <v>25</v>
      </c>
      <c r="G31623" s="1" t="s">
        <v>147878</v>
      </c>
      <c r="H31623" s="1" t="s">
        <v>147879</v>
      </c>
      <c r="I31623" s="1" t="s">
        <v>147880</v>
      </c>
    </row>
    <row r="31624" spans="1:9" x14ac:dyDescent="0.2">
      <c r="A31624" s="1" t="s">
        <v>147881</v>
      </c>
      <c r="B31624" s="1" t="s">
        <v>147882</v>
      </c>
      <c r="C31624" s="1">
        <v>289616433</v>
      </c>
      <c r="D31624" t="s">
        <v>261096</v>
      </c>
      <c r="E31624" t="s">
        <v>264127</v>
      </c>
      <c r="F31624" s="1">
        <v>1</v>
      </c>
      <c r="G31624" s="1" t="s">
        <v>147883</v>
      </c>
      <c r="H31624" s="1" t="s">
        <v>147884</v>
      </c>
      <c r="I31624" s="1" t="s">
        <v>147885</v>
      </c>
    </row>
    <row r="31625" spans="1:9" x14ac:dyDescent="0.2">
      <c r="A31625" s="1" t="s">
        <v>147886</v>
      </c>
      <c r="B31625" s="1" t="s">
        <v>147887</v>
      </c>
      <c r="C31625" s="1">
        <v>289614161</v>
      </c>
      <c r="D31625" t="s">
        <v>261096</v>
      </c>
      <c r="E31625" t="s">
        <v>264127</v>
      </c>
      <c r="F31625" s="1">
        <v>2</v>
      </c>
      <c r="G31625" s="1" t="s">
        <v>147888</v>
      </c>
      <c r="H31625" s="1" t="s">
        <v>147889</v>
      </c>
      <c r="I31625" s="1" t="s">
        <v>147890</v>
      </c>
    </row>
    <row r="31626" spans="1:9" x14ac:dyDescent="0.2">
      <c r="A31626" s="1" t="s">
        <v>147891</v>
      </c>
      <c r="B31626" s="1" t="s">
        <v>147892</v>
      </c>
      <c r="C31626" s="1">
        <v>289600557</v>
      </c>
      <c r="D31626" t="s">
        <v>261096</v>
      </c>
      <c r="E31626" t="s">
        <v>264127</v>
      </c>
      <c r="F31626" s="1">
        <v>1</v>
      </c>
      <c r="G31626" s="1" t="s">
        <v>147893</v>
      </c>
      <c r="H31626" s="1" t="s">
        <v>147894</v>
      </c>
      <c r="I31626" s="1"/>
    </row>
    <row r="31627" spans="1:9" x14ac:dyDescent="0.2">
      <c r="A31627" s="1" t="s">
        <v>147895</v>
      </c>
      <c r="B31627" s="1" t="s">
        <v>147896</v>
      </c>
      <c r="C31627" s="1">
        <v>289611464</v>
      </c>
      <c r="D31627" t="s">
        <v>261096</v>
      </c>
      <c r="E31627" t="s">
        <v>264127</v>
      </c>
      <c r="F31627" s="1">
        <v>11</v>
      </c>
      <c r="G31627" s="1" t="s">
        <v>147897</v>
      </c>
      <c r="H31627" s="1" t="s">
        <v>147898</v>
      </c>
      <c r="I31627" s="1" t="s">
        <v>147899</v>
      </c>
    </row>
    <row r="31628" spans="1:9" x14ac:dyDescent="0.2">
      <c r="A31628" s="1" t="s">
        <v>147900</v>
      </c>
      <c r="B31628" s="1" t="s">
        <v>147901</v>
      </c>
      <c r="C31628" s="1">
        <v>289614357</v>
      </c>
      <c r="D31628" t="s">
        <v>261096</v>
      </c>
      <c r="E31628" t="s">
        <v>264127</v>
      </c>
      <c r="F31628" s="1">
        <v>2</v>
      </c>
      <c r="G31628" s="1" t="s">
        <v>147902</v>
      </c>
      <c r="H31628" s="1" t="s">
        <v>147903</v>
      </c>
      <c r="I31628" s="1" t="s">
        <v>147904</v>
      </c>
    </row>
    <row r="31629" spans="1:9" x14ac:dyDescent="0.2">
      <c r="A31629" s="1" t="s">
        <v>147905</v>
      </c>
      <c r="B31629" s="1" t="s">
        <v>147906</v>
      </c>
      <c r="C31629" s="1">
        <v>289611231</v>
      </c>
      <c r="D31629" t="s">
        <v>261096</v>
      </c>
      <c r="E31629" t="s">
        <v>264127</v>
      </c>
      <c r="F31629" s="1">
        <v>20</v>
      </c>
      <c r="G31629" s="1" t="s">
        <v>147907</v>
      </c>
      <c r="H31629" s="1" t="s">
        <v>147908</v>
      </c>
      <c r="I31629" s="1"/>
    </row>
    <row r="31630" spans="1:9" x14ac:dyDescent="0.2">
      <c r="A31630" s="1" t="s">
        <v>147909</v>
      </c>
      <c r="B31630" s="1" t="s">
        <v>147910</v>
      </c>
      <c r="C31630" s="1">
        <v>289616404</v>
      </c>
      <c r="D31630" t="s">
        <v>261096</v>
      </c>
      <c r="E31630" t="s">
        <v>264127</v>
      </c>
      <c r="F31630" s="1">
        <v>6</v>
      </c>
      <c r="G31630" s="1" t="s">
        <v>147911</v>
      </c>
      <c r="H31630" s="1" t="s">
        <v>147912</v>
      </c>
      <c r="I31630" s="1"/>
    </row>
    <row r="31631" spans="1:9" x14ac:dyDescent="0.2">
      <c r="A31631" s="1" t="s">
        <v>147913</v>
      </c>
      <c r="B31631" s="1" t="s">
        <v>147914</v>
      </c>
      <c r="C31631" s="1">
        <v>289613571</v>
      </c>
      <c r="D31631" t="s">
        <v>261096</v>
      </c>
      <c r="E31631" t="s">
        <v>264127</v>
      </c>
      <c r="F31631" s="1">
        <v>1</v>
      </c>
      <c r="G31631" s="1" t="s">
        <v>147915</v>
      </c>
      <c r="H31631" s="1" t="s">
        <v>147916</v>
      </c>
      <c r="I31631" s="1"/>
    </row>
    <row r="31632" spans="1:9" x14ac:dyDescent="0.2">
      <c r="A31632" s="1" t="s">
        <v>147917</v>
      </c>
      <c r="B31632" s="1" t="s">
        <v>147918</v>
      </c>
      <c r="C31632" s="1">
        <v>289614417</v>
      </c>
      <c r="D31632" t="s">
        <v>261107</v>
      </c>
      <c r="E31632" t="s">
        <v>264340</v>
      </c>
      <c r="F31632" s="1">
        <v>132</v>
      </c>
      <c r="G31632" s="1" t="s">
        <v>147919</v>
      </c>
      <c r="H31632" s="1" t="s">
        <v>147920</v>
      </c>
      <c r="I31632" s="1"/>
    </row>
    <row r="31633" spans="1:9" x14ac:dyDescent="0.2">
      <c r="A31633" s="1" t="s">
        <v>147921</v>
      </c>
      <c r="B31633" s="1" t="s">
        <v>147922</v>
      </c>
      <c r="C31633" s="1">
        <v>289614930</v>
      </c>
      <c r="D31633" t="s">
        <v>261096</v>
      </c>
      <c r="E31633" t="s">
        <v>264127</v>
      </c>
      <c r="F31633" s="1">
        <v>1</v>
      </c>
      <c r="G31633" s="1" t="s">
        <v>147923</v>
      </c>
      <c r="H31633" s="1" t="s">
        <v>147924</v>
      </c>
      <c r="I31633" s="1" t="s">
        <v>147925</v>
      </c>
    </row>
    <row r="31634" spans="1:9" x14ac:dyDescent="0.2">
      <c r="A31634" s="1" t="s">
        <v>147926</v>
      </c>
      <c r="B31634" s="1" t="s">
        <v>147927</v>
      </c>
      <c r="C31634" s="1">
        <v>290482411</v>
      </c>
      <c r="D31634" t="s">
        <v>261096</v>
      </c>
      <c r="E31634" t="s">
        <v>264127</v>
      </c>
      <c r="F31634" s="1">
        <v>9</v>
      </c>
      <c r="G31634" s="1" t="s">
        <v>147928</v>
      </c>
      <c r="H31634" s="1" t="s">
        <v>147929</v>
      </c>
      <c r="I31634" s="1" t="s">
        <v>147930</v>
      </c>
    </row>
    <row r="31635" spans="1:9" x14ac:dyDescent="0.2">
      <c r="A31635" s="1" t="s">
        <v>147931</v>
      </c>
      <c r="B31635" s="1" t="s">
        <v>147932</v>
      </c>
      <c r="C31635" s="1">
        <v>289616016</v>
      </c>
      <c r="D31635" t="s">
        <v>261096</v>
      </c>
      <c r="E31635" t="s">
        <v>264127</v>
      </c>
      <c r="F31635" s="1">
        <v>79</v>
      </c>
      <c r="G31635" s="1" t="s">
        <v>147933</v>
      </c>
      <c r="H31635" s="1" t="s">
        <v>147934</v>
      </c>
      <c r="I31635" s="1" t="s">
        <v>147935</v>
      </c>
    </row>
    <row r="31636" spans="1:9" x14ac:dyDescent="0.2">
      <c r="A31636" s="1" t="s">
        <v>147936</v>
      </c>
      <c r="B31636" s="1" t="s">
        <v>147937</v>
      </c>
      <c r="C31636" s="1">
        <v>289611445</v>
      </c>
      <c r="D31636" t="s">
        <v>261096</v>
      </c>
      <c r="E31636" t="s">
        <v>264127</v>
      </c>
      <c r="F31636" s="1">
        <v>145</v>
      </c>
      <c r="G31636" s="1" t="s">
        <v>147938</v>
      </c>
      <c r="H31636" s="1" t="s">
        <v>147939</v>
      </c>
      <c r="I31636" s="1"/>
    </row>
    <row r="31637" spans="1:9" x14ac:dyDescent="0.2">
      <c r="A31637" s="1" t="s">
        <v>147940</v>
      </c>
      <c r="B31637" s="1" t="s">
        <v>147941</v>
      </c>
      <c r="C31637" s="1">
        <v>289614519</v>
      </c>
      <c r="D31637" t="s">
        <v>261096</v>
      </c>
      <c r="E31637" t="s">
        <v>264127</v>
      </c>
      <c r="F31637" s="1">
        <v>37</v>
      </c>
      <c r="G31637" s="1" t="s">
        <v>147942</v>
      </c>
      <c r="H31637" s="1" t="s">
        <v>147943</v>
      </c>
      <c r="I31637" s="1" t="s">
        <v>147944</v>
      </c>
    </row>
    <row r="31638" spans="1:9" x14ac:dyDescent="0.2">
      <c r="A31638" s="1" t="s">
        <v>147945</v>
      </c>
      <c r="B31638" s="1" t="s">
        <v>147946</v>
      </c>
      <c r="C31638" s="1">
        <v>289615245</v>
      </c>
      <c r="D31638" t="s">
        <v>261096</v>
      </c>
      <c r="E31638" t="s">
        <v>264127</v>
      </c>
      <c r="F31638" s="1">
        <v>9</v>
      </c>
      <c r="G31638" s="1" t="s">
        <v>147947</v>
      </c>
      <c r="H31638" s="1" t="s">
        <v>147948</v>
      </c>
      <c r="I31638" s="1" t="s">
        <v>147949</v>
      </c>
    </row>
    <row r="31639" spans="1:9" x14ac:dyDescent="0.2">
      <c r="A31639" s="1" t="s">
        <v>147950</v>
      </c>
      <c r="B31639" s="1" t="s">
        <v>147951</v>
      </c>
      <c r="C31639" s="1">
        <v>289614460</v>
      </c>
      <c r="D31639" t="s">
        <v>261096</v>
      </c>
      <c r="E31639" t="s">
        <v>264127</v>
      </c>
      <c r="F31639" s="1">
        <v>1</v>
      </c>
      <c r="G31639" s="1" t="s">
        <v>147952</v>
      </c>
      <c r="H31639" s="1" t="s">
        <v>147953</v>
      </c>
      <c r="I31639" s="1"/>
    </row>
    <row r="31640" spans="1:9" x14ac:dyDescent="0.2">
      <c r="A31640" s="1" t="s">
        <v>147954</v>
      </c>
      <c r="B31640" s="1" t="s">
        <v>147955</v>
      </c>
      <c r="C31640" s="1">
        <v>284200641</v>
      </c>
      <c r="D31640" t="s">
        <v>261096</v>
      </c>
      <c r="E31640" t="s">
        <v>264127</v>
      </c>
      <c r="F31640" s="1">
        <v>9</v>
      </c>
      <c r="G31640" s="1" t="s">
        <v>147956</v>
      </c>
      <c r="H31640" s="1" t="s">
        <v>147957</v>
      </c>
      <c r="I31640" s="1" t="s">
        <v>147958</v>
      </c>
    </row>
    <row r="31641" spans="1:9" x14ac:dyDescent="0.2">
      <c r="A31641" s="1" t="s">
        <v>147959</v>
      </c>
      <c r="B31641" s="1" t="s">
        <v>147960</v>
      </c>
      <c r="C31641" s="1">
        <v>289611113</v>
      </c>
      <c r="D31641" t="s">
        <v>261096</v>
      </c>
      <c r="E31641" t="s">
        <v>264127</v>
      </c>
      <c r="F31641" s="1">
        <v>1</v>
      </c>
      <c r="G31641" s="1" t="s">
        <v>147961</v>
      </c>
      <c r="H31641" s="1" t="s">
        <v>147962</v>
      </c>
      <c r="I31641" s="1" t="s">
        <v>147963</v>
      </c>
    </row>
    <row r="31642" spans="1:9" x14ac:dyDescent="0.2">
      <c r="A31642" s="1" t="s">
        <v>147964</v>
      </c>
      <c r="B31642" s="1" t="s">
        <v>147965</v>
      </c>
      <c r="C31642" s="1">
        <v>289615948</v>
      </c>
      <c r="D31642" t="s">
        <v>261096</v>
      </c>
      <c r="E31642" t="s">
        <v>264127</v>
      </c>
      <c r="F31642" s="1">
        <v>16</v>
      </c>
      <c r="G31642" s="1" t="s">
        <v>147966</v>
      </c>
      <c r="H31642" s="1" t="s">
        <v>147967</v>
      </c>
      <c r="I31642" s="1" t="s">
        <v>147968</v>
      </c>
    </row>
    <row r="31643" spans="1:9" x14ac:dyDescent="0.2">
      <c r="A31643" s="1" t="s">
        <v>147969</v>
      </c>
      <c r="B31643" s="1" t="s">
        <v>147970</v>
      </c>
      <c r="C31643" s="1">
        <v>289600559</v>
      </c>
      <c r="D31643" t="s">
        <v>261096</v>
      </c>
      <c r="E31643" t="s">
        <v>264127</v>
      </c>
      <c r="F31643" s="1">
        <v>1</v>
      </c>
      <c r="G31643" s="1"/>
      <c r="H31643" s="1" t="s">
        <v>147971</v>
      </c>
      <c r="I31643" s="1"/>
    </row>
    <row r="31644" spans="1:9" x14ac:dyDescent="0.2">
      <c r="A31644" s="1" t="s">
        <v>147972</v>
      </c>
      <c r="B31644" s="1" t="s">
        <v>147973</v>
      </c>
      <c r="C31644" s="1">
        <v>289614352</v>
      </c>
      <c r="D31644" t="s">
        <v>261096</v>
      </c>
      <c r="E31644" t="s">
        <v>264127</v>
      </c>
      <c r="F31644" s="1">
        <v>3</v>
      </c>
      <c r="G31644" s="1" t="s">
        <v>147974</v>
      </c>
      <c r="H31644" s="1" t="s">
        <v>147975</v>
      </c>
      <c r="I31644" s="1"/>
    </row>
    <row r="31645" spans="1:9" x14ac:dyDescent="0.2">
      <c r="A31645" s="1" t="s">
        <v>147976</v>
      </c>
      <c r="B31645" s="1" t="s">
        <v>147977</v>
      </c>
      <c r="C31645" s="1">
        <v>289611677</v>
      </c>
      <c r="D31645" t="s">
        <v>261096</v>
      </c>
      <c r="E31645" t="s">
        <v>264127</v>
      </c>
      <c r="F31645" s="1">
        <v>22</v>
      </c>
      <c r="G31645" s="1" t="s">
        <v>147978</v>
      </c>
      <c r="H31645" s="1" t="s">
        <v>147979</v>
      </c>
      <c r="I31645" s="1"/>
    </row>
    <row r="31646" spans="1:9" x14ac:dyDescent="0.2">
      <c r="A31646" s="1" t="s">
        <v>147980</v>
      </c>
      <c r="B31646" s="1" t="s">
        <v>147981</v>
      </c>
      <c r="C31646" s="1">
        <v>284203690</v>
      </c>
      <c r="D31646" t="s">
        <v>261096</v>
      </c>
      <c r="E31646" t="s">
        <v>264127</v>
      </c>
      <c r="F31646" s="1">
        <v>33</v>
      </c>
      <c r="G31646" s="1" t="s">
        <v>147982</v>
      </c>
      <c r="H31646" s="1" t="s">
        <v>147983</v>
      </c>
      <c r="I31646" s="1" t="s">
        <v>147984</v>
      </c>
    </row>
    <row r="31647" spans="1:9" x14ac:dyDescent="0.2">
      <c r="A31647" s="1" t="s">
        <v>147985</v>
      </c>
      <c r="B31647" s="1" t="s">
        <v>147986</v>
      </c>
      <c r="C31647" s="1">
        <v>289611251</v>
      </c>
      <c r="D31647" t="s">
        <v>261096</v>
      </c>
      <c r="E31647" t="s">
        <v>264127</v>
      </c>
      <c r="F31647" s="1">
        <v>13</v>
      </c>
      <c r="G31647" s="1" t="s">
        <v>147987</v>
      </c>
      <c r="H31647" s="1" t="s">
        <v>147988</v>
      </c>
      <c r="I31647" s="1" t="s">
        <v>147989</v>
      </c>
    </row>
    <row r="31648" spans="1:9" x14ac:dyDescent="0.2">
      <c r="A31648" s="1" t="s">
        <v>147990</v>
      </c>
      <c r="B31648" s="1" t="s">
        <v>147991</v>
      </c>
      <c r="C31648" s="1">
        <v>289615505</v>
      </c>
      <c r="D31648" t="s">
        <v>261096</v>
      </c>
      <c r="E31648" t="s">
        <v>264127</v>
      </c>
      <c r="F31648" s="1">
        <v>1</v>
      </c>
      <c r="G31648" s="1" t="s">
        <v>147992</v>
      </c>
      <c r="H31648" s="1" t="s">
        <v>147993</v>
      </c>
      <c r="I31648" s="1"/>
    </row>
    <row r="31649" spans="1:9" x14ac:dyDescent="0.2">
      <c r="A31649" s="1" t="s">
        <v>147994</v>
      </c>
      <c r="B31649" s="1" t="s">
        <v>147995</v>
      </c>
      <c r="C31649" s="1">
        <v>289611279</v>
      </c>
      <c r="D31649" t="s">
        <v>261096</v>
      </c>
      <c r="E31649" t="s">
        <v>264127</v>
      </c>
      <c r="F31649" s="1">
        <v>2</v>
      </c>
      <c r="G31649" s="1" t="s">
        <v>147996</v>
      </c>
      <c r="H31649" s="1" t="s">
        <v>147997</v>
      </c>
      <c r="I31649" s="1" t="s">
        <v>147998</v>
      </c>
    </row>
    <row r="31650" spans="1:9" x14ac:dyDescent="0.2">
      <c r="A31650" s="1" t="s">
        <v>147999</v>
      </c>
      <c r="B31650" s="1" t="s">
        <v>148000</v>
      </c>
      <c r="C31650" s="1">
        <v>291436018</v>
      </c>
      <c r="D31650" t="s">
        <v>261096</v>
      </c>
      <c r="E31650" t="s">
        <v>264127</v>
      </c>
      <c r="F31650" s="1">
        <v>1</v>
      </c>
      <c r="G31650" s="1" t="s">
        <v>148001</v>
      </c>
      <c r="H31650" s="1" t="s">
        <v>148002</v>
      </c>
      <c r="I31650" s="1"/>
    </row>
    <row r="31651" spans="1:9" x14ac:dyDescent="0.2">
      <c r="A31651" s="1" t="s">
        <v>148003</v>
      </c>
      <c r="B31651" s="1" t="s">
        <v>148004</v>
      </c>
      <c r="C31651" s="1">
        <v>289616460</v>
      </c>
      <c r="D31651" t="s">
        <v>261096</v>
      </c>
      <c r="E31651" t="s">
        <v>264127</v>
      </c>
      <c r="F31651" s="1">
        <v>3</v>
      </c>
      <c r="G31651" s="1" t="s">
        <v>148005</v>
      </c>
      <c r="H31651" s="1" t="s">
        <v>148006</v>
      </c>
      <c r="I31651" s="1"/>
    </row>
    <row r="31652" spans="1:9" x14ac:dyDescent="0.2">
      <c r="A31652" s="1" t="s">
        <v>148007</v>
      </c>
      <c r="B31652" s="1" t="s">
        <v>148008</v>
      </c>
      <c r="C31652" s="1">
        <v>289614727</v>
      </c>
      <c r="D31652" t="s">
        <v>261096</v>
      </c>
      <c r="E31652" t="s">
        <v>264127</v>
      </c>
      <c r="F31652" s="1">
        <v>9</v>
      </c>
      <c r="G31652" s="1" t="s">
        <v>148009</v>
      </c>
      <c r="H31652" s="1" t="s">
        <v>148010</v>
      </c>
      <c r="I31652" s="1" t="s">
        <v>148011</v>
      </c>
    </row>
    <row r="31653" spans="1:9" x14ac:dyDescent="0.2">
      <c r="A31653" s="1" t="s">
        <v>148012</v>
      </c>
      <c r="B31653" s="1" t="s">
        <v>148013</v>
      </c>
      <c r="C31653" s="1">
        <v>289615108</v>
      </c>
      <c r="D31653" t="s">
        <v>261096</v>
      </c>
      <c r="E31653" t="s">
        <v>264127</v>
      </c>
      <c r="F31653" s="1">
        <v>38</v>
      </c>
      <c r="G31653" s="1" t="s">
        <v>148014</v>
      </c>
      <c r="H31653" s="1" t="s">
        <v>148015</v>
      </c>
      <c r="I31653" s="1" t="s">
        <v>148016</v>
      </c>
    </row>
    <row r="31654" spans="1:9" x14ac:dyDescent="0.2">
      <c r="A31654" s="1" t="s">
        <v>148017</v>
      </c>
      <c r="B31654" s="1" t="s">
        <v>148018</v>
      </c>
      <c r="C31654" s="1">
        <v>289615408</v>
      </c>
      <c r="D31654" t="s">
        <v>261096</v>
      </c>
      <c r="E31654" t="s">
        <v>264127</v>
      </c>
      <c r="F31654" s="1">
        <v>14</v>
      </c>
      <c r="G31654" s="1" t="s">
        <v>148019</v>
      </c>
      <c r="H31654" s="1" t="s">
        <v>148020</v>
      </c>
      <c r="I31654" s="1" t="s">
        <v>148021</v>
      </c>
    </row>
    <row r="31655" spans="1:9" x14ac:dyDescent="0.2">
      <c r="A31655" s="1" t="s">
        <v>148022</v>
      </c>
      <c r="B31655" s="1" t="s">
        <v>148023</v>
      </c>
      <c r="C31655" s="1">
        <v>289615513</v>
      </c>
      <c r="D31655" t="s">
        <v>261096</v>
      </c>
      <c r="E31655" t="s">
        <v>264127</v>
      </c>
      <c r="F31655" s="1">
        <v>64</v>
      </c>
      <c r="G31655" s="1" t="s">
        <v>148024</v>
      </c>
      <c r="H31655" s="1" t="s">
        <v>148025</v>
      </c>
      <c r="I31655" s="1" t="s">
        <v>148026</v>
      </c>
    </row>
    <row r="31656" spans="1:9" x14ac:dyDescent="0.2">
      <c r="A31656" s="1" t="s">
        <v>148027</v>
      </c>
      <c r="B31656" s="1" t="s">
        <v>148028</v>
      </c>
      <c r="C31656" s="1">
        <v>289611453</v>
      </c>
      <c r="D31656" t="s">
        <v>261096</v>
      </c>
      <c r="E31656" t="s">
        <v>264127</v>
      </c>
      <c r="F31656" s="1">
        <v>10</v>
      </c>
      <c r="G31656" s="1" t="s">
        <v>148029</v>
      </c>
      <c r="H31656" s="1" t="s">
        <v>148030</v>
      </c>
      <c r="I31656" s="1" t="s">
        <v>148031</v>
      </c>
    </row>
    <row r="31657" spans="1:9" x14ac:dyDescent="0.2">
      <c r="A31657" s="1" t="s">
        <v>148032</v>
      </c>
      <c r="B31657" s="1" t="s">
        <v>148033</v>
      </c>
      <c r="C31657" s="1">
        <v>290481595</v>
      </c>
      <c r="D31657" t="s">
        <v>261096</v>
      </c>
      <c r="E31657" t="s">
        <v>264127</v>
      </c>
      <c r="F31657" s="1">
        <v>1</v>
      </c>
      <c r="G31657" s="1" t="s">
        <v>148034</v>
      </c>
      <c r="H31657" s="1" t="s">
        <v>148035</v>
      </c>
      <c r="I31657" s="1" t="s">
        <v>148036</v>
      </c>
    </row>
    <row r="31658" spans="1:9" x14ac:dyDescent="0.2">
      <c r="A31658" s="1" t="s">
        <v>148037</v>
      </c>
      <c r="B31658" s="1" t="s">
        <v>148038</v>
      </c>
      <c r="C31658" s="1">
        <v>289611469</v>
      </c>
      <c r="D31658" t="s">
        <v>261096</v>
      </c>
      <c r="E31658" t="s">
        <v>264127</v>
      </c>
      <c r="F31658" s="1">
        <v>1</v>
      </c>
      <c r="G31658" s="1" t="s">
        <v>148039</v>
      </c>
      <c r="H31658" s="1" t="s">
        <v>148040</v>
      </c>
      <c r="I31658" s="1"/>
    </row>
    <row r="31659" spans="1:9" x14ac:dyDescent="0.2">
      <c r="A31659" s="1" t="s">
        <v>148041</v>
      </c>
      <c r="B31659" s="1" t="s">
        <v>148042</v>
      </c>
      <c r="C31659" s="1">
        <v>289611673</v>
      </c>
      <c r="D31659" t="s">
        <v>261096</v>
      </c>
      <c r="E31659" t="s">
        <v>264127</v>
      </c>
      <c r="F31659" s="1">
        <v>1</v>
      </c>
      <c r="G31659" s="1" t="s">
        <v>148043</v>
      </c>
      <c r="H31659" s="1" t="s">
        <v>148044</v>
      </c>
      <c r="I31659" s="1" t="s">
        <v>148045</v>
      </c>
    </row>
    <row r="31660" spans="1:9" x14ac:dyDescent="0.2">
      <c r="A31660" s="1" t="s">
        <v>148046</v>
      </c>
      <c r="B31660" s="1" t="s">
        <v>148047</v>
      </c>
      <c r="C31660" s="1">
        <v>289615509</v>
      </c>
      <c r="D31660" t="s">
        <v>261096</v>
      </c>
      <c r="E31660" t="s">
        <v>264127</v>
      </c>
      <c r="F31660" s="1">
        <v>30</v>
      </c>
      <c r="G31660" s="1" t="s">
        <v>148048</v>
      </c>
      <c r="H31660" s="1" t="s">
        <v>148049</v>
      </c>
      <c r="I31660" s="1" t="s">
        <v>148050</v>
      </c>
    </row>
    <row r="31661" spans="1:9" x14ac:dyDescent="0.2">
      <c r="A31661" s="1" t="s">
        <v>148051</v>
      </c>
      <c r="B31661" s="1" t="s">
        <v>148052</v>
      </c>
      <c r="C31661" s="1">
        <v>289600571</v>
      </c>
      <c r="D31661" t="s">
        <v>261096</v>
      </c>
      <c r="E31661" t="s">
        <v>264127</v>
      </c>
      <c r="F31661" s="1">
        <v>15</v>
      </c>
      <c r="G31661" s="1" t="s">
        <v>148053</v>
      </c>
      <c r="H31661" s="1" t="s">
        <v>148054</v>
      </c>
      <c r="I31661" s="1"/>
    </row>
    <row r="31662" spans="1:9" x14ac:dyDescent="0.2">
      <c r="A31662" s="1" t="s">
        <v>148055</v>
      </c>
      <c r="B31662" s="1" t="s">
        <v>148056</v>
      </c>
      <c r="C31662" s="1">
        <v>291431869</v>
      </c>
      <c r="D31662" t="s">
        <v>261096</v>
      </c>
      <c r="E31662" t="s">
        <v>264127</v>
      </c>
      <c r="F31662" s="1">
        <v>5</v>
      </c>
      <c r="G31662" s="1" t="s">
        <v>148057</v>
      </c>
      <c r="H31662" s="1" t="s">
        <v>148058</v>
      </c>
      <c r="I31662" s="1" t="s">
        <v>148059</v>
      </c>
    </row>
    <row r="31663" spans="1:9" x14ac:dyDescent="0.2">
      <c r="A31663" s="1" t="s">
        <v>148060</v>
      </c>
      <c r="B31663" s="1" t="s">
        <v>148061</v>
      </c>
      <c r="C31663" s="1">
        <v>289611465</v>
      </c>
      <c r="D31663" t="s">
        <v>261096</v>
      </c>
      <c r="E31663" t="s">
        <v>264127</v>
      </c>
      <c r="F31663" s="1">
        <v>133</v>
      </c>
      <c r="G31663" s="1" t="s">
        <v>148062</v>
      </c>
      <c r="H31663" s="1" t="s">
        <v>148063</v>
      </c>
      <c r="I31663" s="1" t="s">
        <v>148064</v>
      </c>
    </row>
    <row r="31664" spans="1:9" x14ac:dyDescent="0.2">
      <c r="A31664" s="1" t="s">
        <v>148065</v>
      </c>
      <c r="B31664" s="1" t="s">
        <v>148066</v>
      </c>
      <c r="C31664" s="1">
        <v>289615881</v>
      </c>
      <c r="D31664" t="s">
        <v>261096</v>
      </c>
      <c r="E31664" t="s">
        <v>264127</v>
      </c>
      <c r="F31664" s="1">
        <v>1</v>
      </c>
      <c r="G31664" s="1" t="s">
        <v>148067</v>
      </c>
      <c r="H31664" s="1" t="s">
        <v>148068</v>
      </c>
      <c r="I31664" s="1"/>
    </row>
    <row r="31665" spans="1:9" x14ac:dyDescent="0.2">
      <c r="A31665" s="1" t="s">
        <v>148069</v>
      </c>
      <c r="B31665" s="1" t="s">
        <v>148070</v>
      </c>
      <c r="C31665" s="1">
        <v>290484086</v>
      </c>
      <c r="D31665" t="s">
        <v>261096</v>
      </c>
      <c r="E31665" t="s">
        <v>264127</v>
      </c>
      <c r="F31665" s="1">
        <v>7</v>
      </c>
      <c r="G31665" s="1" t="s">
        <v>148071</v>
      </c>
      <c r="H31665" s="1" t="s">
        <v>148072</v>
      </c>
      <c r="I31665" s="1"/>
    </row>
    <row r="31666" spans="1:9" x14ac:dyDescent="0.2">
      <c r="A31666" s="1" t="s">
        <v>148073</v>
      </c>
      <c r="B31666" s="1" t="s">
        <v>148074</v>
      </c>
      <c r="C31666" s="1">
        <v>289615323</v>
      </c>
      <c r="D31666" t="s">
        <v>261096</v>
      </c>
      <c r="E31666" t="s">
        <v>264127</v>
      </c>
      <c r="F31666" s="1">
        <v>25</v>
      </c>
      <c r="G31666" s="1" t="s">
        <v>148075</v>
      </c>
      <c r="H31666" s="1" t="s">
        <v>148076</v>
      </c>
      <c r="I31666" s="1" t="s">
        <v>148077</v>
      </c>
    </row>
    <row r="31667" spans="1:9" x14ac:dyDescent="0.2">
      <c r="A31667" s="1" t="s">
        <v>148078</v>
      </c>
      <c r="B31667" s="1" t="s">
        <v>148079</v>
      </c>
      <c r="C31667" s="1">
        <v>289614373</v>
      </c>
      <c r="D31667" t="s">
        <v>261096</v>
      </c>
      <c r="E31667" t="s">
        <v>264127</v>
      </c>
      <c r="F31667" s="1">
        <v>1</v>
      </c>
      <c r="G31667" s="1" t="s">
        <v>148080</v>
      </c>
      <c r="H31667" s="1" t="s">
        <v>148081</v>
      </c>
      <c r="I31667" s="1" t="s">
        <v>148082</v>
      </c>
    </row>
    <row r="31668" spans="1:9" x14ac:dyDescent="0.2">
      <c r="A31668" s="1" t="s">
        <v>148083</v>
      </c>
      <c r="B31668" s="1" t="s">
        <v>148084</v>
      </c>
      <c r="C31668" s="1">
        <v>289611232</v>
      </c>
      <c r="D31668" t="s">
        <v>261096</v>
      </c>
      <c r="E31668" t="s">
        <v>264127</v>
      </c>
      <c r="F31668" s="1">
        <v>2</v>
      </c>
      <c r="G31668" s="1" t="s">
        <v>148085</v>
      </c>
      <c r="H31668" s="1" t="s">
        <v>148086</v>
      </c>
      <c r="I31668" s="1" t="s">
        <v>148087</v>
      </c>
    </row>
    <row r="31669" spans="1:9" x14ac:dyDescent="0.2">
      <c r="A31669" s="1" t="s">
        <v>148088</v>
      </c>
      <c r="B31669" s="1" t="s">
        <v>148089</v>
      </c>
      <c r="C31669" s="1">
        <v>289614532</v>
      </c>
      <c r="D31669" t="s">
        <v>261096</v>
      </c>
      <c r="E31669" t="s">
        <v>264127</v>
      </c>
      <c r="F31669" s="1">
        <v>43</v>
      </c>
      <c r="G31669" s="1" t="s">
        <v>148090</v>
      </c>
      <c r="H31669" s="1" t="s">
        <v>148091</v>
      </c>
      <c r="I31669" s="1" t="s">
        <v>148092</v>
      </c>
    </row>
    <row r="31670" spans="1:9" x14ac:dyDescent="0.2">
      <c r="A31670" s="1" t="s">
        <v>148093</v>
      </c>
      <c r="B31670" s="1" t="s">
        <v>148094</v>
      </c>
      <c r="C31670" s="1">
        <v>289614945</v>
      </c>
      <c r="D31670" t="s">
        <v>261096</v>
      </c>
      <c r="E31670" t="s">
        <v>264127</v>
      </c>
      <c r="F31670" s="1">
        <v>6</v>
      </c>
      <c r="G31670" s="1" t="s">
        <v>148095</v>
      </c>
      <c r="H31670" s="1" t="s">
        <v>148096</v>
      </c>
      <c r="I31670" s="1" t="s">
        <v>148097</v>
      </c>
    </row>
    <row r="31671" spans="1:9" x14ac:dyDescent="0.2">
      <c r="A31671" s="1" t="s">
        <v>148098</v>
      </c>
      <c r="B31671" s="1" t="s">
        <v>148099</v>
      </c>
      <c r="C31671" s="1">
        <v>289612587</v>
      </c>
      <c r="D31671" t="s">
        <v>261096</v>
      </c>
      <c r="E31671" t="s">
        <v>264127</v>
      </c>
      <c r="F31671" s="1">
        <v>28</v>
      </c>
      <c r="G31671" s="1" t="s">
        <v>148100</v>
      </c>
      <c r="H31671" s="1" t="s">
        <v>148101</v>
      </c>
      <c r="I31671" s="1" t="s">
        <v>148102</v>
      </c>
    </row>
    <row r="31672" spans="1:9" x14ac:dyDescent="0.2">
      <c r="A31672" s="1" t="s">
        <v>148103</v>
      </c>
      <c r="B31672" s="1" t="s">
        <v>148104</v>
      </c>
      <c r="C31672" s="1">
        <v>289616292</v>
      </c>
      <c r="D31672" t="s">
        <v>261096</v>
      </c>
      <c r="E31672" t="s">
        <v>264127</v>
      </c>
      <c r="F31672" s="1">
        <v>4</v>
      </c>
      <c r="G31672" s="1" t="s">
        <v>148105</v>
      </c>
      <c r="H31672" s="1" t="s">
        <v>148106</v>
      </c>
      <c r="I31672" s="1"/>
    </row>
    <row r="31673" spans="1:9" x14ac:dyDescent="0.2">
      <c r="A31673" s="1" t="s">
        <v>148107</v>
      </c>
      <c r="B31673" s="1" t="s">
        <v>148108</v>
      </c>
      <c r="C31673" s="1">
        <v>289615499</v>
      </c>
      <c r="D31673" t="s">
        <v>261096</v>
      </c>
      <c r="E31673" t="s">
        <v>264127</v>
      </c>
      <c r="F31673" s="1">
        <v>13</v>
      </c>
      <c r="G31673" s="1" t="s">
        <v>148109</v>
      </c>
      <c r="H31673" s="1" t="s">
        <v>148110</v>
      </c>
      <c r="I31673" s="1" t="s">
        <v>148111</v>
      </c>
    </row>
    <row r="31674" spans="1:9" x14ac:dyDescent="0.2">
      <c r="A31674" s="1" t="s">
        <v>148112</v>
      </c>
      <c r="B31674" s="1" t="s">
        <v>148113</v>
      </c>
      <c r="C31674" s="1">
        <v>290481838</v>
      </c>
      <c r="D31674" t="s">
        <v>261096</v>
      </c>
      <c r="E31674" t="s">
        <v>264127</v>
      </c>
      <c r="F31674" s="1">
        <v>2</v>
      </c>
      <c r="G31674" s="1" t="s">
        <v>148114</v>
      </c>
      <c r="H31674" s="1" t="s">
        <v>148115</v>
      </c>
      <c r="I31674" s="1"/>
    </row>
    <row r="31675" spans="1:9" x14ac:dyDescent="0.2">
      <c r="A31675" s="1" t="s">
        <v>148116</v>
      </c>
      <c r="B31675" s="1" t="s">
        <v>148117</v>
      </c>
      <c r="C31675" s="1">
        <v>289614612</v>
      </c>
      <c r="D31675" t="s">
        <v>261096</v>
      </c>
      <c r="E31675" t="s">
        <v>264127</v>
      </c>
      <c r="F31675" s="1">
        <v>1</v>
      </c>
      <c r="G31675" s="1" t="s">
        <v>148118</v>
      </c>
      <c r="H31675" s="1" t="s">
        <v>148119</v>
      </c>
      <c r="I31675" s="1" t="s">
        <v>148120</v>
      </c>
    </row>
    <row r="31676" spans="1:9" x14ac:dyDescent="0.2">
      <c r="A31676" s="1" t="s">
        <v>148121</v>
      </c>
      <c r="B31676" s="1" t="s">
        <v>148122</v>
      </c>
      <c r="C31676" s="1">
        <v>289612016</v>
      </c>
      <c r="D31676" t="s">
        <v>261096</v>
      </c>
      <c r="E31676" t="s">
        <v>264127</v>
      </c>
      <c r="F31676" s="1">
        <v>75</v>
      </c>
      <c r="G31676" s="1" t="s">
        <v>148123</v>
      </c>
      <c r="H31676" s="1" t="s">
        <v>148124</v>
      </c>
      <c r="I31676" s="1" t="s">
        <v>148125</v>
      </c>
    </row>
    <row r="31677" spans="1:9" x14ac:dyDescent="0.2">
      <c r="A31677" s="1" t="s">
        <v>148126</v>
      </c>
      <c r="B31677" s="1" t="s">
        <v>148127</v>
      </c>
      <c r="C31677" s="1">
        <v>289614931</v>
      </c>
      <c r="D31677" t="s">
        <v>261096</v>
      </c>
      <c r="E31677" t="s">
        <v>264127</v>
      </c>
      <c r="F31677" s="1">
        <v>5</v>
      </c>
      <c r="G31677" s="1" t="s">
        <v>148128</v>
      </c>
      <c r="H31677" s="1" t="s">
        <v>148129</v>
      </c>
      <c r="I31677" s="1" t="s">
        <v>148130</v>
      </c>
    </row>
    <row r="31678" spans="1:9" x14ac:dyDescent="0.2">
      <c r="A31678" s="1" t="s">
        <v>148131</v>
      </c>
      <c r="B31678" s="1" t="s">
        <v>148132</v>
      </c>
      <c r="C31678" s="1">
        <v>291429140</v>
      </c>
      <c r="D31678" t="s">
        <v>261096</v>
      </c>
      <c r="E31678" t="s">
        <v>264127</v>
      </c>
      <c r="F31678" s="1">
        <v>6</v>
      </c>
      <c r="G31678" s="1" t="s">
        <v>148133</v>
      </c>
      <c r="H31678" s="1" t="s">
        <v>148134</v>
      </c>
      <c r="I31678" s="1" t="s">
        <v>148135</v>
      </c>
    </row>
    <row r="31679" spans="1:9" x14ac:dyDescent="0.2">
      <c r="A31679" s="1" t="s">
        <v>148136</v>
      </c>
      <c r="B31679" s="1" t="s">
        <v>148137</v>
      </c>
      <c r="C31679" s="1">
        <v>289615275</v>
      </c>
      <c r="D31679" t="s">
        <v>261096</v>
      </c>
      <c r="E31679" t="s">
        <v>264127</v>
      </c>
      <c r="F31679" s="1">
        <v>20</v>
      </c>
      <c r="G31679" s="1" t="s">
        <v>148138</v>
      </c>
      <c r="H31679" s="1" t="s">
        <v>148139</v>
      </c>
      <c r="I31679" s="1" t="s">
        <v>148140</v>
      </c>
    </row>
    <row r="31680" spans="1:9" x14ac:dyDescent="0.2">
      <c r="A31680" s="1" t="s">
        <v>148141</v>
      </c>
      <c r="B31680" s="1" t="s">
        <v>148142</v>
      </c>
      <c r="C31680" s="1">
        <v>289614415</v>
      </c>
      <c r="D31680" t="s">
        <v>261096</v>
      </c>
      <c r="E31680" t="s">
        <v>264127</v>
      </c>
      <c r="F31680" s="1">
        <v>1</v>
      </c>
      <c r="G31680" s="1" t="s">
        <v>148143</v>
      </c>
      <c r="H31680" s="1" t="s">
        <v>148144</v>
      </c>
      <c r="I31680" s="1" t="s">
        <v>148145</v>
      </c>
    </row>
    <row r="31681" spans="1:9" x14ac:dyDescent="0.2">
      <c r="A31681" s="1" t="s">
        <v>148146</v>
      </c>
      <c r="B31681" s="1" t="s">
        <v>148147</v>
      </c>
      <c r="C31681" s="1">
        <v>289612128</v>
      </c>
      <c r="D31681" t="s">
        <v>261096</v>
      </c>
      <c r="E31681" t="s">
        <v>264127</v>
      </c>
      <c r="F31681" s="1">
        <v>5</v>
      </c>
      <c r="G31681" s="1" t="s">
        <v>148148</v>
      </c>
      <c r="H31681" s="1" t="s">
        <v>148149</v>
      </c>
      <c r="I31681" s="1" t="s">
        <v>148150</v>
      </c>
    </row>
    <row r="31682" spans="1:9" x14ac:dyDescent="0.2">
      <c r="A31682" s="1" t="s">
        <v>148151</v>
      </c>
      <c r="B31682" s="1" t="s">
        <v>148152</v>
      </c>
      <c r="C31682" s="1">
        <v>289611670</v>
      </c>
      <c r="D31682" t="s">
        <v>261096</v>
      </c>
      <c r="E31682" t="s">
        <v>264127</v>
      </c>
      <c r="F31682" s="1">
        <v>14</v>
      </c>
      <c r="G31682" s="1" t="s">
        <v>148153</v>
      </c>
      <c r="H31682" s="1" t="s">
        <v>148154</v>
      </c>
      <c r="I31682" s="1"/>
    </row>
    <row r="31683" spans="1:9" x14ac:dyDescent="0.2">
      <c r="A31683" s="1" t="s">
        <v>148155</v>
      </c>
      <c r="B31683" s="1" t="s">
        <v>148156</v>
      </c>
      <c r="C31683" s="1">
        <v>289612009</v>
      </c>
      <c r="D31683" t="s">
        <v>261096</v>
      </c>
      <c r="E31683" t="s">
        <v>264127</v>
      </c>
      <c r="F31683" s="1">
        <v>49</v>
      </c>
      <c r="G31683" s="1" t="s">
        <v>148157</v>
      </c>
      <c r="H31683" s="1" t="s">
        <v>148158</v>
      </c>
      <c r="I31683" s="1"/>
    </row>
    <row r="31684" spans="1:9" x14ac:dyDescent="0.2">
      <c r="A31684" s="1" t="s">
        <v>148159</v>
      </c>
      <c r="B31684" s="1" t="s">
        <v>148160</v>
      </c>
      <c r="C31684" s="1">
        <v>289612939</v>
      </c>
      <c r="D31684" t="s">
        <v>261096</v>
      </c>
      <c r="E31684" t="s">
        <v>264127</v>
      </c>
      <c r="F31684" s="1">
        <v>1</v>
      </c>
      <c r="G31684" s="1" t="s">
        <v>148161</v>
      </c>
      <c r="H31684" s="1" t="s">
        <v>148162</v>
      </c>
      <c r="I31684" s="1" t="s">
        <v>148163</v>
      </c>
    </row>
    <row r="31685" spans="1:9" x14ac:dyDescent="0.2">
      <c r="A31685" s="1" t="s">
        <v>148164</v>
      </c>
      <c r="B31685" s="1" t="s">
        <v>148165</v>
      </c>
      <c r="C31685" s="1">
        <v>289612017</v>
      </c>
      <c r="D31685" t="s">
        <v>261096</v>
      </c>
      <c r="E31685" t="s">
        <v>264127</v>
      </c>
      <c r="F31685" s="1">
        <v>33</v>
      </c>
      <c r="G31685" s="1" t="s">
        <v>148166</v>
      </c>
      <c r="H31685" s="1" t="s">
        <v>148167</v>
      </c>
      <c r="I31685" s="1"/>
    </row>
    <row r="31686" spans="1:9" x14ac:dyDescent="0.2">
      <c r="A31686" s="1" t="s">
        <v>148168</v>
      </c>
      <c r="B31686" s="1" t="s">
        <v>148169</v>
      </c>
      <c r="C31686" s="1">
        <v>289612262</v>
      </c>
      <c r="D31686" t="s">
        <v>261096</v>
      </c>
      <c r="E31686" t="s">
        <v>264127</v>
      </c>
      <c r="F31686" s="1">
        <v>18</v>
      </c>
      <c r="G31686" s="1" t="s">
        <v>148170</v>
      </c>
      <c r="H31686" s="1" t="s">
        <v>148171</v>
      </c>
      <c r="I31686" s="1" t="s">
        <v>148172</v>
      </c>
    </row>
    <row r="31687" spans="1:9" x14ac:dyDescent="0.2">
      <c r="A31687" s="1" t="s">
        <v>148173</v>
      </c>
      <c r="B31687" s="1" t="s">
        <v>148174</v>
      </c>
      <c r="C31687" s="1">
        <v>291426903</v>
      </c>
      <c r="D31687" t="s">
        <v>261096</v>
      </c>
      <c r="E31687" t="s">
        <v>264127</v>
      </c>
      <c r="F31687" s="1">
        <v>32</v>
      </c>
      <c r="G31687" s="1" t="s">
        <v>148175</v>
      </c>
      <c r="H31687" s="1" t="s">
        <v>148176</v>
      </c>
      <c r="I31687" s="1" t="s">
        <v>148177</v>
      </c>
    </row>
    <row r="31688" spans="1:9" x14ac:dyDescent="0.2">
      <c r="A31688" s="1" t="s">
        <v>148178</v>
      </c>
      <c r="B31688" s="1" t="s">
        <v>148179</v>
      </c>
      <c r="C31688" s="1">
        <v>289616457</v>
      </c>
      <c r="D31688" t="s">
        <v>261096</v>
      </c>
      <c r="E31688" t="s">
        <v>264127</v>
      </c>
      <c r="F31688" s="1">
        <v>16</v>
      </c>
      <c r="G31688" s="1" t="s">
        <v>148180</v>
      </c>
      <c r="H31688" s="1" t="s">
        <v>148181</v>
      </c>
      <c r="I31688" s="1" t="s">
        <v>148182</v>
      </c>
    </row>
    <row r="31689" spans="1:9" x14ac:dyDescent="0.2">
      <c r="A31689" s="1" t="s">
        <v>148183</v>
      </c>
      <c r="B31689" s="1" t="s">
        <v>148184</v>
      </c>
      <c r="C31689" s="1">
        <v>289611396</v>
      </c>
      <c r="D31689" t="s">
        <v>261096</v>
      </c>
      <c r="E31689" t="s">
        <v>264127</v>
      </c>
      <c r="F31689" s="1">
        <v>29</v>
      </c>
      <c r="G31689" s="1" t="s">
        <v>148185</v>
      </c>
      <c r="H31689" s="1" t="s">
        <v>148186</v>
      </c>
      <c r="I31689" s="1" t="s">
        <v>148187</v>
      </c>
    </row>
    <row r="31690" spans="1:9" x14ac:dyDescent="0.2">
      <c r="A31690" s="1" t="s">
        <v>148188</v>
      </c>
      <c r="B31690" s="1" t="s">
        <v>148189</v>
      </c>
      <c r="C31690" s="1">
        <v>289611178</v>
      </c>
      <c r="D31690" t="s">
        <v>261096</v>
      </c>
      <c r="E31690" t="s">
        <v>264127</v>
      </c>
      <c r="F31690" s="1">
        <v>5</v>
      </c>
      <c r="G31690" s="1" t="s">
        <v>148190</v>
      </c>
      <c r="H31690" s="1" t="s">
        <v>148191</v>
      </c>
      <c r="I31690" s="1" t="s">
        <v>148192</v>
      </c>
    </row>
    <row r="31691" spans="1:9" x14ac:dyDescent="0.2">
      <c r="A31691" s="1" t="s">
        <v>148193</v>
      </c>
      <c r="B31691" s="1" t="s">
        <v>148194</v>
      </c>
      <c r="C31691" s="1">
        <v>289612188</v>
      </c>
      <c r="D31691" t="s">
        <v>261096</v>
      </c>
      <c r="E31691" t="s">
        <v>264127</v>
      </c>
      <c r="F31691" s="1">
        <v>17</v>
      </c>
      <c r="G31691" s="1" t="s">
        <v>148195</v>
      </c>
      <c r="H31691" s="1" t="s">
        <v>148196</v>
      </c>
      <c r="I31691" s="1"/>
    </row>
    <row r="31692" spans="1:9" x14ac:dyDescent="0.2">
      <c r="A31692" s="1" t="s">
        <v>148197</v>
      </c>
      <c r="B31692" s="1" t="s">
        <v>148198</v>
      </c>
      <c r="C31692" s="1">
        <v>289615053</v>
      </c>
      <c r="D31692" t="s">
        <v>261096</v>
      </c>
      <c r="E31692" t="s">
        <v>264127</v>
      </c>
      <c r="F31692" s="1">
        <v>17</v>
      </c>
      <c r="G31692" s="1" t="s">
        <v>148199</v>
      </c>
      <c r="H31692" s="1" t="s">
        <v>148200</v>
      </c>
      <c r="I31692" s="1" t="s">
        <v>148201</v>
      </c>
    </row>
    <row r="31693" spans="1:9" x14ac:dyDescent="0.2">
      <c r="A31693" s="1" t="s">
        <v>148202</v>
      </c>
      <c r="B31693" s="1" t="s">
        <v>148203</v>
      </c>
      <c r="C31693" s="1">
        <v>289616454</v>
      </c>
      <c r="D31693" t="s">
        <v>261096</v>
      </c>
      <c r="E31693" t="s">
        <v>264127</v>
      </c>
      <c r="F31693" s="1">
        <v>5</v>
      </c>
      <c r="G31693" s="1" t="s">
        <v>148204</v>
      </c>
      <c r="H31693" s="1" t="s">
        <v>148205</v>
      </c>
      <c r="I31693" s="1"/>
    </row>
    <row r="31694" spans="1:9" x14ac:dyDescent="0.2">
      <c r="A31694" s="1" t="s">
        <v>148206</v>
      </c>
      <c r="B31694" s="1" t="s">
        <v>148207</v>
      </c>
      <c r="C31694" s="1">
        <v>289615242</v>
      </c>
      <c r="D31694" t="s">
        <v>261096</v>
      </c>
      <c r="E31694" t="s">
        <v>264127</v>
      </c>
      <c r="F31694" s="1">
        <v>1</v>
      </c>
      <c r="G31694" s="1" t="s">
        <v>148208</v>
      </c>
      <c r="H31694" s="1" t="s">
        <v>148209</v>
      </c>
      <c r="I31694" s="1"/>
    </row>
    <row r="31695" spans="1:9" x14ac:dyDescent="0.2">
      <c r="A31695" s="1" t="s">
        <v>148210</v>
      </c>
      <c r="B31695" s="1" t="s">
        <v>148211</v>
      </c>
      <c r="C31695" s="1">
        <v>289615530</v>
      </c>
      <c r="D31695" t="s">
        <v>261096</v>
      </c>
      <c r="E31695" t="s">
        <v>264127</v>
      </c>
      <c r="F31695" s="1">
        <v>22</v>
      </c>
      <c r="G31695" s="1" t="s">
        <v>148212</v>
      </c>
      <c r="H31695" s="1" t="s">
        <v>148213</v>
      </c>
      <c r="I31695" s="1" t="s">
        <v>148214</v>
      </c>
    </row>
    <row r="31696" spans="1:9" x14ac:dyDescent="0.2">
      <c r="A31696" s="1" t="s">
        <v>148215</v>
      </c>
      <c r="B31696" s="1" t="s">
        <v>148216</v>
      </c>
      <c r="C31696" s="1">
        <v>284203666</v>
      </c>
      <c r="D31696" t="s">
        <v>261096</v>
      </c>
      <c r="E31696" t="s">
        <v>264127</v>
      </c>
      <c r="F31696" s="1">
        <v>207</v>
      </c>
      <c r="G31696" s="1" t="s">
        <v>148217</v>
      </c>
      <c r="H31696" s="1" t="s">
        <v>148218</v>
      </c>
      <c r="I31696" s="1" t="s">
        <v>148219</v>
      </c>
    </row>
    <row r="31697" spans="1:9" x14ac:dyDescent="0.2">
      <c r="A31697" s="1" t="s">
        <v>148220</v>
      </c>
      <c r="B31697" s="1" t="s">
        <v>148221</v>
      </c>
      <c r="C31697" s="1">
        <v>289612940</v>
      </c>
      <c r="D31697" t="s">
        <v>261096</v>
      </c>
      <c r="E31697" t="s">
        <v>264127</v>
      </c>
      <c r="F31697" s="1">
        <v>1</v>
      </c>
      <c r="G31697" s="1" t="s">
        <v>148222</v>
      </c>
      <c r="H31697" s="1" t="s">
        <v>148223</v>
      </c>
      <c r="I31697" s="1" t="s">
        <v>148224</v>
      </c>
    </row>
    <row r="31698" spans="1:9" x14ac:dyDescent="0.2">
      <c r="A31698" s="1" t="s">
        <v>148225</v>
      </c>
      <c r="B31698" s="1" t="s">
        <v>148226</v>
      </c>
      <c r="C31698" s="1">
        <v>289614512</v>
      </c>
      <c r="D31698" t="s">
        <v>261096</v>
      </c>
      <c r="E31698" t="s">
        <v>264127</v>
      </c>
      <c r="F31698" s="1">
        <v>28</v>
      </c>
      <c r="G31698" s="1" t="s">
        <v>148227</v>
      </c>
      <c r="H31698" s="1" t="s">
        <v>148228</v>
      </c>
      <c r="I31698" s="1"/>
    </row>
    <row r="31699" spans="1:9" x14ac:dyDescent="0.2">
      <c r="A31699" s="1" t="s">
        <v>148229</v>
      </c>
      <c r="B31699" s="1" t="s">
        <v>148230</v>
      </c>
      <c r="C31699" s="1">
        <v>289616375</v>
      </c>
      <c r="D31699" t="s">
        <v>264227</v>
      </c>
      <c r="E31699" t="s">
        <v>264356</v>
      </c>
      <c r="F31699" s="1">
        <v>277</v>
      </c>
      <c r="G31699" s="1" t="s">
        <v>148231</v>
      </c>
      <c r="H31699" s="1" t="s">
        <v>148232</v>
      </c>
      <c r="I31699" s="1" t="s">
        <v>148233</v>
      </c>
    </row>
    <row r="31700" spans="1:9" x14ac:dyDescent="0.2">
      <c r="A31700" s="1" t="s">
        <v>148234</v>
      </c>
      <c r="B31700" s="1" t="s">
        <v>148235</v>
      </c>
      <c r="C31700" s="1">
        <v>289611278</v>
      </c>
      <c r="D31700" t="s">
        <v>261107</v>
      </c>
      <c r="E31700" t="s">
        <v>264340</v>
      </c>
      <c r="F31700" s="1">
        <v>25</v>
      </c>
      <c r="G31700" s="1" t="s">
        <v>148236</v>
      </c>
      <c r="H31700" s="1" t="s">
        <v>148237</v>
      </c>
      <c r="I31700" s="1" t="s">
        <v>148238</v>
      </c>
    </row>
    <row r="31701" spans="1:9" x14ac:dyDescent="0.2">
      <c r="A31701" s="1" t="s">
        <v>148239</v>
      </c>
      <c r="B31701" s="1" t="s">
        <v>148240</v>
      </c>
      <c r="C31701" s="1">
        <v>290482458</v>
      </c>
      <c r="D31701" t="s">
        <v>261096</v>
      </c>
      <c r="E31701" t="s">
        <v>264127</v>
      </c>
      <c r="F31701" s="1">
        <v>13</v>
      </c>
      <c r="G31701" s="1" t="s">
        <v>148241</v>
      </c>
      <c r="H31701" s="1" t="s">
        <v>148242</v>
      </c>
      <c r="I31701" s="1" t="s">
        <v>148243</v>
      </c>
    </row>
    <row r="31702" spans="1:9" x14ac:dyDescent="0.2">
      <c r="A31702" s="1" t="s">
        <v>148244</v>
      </c>
      <c r="B31702" s="1" t="s">
        <v>148245</v>
      </c>
      <c r="C31702" s="1">
        <v>289614803</v>
      </c>
      <c r="D31702" t="s">
        <v>261096</v>
      </c>
      <c r="E31702" t="s">
        <v>264127</v>
      </c>
      <c r="F31702" s="1">
        <v>1</v>
      </c>
      <c r="G31702" s="1" t="s">
        <v>148246</v>
      </c>
      <c r="H31702" s="1" t="s">
        <v>148247</v>
      </c>
      <c r="I31702" s="1"/>
    </row>
    <row r="31703" spans="1:9" x14ac:dyDescent="0.2">
      <c r="A31703" s="1" t="s">
        <v>148248</v>
      </c>
      <c r="B31703" s="1" t="s">
        <v>148249</v>
      </c>
      <c r="C31703" s="1">
        <v>291446498</v>
      </c>
      <c r="D31703" t="s">
        <v>261096</v>
      </c>
      <c r="E31703" t="s">
        <v>264127</v>
      </c>
      <c r="F31703" s="1">
        <v>39</v>
      </c>
      <c r="G31703" s="1" t="s">
        <v>148250</v>
      </c>
      <c r="H31703" s="1" t="s">
        <v>148251</v>
      </c>
      <c r="I31703" s="1" t="s">
        <v>148252</v>
      </c>
    </row>
    <row r="31704" spans="1:9" x14ac:dyDescent="0.2">
      <c r="A31704" s="1" t="s">
        <v>148253</v>
      </c>
      <c r="B31704" s="1" t="s">
        <v>148254</v>
      </c>
      <c r="C31704" s="1">
        <v>291420935</v>
      </c>
      <c r="D31704" t="s">
        <v>261096</v>
      </c>
      <c r="E31704" t="s">
        <v>264127</v>
      </c>
      <c r="F31704" s="1">
        <v>9</v>
      </c>
      <c r="G31704" s="1" t="s">
        <v>148255</v>
      </c>
      <c r="H31704" s="1" t="s">
        <v>148256</v>
      </c>
      <c r="I31704" s="1" t="s">
        <v>148257</v>
      </c>
    </row>
    <row r="31705" spans="1:9" x14ac:dyDescent="0.2">
      <c r="A31705" s="1" t="s">
        <v>148258</v>
      </c>
      <c r="B31705" s="1" t="s">
        <v>148259</v>
      </c>
      <c r="C31705" s="1">
        <v>290487515</v>
      </c>
      <c r="D31705" t="s">
        <v>261096</v>
      </c>
      <c r="E31705" t="s">
        <v>264127</v>
      </c>
      <c r="F31705" s="1">
        <v>3</v>
      </c>
      <c r="G31705" s="1" t="s">
        <v>148260</v>
      </c>
      <c r="H31705" s="1" t="s">
        <v>148261</v>
      </c>
      <c r="I31705" s="1" t="s">
        <v>148262</v>
      </c>
    </row>
    <row r="31706" spans="1:9" x14ac:dyDescent="0.2">
      <c r="A31706" s="1" t="s">
        <v>148263</v>
      </c>
      <c r="B31706" s="1" t="s">
        <v>148264</v>
      </c>
      <c r="C31706" s="1">
        <v>289611162</v>
      </c>
      <c r="D31706" t="s">
        <v>261096</v>
      </c>
      <c r="E31706" t="s">
        <v>264127</v>
      </c>
      <c r="F31706" s="1">
        <v>103</v>
      </c>
      <c r="G31706" s="1" t="s">
        <v>148265</v>
      </c>
      <c r="H31706" s="1" t="s">
        <v>148266</v>
      </c>
      <c r="I31706" s="1" t="s">
        <v>148267</v>
      </c>
    </row>
    <row r="31707" spans="1:9" x14ac:dyDescent="0.2">
      <c r="A31707" s="1" t="s">
        <v>148268</v>
      </c>
      <c r="B31707" s="1" t="s">
        <v>148269</v>
      </c>
      <c r="C31707" s="1">
        <v>289614897</v>
      </c>
      <c r="D31707" t="s">
        <v>261096</v>
      </c>
      <c r="E31707" t="s">
        <v>264127</v>
      </c>
      <c r="F31707" s="1">
        <v>1</v>
      </c>
      <c r="G31707" s="1" t="s">
        <v>148270</v>
      </c>
      <c r="H31707" s="1" t="s">
        <v>148271</v>
      </c>
      <c r="I31707" s="1"/>
    </row>
    <row r="31708" spans="1:9" x14ac:dyDescent="0.2">
      <c r="A31708" s="1" t="s">
        <v>148272</v>
      </c>
      <c r="B31708" s="1" t="s">
        <v>148273</v>
      </c>
      <c r="C31708" s="1">
        <v>289615067</v>
      </c>
      <c r="D31708" t="s">
        <v>264357</v>
      </c>
      <c r="E31708" t="s">
        <v>264358</v>
      </c>
      <c r="F31708" s="1">
        <v>2</v>
      </c>
      <c r="G31708" s="1" t="s">
        <v>148274</v>
      </c>
      <c r="H31708" s="1" t="s">
        <v>148275</v>
      </c>
      <c r="I31708" s="1" t="s">
        <v>148276</v>
      </c>
    </row>
    <row r="31709" spans="1:9" x14ac:dyDescent="0.2">
      <c r="A31709" s="1" t="s">
        <v>148277</v>
      </c>
      <c r="B31709" s="1" t="s">
        <v>148278</v>
      </c>
      <c r="C31709" s="1">
        <v>290492459</v>
      </c>
      <c r="D31709" t="s">
        <v>261096</v>
      </c>
      <c r="E31709" t="s">
        <v>264127</v>
      </c>
      <c r="F31709" s="1">
        <v>27</v>
      </c>
      <c r="G31709" s="1" t="s">
        <v>148279</v>
      </c>
      <c r="H31709" s="1" t="s">
        <v>148280</v>
      </c>
      <c r="I31709" s="1" t="s">
        <v>148281</v>
      </c>
    </row>
    <row r="31710" spans="1:9" x14ac:dyDescent="0.2">
      <c r="A31710" s="1" t="s">
        <v>148282</v>
      </c>
      <c r="B31710" s="1" t="s">
        <v>148283</v>
      </c>
      <c r="C31710" s="1">
        <v>289614087</v>
      </c>
      <c r="D31710" t="s">
        <v>261096</v>
      </c>
      <c r="E31710" t="s">
        <v>264127</v>
      </c>
      <c r="F31710" s="1">
        <v>1</v>
      </c>
      <c r="G31710" s="1" t="s">
        <v>148284</v>
      </c>
      <c r="H31710" s="1" t="s">
        <v>148285</v>
      </c>
      <c r="I31710" s="1"/>
    </row>
    <row r="31711" spans="1:9" x14ac:dyDescent="0.2">
      <c r="A31711" s="1" t="s">
        <v>148286</v>
      </c>
      <c r="B31711" s="1" t="s">
        <v>148287</v>
      </c>
      <c r="C31711" s="1">
        <v>289611241</v>
      </c>
      <c r="D31711" t="s">
        <v>261096</v>
      </c>
      <c r="E31711" t="s">
        <v>264127</v>
      </c>
      <c r="F31711" s="1">
        <v>1</v>
      </c>
      <c r="G31711" s="1" t="s">
        <v>148288</v>
      </c>
      <c r="H31711" s="1" t="s">
        <v>148289</v>
      </c>
      <c r="I31711" s="1" t="s">
        <v>148290</v>
      </c>
    </row>
    <row r="31712" spans="1:9" x14ac:dyDescent="0.2">
      <c r="A31712" s="1" t="s">
        <v>148291</v>
      </c>
      <c r="B31712" s="1" t="s">
        <v>148292</v>
      </c>
      <c r="C31712" s="1">
        <v>289615529</v>
      </c>
      <c r="D31712" t="s">
        <v>261096</v>
      </c>
      <c r="E31712" t="s">
        <v>264127</v>
      </c>
      <c r="F31712" s="1">
        <v>27</v>
      </c>
      <c r="G31712" s="1" t="s">
        <v>148293</v>
      </c>
      <c r="H31712" s="1" t="s">
        <v>148294</v>
      </c>
      <c r="I31712" s="1" t="s">
        <v>148295</v>
      </c>
    </row>
    <row r="31713" spans="1:9" x14ac:dyDescent="0.2">
      <c r="A31713" s="1" t="s">
        <v>148296</v>
      </c>
      <c r="B31713" s="1" t="s">
        <v>148297</v>
      </c>
      <c r="C31713" s="1">
        <v>289616639</v>
      </c>
      <c r="D31713" t="s">
        <v>261096</v>
      </c>
      <c r="E31713" t="s">
        <v>264127</v>
      </c>
      <c r="F31713" s="1">
        <v>1</v>
      </c>
      <c r="G31713" s="1" t="s">
        <v>148298</v>
      </c>
      <c r="H31713" s="1" t="s">
        <v>148299</v>
      </c>
      <c r="I31713" s="1"/>
    </row>
    <row r="31714" spans="1:9" x14ac:dyDescent="0.2">
      <c r="A31714" s="1" t="s">
        <v>148300</v>
      </c>
      <c r="B31714" s="1" t="s">
        <v>148301</v>
      </c>
      <c r="C31714" s="1">
        <v>289615446</v>
      </c>
      <c r="D31714" t="s">
        <v>261096</v>
      </c>
      <c r="E31714" t="s">
        <v>264127</v>
      </c>
      <c r="F31714" s="1">
        <v>12</v>
      </c>
      <c r="G31714" s="1" t="s">
        <v>148302</v>
      </c>
      <c r="H31714" s="1" t="s">
        <v>148303</v>
      </c>
      <c r="I31714" s="1" t="s">
        <v>148304</v>
      </c>
    </row>
    <row r="31715" spans="1:9" x14ac:dyDescent="0.2">
      <c r="A31715" s="1" t="s">
        <v>148305</v>
      </c>
      <c r="B31715" s="1" t="s">
        <v>148306</v>
      </c>
      <c r="C31715" s="1">
        <v>289614086</v>
      </c>
      <c r="D31715" t="s">
        <v>261096</v>
      </c>
      <c r="E31715" t="s">
        <v>264127</v>
      </c>
      <c r="F31715" s="1">
        <v>6</v>
      </c>
      <c r="G31715" s="1" t="s">
        <v>148307</v>
      </c>
      <c r="H31715" s="1" t="s">
        <v>148308</v>
      </c>
      <c r="I31715" s="1" t="s">
        <v>148309</v>
      </c>
    </row>
    <row r="31716" spans="1:9" x14ac:dyDescent="0.2">
      <c r="A31716" s="1" t="s">
        <v>148311</v>
      </c>
      <c r="B31716" s="1" t="s">
        <v>148312</v>
      </c>
      <c r="C31716" s="1">
        <v>289615952</v>
      </c>
      <c r="D31716" t="s">
        <v>261096</v>
      </c>
      <c r="E31716" t="s">
        <v>264127</v>
      </c>
      <c r="F31716" s="1">
        <v>6</v>
      </c>
      <c r="G31716" s="1" t="s">
        <v>148313</v>
      </c>
      <c r="H31716" s="1" t="s">
        <v>148314</v>
      </c>
      <c r="I31716" s="1"/>
    </row>
    <row r="31717" spans="1:9" x14ac:dyDescent="0.2">
      <c r="A31717" s="1" t="s">
        <v>148316</v>
      </c>
      <c r="B31717" s="1" t="s">
        <v>148317</v>
      </c>
      <c r="C31717" s="1">
        <v>289614219</v>
      </c>
      <c r="D31717" t="s">
        <v>261096</v>
      </c>
      <c r="E31717" t="s">
        <v>264127</v>
      </c>
      <c r="F31717" s="1">
        <v>2</v>
      </c>
      <c r="G31717" s="1" t="s">
        <v>148318</v>
      </c>
      <c r="H31717" s="1" t="s">
        <v>148319</v>
      </c>
      <c r="I31717" s="1"/>
    </row>
    <row r="31718" spans="1:9" x14ac:dyDescent="0.2">
      <c r="A31718" s="1" t="s">
        <v>148320</v>
      </c>
      <c r="B31718" s="1" t="s">
        <v>148321</v>
      </c>
      <c r="C31718" s="1">
        <v>289614804</v>
      </c>
      <c r="D31718" t="s">
        <v>261096</v>
      </c>
      <c r="E31718" t="s">
        <v>264127</v>
      </c>
      <c r="F31718" s="1">
        <v>1</v>
      </c>
      <c r="G31718" s="1" t="s">
        <v>148322</v>
      </c>
      <c r="H31718" s="1" t="s">
        <v>148323</v>
      </c>
      <c r="I31718" s="1"/>
    </row>
    <row r="31719" spans="1:9" x14ac:dyDescent="0.2">
      <c r="A31719" s="1" t="s">
        <v>148324</v>
      </c>
      <c r="B31719" s="1" t="s">
        <v>148325</v>
      </c>
      <c r="C31719" s="1">
        <v>289615287</v>
      </c>
      <c r="D31719" t="s">
        <v>261096</v>
      </c>
      <c r="E31719" t="s">
        <v>264127</v>
      </c>
      <c r="F31719" s="1">
        <v>43</v>
      </c>
      <c r="G31719" s="1" t="s">
        <v>148326</v>
      </c>
      <c r="H31719" s="1" t="s">
        <v>148327</v>
      </c>
      <c r="I31719" s="1"/>
    </row>
    <row r="31720" spans="1:9" x14ac:dyDescent="0.2">
      <c r="A31720" s="1" t="s">
        <v>148328</v>
      </c>
      <c r="B31720" s="1" t="s">
        <v>148329</v>
      </c>
      <c r="C31720" s="1">
        <v>289612657</v>
      </c>
      <c r="D31720" t="s">
        <v>261096</v>
      </c>
      <c r="E31720" t="s">
        <v>264127</v>
      </c>
      <c r="F31720" s="1">
        <v>77</v>
      </c>
      <c r="G31720" s="1" t="s">
        <v>148330</v>
      </c>
      <c r="H31720" s="1" t="s">
        <v>148331</v>
      </c>
      <c r="I31720" s="1" t="s">
        <v>148332</v>
      </c>
    </row>
    <row r="31721" spans="1:9" x14ac:dyDescent="0.2">
      <c r="A31721" s="1" t="s">
        <v>148333</v>
      </c>
      <c r="B31721" s="1" t="s">
        <v>148334</v>
      </c>
      <c r="C31721" s="1">
        <v>289612032</v>
      </c>
      <c r="D31721" t="s">
        <v>261096</v>
      </c>
      <c r="E31721" t="s">
        <v>264127</v>
      </c>
      <c r="F31721" s="1">
        <v>6</v>
      </c>
      <c r="G31721" s="1" t="s">
        <v>148335</v>
      </c>
      <c r="H31721" s="1" t="s">
        <v>148336</v>
      </c>
      <c r="I31721" s="1" t="s">
        <v>148337</v>
      </c>
    </row>
    <row r="31722" spans="1:9" x14ac:dyDescent="0.2">
      <c r="A31722" s="1" t="s">
        <v>148338</v>
      </c>
      <c r="B31722" s="1" t="s">
        <v>148339</v>
      </c>
      <c r="C31722" s="1">
        <v>289612452</v>
      </c>
      <c r="D31722" t="s">
        <v>261096</v>
      </c>
      <c r="E31722" t="s">
        <v>264127</v>
      </c>
      <c r="F31722" s="1">
        <v>35</v>
      </c>
      <c r="G31722" s="1" t="s">
        <v>148340</v>
      </c>
      <c r="H31722" s="1" t="s">
        <v>148341</v>
      </c>
      <c r="I31722" s="1" t="s">
        <v>148342</v>
      </c>
    </row>
    <row r="31723" spans="1:9" x14ac:dyDescent="0.2">
      <c r="A31723" s="1" t="s">
        <v>148343</v>
      </c>
      <c r="B31723" s="1" t="s">
        <v>148344</v>
      </c>
      <c r="C31723" s="1">
        <v>284199477</v>
      </c>
      <c r="D31723" t="s">
        <v>261096</v>
      </c>
      <c r="E31723" t="s">
        <v>264127</v>
      </c>
      <c r="F31723" s="1">
        <v>2</v>
      </c>
      <c r="G31723" s="1" t="s">
        <v>148345</v>
      </c>
      <c r="H31723" s="1" t="s">
        <v>148346</v>
      </c>
      <c r="I31723" s="1" t="s">
        <v>148347</v>
      </c>
    </row>
    <row r="31724" spans="1:9" x14ac:dyDescent="0.2">
      <c r="A31724" s="1" t="s">
        <v>148348</v>
      </c>
      <c r="B31724" s="1" t="s">
        <v>148349</v>
      </c>
      <c r="C31724" s="1">
        <v>289616411</v>
      </c>
      <c r="D31724" t="s">
        <v>261096</v>
      </c>
      <c r="E31724" t="s">
        <v>264127</v>
      </c>
      <c r="F31724" s="1">
        <v>2</v>
      </c>
      <c r="G31724" s="1" t="s">
        <v>148350</v>
      </c>
      <c r="H31724" s="1" t="s">
        <v>148351</v>
      </c>
      <c r="I31724" s="1"/>
    </row>
    <row r="31725" spans="1:9" x14ac:dyDescent="0.2">
      <c r="A31725" s="1" t="s">
        <v>148352</v>
      </c>
      <c r="B31725" s="1" t="s">
        <v>148353</v>
      </c>
      <c r="C31725" s="1">
        <v>289615415</v>
      </c>
      <c r="D31725" t="s">
        <v>261096</v>
      </c>
      <c r="E31725" t="s">
        <v>264127</v>
      </c>
      <c r="F31725" s="1">
        <v>1</v>
      </c>
      <c r="G31725" s="1"/>
      <c r="H31725" s="1" t="s">
        <v>148354</v>
      </c>
      <c r="I31725" s="1"/>
    </row>
    <row r="31726" spans="1:9" x14ac:dyDescent="0.2">
      <c r="A31726" s="1" t="s">
        <v>148355</v>
      </c>
      <c r="B31726" s="1" t="s">
        <v>148356</v>
      </c>
      <c r="C31726" s="1">
        <v>291579811</v>
      </c>
      <c r="D31726" t="s">
        <v>261096</v>
      </c>
      <c r="E31726" t="s">
        <v>264127</v>
      </c>
      <c r="F31726" s="1">
        <v>109</v>
      </c>
      <c r="G31726" s="1" t="s">
        <v>148357</v>
      </c>
      <c r="H31726" s="1" t="s">
        <v>148358</v>
      </c>
      <c r="I31726" s="1"/>
    </row>
    <row r="31727" spans="1:9" x14ac:dyDescent="0.2">
      <c r="A31727" s="1" t="s">
        <v>148359</v>
      </c>
      <c r="B31727" s="1" t="s">
        <v>148360</v>
      </c>
      <c r="C31727" s="1">
        <v>284200689</v>
      </c>
      <c r="D31727" t="s">
        <v>261096</v>
      </c>
      <c r="E31727" t="s">
        <v>264127</v>
      </c>
      <c r="F31727" s="1">
        <v>15</v>
      </c>
      <c r="G31727" s="1" t="s">
        <v>148361</v>
      </c>
      <c r="H31727" s="1" t="s">
        <v>148362</v>
      </c>
      <c r="I31727" s="1" t="s">
        <v>148363</v>
      </c>
    </row>
    <row r="31728" spans="1:9" x14ac:dyDescent="0.2">
      <c r="A31728" s="1" t="s">
        <v>148364</v>
      </c>
      <c r="B31728" s="1" t="s">
        <v>148365</v>
      </c>
      <c r="C31728" s="1">
        <v>284203606</v>
      </c>
      <c r="D31728" t="s">
        <v>261096</v>
      </c>
      <c r="E31728" t="s">
        <v>264127</v>
      </c>
      <c r="F31728" s="1">
        <v>9</v>
      </c>
      <c r="G31728" s="1" t="s">
        <v>148366</v>
      </c>
      <c r="H31728" s="1" t="s">
        <v>148367</v>
      </c>
      <c r="I31728" s="1" t="s">
        <v>148368</v>
      </c>
    </row>
    <row r="31729" spans="1:9" x14ac:dyDescent="0.2">
      <c r="A31729" s="1" t="s">
        <v>148369</v>
      </c>
      <c r="B31729" s="1" t="s">
        <v>148370</v>
      </c>
      <c r="C31729" s="1">
        <v>289614137</v>
      </c>
      <c r="D31729" t="s">
        <v>261096</v>
      </c>
      <c r="E31729" t="s">
        <v>264127</v>
      </c>
      <c r="F31729" s="1">
        <v>1</v>
      </c>
      <c r="G31729" s="1" t="s">
        <v>148371</v>
      </c>
      <c r="H31729" s="1" t="s">
        <v>148372</v>
      </c>
      <c r="I31729" s="1"/>
    </row>
    <row r="31730" spans="1:9" x14ac:dyDescent="0.2">
      <c r="A31730" s="1" t="s">
        <v>148373</v>
      </c>
      <c r="B31730" s="1" t="s">
        <v>148374</v>
      </c>
      <c r="C31730" s="1">
        <v>289611463</v>
      </c>
      <c r="D31730" t="s">
        <v>261096</v>
      </c>
      <c r="E31730" t="s">
        <v>264127</v>
      </c>
      <c r="F31730" s="1">
        <v>54</v>
      </c>
      <c r="G31730" s="1" t="s">
        <v>148375</v>
      </c>
      <c r="H31730" s="1" t="s">
        <v>148376</v>
      </c>
      <c r="I31730" s="1" t="s">
        <v>148377</v>
      </c>
    </row>
    <row r="31731" spans="1:9" x14ac:dyDescent="0.2">
      <c r="A31731" s="1" t="s">
        <v>148378</v>
      </c>
      <c r="B31731" s="1" t="s">
        <v>148379</v>
      </c>
      <c r="C31731" s="1">
        <v>289614145</v>
      </c>
      <c r="D31731" t="s">
        <v>261096</v>
      </c>
      <c r="E31731" t="s">
        <v>264127</v>
      </c>
      <c r="F31731" s="1">
        <v>1</v>
      </c>
      <c r="G31731" s="1" t="s">
        <v>148380</v>
      </c>
      <c r="H31731" s="1" t="s">
        <v>148381</v>
      </c>
      <c r="I31731" s="1" t="s">
        <v>148382</v>
      </c>
    </row>
    <row r="31732" spans="1:9" x14ac:dyDescent="0.2">
      <c r="A31732" s="1" t="s">
        <v>148383</v>
      </c>
      <c r="B31732" s="1" t="s">
        <v>148384</v>
      </c>
      <c r="C31732" s="1">
        <v>289615062</v>
      </c>
      <c r="D31732" t="s">
        <v>261096</v>
      </c>
      <c r="E31732" t="s">
        <v>264127</v>
      </c>
      <c r="F31732" s="1">
        <v>73</v>
      </c>
      <c r="G31732" s="1" t="s">
        <v>148385</v>
      </c>
      <c r="H31732" s="1" t="s">
        <v>148386</v>
      </c>
      <c r="I31732" s="1" t="s">
        <v>148387</v>
      </c>
    </row>
    <row r="31733" spans="1:9" x14ac:dyDescent="0.2">
      <c r="A31733" s="1" t="s">
        <v>148388</v>
      </c>
      <c r="B31733" s="1" t="s">
        <v>148389</v>
      </c>
      <c r="C31733" s="1">
        <v>289616712</v>
      </c>
      <c r="D31733" t="s">
        <v>261096</v>
      </c>
      <c r="E31733" t="s">
        <v>264127</v>
      </c>
      <c r="F31733" s="1">
        <v>1</v>
      </c>
      <c r="G31733" s="1" t="s">
        <v>148390</v>
      </c>
      <c r="H31733" s="1" t="s">
        <v>148391</v>
      </c>
      <c r="I31733" s="1"/>
    </row>
    <row r="31734" spans="1:9" x14ac:dyDescent="0.2">
      <c r="A31734" s="1" t="s">
        <v>148392</v>
      </c>
      <c r="B31734" s="1" t="s">
        <v>148393</v>
      </c>
      <c r="C31734" s="1">
        <v>289614577</v>
      </c>
      <c r="D31734" t="s">
        <v>261096</v>
      </c>
      <c r="E31734" t="s">
        <v>264127</v>
      </c>
      <c r="F31734" s="1">
        <v>15</v>
      </c>
      <c r="G31734" s="1" t="s">
        <v>148394</v>
      </c>
      <c r="H31734" s="1" t="s">
        <v>148395</v>
      </c>
      <c r="I31734" s="1"/>
    </row>
    <row r="31735" spans="1:9" x14ac:dyDescent="0.2">
      <c r="A31735" s="1" t="s">
        <v>148396</v>
      </c>
      <c r="B31735" s="1" t="s">
        <v>148397</v>
      </c>
      <c r="C31735" s="1">
        <v>289614139</v>
      </c>
      <c r="D31735" t="s">
        <v>261096</v>
      </c>
      <c r="E31735" t="s">
        <v>264127</v>
      </c>
      <c r="F31735" s="1">
        <v>14</v>
      </c>
      <c r="G31735" s="1" t="s">
        <v>148398</v>
      </c>
      <c r="H31735" s="1" t="s">
        <v>148399</v>
      </c>
      <c r="I31735" s="1"/>
    </row>
    <row r="31736" spans="1:9" x14ac:dyDescent="0.2">
      <c r="A31736" s="1" t="s">
        <v>148400</v>
      </c>
      <c r="B31736" s="1" t="s">
        <v>148401</v>
      </c>
      <c r="C31736" s="1">
        <v>289612026</v>
      </c>
      <c r="D31736" t="s">
        <v>261096</v>
      </c>
      <c r="E31736" t="s">
        <v>264127</v>
      </c>
      <c r="F31736" s="1">
        <v>25</v>
      </c>
      <c r="G31736" s="1" t="s">
        <v>148402</v>
      </c>
      <c r="H31736" s="1" t="s">
        <v>148403</v>
      </c>
      <c r="I31736" s="1" t="s">
        <v>148404</v>
      </c>
    </row>
    <row r="31737" spans="1:9" x14ac:dyDescent="0.2">
      <c r="A31737" s="1" t="s">
        <v>148405</v>
      </c>
      <c r="B31737" s="1" t="s">
        <v>148406</v>
      </c>
      <c r="C31737" s="1">
        <v>289611683</v>
      </c>
      <c r="D31737" t="s">
        <v>261096</v>
      </c>
      <c r="E31737" t="s">
        <v>264127</v>
      </c>
      <c r="F31737" s="1">
        <v>1</v>
      </c>
      <c r="G31737" s="1" t="s">
        <v>148407</v>
      </c>
      <c r="H31737" s="1" t="s">
        <v>148408</v>
      </c>
      <c r="I31737" s="1" t="s">
        <v>148409</v>
      </c>
    </row>
    <row r="31738" spans="1:9" x14ac:dyDescent="0.2">
      <c r="A31738" s="1" t="s">
        <v>148410</v>
      </c>
      <c r="B31738" s="1" t="s">
        <v>148411</v>
      </c>
      <c r="C31738" s="1">
        <v>289614808</v>
      </c>
      <c r="D31738" t="s">
        <v>261096</v>
      </c>
      <c r="E31738" t="s">
        <v>264127</v>
      </c>
      <c r="F31738" s="1">
        <v>4</v>
      </c>
      <c r="G31738" s="1" t="s">
        <v>148412</v>
      </c>
      <c r="H31738" s="1" t="s">
        <v>148413</v>
      </c>
      <c r="I31738" s="1" t="s">
        <v>148414</v>
      </c>
    </row>
    <row r="31739" spans="1:9" x14ac:dyDescent="0.2">
      <c r="A31739" s="1" t="s">
        <v>148415</v>
      </c>
      <c r="B31739" s="1" t="s">
        <v>148416</v>
      </c>
      <c r="C31739" s="1">
        <v>289615325</v>
      </c>
      <c r="D31739" t="s">
        <v>261096</v>
      </c>
      <c r="E31739" t="s">
        <v>264127</v>
      </c>
      <c r="F31739" s="1">
        <v>12</v>
      </c>
      <c r="G31739" s="1" t="s">
        <v>148417</v>
      </c>
      <c r="H31739" s="1" t="s">
        <v>148418</v>
      </c>
      <c r="I31739" s="1"/>
    </row>
    <row r="31740" spans="1:9" x14ac:dyDescent="0.2">
      <c r="A31740" s="1" t="s">
        <v>148419</v>
      </c>
      <c r="B31740" s="1" t="s">
        <v>148420</v>
      </c>
      <c r="C31740" s="1">
        <v>289611216</v>
      </c>
      <c r="D31740" t="s">
        <v>261096</v>
      </c>
      <c r="E31740" t="s">
        <v>264127</v>
      </c>
      <c r="F31740" s="1">
        <v>22</v>
      </c>
      <c r="G31740" s="1" t="s">
        <v>148421</v>
      </c>
      <c r="H31740" s="1" t="s">
        <v>148422</v>
      </c>
      <c r="I31740" s="1" t="s">
        <v>148423</v>
      </c>
    </row>
    <row r="31741" spans="1:9" x14ac:dyDescent="0.2">
      <c r="A31741" s="1" t="s">
        <v>148424</v>
      </c>
      <c r="B31741" s="1" t="s">
        <v>148425</v>
      </c>
      <c r="C31741" s="1">
        <v>289616456</v>
      </c>
      <c r="D31741" t="s">
        <v>261096</v>
      </c>
      <c r="E31741" t="s">
        <v>264127</v>
      </c>
      <c r="F31741" s="1">
        <v>1</v>
      </c>
      <c r="G31741" s="1" t="s">
        <v>148426</v>
      </c>
      <c r="H31741" s="1" t="s">
        <v>148427</v>
      </c>
      <c r="I31741" s="1" t="s">
        <v>148428</v>
      </c>
    </row>
    <row r="31742" spans="1:9" x14ac:dyDescent="0.2">
      <c r="A31742" s="1" t="s">
        <v>148429</v>
      </c>
      <c r="B31742" s="1" t="s">
        <v>148430</v>
      </c>
      <c r="C31742" s="1">
        <v>289611303</v>
      </c>
      <c r="D31742" t="s">
        <v>261096</v>
      </c>
      <c r="E31742" t="s">
        <v>264127</v>
      </c>
      <c r="F31742" s="1">
        <v>6</v>
      </c>
      <c r="G31742" s="1" t="s">
        <v>148431</v>
      </c>
      <c r="H31742" s="1" t="s">
        <v>148432</v>
      </c>
      <c r="I31742" s="1" t="s">
        <v>148433</v>
      </c>
    </row>
    <row r="31743" spans="1:9" x14ac:dyDescent="0.2">
      <c r="A31743" s="1" t="s">
        <v>148434</v>
      </c>
      <c r="B31743" s="1" t="s">
        <v>148435</v>
      </c>
      <c r="C31743" s="1">
        <v>284200187</v>
      </c>
      <c r="D31743" t="s">
        <v>261096</v>
      </c>
      <c r="E31743" t="s">
        <v>264127</v>
      </c>
      <c r="F31743" s="1">
        <v>17</v>
      </c>
      <c r="G31743" s="1" t="s">
        <v>148436</v>
      </c>
      <c r="H31743" s="1" t="s">
        <v>148437</v>
      </c>
      <c r="I31743" s="1"/>
    </row>
    <row r="31744" spans="1:9" x14ac:dyDescent="0.2">
      <c r="A31744" s="1" t="s">
        <v>148438</v>
      </c>
      <c r="B31744" s="1" t="s">
        <v>148439</v>
      </c>
      <c r="C31744" s="1">
        <v>289614513</v>
      </c>
      <c r="D31744" t="s">
        <v>261096</v>
      </c>
      <c r="E31744" t="s">
        <v>264127</v>
      </c>
      <c r="F31744" s="1">
        <v>40</v>
      </c>
      <c r="G31744" s="1" t="s">
        <v>148440</v>
      </c>
      <c r="H31744" s="1" t="s">
        <v>148441</v>
      </c>
      <c r="I31744" s="1" t="s">
        <v>148442</v>
      </c>
    </row>
    <row r="31745" spans="1:9" x14ac:dyDescent="0.2">
      <c r="A31745" s="1" t="s">
        <v>148443</v>
      </c>
      <c r="B31745" s="1" t="s">
        <v>148444</v>
      </c>
      <c r="C31745" s="1">
        <v>289611567</v>
      </c>
      <c r="D31745" t="s">
        <v>261096</v>
      </c>
      <c r="E31745" t="s">
        <v>264127</v>
      </c>
      <c r="F31745" s="1">
        <v>1352</v>
      </c>
      <c r="G31745" s="1" t="s">
        <v>148445</v>
      </c>
      <c r="H31745" s="1" t="s">
        <v>148446</v>
      </c>
      <c r="I31745" s="1" t="s">
        <v>148447</v>
      </c>
    </row>
    <row r="31746" spans="1:9" x14ac:dyDescent="0.2">
      <c r="A31746" s="1" t="s">
        <v>148448</v>
      </c>
      <c r="B31746" s="1" t="s">
        <v>148449</v>
      </c>
      <c r="C31746" s="1">
        <v>289612063</v>
      </c>
      <c r="D31746" t="s">
        <v>261096</v>
      </c>
      <c r="E31746" t="s">
        <v>264127</v>
      </c>
      <c r="F31746" s="1">
        <v>1</v>
      </c>
      <c r="G31746" s="1" t="s">
        <v>148450</v>
      </c>
      <c r="H31746" s="1" t="s">
        <v>148451</v>
      </c>
      <c r="I31746" s="1"/>
    </row>
    <row r="31747" spans="1:9" x14ac:dyDescent="0.2">
      <c r="A31747" s="1" t="s">
        <v>148452</v>
      </c>
      <c r="B31747" s="1" t="s">
        <v>148453</v>
      </c>
      <c r="C31747" s="1">
        <v>289616532</v>
      </c>
      <c r="D31747" t="s">
        <v>264359</v>
      </c>
      <c r="E31747" t="s">
        <v>264360</v>
      </c>
      <c r="F31747" s="1">
        <v>1</v>
      </c>
      <c r="G31747" s="1" t="s">
        <v>148454</v>
      </c>
      <c r="H31747" s="1" t="s">
        <v>148455</v>
      </c>
      <c r="I31747" s="1" t="s">
        <v>148456</v>
      </c>
    </row>
    <row r="31748" spans="1:9" x14ac:dyDescent="0.2">
      <c r="A31748" s="1" t="s">
        <v>148457</v>
      </c>
      <c r="B31748" s="1" t="s">
        <v>148458</v>
      </c>
      <c r="C31748" s="1">
        <v>289616244</v>
      </c>
      <c r="D31748" t="s">
        <v>261096</v>
      </c>
      <c r="E31748" t="s">
        <v>264127</v>
      </c>
      <c r="F31748" s="1">
        <v>109</v>
      </c>
      <c r="G31748" s="1" t="s">
        <v>148459</v>
      </c>
      <c r="H31748" s="1" t="s">
        <v>148460</v>
      </c>
      <c r="I31748" s="1" t="s">
        <v>148461</v>
      </c>
    </row>
    <row r="31749" spans="1:9" x14ac:dyDescent="0.2">
      <c r="A31749" s="1" t="s">
        <v>148462</v>
      </c>
      <c r="B31749" s="1" t="s">
        <v>148463</v>
      </c>
      <c r="C31749" s="1">
        <v>289613933</v>
      </c>
      <c r="D31749" t="s">
        <v>261096</v>
      </c>
      <c r="E31749" t="s">
        <v>264127</v>
      </c>
      <c r="F31749" s="1">
        <v>2</v>
      </c>
      <c r="G31749" s="1" t="s">
        <v>148464</v>
      </c>
      <c r="H31749" s="1" t="s">
        <v>148465</v>
      </c>
      <c r="I31749" s="1" t="s">
        <v>148466</v>
      </c>
    </row>
    <row r="31750" spans="1:9" x14ac:dyDescent="0.2">
      <c r="A31750" s="1" t="s">
        <v>148467</v>
      </c>
      <c r="B31750" s="1" t="s">
        <v>148468</v>
      </c>
      <c r="C31750" s="1">
        <v>290482400</v>
      </c>
      <c r="D31750" t="s">
        <v>261096</v>
      </c>
      <c r="E31750" t="s">
        <v>264127</v>
      </c>
      <c r="F31750" s="1">
        <v>5</v>
      </c>
      <c r="G31750" s="1" t="s">
        <v>148469</v>
      </c>
      <c r="H31750" s="1" t="s">
        <v>148470</v>
      </c>
      <c r="I31750" s="1"/>
    </row>
    <row r="31751" spans="1:9" x14ac:dyDescent="0.2">
      <c r="A31751" s="1" t="s">
        <v>148471</v>
      </c>
      <c r="B31751" s="1" t="s">
        <v>148472</v>
      </c>
      <c r="C31751" s="1">
        <v>289613931</v>
      </c>
      <c r="D31751" t="s">
        <v>261096</v>
      </c>
      <c r="E31751" t="s">
        <v>264127</v>
      </c>
      <c r="F31751" s="1">
        <v>1</v>
      </c>
      <c r="G31751" s="1" t="s">
        <v>148473</v>
      </c>
      <c r="H31751" s="1" t="s">
        <v>148474</v>
      </c>
      <c r="I31751" s="1"/>
    </row>
    <row r="31752" spans="1:9" x14ac:dyDescent="0.2">
      <c r="A31752" s="1" t="s">
        <v>148475</v>
      </c>
      <c r="B31752" s="1" t="s">
        <v>148476</v>
      </c>
      <c r="C31752" s="1">
        <v>289600582</v>
      </c>
      <c r="D31752" t="s">
        <v>261096</v>
      </c>
      <c r="E31752" t="s">
        <v>264127</v>
      </c>
      <c r="F31752" s="1">
        <v>1</v>
      </c>
      <c r="G31752" s="1" t="s">
        <v>148477</v>
      </c>
      <c r="H31752" s="1" t="s">
        <v>148478</v>
      </c>
      <c r="I31752" s="1"/>
    </row>
    <row r="31753" spans="1:9" x14ac:dyDescent="0.2">
      <c r="A31753" s="1" t="s">
        <v>148479</v>
      </c>
      <c r="B31753" s="1" t="s">
        <v>148480</v>
      </c>
      <c r="C31753" s="1">
        <v>289600583</v>
      </c>
      <c r="D31753" t="s">
        <v>261096</v>
      </c>
      <c r="E31753" t="s">
        <v>264127</v>
      </c>
      <c r="F31753" s="1">
        <v>2</v>
      </c>
      <c r="G31753" s="1" t="s">
        <v>148481</v>
      </c>
      <c r="H31753" s="1" t="s">
        <v>148482</v>
      </c>
      <c r="I31753" s="1"/>
    </row>
    <row r="31754" spans="1:9" x14ac:dyDescent="0.2">
      <c r="A31754" s="1" t="s">
        <v>148483</v>
      </c>
      <c r="B31754" s="1" t="s">
        <v>148484</v>
      </c>
      <c r="C31754" s="1">
        <v>291430463</v>
      </c>
      <c r="D31754" t="s">
        <v>261096</v>
      </c>
      <c r="E31754" t="s">
        <v>264127</v>
      </c>
      <c r="F31754" s="1">
        <v>41</v>
      </c>
      <c r="G31754" s="1" t="s">
        <v>148485</v>
      </c>
      <c r="H31754" s="1" t="s">
        <v>148486</v>
      </c>
      <c r="I31754" s="1" t="s">
        <v>148487</v>
      </c>
    </row>
    <row r="31755" spans="1:9" x14ac:dyDescent="0.2">
      <c r="A31755" s="1" t="s">
        <v>148488</v>
      </c>
      <c r="B31755" s="1" t="s">
        <v>148489</v>
      </c>
      <c r="C31755" s="1">
        <v>289616087</v>
      </c>
      <c r="D31755" t="s">
        <v>261096</v>
      </c>
      <c r="E31755" t="s">
        <v>264127</v>
      </c>
      <c r="F31755" s="1">
        <v>4</v>
      </c>
      <c r="G31755" s="1" t="s">
        <v>148490</v>
      </c>
      <c r="H31755" s="1" t="s">
        <v>148491</v>
      </c>
      <c r="I31755" s="1" t="s">
        <v>148492</v>
      </c>
    </row>
    <row r="31756" spans="1:9" x14ac:dyDescent="0.2">
      <c r="A31756" s="1" t="s">
        <v>148493</v>
      </c>
      <c r="B31756" s="1" t="s">
        <v>148494</v>
      </c>
      <c r="C31756" s="1">
        <v>289612361</v>
      </c>
      <c r="D31756" t="s">
        <v>261096</v>
      </c>
      <c r="E31756" t="s">
        <v>264127</v>
      </c>
      <c r="F31756" s="1">
        <v>15</v>
      </c>
      <c r="G31756" s="1" t="s">
        <v>148495</v>
      </c>
      <c r="H31756" s="1" t="s">
        <v>148496</v>
      </c>
      <c r="I31756" s="1" t="s">
        <v>148497</v>
      </c>
    </row>
    <row r="31757" spans="1:9" x14ac:dyDescent="0.2">
      <c r="A31757" s="1" t="s">
        <v>148498</v>
      </c>
      <c r="B31757" s="1" t="s">
        <v>148499</v>
      </c>
      <c r="C31757" s="1">
        <v>289612628</v>
      </c>
      <c r="D31757" t="s">
        <v>261096</v>
      </c>
      <c r="E31757" t="s">
        <v>264127</v>
      </c>
      <c r="F31757" s="1">
        <v>13</v>
      </c>
      <c r="G31757" s="1" t="s">
        <v>148500</v>
      </c>
      <c r="H31757" s="1" t="s">
        <v>148501</v>
      </c>
      <c r="I31757" s="1" t="s">
        <v>148502</v>
      </c>
    </row>
    <row r="31758" spans="1:9" x14ac:dyDescent="0.2">
      <c r="A31758" s="1" t="s">
        <v>148503</v>
      </c>
      <c r="B31758" s="1" t="s">
        <v>148504</v>
      </c>
      <c r="C31758" s="1">
        <v>289611274</v>
      </c>
      <c r="D31758" t="s">
        <v>261096</v>
      </c>
      <c r="E31758" t="s">
        <v>264127</v>
      </c>
      <c r="F31758" s="1">
        <v>1</v>
      </c>
      <c r="G31758" s="1" t="s">
        <v>148505</v>
      </c>
      <c r="H31758" s="1" t="s">
        <v>148506</v>
      </c>
      <c r="I31758" s="1"/>
    </row>
    <row r="31759" spans="1:9" x14ac:dyDescent="0.2">
      <c r="A31759" s="1" t="s">
        <v>148507</v>
      </c>
      <c r="B31759" s="1" t="s">
        <v>148508</v>
      </c>
      <c r="C31759" s="1">
        <v>289613891</v>
      </c>
      <c r="D31759" t="s">
        <v>261096</v>
      </c>
      <c r="E31759" t="s">
        <v>264127</v>
      </c>
      <c r="F31759" s="1">
        <v>1</v>
      </c>
      <c r="G31759" s="1" t="s">
        <v>148509</v>
      </c>
      <c r="H31759" s="1" t="s">
        <v>148510</v>
      </c>
      <c r="I31759" s="1"/>
    </row>
    <row r="31760" spans="1:9" x14ac:dyDescent="0.2">
      <c r="A31760" s="1" t="s">
        <v>148511</v>
      </c>
      <c r="B31760" s="1" t="s">
        <v>148512</v>
      </c>
      <c r="C31760" s="1">
        <v>285397994</v>
      </c>
      <c r="D31760" t="s">
        <v>261096</v>
      </c>
      <c r="E31760" t="s">
        <v>264127</v>
      </c>
      <c r="F31760" s="1">
        <v>38</v>
      </c>
      <c r="G31760" s="1" t="s">
        <v>148513</v>
      </c>
      <c r="H31760" s="1" t="s">
        <v>148514</v>
      </c>
      <c r="I31760" s="1"/>
    </row>
    <row r="31761" spans="1:9" x14ac:dyDescent="0.2">
      <c r="A31761" s="1" t="s">
        <v>148515</v>
      </c>
      <c r="B31761" s="1" t="s">
        <v>148516</v>
      </c>
      <c r="C31761" s="1">
        <v>289614989</v>
      </c>
      <c r="D31761" t="s">
        <v>261096</v>
      </c>
      <c r="E31761" t="s">
        <v>264127</v>
      </c>
      <c r="F31761" s="1">
        <v>20</v>
      </c>
      <c r="G31761" s="1" t="s">
        <v>148517</v>
      </c>
      <c r="H31761" s="1" t="s">
        <v>148518</v>
      </c>
      <c r="I31761" s="1" t="s">
        <v>148519</v>
      </c>
    </row>
    <row r="31762" spans="1:9" x14ac:dyDescent="0.2">
      <c r="A31762" s="1" t="s">
        <v>148520</v>
      </c>
      <c r="B31762" s="1" t="s">
        <v>148521</v>
      </c>
      <c r="C31762" s="1">
        <v>289615439</v>
      </c>
      <c r="D31762" t="s">
        <v>261096</v>
      </c>
      <c r="E31762" t="s">
        <v>264127</v>
      </c>
      <c r="F31762" s="1">
        <v>1</v>
      </c>
      <c r="G31762" s="1" t="s">
        <v>148522</v>
      </c>
      <c r="H31762" s="1" t="s">
        <v>148523</v>
      </c>
      <c r="I31762" s="1" t="s">
        <v>148524</v>
      </c>
    </row>
    <row r="31763" spans="1:9" x14ac:dyDescent="0.2">
      <c r="A31763" s="1" t="s">
        <v>148525</v>
      </c>
      <c r="B31763" s="1" t="s">
        <v>148526</v>
      </c>
      <c r="C31763" s="1">
        <v>289611704</v>
      </c>
      <c r="D31763" t="s">
        <v>261096</v>
      </c>
      <c r="E31763" t="s">
        <v>264127</v>
      </c>
      <c r="F31763" s="1">
        <v>4</v>
      </c>
      <c r="G31763" s="1" t="s">
        <v>148527</v>
      </c>
      <c r="H31763" s="1" t="s">
        <v>148528</v>
      </c>
      <c r="I31763" s="1" t="s">
        <v>148529</v>
      </c>
    </row>
    <row r="31764" spans="1:9" x14ac:dyDescent="0.2">
      <c r="A31764" s="1" t="s">
        <v>148530</v>
      </c>
      <c r="B31764" s="1" t="s">
        <v>148531</v>
      </c>
      <c r="C31764" s="1">
        <v>289616305</v>
      </c>
      <c r="D31764" t="s">
        <v>261096</v>
      </c>
      <c r="E31764" t="s">
        <v>264127</v>
      </c>
      <c r="F31764" s="1">
        <v>11</v>
      </c>
      <c r="G31764" s="1" t="s">
        <v>148532</v>
      </c>
      <c r="H31764" s="1" t="s">
        <v>148533</v>
      </c>
      <c r="I31764" s="1"/>
    </row>
    <row r="31765" spans="1:9" x14ac:dyDescent="0.2">
      <c r="A31765" s="1" t="s">
        <v>148534</v>
      </c>
      <c r="B31765" s="1" t="s">
        <v>148535</v>
      </c>
      <c r="C31765" s="1">
        <v>289615506</v>
      </c>
      <c r="D31765" t="s">
        <v>261096</v>
      </c>
      <c r="E31765" t="s">
        <v>264127</v>
      </c>
      <c r="F31765" s="1">
        <v>1</v>
      </c>
      <c r="G31765" s="1" t="s">
        <v>148536</v>
      </c>
      <c r="H31765" s="1" t="s">
        <v>148537</v>
      </c>
      <c r="I31765" s="1" t="s">
        <v>148538</v>
      </c>
    </row>
    <row r="31766" spans="1:9" x14ac:dyDescent="0.2">
      <c r="A31766" s="1" t="s">
        <v>148539</v>
      </c>
      <c r="B31766" s="1" t="s">
        <v>148540</v>
      </c>
      <c r="C31766" s="1">
        <v>289616085</v>
      </c>
      <c r="D31766" t="s">
        <v>261096</v>
      </c>
      <c r="E31766" t="s">
        <v>264127</v>
      </c>
      <c r="F31766" s="1">
        <v>47</v>
      </c>
      <c r="G31766" s="1" t="s">
        <v>148541</v>
      </c>
      <c r="H31766" s="1" t="s">
        <v>148542</v>
      </c>
      <c r="I31766" s="1" t="s">
        <v>148543</v>
      </c>
    </row>
    <row r="31767" spans="1:9" x14ac:dyDescent="0.2">
      <c r="A31767" s="1" t="s">
        <v>148544</v>
      </c>
      <c r="B31767" s="1" t="s">
        <v>148545</v>
      </c>
      <c r="C31767" s="1">
        <v>289614597</v>
      </c>
      <c r="D31767" t="s">
        <v>261096</v>
      </c>
      <c r="E31767" t="s">
        <v>264127</v>
      </c>
      <c r="F31767" s="1">
        <v>10</v>
      </c>
      <c r="G31767" s="1" t="s">
        <v>148546</v>
      </c>
      <c r="H31767" s="1" t="s">
        <v>148547</v>
      </c>
      <c r="I31767" s="1"/>
    </row>
    <row r="31768" spans="1:9" x14ac:dyDescent="0.2">
      <c r="A31768" s="1" t="s">
        <v>148548</v>
      </c>
      <c r="B31768" s="1" t="s">
        <v>148549</v>
      </c>
      <c r="C31768" s="1">
        <v>289616480</v>
      </c>
      <c r="D31768" t="s">
        <v>261096</v>
      </c>
      <c r="E31768" t="s">
        <v>264127</v>
      </c>
      <c r="F31768" s="1">
        <v>5</v>
      </c>
      <c r="G31768" s="1" t="s">
        <v>148550</v>
      </c>
      <c r="H31768" s="1" t="s">
        <v>148551</v>
      </c>
      <c r="I31768" s="1" t="s">
        <v>148552</v>
      </c>
    </row>
    <row r="31769" spans="1:9" x14ac:dyDescent="0.2">
      <c r="A31769" s="1" t="s">
        <v>148553</v>
      </c>
      <c r="B31769" s="1" t="s">
        <v>148554</v>
      </c>
      <c r="C31769" s="1">
        <v>290520481</v>
      </c>
      <c r="D31769" t="s">
        <v>261096</v>
      </c>
      <c r="E31769" t="s">
        <v>264127</v>
      </c>
      <c r="F31769" s="1">
        <v>5</v>
      </c>
      <c r="G31769" s="1" t="s">
        <v>148555</v>
      </c>
      <c r="H31769" s="1" t="s">
        <v>148556</v>
      </c>
      <c r="I31769" s="1" t="s">
        <v>148557</v>
      </c>
    </row>
    <row r="31770" spans="1:9" x14ac:dyDescent="0.2">
      <c r="A31770" s="1" t="s">
        <v>148558</v>
      </c>
      <c r="B31770" s="1" t="s">
        <v>148559</v>
      </c>
      <c r="C31770" s="1">
        <v>289612055</v>
      </c>
      <c r="D31770" t="s">
        <v>261096</v>
      </c>
      <c r="E31770" t="s">
        <v>264127</v>
      </c>
      <c r="F31770" s="1">
        <v>3</v>
      </c>
      <c r="G31770" s="1" t="s">
        <v>148560</v>
      </c>
      <c r="H31770" s="1" t="s">
        <v>148561</v>
      </c>
      <c r="I31770" s="1" t="s">
        <v>148562</v>
      </c>
    </row>
    <row r="31771" spans="1:9" x14ac:dyDescent="0.2">
      <c r="A31771" s="1" t="s">
        <v>148563</v>
      </c>
      <c r="B31771" s="1" t="s">
        <v>148564</v>
      </c>
      <c r="C31771" s="1">
        <v>289613700</v>
      </c>
      <c r="D31771" t="s">
        <v>261096</v>
      </c>
      <c r="E31771" t="s">
        <v>264127</v>
      </c>
      <c r="F31771" s="1">
        <v>2</v>
      </c>
      <c r="G31771" s="1" t="s">
        <v>148565</v>
      </c>
      <c r="H31771" s="1" t="s">
        <v>148566</v>
      </c>
      <c r="I31771" s="1" t="s">
        <v>148567</v>
      </c>
    </row>
    <row r="31772" spans="1:9" x14ac:dyDescent="0.2">
      <c r="A31772" s="1" t="s">
        <v>148568</v>
      </c>
      <c r="B31772" s="1" t="s">
        <v>148569</v>
      </c>
      <c r="C31772" s="1">
        <v>289612879</v>
      </c>
      <c r="D31772" t="s">
        <v>261096</v>
      </c>
      <c r="E31772" t="s">
        <v>264127</v>
      </c>
      <c r="F31772" s="1">
        <v>1</v>
      </c>
      <c r="G31772" s="1" t="s">
        <v>148570</v>
      </c>
      <c r="H31772" s="1" t="s">
        <v>148571</v>
      </c>
      <c r="I31772" s="1" t="s">
        <v>148572</v>
      </c>
    </row>
    <row r="31773" spans="1:9" x14ac:dyDescent="0.2">
      <c r="A31773" s="1" t="s">
        <v>148573</v>
      </c>
      <c r="B31773" s="1" t="s">
        <v>148574</v>
      </c>
      <c r="C31773" s="1">
        <v>291425781</v>
      </c>
      <c r="D31773" t="s">
        <v>261096</v>
      </c>
      <c r="E31773" t="s">
        <v>264127</v>
      </c>
      <c r="F31773" s="1">
        <v>2</v>
      </c>
      <c r="G31773" s="1" t="s">
        <v>148575</v>
      </c>
      <c r="H31773" s="1" t="s">
        <v>148576</v>
      </c>
      <c r="I31773" s="1" t="s">
        <v>148577</v>
      </c>
    </row>
    <row r="31774" spans="1:9" x14ac:dyDescent="0.2">
      <c r="A31774" s="1" t="s">
        <v>148578</v>
      </c>
      <c r="B31774" s="1" t="s">
        <v>148579</v>
      </c>
      <c r="C31774" s="1">
        <v>289600587</v>
      </c>
      <c r="D31774" t="s">
        <v>261096</v>
      </c>
      <c r="E31774" t="s">
        <v>264127</v>
      </c>
      <c r="F31774" s="1">
        <v>1</v>
      </c>
      <c r="G31774" s="1" t="s">
        <v>148580</v>
      </c>
      <c r="H31774" s="1" t="s">
        <v>148581</v>
      </c>
      <c r="I31774" s="1"/>
    </row>
    <row r="31775" spans="1:9" x14ac:dyDescent="0.2">
      <c r="A31775" s="1" t="s">
        <v>148582</v>
      </c>
      <c r="B31775" s="1" t="s">
        <v>148583</v>
      </c>
      <c r="C31775" s="1">
        <v>289616462</v>
      </c>
      <c r="D31775" t="s">
        <v>261096</v>
      </c>
      <c r="E31775" t="s">
        <v>264127</v>
      </c>
      <c r="F31775" s="1">
        <v>33</v>
      </c>
      <c r="G31775" s="1" t="s">
        <v>148584</v>
      </c>
      <c r="H31775" s="1" t="s">
        <v>148585</v>
      </c>
      <c r="I31775" s="1" t="s">
        <v>148586</v>
      </c>
    </row>
    <row r="31776" spans="1:9" x14ac:dyDescent="0.2">
      <c r="A31776" s="1" t="s">
        <v>148587</v>
      </c>
      <c r="B31776" s="1" t="s">
        <v>148588</v>
      </c>
      <c r="C31776" s="1">
        <v>289616495</v>
      </c>
      <c r="D31776" t="s">
        <v>261096</v>
      </c>
      <c r="E31776" t="s">
        <v>264127</v>
      </c>
      <c r="F31776" s="1">
        <v>1</v>
      </c>
      <c r="G31776" s="1" t="s">
        <v>148589</v>
      </c>
      <c r="H31776" s="1" t="s">
        <v>148590</v>
      </c>
      <c r="I31776" s="1"/>
    </row>
    <row r="31777" spans="1:9" x14ac:dyDescent="0.2">
      <c r="A31777" s="1" t="s">
        <v>148591</v>
      </c>
      <c r="B31777" s="1" t="s">
        <v>148592</v>
      </c>
      <c r="C31777" s="1">
        <v>289614490</v>
      </c>
      <c r="D31777" t="s">
        <v>261096</v>
      </c>
      <c r="E31777" t="s">
        <v>261138</v>
      </c>
      <c r="F31777" s="1">
        <v>1</v>
      </c>
      <c r="G31777" s="1" t="s">
        <v>148593</v>
      </c>
      <c r="H31777" s="1" t="s">
        <v>148594</v>
      </c>
      <c r="I31777" s="1" t="s">
        <v>148595</v>
      </c>
    </row>
    <row r="31778" spans="1:9" x14ac:dyDescent="0.2">
      <c r="A31778" s="1" t="s">
        <v>148596</v>
      </c>
      <c r="B31778" s="1" t="s">
        <v>148597</v>
      </c>
      <c r="C31778" s="1">
        <v>289615034</v>
      </c>
      <c r="D31778" t="s">
        <v>261096</v>
      </c>
      <c r="E31778" t="s">
        <v>261138</v>
      </c>
      <c r="F31778" s="1">
        <v>75</v>
      </c>
      <c r="G31778" s="1" t="s">
        <v>148598</v>
      </c>
      <c r="H31778" s="1" t="s">
        <v>148599</v>
      </c>
      <c r="I31778" s="1"/>
    </row>
    <row r="31779" spans="1:9" x14ac:dyDescent="0.2">
      <c r="A31779" s="1" t="s">
        <v>148600</v>
      </c>
      <c r="B31779" s="1" t="s">
        <v>148601</v>
      </c>
      <c r="C31779" s="1">
        <v>289612429</v>
      </c>
      <c r="D31779" t="s">
        <v>261096</v>
      </c>
      <c r="E31779" t="s">
        <v>261138</v>
      </c>
      <c r="F31779" s="1">
        <v>5</v>
      </c>
      <c r="G31779" s="1" t="s">
        <v>148602</v>
      </c>
      <c r="H31779" s="1" t="s">
        <v>148603</v>
      </c>
      <c r="I31779" s="1" t="s">
        <v>148604</v>
      </c>
    </row>
    <row r="31780" spans="1:9" x14ac:dyDescent="0.2">
      <c r="A31780" s="1" t="s">
        <v>148605</v>
      </c>
      <c r="B31780" s="1" t="s">
        <v>148606</v>
      </c>
      <c r="C31780" s="1">
        <v>289614618</v>
      </c>
      <c r="D31780" t="s">
        <v>261096</v>
      </c>
      <c r="E31780" t="s">
        <v>261138</v>
      </c>
      <c r="F31780" s="1">
        <v>2</v>
      </c>
      <c r="G31780" s="1" t="s">
        <v>148607</v>
      </c>
      <c r="H31780" s="1" t="s">
        <v>148608</v>
      </c>
      <c r="I31780" s="1"/>
    </row>
    <row r="31781" spans="1:9" x14ac:dyDescent="0.2">
      <c r="A31781" s="1" t="s">
        <v>148609</v>
      </c>
      <c r="B31781" s="1" t="s">
        <v>148610</v>
      </c>
      <c r="C31781" s="1">
        <v>289612636</v>
      </c>
      <c r="D31781" t="s">
        <v>261096</v>
      </c>
      <c r="E31781" t="s">
        <v>261138</v>
      </c>
      <c r="F31781" s="1">
        <v>14</v>
      </c>
      <c r="G31781" s="1" t="s">
        <v>148611</v>
      </c>
      <c r="H31781" s="1" t="s">
        <v>148612</v>
      </c>
      <c r="I31781" s="1" t="s">
        <v>148613</v>
      </c>
    </row>
    <row r="31782" spans="1:9" x14ac:dyDescent="0.2">
      <c r="A31782" s="1" t="s">
        <v>148614</v>
      </c>
      <c r="B31782" s="1" t="s">
        <v>148615</v>
      </c>
      <c r="C31782" s="1">
        <v>289614651</v>
      </c>
      <c r="D31782" t="s">
        <v>261096</v>
      </c>
      <c r="E31782" t="s">
        <v>261138</v>
      </c>
      <c r="F31782" s="1">
        <v>7</v>
      </c>
      <c r="G31782" s="1" t="s">
        <v>148616</v>
      </c>
      <c r="H31782" s="1" t="s">
        <v>148617</v>
      </c>
      <c r="I31782" s="1" t="s">
        <v>148618</v>
      </c>
    </row>
    <row r="31783" spans="1:9" x14ac:dyDescent="0.2">
      <c r="A31783" s="1" t="s">
        <v>148619</v>
      </c>
      <c r="B31783" s="1" t="s">
        <v>148620</v>
      </c>
      <c r="C31783" s="1">
        <v>291436442</v>
      </c>
      <c r="D31783" t="s">
        <v>261096</v>
      </c>
      <c r="E31783" t="s">
        <v>261138</v>
      </c>
      <c r="F31783" s="1">
        <v>319</v>
      </c>
      <c r="G31783" s="1" t="s">
        <v>148621</v>
      </c>
      <c r="H31783" s="1" t="s">
        <v>148622</v>
      </c>
      <c r="I31783" s="1" t="s">
        <v>148623</v>
      </c>
    </row>
    <row r="31784" spans="1:9" x14ac:dyDescent="0.2">
      <c r="A31784" s="1" t="s">
        <v>148624</v>
      </c>
      <c r="B31784" s="1" t="s">
        <v>148625</v>
      </c>
      <c r="C31784" s="1">
        <v>289614269</v>
      </c>
      <c r="D31784" t="s">
        <v>261096</v>
      </c>
      <c r="E31784" t="s">
        <v>261138</v>
      </c>
      <c r="F31784" s="1">
        <v>1</v>
      </c>
      <c r="G31784" s="1" t="s">
        <v>148626</v>
      </c>
      <c r="H31784" s="1" t="s">
        <v>148627</v>
      </c>
      <c r="I31784" s="1"/>
    </row>
    <row r="31785" spans="1:9" x14ac:dyDescent="0.2">
      <c r="A31785" s="1" t="s">
        <v>148628</v>
      </c>
      <c r="B31785" s="1" t="s">
        <v>148629</v>
      </c>
      <c r="C31785" s="1">
        <v>289614677</v>
      </c>
      <c r="D31785" t="s">
        <v>261096</v>
      </c>
      <c r="E31785" t="s">
        <v>261138</v>
      </c>
      <c r="F31785" s="1">
        <v>28</v>
      </c>
      <c r="G31785" s="1" t="s">
        <v>148630</v>
      </c>
      <c r="H31785" s="1" t="s">
        <v>148631</v>
      </c>
      <c r="I31785" s="1" t="s">
        <v>148632</v>
      </c>
    </row>
    <row r="31786" spans="1:9" x14ac:dyDescent="0.2">
      <c r="A31786" s="1" t="s">
        <v>148633</v>
      </c>
      <c r="B31786" s="1" t="s">
        <v>148634</v>
      </c>
      <c r="C31786" s="1">
        <v>289612073</v>
      </c>
      <c r="D31786" t="s">
        <v>261096</v>
      </c>
      <c r="E31786" t="s">
        <v>261138</v>
      </c>
      <c r="F31786" s="1">
        <v>3</v>
      </c>
      <c r="G31786" s="1" t="s">
        <v>148635</v>
      </c>
      <c r="H31786" s="1" t="s">
        <v>148636</v>
      </c>
      <c r="I31786" s="1" t="s">
        <v>148637</v>
      </c>
    </row>
    <row r="31787" spans="1:9" x14ac:dyDescent="0.2">
      <c r="A31787" s="1" t="s">
        <v>148638</v>
      </c>
      <c r="B31787" s="1" t="s">
        <v>148639</v>
      </c>
      <c r="C31787" s="1">
        <v>289614911</v>
      </c>
      <c r="D31787" t="s">
        <v>261096</v>
      </c>
      <c r="E31787" t="s">
        <v>261138</v>
      </c>
      <c r="F31787" s="1">
        <v>1</v>
      </c>
      <c r="G31787" s="1" t="s">
        <v>148640</v>
      </c>
      <c r="H31787" s="1" t="s">
        <v>148641</v>
      </c>
      <c r="I31787" s="1"/>
    </row>
    <row r="31788" spans="1:9" x14ac:dyDescent="0.2">
      <c r="A31788" s="1" t="s">
        <v>148642</v>
      </c>
      <c r="B31788" s="1" t="s">
        <v>148643</v>
      </c>
      <c r="C31788" s="1">
        <v>289612544</v>
      </c>
      <c r="D31788" t="s">
        <v>261096</v>
      </c>
      <c r="E31788" t="s">
        <v>261138</v>
      </c>
      <c r="F31788" s="1">
        <v>2</v>
      </c>
      <c r="G31788" s="1" t="s">
        <v>148644</v>
      </c>
      <c r="H31788" s="1" t="s">
        <v>148645</v>
      </c>
      <c r="I31788" s="1" t="s">
        <v>148646</v>
      </c>
    </row>
    <row r="31789" spans="1:9" x14ac:dyDescent="0.2">
      <c r="A31789" s="1" t="s">
        <v>148647</v>
      </c>
      <c r="B31789" s="1" t="s">
        <v>148648</v>
      </c>
      <c r="C31789" s="1">
        <v>289616129</v>
      </c>
      <c r="D31789" t="s">
        <v>261096</v>
      </c>
      <c r="E31789" t="s">
        <v>261138</v>
      </c>
      <c r="F31789" s="1">
        <v>2025</v>
      </c>
      <c r="G31789" s="1" t="s">
        <v>148649</v>
      </c>
      <c r="H31789" s="1" t="s">
        <v>148650</v>
      </c>
      <c r="I31789" s="1" t="s">
        <v>148651</v>
      </c>
    </row>
    <row r="31790" spans="1:9" x14ac:dyDescent="0.2">
      <c r="A31790" s="1" t="s">
        <v>148652</v>
      </c>
      <c r="B31790" s="1" t="s">
        <v>148653</v>
      </c>
      <c r="C31790" s="1">
        <v>289614647</v>
      </c>
      <c r="D31790" t="s">
        <v>261096</v>
      </c>
      <c r="E31790" t="s">
        <v>261138</v>
      </c>
      <c r="F31790" s="1">
        <v>91</v>
      </c>
      <c r="G31790" s="1" t="s">
        <v>148654</v>
      </c>
      <c r="H31790" s="1" t="s">
        <v>148655</v>
      </c>
      <c r="I31790" s="1" t="s">
        <v>148656</v>
      </c>
    </row>
    <row r="31791" spans="1:9" x14ac:dyDescent="0.2">
      <c r="A31791" s="1" t="s">
        <v>148657</v>
      </c>
      <c r="B31791" s="1" t="s">
        <v>148658</v>
      </c>
      <c r="C31791" s="1">
        <v>289614264</v>
      </c>
      <c r="D31791" t="s">
        <v>261096</v>
      </c>
      <c r="E31791" t="s">
        <v>261138</v>
      </c>
      <c r="F31791" s="1">
        <v>10</v>
      </c>
      <c r="G31791" s="1" t="s">
        <v>148659</v>
      </c>
      <c r="H31791" s="1" t="s">
        <v>148660</v>
      </c>
      <c r="I31791" s="1" t="s">
        <v>148661</v>
      </c>
    </row>
    <row r="31792" spans="1:9" x14ac:dyDescent="0.2">
      <c r="A31792" s="1" t="s">
        <v>148662</v>
      </c>
      <c r="B31792" s="1" t="s">
        <v>148663</v>
      </c>
      <c r="C31792" s="1">
        <v>289615039</v>
      </c>
      <c r="D31792" t="s">
        <v>261096</v>
      </c>
      <c r="E31792" t="s">
        <v>261138</v>
      </c>
      <c r="F31792" s="1">
        <v>79</v>
      </c>
      <c r="G31792" s="1" t="s">
        <v>148664</v>
      </c>
      <c r="H31792" s="1" t="s">
        <v>148665</v>
      </c>
      <c r="I31792" s="1"/>
    </row>
    <row r="31793" spans="1:9" x14ac:dyDescent="0.2">
      <c r="A31793" s="1" t="s">
        <v>148666</v>
      </c>
      <c r="B31793" s="1" t="s">
        <v>148667</v>
      </c>
      <c r="C31793" s="1">
        <v>289612427</v>
      </c>
      <c r="D31793" t="s">
        <v>261096</v>
      </c>
      <c r="E31793" t="s">
        <v>261138</v>
      </c>
      <c r="F31793" s="1">
        <v>1</v>
      </c>
      <c r="G31793" s="1" t="s">
        <v>148668</v>
      </c>
      <c r="H31793" s="1" t="s">
        <v>148669</v>
      </c>
      <c r="I31793" s="1"/>
    </row>
    <row r="31794" spans="1:9" x14ac:dyDescent="0.2">
      <c r="A31794" s="1" t="s">
        <v>148670</v>
      </c>
      <c r="B31794" s="1" t="s">
        <v>148671</v>
      </c>
      <c r="C31794" s="1">
        <v>282895250</v>
      </c>
      <c r="D31794" t="s">
        <v>264361</v>
      </c>
      <c r="E31794" t="s">
        <v>264362</v>
      </c>
      <c r="F31794" s="1">
        <v>6487</v>
      </c>
      <c r="G31794" s="1" t="s">
        <v>148672</v>
      </c>
      <c r="H31794" s="1" t="s">
        <v>148673</v>
      </c>
      <c r="I31794" s="1" t="s">
        <v>148674</v>
      </c>
    </row>
    <row r="31795" spans="1:9" x14ac:dyDescent="0.2">
      <c r="A31795" s="1" t="s">
        <v>148675</v>
      </c>
      <c r="B31795" s="1" t="s">
        <v>148676</v>
      </c>
      <c r="C31795" s="1">
        <v>289615333</v>
      </c>
      <c r="D31795" t="s">
        <v>261096</v>
      </c>
      <c r="E31795" t="s">
        <v>261138</v>
      </c>
      <c r="F31795" s="1">
        <v>2</v>
      </c>
      <c r="G31795" s="1" t="s">
        <v>148677</v>
      </c>
      <c r="H31795" s="1" t="s">
        <v>148678</v>
      </c>
      <c r="I31795" s="1"/>
    </row>
    <row r="31796" spans="1:9" x14ac:dyDescent="0.2">
      <c r="A31796" s="1" t="s">
        <v>148679</v>
      </c>
      <c r="B31796" s="1" t="s">
        <v>148680</v>
      </c>
      <c r="C31796" s="1">
        <v>289616251</v>
      </c>
      <c r="D31796" t="s">
        <v>261096</v>
      </c>
      <c r="E31796" t="s">
        <v>264364</v>
      </c>
      <c r="F31796" s="1">
        <v>25</v>
      </c>
      <c r="G31796" s="1" t="s">
        <v>148681</v>
      </c>
      <c r="H31796" s="1" t="s">
        <v>148682</v>
      </c>
      <c r="I31796" s="1"/>
    </row>
    <row r="31797" spans="1:9" x14ac:dyDescent="0.2">
      <c r="A31797" s="1" t="s">
        <v>148683</v>
      </c>
      <c r="B31797" s="1" t="s">
        <v>148684</v>
      </c>
      <c r="C31797" s="1">
        <v>289614268</v>
      </c>
      <c r="D31797" t="s">
        <v>261096</v>
      </c>
      <c r="E31797" t="s">
        <v>261138</v>
      </c>
      <c r="F31797" s="1">
        <v>1</v>
      </c>
      <c r="G31797" s="1" t="s">
        <v>148685</v>
      </c>
      <c r="H31797" s="1" t="s">
        <v>148686</v>
      </c>
      <c r="I31797" s="1" t="s">
        <v>148687</v>
      </c>
    </row>
    <row r="31798" spans="1:9" x14ac:dyDescent="0.2">
      <c r="A31798" s="1" t="s">
        <v>148688</v>
      </c>
      <c r="B31798" s="1" t="s">
        <v>148689</v>
      </c>
      <c r="C31798" s="1">
        <v>289612426</v>
      </c>
      <c r="D31798" t="s">
        <v>261096</v>
      </c>
      <c r="E31798" t="s">
        <v>261138</v>
      </c>
      <c r="F31798" s="1">
        <v>5</v>
      </c>
      <c r="G31798" s="1" t="s">
        <v>148690</v>
      </c>
      <c r="H31798" s="1" t="s">
        <v>148691</v>
      </c>
      <c r="I31798" s="1"/>
    </row>
    <row r="31799" spans="1:9" x14ac:dyDescent="0.2">
      <c r="A31799" s="1" t="s">
        <v>148692</v>
      </c>
      <c r="B31799" s="1" t="s">
        <v>148693</v>
      </c>
      <c r="C31799" s="1">
        <v>289614266</v>
      </c>
      <c r="D31799" t="s">
        <v>261096</v>
      </c>
      <c r="E31799" t="s">
        <v>261138</v>
      </c>
      <c r="F31799" s="1">
        <v>1</v>
      </c>
      <c r="G31799" s="1" t="s">
        <v>148694</v>
      </c>
      <c r="H31799" s="1" t="s">
        <v>148695</v>
      </c>
      <c r="I31799" s="1"/>
    </row>
    <row r="31800" spans="1:9" x14ac:dyDescent="0.2">
      <c r="A31800" s="1" t="s">
        <v>148696</v>
      </c>
      <c r="B31800" s="1" t="s">
        <v>148697</v>
      </c>
      <c r="C31800" s="1">
        <v>289614962</v>
      </c>
      <c r="D31800" t="s">
        <v>261096</v>
      </c>
      <c r="E31800" t="s">
        <v>261138</v>
      </c>
      <c r="F31800" s="1">
        <v>22</v>
      </c>
      <c r="G31800" s="1" t="s">
        <v>148698</v>
      </c>
      <c r="H31800" s="1" t="s">
        <v>148699</v>
      </c>
      <c r="I31800" s="1"/>
    </row>
    <row r="31801" spans="1:9" x14ac:dyDescent="0.2">
      <c r="A31801" s="1" t="s">
        <v>148700</v>
      </c>
      <c r="B31801" s="1" t="s">
        <v>148701</v>
      </c>
      <c r="C31801" s="1">
        <v>289614253</v>
      </c>
      <c r="D31801" t="s">
        <v>261096</v>
      </c>
      <c r="E31801" t="s">
        <v>261138</v>
      </c>
      <c r="F31801" s="1">
        <v>2</v>
      </c>
      <c r="G31801" s="1" t="s">
        <v>148702</v>
      </c>
      <c r="H31801" s="1" t="s">
        <v>148703</v>
      </c>
      <c r="I31801" s="1" t="s">
        <v>148704</v>
      </c>
    </row>
    <row r="31802" spans="1:9" x14ac:dyDescent="0.2">
      <c r="A31802" s="1" t="s">
        <v>148705</v>
      </c>
      <c r="B31802" s="1" t="s">
        <v>148706</v>
      </c>
      <c r="C31802" s="1">
        <v>289614331</v>
      </c>
      <c r="D31802" t="s">
        <v>261096</v>
      </c>
      <c r="E31802" t="s">
        <v>261138</v>
      </c>
      <c r="F31802" s="1">
        <v>1</v>
      </c>
      <c r="G31802" s="1" t="s">
        <v>148707</v>
      </c>
      <c r="H31802" s="1" t="s">
        <v>148708</v>
      </c>
      <c r="I31802" s="1"/>
    </row>
    <row r="31803" spans="1:9" x14ac:dyDescent="0.2">
      <c r="A31803" s="1" t="s">
        <v>148709</v>
      </c>
      <c r="B31803" s="1" t="s">
        <v>148710</v>
      </c>
      <c r="C31803" s="1">
        <v>290492635</v>
      </c>
      <c r="D31803" t="s">
        <v>261096</v>
      </c>
      <c r="E31803" t="s">
        <v>264363</v>
      </c>
      <c r="F31803" s="1">
        <v>2</v>
      </c>
      <c r="G31803" s="1" t="s">
        <v>148711</v>
      </c>
      <c r="H31803" s="1" t="s">
        <v>148712</v>
      </c>
      <c r="I31803" s="1"/>
    </row>
    <row r="31804" spans="1:9" x14ac:dyDescent="0.2">
      <c r="A31804" s="1" t="s">
        <v>148713</v>
      </c>
      <c r="B31804" s="1" t="s">
        <v>148714</v>
      </c>
      <c r="C31804" s="1">
        <v>289615347</v>
      </c>
      <c r="D31804" t="s">
        <v>261096</v>
      </c>
      <c r="E31804" t="s">
        <v>261138</v>
      </c>
      <c r="F31804" s="1">
        <v>7</v>
      </c>
      <c r="G31804" s="1" t="s">
        <v>148715</v>
      </c>
      <c r="H31804" s="1" t="s">
        <v>148716</v>
      </c>
      <c r="I31804" s="1"/>
    </row>
    <row r="31805" spans="1:9" x14ac:dyDescent="0.2">
      <c r="A31805" s="1" t="s">
        <v>148717</v>
      </c>
      <c r="B31805" s="1" t="s">
        <v>148718</v>
      </c>
      <c r="C31805" s="1">
        <v>290481579</v>
      </c>
      <c r="D31805" t="s">
        <v>261096</v>
      </c>
      <c r="E31805" t="s">
        <v>261138</v>
      </c>
      <c r="F31805" s="1">
        <v>15</v>
      </c>
      <c r="G31805" s="1" t="s">
        <v>148719</v>
      </c>
      <c r="H31805" s="1" t="s">
        <v>148720</v>
      </c>
      <c r="I31805" s="1" t="s">
        <v>148721</v>
      </c>
    </row>
    <row r="31806" spans="1:9" x14ac:dyDescent="0.2">
      <c r="A31806" s="1" t="s">
        <v>148722</v>
      </c>
      <c r="B31806" s="1" t="s">
        <v>148723</v>
      </c>
      <c r="C31806" s="1">
        <v>289615269</v>
      </c>
      <c r="D31806" t="s">
        <v>261096</v>
      </c>
      <c r="E31806" t="s">
        <v>261138</v>
      </c>
      <c r="F31806" s="1">
        <v>16</v>
      </c>
      <c r="G31806" s="1" t="s">
        <v>148724</v>
      </c>
      <c r="H31806" s="1" t="s">
        <v>148725</v>
      </c>
      <c r="I31806" s="1" t="s">
        <v>148726</v>
      </c>
    </row>
    <row r="31807" spans="1:9" x14ac:dyDescent="0.2">
      <c r="A31807" s="1" t="s">
        <v>148727</v>
      </c>
      <c r="B31807" s="1" t="s">
        <v>148728</v>
      </c>
      <c r="C31807" s="1">
        <v>289616313</v>
      </c>
      <c r="D31807" t="s">
        <v>261096</v>
      </c>
      <c r="E31807" t="s">
        <v>261138</v>
      </c>
      <c r="F31807" s="1">
        <v>1</v>
      </c>
      <c r="G31807" s="1" t="s">
        <v>148729</v>
      </c>
      <c r="H31807" s="1" t="s">
        <v>148730</v>
      </c>
      <c r="I31807" s="1" t="s">
        <v>148731</v>
      </c>
    </row>
    <row r="31808" spans="1:9" x14ac:dyDescent="0.2">
      <c r="A31808" s="1" t="s">
        <v>148732</v>
      </c>
      <c r="B31808" s="1" t="s">
        <v>148733</v>
      </c>
      <c r="C31808" s="1">
        <v>289616019</v>
      </c>
      <c r="D31808" t="s">
        <v>261096</v>
      </c>
      <c r="E31808" t="s">
        <v>261138</v>
      </c>
      <c r="F31808" s="1">
        <v>2</v>
      </c>
      <c r="G31808" s="1" t="s">
        <v>148734</v>
      </c>
      <c r="H31808" s="1" t="s">
        <v>148735</v>
      </c>
      <c r="I31808" s="1"/>
    </row>
    <row r="31809" spans="1:9" x14ac:dyDescent="0.2">
      <c r="A31809" s="1" t="s">
        <v>148736</v>
      </c>
      <c r="B31809" s="1" t="s">
        <v>148737</v>
      </c>
      <c r="C31809" s="1">
        <v>289614674</v>
      </c>
      <c r="D31809" t="s">
        <v>261096</v>
      </c>
      <c r="E31809" t="s">
        <v>261138</v>
      </c>
      <c r="F31809" s="1">
        <v>49</v>
      </c>
      <c r="G31809" s="1" t="s">
        <v>148738</v>
      </c>
      <c r="H31809" s="1" t="s">
        <v>148739</v>
      </c>
      <c r="I31809" s="1" t="s">
        <v>148740</v>
      </c>
    </row>
    <row r="31810" spans="1:9" x14ac:dyDescent="0.2">
      <c r="A31810" s="1" t="s">
        <v>148741</v>
      </c>
      <c r="B31810" s="1" t="s">
        <v>148742</v>
      </c>
      <c r="C31810" s="1">
        <v>289612428</v>
      </c>
      <c r="D31810" t="s">
        <v>261096</v>
      </c>
      <c r="E31810" t="s">
        <v>261138</v>
      </c>
      <c r="F31810" s="1">
        <v>2</v>
      </c>
      <c r="G31810" s="1" t="s">
        <v>148743</v>
      </c>
      <c r="H31810" s="1" t="s">
        <v>148744</v>
      </c>
      <c r="I31810" s="1"/>
    </row>
    <row r="31811" spans="1:9" x14ac:dyDescent="0.2">
      <c r="A31811" s="1" t="s">
        <v>148745</v>
      </c>
      <c r="B31811" s="1" t="s">
        <v>148746</v>
      </c>
      <c r="C31811" s="1">
        <v>289600610</v>
      </c>
      <c r="D31811" t="s">
        <v>261096</v>
      </c>
      <c r="E31811" t="s">
        <v>261138</v>
      </c>
      <c r="F31811" s="1">
        <v>1</v>
      </c>
      <c r="G31811" s="1" t="s">
        <v>148747</v>
      </c>
      <c r="H31811" s="1" t="s">
        <v>148748</v>
      </c>
      <c r="I31811" s="1"/>
    </row>
    <row r="31812" spans="1:9" x14ac:dyDescent="0.2">
      <c r="A31812" s="1" t="s">
        <v>148749</v>
      </c>
      <c r="B31812" s="1" t="s">
        <v>148750</v>
      </c>
      <c r="C31812" s="1">
        <v>289616478</v>
      </c>
      <c r="D31812" t="s">
        <v>261096</v>
      </c>
      <c r="E31812" t="s">
        <v>261138</v>
      </c>
      <c r="F31812" s="1">
        <v>12</v>
      </c>
      <c r="G31812" s="1" t="s">
        <v>148751</v>
      </c>
      <c r="H31812" s="1" t="s">
        <v>148752</v>
      </c>
      <c r="I31812" s="1" t="s">
        <v>148753</v>
      </c>
    </row>
    <row r="31813" spans="1:9" x14ac:dyDescent="0.2">
      <c r="A31813" s="1" t="s">
        <v>148754</v>
      </c>
      <c r="B31813" s="1" t="s">
        <v>148755</v>
      </c>
      <c r="C31813" s="1">
        <v>289612363</v>
      </c>
      <c r="D31813" t="s">
        <v>261096</v>
      </c>
      <c r="E31813" t="s">
        <v>261138</v>
      </c>
      <c r="F31813" s="1">
        <v>1</v>
      </c>
      <c r="G31813" s="1" t="s">
        <v>148756</v>
      </c>
      <c r="H31813" s="1" t="s">
        <v>148757</v>
      </c>
      <c r="I31813" s="1"/>
    </row>
    <row r="31814" spans="1:9" x14ac:dyDescent="0.2">
      <c r="A31814" s="1" t="s">
        <v>148758</v>
      </c>
      <c r="B31814" s="1" t="s">
        <v>148759</v>
      </c>
      <c r="C31814" s="1">
        <v>289615288</v>
      </c>
      <c r="D31814" t="s">
        <v>261096</v>
      </c>
      <c r="E31814" t="s">
        <v>261138</v>
      </c>
      <c r="F31814" s="1">
        <v>39</v>
      </c>
      <c r="G31814" s="1" t="s">
        <v>148760</v>
      </c>
      <c r="H31814" s="1" t="s">
        <v>148761</v>
      </c>
      <c r="I31814" s="1" t="s">
        <v>148762</v>
      </c>
    </row>
    <row r="31815" spans="1:9" x14ac:dyDescent="0.2">
      <c r="A31815" s="1" t="s">
        <v>148763</v>
      </c>
      <c r="B31815" s="1" t="s">
        <v>148764</v>
      </c>
      <c r="C31815" s="1">
        <v>289612236</v>
      </c>
      <c r="D31815" t="s">
        <v>261096</v>
      </c>
      <c r="E31815" t="s">
        <v>261138</v>
      </c>
      <c r="F31815" s="1">
        <v>2</v>
      </c>
      <c r="G31815" s="1" t="s">
        <v>148765</v>
      </c>
      <c r="H31815" s="1" t="s">
        <v>148766</v>
      </c>
      <c r="I31815" s="1" t="s">
        <v>148767</v>
      </c>
    </row>
    <row r="31816" spans="1:9" x14ac:dyDescent="0.2">
      <c r="A31816" s="1" t="s">
        <v>148768</v>
      </c>
      <c r="B31816" s="1" t="s">
        <v>148769</v>
      </c>
      <c r="C31816" s="1">
        <v>289600611</v>
      </c>
      <c r="D31816" t="s">
        <v>261096</v>
      </c>
      <c r="E31816" t="s">
        <v>261138</v>
      </c>
      <c r="F31816" s="1">
        <v>1</v>
      </c>
      <c r="G31816" s="1" t="s">
        <v>148770</v>
      </c>
      <c r="H31816" s="1" t="s">
        <v>148771</v>
      </c>
      <c r="I31816" s="1"/>
    </row>
    <row r="31817" spans="1:9" x14ac:dyDescent="0.2">
      <c r="A31817" s="1" t="s">
        <v>148772</v>
      </c>
      <c r="B31817" s="1" t="s">
        <v>148773</v>
      </c>
      <c r="C31817" s="1">
        <v>289611250</v>
      </c>
      <c r="D31817" t="s">
        <v>261096</v>
      </c>
      <c r="E31817" t="s">
        <v>261138</v>
      </c>
      <c r="F31817" s="1">
        <v>87</v>
      </c>
      <c r="G31817" s="1" t="s">
        <v>148774</v>
      </c>
      <c r="H31817" s="1" t="s">
        <v>148775</v>
      </c>
      <c r="I31817" s="1" t="s">
        <v>148776</v>
      </c>
    </row>
    <row r="31818" spans="1:9" x14ac:dyDescent="0.2">
      <c r="A31818" s="1" t="s">
        <v>148777</v>
      </c>
      <c r="B31818" s="1" t="s">
        <v>148778</v>
      </c>
      <c r="C31818" s="1">
        <v>289616724</v>
      </c>
      <c r="D31818" t="s">
        <v>261096</v>
      </c>
      <c r="E31818" t="s">
        <v>261138</v>
      </c>
      <c r="F31818" s="1">
        <v>1</v>
      </c>
      <c r="G31818" s="1" t="s">
        <v>148779</v>
      </c>
      <c r="H31818" s="1" t="s">
        <v>148780</v>
      </c>
      <c r="I31818" s="1"/>
    </row>
    <row r="31819" spans="1:9" x14ac:dyDescent="0.2">
      <c r="A31819" s="1" t="s">
        <v>148781</v>
      </c>
      <c r="B31819" s="1" t="s">
        <v>148782</v>
      </c>
      <c r="C31819" s="1">
        <v>289615057</v>
      </c>
      <c r="D31819" t="s">
        <v>261096</v>
      </c>
      <c r="E31819" t="s">
        <v>261138</v>
      </c>
      <c r="F31819" s="1">
        <v>11</v>
      </c>
      <c r="G31819" s="1" t="s">
        <v>148783</v>
      </c>
      <c r="H31819" s="1" t="s">
        <v>148784</v>
      </c>
      <c r="I31819" s="1"/>
    </row>
    <row r="31820" spans="1:9" x14ac:dyDescent="0.2">
      <c r="A31820" s="1" t="s">
        <v>148785</v>
      </c>
      <c r="B31820" s="1" t="s">
        <v>148786</v>
      </c>
      <c r="C31820" s="1">
        <v>289611883</v>
      </c>
      <c r="D31820" t="s">
        <v>261096</v>
      </c>
      <c r="E31820" t="s">
        <v>261138</v>
      </c>
      <c r="F31820" s="1">
        <v>10</v>
      </c>
      <c r="G31820" s="1" t="s">
        <v>148787</v>
      </c>
      <c r="H31820" s="1" t="s">
        <v>148788</v>
      </c>
      <c r="I31820" s="1" t="s">
        <v>148789</v>
      </c>
    </row>
    <row r="31821" spans="1:9" x14ac:dyDescent="0.2">
      <c r="A31821" s="1" t="s">
        <v>148790</v>
      </c>
      <c r="B31821" s="1" t="s">
        <v>148791</v>
      </c>
      <c r="C31821" s="1">
        <v>289600612</v>
      </c>
      <c r="D31821" t="s">
        <v>261096</v>
      </c>
      <c r="E31821" t="s">
        <v>261138</v>
      </c>
      <c r="F31821" s="1">
        <v>16</v>
      </c>
      <c r="G31821" s="1" t="s">
        <v>148792</v>
      </c>
      <c r="H31821" s="1" t="s">
        <v>148793</v>
      </c>
      <c r="I31821" s="1"/>
    </row>
    <row r="31822" spans="1:9" x14ac:dyDescent="0.2">
      <c r="A31822" s="1" t="s">
        <v>148794</v>
      </c>
      <c r="B31822" s="1" t="s">
        <v>148795</v>
      </c>
      <c r="C31822" s="1">
        <v>289614195</v>
      </c>
      <c r="D31822" t="s">
        <v>261096</v>
      </c>
      <c r="E31822" t="s">
        <v>261138</v>
      </c>
      <c r="F31822" s="1">
        <v>4</v>
      </c>
      <c r="G31822" s="1" t="s">
        <v>148796</v>
      </c>
      <c r="H31822" s="1" t="s">
        <v>148797</v>
      </c>
      <c r="I31822" s="1"/>
    </row>
    <row r="31823" spans="1:9" x14ac:dyDescent="0.2">
      <c r="A31823" s="1" t="s">
        <v>148798</v>
      </c>
      <c r="B31823" s="1" t="s">
        <v>148799</v>
      </c>
      <c r="C31823" s="1">
        <v>289616201</v>
      </c>
      <c r="D31823" t="s">
        <v>261096</v>
      </c>
      <c r="E31823" t="s">
        <v>261138</v>
      </c>
      <c r="F31823" s="1">
        <v>92</v>
      </c>
      <c r="G31823" s="1" t="s">
        <v>148800</v>
      </c>
      <c r="H31823" s="1" t="s">
        <v>148801</v>
      </c>
      <c r="I31823" s="1"/>
    </row>
    <row r="31824" spans="1:9" x14ac:dyDescent="0.2">
      <c r="A31824" s="1" t="s">
        <v>148802</v>
      </c>
      <c r="B31824" s="1" t="s">
        <v>148803</v>
      </c>
      <c r="C31824" s="1">
        <v>289615023</v>
      </c>
      <c r="D31824" t="s">
        <v>261096</v>
      </c>
      <c r="E31824" t="s">
        <v>261138</v>
      </c>
      <c r="F31824" s="1">
        <v>23</v>
      </c>
      <c r="G31824" s="1" t="s">
        <v>148804</v>
      </c>
      <c r="H31824" s="1" t="s">
        <v>148805</v>
      </c>
      <c r="I31824" s="1" t="s">
        <v>148806</v>
      </c>
    </row>
    <row r="31825" spans="1:9" x14ac:dyDescent="0.2">
      <c r="A31825" s="1" t="s">
        <v>148807</v>
      </c>
      <c r="B31825" s="1" t="s">
        <v>148808</v>
      </c>
      <c r="C31825" s="1">
        <v>289600614</v>
      </c>
      <c r="D31825" t="s">
        <v>261096</v>
      </c>
      <c r="E31825" t="s">
        <v>264363</v>
      </c>
      <c r="F31825" s="1">
        <v>28</v>
      </c>
      <c r="G31825" s="1" t="s">
        <v>148809</v>
      </c>
      <c r="H31825" s="1" t="s">
        <v>148810</v>
      </c>
      <c r="I31825" s="1" t="s">
        <v>148809</v>
      </c>
    </row>
    <row r="31826" spans="1:9" x14ac:dyDescent="0.2">
      <c r="A31826" s="1" t="s">
        <v>148811</v>
      </c>
      <c r="B31826" s="1" t="s">
        <v>148812</v>
      </c>
      <c r="C31826" s="1">
        <v>289616331</v>
      </c>
      <c r="D31826" t="s">
        <v>261096</v>
      </c>
      <c r="E31826" t="s">
        <v>261138</v>
      </c>
      <c r="F31826" s="1">
        <v>16</v>
      </c>
      <c r="G31826" s="1" t="s">
        <v>148813</v>
      </c>
      <c r="H31826" s="1" t="s">
        <v>148814</v>
      </c>
      <c r="I31826" s="1" t="s">
        <v>148815</v>
      </c>
    </row>
    <row r="31827" spans="1:9" x14ac:dyDescent="0.2">
      <c r="A31827" s="1" t="s">
        <v>148816</v>
      </c>
      <c r="B31827" s="1" t="s">
        <v>148817</v>
      </c>
      <c r="C31827" s="1">
        <v>289611603</v>
      </c>
      <c r="D31827" t="s">
        <v>264259</v>
      </c>
      <c r="E31827" t="s">
        <v>264365</v>
      </c>
      <c r="F31827" s="1">
        <v>1</v>
      </c>
      <c r="G31827" s="1" t="s">
        <v>148818</v>
      </c>
      <c r="H31827" s="1" t="s">
        <v>148819</v>
      </c>
      <c r="I31827" s="1"/>
    </row>
    <row r="31828" spans="1:9" x14ac:dyDescent="0.2">
      <c r="A31828" s="1" t="s">
        <v>148820</v>
      </c>
      <c r="B31828" s="1" t="s">
        <v>148821</v>
      </c>
      <c r="C31828" s="1">
        <v>289615024</v>
      </c>
      <c r="D31828" t="s">
        <v>261096</v>
      </c>
      <c r="E31828" t="s">
        <v>261138</v>
      </c>
      <c r="F31828" s="1">
        <v>47</v>
      </c>
      <c r="G31828" s="1" t="s">
        <v>148822</v>
      </c>
      <c r="H31828" s="1" t="s">
        <v>148823</v>
      </c>
      <c r="I31828" s="1"/>
    </row>
    <row r="31829" spans="1:9" x14ac:dyDescent="0.2">
      <c r="A31829" s="1" t="s">
        <v>148824</v>
      </c>
      <c r="B31829" s="1" t="s">
        <v>148825</v>
      </c>
      <c r="C31829" s="1">
        <v>289611912</v>
      </c>
      <c r="D31829" t="s">
        <v>261096</v>
      </c>
      <c r="E31829" t="s">
        <v>261138</v>
      </c>
      <c r="F31829" s="1">
        <v>45</v>
      </c>
      <c r="G31829" s="1" t="s">
        <v>148826</v>
      </c>
      <c r="H31829" s="1" t="s">
        <v>148827</v>
      </c>
      <c r="I31829" s="1" t="s">
        <v>148828</v>
      </c>
    </row>
    <row r="31830" spans="1:9" x14ac:dyDescent="0.2">
      <c r="A31830" s="1" t="s">
        <v>148829</v>
      </c>
      <c r="B31830" s="1" t="s">
        <v>148830</v>
      </c>
      <c r="C31830" s="1">
        <v>289614255</v>
      </c>
      <c r="D31830" t="s">
        <v>264243</v>
      </c>
      <c r="E31830" t="s">
        <v>264366</v>
      </c>
      <c r="F31830" s="1">
        <v>2</v>
      </c>
      <c r="G31830" s="1" t="s">
        <v>148831</v>
      </c>
      <c r="H31830" s="1" t="s">
        <v>148832</v>
      </c>
      <c r="I31830" s="1" t="s">
        <v>148833</v>
      </c>
    </row>
    <row r="31831" spans="1:9" x14ac:dyDescent="0.2">
      <c r="A31831" s="1" t="s">
        <v>148834</v>
      </c>
      <c r="B31831" s="1" t="s">
        <v>148835</v>
      </c>
      <c r="C31831" s="1">
        <v>289600615</v>
      </c>
      <c r="D31831" t="s">
        <v>261096</v>
      </c>
      <c r="E31831" t="s">
        <v>264363</v>
      </c>
      <c r="F31831" s="1">
        <v>1</v>
      </c>
      <c r="G31831" s="1" t="s">
        <v>148836</v>
      </c>
      <c r="H31831" s="1" t="s">
        <v>148837</v>
      </c>
      <c r="I31831" s="1"/>
    </row>
    <row r="31832" spans="1:9" x14ac:dyDescent="0.2">
      <c r="A31832" s="1" t="s">
        <v>148838</v>
      </c>
      <c r="B31832" s="1" t="s">
        <v>148839</v>
      </c>
      <c r="C31832" s="1">
        <v>289613870</v>
      </c>
      <c r="D31832" t="s">
        <v>261096</v>
      </c>
      <c r="E31832" t="s">
        <v>261138</v>
      </c>
      <c r="F31832" s="1">
        <v>1</v>
      </c>
      <c r="G31832" s="1" t="s">
        <v>148840</v>
      </c>
      <c r="H31832" s="1" t="s">
        <v>148841</v>
      </c>
      <c r="I31832" s="1"/>
    </row>
    <row r="31833" spans="1:9" x14ac:dyDescent="0.2">
      <c r="A31833" s="1" t="s">
        <v>148842</v>
      </c>
      <c r="B31833" s="1" t="s">
        <v>148843</v>
      </c>
      <c r="C31833" s="1">
        <v>290490105</v>
      </c>
      <c r="D31833" t="s">
        <v>261096</v>
      </c>
      <c r="E31833" t="s">
        <v>261138</v>
      </c>
      <c r="F31833" s="1">
        <v>2</v>
      </c>
      <c r="G31833" s="1" t="s">
        <v>148844</v>
      </c>
      <c r="H31833" s="1" t="s">
        <v>148845</v>
      </c>
      <c r="I31833" s="1" t="s">
        <v>148846</v>
      </c>
    </row>
    <row r="31834" spans="1:9" x14ac:dyDescent="0.2">
      <c r="A31834" s="1" t="s">
        <v>148847</v>
      </c>
      <c r="B31834" s="1" t="s">
        <v>148848</v>
      </c>
      <c r="C31834" s="1">
        <v>290520342</v>
      </c>
      <c r="D31834" t="s">
        <v>261096</v>
      </c>
      <c r="E31834" t="s">
        <v>261138</v>
      </c>
      <c r="F31834" s="1">
        <v>88</v>
      </c>
      <c r="G31834" s="1" t="s">
        <v>148849</v>
      </c>
      <c r="H31834" s="1" t="s">
        <v>148850</v>
      </c>
      <c r="I31834" s="1" t="s">
        <v>148851</v>
      </c>
    </row>
    <row r="31835" spans="1:9" x14ac:dyDescent="0.2">
      <c r="A31835" s="1" t="s">
        <v>148852</v>
      </c>
      <c r="B31835" s="1" t="s">
        <v>148853</v>
      </c>
      <c r="C31835" s="1">
        <v>289616318</v>
      </c>
      <c r="D31835" t="s">
        <v>261096</v>
      </c>
      <c r="E31835" t="s">
        <v>261138</v>
      </c>
      <c r="F31835" s="1">
        <v>89</v>
      </c>
      <c r="G31835" s="1" t="s">
        <v>148854</v>
      </c>
      <c r="H31835" s="1" t="s">
        <v>148855</v>
      </c>
      <c r="I31835" s="1"/>
    </row>
    <row r="31836" spans="1:9" x14ac:dyDescent="0.2">
      <c r="A31836" s="1" t="s">
        <v>148856</v>
      </c>
      <c r="B31836" s="1" t="s">
        <v>148857</v>
      </c>
      <c r="C31836" s="1">
        <v>291034756</v>
      </c>
      <c r="D31836" t="s">
        <v>261096</v>
      </c>
      <c r="E31836" t="s">
        <v>261138</v>
      </c>
      <c r="F31836" s="1">
        <v>22</v>
      </c>
      <c r="G31836" s="1" t="s">
        <v>148858</v>
      </c>
      <c r="H31836" s="1" t="s">
        <v>148859</v>
      </c>
      <c r="I31836" s="1"/>
    </row>
    <row r="31837" spans="1:9" x14ac:dyDescent="0.2">
      <c r="A31837" s="1" t="s">
        <v>148860</v>
      </c>
      <c r="B31837" s="1" t="s">
        <v>148860</v>
      </c>
      <c r="C31837" s="1">
        <v>291425889</v>
      </c>
      <c r="D31837" t="s">
        <v>261096</v>
      </c>
      <c r="E31837" t="s">
        <v>264363</v>
      </c>
      <c r="F31837" s="1">
        <v>11</v>
      </c>
      <c r="G31837" s="1" t="s">
        <v>148861</v>
      </c>
      <c r="H31837" s="1" t="s">
        <v>148862</v>
      </c>
      <c r="I31837" s="1" t="s">
        <v>148863</v>
      </c>
    </row>
    <row r="31838" spans="1:9" x14ac:dyDescent="0.2">
      <c r="A31838" s="1" t="s">
        <v>148864</v>
      </c>
      <c r="B31838" s="1" t="s">
        <v>148865</v>
      </c>
      <c r="C31838" s="1">
        <v>289614954</v>
      </c>
      <c r="D31838" t="s">
        <v>261096</v>
      </c>
      <c r="E31838" t="s">
        <v>261138</v>
      </c>
      <c r="F31838" s="1">
        <v>1</v>
      </c>
      <c r="G31838" s="1" t="s">
        <v>148866</v>
      </c>
      <c r="H31838" s="1" t="s">
        <v>148867</v>
      </c>
      <c r="I31838" s="1"/>
    </row>
    <row r="31839" spans="1:9" x14ac:dyDescent="0.2">
      <c r="A31839" s="1" t="s">
        <v>148868</v>
      </c>
      <c r="B31839" s="1" t="s">
        <v>148869</v>
      </c>
      <c r="C31839" s="1">
        <v>289614197</v>
      </c>
      <c r="D31839" t="s">
        <v>261096</v>
      </c>
      <c r="E31839" t="s">
        <v>261138</v>
      </c>
      <c r="F31839" s="1">
        <v>1</v>
      </c>
      <c r="G31839" s="1" t="s">
        <v>148870</v>
      </c>
      <c r="H31839" s="1" t="s">
        <v>148871</v>
      </c>
      <c r="I31839" s="1"/>
    </row>
    <row r="31840" spans="1:9" x14ac:dyDescent="0.2">
      <c r="A31840" s="1" t="s">
        <v>148872</v>
      </c>
      <c r="B31840" s="1" t="s">
        <v>148873</v>
      </c>
      <c r="C31840" s="1">
        <v>289613935</v>
      </c>
      <c r="D31840" t="s">
        <v>261096</v>
      </c>
      <c r="E31840" t="s">
        <v>261138</v>
      </c>
      <c r="F31840" s="1">
        <v>1</v>
      </c>
      <c r="G31840" s="1"/>
      <c r="H31840" s="1" t="s">
        <v>148874</v>
      </c>
      <c r="I31840" s="1"/>
    </row>
    <row r="31841" spans="1:9" x14ac:dyDescent="0.2">
      <c r="A31841" s="1" t="s">
        <v>148875</v>
      </c>
      <c r="B31841" s="1" t="s">
        <v>148876</v>
      </c>
      <c r="C31841" s="1">
        <v>289616320</v>
      </c>
      <c r="D31841" t="s">
        <v>261096</v>
      </c>
      <c r="E31841" t="s">
        <v>261138</v>
      </c>
      <c r="F31841" s="1">
        <v>28</v>
      </c>
      <c r="G31841" s="1" t="s">
        <v>148877</v>
      </c>
      <c r="H31841" s="1" t="s">
        <v>148878</v>
      </c>
      <c r="I31841" s="1" t="s">
        <v>148879</v>
      </c>
    </row>
    <row r="31842" spans="1:9" x14ac:dyDescent="0.2">
      <c r="A31842" s="1" t="s">
        <v>148880</v>
      </c>
      <c r="B31842" s="1" t="s">
        <v>148881</v>
      </c>
      <c r="C31842" s="1">
        <v>289615450</v>
      </c>
      <c r="D31842" t="s">
        <v>261096</v>
      </c>
      <c r="E31842" t="s">
        <v>261138</v>
      </c>
      <c r="F31842" s="1">
        <v>2</v>
      </c>
      <c r="G31842" s="1" t="s">
        <v>148882</v>
      </c>
      <c r="H31842" s="1" t="s">
        <v>148883</v>
      </c>
      <c r="I31842" s="1"/>
    </row>
    <row r="31843" spans="1:9" x14ac:dyDescent="0.2">
      <c r="A31843" s="1" t="s">
        <v>148884</v>
      </c>
      <c r="B31843" s="1" t="s">
        <v>148885</v>
      </c>
      <c r="C31843" s="1">
        <v>289616222</v>
      </c>
      <c r="D31843" t="s">
        <v>261096</v>
      </c>
      <c r="E31843" t="s">
        <v>261138</v>
      </c>
      <c r="F31843" s="1">
        <v>275</v>
      </c>
      <c r="G31843" s="1" t="s">
        <v>148886</v>
      </c>
      <c r="H31843" s="1" t="s">
        <v>148887</v>
      </c>
      <c r="I31843" s="1" t="s">
        <v>148888</v>
      </c>
    </row>
    <row r="31844" spans="1:9" x14ac:dyDescent="0.2">
      <c r="A31844" s="1" t="s">
        <v>148889</v>
      </c>
      <c r="B31844" s="1" t="s">
        <v>148890</v>
      </c>
      <c r="C31844" s="1">
        <v>289615123</v>
      </c>
      <c r="D31844" t="s">
        <v>261096</v>
      </c>
      <c r="E31844" t="s">
        <v>261138</v>
      </c>
      <c r="F31844" s="1">
        <v>4</v>
      </c>
      <c r="G31844" s="1" t="s">
        <v>148891</v>
      </c>
      <c r="H31844" s="1" t="s">
        <v>148892</v>
      </c>
      <c r="I31844" s="1"/>
    </row>
    <row r="31845" spans="1:9" x14ac:dyDescent="0.2">
      <c r="A31845" s="1" t="s">
        <v>148893</v>
      </c>
      <c r="B31845" s="1" t="s">
        <v>148894</v>
      </c>
      <c r="C31845" s="1">
        <v>289614573</v>
      </c>
      <c r="D31845" t="s">
        <v>264259</v>
      </c>
      <c r="E31845" t="s">
        <v>264367</v>
      </c>
      <c r="F31845" s="1">
        <v>7</v>
      </c>
      <c r="G31845" s="1" t="s">
        <v>148895</v>
      </c>
      <c r="H31845" s="1" t="s">
        <v>148896</v>
      </c>
      <c r="I31845" s="1"/>
    </row>
    <row r="31846" spans="1:9" x14ac:dyDescent="0.2">
      <c r="A31846" s="1" t="s">
        <v>148897</v>
      </c>
      <c r="B31846" s="1" t="s">
        <v>148898</v>
      </c>
      <c r="C31846" s="1">
        <v>289612953</v>
      </c>
      <c r="D31846" t="s">
        <v>261096</v>
      </c>
      <c r="E31846" t="s">
        <v>264363</v>
      </c>
      <c r="F31846" s="1">
        <v>6</v>
      </c>
      <c r="G31846" s="1" t="s">
        <v>148899</v>
      </c>
      <c r="H31846" s="1" t="s">
        <v>148900</v>
      </c>
      <c r="I31846" s="1" t="s">
        <v>148901</v>
      </c>
    </row>
    <row r="31847" spans="1:9" x14ac:dyDescent="0.2">
      <c r="A31847" s="1" t="s">
        <v>148902</v>
      </c>
      <c r="B31847" s="1" t="s">
        <v>148903</v>
      </c>
      <c r="C31847" s="1">
        <v>289614941</v>
      </c>
      <c r="D31847" t="s">
        <v>261096</v>
      </c>
      <c r="E31847" t="s">
        <v>261138</v>
      </c>
      <c r="F31847" s="1">
        <v>15</v>
      </c>
      <c r="G31847" s="1" t="s">
        <v>148904</v>
      </c>
      <c r="H31847" s="1" t="s">
        <v>148905</v>
      </c>
      <c r="I31847" s="1" t="s">
        <v>148906</v>
      </c>
    </row>
    <row r="31848" spans="1:9" x14ac:dyDescent="0.2">
      <c r="A31848" s="1" t="s">
        <v>148907</v>
      </c>
      <c r="B31848" s="1" t="s">
        <v>148908</v>
      </c>
      <c r="C31848" s="1">
        <v>289611609</v>
      </c>
      <c r="D31848" t="s">
        <v>261096</v>
      </c>
      <c r="E31848" t="s">
        <v>261138</v>
      </c>
      <c r="F31848" s="1">
        <v>51</v>
      </c>
      <c r="G31848" s="1" t="s">
        <v>148909</v>
      </c>
      <c r="H31848" s="1" t="s">
        <v>148910</v>
      </c>
      <c r="I31848" s="1" t="s">
        <v>148911</v>
      </c>
    </row>
    <row r="31849" spans="1:9" x14ac:dyDescent="0.2">
      <c r="A31849" s="1" t="s">
        <v>148912</v>
      </c>
      <c r="B31849" s="1" t="s">
        <v>148913</v>
      </c>
      <c r="C31849" s="1">
        <v>289611441</v>
      </c>
      <c r="D31849" t="s">
        <v>261096</v>
      </c>
      <c r="E31849" t="s">
        <v>261138</v>
      </c>
      <c r="F31849" s="1">
        <v>5</v>
      </c>
      <c r="G31849" s="1" t="s">
        <v>148914</v>
      </c>
      <c r="H31849" s="1" t="s">
        <v>148915</v>
      </c>
      <c r="I31849" s="1" t="s">
        <v>148916</v>
      </c>
    </row>
    <row r="31850" spans="1:9" x14ac:dyDescent="0.2">
      <c r="A31850" s="1" t="s">
        <v>148917</v>
      </c>
      <c r="B31850" s="1" t="s">
        <v>148918</v>
      </c>
      <c r="C31850" s="1">
        <v>289615440</v>
      </c>
      <c r="D31850" t="s">
        <v>261096</v>
      </c>
      <c r="E31850" t="s">
        <v>261138</v>
      </c>
      <c r="F31850" s="1">
        <v>2</v>
      </c>
      <c r="G31850" s="1" t="s">
        <v>148919</v>
      </c>
      <c r="H31850" s="1" t="s">
        <v>148920</v>
      </c>
      <c r="I31850" s="1"/>
    </row>
    <row r="31851" spans="1:9" x14ac:dyDescent="0.2">
      <c r="A31851" s="1" t="s">
        <v>148921</v>
      </c>
      <c r="B31851" s="1" t="s">
        <v>148922</v>
      </c>
      <c r="C31851" s="1">
        <v>289600620</v>
      </c>
      <c r="D31851" t="s">
        <v>261096</v>
      </c>
      <c r="E31851" t="s">
        <v>261138</v>
      </c>
      <c r="F31851" s="1">
        <v>1</v>
      </c>
      <c r="G31851" s="1"/>
      <c r="H31851" s="1" t="s">
        <v>148923</v>
      </c>
      <c r="I31851" s="1"/>
    </row>
    <row r="31852" spans="1:9" x14ac:dyDescent="0.2">
      <c r="A31852" s="1" t="s">
        <v>148924</v>
      </c>
      <c r="B31852" s="1" t="s">
        <v>148925</v>
      </c>
      <c r="C31852" s="1">
        <v>289615136</v>
      </c>
      <c r="D31852" t="s">
        <v>261096</v>
      </c>
      <c r="E31852" t="s">
        <v>264363</v>
      </c>
      <c r="F31852" s="1">
        <v>25</v>
      </c>
      <c r="G31852" s="1" t="s">
        <v>148926</v>
      </c>
      <c r="H31852" s="1" t="s">
        <v>148927</v>
      </c>
      <c r="I31852" s="1" t="s">
        <v>148928</v>
      </c>
    </row>
    <row r="31853" spans="1:9" x14ac:dyDescent="0.2">
      <c r="A31853" s="1" t="s">
        <v>148929</v>
      </c>
      <c r="B31853" s="1" t="s">
        <v>148930</v>
      </c>
      <c r="C31853" s="1">
        <v>289614267</v>
      </c>
      <c r="D31853" t="s">
        <v>261096</v>
      </c>
      <c r="E31853" t="s">
        <v>261138</v>
      </c>
      <c r="F31853" s="1">
        <v>6</v>
      </c>
      <c r="G31853" s="1" t="s">
        <v>148931</v>
      </c>
      <c r="H31853" s="1" t="s">
        <v>148932</v>
      </c>
      <c r="I31853" s="1"/>
    </row>
    <row r="31854" spans="1:9" x14ac:dyDescent="0.2">
      <c r="A31854" s="1" t="s">
        <v>148933</v>
      </c>
      <c r="B31854" s="1" t="s">
        <v>148934</v>
      </c>
      <c r="C31854" s="1">
        <v>289600621</v>
      </c>
      <c r="D31854" t="s">
        <v>261096</v>
      </c>
      <c r="E31854" t="s">
        <v>261138</v>
      </c>
      <c r="F31854" s="1">
        <v>1</v>
      </c>
      <c r="G31854" s="1"/>
      <c r="H31854" s="1" t="s">
        <v>148935</v>
      </c>
      <c r="I31854" s="1"/>
    </row>
    <row r="31855" spans="1:9" x14ac:dyDescent="0.2">
      <c r="A31855" s="1" t="s">
        <v>148936</v>
      </c>
      <c r="B31855" s="1" t="s">
        <v>148937</v>
      </c>
      <c r="C31855" s="1">
        <v>289612449</v>
      </c>
      <c r="D31855" t="s">
        <v>261117</v>
      </c>
      <c r="E31855" t="s">
        <v>264369</v>
      </c>
      <c r="F31855" s="1">
        <v>70</v>
      </c>
      <c r="G31855" s="1" t="s">
        <v>148938</v>
      </c>
      <c r="H31855" s="1" t="s">
        <v>148939</v>
      </c>
      <c r="I31855" s="1" t="s">
        <v>148940</v>
      </c>
    </row>
    <row r="31856" spans="1:9" x14ac:dyDescent="0.2">
      <c r="A31856" s="1" t="s">
        <v>148941</v>
      </c>
      <c r="B31856" s="1" t="s">
        <v>148942</v>
      </c>
      <c r="C31856" s="1">
        <v>289611336</v>
      </c>
      <c r="D31856" t="s">
        <v>261096</v>
      </c>
      <c r="E31856" t="s">
        <v>261138</v>
      </c>
      <c r="F31856" s="1">
        <v>31</v>
      </c>
      <c r="G31856" s="1" t="s">
        <v>148943</v>
      </c>
      <c r="H31856" s="1" t="s">
        <v>148944</v>
      </c>
      <c r="I31856" s="1" t="s">
        <v>148945</v>
      </c>
    </row>
    <row r="31857" spans="1:9" x14ac:dyDescent="0.2">
      <c r="A31857" s="1" t="s">
        <v>148946</v>
      </c>
      <c r="B31857" s="1" t="s">
        <v>148947</v>
      </c>
      <c r="C31857" s="1">
        <v>289611382</v>
      </c>
      <c r="D31857" t="s">
        <v>261096</v>
      </c>
      <c r="E31857" t="s">
        <v>261138</v>
      </c>
      <c r="F31857" s="1">
        <v>40</v>
      </c>
      <c r="G31857" s="1" t="s">
        <v>148948</v>
      </c>
      <c r="H31857" s="1" t="s">
        <v>148949</v>
      </c>
      <c r="I31857" s="1" t="s">
        <v>148950</v>
      </c>
    </row>
    <row r="31858" spans="1:9" x14ac:dyDescent="0.2">
      <c r="A31858" s="1" t="s">
        <v>148951</v>
      </c>
      <c r="B31858" s="1" t="s">
        <v>148952</v>
      </c>
      <c r="C31858" s="1">
        <v>289611153</v>
      </c>
      <c r="D31858" t="s">
        <v>261096</v>
      </c>
      <c r="E31858" t="s">
        <v>261138</v>
      </c>
      <c r="F31858" s="1">
        <v>138</v>
      </c>
      <c r="G31858" s="1" t="s">
        <v>148953</v>
      </c>
      <c r="H31858" s="1" t="s">
        <v>148954</v>
      </c>
      <c r="I31858" s="1"/>
    </row>
    <row r="31859" spans="1:9" x14ac:dyDescent="0.2">
      <c r="A31859" s="1" t="s">
        <v>148955</v>
      </c>
      <c r="B31859" s="1" t="s">
        <v>148956</v>
      </c>
      <c r="C31859" s="1">
        <v>289611592</v>
      </c>
      <c r="D31859" t="s">
        <v>261096</v>
      </c>
      <c r="E31859" t="s">
        <v>261138</v>
      </c>
      <c r="F31859" s="1">
        <v>4</v>
      </c>
      <c r="G31859" s="1" t="s">
        <v>148957</v>
      </c>
      <c r="H31859" s="1" t="s">
        <v>148958</v>
      </c>
      <c r="I31859" s="1" t="s">
        <v>148959</v>
      </c>
    </row>
    <row r="31860" spans="1:9" x14ac:dyDescent="0.2">
      <c r="A31860" s="1" t="s">
        <v>148960</v>
      </c>
      <c r="B31860" s="1" t="s">
        <v>148961</v>
      </c>
      <c r="C31860" s="1">
        <v>289611998</v>
      </c>
      <c r="D31860" t="s">
        <v>261096</v>
      </c>
      <c r="E31860" t="s">
        <v>264370</v>
      </c>
      <c r="F31860" s="1">
        <v>2</v>
      </c>
      <c r="G31860" s="1" t="s">
        <v>148962</v>
      </c>
      <c r="H31860" s="1" t="s">
        <v>148963</v>
      </c>
      <c r="I31860" s="1" t="s">
        <v>148964</v>
      </c>
    </row>
    <row r="31861" spans="1:9" x14ac:dyDescent="0.2">
      <c r="A31861" s="1" t="s">
        <v>148965</v>
      </c>
      <c r="B31861" s="1" t="s">
        <v>148966</v>
      </c>
      <c r="C31861" s="1">
        <v>289612435</v>
      </c>
      <c r="D31861" t="s">
        <v>261096</v>
      </c>
      <c r="E31861" t="s">
        <v>261138</v>
      </c>
      <c r="F31861" s="1">
        <v>1</v>
      </c>
      <c r="G31861" s="1" t="s">
        <v>148967</v>
      </c>
      <c r="H31861" s="1" t="s">
        <v>148968</v>
      </c>
      <c r="I31861" s="1" t="s">
        <v>148969</v>
      </c>
    </row>
    <row r="31862" spans="1:9" x14ac:dyDescent="0.2">
      <c r="A31862" s="1" t="s">
        <v>148970</v>
      </c>
      <c r="B31862" s="1" t="s">
        <v>148971</v>
      </c>
      <c r="C31862" s="1">
        <v>289614489</v>
      </c>
      <c r="D31862" t="s">
        <v>261096</v>
      </c>
      <c r="E31862" t="s">
        <v>261138</v>
      </c>
      <c r="F31862" s="1">
        <v>9</v>
      </c>
      <c r="G31862" s="1" t="s">
        <v>148972</v>
      </c>
      <c r="H31862" s="1" t="s">
        <v>148973</v>
      </c>
      <c r="I31862" s="1" t="s">
        <v>148974</v>
      </c>
    </row>
    <row r="31863" spans="1:9" x14ac:dyDescent="0.2">
      <c r="A31863" s="1" t="s">
        <v>148975</v>
      </c>
      <c r="B31863" s="1" t="s">
        <v>148976</v>
      </c>
      <c r="C31863" s="1">
        <v>289614196</v>
      </c>
      <c r="D31863" t="s">
        <v>261096</v>
      </c>
      <c r="E31863" t="s">
        <v>261138</v>
      </c>
      <c r="F31863" s="1">
        <v>2</v>
      </c>
      <c r="G31863" s="1" t="s">
        <v>148977</v>
      </c>
      <c r="H31863" s="1" t="s">
        <v>148978</v>
      </c>
      <c r="I31863" s="1" t="s">
        <v>148979</v>
      </c>
    </row>
    <row r="31864" spans="1:9" x14ac:dyDescent="0.2">
      <c r="A31864" s="1" t="s">
        <v>148980</v>
      </c>
      <c r="B31864" s="1" t="s">
        <v>148981</v>
      </c>
      <c r="C31864" s="1">
        <v>289616653</v>
      </c>
      <c r="D31864" t="s">
        <v>261096</v>
      </c>
      <c r="E31864" t="s">
        <v>261138</v>
      </c>
      <c r="F31864" s="1">
        <v>16</v>
      </c>
      <c r="G31864" s="1" t="s">
        <v>148982</v>
      </c>
      <c r="H31864" s="1" t="s">
        <v>148983</v>
      </c>
      <c r="I31864" s="1"/>
    </row>
    <row r="31865" spans="1:9" x14ac:dyDescent="0.2">
      <c r="A31865" s="1" t="s">
        <v>148984</v>
      </c>
      <c r="B31865" s="1" t="s">
        <v>148985</v>
      </c>
      <c r="C31865" s="1">
        <v>283309834</v>
      </c>
      <c r="D31865" t="s">
        <v>261096</v>
      </c>
      <c r="E31865" t="s">
        <v>261138</v>
      </c>
      <c r="F31865" s="1">
        <v>235</v>
      </c>
      <c r="G31865" s="1" t="s">
        <v>148986</v>
      </c>
      <c r="H31865" s="1" t="s">
        <v>148987</v>
      </c>
      <c r="I31865" s="1"/>
    </row>
    <row r="31866" spans="1:9" x14ac:dyDescent="0.2">
      <c r="A31866" s="1" t="s">
        <v>148988</v>
      </c>
      <c r="B31866" s="1" t="s">
        <v>148989</v>
      </c>
      <c r="C31866" s="1">
        <v>289600624</v>
      </c>
      <c r="D31866" t="s">
        <v>261096</v>
      </c>
      <c r="E31866" t="s">
        <v>261138</v>
      </c>
      <c r="F31866" s="1">
        <v>1</v>
      </c>
      <c r="G31866" s="1" t="s">
        <v>148990</v>
      </c>
      <c r="H31866" s="1" t="s">
        <v>148991</v>
      </c>
      <c r="I31866" s="1"/>
    </row>
    <row r="31867" spans="1:9" x14ac:dyDescent="0.2">
      <c r="A31867" s="1" t="s">
        <v>148992</v>
      </c>
      <c r="B31867" s="1" t="s">
        <v>148993</v>
      </c>
      <c r="C31867" s="1">
        <v>289614263</v>
      </c>
      <c r="D31867" t="s">
        <v>261096</v>
      </c>
      <c r="E31867" t="s">
        <v>261138</v>
      </c>
      <c r="F31867" s="1">
        <v>49</v>
      </c>
      <c r="G31867" s="1" t="s">
        <v>148994</v>
      </c>
      <c r="H31867" s="1" t="s">
        <v>148995</v>
      </c>
      <c r="I31867" s="1" t="s">
        <v>148996</v>
      </c>
    </row>
    <row r="31868" spans="1:9" x14ac:dyDescent="0.2">
      <c r="A31868" s="1" t="s">
        <v>148997</v>
      </c>
      <c r="B31868" s="1" t="s">
        <v>148998</v>
      </c>
      <c r="C31868" s="1">
        <v>289600626</v>
      </c>
      <c r="D31868" t="s">
        <v>261096</v>
      </c>
      <c r="E31868" t="s">
        <v>261138</v>
      </c>
      <c r="F31868" s="1">
        <v>1</v>
      </c>
      <c r="G31868" s="1"/>
      <c r="H31868" s="1" t="s">
        <v>148999</v>
      </c>
      <c r="I31868" s="1"/>
    </row>
    <row r="31869" spans="1:9" x14ac:dyDescent="0.2">
      <c r="A31869" s="1" t="s">
        <v>149000</v>
      </c>
      <c r="B31869" s="1" t="s">
        <v>149001</v>
      </c>
      <c r="C31869" s="1">
        <v>289614353</v>
      </c>
      <c r="D31869" t="s">
        <v>261096</v>
      </c>
      <c r="E31869" t="s">
        <v>261138</v>
      </c>
      <c r="F31869" s="1">
        <v>3</v>
      </c>
      <c r="G31869" s="1" t="s">
        <v>149002</v>
      </c>
      <c r="H31869" s="1" t="s">
        <v>149003</v>
      </c>
      <c r="I31869" s="1" t="s">
        <v>149004</v>
      </c>
    </row>
    <row r="31870" spans="1:9" x14ac:dyDescent="0.2">
      <c r="A31870" s="1" t="s">
        <v>149005</v>
      </c>
      <c r="B31870" s="1" t="s">
        <v>149006</v>
      </c>
      <c r="C31870" s="1">
        <v>289612199</v>
      </c>
      <c r="D31870" t="s">
        <v>261096</v>
      </c>
      <c r="E31870" t="s">
        <v>261138</v>
      </c>
      <c r="F31870" s="1">
        <v>1</v>
      </c>
      <c r="G31870" s="1" t="s">
        <v>149007</v>
      </c>
      <c r="H31870" s="1" t="s">
        <v>149008</v>
      </c>
      <c r="I31870" s="1"/>
    </row>
    <row r="31871" spans="1:9" x14ac:dyDescent="0.2">
      <c r="A31871" s="1" t="s">
        <v>149009</v>
      </c>
      <c r="B31871" s="1" t="s">
        <v>149010</v>
      </c>
      <c r="C31871" s="1">
        <v>289614193</v>
      </c>
      <c r="D31871" t="s">
        <v>261096</v>
      </c>
      <c r="E31871" t="s">
        <v>261138</v>
      </c>
      <c r="F31871" s="1">
        <v>1</v>
      </c>
      <c r="G31871" s="1" t="s">
        <v>149011</v>
      </c>
      <c r="H31871" s="1" t="s">
        <v>149012</v>
      </c>
      <c r="I31871" s="1"/>
    </row>
    <row r="31872" spans="1:9" x14ac:dyDescent="0.2">
      <c r="A31872" s="1" t="s">
        <v>149013</v>
      </c>
      <c r="B31872" s="1" t="s">
        <v>149014</v>
      </c>
      <c r="C31872" s="1">
        <v>289600627</v>
      </c>
      <c r="D31872" t="s">
        <v>261096</v>
      </c>
      <c r="E31872" t="s">
        <v>261138</v>
      </c>
      <c r="F31872" s="1">
        <v>12</v>
      </c>
      <c r="G31872" s="1" t="s">
        <v>149015</v>
      </c>
      <c r="H31872" s="1" t="s">
        <v>149016</v>
      </c>
      <c r="I31872" s="1"/>
    </row>
    <row r="31873" spans="1:9" x14ac:dyDescent="0.2">
      <c r="A31873" s="1" t="s">
        <v>149017</v>
      </c>
      <c r="B31873" s="1" t="s">
        <v>149018</v>
      </c>
      <c r="C31873" s="1">
        <v>289611764</v>
      </c>
      <c r="D31873" t="s">
        <v>261096</v>
      </c>
      <c r="E31873" t="s">
        <v>261138</v>
      </c>
      <c r="F31873" s="1">
        <v>19</v>
      </c>
      <c r="G31873" s="1" t="s">
        <v>149019</v>
      </c>
      <c r="H31873" s="1" t="s">
        <v>149020</v>
      </c>
      <c r="I31873" s="1" t="s">
        <v>149021</v>
      </c>
    </row>
    <row r="31874" spans="1:9" x14ac:dyDescent="0.2">
      <c r="A31874" s="1" t="s">
        <v>149022</v>
      </c>
      <c r="B31874" s="1" t="s">
        <v>149023</v>
      </c>
      <c r="C31874" s="1">
        <v>289612479</v>
      </c>
      <c r="D31874" t="s">
        <v>261096</v>
      </c>
      <c r="E31874" t="s">
        <v>261138</v>
      </c>
      <c r="F31874" s="1">
        <v>13</v>
      </c>
      <c r="G31874" s="1" t="s">
        <v>149024</v>
      </c>
      <c r="H31874" s="1" t="s">
        <v>149025</v>
      </c>
      <c r="I31874" s="1" t="s">
        <v>149026</v>
      </c>
    </row>
    <row r="31875" spans="1:9" x14ac:dyDescent="0.2">
      <c r="A31875" s="1" t="s">
        <v>149027</v>
      </c>
      <c r="B31875" s="1" t="s">
        <v>149028</v>
      </c>
      <c r="C31875" s="1">
        <v>289612935</v>
      </c>
      <c r="D31875" t="s">
        <v>261096</v>
      </c>
      <c r="E31875" t="s">
        <v>261138</v>
      </c>
      <c r="F31875" s="1">
        <v>15</v>
      </c>
      <c r="G31875" s="1" t="s">
        <v>149029</v>
      </c>
      <c r="H31875" s="1" t="s">
        <v>149030</v>
      </c>
      <c r="I31875" s="1" t="s">
        <v>149031</v>
      </c>
    </row>
    <row r="31876" spans="1:9" x14ac:dyDescent="0.2">
      <c r="A31876" s="1" t="s">
        <v>149032</v>
      </c>
      <c r="B31876" s="1" t="s">
        <v>149033</v>
      </c>
      <c r="C31876" s="1">
        <v>289615528</v>
      </c>
      <c r="D31876" t="s">
        <v>261096</v>
      </c>
      <c r="E31876" t="s">
        <v>261138</v>
      </c>
      <c r="F31876" s="1">
        <v>3</v>
      </c>
      <c r="G31876" s="1" t="s">
        <v>149034</v>
      </c>
      <c r="H31876" s="1" t="s">
        <v>149035</v>
      </c>
      <c r="I31876" s="1"/>
    </row>
    <row r="31877" spans="1:9" x14ac:dyDescent="0.2">
      <c r="A31877" s="1" t="s">
        <v>149036</v>
      </c>
      <c r="B31877" s="1" t="s">
        <v>149037</v>
      </c>
      <c r="C31877" s="1">
        <v>290490122</v>
      </c>
      <c r="D31877" t="s">
        <v>261096</v>
      </c>
      <c r="E31877" t="s">
        <v>264363</v>
      </c>
      <c r="F31877" s="1">
        <v>66</v>
      </c>
      <c r="G31877" s="1" t="s">
        <v>149038</v>
      </c>
      <c r="H31877" s="1" t="s">
        <v>149039</v>
      </c>
      <c r="I31877" s="1" t="s">
        <v>149040</v>
      </c>
    </row>
    <row r="31878" spans="1:9" x14ac:dyDescent="0.2">
      <c r="A31878" s="1" t="s">
        <v>149041</v>
      </c>
      <c r="B31878" s="1" t="s">
        <v>149042</v>
      </c>
      <c r="C31878" s="1">
        <v>289614194</v>
      </c>
      <c r="D31878" t="s">
        <v>261096</v>
      </c>
      <c r="E31878" t="s">
        <v>261138</v>
      </c>
      <c r="F31878" s="1">
        <v>1</v>
      </c>
      <c r="G31878" s="1" t="s">
        <v>149043</v>
      </c>
      <c r="H31878" s="1" t="s">
        <v>149044</v>
      </c>
      <c r="I31878" s="1"/>
    </row>
    <row r="31879" spans="1:9" x14ac:dyDescent="0.2">
      <c r="A31879" s="1" t="s">
        <v>149045</v>
      </c>
      <c r="B31879" s="1" t="s">
        <v>149046</v>
      </c>
      <c r="C31879" s="1">
        <v>289616680</v>
      </c>
      <c r="D31879" t="s">
        <v>261117</v>
      </c>
      <c r="E31879" t="s">
        <v>264371</v>
      </c>
      <c r="F31879" s="1">
        <v>2</v>
      </c>
      <c r="G31879" s="1" t="s">
        <v>149047</v>
      </c>
      <c r="H31879" s="1" t="s">
        <v>149048</v>
      </c>
      <c r="I31879" s="1" t="s">
        <v>149049</v>
      </c>
    </row>
    <row r="31880" spans="1:9" x14ac:dyDescent="0.2">
      <c r="A31880" s="1" t="s">
        <v>149050</v>
      </c>
      <c r="B31880" s="1" t="s">
        <v>149051</v>
      </c>
      <c r="C31880" s="1">
        <v>289614257</v>
      </c>
      <c r="D31880" t="s">
        <v>261096</v>
      </c>
      <c r="E31880" t="s">
        <v>261138</v>
      </c>
      <c r="F31880" s="1">
        <v>2</v>
      </c>
      <c r="G31880" s="1" t="s">
        <v>149052</v>
      </c>
      <c r="H31880" s="1" t="s">
        <v>149053</v>
      </c>
      <c r="I31880" s="1" t="s">
        <v>149054</v>
      </c>
    </row>
    <row r="31881" spans="1:9" x14ac:dyDescent="0.2">
      <c r="A31881" s="1" t="s">
        <v>149055</v>
      </c>
      <c r="B31881" s="1" t="s">
        <v>149056</v>
      </c>
      <c r="C31881" s="1">
        <v>290520528</v>
      </c>
      <c r="D31881" t="s">
        <v>261096</v>
      </c>
      <c r="E31881" t="s">
        <v>261138</v>
      </c>
      <c r="F31881" s="1">
        <v>15</v>
      </c>
      <c r="G31881" s="1" t="s">
        <v>149057</v>
      </c>
      <c r="H31881" s="1" t="s">
        <v>149058</v>
      </c>
      <c r="I31881" s="1" t="s">
        <v>149059</v>
      </c>
    </row>
    <row r="31882" spans="1:9" x14ac:dyDescent="0.2">
      <c r="A31882" s="1" t="s">
        <v>149060</v>
      </c>
      <c r="B31882" s="1" t="s">
        <v>149061</v>
      </c>
      <c r="C31882" s="1">
        <v>283658250</v>
      </c>
      <c r="D31882" t="s">
        <v>261096</v>
      </c>
      <c r="E31882" t="s">
        <v>261138</v>
      </c>
      <c r="F31882" s="1">
        <v>64</v>
      </c>
      <c r="G31882" s="1" t="s">
        <v>149062</v>
      </c>
      <c r="H31882" s="1" t="s">
        <v>149063</v>
      </c>
      <c r="I31882" s="1" t="s">
        <v>149064</v>
      </c>
    </row>
    <row r="31883" spans="1:9" x14ac:dyDescent="0.2">
      <c r="A31883" s="1" t="s">
        <v>149065</v>
      </c>
      <c r="B31883" s="1" t="s">
        <v>149066</v>
      </c>
      <c r="C31883" s="1">
        <v>282618560</v>
      </c>
      <c r="D31883" t="s">
        <v>261096</v>
      </c>
      <c r="E31883" t="s">
        <v>261138</v>
      </c>
      <c r="F31883" s="1">
        <v>253</v>
      </c>
      <c r="G31883" s="1" t="s">
        <v>149067</v>
      </c>
      <c r="H31883" s="1" t="s">
        <v>149068</v>
      </c>
      <c r="I31883" s="1" t="s">
        <v>149069</v>
      </c>
    </row>
    <row r="31884" spans="1:9" x14ac:dyDescent="0.2">
      <c r="A31884" s="1" t="s">
        <v>149070</v>
      </c>
      <c r="B31884" s="1" t="s">
        <v>149071</v>
      </c>
      <c r="C31884" s="1">
        <v>289612075</v>
      </c>
      <c r="D31884" t="s">
        <v>261096</v>
      </c>
      <c r="E31884" t="s">
        <v>261138</v>
      </c>
      <c r="F31884" s="1">
        <v>28</v>
      </c>
      <c r="G31884" s="1" t="s">
        <v>149072</v>
      </c>
      <c r="H31884" s="1" t="s">
        <v>149073</v>
      </c>
      <c r="I31884" s="1" t="s">
        <v>149074</v>
      </c>
    </row>
    <row r="31885" spans="1:9" x14ac:dyDescent="0.2">
      <c r="A31885" s="1" t="s">
        <v>149075</v>
      </c>
      <c r="B31885" s="1" t="s">
        <v>149076</v>
      </c>
      <c r="C31885" s="1">
        <v>289615925</v>
      </c>
      <c r="D31885" t="s">
        <v>261096</v>
      </c>
      <c r="E31885" t="s">
        <v>261138</v>
      </c>
      <c r="F31885" s="1">
        <v>59</v>
      </c>
      <c r="G31885" s="1" t="s">
        <v>149077</v>
      </c>
      <c r="H31885" s="1" t="s">
        <v>149078</v>
      </c>
      <c r="I31885" s="1" t="s">
        <v>149079</v>
      </c>
    </row>
    <row r="31886" spans="1:9" x14ac:dyDescent="0.2">
      <c r="A31886" s="1" t="s">
        <v>149080</v>
      </c>
      <c r="B31886" s="1" t="s">
        <v>149081</v>
      </c>
      <c r="C31886" s="1">
        <v>289612444</v>
      </c>
      <c r="D31886" t="s">
        <v>261096</v>
      </c>
      <c r="E31886" t="s">
        <v>261138</v>
      </c>
      <c r="F31886" s="1">
        <v>1</v>
      </c>
      <c r="G31886" s="1" t="s">
        <v>149082</v>
      </c>
      <c r="H31886" s="1" t="s">
        <v>149083</v>
      </c>
      <c r="I31886" s="1"/>
    </row>
    <row r="31887" spans="1:9" x14ac:dyDescent="0.2">
      <c r="A31887" s="1" t="s">
        <v>149084</v>
      </c>
      <c r="B31887" s="1" t="s">
        <v>149085</v>
      </c>
      <c r="C31887" s="1">
        <v>289612110</v>
      </c>
      <c r="D31887" t="s">
        <v>261096</v>
      </c>
      <c r="E31887" t="s">
        <v>261138</v>
      </c>
      <c r="F31887" s="1">
        <v>1</v>
      </c>
      <c r="G31887" s="1" t="s">
        <v>149086</v>
      </c>
      <c r="H31887" s="1" t="s">
        <v>149087</v>
      </c>
      <c r="I31887" s="1"/>
    </row>
    <row r="31888" spans="1:9" x14ac:dyDescent="0.2">
      <c r="A31888" s="1" t="s">
        <v>149088</v>
      </c>
      <c r="B31888" s="1" t="s">
        <v>149089</v>
      </c>
      <c r="C31888" s="1">
        <v>289616316</v>
      </c>
      <c r="D31888" t="s">
        <v>261096</v>
      </c>
      <c r="E31888" t="s">
        <v>261138</v>
      </c>
      <c r="F31888" s="1">
        <v>3</v>
      </c>
      <c r="G31888" s="1" t="s">
        <v>149090</v>
      </c>
      <c r="H31888" s="1" t="s">
        <v>149091</v>
      </c>
      <c r="I31888" s="1"/>
    </row>
    <row r="31889" spans="1:9" x14ac:dyDescent="0.2">
      <c r="A31889" s="1" t="s">
        <v>149092</v>
      </c>
      <c r="B31889" s="1" t="s">
        <v>149093</v>
      </c>
      <c r="C31889" s="1">
        <v>289614328</v>
      </c>
      <c r="D31889" t="s">
        <v>261096</v>
      </c>
      <c r="E31889" t="s">
        <v>261138</v>
      </c>
      <c r="F31889" s="1">
        <v>1</v>
      </c>
      <c r="G31889" s="1" t="s">
        <v>149094</v>
      </c>
      <c r="H31889" s="1" t="s">
        <v>149095</v>
      </c>
      <c r="I31889" s="1" t="s">
        <v>149096</v>
      </c>
    </row>
    <row r="31890" spans="1:9" x14ac:dyDescent="0.2">
      <c r="A31890" s="1" t="s">
        <v>149097</v>
      </c>
      <c r="B31890" s="1" t="s">
        <v>149098</v>
      </c>
      <c r="C31890" s="1">
        <v>291415863</v>
      </c>
      <c r="D31890" t="s">
        <v>261096</v>
      </c>
      <c r="E31890" t="s">
        <v>261138</v>
      </c>
      <c r="F31890" s="1">
        <v>49</v>
      </c>
      <c r="G31890" s="1" t="s">
        <v>149099</v>
      </c>
      <c r="H31890" s="1" t="s">
        <v>149100</v>
      </c>
      <c r="I31890" s="1" t="s">
        <v>149101</v>
      </c>
    </row>
    <row r="31891" spans="1:9" x14ac:dyDescent="0.2">
      <c r="A31891" s="1" t="s">
        <v>149102</v>
      </c>
      <c r="B31891" s="1" t="s">
        <v>149103</v>
      </c>
      <c r="C31891" s="1">
        <v>289614437</v>
      </c>
      <c r="D31891" t="s">
        <v>261096</v>
      </c>
      <c r="E31891" t="s">
        <v>261138</v>
      </c>
      <c r="F31891" s="1">
        <v>12</v>
      </c>
      <c r="G31891" s="1" t="s">
        <v>149104</v>
      </c>
      <c r="H31891" s="1" t="s">
        <v>149105</v>
      </c>
      <c r="I31891" s="1" t="s">
        <v>149106</v>
      </c>
    </row>
    <row r="31892" spans="1:9" x14ac:dyDescent="0.2">
      <c r="A31892" s="1" t="s">
        <v>149107</v>
      </c>
      <c r="B31892" s="1" t="s">
        <v>149108</v>
      </c>
      <c r="C31892" s="1">
        <v>289614199</v>
      </c>
      <c r="D31892" t="s">
        <v>261096</v>
      </c>
      <c r="E31892" t="s">
        <v>261138</v>
      </c>
      <c r="F31892" s="1">
        <v>6</v>
      </c>
      <c r="G31892" s="1" t="s">
        <v>149109</v>
      </c>
      <c r="H31892" s="1" t="s">
        <v>149110</v>
      </c>
      <c r="I31892" s="1"/>
    </row>
    <row r="31893" spans="1:9" x14ac:dyDescent="0.2">
      <c r="A31893" s="1" t="s">
        <v>149111</v>
      </c>
      <c r="B31893" s="1" t="s">
        <v>149112</v>
      </c>
      <c r="C31893" s="1">
        <v>289615634</v>
      </c>
      <c r="D31893" t="s">
        <v>264259</v>
      </c>
      <c r="E31893" t="s">
        <v>264372</v>
      </c>
      <c r="F31893" s="1">
        <v>153</v>
      </c>
      <c r="G31893" s="1" t="s">
        <v>149113</v>
      </c>
      <c r="H31893" s="1" t="s">
        <v>149114</v>
      </c>
      <c r="I31893" s="1" t="s">
        <v>149115</v>
      </c>
    </row>
    <row r="31894" spans="1:9" x14ac:dyDescent="0.2">
      <c r="A31894" s="1" t="s">
        <v>149116</v>
      </c>
      <c r="B31894" s="1" t="s">
        <v>149117</v>
      </c>
      <c r="C31894" s="1">
        <v>289611817</v>
      </c>
      <c r="D31894" t="s">
        <v>261096</v>
      </c>
      <c r="E31894" t="s">
        <v>264363</v>
      </c>
      <c r="F31894" s="1">
        <v>77</v>
      </c>
      <c r="G31894" s="1" t="s">
        <v>149118</v>
      </c>
      <c r="H31894" s="1" t="s">
        <v>149119</v>
      </c>
      <c r="I31894" s="1" t="s">
        <v>149120</v>
      </c>
    </row>
    <row r="31895" spans="1:9" x14ac:dyDescent="0.2">
      <c r="A31895" s="1" t="s">
        <v>149121</v>
      </c>
      <c r="B31895" s="1" t="s">
        <v>149122</v>
      </c>
      <c r="C31895" s="1">
        <v>290523845</v>
      </c>
      <c r="D31895" t="s">
        <v>261096</v>
      </c>
      <c r="E31895" t="s">
        <v>261138</v>
      </c>
      <c r="F31895" s="1">
        <v>2</v>
      </c>
      <c r="G31895" s="1" t="s">
        <v>149123</v>
      </c>
      <c r="H31895" s="1" t="s">
        <v>149124</v>
      </c>
      <c r="I31895" s="1"/>
    </row>
    <row r="31896" spans="1:9" x14ac:dyDescent="0.2">
      <c r="A31896" s="1" t="s">
        <v>149125</v>
      </c>
      <c r="B31896" s="1" t="s">
        <v>149126</v>
      </c>
      <c r="C31896" s="1">
        <v>289614278</v>
      </c>
      <c r="D31896" t="s">
        <v>261096</v>
      </c>
      <c r="E31896" t="s">
        <v>261138</v>
      </c>
      <c r="F31896" s="1">
        <v>1</v>
      </c>
      <c r="G31896" s="1" t="s">
        <v>149127</v>
      </c>
      <c r="H31896" s="1" t="s">
        <v>149128</v>
      </c>
      <c r="I31896" s="1"/>
    </row>
    <row r="31897" spans="1:9" x14ac:dyDescent="0.2">
      <c r="A31897" s="1" t="s">
        <v>149129</v>
      </c>
      <c r="B31897" s="1" t="s">
        <v>149130</v>
      </c>
      <c r="C31897" s="1">
        <v>289612074</v>
      </c>
      <c r="D31897" t="s">
        <v>261096</v>
      </c>
      <c r="E31897" t="s">
        <v>261138</v>
      </c>
      <c r="F31897" s="1">
        <v>3</v>
      </c>
      <c r="G31897" s="1" t="s">
        <v>149131</v>
      </c>
      <c r="H31897" s="1" t="s">
        <v>149132</v>
      </c>
      <c r="I31897" s="1" t="s">
        <v>149133</v>
      </c>
    </row>
    <row r="31898" spans="1:9" x14ac:dyDescent="0.2">
      <c r="A31898" s="1" t="s">
        <v>149134</v>
      </c>
      <c r="B31898" s="1" t="s">
        <v>149135</v>
      </c>
      <c r="C31898" s="1">
        <v>289616154</v>
      </c>
      <c r="D31898" t="s">
        <v>261096</v>
      </c>
      <c r="E31898" t="s">
        <v>261138</v>
      </c>
      <c r="F31898" s="1">
        <v>8</v>
      </c>
      <c r="G31898" s="1" t="s">
        <v>149136</v>
      </c>
      <c r="H31898" s="1" t="s">
        <v>149137</v>
      </c>
      <c r="I31898" s="1" t="s">
        <v>149138</v>
      </c>
    </row>
    <row r="31899" spans="1:9" x14ac:dyDescent="0.2">
      <c r="A31899" s="1" t="s">
        <v>149139</v>
      </c>
      <c r="B31899" s="1" t="s">
        <v>149140</v>
      </c>
      <c r="C31899" s="1">
        <v>289614666</v>
      </c>
      <c r="D31899" t="s">
        <v>261096</v>
      </c>
      <c r="E31899" t="s">
        <v>261138</v>
      </c>
      <c r="F31899" s="1">
        <v>2</v>
      </c>
      <c r="G31899" s="1" t="s">
        <v>149141</v>
      </c>
      <c r="H31899" s="1" t="s">
        <v>149142</v>
      </c>
      <c r="I31899" s="1" t="s">
        <v>149143</v>
      </c>
    </row>
    <row r="31900" spans="1:9" x14ac:dyDescent="0.2">
      <c r="A31900" s="1" t="s">
        <v>149144</v>
      </c>
      <c r="B31900" s="1" t="s">
        <v>149145</v>
      </c>
      <c r="C31900" s="1">
        <v>291034761</v>
      </c>
      <c r="D31900" t="s">
        <v>261096</v>
      </c>
      <c r="E31900" t="s">
        <v>261138</v>
      </c>
      <c r="F31900" s="1">
        <v>8</v>
      </c>
      <c r="G31900" s="1" t="s">
        <v>149146</v>
      </c>
      <c r="H31900" s="1" t="s">
        <v>149147</v>
      </c>
      <c r="I31900" s="1" t="s">
        <v>149148</v>
      </c>
    </row>
    <row r="31901" spans="1:9" x14ac:dyDescent="0.2">
      <c r="A31901" s="1" t="s">
        <v>149149</v>
      </c>
      <c r="B31901" s="1" t="s">
        <v>149150</v>
      </c>
      <c r="C31901" s="1">
        <v>290522303</v>
      </c>
      <c r="D31901" t="s">
        <v>264373</v>
      </c>
      <c r="E31901" t="s">
        <v>264374</v>
      </c>
      <c r="F31901" s="1">
        <v>11695</v>
      </c>
      <c r="G31901" s="1" t="s">
        <v>149151</v>
      </c>
      <c r="H31901" s="1" t="s">
        <v>149152</v>
      </c>
      <c r="I31901" s="1" t="s">
        <v>149153</v>
      </c>
    </row>
    <row r="31902" spans="1:9" x14ac:dyDescent="0.2">
      <c r="A31902" s="1" t="s">
        <v>149154</v>
      </c>
      <c r="B31902" s="1" t="s">
        <v>149155</v>
      </c>
      <c r="C31902" s="1">
        <v>291587240</v>
      </c>
      <c r="D31902" t="s">
        <v>261096</v>
      </c>
      <c r="E31902" t="s">
        <v>261138</v>
      </c>
      <c r="F31902" s="1">
        <v>1</v>
      </c>
      <c r="G31902" s="1" t="s">
        <v>149156</v>
      </c>
      <c r="H31902" s="1" t="s">
        <v>149157</v>
      </c>
      <c r="I31902" s="1" t="s">
        <v>149158</v>
      </c>
    </row>
    <row r="31903" spans="1:9" x14ac:dyDescent="0.2">
      <c r="A31903" s="1" t="s">
        <v>149159</v>
      </c>
      <c r="B31903" s="1" t="s">
        <v>149160</v>
      </c>
      <c r="C31903" s="1">
        <v>289616230</v>
      </c>
      <c r="D31903" t="s">
        <v>264248</v>
      </c>
      <c r="E31903" t="s">
        <v>264375</v>
      </c>
      <c r="F31903" s="1">
        <v>11</v>
      </c>
      <c r="G31903" s="1" t="s">
        <v>149161</v>
      </c>
      <c r="H31903" s="1" t="s">
        <v>149162</v>
      </c>
      <c r="I31903" s="1"/>
    </row>
    <row r="31904" spans="1:9" x14ac:dyDescent="0.2">
      <c r="A31904" s="1" t="s">
        <v>149163</v>
      </c>
      <c r="B31904" s="1" t="s">
        <v>149164</v>
      </c>
      <c r="C31904" s="1">
        <v>289615132</v>
      </c>
      <c r="D31904" t="s">
        <v>261096</v>
      </c>
      <c r="E31904" t="s">
        <v>261138</v>
      </c>
      <c r="F31904" s="1">
        <v>3</v>
      </c>
      <c r="G31904" s="1" t="s">
        <v>149165</v>
      </c>
      <c r="H31904" s="1" t="s">
        <v>149166</v>
      </c>
      <c r="I31904" s="1" t="s">
        <v>149167</v>
      </c>
    </row>
    <row r="31905" spans="1:9" x14ac:dyDescent="0.2">
      <c r="A31905" s="1" t="s">
        <v>149168</v>
      </c>
      <c r="B31905" s="1" t="s">
        <v>149169</v>
      </c>
      <c r="C31905" s="1">
        <v>289600635</v>
      </c>
      <c r="D31905" t="s">
        <v>261096</v>
      </c>
      <c r="E31905" t="s">
        <v>261138</v>
      </c>
      <c r="F31905" s="1">
        <v>1</v>
      </c>
      <c r="G31905" s="1" t="s">
        <v>149170</v>
      </c>
      <c r="H31905" s="1" t="s">
        <v>149171</v>
      </c>
      <c r="I31905" s="1"/>
    </row>
    <row r="31906" spans="1:9" x14ac:dyDescent="0.2">
      <c r="A31906" s="1" t="s">
        <v>149172</v>
      </c>
      <c r="B31906" s="1" t="s">
        <v>149173</v>
      </c>
      <c r="C31906" s="1">
        <v>289612440</v>
      </c>
      <c r="D31906" t="s">
        <v>261096</v>
      </c>
      <c r="E31906" t="s">
        <v>261138</v>
      </c>
      <c r="F31906" s="1">
        <v>24</v>
      </c>
      <c r="G31906" s="1" t="s">
        <v>149174</v>
      </c>
      <c r="H31906" s="1" t="s">
        <v>149175</v>
      </c>
      <c r="I31906" s="1"/>
    </row>
    <row r="31907" spans="1:9" x14ac:dyDescent="0.2">
      <c r="A31907" s="1" t="s">
        <v>149176</v>
      </c>
      <c r="B31907" s="1" t="s">
        <v>149177</v>
      </c>
      <c r="C31907" s="1">
        <v>289615808</v>
      </c>
      <c r="D31907" t="s">
        <v>261096</v>
      </c>
      <c r="E31907" t="s">
        <v>261138</v>
      </c>
      <c r="F31907" s="1">
        <v>14</v>
      </c>
      <c r="G31907" s="1" t="s">
        <v>149178</v>
      </c>
      <c r="H31907" s="1" t="s">
        <v>149179</v>
      </c>
      <c r="I31907" s="1" t="s">
        <v>149180</v>
      </c>
    </row>
    <row r="31908" spans="1:9" x14ac:dyDescent="0.2">
      <c r="A31908" s="1" t="s">
        <v>149181</v>
      </c>
      <c r="B31908" s="1" t="s">
        <v>149182</v>
      </c>
      <c r="C31908" s="1">
        <v>289611408</v>
      </c>
      <c r="D31908" t="s">
        <v>261096</v>
      </c>
      <c r="E31908" t="s">
        <v>261138</v>
      </c>
      <c r="F31908" s="1">
        <v>10</v>
      </c>
      <c r="G31908" s="1" t="s">
        <v>149183</v>
      </c>
      <c r="H31908" s="1" t="s">
        <v>149184</v>
      </c>
      <c r="I31908" s="1" t="s">
        <v>149185</v>
      </c>
    </row>
    <row r="31909" spans="1:9" x14ac:dyDescent="0.2">
      <c r="A31909" s="1" t="s">
        <v>149186</v>
      </c>
      <c r="B31909" s="1" t="s">
        <v>149187</v>
      </c>
      <c r="C31909" s="1">
        <v>289614774</v>
      </c>
      <c r="D31909" t="s">
        <v>261096</v>
      </c>
      <c r="E31909" t="s">
        <v>261138</v>
      </c>
      <c r="F31909" s="1">
        <v>1</v>
      </c>
      <c r="G31909" s="1" t="s">
        <v>149188</v>
      </c>
      <c r="H31909" s="1" t="s">
        <v>149189</v>
      </c>
      <c r="I31909" s="1" t="s">
        <v>149190</v>
      </c>
    </row>
    <row r="31910" spans="1:9" x14ac:dyDescent="0.2">
      <c r="A31910" s="1" t="s">
        <v>149191</v>
      </c>
      <c r="B31910" s="1" t="s">
        <v>149192</v>
      </c>
      <c r="C31910" s="1">
        <v>289614251</v>
      </c>
      <c r="D31910" t="s">
        <v>261096</v>
      </c>
      <c r="E31910" t="s">
        <v>261138</v>
      </c>
      <c r="F31910" s="1">
        <v>1</v>
      </c>
      <c r="G31910" s="1" t="s">
        <v>149193</v>
      </c>
      <c r="H31910" s="1" t="s">
        <v>149194</v>
      </c>
      <c r="I31910" s="1" t="s">
        <v>149193</v>
      </c>
    </row>
    <row r="31911" spans="1:9" x14ac:dyDescent="0.2">
      <c r="A31911" s="1" t="s">
        <v>149195</v>
      </c>
      <c r="B31911" s="1" t="s">
        <v>149196</v>
      </c>
      <c r="C31911" s="1">
        <v>289614220</v>
      </c>
      <c r="D31911" t="s">
        <v>264373</v>
      </c>
      <c r="E31911" t="s">
        <v>264374</v>
      </c>
      <c r="F31911" s="1">
        <v>62</v>
      </c>
      <c r="G31911" s="1" t="s">
        <v>149197</v>
      </c>
      <c r="H31911" s="1" t="s">
        <v>149198</v>
      </c>
      <c r="I31911" s="1" t="s">
        <v>149199</v>
      </c>
    </row>
    <row r="31912" spans="1:9" x14ac:dyDescent="0.2">
      <c r="A31912" s="1" t="s">
        <v>149200</v>
      </c>
      <c r="B31912" s="1" t="s">
        <v>149201</v>
      </c>
      <c r="C31912" s="1">
        <v>289614200</v>
      </c>
      <c r="D31912" t="s">
        <v>261096</v>
      </c>
      <c r="E31912" t="s">
        <v>261138</v>
      </c>
      <c r="F31912" s="1">
        <v>2</v>
      </c>
      <c r="G31912" s="1" t="s">
        <v>149202</v>
      </c>
      <c r="H31912" s="1" t="s">
        <v>149203</v>
      </c>
      <c r="I31912" s="1"/>
    </row>
    <row r="31913" spans="1:9" x14ac:dyDescent="0.2">
      <c r="A31913" s="1" t="s">
        <v>149204</v>
      </c>
      <c r="B31913" s="1" t="s">
        <v>149205</v>
      </c>
      <c r="C31913" s="1">
        <v>289600638</v>
      </c>
      <c r="D31913" t="s">
        <v>261096</v>
      </c>
      <c r="E31913" t="s">
        <v>261138</v>
      </c>
      <c r="F31913" s="1">
        <v>1</v>
      </c>
      <c r="G31913" s="1"/>
      <c r="H31913" s="1" t="s">
        <v>149206</v>
      </c>
      <c r="I31913" s="1"/>
    </row>
    <row r="31914" spans="1:9" x14ac:dyDescent="0.2">
      <c r="A31914" s="1" t="s">
        <v>149207</v>
      </c>
      <c r="B31914" s="1" t="s">
        <v>149208</v>
      </c>
      <c r="C31914" s="1">
        <v>289614720</v>
      </c>
      <c r="D31914" t="s">
        <v>261096</v>
      </c>
      <c r="E31914" t="s">
        <v>261138</v>
      </c>
      <c r="F31914" s="1">
        <v>40</v>
      </c>
      <c r="G31914" s="1" t="s">
        <v>149209</v>
      </c>
      <c r="H31914" s="1" t="s">
        <v>149210</v>
      </c>
      <c r="I31914" s="1" t="s">
        <v>149211</v>
      </c>
    </row>
    <row r="31915" spans="1:9" x14ac:dyDescent="0.2">
      <c r="A31915" s="1" t="s">
        <v>149212</v>
      </c>
      <c r="B31915" s="1" t="s">
        <v>149213</v>
      </c>
      <c r="C31915" s="1">
        <v>289615399</v>
      </c>
      <c r="D31915" t="s">
        <v>261096</v>
      </c>
      <c r="E31915" t="s">
        <v>261138</v>
      </c>
      <c r="F31915" s="1">
        <v>3</v>
      </c>
      <c r="G31915" s="1" t="s">
        <v>149214</v>
      </c>
      <c r="H31915" s="1" t="s">
        <v>149215</v>
      </c>
      <c r="I31915" s="1"/>
    </row>
    <row r="31916" spans="1:9" x14ac:dyDescent="0.2">
      <c r="A31916" s="1" t="s">
        <v>149216</v>
      </c>
      <c r="B31916" s="1" t="s">
        <v>149217</v>
      </c>
      <c r="C31916" s="1">
        <v>289611105</v>
      </c>
      <c r="D31916" t="s">
        <v>261096</v>
      </c>
      <c r="E31916" t="s">
        <v>261138</v>
      </c>
      <c r="F31916" s="1">
        <v>41</v>
      </c>
      <c r="G31916" s="1" t="s">
        <v>149218</v>
      </c>
      <c r="H31916" s="1" t="s">
        <v>149219</v>
      </c>
      <c r="I31916" s="1" t="s">
        <v>149220</v>
      </c>
    </row>
    <row r="31917" spans="1:9" x14ac:dyDescent="0.2">
      <c r="A31917" s="1" t="s">
        <v>149221</v>
      </c>
      <c r="B31917" s="1" t="s">
        <v>149222</v>
      </c>
      <c r="C31917" s="1">
        <v>289611871</v>
      </c>
      <c r="D31917" t="s">
        <v>261096</v>
      </c>
      <c r="E31917" t="s">
        <v>261138</v>
      </c>
      <c r="F31917" s="1">
        <v>10</v>
      </c>
      <c r="G31917" s="1" t="s">
        <v>149223</v>
      </c>
      <c r="H31917" s="1" t="s">
        <v>149224</v>
      </c>
      <c r="I31917" s="1" t="s">
        <v>149225</v>
      </c>
    </row>
    <row r="31918" spans="1:9" x14ac:dyDescent="0.2">
      <c r="A31918" s="1" t="s">
        <v>149226</v>
      </c>
      <c r="B31918" s="1" t="s">
        <v>149227</v>
      </c>
      <c r="C31918" s="1">
        <v>289614261</v>
      </c>
      <c r="D31918" t="s">
        <v>261096</v>
      </c>
      <c r="E31918" t="s">
        <v>261138</v>
      </c>
      <c r="F31918" s="1">
        <v>4</v>
      </c>
      <c r="G31918" s="1" t="s">
        <v>149228</v>
      </c>
      <c r="H31918" s="1" t="s">
        <v>149229</v>
      </c>
      <c r="I31918" s="1" t="s">
        <v>149230</v>
      </c>
    </row>
    <row r="31919" spans="1:9" x14ac:dyDescent="0.2">
      <c r="A31919" s="1" t="s">
        <v>149231</v>
      </c>
      <c r="B31919" s="1" t="s">
        <v>149232</v>
      </c>
      <c r="C31919" s="1">
        <v>289615498</v>
      </c>
      <c r="D31919" t="s">
        <v>261096</v>
      </c>
      <c r="E31919" t="s">
        <v>261138</v>
      </c>
      <c r="F31919" s="1">
        <v>6</v>
      </c>
      <c r="G31919" s="1" t="s">
        <v>149233</v>
      </c>
      <c r="H31919" s="1" t="s">
        <v>149234</v>
      </c>
      <c r="I31919" s="1"/>
    </row>
    <row r="31920" spans="1:9" x14ac:dyDescent="0.2">
      <c r="A31920" s="1" t="s">
        <v>149235</v>
      </c>
      <c r="B31920" s="1" t="s">
        <v>149236</v>
      </c>
      <c r="C31920" s="1">
        <v>289612258</v>
      </c>
      <c r="D31920" t="s">
        <v>261096</v>
      </c>
      <c r="E31920" t="s">
        <v>261138</v>
      </c>
      <c r="F31920" s="1">
        <v>7</v>
      </c>
      <c r="G31920" s="1" t="s">
        <v>149237</v>
      </c>
      <c r="H31920" s="1" t="s">
        <v>149238</v>
      </c>
      <c r="I31920" s="1" t="s">
        <v>149239</v>
      </c>
    </row>
    <row r="31921" spans="1:9" x14ac:dyDescent="0.2">
      <c r="A31921" s="1" t="s">
        <v>149240</v>
      </c>
      <c r="B31921" s="1" t="s">
        <v>149241</v>
      </c>
      <c r="C31921" s="1">
        <v>289616024</v>
      </c>
      <c r="D31921" t="s">
        <v>264376</v>
      </c>
      <c r="E31921" t="s">
        <v>264377</v>
      </c>
      <c r="F31921" s="1">
        <v>504</v>
      </c>
      <c r="G31921" s="1" t="s">
        <v>149242</v>
      </c>
      <c r="H31921" s="1" t="s">
        <v>149243</v>
      </c>
      <c r="I31921" s="1" t="s">
        <v>149244</v>
      </c>
    </row>
    <row r="31922" spans="1:9" x14ac:dyDescent="0.2">
      <c r="A31922" s="1" t="s">
        <v>149245</v>
      </c>
      <c r="B31922" s="1" t="s">
        <v>149246</v>
      </c>
      <c r="C31922" s="1">
        <v>291578809</v>
      </c>
      <c r="D31922" t="s">
        <v>261096</v>
      </c>
      <c r="E31922" t="s">
        <v>261138</v>
      </c>
      <c r="F31922" s="1">
        <v>375</v>
      </c>
      <c r="G31922" s="1" t="s">
        <v>149247</v>
      </c>
      <c r="H31922" s="1" t="s">
        <v>149248</v>
      </c>
      <c r="I31922" s="1" t="s">
        <v>149249</v>
      </c>
    </row>
    <row r="31923" spans="1:9" x14ac:dyDescent="0.2">
      <c r="A31923" s="1" t="s">
        <v>149250</v>
      </c>
      <c r="B31923" s="1" t="s">
        <v>149251</v>
      </c>
      <c r="C31923" s="1">
        <v>290484536</v>
      </c>
      <c r="D31923" t="s">
        <v>261096</v>
      </c>
      <c r="E31923" t="s">
        <v>261138</v>
      </c>
      <c r="F31923" s="1">
        <v>22</v>
      </c>
      <c r="G31923" s="1" t="s">
        <v>149252</v>
      </c>
      <c r="H31923" s="1" t="s">
        <v>149253</v>
      </c>
      <c r="I31923" s="1" t="s">
        <v>149254</v>
      </c>
    </row>
    <row r="31924" spans="1:9" x14ac:dyDescent="0.2">
      <c r="A31924" s="1" t="s">
        <v>143601</v>
      </c>
      <c r="B31924" s="1" t="s">
        <v>149255</v>
      </c>
      <c r="C31924" s="1">
        <v>289600656</v>
      </c>
      <c r="D31924" t="s">
        <v>261096</v>
      </c>
      <c r="E31924" t="s">
        <v>261138</v>
      </c>
      <c r="F31924" s="1">
        <v>2</v>
      </c>
      <c r="G31924" s="1" t="s">
        <v>149256</v>
      </c>
      <c r="H31924" s="1" t="s">
        <v>149257</v>
      </c>
      <c r="I31924" s="1"/>
    </row>
    <row r="31925" spans="1:9" x14ac:dyDescent="0.2">
      <c r="A31925" s="1" t="s">
        <v>149258</v>
      </c>
      <c r="B31925" s="1" t="s">
        <v>149259</v>
      </c>
      <c r="C31925" s="1">
        <v>289612261</v>
      </c>
      <c r="D31925" t="s">
        <v>261096</v>
      </c>
      <c r="E31925" t="s">
        <v>264363</v>
      </c>
      <c r="F31925" s="1">
        <v>4</v>
      </c>
      <c r="G31925" s="1" t="s">
        <v>149260</v>
      </c>
      <c r="H31925" s="1" t="s">
        <v>149261</v>
      </c>
      <c r="I31925" s="1"/>
    </row>
    <row r="31926" spans="1:9" x14ac:dyDescent="0.2">
      <c r="A31926" s="1" t="s">
        <v>149262</v>
      </c>
      <c r="B31926" s="1" t="s">
        <v>149263</v>
      </c>
      <c r="C31926" s="1">
        <v>282423920</v>
      </c>
      <c r="D31926" t="s">
        <v>261096</v>
      </c>
      <c r="E31926" t="s">
        <v>261138</v>
      </c>
      <c r="F31926" s="1">
        <v>245</v>
      </c>
      <c r="G31926" s="1" t="s">
        <v>149264</v>
      </c>
      <c r="H31926" s="1" t="s">
        <v>149265</v>
      </c>
      <c r="I31926" s="1" t="s">
        <v>149266</v>
      </c>
    </row>
    <row r="31927" spans="1:9" x14ac:dyDescent="0.2">
      <c r="A31927" s="1" t="s">
        <v>149267</v>
      </c>
      <c r="B31927" s="1" t="s">
        <v>149268</v>
      </c>
      <c r="C31927" s="1">
        <v>289612443</v>
      </c>
      <c r="D31927" t="s">
        <v>261096</v>
      </c>
      <c r="E31927" t="s">
        <v>261138</v>
      </c>
      <c r="F31927" s="1">
        <v>2</v>
      </c>
      <c r="G31927" s="1" t="s">
        <v>149269</v>
      </c>
      <c r="H31927" s="1" t="s">
        <v>149270</v>
      </c>
      <c r="I31927" s="1"/>
    </row>
    <row r="31928" spans="1:9" x14ac:dyDescent="0.2">
      <c r="A31928" s="1" t="s">
        <v>149271</v>
      </c>
      <c r="B31928" s="1" t="s">
        <v>149272</v>
      </c>
      <c r="C31928" s="1">
        <v>289614587</v>
      </c>
      <c r="D31928" t="s">
        <v>261096</v>
      </c>
      <c r="E31928" t="s">
        <v>261138</v>
      </c>
      <c r="F31928" s="1">
        <v>1</v>
      </c>
      <c r="G31928" s="1" t="s">
        <v>149273</v>
      </c>
      <c r="H31928" s="1" t="s">
        <v>149274</v>
      </c>
      <c r="I31928" s="1" t="s">
        <v>149275</v>
      </c>
    </row>
    <row r="31929" spans="1:9" x14ac:dyDescent="0.2">
      <c r="A31929" s="1" t="s">
        <v>149276</v>
      </c>
      <c r="B31929" s="1" t="s">
        <v>149277</v>
      </c>
      <c r="C31929" s="1">
        <v>289612482</v>
      </c>
      <c r="D31929" t="s">
        <v>261096</v>
      </c>
      <c r="E31929" t="s">
        <v>261138</v>
      </c>
      <c r="F31929" s="1">
        <v>34</v>
      </c>
      <c r="G31929" s="1" t="s">
        <v>149278</v>
      </c>
      <c r="H31929" s="1" t="s">
        <v>149279</v>
      </c>
      <c r="I31929" s="1" t="s">
        <v>149280</v>
      </c>
    </row>
    <row r="31930" spans="1:9" x14ac:dyDescent="0.2">
      <c r="A31930" s="1" t="s">
        <v>149281</v>
      </c>
      <c r="B31930" s="1" t="s">
        <v>149281</v>
      </c>
      <c r="C31930" s="1">
        <v>289615536</v>
      </c>
      <c r="D31930" t="s">
        <v>261096</v>
      </c>
      <c r="E31930" t="s">
        <v>261138</v>
      </c>
      <c r="F31930" s="1">
        <v>8</v>
      </c>
      <c r="G31930" s="1" t="s">
        <v>149282</v>
      </c>
      <c r="H31930" s="1" t="s">
        <v>149283</v>
      </c>
      <c r="I31930" s="1" t="s">
        <v>149284</v>
      </c>
    </row>
    <row r="31931" spans="1:9" x14ac:dyDescent="0.2">
      <c r="A31931" s="1" t="s">
        <v>149285</v>
      </c>
      <c r="B31931" s="1" t="s">
        <v>149286</v>
      </c>
      <c r="C31931" s="1">
        <v>289611214</v>
      </c>
      <c r="D31931" t="s">
        <v>261096</v>
      </c>
      <c r="E31931" t="s">
        <v>261138</v>
      </c>
      <c r="F31931" s="1">
        <v>27</v>
      </c>
      <c r="G31931" s="1" t="s">
        <v>149287</v>
      </c>
      <c r="H31931" s="1" t="s">
        <v>149288</v>
      </c>
      <c r="I31931" s="1" t="s">
        <v>149289</v>
      </c>
    </row>
    <row r="31932" spans="1:9" x14ac:dyDescent="0.2">
      <c r="A31932" s="1" t="s">
        <v>149290</v>
      </c>
      <c r="B31932" s="1" t="s">
        <v>149291</v>
      </c>
      <c r="C31932" s="1">
        <v>289612425</v>
      </c>
      <c r="D31932" t="s">
        <v>261096</v>
      </c>
      <c r="E31932" t="s">
        <v>261138</v>
      </c>
      <c r="F31932" s="1">
        <v>5</v>
      </c>
      <c r="G31932" s="1" t="s">
        <v>149292</v>
      </c>
      <c r="H31932" s="1" t="s">
        <v>149293</v>
      </c>
      <c r="I31932" s="1" t="s">
        <v>149294</v>
      </c>
    </row>
    <row r="31933" spans="1:9" x14ac:dyDescent="0.2">
      <c r="A31933" s="1" t="s">
        <v>149295</v>
      </c>
      <c r="B31933" s="1" t="s">
        <v>149296</v>
      </c>
      <c r="C31933" s="1">
        <v>289612432</v>
      </c>
      <c r="D31933" t="s">
        <v>261096</v>
      </c>
      <c r="E31933" t="s">
        <v>261138</v>
      </c>
      <c r="F31933" s="1">
        <v>55</v>
      </c>
      <c r="G31933" s="1" t="s">
        <v>149297</v>
      </c>
      <c r="H31933" s="1" t="s">
        <v>149298</v>
      </c>
      <c r="I31933" s="1" t="s">
        <v>149299</v>
      </c>
    </row>
    <row r="31934" spans="1:9" x14ac:dyDescent="0.2">
      <c r="A31934" s="1" t="s">
        <v>149300</v>
      </c>
      <c r="B31934" s="1" t="s">
        <v>149301</v>
      </c>
      <c r="C31934" s="1">
        <v>283480636</v>
      </c>
      <c r="D31934" t="s">
        <v>264378</v>
      </c>
      <c r="E31934" t="s">
        <v>264379</v>
      </c>
      <c r="F31934" s="1">
        <v>5513</v>
      </c>
      <c r="G31934" s="1" t="s">
        <v>149302</v>
      </c>
      <c r="H31934" s="1" t="s">
        <v>149303</v>
      </c>
      <c r="I31934" s="1" t="s">
        <v>149304</v>
      </c>
    </row>
    <row r="31935" spans="1:9" x14ac:dyDescent="0.2">
      <c r="A31935" s="1" t="s">
        <v>149305</v>
      </c>
      <c r="B31935" s="1" t="s">
        <v>149306</v>
      </c>
      <c r="C31935" s="1">
        <v>289612928</v>
      </c>
      <c r="D31935" t="s">
        <v>261096</v>
      </c>
      <c r="E31935" t="s">
        <v>261138</v>
      </c>
      <c r="F31935" s="1">
        <v>13</v>
      </c>
      <c r="G31935" s="1" t="s">
        <v>149307</v>
      </c>
      <c r="H31935" s="1" t="s">
        <v>149308</v>
      </c>
      <c r="I31935" s="1" t="s">
        <v>149309</v>
      </c>
    </row>
    <row r="31936" spans="1:9" x14ac:dyDescent="0.2">
      <c r="A31936" s="1" t="s">
        <v>149310</v>
      </c>
      <c r="B31936" s="1" t="s">
        <v>149311</v>
      </c>
      <c r="C31936" s="1">
        <v>289615339</v>
      </c>
      <c r="D31936" t="s">
        <v>261096</v>
      </c>
      <c r="E31936" t="s">
        <v>261138</v>
      </c>
      <c r="F31936" s="1">
        <v>11</v>
      </c>
      <c r="G31936" s="1" t="s">
        <v>149312</v>
      </c>
      <c r="H31936" s="1" t="s">
        <v>149313</v>
      </c>
      <c r="I31936" s="1" t="s">
        <v>149314</v>
      </c>
    </row>
    <row r="31937" spans="1:9" x14ac:dyDescent="0.2">
      <c r="A31937" s="1" t="s">
        <v>149315</v>
      </c>
      <c r="B31937" s="1" t="s">
        <v>149316</v>
      </c>
      <c r="C31937" s="1">
        <v>289612225</v>
      </c>
      <c r="D31937" t="s">
        <v>261096</v>
      </c>
      <c r="E31937" t="s">
        <v>261138</v>
      </c>
      <c r="F31937" s="1">
        <v>14</v>
      </c>
      <c r="G31937" s="1" t="s">
        <v>149317</v>
      </c>
      <c r="H31937" s="1" t="s">
        <v>149318</v>
      </c>
      <c r="I31937" s="1" t="s">
        <v>149319</v>
      </c>
    </row>
    <row r="31938" spans="1:9" x14ac:dyDescent="0.2">
      <c r="A31938" s="1" t="s">
        <v>149320</v>
      </c>
      <c r="B31938" s="1" t="s">
        <v>149321</v>
      </c>
      <c r="C31938" s="1">
        <v>289614669</v>
      </c>
      <c r="D31938" t="s">
        <v>261096</v>
      </c>
      <c r="E31938" t="s">
        <v>261138</v>
      </c>
      <c r="F31938" s="1">
        <v>1</v>
      </c>
      <c r="G31938" s="1" t="s">
        <v>149322</v>
      </c>
      <c r="H31938" s="1" t="s">
        <v>149323</v>
      </c>
      <c r="I31938" s="1" t="s">
        <v>149324</v>
      </c>
    </row>
    <row r="31939" spans="1:9" x14ac:dyDescent="0.2">
      <c r="A31939" s="1" t="s">
        <v>149325</v>
      </c>
      <c r="B31939" s="1" t="s">
        <v>149326</v>
      </c>
      <c r="C31939" s="1">
        <v>289612176</v>
      </c>
      <c r="D31939" t="s">
        <v>261096</v>
      </c>
      <c r="E31939" t="s">
        <v>261138</v>
      </c>
      <c r="F31939" s="1">
        <v>1</v>
      </c>
      <c r="G31939" s="1" t="s">
        <v>149327</v>
      </c>
      <c r="H31939" s="1" t="s">
        <v>149328</v>
      </c>
      <c r="I31939" s="1" t="s">
        <v>149327</v>
      </c>
    </row>
    <row r="31940" spans="1:9" x14ac:dyDescent="0.2">
      <c r="A31940" s="1" t="s">
        <v>149329</v>
      </c>
      <c r="B31940" s="1" t="s">
        <v>149330</v>
      </c>
      <c r="C31940" s="1">
        <v>289614563</v>
      </c>
      <c r="D31940" t="s">
        <v>264344</v>
      </c>
      <c r="E31940" t="s">
        <v>264380</v>
      </c>
      <c r="F31940" s="1">
        <v>188</v>
      </c>
      <c r="G31940" s="1" t="s">
        <v>149331</v>
      </c>
      <c r="H31940" s="1" t="s">
        <v>149332</v>
      </c>
      <c r="I31940" s="1" t="s">
        <v>149333</v>
      </c>
    </row>
    <row r="31941" spans="1:9" x14ac:dyDescent="0.2">
      <c r="A31941" s="1" t="s">
        <v>149334</v>
      </c>
      <c r="B31941" s="1" t="s">
        <v>149335</v>
      </c>
      <c r="C31941" s="1">
        <v>289615451</v>
      </c>
      <c r="D31941" t="s">
        <v>261096</v>
      </c>
      <c r="E31941" t="s">
        <v>261138</v>
      </c>
      <c r="F31941" s="1">
        <v>1</v>
      </c>
      <c r="G31941" s="1" t="s">
        <v>149336</v>
      </c>
      <c r="H31941" s="1" t="s">
        <v>149337</v>
      </c>
      <c r="I31941" s="1" t="s">
        <v>149338</v>
      </c>
    </row>
    <row r="31942" spans="1:9" x14ac:dyDescent="0.2">
      <c r="A31942" s="1" t="s">
        <v>149339</v>
      </c>
      <c r="B31942" s="1" t="s">
        <v>149340</v>
      </c>
      <c r="C31942" s="1">
        <v>289612423</v>
      </c>
      <c r="D31942" t="s">
        <v>261096</v>
      </c>
      <c r="E31942" t="s">
        <v>261138</v>
      </c>
      <c r="F31942" s="1">
        <v>5</v>
      </c>
      <c r="G31942" s="1" t="s">
        <v>149341</v>
      </c>
      <c r="H31942" s="1" t="s">
        <v>149342</v>
      </c>
      <c r="I31942" s="1" t="s">
        <v>149343</v>
      </c>
    </row>
    <row r="31943" spans="1:9" x14ac:dyDescent="0.2">
      <c r="A31943" s="1" t="s">
        <v>149344</v>
      </c>
      <c r="B31943" s="1" t="s">
        <v>149345</v>
      </c>
      <c r="C31943" s="1">
        <v>289614757</v>
      </c>
      <c r="D31943" t="s">
        <v>261096</v>
      </c>
      <c r="E31943" t="s">
        <v>261138</v>
      </c>
      <c r="F31943" s="1">
        <v>1</v>
      </c>
      <c r="G31943" s="1" t="s">
        <v>149346</v>
      </c>
      <c r="H31943" s="1" t="s">
        <v>149347</v>
      </c>
      <c r="I31943" s="1"/>
    </row>
    <row r="31944" spans="1:9" x14ac:dyDescent="0.2">
      <c r="A31944" s="1" t="s">
        <v>149348</v>
      </c>
      <c r="B31944" s="1" t="s">
        <v>149349</v>
      </c>
      <c r="C31944" s="1">
        <v>289611826</v>
      </c>
      <c r="D31944" t="s">
        <v>261096</v>
      </c>
      <c r="E31944" t="s">
        <v>261138</v>
      </c>
      <c r="F31944" s="1">
        <v>5</v>
      </c>
      <c r="G31944" s="1" t="s">
        <v>149350</v>
      </c>
      <c r="H31944" s="1" t="s">
        <v>149351</v>
      </c>
      <c r="I31944" s="1" t="s">
        <v>149352</v>
      </c>
    </row>
    <row r="31945" spans="1:9" x14ac:dyDescent="0.2">
      <c r="A31945" s="1" t="s">
        <v>149353</v>
      </c>
      <c r="B31945" s="1" t="s">
        <v>149354</v>
      </c>
      <c r="C31945" s="1">
        <v>289614336</v>
      </c>
      <c r="D31945" t="s">
        <v>261096</v>
      </c>
      <c r="E31945" t="s">
        <v>261138</v>
      </c>
      <c r="F31945" s="1">
        <v>1</v>
      </c>
      <c r="G31945" s="1" t="s">
        <v>149355</v>
      </c>
      <c r="H31945" s="1" t="s">
        <v>149356</v>
      </c>
      <c r="I31945" s="1" t="s">
        <v>149357</v>
      </c>
    </row>
    <row r="31946" spans="1:9" x14ac:dyDescent="0.2">
      <c r="A31946" s="1" t="s">
        <v>149358</v>
      </c>
      <c r="B31946" s="1" t="s">
        <v>149359</v>
      </c>
      <c r="C31946" s="1">
        <v>289614250</v>
      </c>
      <c r="D31946" t="s">
        <v>261096</v>
      </c>
      <c r="E31946" t="s">
        <v>261138</v>
      </c>
      <c r="F31946" s="1">
        <v>11</v>
      </c>
      <c r="G31946" s="1" t="s">
        <v>149360</v>
      </c>
      <c r="H31946" s="1" t="s">
        <v>149361</v>
      </c>
      <c r="I31946" s="1"/>
    </row>
    <row r="31947" spans="1:9" x14ac:dyDescent="0.2">
      <c r="A31947" s="1" t="s">
        <v>149362</v>
      </c>
      <c r="B31947" s="1" t="s">
        <v>149363</v>
      </c>
      <c r="C31947" s="1">
        <v>289616502</v>
      </c>
      <c r="D31947" t="s">
        <v>261096</v>
      </c>
      <c r="E31947" t="s">
        <v>261138</v>
      </c>
      <c r="F31947" s="1">
        <v>47</v>
      </c>
      <c r="G31947" s="1" t="s">
        <v>149364</v>
      </c>
      <c r="H31947" s="1" t="s">
        <v>149365</v>
      </c>
      <c r="I31947" s="1"/>
    </row>
    <row r="31948" spans="1:9" x14ac:dyDescent="0.2">
      <c r="A31948" s="1" t="s">
        <v>149366</v>
      </c>
      <c r="B31948" s="1" t="s">
        <v>149367</v>
      </c>
      <c r="C31948" s="1">
        <v>289611606</v>
      </c>
      <c r="D31948" t="s">
        <v>261096</v>
      </c>
      <c r="E31948" t="s">
        <v>261138</v>
      </c>
      <c r="F31948" s="1">
        <v>1</v>
      </c>
      <c r="G31948" s="1" t="s">
        <v>149368</v>
      </c>
      <c r="H31948" s="1" t="s">
        <v>149369</v>
      </c>
      <c r="I31948" s="1" t="s">
        <v>149370</v>
      </c>
    </row>
    <row r="31949" spans="1:9" x14ac:dyDescent="0.2">
      <c r="A31949" s="1" t="s">
        <v>149371</v>
      </c>
      <c r="B31949" s="1" t="s">
        <v>149372</v>
      </c>
      <c r="C31949" s="1">
        <v>289614254</v>
      </c>
      <c r="D31949" t="s">
        <v>261096</v>
      </c>
      <c r="E31949" t="s">
        <v>261138</v>
      </c>
      <c r="F31949" s="1">
        <v>1</v>
      </c>
      <c r="G31949" s="1" t="s">
        <v>149373</v>
      </c>
      <c r="H31949" s="1" t="s">
        <v>149374</v>
      </c>
      <c r="I31949" s="1" t="s">
        <v>149375</v>
      </c>
    </row>
    <row r="31950" spans="1:9" x14ac:dyDescent="0.2">
      <c r="A31950" s="1" t="s">
        <v>149376</v>
      </c>
      <c r="B31950" s="1" t="s">
        <v>149377</v>
      </c>
      <c r="C31950" s="1">
        <v>289612269</v>
      </c>
      <c r="D31950" t="s">
        <v>261096</v>
      </c>
      <c r="E31950" t="s">
        <v>264363</v>
      </c>
      <c r="F31950" s="1">
        <v>5</v>
      </c>
      <c r="G31950" s="1" t="s">
        <v>149378</v>
      </c>
      <c r="H31950" s="1" t="s">
        <v>149379</v>
      </c>
      <c r="I31950" s="1"/>
    </row>
    <row r="31951" spans="1:9" x14ac:dyDescent="0.2">
      <c r="A31951" s="1" t="s">
        <v>149380</v>
      </c>
      <c r="B31951" s="1" t="s">
        <v>149381</v>
      </c>
      <c r="C31951" s="1">
        <v>289611786</v>
      </c>
      <c r="D31951" t="s">
        <v>261096</v>
      </c>
      <c r="E31951" t="s">
        <v>261138</v>
      </c>
      <c r="F31951" s="1">
        <v>4</v>
      </c>
      <c r="G31951" s="1" t="s">
        <v>149382</v>
      </c>
      <c r="H31951" s="1" t="s">
        <v>149383</v>
      </c>
      <c r="I31951" s="1"/>
    </row>
    <row r="31952" spans="1:9" x14ac:dyDescent="0.2">
      <c r="A31952" s="1" t="s">
        <v>149384</v>
      </c>
      <c r="B31952" s="1" t="s">
        <v>149385</v>
      </c>
      <c r="C31952" s="1">
        <v>289600669</v>
      </c>
      <c r="D31952" t="s">
        <v>261096</v>
      </c>
      <c r="E31952" t="s">
        <v>261138</v>
      </c>
      <c r="F31952" s="1">
        <v>1</v>
      </c>
      <c r="G31952" s="1" t="s">
        <v>149386</v>
      </c>
      <c r="H31952" s="1" t="s">
        <v>149387</v>
      </c>
      <c r="I31952" s="1"/>
    </row>
    <row r="31953" spans="1:9" x14ac:dyDescent="0.2">
      <c r="A31953" s="1" t="s">
        <v>149388</v>
      </c>
      <c r="B31953" s="1" t="s">
        <v>149389</v>
      </c>
      <c r="C31953" s="1">
        <v>289611378</v>
      </c>
      <c r="D31953" t="s">
        <v>261096</v>
      </c>
      <c r="E31953" t="s">
        <v>261138</v>
      </c>
      <c r="F31953" s="1">
        <v>34</v>
      </c>
      <c r="G31953" s="1" t="s">
        <v>149390</v>
      </c>
      <c r="H31953" s="1" t="s">
        <v>149391</v>
      </c>
      <c r="I31953" s="1" t="s">
        <v>149392</v>
      </c>
    </row>
    <row r="31954" spans="1:9" x14ac:dyDescent="0.2">
      <c r="A31954" s="1" t="s">
        <v>149393</v>
      </c>
      <c r="B31954" s="1" t="s">
        <v>149394</v>
      </c>
      <c r="C31954" s="1">
        <v>289614574</v>
      </c>
      <c r="D31954" t="s">
        <v>261096</v>
      </c>
      <c r="E31954" t="s">
        <v>261138</v>
      </c>
      <c r="F31954" s="1">
        <v>1</v>
      </c>
      <c r="G31954" s="1" t="s">
        <v>149395</v>
      </c>
      <c r="H31954" s="1" t="s">
        <v>149396</v>
      </c>
      <c r="I31954" s="1" t="s">
        <v>149397</v>
      </c>
    </row>
    <row r="31955" spans="1:9" x14ac:dyDescent="0.2">
      <c r="A31955" s="1" t="s">
        <v>149398</v>
      </c>
      <c r="B31955" s="1" t="s">
        <v>149399</v>
      </c>
      <c r="C31955" s="1">
        <v>289600670</v>
      </c>
      <c r="D31955" t="s">
        <v>261096</v>
      </c>
      <c r="E31955" t="s">
        <v>261138</v>
      </c>
      <c r="F31955" s="1">
        <v>1</v>
      </c>
      <c r="G31955" s="1" t="s">
        <v>149400</v>
      </c>
      <c r="H31955" s="1" t="s">
        <v>149401</v>
      </c>
      <c r="I31955" s="1"/>
    </row>
    <row r="31956" spans="1:9" x14ac:dyDescent="0.2">
      <c r="A31956" s="1" t="s">
        <v>149402</v>
      </c>
      <c r="B31956" s="1" t="s">
        <v>149403</v>
      </c>
      <c r="C31956" s="1">
        <v>289600671</v>
      </c>
      <c r="D31956" t="s">
        <v>261096</v>
      </c>
      <c r="E31956" t="s">
        <v>261138</v>
      </c>
      <c r="F31956" s="1">
        <v>3</v>
      </c>
      <c r="G31956" s="1" t="s">
        <v>149404</v>
      </c>
      <c r="H31956" s="1" t="s">
        <v>149405</v>
      </c>
      <c r="I31956" s="1"/>
    </row>
    <row r="31957" spans="1:9" x14ac:dyDescent="0.2">
      <c r="A31957" s="1" t="s">
        <v>149406</v>
      </c>
      <c r="B31957" s="1" t="s">
        <v>149407</v>
      </c>
      <c r="C31957" s="1">
        <v>289611552</v>
      </c>
      <c r="D31957" t="s">
        <v>261096</v>
      </c>
      <c r="E31957" t="s">
        <v>261138</v>
      </c>
      <c r="F31957" s="1">
        <v>84</v>
      </c>
      <c r="G31957" s="1" t="s">
        <v>149408</v>
      </c>
      <c r="H31957" s="1" t="s">
        <v>149409</v>
      </c>
      <c r="I31957" s="1" t="s">
        <v>149410</v>
      </c>
    </row>
    <row r="31958" spans="1:9" x14ac:dyDescent="0.2">
      <c r="A31958" s="1" t="s">
        <v>149411</v>
      </c>
      <c r="B31958" s="1" t="s">
        <v>149412</v>
      </c>
      <c r="C31958" s="1">
        <v>289600674</v>
      </c>
      <c r="D31958" t="s">
        <v>261096</v>
      </c>
      <c r="E31958" t="s">
        <v>261138</v>
      </c>
      <c r="F31958" s="1">
        <v>2</v>
      </c>
      <c r="G31958" s="1" t="s">
        <v>149413</v>
      </c>
      <c r="H31958" s="1" t="s">
        <v>149414</v>
      </c>
      <c r="I31958" s="1"/>
    </row>
    <row r="31959" spans="1:9" x14ac:dyDescent="0.2">
      <c r="A31959" s="1" t="s">
        <v>149415</v>
      </c>
      <c r="B31959" s="1" t="s">
        <v>149416</v>
      </c>
      <c r="C31959" s="1">
        <v>289612692</v>
      </c>
      <c r="D31959" t="s">
        <v>261096</v>
      </c>
      <c r="E31959" t="s">
        <v>261138</v>
      </c>
      <c r="F31959" s="1">
        <v>1</v>
      </c>
      <c r="G31959" s="1" t="s">
        <v>149417</v>
      </c>
      <c r="H31959" s="1" t="s">
        <v>149418</v>
      </c>
      <c r="I31959" s="1"/>
    </row>
    <row r="31960" spans="1:9" x14ac:dyDescent="0.2">
      <c r="A31960" s="1" t="s">
        <v>149419</v>
      </c>
      <c r="B31960" s="1" t="s">
        <v>149420</v>
      </c>
      <c r="C31960" s="1">
        <v>289616252</v>
      </c>
      <c r="D31960" t="s">
        <v>261096</v>
      </c>
      <c r="E31960" t="s">
        <v>261138</v>
      </c>
      <c r="F31960" s="1">
        <v>11</v>
      </c>
      <c r="G31960" s="1" t="s">
        <v>149421</v>
      </c>
      <c r="H31960" s="1" t="s">
        <v>149422</v>
      </c>
      <c r="I31960" s="1"/>
    </row>
    <row r="31961" spans="1:9" x14ac:dyDescent="0.2">
      <c r="A31961" s="1" t="s">
        <v>149423</v>
      </c>
      <c r="B31961" s="1" t="s">
        <v>149424</v>
      </c>
      <c r="C31961" s="1">
        <v>290487819</v>
      </c>
      <c r="D31961" t="s">
        <v>261096</v>
      </c>
      <c r="E31961" t="s">
        <v>261138</v>
      </c>
      <c r="F31961" s="1">
        <v>7</v>
      </c>
      <c r="G31961" s="1" t="s">
        <v>149425</v>
      </c>
      <c r="H31961" s="1" t="s">
        <v>149426</v>
      </c>
      <c r="I31961" s="1"/>
    </row>
    <row r="31962" spans="1:9" x14ac:dyDescent="0.2">
      <c r="A31962" s="1" t="s">
        <v>149427</v>
      </c>
      <c r="B31962" s="1" t="s">
        <v>149428</v>
      </c>
      <c r="C31962" s="1">
        <v>289614201</v>
      </c>
      <c r="D31962" t="s">
        <v>261096</v>
      </c>
      <c r="E31962" t="s">
        <v>261138</v>
      </c>
      <c r="F31962" s="1">
        <v>1</v>
      </c>
      <c r="G31962" s="1" t="s">
        <v>149429</v>
      </c>
      <c r="H31962" s="1" t="s">
        <v>149430</v>
      </c>
      <c r="I31962" s="1"/>
    </row>
    <row r="31963" spans="1:9" x14ac:dyDescent="0.2">
      <c r="A31963" s="1" t="s">
        <v>149431</v>
      </c>
      <c r="B31963" s="1" t="s">
        <v>149432</v>
      </c>
      <c r="C31963" s="1">
        <v>289600676</v>
      </c>
      <c r="D31963" t="s">
        <v>261096</v>
      </c>
      <c r="E31963" t="s">
        <v>261138</v>
      </c>
      <c r="F31963" s="1">
        <v>2</v>
      </c>
      <c r="G31963" s="1" t="s">
        <v>149433</v>
      </c>
      <c r="H31963" s="1" t="s">
        <v>149434</v>
      </c>
      <c r="I31963" s="1"/>
    </row>
    <row r="31964" spans="1:9" x14ac:dyDescent="0.2">
      <c r="A31964" s="1" t="s">
        <v>149435</v>
      </c>
      <c r="B31964" s="1" t="s">
        <v>149436</v>
      </c>
      <c r="C31964" s="1">
        <v>289615991</v>
      </c>
      <c r="D31964" t="s">
        <v>261096</v>
      </c>
      <c r="E31964" t="s">
        <v>261138</v>
      </c>
      <c r="F31964" s="1">
        <v>1</v>
      </c>
      <c r="G31964" s="1" t="s">
        <v>149437</v>
      </c>
      <c r="H31964" s="1" t="s">
        <v>149438</v>
      </c>
      <c r="I31964" s="1" t="s">
        <v>149439</v>
      </c>
    </row>
    <row r="31965" spans="1:9" x14ac:dyDescent="0.2">
      <c r="A31965" s="1" t="s">
        <v>149440</v>
      </c>
      <c r="B31965" s="1" t="s">
        <v>149441</v>
      </c>
      <c r="C31965" s="1">
        <v>289616174</v>
      </c>
      <c r="D31965" t="s">
        <v>261096</v>
      </c>
      <c r="E31965" t="s">
        <v>261138</v>
      </c>
      <c r="F31965" s="1">
        <v>8</v>
      </c>
      <c r="G31965" s="1" t="s">
        <v>149442</v>
      </c>
      <c r="H31965" s="1" t="s">
        <v>149443</v>
      </c>
      <c r="I31965" s="1" t="s">
        <v>149444</v>
      </c>
    </row>
    <row r="31966" spans="1:9" x14ac:dyDescent="0.2">
      <c r="A31966" s="1" t="s">
        <v>149445</v>
      </c>
      <c r="B31966" s="1" t="s">
        <v>149446</v>
      </c>
      <c r="C31966" s="1">
        <v>289615000</v>
      </c>
      <c r="D31966" t="s">
        <v>261096</v>
      </c>
      <c r="E31966" t="s">
        <v>261138</v>
      </c>
      <c r="F31966" s="1">
        <v>1</v>
      </c>
      <c r="G31966" s="1" t="s">
        <v>149447</v>
      </c>
      <c r="H31966" s="1" t="s">
        <v>149448</v>
      </c>
      <c r="I31966" s="1" t="s">
        <v>149449</v>
      </c>
    </row>
    <row r="31967" spans="1:9" x14ac:dyDescent="0.2">
      <c r="A31967" s="1" t="s">
        <v>149450</v>
      </c>
      <c r="B31967" s="1" t="s">
        <v>149451</v>
      </c>
      <c r="C31967" s="1">
        <v>285275486</v>
      </c>
      <c r="D31967" t="s">
        <v>261096</v>
      </c>
      <c r="E31967" t="s">
        <v>261138</v>
      </c>
      <c r="F31967" s="1">
        <v>6</v>
      </c>
      <c r="G31967" s="1" t="s">
        <v>149452</v>
      </c>
      <c r="H31967" s="1" t="s">
        <v>149453</v>
      </c>
      <c r="I31967" s="1" t="s">
        <v>149454</v>
      </c>
    </row>
    <row r="31968" spans="1:9" x14ac:dyDescent="0.2">
      <c r="A31968" s="1" t="s">
        <v>149455</v>
      </c>
      <c r="B31968" s="1" t="s">
        <v>149456</v>
      </c>
      <c r="C31968" s="1">
        <v>289615403</v>
      </c>
      <c r="D31968" t="s">
        <v>261096</v>
      </c>
      <c r="E31968" t="s">
        <v>261138</v>
      </c>
      <c r="F31968" s="1">
        <v>4</v>
      </c>
      <c r="G31968" s="1" t="s">
        <v>149457</v>
      </c>
      <c r="H31968" s="1" t="s">
        <v>149458</v>
      </c>
      <c r="I31968" s="1" t="s">
        <v>149459</v>
      </c>
    </row>
    <row r="31969" spans="1:9" x14ac:dyDescent="0.2">
      <c r="A31969" s="1" t="s">
        <v>149460</v>
      </c>
      <c r="B31969" s="1" t="s">
        <v>149461</v>
      </c>
      <c r="C31969" s="1">
        <v>289612531</v>
      </c>
      <c r="D31969" t="s">
        <v>261096</v>
      </c>
      <c r="E31969" t="s">
        <v>261138</v>
      </c>
      <c r="F31969" s="1">
        <v>6</v>
      </c>
      <c r="G31969" s="1" t="s">
        <v>149462</v>
      </c>
      <c r="H31969" s="1" t="s">
        <v>149463</v>
      </c>
      <c r="I31969" s="1" t="s">
        <v>149464</v>
      </c>
    </row>
    <row r="31970" spans="1:9" x14ac:dyDescent="0.2">
      <c r="A31970" s="1" t="s">
        <v>149465</v>
      </c>
      <c r="B31970" s="1" t="s">
        <v>149466</v>
      </c>
      <c r="C31970" s="1">
        <v>289613627</v>
      </c>
      <c r="D31970" t="s">
        <v>261096</v>
      </c>
      <c r="E31970" t="s">
        <v>261138</v>
      </c>
      <c r="F31970" s="1">
        <v>3</v>
      </c>
      <c r="G31970" s="1" t="s">
        <v>149467</v>
      </c>
      <c r="H31970" s="1" t="s">
        <v>149468</v>
      </c>
      <c r="I31970" s="1"/>
    </row>
    <row r="31971" spans="1:9" x14ac:dyDescent="0.2">
      <c r="A31971" s="1" t="s">
        <v>149469</v>
      </c>
      <c r="B31971" s="1" t="s">
        <v>149470</v>
      </c>
      <c r="C31971" s="1">
        <v>289615326</v>
      </c>
      <c r="D31971" t="s">
        <v>261096</v>
      </c>
      <c r="E31971" t="s">
        <v>261138</v>
      </c>
      <c r="F31971" s="1">
        <v>7</v>
      </c>
      <c r="G31971" s="1" t="s">
        <v>149471</v>
      </c>
      <c r="H31971" s="1" t="s">
        <v>149472</v>
      </c>
      <c r="I31971" s="1" t="s">
        <v>149473</v>
      </c>
    </row>
    <row r="31972" spans="1:9" x14ac:dyDescent="0.2">
      <c r="A31972" s="1" t="s">
        <v>149474</v>
      </c>
      <c r="B31972" s="1" t="s">
        <v>149475</v>
      </c>
      <c r="C31972" s="1">
        <v>283119462</v>
      </c>
      <c r="D31972" t="s">
        <v>261096</v>
      </c>
      <c r="E31972" t="s">
        <v>261138</v>
      </c>
      <c r="F31972" s="1">
        <v>41</v>
      </c>
      <c r="G31972" s="1" t="s">
        <v>149476</v>
      </c>
      <c r="H31972" s="1" t="s">
        <v>149477</v>
      </c>
      <c r="I31972" s="1" t="s">
        <v>149478</v>
      </c>
    </row>
    <row r="31973" spans="1:9" x14ac:dyDescent="0.2">
      <c r="A31973" s="1" t="s">
        <v>149479</v>
      </c>
      <c r="B31973" s="1" t="s">
        <v>149480</v>
      </c>
      <c r="C31973" s="1">
        <v>282618686</v>
      </c>
      <c r="D31973" t="s">
        <v>261096</v>
      </c>
      <c r="E31973" t="s">
        <v>261138</v>
      </c>
      <c r="F31973" s="1">
        <v>78</v>
      </c>
      <c r="G31973" s="1" t="s">
        <v>149481</v>
      </c>
      <c r="H31973" s="1" t="s">
        <v>149482</v>
      </c>
      <c r="I31973" s="1" t="s">
        <v>149483</v>
      </c>
    </row>
    <row r="31974" spans="1:9" x14ac:dyDescent="0.2">
      <c r="A31974" s="1" t="s">
        <v>149484</v>
      </c>
      <c r="B31974" s="1" t="s">
        <v>149485</v>
      </c>
      <c r="C31974" s="1">
        <v>289611653</v>
      </c>
      <c r="D31974" t="s">
        <v>261096</v>
      </c>
      <c r="E31974" t="s">
        <v>261138</v>
      </c>
      <c r="F31974" s="1">
        <v>15</v>
      </c>
      <c r="G31974" s="1" t="s">
        <v>149486</v>
      </c>
      <c r="H31974" s="1" t="s">
        <v>149487</v>
      </c>
      <c r="I31974" s="1" t="s">
        <v>149488</v>
      </c>
    </row>
    <row r="31975" spans="1:9" x14ac:dyDescent="0.2">
      <c r="A31975" s="1" t="s">
        <v>149489</v>
      </c>
      <c r="B31975" s="1" t="s">
        <v>149490</v>
      </c>
      <c r="C31975" s="1">
        <v>289616468</v>
      </c>
      <c r="D31975" t="s">
        <v>261096</v>
      </c>
      <c r="E31975" t="s">
        <v>261138</v>
      </c>
      <c r="F31975" s="1">
        <v>1</v>
      </c>
      <c r="G31975" s="1" t="s">
        <v>149491</v>
      </c>
      <c r="H31975" s="1" t="s">
        <v>149492</v>
      </c>
      <c r="I31975" s="1" t="s">
        <v>149493</v>
      </c>
    </row>
    <row r="31976" spans="1:9" x14ac:dyDescent="0.2">
      <c r="A31976" s="1" t="s">
        <v>149494</v>
      </c>
      <c r="B31976" s="1" t="s">
        <v>149495</v>
      </c>
      <c r="C31976" s="1">
        <v>289616737</v>
      </c>
      <c r="D31976" t="s">
        <v>261096</v>
      </c>
      <c r="E31976" t="s">
        <v>261138</v>
      </c>
      <c r="F31976" s="1">
        <v>2</v>
      </c>
      <c r="G31976" s="1" t="s">
        <v>149496</v>
      </c>
      <c r="H31976" s="1" t="s">
        <v>149497</v>
      </c>
      <c r="I31976" s="1"/>
    </row>
    <row r="31977" spans="1:9" x14ac:dyDescent="0.2">
      <c r="A31977" s="1" t="s">
        <v>149498</v>
      </c>
      <c r="B31977" s="1" t="s">
        <v>149499</v>
      </c>
      <c r="C31977" s="1">
        <v>289615906</v>
      </c>
      <c r="D31977" t="s">
        <v>261096</v>
      </c>
      <c r="E31977" t="s">
        <v>261138</v>
      </c>
      <c r="F31977" s="1">
        <v>8</v>
      </c>
      <c r="G31977" s="1" t="s">
        <v>149500</v>
      </c>
      <c r="H31977" s="1" t="s">
        <v>149501</v>
      </c>
      <c r="I31977" s="1" t="s">
        <v>149502</v>
      </c>
    </row>
    <row r="31978" spans="1:9" x14ac:dyDescent="0.2">
      <c r="A31978" s="1" t="s">
        <v>149503</v>
      </c>
      <c r="B31978" s="1" t="s">
        <v>149504</v>
      </c>
      <c r="C31978" s="1">
        <v>289615346</v>
      </c>
      <c r="D31978" t="s">
        <v>261096</v>
      </c>
      <c r="E31978" t="s">
        <v>261138</v>
      </c>
      <c r="F31978" s="1">
        <v>1</v>
      </c>
      <c r="G31978" s="1" t="s">
        <v>149505</v>
      </c>
      <c r="H31978" s="1" t="s">
        <v>149506</v>
      </c>
      <c r="I31978" s="1"/>
    </row>
    <row r="31979" spans="1:9" x14ac:dyDescent="0.2">
      <c r="A31979" s="1" t="s">
        <v>149507</v>
      </c>
      <c r="B31979" s="1" t="s">
        <v>149508</v>
      </c>
      <c r="C31979" s="1">
        <v>289616589</v>
      </c>
      <c r="D31979" t="s">
        <v>261096</v>
      </c>
      <c r="E31979" t="s">
        <v>261138</v>
      </c>
      <c r="F31979" s="1">
        <v>2</v>
      </c>
      <c r="G31979" s="1" t="s">
        <v>149509</v>
      </c>
      <c r="H31979" s="1" t="s">
        <v>149510</v>
      </c>
      <c r="I31979" s="1" t="s">
        <v>149511</v>
      </c>
    </row>
    <row r="31980" spans="1:9" x14ac:dyDescent="0.2">
      <c r="A31980" s="1" t="s">
        <v>149512</v>
      </c>
      <c r="B31980" s="1" t="s">
        <v>149513</v>
      </c>
      <c r="C31980" s="1">
        <v>289612957</v>
      </c>
      <c r="D31980" t="s">
        <v>261096</v>
      </c>
      <c r="E31980" t="s">
        <v>261138</v>
      </c>
      <c r="F31980" s="1">
        <v>1</v>
      </c>
      <c r="G31980" s="1" t="s">
        <v>149514</v>
      </c>
      <c r="H31980" s="1" t="s">
        <v>149515</v>
      </c>
      <c r="I31980" s="1" t="s">
        <v>149516</v>
      </c>
    </row>
    <row r="31981" spans="1:9" x14ac:dyDescent="0.2">
      <c r="A31981" s="1" t="s">
        <v>149517</v>
      </c>
      <c r="B31981" s="1" t="s">
        <v>149518</v>
      </c>
      <c r="C31981" s="1">
        <v>289612675</v>
      </c>
      <c r="D31981" t="s">
        <v>261096</v>
      </c>
      <c r="E31981" t="s">
        <v>261138</v>
      </c>
      <c r="F31981" s="1">
        <v>1</v>
      </c>
      <c r="G31981" s="1" t="s">
        <v>149519</v>
      </c>
      <c r="H31981" s="1" t="s">
        <v>149520</v>
      </c>
      <c r="I31981" s="1" t="s">
        <v>149521</v>
      </c>
    </row>
    <row r="31982" spans="1:9" x14ac:dyDescent="0.2">
      <c r="A31982" s="1" t="s">
        <v>149522</v>
      </c>
      <c r="B31982" s="1" t="s">
        <v>149523</v>
      </c>
      <c r="C31982" s="1">
        <v>290485468</v>
      </c>
      <c r="D31982" t="s">
        <v>261096</v>
      </c>
      <c r="E31982" t="s">
        <v>261138</v>
      </c>
      <c r="F31982" s="1">
        <v>24</v>
      </c>
      <c r="G31982" s="1" t="s">
        <v>149524</v>
      </c>
      <c r="H31982" s="1" t="s">
        <v>149525</v>
      </c>
      <c r="I31982" s="1"/>
    </row>
    <row r="31983" spans="1:9" x14ac:dyDescent="0.2">
      <c r="A31983" s="1" t="s">
        <v>149526</v>
      </c>
      <c r="B31983" s="1" t="s">
        <v>149527</v>
      </c>
      <c r="C31983" s="1">
        <v>284200645</v>
      </c>
      <c r="D31983" t="s">
        <v>261096</v>
      </c>
      <c r="E31983" t="s">
        <v>261138</v>
      </c>
      <c r="F31983" s="1">
        <v>6</v>
      </c>
      <c r="G31983" s="1" t="s">
        <v>149528</v>
      </c>
      <c r="H31983" s="1" t="s">
        <v>149529</v>
      </c>
      <c r="I31983" s="1"/>
    </row>
    <row r="31984" spans="1:9" x14ac:dyDescent="0.2">
      <c r="A31984" s="1" t="s">
        <v>149530</v>
      </c>
      <c r="B31984" s="1" t="s">
        <v>149531</v>
      </c>
      <c r="C31984" s="1">
        <v>289611914</v>
      </c>
      <c r="D31984" t="s">
        <v>261096</v>
      </c>
      <c r="E31984" t="s">
        <v>261138</v>
      </c>
      <c r="F31984" s="1">
        <v>13</v>
      </c>
      <c r="G31984" s="1" t="s">
        <v>149532</v>
      </c>
      <c r="H31984" s="1" t="s">
        <v>149533</v>
      </c>
      <c r="I31984" s="1" t="s">
        <v>149534</v>
      </c>
    </row>
    <row r="31985" spans="1:9" x14ac:dyDescent="0.2">
      <c r="A31985" s="1" t="s">
        <v>149535</v>
      </c>
      <c r="B31985" s="1" t="s">
        <v>149536</v>
      </c>
      <c r="C31985" s="1">
        <v>289615246</v>
      </c>
      <c r="D31985" t="s">
        <v>261096</v>
      </c>
      <c r="E31985" t="s">
        <v>261138</v>
      </c>
      <c r="F31985" s="1">
        <v>2</v>
      </c>
      <c r="G31985" s="1" t="s">
        <v>149537</v>
      </c>
      <c r="H31985" s="1" t="s">
        <v>149538</v>
      </c>
      <c r="I31985" s="1" t="s">
        <v>149539</v>
      </c>
    </row>
    <row r="31986" spans="1:9" x14ac:dyDescent="0.2">
      <c r="A31986" s="1" t="s">
        <v>149540</v>
      </c>
      <c r="B31986" s="1" t="s">
        <v>149541</v>
      </c>
      <c r="C31986" s="1">
        <v>289611691</v>
      </c>
      <c r="D31986" t="s">
        <v>261096</v>
      </c>
      <c r="E31986" t="s">
        <v>261138</v>
      </c>
      <c r="F31986" s="1">
        <v>61</v>
      </c>
      <c r="G31986" s="1" t="s">
        <v>149542</v>
      </c>
      <c r="H31986" s="1" t="s">
        <v>149543</v>
      </c>
      <c r="I31986" s="1" t="s">
        <v>149544</v>
      </c>
    </row>
    <row r="31987" spans="1:9" x14ac:dyDescent="0.2">
      <c r="A31987" s="1" t="s">
        <v>149545</v>
      </c>
      <c r="B31987" s="1" t="s">
        <v>149546</v>
      </c>
      <c r="C31987" s="1">
        <v>289614324</v>
      </c>
      <c r="D31987" t="s">
        <v>261096</v>
      </c>
      <c r="E31987" t="s">
        <v>261138</v>
      </c>
      <c r="F31987" s="1">
        <v>64</v>
      </c>
      <c r="G31987" s="1" t="s">
        <v>149547</v>
      </c>
      <c r="H31987" s="1" t="s">
        <v>149548</v>
      </c>
      <c r="I31987" s="1"/>
    </row>
    <row r="31988" spans="1:9" x14ac:dyDescent="0.2">
      <c r="A31988" s="1" t="s">
        <v>149549</v>
      </c>
      <c r="B31988" s="1" t="s">
        <v>149550</v>
      </c>
      <c r="C31988" s="1">
        <v>290482100</v>
      </c>
      <c r="D31988" t="s">
        <v>261096</v>
      </c>
      <c r="E31988" t="s">
        <v>261138</v>
      </c>
      <c r="F31988" s="1">
        <v>33</v>
      </c>
      <c r="G31988" s="1" t="s">
        <v>149551</v>
      </c>
      <c r="H31988" s="1" t="s">
        <v>149552</v>
      </c>
      <c r="I31988" s="1" t="s">
        <v>149553</v>
      </c>
    </row>
    <row r="31989" spans="1:9" x14ac:dyDescent="0.2">
      <c r="A31989" s="1" t="s">
        <v>149554</v>
      </c>
      <c r="B31989" s="1" t="s">
        <v>149555</v>
      </c>
      <c r="C31989" s="1">
        <v>289616017</v>
      </c>
      <c r="D31989" t="s">
        <v>261096</v>
      </c>
      <c r="E31989" t="s">
        <v>261138</v>
      </c>
      <c r="F31989" s="1">
        <v>27</v>
      </c>
      <c r="G31989" s="1" t="s">
        <v>149556</v>
      </c>
      <c r="H31989" s="1" t="s">
        <v>149557</v>
      </c>
      <c r="I31989" s="1"/>
    </row>
    <row r="31990" spans="1:9" x14ac:dyDescent="0.2">
      <c r="A31990" s="1" t="s">
        <v>149558</v>
      </c>
      <c r="B31990" s="1" t="s">
        <v>149559</v>
      </c>
      <c r="C31990" s="1">
        <v>283104698</v>
      </c>
      <c r="D31990" t="s">
        <v>261096</v>
      </c>
      <c r="E31990" t="s">
        <v>261138</v>
      </c>
      <c r="F31990" s="1">
        <v>113</v>
      </c>
      <c r="G31990" s="1" t="s">
        <v>149560</v>
      </c>
      <c r="H31990" s="1" t="s">
        <v>149561</v>
      </c>
      <c r="I31990" s="1" t="s">
        <v>149562</v>
      </c>
    </row>
    <row r="31991" spans="1:9" x14ac:dyDescent="0.2">
      <c r="A31991" s="1" t="s">
        <v>149563</v>
      </c>
      <c r="B31991" s="1" t="s">
        <v>149564</v>
      </c>
      <c r="C31991" s="1">
        <v>289614650</v>
      </c>
      <c r="D31991" t="s">
        <v>261096</v>
      </c>
      <c r="E31991" t="s">
        <v>261138</v>
      </c>
      <c r="F31991" s="1">
        <v>21</v>
      </c>
      <c r="G31991" s="1" t="s">
        <v>149565</v>
      </c>
      <c r="H31991" s="1" t="s">
        <v>149566</v>
      </c>
      <c r="I31991" s="1" t="s">
        <v>149567</v>
      </c>
    </row>
    <row r="31992" spans="1:9" x14ac:dyDescent="0.2">
      <c r="A31992" s="1" t="s">
        <v>149568</v>
      </c>
      <c r="B31992" s="1" t="s">
        <v>149569</v>
      </c>
      <c r="C31992" s="1">
        <v>289614329</v>
      </c>
      <c r="D31992" t="s">
        <v>261096</v>
      </c>
      <c r="E31992" t="s">
        <v>261138</v>
      </c>
      <c r="F31992" s="1">
        <v>1</v>
      </c>
      <c r="G31992" s="1" t="s">
        <v>149570</v>
      </c>
      <c r="H31992" s="1" t="s">
        <v>149571</v>
      </c>
      <c r="I31992" s="1"/>
    </row>
    <row r="31993" spans="1:9" x14ac:dyDescent="0.2">
      <c r="A31993" s="1" t="s">
        <v>149572</v>
      </c>
      <c r="B31993" s="1" t="s">
        <v>149573</v>
      </c>
      <c r="C31993" s="1">
        <v>289616010</v>
      </c>
      <c r="D31993" t="s">
        <v>261096</v>
      </c>
      <c r="E31993" t="s">
        <v>261138</v>
      </c>
      <c r="F31993" s="1">
        <v>13</v>
      </c>
      <c r="G31993" s="1" t="s">
        <v>149574</v>
      </c>
      <c r="H31993" s="1" t="s">
        <v>149575</v>
      </c>
      <c r="I31993" s="1" t="s">
        <v>149576</v>
      </c>
    </row>
    <row r="31994" spans="1:9" x14ac:dyDescent="0.2">
      <c r="A31994" s="1" t="s">
        <v>149577</v>
      </c>
      <c r="B31994" s="1" t="s">
        <v>149578</v>
      </c>
      <c r="C31994" s="1">
        <v>289614794</v>
      </c>
      <c r="D31994" t="s">
        <v>261096</v>
      </c>
      <c r="E31994" t="s">
        <v>261138</v>
      </c>
      <c r="F31994" s="1">
        <v>4</v>
      </c>
      <c r="G31994" s="1" t="s">
        <v>149579</v>
      </c>
      <c r="H31994" s="1" t="s">
        <v>149580</v>
      </c>
      <c r="I31994" s="1"/>
    </row>
    <row r="31995" spans="1:9" x14ac:dyDescent="0.2">
      <c r="A31995" s="1" t="s">
        <v>149581</v>
      </c>
      <c r="B31995" s="1" t="s">
        <v>149582</v>
      </c>
      <c r="C31995" s="1">
        <v>289615129</v>
      </c>
      <c r="D31995" t="s">
        <v>261096</v>
      </c>
      <c r="E31995" t="s">
        <v>261138</v>
      </c>
      <c r="F31995" s="1">
        <v>133</v>
      </c>
      <c r="G31995" s="1" t="s">
        <v>149583</v>
      </c>
      <c r="H31995" s="1" t="s">
        <v>149584</v>
      </c>
      <c r="I31995" s="1" t="s">
        <v>149585</v>
      </c>
    </row>
    <row r="31996" spans="1:9" x14ac:dyDescent="0.2">
      <c r="A31996" s="1" t="s">
        <v>149586</v>
      </c>
      <c r="B31996" s="1" t="s">
        <v>149587</v>
      </c>
      <c r="C31996" s="1">
        <v>289612143</v>
      </c>
      <c r="D31996" t="s">
        <v>261096</v>
      </c>
      <c r="E31996" t="s">
        <v>261138</v>
      </c>
      <c r="F31996" s="1">
        <v>1</v>
      </c>
      <c r="G31996" s="1" t="s">
        <v>149588</v>
      </c>
      <c r="H31996" s="1" t="s">
        <v>149589</v>
      </c>
      <c r="I31996" s="1" t="s">
        <v>149590</v>
      </c>
    </row>
    <row r="31997" spans="1:9" x14ac:dyDescent="0.2">
      <c r="A31997" s="1" t="s">
        <v>139162</v>
      </c>
      <c r="B31997" s="1" t="s">
        <v>149591</v>
      </c>
      <c r="C31997" s="1">
        <v>289616590</v>
      </c>
      <c r="D31997" t="s">
        <v>264278</v>
      </c>
      <c r="E31997" t="s">
        <v>264381</v>
      </c>
      <c r="F31997" s="1">
        <v>10</v>
      </c>
      <c r="G31997" s="1" t="s">
        <v>149592</v>
      </c>
      <c r="H31997" s="1" t="s">
        <v>149593</v>
      </c>
      <c r="I31997" s="1" t="s">
        <v>149594</v>
      </c>
    </row>
    <row r="31998" spans="1:9" x14ac:dyDescent="0.2">
      <c r="A31998" s="1" t="s">
        <v>149595</v>
      </c>
      <c r="B31998" s="1" t="s">
        <v>149596</v>
      </c>
      <c r="C31998" s="1">
        <v>289615344</v>
      </c>
      <c r="D31998" t="s">
        <v>261096</v>
      </c>
      <c r="E31998" t="s">
        <v>261138</v>
      </c>
      <c r="F31998" s="1">
        <v>1</v>
      </c>
      <c r="G31998" s="1" t="s">
        <v>149597</v>
      </c>
      <c r="H31998" s="1" t="s">
        <v>149598</v>
      </c>
      <c r="I31998" s="1"/>
    </row>
    <row r="31999" spans="1:9" x14ac:dyDescent="0.2">
      <c r="A31999" s="1" t="s">
        <v>149599</v>
      </c>
      <c r="B31999" s="1" t="s">
        <v>149600</v>
      </c>
      <c r="C31999" s="1">
        <v>289615345</v>
      </c>
      <c r="D31999" t="s">
        <v>261096</v>
      </c>
      <c r="E31999" t="s">
        <v>261138</v>
      </c>
      <c r="F31999" s="1">
        <v>1</v>
      </c>
      <c r="G31999" s="1" t="s">
        <v>149601</v>
      </c>
      <c r="H31999" s="1" t="s">
        <v>149602</v>
      </c>
      <c r="I31999" s="1" t="s">
        <v>149603</v>
      </c>
    </row>
    <row r="32000" spans="1:9" x14ac:dyDescent="0.2">
      <c r="A32000" s="1" t="s">
        <v>149604</v>
      </c>
      <c r="B32000" s="1" t="s">
        <v>149605</v>
      </c>
      <c r="C32000" s="1">
        <v>289616553</v>
      </c>
      <c r="D32000" t="s">
        <v>261096</v>
      </c>
      <c r="E32000" t="s">
        <v>261138</v>
      </c>
      <c r="F32000" s="1">
        <v>3</v>
      </c>
      <c r="G32000" s="1" t="s">
        <v>149606</v>
      </c>
      <c r="H32000" s="1" t="s">
        <v>149607</v>
      </c>
      <c r="I32000" s="1"/>
    </row>
    <row r="32001" spans="1:9" x14ac:dyDescent="0.2">
      <c r="A32001" s="1" t="s">
        <v>149608</v>
      </c>
      <c r="B32001" s="1" t="s">
        <v>149609</v>
      </c>
      <c r="C32001" s="1">
        <v>289614322</v>
      </c>
      <c r="D32001" t="s">
        <v>261096</v>
      </c>
      <c r="E32001" t="s">
        <v>261138</v>
      </c>
      <c r="F32001" s="1">
        <v>1</v>
      </c>
      <c r="G32001" s="1" t="s">
        <v>149610</v>
      </c>
      <c r="H32001" s="1" t="s">
        <v>149611</v>
      </c>
      <c r="I32001" s="1"/>
    </row>
    <row r="32002" spans="1:9" x14ac:dyDescent="0.2">
      <c r="A32002" s="1" t="s">
        <v>149612</v>
      </c>
      <c r="B32002" s="1" t="s">
        <v>149613</v>
      </c>
      <c r="C32002" s="1">
        <v>289612141</v>
      </c>
      <c r="D32002" t="s">
        <v>261096</v>
      </c>
      <c r="E32002" t="s">
        <v>261138</v>
      </c>
      <c r="F32002" s="1">
        <v>3</v>
      </c>
      <c r="G32002" s="1" t="s">
        <v>149614</v>
      </c>
      <c r="H32002" s="1" t="s">
        <v>149615</v>
      </c>
      <c r="I32002" s="1" t="s">
        <v>149616</v>
      </c>
    </row>
    <row r="32003" spans="1:9" x14ac:dyDescent="0.2">
      <c r="A32003" s="1" t="s">
        <v>149617</v>
      </c>
      <c r="B32003" s="1" t="s">
        <v>149618</v>
      </c>
      <c r="C32003" s="1">
        <v>289614723</v>
      </c>
      <c r="D32003" t="s">
        <v>261096</v>
      </c>
      <c r="E32003" t="s">
        <v>261138</v>
      </c>
      <c r="F32003" s="1">
        <v>25</v>
      </c>
      <c r="G32003" s="1" t="s">
        <v>149619</v>
      </c>
      <c r="H32003" s="1" t="s">
        <v>149620</v>
      </c>
      <c r="I32003" s="1" t="s">
        <v>149621</v>
      </c>
    </row>
    <row r="32004" spans="1:9" x14ac:dyDescent="0.2">
      <c r="A32004" s="1" t="s">
        <v>149622</v>
      </c>
      <c r="B32004" s="1" t="s">
        <v>149623</v>
      </c>
      <c r="C32004" s="1">
        <v>289615972</v>
      </c>
      <c r="D32004" t="s">
        <v>261096</v>
      </c>
      <c r="E32004" t="s">
        <v>261138</v>
      </c>
      <c r="F32004" s="1">
        <v>27</v>
      </c>
      <c r="G32004" s="1" t="s">
        <v>149624</v>
      </c>
      <c r="H32004" s="1" t="s">
        <v>149625</v>
      </c>
      <c r="I32004" s="1" t="s">
        <v>149626</v>
      </c>
    </row>
    <row r="32005" spans="1:9" x14ac:dyDescent="0.2">
      <c r="A32005" s="1" t="s">
        <v>149627</v>
      </c>
      <c r="B32005" s="1" t="s">
        <v>149628</v>
      </c>
      <c r="C32005" s="1">
        <v>289614323</v>
      </c>
      <c r="D32005" t="s">
        <v>261096</v>
      </c>
      <c r="E32005" t="s">
        <v>261138</v>
      </c>
      <c r="F32005" s="1">
        <v>1</v>
      </c>
      <c r="G32005" s="1" t="s">
        <v>149629</v>
      </c>
      <c r="H32005" s="1" t="s">
        <v>149630</v>
      </c>
      <c r="I32005" s="1"/>
    </row>
    <row r="32006" spans="1:9" x14ac:dyDescent="0.2">
      <c r="A32006" s="1" t="s">
        <v>149631</v>
      </c>
      <c r="B32006" s="1" t="s">
        <v>149632</v>
      </c>
      <c r="C32006" s="1">
        <v>290483220</v>
      </c>
      <c r="D32006" t="s">
        <v>261096</v>
      </c>
      <c r="E32006" t="s">
        <v>261138</v>
      </c>
      <c r="F32006" s="1">
        <v>70</v>
      </c>
      <c r="G32006" s="1" t="s">
        <v>149633</v>
      </c>
      <c r="H32006" s="1" t="s">
        <v>149634</v>
      </c>
      <c r="I32006" s="1" t="s">
        <v>149635</v>
      </c>
    </row>
    <row r="32007" spans="1:9" x14ac:dyDescent="0.2">
      <c r="A32007" s="1" t="s">
        <v>149636</v>
      </c>
      <c r="B32007" s="1" t="s">
        <v>149637</v>
      </c>
      <c r="C32007" s="1">
        <v>289616176</v>
      </c>
      <c r="D32007" t="s">
        <v>261096</v>
      </c>
      <c r="E32007" t="s">
        <v>261138</v>
      </c>
      <c r="F32007" s="1">
        <v>74</v>
      </c>
      <c r="G32007" s="1" t="s">
        <v>149638</v>
      </c>
      <c r="H32007" s="1" t="s">
        <v>149639</v>
      </c>
      <c r="I32007" s="1"/>
    </row>
    <row r="32008" spans="1:9" x14ac:dyDescent="0.2">
      <c r="A32008" s="1" t="s">
        <v>149640</v>
      </c>
      <c r="B32008" s="1" t="s">
        <v>149641</v>
      </c>
      <c r="C32008" s="1">
        <v>289616703</v>
      </c>
      <c r="D32008" t="s">
        <v>261096</v>
      </c>
      <c r="E32008" t="s">
        <v>261138</v>
      </c>
      <c r="F32008" s="1">
        <v>122</v>
      </c>
      <c r="G32008" s="1" t="s">
        <v>149642</v>
      </c>
      <c r="H32008" s="1" t="s">
        <v>149643</v>
      </c>
      <c r="I32008" s="1" t="s">
        <v>149644</v>
      </c>
    </row>
    <row r="32009" spans="1:9" x14ac:dyDescent="0.2">
      <c r="A32009" s="1" t="s">
        <v>149645</v>
      </c>
      <c r="B32009" s="1" t="s">
        <v>149646</v>
      </c>
      <c r="C32009" s="1">
        <v>289614955</v>
      </c>
      <c r="D32009" t="s">
        <v>261096</v>
      </c>
      <c r="E32009" t="s">
        <v>261138</v>
      </c>
      <c r="F32009" s="1">
        <v>12</v>
      </c>
      <c r="G32009" s="1" t="s">
        <v>149647</v>
      </c>
      <c r="H32009" s="1" t="s">
        <v>149648</v>
      </c>
      <c r="I32009" s="1" t="s">
        <v>149649</v>
      </c>
    </row>
    <row r="32010" spans="1:9" x14ac:dyDescent="0.2">
      <c r="A32010" s="1" t="s">
        <v>149650</v>
      </c>
      <c r="B32010" s="1" t="s">
        <v>149651</v>
      </c>
      <c r="C32010" s="1">
        <v>289615903</v>
      </c>
      <c r="D32010" t="s">
        <v>261096</v>
      </c>
      <c r="E32010" t="s">
        <v>261138</v>
      </c>
      <c r="F32010" s="1">
        <v>8</v>
      </c>
      <c r="G32010" s="1" t="s">
        <v>149652</v>
      </c>
      <c r="H32010" s="1" t="s">
        <v>149653</v>
      </c>
      <c r="I32010" s="1" t="s">
        <v>149654</v>
      </c>
    </row>
    <row r="32011" spans="1:9" x14ac:dyDescent="0.2">
      <c r="A32011" s="1" t="s">
        <v>149655</v>
      </c>
      <c r="B32011" s="1" t="s">
        <v>149656</v>
      </c>
      <c r="C32011" s="1">
        <v>291443759</v>
      </c>
      <c r="D32011" t="s">
        <v>261096</v>
      </c>
      <c r="E32011" t="s">
        <v>261138</v>
      </c>
      <c r="F32011" s="1">
        <v>20</v>
      </c>
      <c r="G32011" s="1" t="s">
        <v>149657</v>
      </c>
      <c r="H32011" s="1" t="s">
        <v>149658</v>
      </c>
      <c r="I32011" s="1" t="s">
        <v>149659</v>
      </c>
    </row>
    <row r="32012" spans="1:9" x14ac:dyDescent="0.2">
      <c r="A32012" s="1" t="s">
        <v>149540</v>
      </c>
      <c r="B32012" s="1" t="s">
        <v>149660</v>
      </c>
      <c r="C32012" s="1">
        <v>289611196</v>
      </c>
      <c r="D32012" t="s">
        <v>261096</v>
      </c>
      <c r="E32012" t="s">
        <v>261138</v>
      </c>
      <c r="F32012" s="1">
        <v>9</v>
      </c>
      <c r="G32012" s="1" t="s">
        <v>149661</v>
      </c>
      <c r="H32012" s="1" t="s">
        <v>149662</v>
      </c>
      <c r="I32012" s="1" t="s">
        <v>149663</v>
      </c>
    </row>
    <row r="32013" spans="1:9" x14ac:dyDescent="0.2">
      <c r="A32013" s="1" t="s">
        <v>149664</v>
      </c>
      <c r="B32013" s="1" t="s">
        <v>149665</v>
      </c>
      <c r="C32013" s="1">
        <v>289616420</v>
      </c>
      <c r="D32013" t="s">
        <v>261096</v>
      </c>
      <c r="E32013" t="s">
        <v>261138</v>
      </c>
      <c r="F32013" s="1">
        <v>9</v>
      </c>
      <c r="G32013" s="1" t="s">
        <v>149666</v>
      </c>
      <c r="H32013" s="1" t="s">
        <v>149667</v>
      </c>
      <c r="I32013" s="1"/>
    </row>
    <row r="32014" spans="1:9" x14ac:dyDescent="0.2">
      <c r="A32014" s="1" t="s">
        <v>149668</v>
      </c>
      <c r="B32014" s="1" t="s">
        <v>149669</v>
      </c>
      <c r="C32014" s="1">
        <v>282882027</v>
      </c>
      <c r="D32014" t="s">
        <v>261096</v>
      </c>
      <c r="E32014" t="s">
        <v>261138</v>
      </c>
      <c r="F32014" s="1">
        <v>89</v>
      </c>
      <c r="G32014" s="1" t="s">
        <v>149670</v>
      </c>
      <c r="H32014" s="1" t="s">
        <v>149671</v>
      </c>
      <c r="I32014" s="1" t="s">
        <v>149672</v>
      </c>
    </row>
    <row r="32015" spans="1:9" x14ac:dyDescent="0.2">
      <c r="A32015" s="1" t="s">
        <v>149673</v>
      </c>
      <c r="B32015" s="1" t="s">
        <v>149674</v>
      </c>
      <c r="C32015" s="1">
        <v>289616698</v>
      </c>
      <c r="D32015" t="s">
        <v>261096</v>
      </c>
      <c r="E32015" t="s">
        <v>261138</v>
      </c>
      <c r="F32015" s="1">
        <v>7</v>
      </c>
      <c r="G32015" s="1" t="s">
        <v>149675</v>
      </c>
      <c r="H32015" s="1" t="s">
        <v>149676</v>
      </c>
      <c r="I32015" s="1"/>
    </row>
    <row r="32016" spans="1:9" x14ac:dyDescent="0.2">
      <c r="A32016" s="1" t="s">
        <v>149677</v>
      </c>
      <c r="B32016" s="1" t="s">
        <v>149678</v>
      </c>
      <c r="C32016" s="1">
        <v>289616477</v>
      </c>
      <c r="D32016" t="s">
        <v>261096</v>
      </c>
      <c r="E32016" t="s">
        <v>261138</v>
      </c>
      <c r="F32016" s="1">
        <v>1</v>
      </c>
      <c r="G32016" s="1" t="s">
        <v>149679</v>
      </c>
      <c r="H32016" s="1" t="s">
        <v>149680</v>
      </c>
      <c r="I32016" s="1"/>
    </row>
    <row r="32017" spans="1:9" x14ac:dyDescent="0.2">
      <c r="A32017" s="1" t="s">
        <v>149681</v>
      </c>
      <c r="B32017" s="1" t="s">
        <v>149682</v>
      </c>
      <c r="C32017" s="1">
        <v>289616623</v>
      </c>
      <c r="D32017" t="s">
        <v>261096</v>
      </c>
      <c r="E32017" t="s">
        <v>261138</v>
      </c>
      <c r="F32017" s="1">
        <v>52</v>
      </c>
      <c r="G32017" s="1" t="s">
        <v>149683</v>
      </c>
      <c r="H32017" s="1" t="s">
        <v>149684</v>
      </c>
      <c r="I32017" s="1"/>
    </row>
    <row r="32018" spans="1:9" x14ac:dyDescent="0.2">
      <c r="A32018" s="1" t="s">
        <v>149685</v>
      </c>
      <c r="B32018" s="1" t="s">
        <v>149686</v>
      </c>
      <c r="C32018" s="1">
        <v>289614456</v>
      </c>
      <c r="D32018" t="s">
        <v>261096</v>
      </c>
      <c r="E32018" t="s">
        <v>261138</v>
      </c>
      <c r="F32018" s="1">
        <v>6</v>
      </c>
      <c r="G32018" s="1" t="s">
        <v>149687</v>
      </c>
      <c r="H32018" s="1" t="s">
        <v>149688</v>
      </c>
      <c r="I32018" s="1" t="s">
        <v>149689</v>
      </c>
    </row>
    <row r="32019" spans="1:9" x14ac:dyDescent="0.2">
      <c r="A32019" s="1" t="s">
        <v>149690</v>
      </c>
      <c r="B32019" s="1" t="s">
        <v>149691</v>
      </c>
      <c r="C32019" s="1">
        <v>289615092</v>
      </c>
      <c r="D32019" t="s">
        <v>261096</v>
      </c>
      <c r="E32019" t="s">
        <v>261138</v>
      </c>
      <c r="F32019" s="1">
        <v>27</v>
      </c>
      <c r="G32019" s="1" t="s">
        <v>149692</v>
      </c>
      <c r="H32019" s="1" t="s">
        <v>149693</v>
      </c>
      <c r="I32019" s="1" t="s">
        <v>149694</v>
      </c>
    </row>
    <row r="32020" spans="1:9" x14ac:dyDescent="0.2">
      <c r="A32020" s="1" t="s">
        <v>149695</v>
      </c>
      <c r="B32020" s="1" t="s">
        <v>149696</v>
      </c>
      <c r="C32020" s="1">
        <v>291431716</v>
      </c>
      <c r="D32020" t="s">
        <v>261096</v>
      </c>
      <c r="E32020" t="s">
        <v>261138</v>
      </c>
      <c r="F32020" s="1">
        <v>50</v>
      </c>
      <c r="G32020" s="1" t="s">
        <v>149697</v>
      </c>
      <c r="H32020" s="1" t="s">
        <v>149698</v>
      </c>
      <c r="I32020" s="1" t="s">
        <v>149699</v>
      </c>
    </row>
    <row r="32021" spans="1:9" x14ac:dyDescent="0.2">
      <c r="A32021" s="1" t="s">
        <v>149700</v>
      </c>
      <c r="B32021" s="1" t="s">
        <v>149701</v>
      </c>
      <c r="C32021" s="1">
        <v>289615406</v>
      </c>
      <c r="D32021" t="s">
        <v>261096</v>
      </c>
      <c r="E32021" t="s">
        <v>261138</v>
      </c>
      <c r="F32021" s="1">
        <v>8</v>
      </c>
      <c r="G32021" s="1" t="s">
        <v>149702</v>
      </c>
      <c r="H32021" s="1" t="s">
        <v>149703</v>
      </c>
      <c r="I32021" s="1" t="s">
        <v>149704</v>
      </c>
    </row>
    <row r="32022" spans="1:9" x14ac:dyDescent="0.2">
      <c r="A32022" s="1" t="s">
        <v>149705</v>
      </c>
      <c r="B32022" s="1" t="s">
        <v>149706</v>
      </c>
      <c r="C32022" s="1">
        <v>289615348</v>
      </c>
      <c r="D32022" t="s">
        <v>261096</v>
      </c>
      <c r="E32022" t="s">
        <v>261138</v>
      </c>
      <c r="F32022" s="1">
        <v>1</v>
      </c>
      <c r="G32022" s="1" t="s">
        <v>149707</v>
      </c>
      <c r="H32022" s="1" t="s">
        <v>149708</v>
      </c>
      <c r="I32022" s="1"/>
    </row>
    <row r="32023" spans="1:9" x14ac:dyDescent="0.2">
      <c r="A32023" s="1" t="s">
        <v>149709</v>
      </c>
      <c r="B32023" s="1" t="s">
        <v>149710</v>
      </c>
      <c r="C32023" s="1">
        <v>224680080</v>
      </c>
      <c r="D32023" t="s">
        <v>261096</v>
      </c>
      <c r="E32023" t="s">
        <v>261138</v>
      </c>
      <c r="F32023" s="1">
        <v>9</v>
      </c>
      <c r="G32023" s="1" t="s">
        <v>149711</v>
      </c>
      <c r="H32023" s="1"/>
      <c r="I32023" s="1"/>
    </row>
    <row r="32024" spans="1:9" x14ac:dyDescent="0.2">
      <c r="A32024" s="1" t="s">
        <v>149712</v>
      </c>
      <c r="B32024" s="1" t="s">
        <v>149713</v>
      </c>
      <c r="C32024" s="1">
        <v>289616486</v>
      </c>
      <c r="D32024" t="s">
        <v>261096</v>
      </c>
      <c r="E32024" t="s">
        <v>261138</v>
      </c>
      <c r="F32024" s="1">
        <v>8</v>
      </c>
      <c r="G32024" s="1" t="s">
        <v>149714</v>
      </c>
      <c r="H32024" s="1" t="s">
        <v>149715</v>
      </c>
      <c r="I32024" s="1" t="s">
        <v>149716</v>
      </c>
    </row>
    <row r="32025" spans="1:9" x14ac:dyDescent="0.2">
      <c r="A32025" s="1" t="s">
        <v>149717</v>
      </c>
      <c r="B32025" s="1" t="s">
        <v>149718</v>
      </c>
      <c r="C32025" s="1">
        <v>289616548</v>
      </c>
      <c r="D32025" t="s">
        <v>261096</v>
      </c>
      <c r="E32025" t="s">
        <v>261138</v>
      </c>
      <c r="F32025" s="1">
        <v>7</v>
      </c>
      <c r="G32025" s="1" t="s">
        <v>149719</v>
      </c>
      <c r="H32025" s="1" t="s">
        <v>149720</v>
      </c>
      <c r="I32025" s="1" t="s">
        <v>149721</v>
      </c>
    </row>
    <row r="32026" spans="1:9" x14ac:dyDescent="0.2">
      <c r="A32026" s="1" t="s">
        <v>149722</v>
      </c>
      <c r="B32026" s="1" t="s">
        <v>149723</v>
      </c>
      <c r="C32026" s="1">
        <v>289616018</v>
      </c>
      <c r="D32026" t="s">
        <v>261096</v>
      </c>
      <c r="E32026" t="s">
        <v>261138</v>
      </c>
      <c r="F32026" s="1">
        <v>12</v>
      </c>
      <c r="G32026" s="1" t="s">
        <v>149724</v>
      </c>
      <c r="H32026" s="1" t="s">
        <v>149725</v>
      </c>
      <c r="I32026" s="1"/>
    </row>
    <row r="32027" spans="1:9" x14ac:dyDescent="0.2">
      <c r="A32027" s="1" t="s">
        <v>149726</v>
      </c>
      <c r="B32027" s="1" t="s">
        <v>149727</v>
      </c>
      <c r="C32027" s="1">
        <v>289611661</v>
      </c>
      <c r="D32027" t="s">
        <v>261096</v>
      </c>
      <c r="E32027" t="s">
        <v>261138</v>
      </c>
      <c r="F32027" s="1">
        <v>2</v>
      </c>
      <c r="G32027" s="1" t="s">
        <v>149728</v>
      </c>
      <c r="H32027" s="1" t="s">
        <v>149729</v>
      </c>
      <c r="I32027" s="1" t="s">
        <v>149730</v>
      </c>
    </row>
    <row r="32028" spans="1:9" x14ac:dyDescent="0.2">
      <c r="A32028" s="1" t="s">
        <v>149731</v>
      </c>
      <c r="B32028" s="1" t="s">
        <v>149732</v>
      </c>
      <c r="C32028" s="1">
        <v>289616236</v>
      </c>
      <c r="D32028" t="s">
        <v>261096</v>
      </c>
      <c r="E32028" t="s">
        <v>261138</v>
      </c>
      <c r="F32028" s="1">
        <v>1</v>
      </c>
      <c r="G32028" s="1" t="s">
        <v>149733</v>
      </c>
      <c r="H32028" s="1" t="s">
        <v>149734</v>
      </c>
      <c r="I32028" s="1" t="s">
        <v>149733</v>
      </c>
    </row>
    <row r="32029" spans="1:9" x14ac:dyDescent="0.2">
      <c r="A32029" s="1" t="s">
        <v>149735</v>
      </c>
      <c r="B32029" s="1" t="s">
        <v>149736</v>
      </c>
      <c r="C32029" s="1">
        <v>289600685</v>
      </c>
      <c r="D32029" t="s">
        <v>261096</v>
      </c>
      <c r="E32029" t="s">
        <v>261138</v>
      </c>
      <c r="F32029" s="1">
        <v>1</v>
      </c>
      <c r="G32029" s="1" t="s">
        <v>149737</v>
      </c>
      <c r="H32029" s="1" t="s">
        <v>149738</v>
      </c>
      <c r="I32029" s="1"/>
    </row>
    <row r="32030" spans="1:9" x14ac:dyDescent="0.2">
      <c r="A32030" s="1" t="s">
        <v>149739</v>
      </c>
      <c r="B32030" s="1" t="s">
        <v>149740</v>
      </c>
      <c r="C32030" s="1">
        <v>289615106</v>
      </c>
      <c r="D32030" t="s">
        <v>261096</v>
      </c>
      <c r="E32030" t="s">
        <v>261138</v>
      </c>
      <c r="F32030" s="1">
        <v>30</v>
      </c>
      <c r="G32030" s="1" t="s">
        <v>149741</v>
      </c>
      <c r="H32030" s="1" t="s">
        <v>149742</v>
      </c>
      <c r="I32030" s="1" t="s">
        <v>149743</v>
      </c>
    </row>
    <row r="32031" spans="1:9" x14ac:dyDescent="0.2">
      <c r="A32031" s="1" t="s">
        <v>149744</v>
      </c>
      <c r="B32031" s="1" t="s">
        <v>149745</v>
      </c>
      <c r="C32031" s="1">
        <v>291440779</v>
      </c>
      <c r="D32031" t="s">
        <v>261096</v>
      </c>
      <c r="E32031" t="s">
        <v>261138</v>
      </c>
      <c r="F32031" s="1">
        <v>9</v>
      </c>
      <c r="G32031" s="1" t="s">
        <v>149746</v>
      </c>
      <c r="H32031" s="1" t="s">
        <v>149747</v>
      </c>
      <c r="I32031" s="1" t="s">
        <v>149748</v>
      </c>
    </row>
    <row r="32032" spans="1:9" x14ac:dyDescent="0.2">
      <c r="A32032" s="1" t="s">
        <v>149749</v>
      </c>
      <c r="B32032" s="1" t="s">
        <v>149750</v>
      </c>
      <c r="C32032" s="1">
        <v>289611093</v>
      </c>
      <c r="D32032" t="s">
        <v>261096</v>
      </c>
      <c r="E32032" t="s">
        <v>261138</v>
      </c>
      <c r="F32032" s="1">
        <v>93</v>
      </c>
      <c r="G32032" s="1" t="s">
        <v>149751</v>
      </c>
      <c r="H32032" s="1" t="s">
        <v>149752</v>
      </c>
      <c r="I32032" s="1" t="s">
        <v>149753</v>
      </c>
    </row>
    <row r="32033" spans="1:9" x14ac:dyDescent="0.2">
      <c r="A32033" s="1" t="s">
        <v>149754</v>
      </c>
      <c r="B32033" s="1" t="s">
        <v>149755</v>
      </c>
      <c r="C32033" s="1">
        <v>289616048</v>
      </c>
      <c r="D32033" t="s">
        <v>261096</v>
      </c>
      <c r="E32033" t="s">
        <v>261138</v>
      </c>
      <c r="F32033" s="1">
        <v>72</v>
      </c>
      <c r="G32033" s="1" t="s">
        <v>149756</v>
      </c>
      <c r="H32033" s="1" t="s">
        <v>149757</v>
      </c>
      <c r="I32033" s="1" t="s">
        <v>149758</v>
      </c>
    </row>
    <row r="32034" spans="1:9" x14ac:dyDescent="0.2">
      <c r="A32034" s="1" t="s">
        <v>149759</v>
      </c>
      <c r="B32034" s="1" t="s">
        <v>149760</v>
      </c>
      <c r="C32034" s="1">
        <v>289611660</v>
      </c>
      <c r="D32034" t="s">
        <v>264227</v>
      </c>
      <c r="E32034" t="s">
        <v>264368</v>
      </c>
      <c r="F32034" s="1">
        <v>1</v>
      </c>
      <c r="G32034" s="1" t="s">
        <v>149761</v>
      </c>
      <c r="H32034" s="1" t="s">
        <v>149762</v>
      </c>
      <c r="I32034" s="1" t="s">
        <v>149763</v>
      </c>
    </row>
    <row r="32035" spans="1:9" x14ac:dyDescent="0.2">
      <c r="A32035" s="1" t="s">
        <v>149764</v>
      </c>
      <c r="B32035" s="1" t="s">
        <v>149765</v>
      </c>
      <c r="C32035" s="1">
        <v>289616186</v>
      </c>
      <c r="D32035" t="s">
        <v>261096</v>
      </c>
      <c r="E32035" t="s">
        <v>261138</v>
      </c>
      <c r="F32035" s="1">
        <v>26</v>
      </c>
      <c r="G32035" s="1" t="s">
        <v>149766</v>
      </c>
      <c r="H32035" s="1" t="s">
        <v>149767</v>
      </c>
      <c r="I32035" s="1" t="s">
        <v>149768</v>
      </c>
    </row>
    <row r="32036" spans="1:9" x14ac:dyDescent="0.2">
      <c r="A32036" s="1" t="s">
        <v>149769</v>
      </c>
      <c r="B32036" s="1" t="s">
        <v>149770</v>
      </c>
      <c r="C32036" s="1">
        <v>289614527</v>
      </c>
      <c r="D32036" t="s">
        <v>261096</v>
      </c>
      <c r="E32036" t="s">
        <v>261138</v>
      </c>
      <c r="F32036" s="1">
        <v>1</v>
      </c>
      <c r="G32036" s="1" t="s">
        <v>149771</v>
      </c>
      <c r="H32036" s="1" t="s">
        <v>149772</v>
      </c>
      <c r="I32036" s="1" t="s">
        <v>149773</v>
      </c>
    </row>
    <row r="32037" spans="1:9" x14ac:dyDescent="0.2">
      <c r="A32037" s="1" t="s">
        <v>149774</v>
      </c>
      <c r="B32037" s="1" t="s">
        <v>149775</v>
      </c>
      <c r="C32037" s="1">
        <v>289611663</v>
      </c>
      <c r="D32037" t="s">
        <v>264227</v>
      </c>
      <c r="E32037" t="s">
        <v>264368</v>
      </c>
      <c r="F32037" s="1">
        <v>1</v>
      </c>
      <c r="G32037" s="1" t="s">
        <v>149776</v>
      </c>
      <c r="H32037" s="1" t="s">
        <v>149777</v>
      </c>
      <c r="I32037" s="1"/>
    </row>
    <row r="32038" spans="1:9" x14ac:dyDescent="0.2">
      <c r="A32038" s="1" t="s">
        <v>149778</v>
      </c>
      <c r="B32038" s="1" t="s">
        <v>149779</v>
      </c>
      <c r="C32038" s="1">
        <v>289614812</v>
      </c>
      <c r="D32038" t="s">
        <v>261096</v>
      </c>
      <c r="E32038" t="s">
        <v>261138</v>
      </c>
      <c r="F32038" s="1">
        <v>26</v>
      </c>
      <c r="G32038" s="1" t="s">
        <v>149780</v>
      </c>
      <c r="H32038" s="1" t="s">
        <v>149781</v>
      </c>
      <c r="I32038" s="1" t="s">
        <v>149782</v>
      </c>
    </row>
    <row r="32039" spans="1:9" x14ac:dyDescent="0.2">
      <c r="A32039" s="1" t="s">
        <v>149783</v>
      </c>
      <c r="B32039" s="1" t="s">
        <v>149784</v>
      </c>
      <c r="C32039" s="1">
        <v>291437346</v>
      </c>
      <c r="D32039" t="s">
        <v>261096</v>
      </c>
      <c r="E32039" t="s">
        <v>261138</v>
      </c>
      <c r="F32039" s="1">
        <v>9</v>
      </c>
      <c r="G32039" s="1" t="s">
        <v>149785</v>
      </c>
      <c r="H32039" s="1" t="s">
        <v>149786</v>
      </c>
      <c r="I32039" s="1" t="s">
        <v>149787</v>
      </c>
    </row>
    <row r="32040" spans="1:9" x14ac:dyDescent="0.2">
      <c r="A32040" s="1" t="s">
        <v>149788</v>
      </c>
      <c r="B32040" s="1" t="s">
        <v>149789</v>
      </c>
      <c r="C32040" s="1">
        <v>289600689</v>
      </c>
      <c r="D32040" t="s">
        <v>261096</v>
      </c>
      <c r="E32040" t="s">
        <v>261138</v>
      </c>
      <c r="F32040" s="1">
        <v>1</v>
      </c>
      <c r="G32040" s="1"/>
      <c r="H32040" s="1" t="s">
        <v>149790</v>
      </c>
      <c r="I32040" s="1"/>
    </row>
    <row r="32041" spans="1:9" x14ac:dyDescent="0.2">
      <c r="A32041" s="1" t="s">
        <v>149791</v>
      </c>
      <c r="B32041" s="1" t="s">
        <v>149792</v>
      </c>
      <c r="C32041" s="1">
        <v>291587520</v>
      </c>
      <c r="D32041" t="s">
        <v>261096</v>
      </c>
      <c r="E32041" t="s">
        <v>261138</v>
      </c>
      <c r="F32041" s="1">
        <v>1</v>
      </c>
      <c r="G32041" s="1" t="s">
        <v>149793</v>
      </c>
      <c r="H32041" s="1" t="s">
        <v>149794</v>
      </c>
      <c r="I32041" s="1"/>
    </row>
    <row r="32042" spans="1:9" x14ac:dyDescent="0.2">
      <c r="A32042" s="1" t="s">
        <v>149795</v>
      </c>
      <c r="B32042" s="1" t="s">
        <v>149796</v>
      </c>
      <c r="C32042" s="1">
        <v>289611654</v>
      </c>
      <c r="D32042" t="s">
        <v>264227</v>
      </c>
      <c r="E32042" t="s">
        <v>264382</v>
      </c>
      <c r="F32042" s="1">
        <v>67</v>
      </c>
      <c r="G32042" s="1" t="s">
        <v>149797</v>
      </c>
      <c r="H32042" s="1" t="s">
        <v>149798</v>
      </c>
      <c r="I32042" s="1" t="s">
        <v>149799</v>
      </c>
    </row>
    <row r="32043" spans="1:9" x14ac:dyDescent="0.2">
      <c r="A32043" s="1" t="s">
        <v>149800</v>
      </c>
      <c r="B32043" s="1" t="s">
        <v>149801</v>
      </c>
      <c r="C32043" s="1">
        <v>283481501</v>
      </c>
      <c r="D32043" t="s">
        <v>264383</v>
      </c>
      <c r="E32043" t="s">
        <v>264384</v>
      </c>
      <c r="F32043" s="1">
        <v>1472</v>
      </c>
      <c r="G32043" s="1" t="s">
        <v>149802</v>
      </c>
      <c r="H32043" s="1" t="s">
        <v>149803</v>
      </c>
      <c r="I32043" s="1"/>
    </row>
    <row r="32044" spans="1:9" x14ac:dyDescent="0.2">
      <c r="A32044" s="1" t="s">
        <v>149804</v>
      </c>
      <c r="B32044" s="1" t="s">
        <v>149805</v>
      </c>
      <c r="C32044" s="1">
        <v>289611782</v>
      </c>
      <c r="D32044" t="s">
        <v>261096</v>
      </c>
      <c r="E32044" t="s">
        <v>261138</v>
      </c>
      <c r="F32044" s="1">
        <v>89</v>
      </c>
      <c r="G32044" s="1" t="s">
        <v>149806</v>
      </c>
      <c r="H32044" s="1" t="s">
        <v>149807</v>
      </c>
      <c r="I32044" s="1" t="s">
        <v>149808</v>
      </c>
    </row>
    <row r="32045" spans="1:9" x14ac:dyDescent="0.2">
      <c r="A32045" s="1" t="s">
        <v>149809</v>
      </c>
      <c r="B32045" s="1" t="s">
        <v>149810</v>
      </c>
      <c r="C32045" s="1">
        <v>289614198</v>
      </c>
      <c r="D32045" t="s">
        <v>261096</v>
      </c>
      <c r="E32045" t="s">
        <v>261138</v>
      </c>
      <c r="F32045" s="1">
        <v>20</v>
      </c>
      <c r="G32045" s="1" t="s">
        <v>149811</v>
      </c>
      <c r="H32045" s="1" t="s">
        <v>149812</v>
      </c>
      <c r="I32045" s="1"/>
    </row>
    <row r="32046" spans="1:9" x14ac:dyDescent="0.2">
      <c r="A32046" s="1" t="s">
        <v>149813</v>
      </c>
      <c r="B32046" s="1" t="s">
        <v>149814</v>
      </c>
      <c r="C32046" s="1">
        <v>289616072</v>
      </c>
      <c r="D32046" t="s">
        <v>261096</v>
      </c>
      <c r="E32046" t="s">
        <v>261138</v>
      </c>
      <c r="F32046" s="1">
        <v>3</v>
      </c>
      <c r="G32046" s="1" t="s">
        <v>149815</v>
      </c>
      <c r="H32046" s="1" t="s">
        <v>149816</v>
      </c>
      <c r="I32046" s="1"/>
    </row>
    <row r="32047" spans="1:9" x14ac:dyDescent="0.2">
      <c r="A32047" s="1" t="s">
        <v>149817</v>
      </c>
      <c r="B32047" s="1" t="s">
        <v>149818</v>
      </c>
      <c r="C32047" s="1">
        <v>284200072</v>
      </c>
      <c r="D32047" t="s">
        <v>261096</v>
      </c>
      <c r="E32047" t="s">
        <v>261138</v>
      </c>
      <c r="F32047" s="1">
        <v>3</v>
      </c>
      <c r="G32047" s="1" t="s">
        <v>149819</v>
      </c>
      <c r="H32047" s="1" t="s">
        <v>149820</v>
      </c>
      <c r="I32047" s="1"/>
    </row>
    <row r="32048" spans="1:9" x14ac:dyDescent="0.2">
      <c r="A32048" s="1" t="s">
        <v>149821</v>
      </c>
      <c r="B32048" s="1" t="s">
        <v>149822</v>
      </c>
      <c r="C32048" s="1">
        <v>289616084</v>
      </c>
      <c r="D32048" t="s">
        <v>264227</v>
      </c>
      <c r="E32048" t="s">
        <v>264368</v>
      </c>
      <c r="F32048" s="1">
        <v>32</v>
      </c>
      <c r="G32048" s="1" t="s">
        <v>149823</v>
      </c>
      <c r="H32048" s="1" t="s">
        <v>149824</v>
      </c>
      <c r="I32048" s="1" t="s">
        <v>149825</v>
      </c>
    </row>
    <row r="32049" spans="1:9" x14ac:dyDescent="0.2">
      <c r="A32049" s="1" t="s">
        <v>149826</v>
      </c>
      <c r="B32049" s="1" t="s">
        <v>149827</v>
      </c>
      <c r="C32049" s="1">
        <v>289614607</v>
      </c>
      <c r="D32049" t="s">
        <v>261096</v>
      </c>
      <c r="E32049" t="s">
        <v>261138</v>
      </c>
      <c r="F32049" s="1">
        <v>6</v>
      </c>
      <c r="G32049" s="1" t="s">
        <v>149828</v>
      </c>
      <c r="H32049" s="1" t="s">
        <v>149829</v>
      </c>
      <c r="I32049" s="1"/>
    </row>
    <row r="32050" spans="1:9" x14ac:dyDescent="0.2">
      <c r="A32050" s="1" t="s">
        <v>149830</v>
      </c>
      <c r="B32050" s="1" t="s">
        <v>149831</v>
      </c>
      <c r="C32050" s="1">
        <v>289611647</v>
      </c>
      <c r="D32050" t="s">
        <v>264285</v>
      </c>
      <c r="E32050" t="s">
        <v>264385</v>
      </c>
      <c r="F32050" s="1">
        <v>125</v>
      </c>
      <c r="G32050" s="1" t="s">
        <v>149832</v>
      </c>
      <c r="H32050" s="1" t="s">
        <v>149833</v>
      </c>
      <c r="I32050" s="1" t="s">
        <v>149834</v>
      </c>
    </row>
    <row r="32051" spans="1:9" x14ac:dyDescent="0.2">
      <c r="A32051" s="1" t="s">
        <v>149835</v>
      </c>
      <c r="B32051" s="1" t="s">
        <v>149836</v>
      </c>
      <c r="C32051" s="1">
        <v>291437586</v>
      </c>
      <c r="D32051" t="s">
        <v>261096</v>
      </c>
      <c r="E32051" t="s">
        <v>261138</v>
      </c>
      <c r="F32051" s="1">
        <v>116</v>
      </c>
      <c r="G32051" s="1" t="s">
        <v>149837</v>
      </c>
      <c r="H32051" s="1" t="s">
        <v>149838</v>
      </c>
      <c r="I32051" s="1" t="s">
        <v>149839</v>
      </c>
    </row>
    <row r="32052" spans="1:9" x14ac:dyDescent="0.2">
      <c r="A32052" s="1" t="s">
        <v>149840</v>
      </c>
      <c r="B32052" s="1" t="s">
        <v>149841</v>
      </c>
      <c r="C32052" s="1">
        <v>289616705</v>
      </c>
      <c r="D32052" t="s">
        <v>261096</v>
      </c>
      <c r="E32052" t="s">
        <v>261138</v>
      </c>
      <c r="F32052" s="1">
        <v>6</v>
      </c>
      <c r="G32052" s="1" t="s">
        <v>149842</v>
      </c>
      <c r="H32052" s="1" t="s">
        <v>149843</v>
      </c>
      <c r="I32052" s="1"/>
    </row>
    <row r="32053" spans="1:9" x14ac:dyDescent="0.2">
      <c r="A32053" s="1" t="s">
        <v>149844</v>
      </c>
      <c r="B32053" s="1" t="s">
        <v>149845</v>
      </c>
      <c r="C32053" s="1">
        <v>289614832</v>
      </c>
      <c r="D32053" t="s">
        <v>261096</v>
      </c>
      <c r="E32053" t="s">
        <v>261138</v>
      </c>
      <c r="F32053" s="1">
        <v>1</v>
      </c>
      <c r="G32053" s="1" t="s">
        <v>149846</v>
      </c>
      <c r="H32053" s="1" t="s">
        <v>149847</v>
      </c>
      <c r="I32053" s="1" t="s">
        <v>149848</v>
      </c>
    </row>
    <row r="32054" spans="1:9" x14ac:dyDescent="0.2">
      <c r="A32054" s="1" t="s">
        <v>149849</v>
      </c>
      <c r="B32054" s="1" t="s">
        <v>149850</v>
      </c>
      <c r="C32054" s="1">
        <v>291437531</v>
      </c>
      <c r="D32054" t="s">
        <v>261096</v>
      </c>
      <c r="E32054" t="s">
        <v>261138</v>
      </c>
      <c r="F32054" s="1">
        <v>52</v>
      </c>
      <c r="G32054" s="1" t="s">
        <v>149851</v>
      </c>
      <c r="H32054" s="1" t="s">
        <v>149852</v>
      </c>
      <c r="I32054" s="1" t="s">
        <v>149853</v>
      </c>
    </row>
    <row r="32055" spans="1:9" x14ac:dyDescent="0.2">
      <c r="A32055" s="1" t="s">
        <v>149854</v>
      </c>
      <c r="B32055" s="1" t="s">
        <v>149855</v>
      </c>
      <c r="C32055" s="1">
        <v>289614599</v>
      </c>
      <c r="D32055" t="s">
        <v>261096</v>
      </c>
      <c r="E32055" t="s">
        <v>264386</v>
      </c>
      <c r="F32055" s="1">
        <v>17</v>
      </c>
      <c r="G32055" s="1" t="s">
        <v>149856</v>
      </c>
      <c r="H32055" s="1" t="s">
        <v>149857</v>
      </c>
      <c r="I32055" s="1"/>
    </row>
    <row r="32056" spans="1:9" x14ac:dyDescent="0.2">
      <c r="A32056" s="1" t="s">
        <v>149858</v>
      </c>
      <c r="B32056" s="1" t="s">
        <v>149859</v>
      </c>
      <c r="C32056" s="1">
        <v>289614904</v>
      </c>
      <c r="D32056" t="s">
        <v>261096</v>
      </c>
      <c r="E32056" t="s">
        <v>261138</v>
      </c>
      <c r="F32056" s="1">
        <v>63</v>
      </c>
      <c r="G32056" s="1" t="s">
        <v>149860</v>
      </c>
      <c r="H32056" s="1" t="s">
        <v>149861</v>
      </c>
      <c r="I32056" s="1"/>
    </row>
    <row r="32057" spans="1:9" x14ac:dyDescent="0.2">
      <c r="A32057" s="1" t="s">
        <v>149862</v>
      </c>
      <c r="B32057" s="1" t="s">
        <v>149863</v>
      </c>
      <c r="C32057" s="1">
        <v>289615102</v>
      </c>
      <c r="D32057" t="s">
        <v>261096</v>
      </c>
      <c r="E32057" t="s">
        <v>261138</v>
      </c>
      <c r="F32057" s="1">
        <v>207</v>
      </c>
      <c r="G32057" s="1" t="s">
        <v>149864</v>
      </c>
      <c r="H32057" s="1" t="s">
        <v>149865</v>
      </c>
      <c r="I32057" s="1" t="s">
        <v>149866</v>
      </c>
    </row>
    <row r="32058" spans="1:9" x14ac:dyDescent="0.2">
      <c r="A32058" s="1" t="s">
        <v>149867</v>
      </c>
      <c r="B32058" s="1" t="s">
        <v>149868</v>
      </c>
      <c r="C32058" s="1">
        <v>289611095</v>
      </c>
      <c r="D32058" t="s">
        <v>261096</v>
      </c>
      <c r="E32058" t="s">
        <v>261138</v>
      </c>
      <c r="F32058" s="1">
        <v>34</v>
      </c>
      <c r="G32058" s="1" t="s">
        <v>149869</v>
      </c>
      <c r="H32058" s="1" t="s">
        <v>149870</v>
      </c>
      <c r="I32058" s="1"/>
    </row>
    <row r="32059" spans="1:9" x14ac:dyDescent="0.2">
      <c r="A32059" s="1" t="s">
        <v>149871</v>
      </c>
      <c r="B32059" s="1" t="s">
        <v>149872</v>
      </c>
      <c r="C32059" s="1">
        <v>289615445</v>
      </c>
      <c r="D32059" t="s">
        <v>261096</v>
      </c>
      <c r="E32059" t="s">
        <v>261138</v>
      </c>
      <c r="F32059" s="1">
        <v>27</v>
      </c>
      <c r="G32059" s="1" t="s">
        <v>149873</v>
      </c>
      <c r="H32059" s="1" t="s">
        <v>149874</v>
      </c>
      <c r="I32059" s="1" t="s">
        <v>149875</v>
      </c>
    </row>
    <row r="32060" spans="1:9" x14ac:dyDescent="0.2">
      <c r="A32060" s="1" t="s">
        <v>149876</v>
      </c>
      <c r="B32060" s="1" t="s">
        <v>149877</v>
      </c>
      <c r="C32060" s="1">
        <v>289614325</v>
      </c>
      <c r="D32060" t="s">
        <v>261096</v>
      </c>
      <c r="E32060" t="s">
        <v>261138</v>
      </c>
      <c r="F32060" s="1">
        <v>37</v>
      </c>
      <c r="G32060" s="1" t="s">
        <v>149878</v>
      </c>
      <c r="H32060" s="1" t="s">
        <v>149879</v>
      </c>
      <c r="I32060" s="1" t="s">
        <v>149880</v>
      </c>
    </row>
    <row r="32061" spans="1:9" x14ac:dyDescent="0.2">
      <c r="A32061" s="1" t="s">
        <v>149881</v>
      </c>
      <c r="B32061" s="1" t="s">
        <v>149882</v>
      </c>
      <c r="C32061" s="1">
        <v>289614015</v>
      </c>
      <c r="D32061" t="s">
        <v>261096</v>
      </c>
      <c r="E32061" t="s">
        <v>261138</v>
      </c>
      <c r="F32061" s="1">
        <v>815</v>
      </c>
      <c r="G32061" s="1" t="s">
        <v>149883</v>
      </c>
      <c r="H32061" s="1" t="s">
        <v>149884</v>
      </c>
      <c r="I32061" s="1" t="s">
        <v>149885</v>
      </c>
    </row>
    <row r="32062" spans="1:9" x14ac:dyDescent="0.2">
      <c r="A32062" s="1" t="s">
        <v>149886</v>
      </c>
      <c r="B32062" s="1" t="s">
        <v>149887</v>
      </c>
      <c r="C32062" s="1">
        <v>289615900</v>
      </c>
      <c r="D32062" t="s">
        <v>261096</v>
      </c>
      <c r="E32062" t="s">
        <v>261138</v>
      </c>
      <c r="F32062" s="1">
        <v>1</v>
      </c>
      <c r="G32062" s="1" t="s">
        <v>149888</v>
      </c>
      <c r="H32062" s="1" t="s">
        <v>149889</v>
      </c>
      <c r="I32062" s="1" t="s">
        <v>149890</v>
      </c>
    </row>
    <row r="32063" spans="1:9" x14ac:dyDescent="0.2">
      <c r="A32063" s="1" t="s">
        <v>149891</v>
      </c>
      <c r="B32063" s="1" t="s">
        <v>149892</v>
      </c>
      <c r="C32063" s="1">
        <v>289614451</v>
      </c>
      <c r="D32063" t="s">
        <v>261096</v>
      </c>
      <c r="E32063" t="s">
        <v>261138</v>
      </c>
      <c r="F32063" s="1">
        <v>19</v>
      </c>
      <c r="G32063" s="1" t="s">
        <v>149893</v>
      </c>
      <c r="H32063" s="1" t="s">
        <v>149894</v>
      </c>
      <c r="I32063" s="1" t="s">
        <v>149895</v>
      </c>
    </row>
    <row r="32064" spans="1:9" x14ac:dyDescent="0.2">
      <c r="A32064" s="1" t="s">
        <v>149896</v>
      </c>
      <c r="B32064" s="1" t="s">
        <v>149897</v>
      </c>
      <c r="C32064" s="1">
        <v>289612266</v>
      </c>
      <c r="D32064" t="s">
        <v>264259</v>
      </c>
      <c r="E32064" t="s">
        <v>264387</v>
      </c>
      <c r="F32064" s="1">
        <v>18</v>
      </c>
      <c r="G32064" s="1" t="s">
        <v>149898</v>
      </c>
      <c r="H32064" s="1" t="s">
        <v>149899</v>
      </c>
      <c r="I32064" s="1" t="s">
        <v>149900</v>
      </c>
    </row>
    <row r="32065" spans="1:9" x14ac:dyDescent="0.2">
      <c r="A32065" s="1" t="s">
        <v>149901</v>
      </c>
      <c r="B32065" s="1" t="s">
        <v>149902</v>
      </c>
      <c r="C32065" s="1">
        <v>289614321</v>
      </c>
      <c r="D32065" t="s">
        <v>261096</v>
      </c>
      <c r="E32065" t="s">
        <v>261138</v>
      </c>
      <c r="F32065" s="1">
        <v>42</v>
      </c>
      <c r="G32065" s="1" t="s">
        <v>149903</v>
      </c>
      <c r="H32065" s="1" t="s">
        <v>149904</v>
      </c>
      <c r="I32065" s="1"/>
    </row>
    <row r="32066" spans="1:9" x14ac:dyDescent="0.2">
      <c r="A32066" s="1" t="s">
        <v>149905</v>
      </c>
      <c r="B32066" s="1" t="s">
        <v>149906</v>
      </c>
      <c r="C32066" s="1">
        <v>289614466</v>
      </c>
      <c r="D32066" t="s">
        <v>264373</v>
      </c>
      <c r="E32066" t="s">
        <v>264374</v>
      </c>
      <c r="F32066" s="1">
        <v>72</v>
      </c>
      <c r="G32066" s="1" t="s">
        <v>149907</v>
      </c>
      <c r="H32066" s="1" t="s">
        <v>149908</v>
      </c>
      <c r="I32066" s="1" t="s">
        <v>149909</v>
      </c>
    </row>
    <row r="32067" spans="1:9" x14ac:dyDescent="0.2">
      <c r="A32067" s="1" t="s">
        <v>149910</v>
      </c>
      <c r="B32067" s="1" t="s">
        <v>149911</v>
      </c>
      <c r="C32067" s="1">
        <v>289616605</v>
      </c>
      <c r="D32067" t="s">
        <v>261096</v>
      </c>
      <c r="E32067" t="s">
        <v>261138</v>
      </c>
      <c r="F32067" s="1">
        <v>9</v>
      </c>
      <c r="G32067" s="1" t="s">
        <v>149912</v>
      </c>
      <c r="H32067" s="1" t="s">
        <v>149913</v>
      </c>
      <c r="I32067" s="1" t="s">
        <v>149914</v>
      </c>
    </row>
    <row r="32068" spans="1:9" x14ac:dyDescent="0.2">
      <c r="A32068" s="1" t="s">
        <v>149915</v>
      </c>
      <c r="B32068" s="1" t="s">
        <v>149916</v>
      </c>
      <c r="C32068" s="1">
        <v>285275371</v>
      </c>
      <c r="D32068" t="s">
        <v>261096</v>
      </c>
      <c r="E32068" t="s">
        <v>261138</v>
      </c>
      <c r="F32068" s="1">
        <v>270</v>
      </c>
      <c r="G32068" s="1" t="s">
        <v>149917</v>
      </c>
      <c r="H32068" s="1" t="s">
        <v>149918</v>
      </c>
      <c r="I32068" s="1" t="s">
        <v>149919</v>
      </c>
    </row>
    <row r="32069" spans="1:9" x14ac:dyDescent="0.2">
      <c r="A32069" s="1" t="s">
        <v>149920</v>
      </c>
      <c r="B32069" s="1" t="s">
        <v>149921</v>
      </c>
      <c r="C32069" s="1">
        <v>284200636</v>
      </c>
      <c r="D32069" t="s">
        <v>264388</v>
      </c>
      <c r="E32069" t="s">
        <v>264389</v>
      </c>
      <c r="F32069" s="1">
        <v>1016</v>
      </c>
      <c r="G32069" s="1" t="s">
        <v>149922</v>
      </c>
      <c r="H32069" s="1" t="s">
        <v>149923</v>
      </c>
      <c r="I32069" s="1"/>
    </row>
    <row r="32070" spans="1:9" x14ac:dyDescent="0.2">
      <c r="A32070" s="1" t="s">
        <v>149924</v>
      </c>
      <c r="B32070" s="1" t="s">
        <v>149925</v>
      </c>
      <c r="C32070" s="1">
        <v>289614923</v>
      </c>
      <c r="D32070" t="s">
        <v>261096</v>
      </c>
      <c r="E32070" t="s">
        <v>261138</v>
      </c>
      <c r="F32070" s="1">
        <v>1</v>
      </c>
      <c r="G32070" s="1" t="s">
        <v>149926</v>
      </c>
      <c r="H32070" s="1" t="s">
        <v>149927</v>
      </c>
      <c r="I32070" s="1"/>
    </row>
    <row r="32071" spans="1:9" x14ac:dyDescent="0.2">
      <c r="A32071" s="1" t="s">
        <v>149928</v>
      </c>
      <c r="B32071" s="1" t="s">
        <v>149929</v>
      </c>
      <c r="C32071" s="1">
        <v>289616682</v>
      </c>
      <c r="D32071" t="s">
        <v>261096</v>
      </c>
      <c r="E32071" t="s">
        <v>261138</v>
      </c>
      <c r="F32071" s="1">
        <v>2</v>
      </c>
      <c r="G32071" s="1" t="s">
        <v>149930</v>
      </c>
      <c r="H32071" s="1" t="s">
        <v>149931</v>
      </c>
      <c r="I32071" s="1"/>
    </row>
    <row r="32072" spans="1:9" x14ac:dyDescent="0.2">
      <c r="A32072" s="1" t="s">
        <v>149932</v>
      </c>
      <c r="B32072" s="1" t="s">
        <v>149933</v>
      </c>
      <c r="C32072" s="1">
        <v>289614320</v>
      </c>
      <c r="D32072" t="s">
        <v>261096</v>
      </c>
      <c r="E32072" t="s">
        <v>261138</v>
      </c>
      <c r="F32072" s="1">
        <v>4</v>
      </c>
      <c r="G32072" s="1" t="s">
        <v>149934</v>
      </c>
      <c r="H32072" s="1" t="s">
        <v>149935</v>
      </c>
      <c r="I32072" s="1" t="s">
        <v>149936</v>
      </c>
    </row>
    <row r="32073" spans="1:9" x14ac:dyDescent="0.2">
      <c r="A32073" s="1" t="s">
        <v>149937</v>
      </c>
      <c r="B32073" s="1" t="s">
        <v>149938</v>
      </c>
      <c r="C32073" s="1">
        <v>289615130</v>
      </c>
      <c r="D32073" t="s">
        <v>261096</v>
      </c>
      <c r="E32073" t="s">
        <v>261138</v>
      </c>
      <c r="F32073" s="1">
        <v>12</v>
      </c>
      <c r="G32073" s="1" t="s">
        <v>149939</v>
      </c>
      <c r="H32073" s="1" t="s">
        <v>149940</v>
      </c>
      <c r="I32073" s="1"/>
    </row>
    <row r="32074" spans="1:9" x14ac:dyDescent="0.2">
      <c r="A32074" s="1" t="s">
        <v>149941</v>
      </c>
      <c r="B32074" s="1" t="s">
        <v>149942</v>
      </c>
      <c r="C32074" s="1">
        <v>289611351</v>
      </c>
      <c r="D32074" t="s">
        <v>261096</v>
      </c>
      <c r="E32074" t="s">
        <v>261138</v>
      </c>
      <c r="F32074" s="1">
        <v>9</v>
      </c>
      <c r="G32074" s="1" t="s">
        <v>149943</v>
      </c>
      <c r="H32074" s="1" t="s">
        <v>149944</v>
      </c>
      <c r="I32074" s="1" t="s">
        <v>149945</v>
      </c>
    </row>
    <row r="32075" spans="1:9" x14ac:dyDescent="0.2">
      <c r="A32075" s="1" t="s">
        <v>149946</v>
      </c>
      <c r="B32075" s="1" t="s">
        <v>149947</v>
      </c>
      <c r="C32075" s="1">
        <v>289612244</v>
      </c>
      <c r="D32075" t="s">
        <v>261096</v>
      </c>
      <c r="E32075" t="s">
        <v>261138</v>
      </c>
      <c r="F32075" s="1">
        <v>1</v>
      </c>
      <c r="G32075" s="1" t="s">
        <v>149948</v>
      </c>
      <c r="H32075" s="1" t="s">
        <v>149949</v>
      </c>
      <c r="I32075" s="1" t="s">
        <v>149950</v>
      </c>
    </row>
    <row r="32076" spans="1:9" x14ac:dyDescent="0.2">
      <c r="A32076" s="1" t="s">
        <v>149951</v>
      </c>
      <c r="B32076" s="1" t="s">
        <v>149952</v>
      </c>
      <c r="C32076" s="1">
        <v>289614898</v>
      </c>
      <c r="D32076" t="s">
        <v>264227</v>
      </c>
      <c r="E32076" t="s">
        <v>264368</v>
      </c>
      <c r="F32076" s="1">
        <v>8</v>
      </c>
      <c r="G32076" s="1" t="s">
        <v>149953</v>
      </c>
      <c r="H32076" s="1" t="s">
        <v>149954</v>
      </c>
      <c r="I32076" s="1"/>
    </row>
    <row r="32077" spans="1:9" x14ac:dyDescent="0.2">
      <c r="A32077" s="1" t="s">
        <v>149955</v>
      </c>
      <c r="B32077" s="1" t="s">
        <v>149956</v>
      </c>
      <c r="C32077" s="1">
        <v>289600701</v>
      </c>
      <c r="D32077" t="s">
        <v>261096</v>
      </c>
      <c r="E32077" t="s">
        <v>261138</v>
      </c>
      <c r="F32077" s="1">
        <v>2</v>
      </c>
      <c r="G32077" s="1" t="s">
        <v>149957</v>
      </c>
      <c r="H32077" s="1" t="s">
        <v>149958</v>
      </c>
      <c r="I32077" s="1"/>
    </row>
    <row r="32078" spans="1:9" x14ac:dyDescent="0.2">
      <c r="A32078" s="1" t="s">
        <v>149959</v>
      </c>
      <c r="B32078" s="1" t="s">
        <v>149960</v>
      </c>
      <c r="C32078" s="1">
        <v>289614924</v>
      </c>
      <c r="D32078" t="s">
        <v>261096</v>
      </c>
      <c r="E32078" t="s">
        <v>261138</v>
      </c>
      <c r="F32078" s="1">
        <v>35</v>
      </c>
      <c r="G32078" s="1" t="s">
        <v>149961</v>
      </c>
      <c r="H32078" s="1" t="s">
        <v>149962</v>
      </c>
      <c r="I32078" s="1" t="s">
        <v>149963</v>
      </c>
    </row>
    <row r="32079" spans="1:9" x14ac:dyDescent="0.2">
      <c r="A32079" s="1" t="s">
        <v>149964</v>
      </c>
      <c r="B32079" s="1" t="s">
        <v>149965</v>
      </c>
      <c r="C32079" s="1">
        <v>289612437</v>
      </c>
      <c r="D32079" t="s">
        <v>261096</v>
      </c>
      <c r="E32079" t="s">
        <v>261138</v>
      </c>
      <c r="F32079" s="1">
        <v>13</v>
      </c>
      <c r="G32079" s="1" t="s">
        <v>149966</v>
      </c>
      <c r="H32079" s="1" t="s">
        <v>149967</v>
      </c>
      <c r="I32079" s="1" t="s">
        <v>149968</v>
      </c>
    </row>
    <row r="32080" spans="1:9" x14ac:dyDescent="0.2">
      <c r="A32080" s="1" t="s">
        <v>149969</v>
      </c>
      <c r="B32080" s="1" t="s">
        <v>149970</v>
      </c>
      <c r="C32080" s="1">
        <v>289612243</v>
      </c>
      <c r="D32080" t="s">
        <v>261096</v>
      </c>
      <c r="E32080" t="s">
        <v>261138</v>
      </c>
      <c r="F32080" s="1">
        <v>8</v>
      </c>
      <c r="G32080" s="1" t="s">
        <v>149971</v>
      </c>
      <c r="H32080" s="1" t="s">
        <v>149972</v>
      </c>
      <c r="I32080" s="1" t="s">
        <v>149973</v>
      </c>
    </row>
    <row r="32081" spans="1:9" x14ac:dyDescent="0.2">
      <c r="A32081" s="1" t="s">
        <v>149974</v>
      </c>
      <c r="B32081" s="1" t="s">
        <v>149975</v>
      </c>
      <c r="C32081" s="1">
        <v>289612263</v>
      </c>
      <c r="D32081" t="s">
        <v>261096</v>
      </c>
      <c r="E32081" t="s">
        <v>261138</v>
      </c>
      <c r="F32081" s="1">
        <v>13</v>
      </c>
      <c r="G32081" s="1" t="s">
        <v>149976</v>
      </c>
      <c r="H32081" s="1" t="s">
        <v>149977</v>
      </c>
      <c r="I32081" s="1" t="s">
        <v>149978</v>
      </c>
    </row>
    <row r="32082" spans="1:9" x14ac:dyDescent="0.2">
      <c r="A32082" s="1" t="s">
        <v>149979</v>
      </c>
      <c r="B32082" s="1" t="s">
        <v>149980</v>
      </c>
      <c r="C32082" s="1">
        <v>289612024</v>
      </c>
      <c r="D32082" t="s">
        <v>261096</v>
      </c>
      <c r="E32082" t="s">
        <v>261138</v>
      </c>
      <c r="F32082" s="1">
        <v>6</v>
      </c>
      <c r="G32082" s="1" t="s">
        <v>149981</v>
      </c>
      <c r="H32082" s="1" t="s">
        <v>149982</v>
      </c>
      <c r="I32082" s="1" t="s">
        <v>149983</v>
      </c>
    </row>
    <row r="32083" spans="1:9" x14ac:dyDescent="0.2">
      <c r="A32083" s="1" t="s">
        <v>149984</v>
      </c>
      <c r="B32083" s="1" t="s">
        <v>149985</v>
      </c>
      <c r="C32083" s="1">
        <v>289614657</v>
      </c>
      <c r="D32083" t="s">
        <v>261096</v>
      </c>
      <c r="E32083" t="s">
        <v>261138</v>
      </c>
      <c r="F32083" s="1">
        <v>2</v>
      </c>
      <c r="G32083" s="1" t="s">
        <v>149986</v>
      </c>
      <c r="H32083" s="1" t="s">
        <v>149987</v>
      </c>
      <c r="I32083" s="1"/>
    </row>
    <row r="32084" spans="1:9" x14ac:dyDescent="0.2">
      <c r="A32084" s="1" t="s">
        <v>149988</v>
      </c>
      <c r="B32084" s="1" t="s">
        <v>149989</v>
      </c>
      <c r="C32084" s="1">
        <v>284200070</v>
      </c>
      <c r="D32084" t="s">
        <v>261096</v>
      </c>
      <c r="E32084" t="s">
        <v>261138</v>
      </c>
      <c r="F32084" s="1">
        <v>41</v>
      </c>
      <c r="G32084" s="1" t="s">
        <v>149990</v>
      </c>
      <c r="H32084" s="1" t="s">
        <v>149991</v>
      </c>
      <c r="I32084" s="1" t="s">
        <v>149992</v>
      </c>
    </row>
    <row r="32085" spans="1:9" x14ac:dyDescent="0.2">
      <c r="A32085" s="1" t="s">
        <v>149993</v>
      </c>
      <c r="B32085" s="1" t="s">
        <v>149994</v>
      </c>
      <c r="C32085" s="1">
        <v>291440627</v>
      </c>
      <c r="D32085" t="s">
        <v>261096</v>
      </c>
      <c r="E32085" t="s">
        <v>261138</v>
      </c>
      <c r="F32085" s="1">
        <v>37</v>
      </c>
      <c r="G32085" s="1" t="s">
        <v>149995</v>
      </c>
      <c r="H32085" s="1" t="s">
        <v>149996</v>
      </c>
      <c r="I32085" s="1"/>
    </row>
    <row r="32086" spans="1:9" x14ac:dyDescent="0.2">
      <c r="A32086" s="1" t="s">
        <v>149997</v>
      </c>
      <c r="B32086" s="1" t="s">
        <v>149998</v>
      </c>
      <c r="C32086" s="1">
        <v>289616242</v>
      </c>
      <c r="D32086" t="s">
        <v>261096</v>
      </c>
      <c r="E32086" t="s">
        <v>261138</v>
      </c>
      <c r="F32086" s="1">
        <v>31</v>
      </c>
      <c r="G32086" s="1" t="s">
        <v>149999</v>
      </c>
      <c r="H32086" s="1" t="s">
        <v>150000</v>
      </c>
      <c r="I32086" s="1"/>
    </row>
    <row r="32087" spans="1:9" x14ac:dyDescent="0.2">
      <c r="A32087" s="1" t="s">
        <v>150001</v>
      </c>
      <c r="B32087" s="1" t="s">
        <v>150002</v>
      </c>
      <c r="C32087" s="1">
        <v>289612305</v>
      </c>
      <c r="D32087" t="s">
        <v>261096</v>
      </c>
      <c r="E32087" t="s">
        <v>261138</v>
      </c>
      <c r="F32087" s="1">
        <v>13</v>
      </c>
      <c r="G32087" s="1" t="s">
        <v>150003</v>
      </c>
      <c r="H32087" s="1" t="s">
        <v>150004</v>
      </c>
      <c r="I32087" s="1"/>
    </row>
    <row r="32088" spans="1:9" x14ac:dyDescent="0.2">
      <c r="A32088" s="1" t="s">
        <v>150005</v>
      </c>
      <c r="B32088" s="1" t="s">
        <v>150006</v>
      </c>
      <c r="C32088" s="1">
        <v>289611222</v>
      </c>
      <c r="D32088" t="s">
        <v>261096</v>
      </c>
      <c r="E32088" t="s">
        <v>261138</v>
      </c>
      <c r="F32088" s="1">
        <v>2</v>
      </c>
      <c r="G32088" s="1" t="s">
        <v>150007</v>
      </c>
      <c r="H32088" s="1" t="s">
        <v>150008</v>
      </c>
      <c r="I32088" s="1" t="s">
        <v>150009</v>
      </c>
    </row>
    <row r="32089" spans="1:9" x14ac:dyDescent="0.2">
      <c r="A32089" s="1" t="s">
        <v>150010</v>
      </c>
      <c r="B32089" s="1" t="s">
        <v>150011</v>
      </c>
      <c r="C32089" s="1">
        <v>289614679</v>
      </c>
      <c r="D32089" t="s">
        <v>261096</v>
      </c>
      <c r="E32089" t="s">
        <v>261138</v>
      </c>
      <c r="F32089" s="1">
        <v>34</v>
      </c>
      <c r="G32089" s="1" t="s">
        <v>150012</v>
      </c>
      <c r="H32089" s="1" t="s">
        <v>150013</v>
      </c>
      <c r="I32089" s="1" t="s">
        <v>150014</v>
      </c>
    </row>
    <row r="32090" spans="1:9" x14ac:dyDescent="0.2">
      <c r="A32090" s="1" t="s">
        <v>150015</v>
      </c>
      <c r="B32090" s="1" t="s">
        <v>150016</v>
      </c>
      <c r="C32090" s="1">
        <v>289612239</v>
      </c>
      <c r="D32090" t="s">
        <v>261096</v>
      </c>
      <c r="E32090" t="s">
        <v>261138</v>
      </c>
      <c r="F32090" s="1">
        <v>2</v>
      </c>
      <c r="G32090" s="1" t="s">
        <v>150017</v>
      </c>
      <c r="H32090" s="1" t="s">
        <v>150018</v>
      </c>
      <c r="I32090" s="1"/>
    </row>
    <row r="32091" spans="1:9" x14ac:dyDescent="0.2">
      <c r="A32091" s="1" t="s">
        <v>150019</v>
      </c>
      <c r="B32091" s="1" t="s">
        <v>150020</v>
      </c>
      <c r="C32091" s="1">
        <v>289616035</v>
      </c>
      <c r="D32091" t="s">
        <v>261096</v>
      </c>
      <c r="E32091" t="s">
        <v>261138</v>
      </c>
      <c r="F32091" s="1">
        <v>15</v>
      </c>
      <c r="G32091" s="1" t="s">
        <v>150021</v>
      </c>
      <c r="H32091" s="1" t="s">
        <v>150022</v>
      </c>
      <c r="I32091" s="1" t="s">
        <v>150023</v>
      </c>
    </row>
    <row r="32092" spans="1:9" x14ac:dyDescent="0.2">
      <c r="A32092" s="1" t="s">
        <v>150024</v>
      </c>
      <c r="B32092" s="1" t="s">
        <v>150025</v>
      </c>
      <c r="C32092" s="1">
        <v>289616690</v>
      </c>
      <c r="D32092" t="s">
        <v>261096</v>
      </c>
      <c r="E32092" t="s">
        <v>261138</v>
      </c>
      <c r="F32092" s="1">
        <v>4</v>
      </c>
      <c r="G32092" s="1" t="s">
        <v>150026</v>
      </c>
      <c r="H32092" s="1" t="s">
        <v>150027</v>
      </c>
      <c r="I32092" s="1"/>
    </row>
    <row r="32093" spans="1:9" x14ac:dyDescent="0.2">
      <c r="A32093" s="1" t="s">
        <v>150028</v>
      </c>
      <c r="B32093" s="1" t="s">
        <v>150029</v>
      </c>
      <c r="C32093" s="1">
        <v>289600704</v>
      </c>
      <c r="D32093" t="s">
        <v>261096</v>
      </c>
      <c r="E32093" t="s">
        <v>261138</v>
      </c>
      <c r="F32093" s="1">
        <v>128</v>
      </c>
      <c r="G32093" s="1" t="s">
        <v>150030</v>
      </c>
      <c r="H32093" s="1" t="s">
        <v>150031</v>
      </c>
      <c r="I32093" s="1" t="s">
        <v>150032</v>
      </c>
    </row>
    <row r="32094" spans="1:9" x14ac:dyDescent="0.2">
      <c r="A32094" s="1" t="s">
        <v>150033</v>
      </c>
      <c r="B32094" s="1" t="s">
        <v>150034</v>
      </c>
      <c r="C32094" s="1">
        <v>289615021</v>
      </c>
      <c r="D32094" t="s">
        <v>261096</v>
      </c>
      <c r="E32094" t="s">
        <v>264390</v>
      </c>
      <c r="F32094" s="1">
        <v>1</v>
      </c>
      <c r="G32094" s="1" t="s">
        <v>150035</v>
      </c>
      <c r="H32094" s="1" t="s">
        <v>150036</v>
      </c>
      <c r="I32094" s="1"/>
    </row>
    <row r="32095" spans="1:9" x14ac:dyDescent="0.2">
      <c r="A32095" s="1" t="s">
        <v>150037</v>
      </c>
      <c r="B32095" s="1" t="s">
        <v>150038</v>
      </c>
      <c r="C32095" s="1">
        <v>289611558</v>
      </c>
      <c r="D32095" t="s">
        <v>261096</v>
      </c>
      <c r="E32095" t="s">
        <v>264390</v>
      </c>
      <c r="F32095" s="1">
        <v>27</v>
      </c>
      <c r="G32095" s="1" t="s">
        <v>150039</v>
      </c>
      <c r="H32095" s="1" t="s">
        <v>150040</v>
      </c>
      <c r="I32095" s="1"/>
    </row>
    <row r="32096" spans="1:9" x14ac:dyDescent="0.2">
      <c r="A32096" s="1" t="s">
        <v>150041</v>
      </c>
      <c r="B32096" s="1" t="s">
        <v>150042</v>
      </c>
      <c r="C32096" s="1">
        <v>289611688</v>
      </c>
      <c r="D32096" t="s">
        <v>261096</v>
      </c>
      <c r="E32096" t="s">
        <v>264390</v>
      </c>
      <c r="F32096" s="1">
        <v>5</v>
      </c>
      <c r="G32096" s="1" t="s">
        <v>150043</v>
      </c>
      <c r="H32096" s="1" t="s">
        <v>150044</v>
      </c>
      <c r="I32096" s="1" t="s">
        <v>150045</v>
      </c>
    </row>
    <row r="32097" spans="1:9" x14ac:dyDescent="0.2">
      <c r="A32097" s="1" t="s">
        <v>150046</v>
      </c>
      <c r="B32097" s="1" t="s">
        <v>150047</v>
      </c>
      <c r="C32097" s="1">
        <v>289612296</v>
      </c>
      <c r="D32097" t="s">
        <v>261096</v>
      </c>
      <c r="E32097" t="s">
        <v>264390</v>
      </c>
      <c r="F32097" s="1">
        <v>3</v>
      </c>
      <c r="G32097" s="1" t="s">
        <v>150048</v>
      </c>
      <c r="H32097" s="1" t="s">
        <v>150049</v>
      </c>
      <c r="I32097" s="1"/>
    </row>
    <row r="32098" spans="1:9" x14ac:dyDescent="0.2">
      <c r="A32098" s="1" t="s">
        <v>150050</v>
      </c>
      <c r="B32098" s="1" t="s">
        <v>150051</v>
      </c>
      <c r="C32098" s="1">
        <v>289614715</v>
      </c>
      <c r="D32098" t="s">
        <v>261096</v>
      </c>
      <c r="E32098" t="s">
        <v>264390</v>
      </c>
      <c r="F32098" s="1">
        <v>20</v>
      </c>
      <c r="G32098" s="1" t="s">
        <v>150052</v>
      </c>
      <c r="H32098" s="1" t="s">
        <v>150053</v>
      </c>
      <c r="I32098" s="1" t="s">
        <v>150054</v>
      </c>
    </row>
    <row r="32099" spans="1:9" x14ac:dyDescent="0.2">
      <c r="A32099" s="1" t="s">
        <v>150055</v>
      </c>
      <c r="B32099" s="1" t="s">
        <v>150056</v>
      </c>
      <c r="C32099" s="1">
        <v>290483728</v>
      </c>
      <c r="D32099" t="s">
        <v>261096</v>
      </c>
      <c r="E32099" t="s">
        <v>264390</v>
      </c>
      <c r="F32099" s="1">
        <v>4</v>
      </c>
      <c r="G32099" s="1" t="s">
        <v>150057</v>
      </c>
      <c r="H32099" s="1" t="s">
        <v>150058</v>
      </c>
      <c r="I32099" s="1"/>
    </row>
    <row r="32100" spans="1:9" x14ac:dyDescent="0.2">
      <c r="A32100" s="1" t="s">
        <v>150059</v>
      </c>
      <c r="B32100" s="1" t="s">
        <v>150060</v>
      </c>
      <c r="C32100" s="1">
        <v>290957477</v>
      </c>
      <c r="D32100" t="s">
        <v>261096</v>
      </c>
      <c r="E32100" t="s">
        <v>264390</v>
      </c>
      <c r="F32100" s="1">
        <v>24</v>
      </c>
      <c r="G32100" s="1" t="s">
        <v>150061</v>
      </c>
      <c r="H32100" s="1" t="s">
        <v>150062</v>
      </c>
      <c r="I32100" s="1"/>
    </row>
    <row r="32101" spans="1:9" x14ac:dyDescent="0.2">
      <c r="A32101" s="1" t="s">
        <v>150063</v>
      </c>
      <c r="B32101" s="1" t="s">
        <v>150064</v>
      </c>
      <c r="C32101" s="1">
        <v>289614436</v>
      </c>
      <c r="D32101" t="s">
        <v>261096</v>
      </c>
      <c r="E32101" t="s">
        <v>264390</v>
      </c>
      <c r="F32101" s="1">
        <v>253</v>
      </c>
      <c r="G32101" s="1" t="s">
        <v>150065</v>
      </c>
      <c r="H32101" s="1" t="s">
        <v>150066</v>
      </c>
      <c r="I32101" s="1" t="s">
        <v>150067</v>
      </c>
    </row>
    <row r="32102" spans="1:9" x14ac:dyDescent="0.2">
      <c r="A32102" s="1" t="s">
        <v>150068</v>
      </c>
      <c r="B32102" s="1" t="s">
        <v>150069</v>
      </c>
      <c r="C32102" s="1">
        <v>290492957</v>
      </c>
      <c r="D32102" t="s">
        <v>261096</v>
      </c>
      <c r="E32102" t="s">
        <v>264390</v>
      </c>
      <c r="F32102" s="1">
        <v>31</v>
      </c>
      <c r="G32102" s="1" t="s">
        <v>150070</v>
      </c>
      <c r="H32102" s="1" t="s">
        <v>150071</v>
      </c>
      <c r="I32102" s="1" t="s">
        <v>150072</v>
      </c>
    </row>
    <row r="32103" spans="1:9" x14ac:dyDescent="0.2">
      <c r="A32103" s="1" t="s">
        <v>150073</v>
      </c>
      <c r="B32103" s="1" t="s">
        <v>150074</v>
      </c>
      <c r="C32103" s="1">
        <v>289611107</v>
      </c>
      <c r="D32103" t="s">
        <v>261096</v>
      </c>
      <c r="E32103" t="s">
        <v>264390</v>
      </c>
      <c r="F32103" s="1">
        <v>45</v>
      </c>
      <c r="G32103" s="1" t="s">
        <v>150075</v>
      </c>
      <c r="H32103" s="1" t="s">
        <v>150076</v>
      </c>
      <c r="I32103" s="1" t="s">
        <v>150077</v>
      </c>
    </row>
    <row r="32104" spans="1:9" x14ac:dyDescent="0.2">
      <c r="A32104" s="1" t="s">
        <v>150078</v>
      </c>
      <c r="B32104" s="1" t="s">
        <v>150079</v>
      </c>
      <c r="C32104" s="1">
        <v>289614591</v>
      </c>
      <c r="D32104" t="s">
        <v>261096</v>
      </c>
      <c r="E32104" t="s">
        <v>264390</v>
      </c>
      <c r="F32104" s="1">
        <v>2</v>
      </c>
      <c r="G32104" s="1" t="s">
        <v>150080</v>
      </c>
      <c r="H32104" s="1" t="s">
        <v>150081</v>
      </c>
      <c r="I32104" s="1" t="s">
        <v>150082</v>
      </c>
    </row>
    <row r="32105" spans="1:9" x14ac:dyDescent="0.2">
      <c r="A32105" s="1" t="s">
        <v>150083</v>
      </c>
      <c r="B32105" s="1" t="s">
        <v>150084</v>
      </c>
      <c r="C32105" s="1">
        <v>289614012</v>
      </c>
      <c r="D32105" t="s">
        <v>261096</v>
      </c>
      <c r="E32105" t="s">
        <v>264390</v>
      </c>
      <c r="F32105" s="1">
        <v>18</v>
      </c>
      <c r="G32105" s="1" t="s">
        <v>150085</v>
      </c>
      <c r="H32105" s="1" t="s">
        <v>150086</v>
      </c>
      <c r="I32105" s="1"/>
    </row>
    <row r="32106" spans="1:9" x14ac:dyDescent="0.2">
      <c r="A32106" s="1" t="s">
        <v>150087</v>
      </c>
      <c r="B32106" s="1" t="s">
        <v>150088</v>
      </c>
      <c r="C32106" s="1">
        <v>289611454</v>
      </c>
      <c r="D32106" t="s">
        <v>261096</v>
      </c>
      <c r="E32106" t="s">
        <v>264390</v>
      </c>
      <c r="F32106" s="1">
        <v>15</v>
      </c>
      <c r="G32106" s="1" t="s">
        <v>150089</v>
      </c>
      <c r="H32106" s="1" t="s">
        <v>150090</v>
      </c>
      <c r="I32106" s="1"/>
    </row>
    <row r="32107" spans="1:9" x14ac:dyDescent="0.2">
      <c r="A32107" s="1" t="s">
        <v>150091</v>
      </c>
      <c r="B32107" s="1" t="s">
        <v>150092</v>
      </c>
      <c r="C32107" s="1">
        <v>289611628</v>
      </c>
      <c r="D32107" t="s">
        <v>261096</v>
      </c>
      <c r="E32107" t="s">
        <v>264390</v>
      </c>
      <c r="F32107" s="1">
        <v>7</v>
      </c>
      <c r="G32107" s="1" t="s">
        <v>150093</v>
      </c>
      <c r="H32107" s="1" t="s">
        <v>150094</v>
      </c>
      <c r="I32107" s="1" t="s">
        <v>150095</v>
      </c>
    </row>
    <row r="32108" spans="1:9" x14ac:dyDescent="0.2">
      <c r="A32108" s="1" t="s">
        <v>150096</v>
      </c>
      <c r="B32108" s="1" t="s">
        <v>150097</v>
      </c>
      <c r="C32108" s="1">
        <v>289612307</v>
      </c>
      <c r="D32108" t="s">
        <v>261096</v>
      </c>
      <c r="E32108" t="s">
        <v>264390</v>
      </c>
      <c r="F32108" s="1">
        <v>5</v>
      </c>
      <c r="G32108" s="1" t="s">
        <v>150098</v>
      </c>
      <c r="H32108" s="1" t="s">
        <v>150099</v>
      </c>
      <c r="I32108" s="1"/>
    </row>
    <row r="32109" spans="1:9" x14ac:dyDescent="0.2">
      <c r="A32109" s="1" t="s">
        <v>150100</v>
      </c>
      <c r="B32109" s="1" t="s">
        <v>150101</v>
      </c>
      <c r="C32109" s="1">
        <v>289612387</v>
      </c>
      <c r="D32109" t="s">
        <v>261096</v>
      </c>
      <c r="E32109" t="s">
        <v>264390</v>
      </c>
      <c r="F32109" s="1">
        <v>1</v>
      </c>
      <c r="G32109" s="1" t="s">
        <v>150102</v>
      </c>
      <c r="H32109" s="1" t="s">
        <v>150103</v>
      </c>
      <c r="I32109" s="1"/>
    </row>
    <row r="32110" spans="1:9" x14ac:dyDescent="0.2">
      <c r="A32110" s="1" t="s">
        <v>150104</v>
      </c>
      <c r="B32110" s="1" t="s">
        <v>150105</v>
      </c>
      <c r="C32110" s="1">
        <v>289616410</v>
      </c>
      <c r="D32110" t="s">
        <v>261096</v>
      </c>
      <c r="E32110" t="s">
        <v>264390</v>
      </c>
      <c r="F32110" s="1">
        <v>17</v>
      </c>
      <c r="G32110" s="1" t="s">
        <v>150106</v>
      </c>
      <c r="H32110" s="1" t="s">
        <v>150107</v>
      </c>
      <c r="I32110" s="1"/>
    </row>
    <row r="32111" spans="1:9" x14ac:dyDescent="0.2">
      <c r="A32111" s="1" t="s">
        <v>150108</v>
      </c>
      <c r="B32111" s="1" t="s">
        <v>150109</v>
      </c>
      <c r="C32111" s="1">
        <v>289612043</v>
      </c>
      <c r="D32111" t="s">
        <v>261096</v>
      </c>
      <c r="E32111" t="s">
        <v>264390</v>
      </c>
      <c r="F32111" s="1">
        <v>13</v>
      </c>
      <c r="G32111" s="1" t="s">
        <v>150110</v>
      </c>
      <c r="H32111" s="1" t="s">
        <v>150111</v>
      </c>
      <c r="I32111" s="1" t="s">
        <v>150112</v>
      </c>
    </row>
    <row r="32112" spans="1:9" x14ac:dyDescent="0.2">
      <c r="A32112" s="1" t="s">
        <v>150113</v>
      </c>
      <c r="B32112" s="1" t="s">
        <v>150114</v>
      </c>
      <c r="C32112" s="1">
        <v>289612292</v>
      </c>
      <c r="D32112" t="s">
        <v>261096</v>
      </c>
      <c r="E32112" t="s">
        <v>264390</v>
      </c>
      <c r="F32112" s="1">
        <v>2</v>
      </c>
      <c r="G32112" s="1" t="s">
        <v>150115</v>
      </c>
      <c r="H32112" s="1" t="s">
        <v>150116</v>
      </c>
      <c r="I32112" s="1" t="s">
        <v>150117</v>
      </c>
    </row>
    <row r="32113" spans="1:9" x14ac:dyDescent="0.2">
      <c r="A32113" s="1" t="s">
        <v>150118</v>
      </c>
      <c r="B32113" s="1" t="s">
        <v>150119</v>
      </c>
      <c r="C32113" s="1">
        <v>289616301</v>
      </c>
      <c r="D32113" t="s">
        <v>261096</v>
      </c>
      <c r="E32113" t="s">
        <v>264390</v>
      </c>
      <c r="F32113" s="1">
        <v>38</v>
      </c>
      <c r="G32113" s="1" t="s">
        <v>150120</v>
      </c>
      <c r="H32113" s="1" t="s">
        <v>150121</v>
      </c>
      <c r="I32113" s="1" t="s">
        <v>150122</v>
      </c>
    </row>
    <row r="32114" spans="1:9" x14ac:dyDescent="0.2">
      <c r="A32114" s="1" t="s">
        <v>150123</v>
      </c>
      <c r="B32114" s="1" t="s">
        <v>150124</v>
      </c>
      <c r="C32114" s="1">
        <v>289612757</v>
      </c>
      <c r="D32114" t="s">
        <v>261096</v>
      </c>
      <c r="E32114" t="s">
        <v>264390</v>
      </c>
      <c r="F32114" s="1">
        <v>1</v>
      </c>
      <c r="G32114" s="1" t="s">
        <v>150125</v>
      </c>
      <c r="H32114" s="1" t="s">
        <v>150126</v>
      </c>
      <c r="I32114" s="1" t="s">
        <v>150127</v>
      </c>
    </row>
    <row r="32115" spans="1:9" x14ac:dyDescent="0.2">
      <c r="A32115" s="1" t="s">
        <v>150128</v>
      </c>
      <c r="B32115" s="1" t="s">
        <v>150129</v>
      </c>
      <c r="C32115" s="1">
        <v>289612140</v>
      </c>
      <c r="D32115" t="s">
        <v>261096</v>
      </c>
      <c r="E32115" t="s">
        <v>264390</v>
      </c>
      <c r="F32115" s="1">
        <v>6</v>
      </c>
      <c r="G32115" s="1" t="s">
        <v>150130</v>
      </c>
      <c r="H32115" s="1" t="s">
        <v>150131</v>
      </c>
      <c r="I32115" s="1" t="s">
        <v>150132</v>
      </c>
    </row>
    <row r="32116" spans="1:9" x14ac:dyDescent="0.2">
      <c r="A32116" s="1" t="s">
        <v>150133</v>
      </c>
      <c r="B32116" s="1" t="s">
        <v>150134</v>
      </c>
      <c r="C32116" s="1">
        <v>289612529</v>
      </c>
      <c r="D32116" t="s">
        <v>261096</v>
      </c>
      <c r="E32116" t="s">
        <v>264390</v>
      </c>
      <c r="F32116" s="1">
        <v>7</v>
      </c>
      <c r="G32116" s="1" t="s">
        <v>150135</v>
      </c>
      <c r="H32116" s="1" t="s">
        <v>150136</v>
      </c>
      <c r="I32116" s="1" t="s">
        <v>150137</v>
      </c>
    </row>
    <row r="32117" spans="1:9" x14ac:dyDescent="0.2">
      <c r="A32117" s="1" t="s">
        <v>150138</v>
      </c>
      <c r="B32117" s="1" t="s">
        <v>150139</v>
      </c>
      <c r="C32117" s="1">
        <v>289611310</v>
      </c>
      <c r="D32117" t="s">
        <v>261096</v>
      </c>
      <c r="E32117" t="s">
        <v>264390</v>
      </c>
      <c r="F32117" s="1">
        <v>16</v>
      </c>
      <c r="G32117" s="1" t="s">
        <v>150140</v>
      </c>
      <c r="H32117" s="1" t="s">
        <v>150141</v>
      </c>
      <c r="I32117" s="1" t="s">
        <v>150142</v>
      </c>
    </row>
    <row r="32118" spans="1:9" x14ac:dyDescent="0.2">
      <c r="A32118" s="1" t="s">
        <v>150143</v>
      </c>
      <c r="B32118" s="1" t="s">
        <v>150144</v>
      </c>
      <c r="C32118" s="1">
        <v>289611570</v>
      </c>
      <c r="D32118" t="s">
        <v>261096</v>
      </c>
      <c r="E32118" t="s">
        <v>264390</v>
      </c>
      <c r="F32118" s="1">
        <v>3</v>
      </c>
      <c r="G32118" s="1" t="s">
        <v>150145</v>
      </c>
      <c r="H32118" s="1" t="s">
        <v>150146</v>
      </c>
      <c r="I32118" s="1" t="s">
        <v>150147</v>
      </c>
    </row>
    <row r="32119" spans="1:9" x14ac:dyDescent="0.2">
      <c r="A32119" s="1" t="s">
        <v>150148</v>
      </c>
      <c r="B32119" s="1" t="s">
        <v>150149</v>
      </c>
      <c r="C32119" s="1">
        <v>289612109</v>
      </c>
      <c r="D32119" t="s">
        <v>261096</v>
      </c>
      <c r="E32119" t="s">
        <v>264390</v>
      </c>
      <c r="F32119" s="1">
        <v>2</v>
      </c>
      <c r="G32119" s="1" t="s">
        <v>150150</v>
      </c>
      <c r="H32119" s="1" t="s">
        <v>150151</v>
      </c>
      <c r="I32119" s="1" t="s">
        <v>150152</v>
      </c>
    </row>
    <row r="32120" spans="1:9" x14ac:dyDescent="0.2">
      <c r="A32120" s="1" t="s">
        <v>150153</v>
      </c>
      <c r="B32120" s="1" t="s">
        <v>150154</v>
      </c>
      <c r="C32120" s="1">
        <v>289612917</v>
      </c>
      <c r="D32120" t="s">
        <v>261096</v>
      </c>
      <c r="E32120" t="s">
        <v>264390</v>
      </c>
      <c r="F32120" s="1">
        <v>6</v>
      </c>
      <c r="G32120" s="1" t="s">
        <v>150155</v>
      </c>
      <c r="H32120" s="1" t="s">
        <v>150156</v>
      </c>
      <c r="I32120" s="1" t="s">
        <v>150157</v>
      </c>
    </row>
    <row r="32121" spans="1:9" x14ac:dyDescent="0.2">
      <c r="A32121" s="1" t="s">
        <v>150158</v>
      </c>
      <c r="B32121" s="1" t="s">
        <v>150159</v>
      </c>
      <c r="C32121" s="1">
        <v>289603499</v>
      </c>
      <c r="D32121" t="s">
        <v>261096</v>
      </c>
      <c r="E32121" t="s">
        <v>264390</v>
      </c>
      <c r="F32121" s="1">
        <v>2</v>
      </c>
      <c r="G32121" s="1" t="s">
        <v>150160</v>
      </c>
      <c r="H32121" s="1" t="s">
        <v>150161</v>
      </c>
      <c r="I32121" s="1" t="s">
        <v>150162</v>
      </c>
    </row>
    <row r="32122" spans="1:9" x14ac:dyDescent="0.2">
      <c r="A32122" s="1" t="s">
        <v>150163</v>
      </c>
      <c r="B32122" s="1" t="s">
        <v>150164</v>
      </c>
      <c r="C32122" s="1">
        <v>289612436</v>
      </c>
      <c r="D32122" t="s">
        <v>261096</v>
      </c>
      <c r="E32122" t="s">
        <v>264390</v>
      </c>
      <c r="F32122" s="1">
        <v>1</v>
      </c>
      <c r="G32122" s="1" t="s">
        <v>150165</v>
      </c>
      <c r="H32122" s="1" t="s">
        <v>150166</v>
      </c>
      <c r="I32122" s="1"/>
    </row>
    <row r="32123" spans="1:9" x14ac:dyDescent="0.2">
      <c r="A32123" s="1" t="s">
        <v>150167</v>
      </c>
      <c r="B32123" s="1" t="s">
        <v>150168</v>
      </c>
      <c r="C32123" s="1">
        <v>289612142</v>
      </c>
      <c r="D32123" t="s">
        <v>261096</v>
      </c>
      <c r="E32123" t="s">
        <v>264390</v>
      </c>
      <c r="F32123" s="1">
        <v>4</v>
      </c>
      <c r="G32123" s="1" t="s">
        <v>150169</v>
      </c>
      <c r="H32123" s="1" t="s">
        <v>150170</v>
      </c>
      <c r="I32123" s="1" t="s">
        <v>150171</v>
      </c>
    </row>
    <row r="32124" spans="1:9" x14ac:dyDescent="0.2">
      <c r="A32124" s="1" t="s">
        <v>150172</v>
      </c>
      <c r="B32124" s="1" t="s">
        <v>150173</v>
      </c>
      <c r="C32124" s="1">
        <v>289611372</v>
      </c>
      <c r="D32124" t="s">
        <v>261096</v>
      </c>
      <c r="E32124" t="s">
        <v>264390</v>
      </c>
      <c r="F32124" s="1">
        <v>4</v>
      </c>
      <c r="G32124" s="1" t="s">
        <v>150174</v>
      </c>
      <c r="H32124" s="1" t="s">
        <v>150175</v>
      </c>
      <c r="I32124" s="1"/>
    </row>
    <row r="32125" spans="1:9" x14ac:dyDescent="0.2">
      <c r="A32125" s="1" t="s">
        <v>150176</v>
      </c>
      <c r="B32125" s="1" t="s">
        <v>150177</v>
      </c>
      <c r="C32125" s="1">
        <v>289849027</v>
      </c>
      <c r="D32125" t="s">
        <v>261096</v>
      </c>
      <c r="E32125" t="s">
        <v>264390</v>
      </c>
      <c r="F32125" s="1">
        <v>245</v>
      </c>
      <c r="G32125" s="1" t="s">
        <v>150178</v>
      </c>
      <c r="H32125" s="1" t="s">
        <v>150179</v>
      </c>
      <c r="I32125" s="1" t="s">
        <v>150180</v>
      </c>
    </row>
    <row r="32126" spans="1:9" x14ac:dyDescent="0.2">
      <c r="A32126" s="1" t="s">
        <v>150181</v>
      </c>
      <c r="B32126" s="1" t="s">
        <v>150182</v>
      </c>
      <c r="C32126" s="1">
        <v>289614009</v>
      </c>
      <c r="D32126" t="s">
        <v>261096</v>
      </c>
      <c r="E32126" t="s">
        <v>264390</v>
      </c>
      <c r="F32126" s="1">
        <v>8</v>
      </c>
      <c r="G32126" s="1" t="s">
        <v>150183</v>
      </c>
      <c r="H32126" s="1" t="s">
        <v>150184</v>
      </c>
      <c r="I32126" s="1"/>
    </row>
    <row r="32127" spans="1:9" x14ac:dyDescent="0.2">
      <c r="A32127" s="1" t="s">
        <v>150185</v>
      </c>
      <c r="B32127" s="1" t="s">
        <v>150186</v>
      </c>
      <c r="C32127" s="1">
        <v>289614008</v>
      </c>
      <c r="D32127" t="s">
        <v>261096</v>
      </c>
      <c r="E32127" t="s">
        <v>264390</v>
      </c>
      <c r="F32127" s="1">
        <v>1</v>
      </c>
      <c r="G32127" s="1" t="s">
        <v>150187</v>
      </c>
      <c r="H32127" s="1" t="s">
        <v>150188</v>
      </c>
      <c r="I32127" s="1" t="s">
        <v>150189</v>
      </c>
    </row>
    <row r="32128" spans="1:9" x14ac:dyDescent="0.2">
      <c r="A32128" s="1" t="s">
        <v>150190</v>
      </c>
      <c r="B32128" s="1" t="s">
        <v>150191</v>
      </c>
      <c r="C32128" s="1">
        <v>289615127</v>
      </c>
      <c r="D32128" t="s">
        <v>261096</v>
      </c>
      <c r="E32128" t="s">
        <v>264390</v>
      </c>
      <c r="F32128" s="1">
        <v>1</v>
      </c>
      <c r="G32128" s="1" t="s">
        <v>150192</v>
      </c>
      <c r="H32128" s="1" t="s">
        <v>150193</v>
      </c>
      <c r="I32128" s="1"/>
    </row>
    <row r="32129" spans="1:9" x14ac:dyDescent="0.2">
      <c r="A32129" s="1" t="s">
        <v>150194</v>
      </c>
      <c r="B32129" s="1" t="s">
        <v>150195</v>
      </c>
      <c r="C32129" s="1">
        <v>289611180</v>
      </c>
      <c r="D32129" t="s">
        <v>261096</v>
      </c>
      <c r="E32129" t="s">
        <v>264390</v>
      </c>
      <c r="F32129" s="1">
        <v>108</v>
      </c>
      <c r="G32129" s="1" t="s">
        <v>150196</v>
      </c>
      <c r="H32129" s="1" t="s">
        <v>150197</v>
      </c>
      <c r="I32129" s="1" t="s">
        <v>150198</v>
      </c>
    </row>
    <row r="32130" spans="1:9" x14ac:dyDescent="0.2">
      <c r="A32130" s="1" t="s">
        <v>150199</v>
      </c>
      <c r="B32130" s="1" t="s">
        <v>150200</v>
      </c>
      <c r="C32130" s="1">
        <v>289615334</v>
      </c>
      <c r="D32130" t="s">
        <v>261096</v>
      </c>
      <c r="E32130" t="s">
        <v>264390</v>
      </c>
      <c r="F32130" s="1">
        <v>37</v>
      </c>
      <c r="G32130" s="1" t="s">
        <v>150201</v>
      </c>
      <c r="H32130" s="1" t="s">
        <v>150202</v>
      </c>
      <c r="I32130" s="1" t="s">
        <v>150203</v>
      </c>
    </row>
    <row r="32131" spans="1:9" x14ac:dyDescent="0.2">
      <c r="A32131" s="1" t="s">
        <v>150204</v>
      </c>
      <c r="B32131" s="1" t="s">
        <v>150205</v>
      </c>
      <c r="C32131" s="1">
        <v>289603501</v>
      </c>
      <c r="D32131" t="s">
        <v>261096</v>
      </c>
      <c r="E32131" t="s">
        <v>264390</v>
      </c>
      <c r="F32131" s="1">
        <v>1</v>
      </c>
      <c r="G32131" s="1"/>
      <c r="H32131" s="1" t="s">
        <v>150206</v>
      </c>
      <c r="I32131" s="1"/>
    </row>
    <row r="32132" spans="1:9" x14ac:dyDescent="0.2">
      <c r="A32132" s="1" t="s">
        <v>150207</v>
      </c>
      <c r="B32132" s="1" t="s">
        <v>150208</v>
      </c>
      <c r="C32132" s="1">
        <v>289614749</v>
      </c>
      <c r="D32132" t="s">
        <v>261096</v>
      </c>
      <c r="E32132" t="s">
        <v>264390</v>
      </c>
      <c r="F32132" s="1">
        <v>2</v>
      </c>
      <c r="G32132" s="1" t="s">
        <v>150209</v>
      </c>
      <c r="H32132" s="1" t="s">
        <v>150210</v>
      </c>
      <c r="I32132" s="1"/>
    </row>
    <row r="32133" spans="1:9" x14ac:dyDescent="0.2">
      <c r="A32133" s="1" t="s">
        <v>150211</v>
      </c>
      <c r="B32133" s="1" t="s">
        <v>150212</v>
      </c>
      <c r="C32133" s="1">
        <v>291418721</v>
      </c>
      <c r="D32133" t="s">
        <v>261096</v>
      </c>
      <c r="E32133" t="s">
        <v>264390</v>
      </c>
      <c r="F32133" s="1">
        <v>1</v>
      </c>
      <c r="G32133" s="1" t="s">
        <v>150213</v>
      </c>
      <c r="H32133" s="1" t="s">
        <v>150214</v>
      </c>
      <c r="I32133" s="1" t="s">
        <v>150215</v>
      </c>
    </row>
    <row r="32134" spans="1:9" x14ac:dyDescent="0.2">
      <c r="A32134" s="1" t="s">
        <v>150216</v>
      </c>
      <c r="B32134" s="1" t="s">
        <v>150217</v>
      </c>
      <c r="C32134" s="1">
        <v>289614010</v>
      </c>
      <c r="D32134" t="s">
        <v>261096</v>
      </c>
      <c r="E32134" t="s">
        <v>264390</v>
      </c>
      <c r="F32134" s="1">
        <v>3</v>
      </c>
      <c r="G32134" s="1" t="s">
        <v>150218</v>
      </c>
      <c r="H32134" s="1" t="s">
        <v>150219</v>
      </c>
      <c r="I32134" s="1" t="s">
        <v>150220</v>
      </c>
    </row>
    <row r="32135" spans="1:9" x14ac:dyDescent="0.2">
      <c r="A32135" s="1" t="s">
        <v>150221</v>
      </c>
      <c r="B32135" s="1" t="s">
        <v>150222</v>
      </c>
      <c r="C32135" s="1">
        <v>289614013</v>
      </c>
      <c r="D32135" t="s">
        <v>261096</v>
      </c>
      <c r="E32135" t="s">
        <v>264390</v>
      </c>
      <c r="F32135" s="1">
        <v>1</v>
      </c>
      <c r="G32135" s="1" t="s">
        <v>150223</v>
      </c>
      <c r="H32135" s="1" t="s">
        <v>150224</v>
      </c>
      <c r="I32135" s="1"/>
    </row>
    <row r="32136" spans="1:9" x14ac:dyDescent="0.2">
      <c r="A32136" s="1" t="s">
        <v>150225</v>
      </c>
      <c r="B32136" s="1" t="s">
        <v>150226</v>
      </c>
      <c r="C32136" s="1">
        <v>289615523</v>
      </c>
      <c r="D32136" t="s">
        <v>261096</v>
      </c>
      <c r="E32136" t="s">
        <v>264390</v>
      </c>
      <c r="F32136" s="1">
        <v>6</v>
      </c>
      <c r="G32136" s="1" t="s">
        <v>150227</v>
      </c>
      <c r="H32136" s="1" t="s">
        <v>150228</v>
      </c>
      <c r="I32136" s="1"/>
    </row>
    <row r="32137" spans="1:9" x14ac:dyDescent="0.2">
      <c r="A32137" s="1" t="s">
        <v>150229</v>
      </c>
      <c r="B32137" s="1" t="s">
        <v>150230</v>
      </c>
      <c r="C32137" s="1">
        <v>289612321</v>
      </c>
      <c r="D32137" t="s">
        <v>261096</v>
      </c>
      <c r="E32137" t="s">
        <v>264390</v>
      </c>
      <c r="F32137" s="1">
        <v>7</v>
      </c>
      <c r="G32137" s="1" t="s">
        <v>150231</v>
      </c>
      <c r="H32137" s="1" t="s">
        <v>150232</v>
      </c>
      <c r="I32137" s="1"/>
    </row>
    <row r="32138" spans="1:9" x14ac:dyDescent="0.2">
      <c r="A32138" s="1" t="s">
        <v>150233</v>
      </c>
      <c r="B32138" s="1" t="s">
        <v>150234</v>
      </c>
      <c r="C32138" s="1">
        <v>290489983</v>
      </c>
      <c r="D32138" t="s">
        <v>261096</v>
      </c>
      <c r="E32138" t="s">
        <v>264390</v>
      </c>
      <c r="F32138" s="1">
        <v>2</v>
      </c>
      <c r="G32138" s="1" t="s">
        <v>150235</v>
      </c>
      <c r="H32138" s="1" t="s">
        <v>150236</v>
      </c>
      <c r="I32138" s="1" t="s">
        <v>150237</v>
      </c>
    </row>
    <row r="32139" spans="1:9" x14ac:dyDescent="0.2">
      <c r="A32139" s="1" t="s">
        <v>150238</v>
      </c>
      <c r="B32139" s="1" t="s">
        <v>150239</v>
      </c>
      <c r="C32139" s="1">
        <v>289603504</v>
      </c>
      <c r="D32139" t="s">
        <v>261096</v>
      </c>
      <c r="E32139" t="s">
        <v>264390</v>
      </c>
      <c r="F32139" s="1">
        <v>9</v>
      </c>
      <c r="G32139" s="1" t="s">
        <v>150240</v>
      </c>
      <c r="H32139" s="1" t="s">
        <v>150241</v>
      </c>
      <c r="I32139" s="1"/>
    </row>
    <row r="32140" spans="1:9" x14ac:dyDescent="0.2">
      <c r="A32140" s="1" t="s">
        <v>150242</v>
      </c>
      <c r="B32140" s="1" t="s">
        <v>150243</v>
      </c>
      <c r="C32140" s="1">
        <v>289615960</v>
      </c>
      <c r="D32140" t="s">
        <v>261096</v>
      </c>
      <c r="E32140" t="s">
        <v>264390</v>
      </c>
      <c r="F32140" s="1">
        <v>1</v>
      </c>
      <c r="G32140" s="1" t="s">
        <v>150244</v>
      </c>
      <c r="H32140" s="1" t="s">
        <v>150245</v>
      </c>
      <c r="I32140" s="1"/>
    </row>
    <row r="32141" spans="1:9" x14ac:dyDescent="0.2">
      <c r="A32141" s="1" t="s">
        <v>150246</v>
      </c>
      <c r="B32141" s="1" t="s">
        <v>150247</v>
      </c>
      <c r="C32141" s="1">
        <v>289614427</v>
      </c>
      <c r="D32141" t="s">
        <v>261096</v>
      </c>
      <c r="E32141" t="s">
        <v>264390</v>
      </c>
      <c r="F32141" s="1">
        <v>5</v>
      </c>
      <c r="G32141" s="1" t="s">
        <v>150248</v>
      </c>
      <c r="H32141" s="1" t="s">
        <v>150249</v>
      </c>
      <c r="I32141" s="1"/>
    </row>
    <row r="32142" spans="1:9" x14ac:dyDescent="0.2">
      <c r="A32142" s="1" t="s">
        <v>150250</v>
      </c>
      <c r="B32142" s="1" t="s">
        <v>150250</v>
      </c>
      <c r="C32142" s="1">
        <v>289615040</v>
      </c>
      <c r="D32142" t="s">
        <v>261096</v>
      </c>
      <c r="E32142" t="s">
        <v>264390</v>
      </c>
      <c r="F32142" s="1">
        <v>1</v>
      </c>
      <c r="G32142" s="1" t="s">
        <v>150251</v>
      </c>
      <c r="H32142" s="1" t="s">
        <v>150252</v>
      </c>
      <c r="I32142" s="1"/>
    </row>
    <row r="32143" spans="1:9" x14ac:dyDescent="0.2">
      <c r="A32143" s="1" t="s">
        <v>150253</v>
      </c>
      <c r="B32143" s="1" t="s">
        <v>150254</v>
      </c>
      <c r="C32143" s="1">
        <v>290944865</v>
      </c>
      <c r="D32143" t="s">
        <v>264227</v>
      </c>
      <c r="E32143" t="s">
        <v>264391</v>
      </c>
      <c r="F32143" s="1">
        <v>241</v>
      </c>
      <c r="G32143" s="1" t="s">
        <v>150255</v>
      </c>
      <c r="H32143" s="1" t="s">
        <v>150256</v>
      </c>
      <c r="I32143" s="1" t="s">
        <v>150257</v>
      </c>
    </row>
    <row r="32144" spans="1:9" x14ac:dyDescent="0.2">
      <c r="A32144" s="1" t="s">
        <v>150258</v>
      </c>
      <c r="B32144" s="1" t="s">
        <v>150259</v>
      </c>
      <c r="C32144" s="1">
        <v>289612229</v>
      </c>
      <c r="D32144" t="s">
        <v>261096</v>
      </c>
      <c r="E32144" t="s">
        <v>264390</v>
      </c>
      <c r="F32144" s="1">
        <v>2</v>
      </c>
      <c r="G32144" s="1" t="s">
        <v>150260</v>
      </c>
      <c r="H32144" s="1" t="s">
        <v>150261</v>
      </c>
      <c r="I32144" s="1" t="s">
        <v>150262</v>
      </c>
    </row>
    <row r="32145" spans="1:9" x14ac:dyDescent="0.2">
      <c r="A32145" s="1" t="s">
        <v>150263</v>
      </c>
      <c r="B32145" s="1" t="s">
        <v>150264</v>
      </c>
      <c r="C32145" s="1">
        <v>289612368</v>
      </c>
      <c r="D32145" t="s">
        <v>261096</v>
      </c>
      <c r="E32145" t="s">
        <v>264390</v>
      </c>
      <c r="F32145" s="1">
        <v>1</v>
      </c>
      <c r="G32145" s="1" t="s">
        <v>150265</v>
      </c>
      <c r="H32145" s="1" t="s">
        <v>150266</v>
      </c>
      <c r="I32145" s="1"/>
    </row>
    <row r="32146" spans="1:9" x14ac:dyDescent="0.2">
      <c r="A32146" s="1" t="s">
        <v>150267</v>
      </c>
      <c r="B32146" s="1" t="s">
        <v>150268</v>
      </c>
      <c r="C32146" s="1">
        <v>289612095</v>
      </c>
      <c r="D32146" t="s">
        <v>261096</v>
      </c>
      <c r="E32146" t="s">
        <v>264390</v>
      </c>
      <c r="F32146" s="1">
        <v>1</v>
      </c>
      <c r="G32146" s="1" t="s">
        <v>150269</v>
      </c>
      <c r="H32146" s="1" t="s">
        <v>150270</v>
      </c>
      <c r="I32146" s="1" t="s">
        <v>150271</v>
      </c>
    </row>
    <row r="32147" spans="1:9" x14ac:dyDescent="0.2">
      <c r="A32147" s="1" t="s">
        <v>150272</v>
      </c>
      <c r="B32147" s="1" t="s">
        <v>150273</v>
      </c>
      <c r="C32147" s="1">
        <v>289612106</v>
      </c>
      <c r="D32147" t="s">
        <v>261096</v>
      </c>
      <c r="E32147" t="s">
        <v>264390</v>
      </c>
      <c r="F32147" s="1">
        <v>4</v>
      </c>
      <c r="G32147" s="1" t="s">
        <v>150274</v>
      </c>
      <c r="H32147" s="1" t="s">
        <v>150275</v>
      </c>
      <c r="I32147" s="1" t="s">
        <v>150276</v>
      </c>
    </row>
    <row r="32148" spans="1:9" x14ac:dyDescent="0.2">
      <c r="A32148" s="1" t="s">
        <v>150277</v>
      </c>
      <c r="B32148" s="1" t="s">
        <v>150278</v>
      </c>
      <c r="C32148" s="1">
        <v>289612453</v>
      </c>
      <c r="D32148" t="s">
        <v>261096</v>
      </c>
      <c r="E32148" t="s">
        <v>264390</v>
      </c>
      <c r="F32148" s="1">
        <v>12</v>
      </c>
      <c r="G32148" s="1" t="s">
        <v>150279</v>
      </c>
      <c r="H32148" s="1" t="s">
        <v>150280</v>
      </c>
      <c r="I32148" s="1" t="s">
        <v>150281</v>
      </c>
    </row>
    <row r="32149" spans="1:9" x14ac:dyDescent="0.2">
      <c r="A32149" s="1" t="s">
        <v>150282</v>
      </c>
      <c r="B32149" s="1" t="s">
        <v>150283</v>
      </c>
      <c r="C32149" s="1">
        <v>289615520</v>
      </c>
      <c r="D32149" t="s">
        <v>261096</v>
      </c>
      <c r="E32149" t="s">
        <v>264390</v>
      </c>
      <c r="F32149" s="1">
        <v>31</v>
      </c>
      <c r="G32149" s="1" t="s">
        <v>150284</v>
      </c>
      <c r="H32149" s="1" t="s">
        <v>150285</v>
      </c>
      <c r="I32149" s="1" t="s">
        <v>150286</v>
      </c>
    </row>
    <row r="32150" spans="1:9" x14ac:dyDescent="0.2">
      <c r="A32150" s="1" t="s">
        <v>150287</v>
      </c>
      <c r="B32150" s="1" t="s">
        <v>150288</v>
      </c>
      <c r="C32150" s="1">
        <v>289616310</v>
      </c>
      <c r="D32150" t="s">
        <v>261096</v>
      </c>
      <c r="E32150" t="s">
        <v>264390</v>
      </c>
      <c r="F32150" s="1">
        <v>9</v>
      </c>
      <c r="G32150" s="1" t="s">
        <v>150289</v>
      </c>
      <c r="H32150" s="1" t="s">
        <v>150290</v>
      </c>
      <c r="I32150" s="1"/>
    </row>
    <row r="32151" spans="1:9" x14ac:dyDescent="0.2">
      <c r="A32151" s="1" t="s">
        <v>150291</v>
      </c>
      <c r="B32151" s="1" t="s">
        <v>150292</v>
      </c>
      <c r="C32151" s="1">
        <v>289615784</v>
      </c>
      <c r="D32151" t="s">
        <v>261096</v>
      </c>
      <c r="E32151" t="s">
        <v>264390</v>
      </c>
      <c r="F32151" s="1">
        <v>221</v>
      </c>
      <c r="G32151" s="1" t="s">
        <v>150293</v>
      </c>
      <c r="H32151" s="1" t="s">
        <v>150294</v>
      </c>
      <c r="I32151" s="1"/>
    </row>
    <row r="32152" spans="1:9" x14ac:dyDescent="0.2">
      <c r="A32152" s="1" t="s">
        <v>150295</v>
      </c>
      <c r="B32152" s="1" t="s">
        <v>150296</v>
      </c>
      <c r="C32152" s="1">
        <v>289612297</v>
      </c>
      <c r="D32152" t="s">
        <v>261096</v>
      </c>
      <c r="E32152" t="s">
        <v>264390</v>
      </c>
      <c r="F32152" s="1">
        <v>1</v>
      </c>
      <c r="G32152" s="1" t="s">
        <v>150297</v>
      </c>
      <c r="H32152" s="1" t="s">
        <v>150298</v>
      </c>
      <c r="I32152" s="1"/>
    </row>
    <row r="32153" spans="1:9" x14ac:dyDescent="0.2">
      <c r="A32153" s="1" t="s">
        <v>150299</v>
      </c>
      <c r="B32153" s="1" t="s">
        <v>150300</v>
      </c>
      <c r="C32153" s="1">
        <v>289611452</v>
      </c>
      <c r="D32153" t="s">
        <v>261096</v>
      </c>
      <c r="E32153" t="s">
        <v>264390</v>
      </c>
      <c r="F32153" s="1">
        <v>32</v>
      </c>
      <c r="G32153" s="1" t="s">
        <v>150301</v>
      </c>
      <c r="H32153" s="1" t="s">
        <v>150302</v>
      </c>
      <c r="I32153" s="1" t="s">
        <v>150303</v>
      </c>
    </row>
    <row r="32154" spans="1:9" x14ac:dyDescent="0.2">
      <c r="A32154" s="1" t="s">
        <v>150304</v>
      </c>
      <c r="B32154" s="1" t="s">
        <v>150305</v>
      </c>
      <c r="C32154" s="1">
        <v>289612283</v>
      </c>
      <c r="D32154" t="s">
        <v>261096</v>
      </c>
      <c r="E32154" t="s">
        <v>264390</v>
      </c>
      <c r="F32154" s="1">
        <v>3</v>
      </c>
      <c r="G32154" s="1" t="s">
        <v>150306</v>
      </c>
      <c r="H32154" s="1" t="s">
        <v>150307</v>
      </c>
      <c r="I32154" s="1"/>
    </row>
    <row r="32155" spans="1:9" x14ac:dyDescent="0.2">
      <c r="A32155" s="1" t="s">
        <v>150308</v>
      </c>
      <c r="B32155" s="1" t="s">
        <v>150309</v>
      </c>
      <c r="C32155" s="1">
        <v>289612386</v>
      </c>
      <c r="D32155" t="s">
        <v>261096</v>
      </c>
      <c r="E32155" t="s">
        <v>264390</v>
      </c>
      <c r="F32155" s="1">
        <v>1</v>
      </c>
      <c r="G32155" s="1" t="s">
        <v>150310</v>
      </c>
      <c r="H32155" s="1" t="s">
        <v>150311</v>
      </c>
      <c r="I32155" s="1"/>
    </row>
    <row r="32156" spans="1:9" x14ac:dyDescent="0.2">
      <c r="A32156" s="1" t="s">
        <v>150312</v>
      </c>
      <c r="B32156" s="1" t="s">
        <v>150313</v>
      </c>
      <c r="C32156" s="1">
        <v>289612385</v>
      </c>
      <c r="D32156" t="s">
        <v>261096</v>
      </c>
      <c r="E32156" t="s">
        <v>264392</v>
      </c>
      <c r="F32156" s="1">
        <v>1</v>
      </c>
      <c r="G32156" s="1" t="s">
        <v>150314</v>
      </c>
      <c r="H32156" s="1" t="s">
        <v>150315</v>
      </c>
      <c r="I32156" s="1"/>
    </row>
    <row r="32157" spans="1:9" x14ac:dyDescent="0.2">
      <c r="A32157" s="1" t="s">
        <v>150316</v>
      </c>
      <c r="B32157" s="1" t="s">
        <v>150317</v>
      </c>
      <c r="C32157" s="1">
        <v>289603507</v>
      </c>
      <c r="D32157" t="s">
        <v>261096</v>
      </c>
      <c r="E32157" t="s">
        <v>264390</v>
      </c>
      <c r="F32157" s="1">
        <v>1</v>
      </c>
      <c r="G32157" s="1"/>
      <c r="H32157" s="1" t="s">
        <v>150318</v>
      </c>
      <c r="I32157" s="1"/>
    </row>
    <row r="32158" spans="1:9" x14ac:dyDescent="0.2">
      <c r="A32158" s="1" t="s">
        <v>150319</v>
      </c>
      <c r="B32158" s="1" t="s">
        <v>150320</v>
      </c>
      <c r="C32158" s="1">
        <v>289614141</v>
      </c>
      <c r="D32158" t="s">
        <v>261096</v>
      </c>
      <c r="E32158" t="s">
        <v>264390</v>
      </c>
      <c r="F32158" s="1">
        <v>41</v>
      </c>
      <c r="G32158" s="1" t="s">
        <v>150321</v>
      </c>
      <c r="H32158" s="1" t="s">
        <v>150322</v>
      </c>
      <c r="I32158" s="1"/>
    </row>
    <row r="32159" spans="1:9" x14ac:dyDescent="0.2">
      <c r="A32159" s="1" t="s">
        <v>150323</v>
      </c>
      <c r="B32159" s="1" t="s">
        <v>150324</v>
      </c>
      <c r="C32159" s="1">
        <v>289612915</v>
      </c>
      <c r="D32159" t="s">
        <v>261096</v>
      </c>
      <c r="E32159" t="s">
        <v>264390</v>
      </c>
      <c r="F32159" s="1">
        <v>1</v>
      </c>
      <c r="G32159" s="1" t="s">
        <v>150325</v>
      </c>
      <c r="H32159" s="1" t="s">
        <v>150326</v>
      </c>
      <c r="I32159" s="1" t="s">
        <v>150327</v>
      </c>
    </row>
    <row r="32160" spans="1:9" x14ac:dyDescent="0.2">
      <c r="A32160" s="1" t="s">
        <v>150328</v>
      </c>
      <c r="B32160" s="1" t="s">
        <v>150329</v>
      </c>
      <c r="C32160" s="1">
        <v>289611640</v>
      </c>
      <c r="D32160" t="s">
        <v>261096</v>
      </c>
      <c r="E32160" t="s">
        <v>264390</v>
      </c>
      <c r="F32160" s="1">
        <v>30</v>
      </c>
      <c r="G32160" s="1" t="s">
        <v>150330</v>
      </c>
      <c r="H32160" s="1" t="s">
        <v>150331</v>
      </c>
      <c r="I32160" s="1" t="s">
        <v>150332</v>
      </c>
    </row>
    <row r="32161" spans="1:9" x14ac:dyDescent="0.2">
      <c r="A32161" s="1" t="s">
        <v>150333</v>
      </c>
      <c r="B32161" s="1" t="s">
        <v>150334</v>
      </c>
      <c r="C32161" s="1">
        <v>289615045</v>
      </c>
      <c r="D32161" t="s">
        <v>261096</v>
      </c>
      <c r="E32161" t="s">
        <v>264390</v>
      </c>
      <c r="F32161" s="1">
        <v>43</v>
      </c>
      <c r="G32161" s="1" t="s">
        <v>150335</v>
      </c>
      <c r="H32161" s="1" t="s">
        <v>150336</v>
      </c>
      <c r="I32161" s="1"/>
    </row>
    <row r="32162" spans="1:9" x14ac:dyDescent="0.2">
      <c r="A32162" s="1" t="s">
        <v>150337</v>
      </c>
      <c r="B32162" s="1" t="s">
        <v>150338</v>
      </c>
      <c r="C32162" s="1">
        <v>289612755</v>
      </c>
      <c r="D32162" t="s">
        <v>261096</v>
      </c>
      <c r="E32162" t="s">
        <v>264390</v>
      </c>
      <c r="F32162" s="1">
        <v>1</v>
      </c>
      <c r="G32162" s="1" t="s">
        <v>150339</v>
      </c>
      <c r="H32162" s="1" t="s">
        <v>150340</v>
      </c>
      <c r="I32162" s="1" t="s">
        <v>150341</v>
      </c>
    </row>
    <row r="32163" spans="1:9" x14ac:dyDescent="0.2">
      <c r="A32163" s="1" t="s">
        <v>150342</v>
      </c>
      <c r="B32163" s="1" t="s">
        <v>150343</v>
      </c>
      <c r="C32163" s="1">
        <v>289613896</v>
      </c>
      <c r="D32163" t="s">
        <v>261096</v>
      </c>
      <c r="E32163" t="s">
        <v>264390</v>
      </c>
      <c r="F32163" s="1">
        <v>1</v>
      </c>
      <c r="G32163" s="1" t="s">
        <v>150344</v>
      </c>
      <c r="H32163" s="1" t="s">
        <v>150345</v>
      </c>
      <c r="I32163" s="1" t="s">
        <v>150346</v>
      </c>
    </row>
    <row r="32164" spans="1:9" x14ac:dyDescent="0.2">
      <c r="A32164" s="1" t="s">
        <v>150347</v>
      </c>
      <c r="B32164" s="1" t="s">
        <v>150348</v>
      </c>
      <c r="C32164" s="1">
        <v>289614011</v>
      </c>
      <c r="D32164" t="s">
        <v>261096</v>
      </c>
      <c r="E32164" t="s">
        <v>264390</v>
      </c>
      <c r="F32164" s="1">
        <v>15</v>
      </c>
      <c r="G32164" s="1"/>
      <c r="H32164" s="1" t="s">
        <v>150349</v>
      </c>
      <c r="I32164" s="1"/>
    </row>
    <row r="32165" spans="1:9" x14ac:dyDescent="0.2">
      <c r="A32165" s="1" t="s">
        <v>150350</v>
      </c>
      <c r="B32165" s="1" t="s">
        <v>150351</v>
      </c>
      <c r="C32165" s="1">
        <v>289616353</v>
      </c>
      <c r="D32165" t="s">
        <v>261096</v>
      </c>
      <c r="E32165" t="s">
        <v>264390</v>
      </c>
      <c r="F32165" s="1">
        <v>24</v>
      </c>
      <c r="G32165" s="1" t="s">
        <v>150352</v>
      </c>
      <c r="H32165" s="1" t="s">
        <v>150353</v>
      </c>
      <c r="I32165" s="1"/>
    </row>
    <row r="32166" spans="1:9" x14ac:dyDescent="0.2">
      <c r="A32166" s="1" t="s">
        <v>150354</v>
      </c>
      <c r="B32166" s="1" t="s">
        <v>150355</v>
      </c>
      <c r="C32166" s="1">
        <v>289612754</v>
      </c>
      <c r="D32166" t="s">
        <v>261096</v>
      </c>
      <c r="E32166" t="s">
        <v>264390</v>
      </c>
      <c r="F32166" s="1">
        <v>1</v>
      </c>
      <c r="G32166" s="1" t="s">
        <v>150356</v>
      </c>
      <c r="H32166" s="1" t="s">
        <v>150357</v>
      </c>
      <c r="I32166" s="1"/>
    </row>
    <row r="32167" spans="1:9" x14ac:dyDescent="0.2">
      <c r="A32167" s="1" t="s">
        <v>150358</v>
      </c>
      <c r="B32167" s="1" t="s">
        <v>150359</v>
      </c>
      <c r="C32167" s="1">
        <v>289612622</v>
      </c>
      <c r="D32167" t="s">
        <v>261096</v>
      </c>
      <c r="E32167" t="s">
        <v>264390</v>
      </c>
      <c r="F32167" s="1">
        <v>9</v>
      </c>
      <c r="G32167" s="1" t="s">
        <v>150360</v>
      </c>
      <c r="H32167" s="1" t="s">
        <v>150361</v>
      </c>
      <c r="I32167" s="1" t="s">
        <v>150362</v>
      </c>
    </row>
    <row r="32168" spans="1:9" x14ac:dyDescent="0.2">
      <c r="A32168" s="1" t="s">
        <v>150363</v>
      </c>
      <c r="B32168" s="1" t="s">
        <v>150364</v>
      </c>
      <c r="C32168" s="1">
        <v>289611633</v>
      </c>
      <c r="D32168" t="s">
        <v>261096</v>
      </c>
      <c r="E32168" t="s">
        <v>264390</v>
      </c>
      <c r="F32168" s="1">
        <v>5</v>
      </c>
      <c r="G32168" s="1" t="s">
        <v>150365</v>
      </c>
      <c r="H32168" s="1" t="s">
        <v>150366</v>
      </c>
      <c r="I32168" s="1" t="s">
        <v>150367</v>
      </c>
    </row>
    <row r="32169" spans="1:9" x14ac:dyDescent="0.2">
      <c r="A32169" s="1" t="s">
        <v>150368</v>
      </c>
      <c r="B32169" s="1" t="s">
        <v>150369</v>
      </c>
      <c r="C32169" s="1">
        <v>290483168</v>
      </c>
      <c r="D32169" t="s">
        <v>261096</v>
      </c>
      <c r="E32169" t="s">
        <v>264390</v>
      </c>
      <c r="F32169" s="1">
        <v>229</v>
      </c>
      <c r="G32169" s="1" t="s">
        <v>150370</v>
      </c>
      <c r="H32169" s="1" t="s">
        <v>150371</v>
      </c>
      <c r="I32169" s="1"/>
    </row>
    <row r="32170" spans="1:9" x14ac:dyDescent="0.2">
      <c r="A32170" s="1" t="s">
        <v>150372</v>
      </c>
      <c r="B32170" s="1" t="s">
        <v>150373</v>
      </c>
      <c r="C32170" s="1">
        <v>290520848</v>
      </c>
      <c r="D32170" t="s">
        <v>261096</v>
      </c>
      <c r="E32170" t="s">
        <v>264390</v>
      </c>
      <c r="F32170" s="1">
        <v>27</v>
      </c>
      <c r="G32170" s="1" t="s">
        <v>150374</v>
      </c>
      <c r="H32170" s="1" t="s">
        <v>150375</v>
      </c>
      <c r="I32170" s="1" t="s">
        <v>150376</v>
      </c>
    </row>
    <row r="32171" spans="1:9" x14ac:dyDescent="0.2">
      <c r="A32171" s="1" t="s">
        <v>150377</v>
      </c>
      <c r="B32171" s="1" t="s">
        <v>150378</v>
      </c>
      <c r="C32171" s="1">
        <v>289603508</v>
      </c>
      <c r="D32171" t="s">
        <v>261096</v>
      </c>
      <c r="E32171" t="s">
        <v>264390</v>
      </c>
      <c r="F32171" s="1">
        <v>1</v>
      </c>
      <c r="G32171" s="1" t="s">
        <v>150379</v>
      </c>
      <c r="H32171" s="1" t="s">
        <v>150380</v>
      </c>
      <c r="I32171" s="1"/>
    </row>
    <row r="32172" spans="1:9" x14ac:dyDescent="0.2">
      <c r="A32172" s="1" t="s">
        <v>150381</v>
      </c>
      <c r="B32172" s="1" t="s">
        <v>150382</v>
      </c>
      <c r="C32172" s="1">
        <v>289612370</v>
      </c>
      <c r="D32172" t="s">
        <v>261096</v>
      </c>
      <c r="E32172" t="s">
        <v>264390</v>
      </c>
      <c r="F32172" s="1">
        <v>1</v>
      </c>
      <c r="G32172" s="1" t="s">
        <v>150383</v>
      </c>
      <c r="H32172" s="1" t="s">
        <v>150384</v>
      </c>
      <c r="I32172" s="1"/>
    </row>
    <row r="32173" spans="1:9" x14ac:dyDescent="0.2">
      <c r="A32173" s="1" t="s">
        <v>150385</v>
      </c>
      <c r="B32173" s="1" t="s">
        <v>150386</v>
      </c>
      <c r="C32173" s="1">
        <v>289611666</v>
      </c>
      <c r="D32173" t="s">
        <v>261096</v>
      </c>
      <c r="E32173" t="s">
        <v>264390</v>
      </c>
      <c r="F32173" s="1">
        <v>2</v>
      </c>
      <c r="G32173" s="1" t="s">
        <v>150387</v>
      </c>
      <c r="H32173" s="1" t="s">
        <v>150388</v>
      </c>
      <c r="I32173" s="1" t="s">
        <v>150389</v>
      </c>
    </row>
    <row r="32174" spans="1:9" x14ac:dyDescent="0.2">
      <c r="A32174" s="1" t="s">
        <v>150390</v>
      </c>
      <c r="B32174" s="1" t="s">
        <v>150391</v>
      </c>
      <c r="C32174" s="1">
        <v>289612615</v>
      </c>
      <c r="D32174" t="s">
        <v>261096</v>
      </c>
      <c r="E32174" t="s">
        <v>264390</v>
      </c>
      <c r="F32174" s="1">
        <v>5</v>
      </c>
      <c r="G32174" s="1" t="s">
        <v>150392</v>
      </c>
      <c r="H32174" s="1" t="s">
        <v>150393</v>
      </c>
      <c r="I32174" s="1" t="s">
        <v>150394</v>
      </c>
    </row>
    <row r="32175" spans="1:9" x14ac:dyDescent="0.2">
      <c r="A32175" s="1" t="s">
        <v>150395</v>
      </c>
      <c r="B32175" s="1" t="s">
        <v>150396</v>
      </c>
      <c r="C32175" s="1">
        <v>290483276</v>
      </c>
      <c r="D32175" t="s">
        <v>261096</v>
      </c>
      <c r="E32175" t="s">
        <v>264390</v>
      </c>
      <c r="F32175" s="1">
        <v>1</v>
      </c>
      <c r="G32175" s="1" t="s">
        <v>150397</v>
      </c>
      <c r="H32175" s="1" t="s">
        <v>150398</v>
      </c>
      <c r="I32175" s="1" t="s">
        <v>150399</v>
      </c>
    </row>
    <row r="32176" spans="1:9" x14ac:dyDescent="0.2">
      <c r="A32176" s="1" t="s">
        <v>150400</v>
      </c>
      <c r="B32176" s="1" t="s">
        <v>150401</v>
      </c>
      <c r="C32176" s="1">
        <v>289611307</v>
      </c>
      <c r="D32176" t="s">
        <v>261096</v>
      </c>
      <c r="E32176" t="s">
        <v>264390</v>
      </c>
      <c r="F32176" s="1">
        <v>11</v>
      </c>
      <c r="G32176" s="1" t="s">
        <v>150402</v>
      </c>
      <c r="H32176" s="1" t="s">
        <v>150403</v>
      </c>
      <c r="I32176" s="1" t="s">
        <v>150404</v>
      </c>
    </row>
    <row r="32177" spans="1:9" x14ac:dyDescent="0.2">
      <c r="A32177" s="1" t="s">
        <v>150405</v>
      </c>
      <c r="B32177" s="1" t="s">
        <v>150406</v>
      </c>
      <c r="C32177" s="1">
        <v>289611571</v>
      </c>
      <c r="D32177" t="s">
        <v>261096</v>
      </c>
      <c r="E32177" t="s">
        <v>264390</v>
      </c>
      <c r="F32177" s="1">
        <v>9</v>
      </c>
      <c r="G32177" s="1" t="s">
        <v>150407</v>
      </c>
      <c r="H32177" s="1" t="s">
        <v>150408</v>
      </c>
      <c r="I32177" s="1"/>
    </row>
    <row r="32178" spans="1:9" x14ac:dyDescent="0.2">
      <c r="A32178" s="1" t="s">
        <v>150409</v>
      </c>
      <c r="B32178" s="1" t="s">
        <v>150410</v>
      </c>
      <c r="C32178" s="1">
        <v>289612020</v>
      </c>
      <c r="D32178" t="s">
        <v>261096</v>
      </c>
      <c r="E32178" t="s">
        <v>264390</v>
      </c>
      <c r="F32178" s="1">
        <v>4</v>
      </c>
      <c r="G32178" s="1" t="s">
        <v>150411</v>
      </c>
      <c r="H32178" s="1" t="s">
        <v>150412</v>
      </c>
      <c r="I32178" s="1"/>
    </row>
    <row r="32179" spans="1:9" x14ac:dyDescent="0.2">
      <c r="A32179" s="1" t="s">
        <v>150413</v>
      </c>
      <c r="B32179" s="1" t="s">
        <v>150414</v>
      </c>
      <c r="C32179" s="1">
        <v>290524463</v>
      </c>
      <c r="D32179" t="s">
        <v>261096</v>
      </c>
      <c r="E32179" t="s">
        <v>264390</v>
      </c>
      <c r="F32179" s="1">
        <v>35</v>
      </c>
      <c r="G32179" s="1" t="s">
        <v>150415</v>
      </c>
      <c r="H32179" s="1" t="s">
        <v>150416</v>
      </c>
      <c r="I32179" s="1" t="s">
        <v>150417</v>
      </c>
    </row>
    <row r="32180" spans="1:9" x14ac:dyDescent="0.2">
      <c r="A32180" s="1" t="s">
        <v>150418</v>
      </c>
      <c r="B32180" s="1" t="s">
        <v>150419</v>
      </c>
      <c r="C32180" s="1">
        <v>289612111</v>
      </c>
      <c r="D32180" t="s">
        <v>261096</v>
      </c>
      <c r="E32180" t="s">
        <v>264390</v>
      </c>
      <c r="F32180" s="1">
        <v>1</v>
      </c>
      <c r="G32180" s="1" t="s">
        <v>150420</v>
      </c>
      <c r="H32180" s="1" t="s">
        <v>150421</v>
      </c>
      <c r="I32180" s="1"/>
    </row>
    <row r="32181" spans="1:9" x14ac:dyDescent="0.2">
      <c r="A32181" s="1" t="s">
        <v>150422</v>
      </c>
      <c r="B32181" s="1" t="s">
        <v>150423</v>
      </c>
      <c r="C32181" s="1">
        <v>289612285</v>
      </c>
      <c r="D32181" t="s">
        <v>261096</v>
      </c>
      <c r="E32181" t="s">
        <v>264390</v>
      </c>
      <c r="F32181" s="1">
        <v>3</v>
      </c>
      <c r="G32181" s="1" t="s">
        <v>150424</v>
      </c>
      <c r="H32181" s="1" t="s">
        <v>150425</v>
      </c>
      <c r="I32181" s="1" t="s">
        <v>150426</v>
      </c>
    </row>
    <row r="32182" spans="1:9" x14ac:dyDescent="0.2">
      <c r="A32182" s="1" t="s">
        <v>150427</v>
      </c>
      <c r="B32182" s="1" t="s">
        <v>150428</v>
      </c>
      <c r="C32182" s="1">
        <v>289614737</v>
      </c>
      <c r="D32182" t="s">
        <v>261096</v>
      </c>
      <c r="E32182" t="s">
        <v>264390</v>
      </c>
      <c r="F32182" s="1">
        <v>16</v>
      </c>
      <c r="G32182" s="1" t="s">
        <v>150429</v>
      </c>
      <c r="H32182" s="1" t="s">
        <v>150430</v>
      </c>
      <c r="I32182" s="1" t="s">
        <v>150431</v>
      </c>
    </row>
    <row r="32183" spans="1:9" x14ac:dyDescent="0.2">
      <c r="A32183" s="1" t="s">
        <v>150432</v>
      </c>
      <c r="B32183" s="1" t="s">
        <v>150433</v>
      </c>
      <c r="C32183" s="1">
        <v>289615958</v>
      </c>
      <c r="D32183" t="s">
        <v>261096</v>
      </c>
      <c r="E32183" t="s">
        <v>264390</v>
      </c>
      <c r="F32183" s="1">
        <v>13</v>
      </c>
      <c r="G32183" s="1" t="s">
        <v>150434</v>
      </c>
      <c r="H32183" s="1" t="s">
        <v>150435</v>
      </c>
      <c r="I32183" s="1"/>
    </row>
    <row r="32184" spans="1:9" x14ac:dyDescent="0.2">
      <c r="A32184" s="1" t="s">
        <v>150436</v>
      </c>
      <c r="B32184" s="1" t="s">
        <v>150437</v>
      </c>
      <c r="C32184" s="1">
        <v>289614772</v>
      </c>
      <c r="D32184" t="s">
        <v>261096</v>
      </c>
      <c r="E32184" t="s">
        <v>264390</v>
      </c>
      <c r="F32184" s="1">
        <v>1</v>
      </c>
      <c r="G32184" s="1" t="s">
        <v>150438</v>
      </c>
      <c r="H32184" s="1" t="s">
        <v>150439</v>
      </c>
      <c r="I32184" s="1" t="s">
        <v>150440</v>
      </c>
    </row>
    <row r="32185" spans="1:9" x14ac:dyDescent="0.2">
      <c r="A32185" s="1" t="s">
        <v>150441</v>
      </c>
      <c r="B32185" s="1" t="s">
        <v>150442</v>
      </c>
      <c r="C32185" s="1">
        <v>289612408</v>
      </c>
      <c r="D32185" t="s">
        <v>261096</v>
      </c>
      <c r="E32185" t="s">
        <v>264390</v>
      </c>
      <c r="F32185" s="1">
        <v>8</v>
      </c>
      <c r="G32185" s="1" t="s">
        <v>150443</v>
      </c>
      <c r="H32185" s="1" t="s">
        <v>150444</v>
      </c>
      <c r="I32185" s="1" t="s">
        <v>150445</v>
      </c>
    </row>
    <row r="32186" spans="1:9" x14ac:dyDescent="0.2">
      <c r="A32186" s="1" t="s">
        <v>150446</v>
      </c>
      <c r="B32186" s="1" t="s">
        <v>150447</v>
      </c>
      <c r="C32186" s="1">
        <v>289615957</v>
      </c>
      <c r="D32186" t="s">
        <v>261096</v>
      </c>
      <c r="E32186" t="s">
        <v>264128</v>
      </c>
      <c r="F32186" s="1">
        <v>74</v>
      </c>
      <c r="G32186" s="1" t="s">
        <v>150448</v>
      </c>
      <c r="H32186" s="1" t="s">
        <v>150449</v>
      </c>
      <c r="I32186" s="1"/>
    </row>
    <row r="32187" spans="1:9" x14ac:dyDescent="0.2">
      <c r="A32187" s="1" t="s">
        <v>150450</v>
      </c>
      <c r="B32187" s="1" t="s">
        <v>150451</v>
      </c>
      <c r="C32187" s="1">
        <v>290481942</v>
      </c>
      <c r="D32187" t="s">
        <v>261096</v>
      </c>
      <c r="E32187" t="s">
        <v>264128</v>
      </c>
      <c r="F32187" s="1">
        <v>22</v>
      </c>
      <c r="G32187" s="1" t="s">
        <v>150452</v>
      </c>
      <c r="H32187" s="1" t="s">
        <v>150453</v>
      </c>
      <c r="I32187" s="1"/>
    </row>
    <row r="32188" spans="1:9" x14ac:dyDescent="0.2">
      <c r="A32188" s="1" t="s">
        <v>150454</v>
      </c>
      <c r="B32188" s="1" t="s">
        <v>150455</v>
      </c>
      <c r="C32188" s="1">
        <v>289613529</v>
      </c>
      <c r="D32188" t="s">
        <v>261096</v>
      </c>
      <c r="E32188" t="s">
        <v>264128</v>
      </c>
      <c r="F32188" s="1">
        <v>3</v>
      </c>
      <c r="G32188" s="1" t="s">
        <v>150456</v>
      </c>
      <c r="H32188" s="1" t="s">
        <v>150457</v>
      </c>
      <c r="I32188" s="1"/>
    </row>
    <row r="32189" spans="1:9" x14ac:dyDescent="0.2">
      <c r="A32189" s="1" t="s">
        <v>150458</v>
      </c>
      <c r="B32189" s="1" t="s">
        <v>150459</v>
      </c>
      <c r="C32189" s="1">
        <v>289612620</v>
      </c>
      <c r="D32189" t="s">
        <v>261096</v>
      </c>
      <c r="E32189" t="s">
        <v>264128</v>
      </c>
      <c r="F32189" s="1">
        <v>44</v>
      </c>
      <c r="G32189" s="1" t="s">
        <v>150460</v>
      </c>
      <c r="H32189" s="1" t="s">
        <v>150461</v>
      </c>
      <c r="I32189" s="1" t="s">
        <v>150462</v>
      </c>
    </row>
    <row r="32190" spans="1:9" x14ac:dyDescent="0.2">
      <c r="A32190" s="1" t="s">
        <v>150463</v>
      </c>
      <c r="B32190" s="1" t="s">
        <v>150464</v>
      </c>
      <c r="C32190" s="1">
        <v>289611925</v>
      </c>
      <c r="D32190" t="s">
        <v>261096</v>
      </c>
      <c r="E32190" t="s">
        <v>264393</v>
      </c>
      <c r="F32190" s="1">
        <v>31</v>
      </c>
      <c r="G32190" s="1" t="s">
        <v>150465</v>
      </c>
      <c r="H32190" s="1" t="s">
        <v>150466</v>
      </c>
      <c r="I32190" s="1"/>
    </row>
    <row r="32191" spans="1:9" x14ac:dyDescent="0.2">
      <c r="A32191" s="1" t="s">
        <v>150467</v>
      </c>
      <c r="B32191" s="1" t="s">
        <v>150468</v>
      </c>
      <c r="C32191" s="1">
        <v>289614811</v>
      </c>
      <c r="D32191" t="s">
        <v>261096</v>
      </c>
      <c r="E32191" t="s">
        <v>264128</v>
      </c>
      <c r="F32191" s="1">
        <v>4</v>
      </c>
      <c r="G32191" s="1" t="s">
        <v>150469</v>
      </c>
      <c r="H32191" s="1" t="s">
        <v>150470</v>
      </c>
      <c r="I32191" s="1" t="s">
        <v>150471</v>
      </c>
    </row>
    <row r="32192" spans="1:9" x14ac:dyDescent="0.2">
      <c r="A32192" s="1" t="s">
        <v>150472</v>
      </c>
      <c r="B32192" s="1" t="s">
        <v>150473</v>
      </c>
      <c r="C32192" s="1">
        <v>289615370</v>
      </c>
      <c r="D32192" t="s">
        <v>261096</v>
      </c>
      <c r="E32192" t="s">
        <v>264128</v>
      </c>
      <c r="F32192" s="1">
        <v>3</v>
      </c>
      <c r="G32192" s="1" t="s">
        <v>150474</v>
      </c>
      <c r="H32192" s="1" t="s">
        <v>150475</v>
      </c>
      <c r="I32192" s="1" t="s">
        <v>150476</v>
      </c>
    </row>
    <row r="32193" spans="1:9" x14ac:dyDescent="0.2">
      <c r="A32193" s="1" t="s">
        <v>150477</v>
      </c>
      <c r="B32193" s="1" t="s">
        <v>150478</v>
      </c>
      <c r="C32193" s="1">
        <v>289612779</v>
      </c>
      <c r="D32193" t="s">
        <v>264394</v>
      </c>
      <c r="E32193" t="s">
        <v>264395</v>
      </c>
      <c r="F32193" s="1">
        <v>3</v>
      </c>
      <c r="G32193" s="1" t="s">
        <v>150479</v>
      </c>
      <c r="H32193" s="1" t="s">
        <v>150480</v>
      </c>
      <c r="I32193" s="1" t="s">
        <v>150481</v>
      </c>
    </row>
    <row r="32194" spans="1:9" x14ac:dyDescent="0.2">
      <c r="A32194" s="1" t="s">
        <v>150482</v>
      </c>
      <c r="B32194" s="1" t="s">
        <v>150483</v>
      </c>
      <c r="C32194" s="1">
        <v>289614868</v>
      </c>
      <c r="D32194" t="s">
        <v>261096</v>
      </c>
      <c r="E32194" t="s">
        <v>264128</v>
      </c>
      <c r="F32194" s="1">
        <v>21</v>
      </c>
      <c r="G32194" s="1" t="s">
        <v>150484</v>
      </c>
      <c r="H32194" s="1" t="s">
        <v>150485</v>
      </c>
      <c r="I32194" s="1" t="s">
        <v>150486</v>
      </c>
    </row>
    <row r="32195" spans="1:9" x14ac:dyDescent="0.2">
      <c r="A32195" s="1" t="s">
        <v>150487</v>
      </c>
      <c r="B32195" s="1" t="s">
        <v>150488</v>
      </c>
      <c r="C32195" s="1">
        <v>289612085</v>
      </c>
      <c r="D32195" t="s">
        <v>261096</v>
      </c>
      <c r="E32195" t="s">
        <v>264128</v>
      </c>
      <c r="F32195" s="1">
        <v>11</v>
      </c>
      <c r="G32195" s="1" t="s">
        <v>150489</v>
      </c>
      <c r="H32195" s="1" t="s">
        <v>150490</v>
      </c>
      <c r="I32195" s="1" t="s">
        <v>150491</v>
      </c>
    </row>
    <row r="32196" spans="1:9" x14ac:dyDescent="0.2">
      <c r="A32196" s="1" t="s">
        <v>150492</v>
      </c>
      <c r="B32196" s="1" t="s">
        <v>150493</v>
      </c>
      <c r="C32196" s="1">
        <v>289616345</v>
      </c>
      <c r="D32196" t="s">
        <v>264278</v>
      </c>
      <c r="E32196" t="s">
        <v>264396</v>
      </c>
      <c r="F32196" s="1">
        <v>2</v>
      </c>
      <c r="G32196" s="1" t="s">
        <v>150494</v>
      </c>
      <c r="H32196" s="1" t="s">
        <v>150495</v>
      </c>
      <c r="I32196" s="1" t="s">
        <v>150496</v>
      </c>
    </row>
    <row r="32197" spans="1:9" x14ac:dyDescent="0.2">
      <c r="A32197" s="1" t="s">
        <v>150497</v>
      </c>
      <c r="B32197" s="1" t="s">
        <v>150498</v>
      </c>
      <c r="C32197" s="1">
        <v>289615397</v>
      </c>
      <c r="D32197" t="s">
        <v>261096</v>
      </c>
      <c r="E32197" t="s">
        <v>264128</v>
      </c>
      <c r="F32197" s="1">
        <v>17</v>
      </c>
      <c r="G32197" s="1" t="s">
        <v>150499</v>
      </c>
      <c r="H32197" s="1" t="s">
        <v>150500</v>
      </c>
      <c r="I32197" s="1" t="s">
        <v>150501</v>
      </c>
    </row>
    <row r="32198" spans="1:9" x14ac:dyDescent="0.2">
      <c r="A32198" s="1" t="s">
        <v>150502</v>
      </c>
      <c r="B32198" s="1" t="s">
        <v>150503</v>
      </c>
      <c r="C32198" s="1">
        <v>289615514</v>
      </c>
      <c r="D32198" t="s">
        <v>261096</v>
      </c>
      <c r="E32198" t="s">
        <v>264128</v>
      </c>
      <c r="F32198" s="1">
        <v>101</v>
      </c>
      <c r="G32198" s="1" t="s">
        <v>150504</v>
      </c>
      <c r="H32198" s="1" t="s">
        <v>150505</v>
      </c>
      <c r="I32198" s="1" t="s">
        <v>150506</v>
      </c>
    </row>
    <row r="32199" spans="1:9" x14ac:dyDescent="0.2">
      <c r="A32199" s="1" t="s">
        <v>150507</v>
      </c>
      <c r="B32199" s="1" t="s">
        <v>150508</v>
      </c>
      <c r="C32199" s="1">
        <v>289612946</v>
      </c>
      <c r="D32199" t="s">
        <v>261096</v>
      </c>
      <c r="E32199" t="s">
        <v>264128</v>
      </c>
      <c r="F32199" s="1">
        <v>3</v>
      </c>
      <c r="G32199" s="1" t="s">
        <v>150509</v>
      </c>
      <c r="H32199" s="1" t="s">
        <v>150510</v>
      </c>
      <c r="I32199" s="1"/>
    </row>
    <row r="32200" spans="1:9" x14ac:dyDescent="0.2">
      <c r="A32200" s="1" t="s">
        <v>150511</v>
      </c>
      <c r="B32200" s="1" t="s">
        <v>150512</v>
      </c>
      <c r="C32200" s="1">
        <v>289614175</v>
      </c>
      <c r="D32200" t="s">
        <v>261096</v>
      </c>
      <c r="E32200" t="s">
        <v>264128</v>
      </c>
      <c r="F32200" s="1">
        <v>1</v>
      </c>
      <c r="G32200" s="1" t="s">
        <v>150513</v>
      </c>
      <c r="H32200" s="1" t="s">
        <v>150514</v>
      </c>
      <c r="I32200" s="1"/>
    </row>
    <row r="32201" spans="1:9" x14ac:dyDescent="0.2">
      <c r="A32201" s="1" t="s">
        <v>150515</v>
      </c>
      <c r="B32201" s="1" t="s">
        <v>150516</v>
      </c>
      <c r="C32201" s="1">
        <v>289615115</v>
      </c>
      <c r="D32201" t="s">
        <v>261096</v>
      </c>
      <c r="E32201" t="s">
        <v>264128</v>
      </c>
      <c r="F32201" s="1">
        <v>9</v>
      </c>
      <c r="G32201" s="1" t="s">
        <v>150517</v>
      </c>
      <c r="H32201" s="1" t="s">
        <v>150518</v>
      </c>
      <c r="I32201" s="1" t="s">
        <v>150519</v>
      </c>
    </row>
    <row r="32202" spans="1:9" x14ac:dyDescent="0.2">
      <c r="A32202" s="1" t="s">
        <v>150520</v>
      </c>
      <c r="B32202" s="1" t="s">
        <v>150521</v>
      </c>
      <c r="C32202" s="1">
        <v>289614370</v>
      </c>
      <c r="D32202" t="s">
        <v>261096</v>
      </c>
      <c r="E32202" t="s">
        <v>264128</v>
      </c>
      <c r="F32202" s="1">
        <v>8</v>
      </c>
      <c r="G32202" s="1" t="s">
        <v>150522</v>
      </c>
      <c r="H32202" s="1" t="s">
        <v>150523</v>
      </c>
      <c r="I32202" s="1" t="s">
        <v>150524</v>
      </c>
    </row>
    <row r="32203" spans="1:9" x14ac:dyDescent="0.2">
      <c r="A32203" s="1" t="s">
        <v>150525</v>
      </c>
      <c r="B32203" s="1" t="s">
        <v>150526</v>
      </c>
      <c r="C32203" s="1">
        <v>289616416</v>
      </c>
      <c r="D32203" t="s">
        <v>261096</v>
      </c>
      <c r="E32203" t="s">
        <v>264128</v>
      </c>
      <c r="F32203" s="1">
        <v>17</v>
      </c>
      <c r="G32203" s="1" t="s">
        <v>150527</v>
      </c>
      <c r="H32203" s="1" t="s">
        <v>150528</v>
      </c>
      <c r="I32203" s="1"/>
    </row>
    <row r="32204" spans="1:9" x14ac:dyDescent="0.2">
      <c r="A32204" s="1" t="s">
        <v>150529</v>
      </c>
      <c r="B32204" s="1" t="s">
        <v>150530</v>
      </c>
      <c r="C32204" s="1">
        <v>291421011</v>
      </c>
      <c r="D32204" t="s">
        <v>261096</v>
      </c>
      <c r="E32204" t="s">
        <v>264128</v>
      </c>
      <c r="F32204" s="1">
        <v>2286</v>
      </c>
      <c r="G32204" s="1" t="s">
        <v>150531</v>
      </c>
      <c r="H32204" s="1" t="s">
        <v>150532</v>
      </c>
      <c r="I32204" s="1" t="s">
        <v>150533</v>
      </c>
    </row>
    <row r="32205" spans="1:9" x14ac:dyDescent="0.2">
      <c r="A32205" s="1" t="s">
        <v>150534</v>
      </c>
      <c r="B32205" s="1" t="s">
        <v>150535</v>
      </c>
      <c r="C32205" s="1">
        <v>289616089</v>
      </c>
      <c r="D32205" t="s">
        <v>261096</v>
      </c>
      <c r="E32205" t="s">
        <v>264128</v>
      </c>
      <c r="F32205" s="1">
        <v>50</v>
      </c>
      <c r="G32205" s="1" t="s">
        <v>150536</v>
      </c>
      <c r="H32205" s="1" t="s">
        <v>150537</v>
      </c>
      <c r="I32205" s="1" t="s">
        <v>150538</v>
      </c>
    </row>
    <row r="32206" spans="1:9" x14ac:dyDescent="0.2">
      <c r="A32206" s="1" t="s">
        <v>150539</v>
      </c>
      <c r="B32206" s="1" t="s">
        <v>150540</v>
      </c>
      <c r="C32206" s="1">
        <v>289611193</v>
      </c>
      <c r="D32206" t="s">
        <v>261096</v>
      </c>
      <c r="E32206" t="s">
        <v>264128</v>
      </c>
      <c r="F32206" s="1">
        <v>111</v>
      </c>
      <c r="G32206" s="1" t="s">
        <v>150541</v>
      </c>
      <c r="H32206" s="1" t="s">
        <v>150542</v>
      </c>
      <c r="I32206" s="1"/>
    </row>
    <row r="32207" spans="1:9" x14ac:dyDescent="0.2">
      <c r="A32207" s="1" t="s">
        <v>2661</v>
      </c>
      <c r="B32207" s="1" t="s">
        <v>150543</v>
      </c>
      <c r="C32207" s="1">
        <v>289616212</v>
      </c>
      <c r="D32207" t="s">
        <v>261096</v>
      </c>
      <c r="E32207" t="s">
        <v>264128</v>
      </c>
      <c r="F32207" s="1">
        <v>657</v>
      </c>
      <c r="G32207" s="1" t="s">
        <v>150544</v>
      </c>
      <c r="H32207" s="1" t="s">
        <v>150545</v>
      </c>
      <c r="I32207" s="1" t="s">
        <v>150546</v>
      </c>
    </row>
    <row r="32208" spans="1:9" x14ac:dyDescent="0.2">
      <c r="A32208" s="1" t="s">
        <v>150547</v>
      </c>
      <c r="B32208" s="1" t="s">
        <v>150548</v>
      </c>
      <c r="C32208" s="1">
        <v>289615407</v>
      </c>
      <c r="D32208" t="s">
        <v>261096</v>
      </c>
      <c r="E32208" t="s">
        <v>264128</v>
      </c>
      <c r="F32208" s="1">
        <v>4</v>
      </c>
      <c r="G32208" s="1" t="s">
        <v>150549</v>
      </c>
      <c r="H32208" s="1" t="s">
        <v>150550</v>
      </c>
      <c r="I32208" s="1"/>
    </row>
    <row r="32209" spans="1:9" x14ac:dyDescent="0.2">
      <c r="A32209" s="1" t="s">
        <v>150551</v>
      </c>
      <c r="B32209" s="1" t="s">
        <v>150552</v>
      </c>
      <c r="C32209" s="1">
        <v>290524503</v>
      </c>
      <c r="D32209" t="s">
        <v>261096</v>
      </c>
      <c r="E32209" t="s">
        <v>264128</v>
      </c>
      <c r="F32209" s="1">
        <v>4</v>
      </c>
      <c r="G32209" s="1" t="s">
        <v>150553</v>
      </c>
      <c r="H32209" s="1" t="s">
        <v>150554</v>
      </c>
      <c r="I32209" s="1" t="s">
        <v>150555</v>
      </c>
    </row>
    <row r="32210" spans="1:9" x14ac:dyDescent="0.2">
      <c r="A32210" s="1" t="s">
        <v>150556</v>
      </c>
      <c r="B32210" s="1" t="s">
        <v>150557</v>
      </c>
      <c r="C32210" s="1">
        <v>291431884</v>
      </c>
      <c r="D32210" t="s">
        <v>261096</v>
      </c>
      <c r="E32210" t="s">
        <v>264128</v>
      </c>
      <c r="F32210" s="1">
        <v>36</v>
      </c>
      <c r="G32210" s="1" t="s">
        <v>150558</v>
      </c>
      <c r="H32210" s="1" t="s">
        <v>150559</v>
      </c>
      <c r="I32210" s="1" t="s">
        <v>150560</v>
      </c>
    </row>
    <row r="32211" spans="1:9" x14ac:dyDescent="0.2">
      <c r="A32211" s="1" t="s">
        <v>150561</v>
      </c>
      <c r="B32211" s="1" t="s">
        <v>150562</v>
      </c>
      <c r="C32211" s="1">
        <v>289614814</v>
      </c>
      <c r="D32211" t="s">
        <v>261096</v>
      </c>
      <c r="E32211" t="s">
        <v>264128</v>
      </c>
      <c r="F32211" s="1">
        <v>1</v>
      </c>
      <c r="G32211" s="1" t="s">
        <v>150563</v>
      </c>
      <c r="H32211" s="1" t="s">
        <v>150564</v>
      </c>
      <c r="I32211" s="1" t="s">
        <v>150565</v>
      </c>
    </row>
    <row r="32212" spans="1:9" x14ac:dyDescent="0.2">
      <c r="A32212" s="1" t="s">
        <v>150566</v>
      </c>
      <c r="B32212" s="1" t="s">
        <v>150567</v>
      </c>
      <c r="C32212" s="1">
        <v>289616324</v>
      </c>
      <c r="D32212" t="s">
        <v>261096</v>
      </c>
      <c r="E32212" t="s">
        <v>264128</v>
      </c>
      <c r="F32212" s="1">
        <v>3</v>
      </c>
      <c r="G32212" s="1" t="s">
        <v>150568</v>
      </c>
      <c r="H32212" s="1" t="s">
        <v>150569</v>
      </c>
      <c r="I32212" s="1" t="s">
        <v>150570</v>
      </c>
    </row>
    <row r="32213" spans="1:9" x14ac:dyDescent="0.2">
      <c r="A32213" s="1" t="s">
        <v>150571</v>
      </c>
      <c r="B32213" s="1" t="s">
        <v>150572</v>
      </c>
      <c r="C32213" s="1">
        <v>289614991</v>
      </c>
      <c r="D32213" t="s">
        <v>261096</v>
      </c>
      <c r="E32213" t="s">
        <v>264128</v>
      </c>
      <c r="F32213" s="1">
        <v>1</v>
      </c>
      <c r="G32213" s="1" t="s">
        <v>150573</v>
      </c>
      <c r="H32213" s="1" t="s">
        <v>150574</v>
      </c>
      <c r="I32213" s="1"/>
    </row>
    <row r="32214" spans="1:9" x14ac:dyDescent="0.2">
      <c r="A32214" s="1" t="s">
        <v>150575</v>
      </c>
      <c r="B32214" s="1" t="s">
        <v>150576</v>
      </c>
      <c r="C32214" s="1">
        <v>289615703</v>
      </c>
      <c r="D32214" t="s">
        <v>261096</v>
      </c>
      <c r="E32214" t="s">
        <v>264128</v>
      </c>
      <c r="F32214" s="1">
        <v>3</v>
      </c>
      <c r="G32214" s="1" t="s">
        <v>150577</v>
      </c>
      <c r="H32214" s="1" t="s">
        <v>150578</v>
      </c>
      <c r="I32214" s="1" t="s">
        <v>150579</v>
      </c>
    </row>
    <row r="32215" spans="1:9" x14ac:dyDescent="0.2">
      <c r="A32215" s="1" t="s">
        <v>150580</v>
      </c>
      <c r="B32215" s="1" t="s">
        <v>150581</v>
      </c>
      <c r="C32215" s="1">
        <v>289615385</v>
      </c>
      <c r="D32215" t="s">
        <v>261096</v>
      </c>
      <c r="E32215" t="s">
        <v>264128</v>
      </c>
      <c r="F32215" s="1">
        <v>3</v>
      </c>
      <c r="G32215" s="1" t="s">
        <v>150582</v>
      </c>
      <c r="H32215" s="1" t="s">
        <v>150583</v>
      </c>
      <c r="I32215" s="1" t="s">
        <v>150584</v>
      </c>
    </row>
    <row r="32216" spans="1:9" x14ac:dyDescent="0.2">
      <c r="A32216" s="1" t="s">
        <v>150585</v>
      </c>
      <c r="B32216" s="1" t="s">
        <v>150586</v>
      </c>
      <c r="C32216" s="1">
        <v>289616618</v>
      </c>
      <c r="D32216" t="s">
        <v>261096</v>
      </c>
      <c r="E32216" t="s">
        <v>264128</v>
      </c>
      <c r="F32216" s="1">
        <v>3</v>
      </c>
      <c r="G32216" s="1" t="s">
        <v>150587</v>
      </c>
      <c r="H32216" s="1" t="s">
        <v>150588</v>
      </c>
      <c r="I32216" s="1"/>
    </row>
    <row r="32217" spans="1:9" x14ac:dyDescent="0.2">
      <c r="A32217" s="1" t="s">
        <v>150589</v>
      </c>
      <c r="B32217" s="1" t="s">
        <v>150590</v>
      </c>
      <c r="C32217" s="1">
        <v>289616221</v>
      </c>
      <c r="D32217" t="s">
        <v>261096</v>
      </c>
      <c r="E32217" t="s">
        <v>264128</v>
      </c>
      <c r="F32217" s="1">
        <v>10</v>
      </c>
      <c r="G32217" s="1" t="s">
        <v>150591</v>
      </c>
      <c r="H32217" s="1" t="s">
        <v>150592</v>
      </c>
      <c r="I32217" s="1" t="s">
        <v>150593</v>
      </c>
    </row>
    <row r="32218" spans="1:9" x14ac:dyDescent="0.2">
      <c r="A32218" s="1" t="s">
        <v>150594</v>
      </c>
      <c r="B32218" s="1" t="s">
        <v>150595</v>
      </c>
      <c r="C32218" s="1">
        <v>289615042</v>
      </c>
      <c r="D32218" t="s">
        <v>261096</v>
      </c>
      <c r="E32218" t="s">
        <v>264128</v>
      </c>
      <c r="F32218" s="1">
        <v>1</v>
      </c>
      <c r="G32218" s="1" t="s">
        <v>150596</v>
      </c>
      <c r="H32218" s="1" t="s">
        <v>150597</v>
      </c>
      <c r="I32218" s="1" t="s">
        <v>150598</v>
      </c>
    </row>
    <row r="32219" spans="1:9" x14ac:dyDescent="0.2">
      <c r="A32219" s="1" t="s">
        <v>150599</v>
      </c>
      <c r="B32219" s="1" t="s">
        <v>150600</v>
      </c>
      <c r="C32219" s="1">
        <v>289614777</v>
      </c>
      <c r="D32219" t="s">
        <v>261096</v>
      </c>
      <c r="E32219" t="s">
        <v>264128</v>
      </c>
      <c r="F32219" s="1">
        <v>3</v>
      </c>
      <c r="G32219" s="1" t="s">
        <v>150601</v>
      </c>
      <c r="H32219" s="1" t="s">
        <v>150602</v>
      </c>
      <c r="I32219" s="1" t="s">
        <v>150603</v>
      </c>
    </row>
    <row r="32220" spans="1:9" x14ac:dyDescent="0.2">
      <c r="A32220" s="1" t="s">
        <v>150604</v>
      </c>
      <c r="B32220" s="1" t="s">
        <v>150605</v>
      </c>
      <c r="C32220" s="1">
        <v>289611244</v>
      </c>
      <c r="D32220" t="s">
        <v>261096</v>
      </c>
      <c r="E32220" t="s">
        <v>264128</v>
      </c>
      <c r="F32220" s="1">
        <v>52</v>
      </c>
      <c r="G32220" s="1" t="s">
        <v>150606</v>
      </c>
      <c r="H32220" s="1" t="s">
        <v>150607</v>
      </c>
      <c r="I32220" s="1" t="s">
        <v>150608</v>
      </c>
    </row>
    <row r="32221" spans="1:9" x14ac:dyDescent="0.2">
      <c r="A32221" s="1" t="s">
        <v>150609</v>
      </c>
      <c r="B32221" s="1" t="s">
        <v>150610</v>
      </c>
      <c r="C32221" s="1">
        <v>282882003</v>
      </c>
      <c r="D32221" t="s">
        <v>261096</v>
      </c>
      <c r="E32221" t="s">
        <v>264128</v>
      </c>
      <c r="F32221" s="1">
        <v>3</v>
      </c>
      <c r="G32221" s="1" t="s">
        <v>150611</v>
      </c>
      <c r="H32221" s="1" t="s">
        <v>150612</v>
      </c>
      <c r="I32221" s="1" t="s">
        <v>150613</v>
      </c>
    </row>
    <row r="32222" spans="1:9" x14ac:dyDescent="0.2">
      <c r="A32222" s="1" t="s">
        <v>150614</v>
      </c>
      <c r="B32222" s="1" t="s">
        <v>150615</v>
      </c>
      <c r="C32222" s="1">
        <v>289616007</v>
      </c>
      <c r="D32222" t="s">
        <v>261096</v>
      </c>
      <c r="E32222" t="s">
        <v>264128</v>
      </c>
      <c r="F32222" s="1">
        <v>5</v>
      </c>
      <c r="G32222" s="1" t="s">
        <v>150616</v>
      </c>
      <c r="H32222" s="1" t="s">
        <v>150617</v>
      </c>
      <c r="I32222" s="1" t="s">
        <v>150618</v>
      </c>
    </row>
    <row r="32223" spans="1:9" x14ac:dyDescent="0.2">
      <c r="A32223" s="1" t="s">
        <v>150619</v>
      </c>
      <c r="B32223" s="1" t="s">
        <v>150620</v>
      </c>
      <c r="C32223" s="1">
        <v>289614332</v>
      </c>
      <c r="D32223" t="s">
        <v>261096</v>
      </c>
      <c r="E32223" t="s">
        <v>264128</v>
      </c>
      <c r="F32223" s="1">
        <v>49</v>
      </c>
      <c r="G32223" s="1" t="s">
        <v>150621</v>
      </c>
      <c r="H32223" s="1" t="s">
        <v>150622</v>
      </c>
      <c r="I32223" s="1" t="s">
        <v>150623</v>
      </c>
    </row>
    <row r="32224" spans="1:9" x14ac:dyDescent="0.2">
      <c r="A32224" s="1" t="s">
        <v>150624</v>
      </c>
      <c r="B32224" s="1" t="s">
        <v>150625</v>
      </c>
      <c r="C32224" s="1">
        <v>289614552</v>
      </c>
      <c r="D32224" t="s">
        <v>261096</v>
      </c>
      <c r="E32224" t="s">
        <v>264128</v>
      </c>
      <c r="F32224" s="1">
        <v>9</v>
      </c>
      <c r="G32224" s="1" t="s">
        <v>150626</v>
      </c>
      <c r="H32224" s="1" t="s">
        <v>150627</v>
      </c>
      <c r="I32224" s="1"/>
    </row>
    <row r="32225" spans="1:9" x14ac:dyDescent="0.2">
      <c r="A32225" s="1" t="s">
        <v>150628</v>
      </c>
      <c r="B32225" s="1" t="s">
        <v>150629</v>
      </c>
      <c r="C32225" s="1">
        <v>289616567</v>
      </c>
      <c r="D32225" t="s">
        <v>261096</v>
      </c>
      <c r="E32225" t="s">
        <v>264128</v>
      </c>
      <c r="F32225" s="1">
        <v>18</v>
      </c>
      <c r="G32225" s="1" t="s">
        <v>150630</v>
      </c>
      <c r="H32225" s="1" t="s">
        <v>150631</v>
      </c>
      <c r="I32225" s="1" t="s">
        <v>150632</v>
      </c>
    </row>
    <row r="32226" spans="1:9" x14ac:dyDescent="0.2">
      <c r="A32226" s="1" t="s">
        <v>150633</v>
      </c>
      <c r="B32226" s="1" t="s">
        <v>150634</v>
      </c>
      <c r="C32226" s="1">
        <v>289615574</v>
      </c>
      <c r="D32226" t="s">
        <v>261096</v>
      </c>
      <c r="E32226" t="s">
        <v>264128</v>
      </c>
      <c r="F32226" s="1">
        <v>2</v>
      </c>
      <c r="G32226" s="1" t="s">
        <v>150635</v>
      </c>
      <c r="H32226" s="1" t="s">
        <v>150636</v>
      </c>
      <c r="I32226" s="1" t="s">
        <v>150637</v>
      </c>
    </row>
    <row r="32227" spans="1:9" x14ac:dyDescent="0.2">
      <c r="A32227" s="1" t="s">
        <v>150638</v>
      </c>
      <c r="B32227" s="1" t="s">
        <v>150639</v>
      </c>
      <c r="C32227" s="1">
        <v>289616269</v>
      </c>
      <c r="D32227" t="s">
        <v>261096</v>
      </c>
      <c r="E32227" t="s">
        <v>264128</v>
      </c>
      <c r="F32227" s="1">
        <v>2</v>
      </c>
      <c r="G32227" s="1" t="s">
        <v>150640</v>
      </c>
      <c r="H32227" s="1" t="s">
        <v>150641</v>
      </c>
      <c r="I32227" s="1" t="s">
        <v>150642</v>
      </c>
    </row>
    <row r="32228" spans="1:9" x14ac:dyDescent="0.2">
      <c r="A32228" s="1" t="s">
        <v>150643</v>
      </c>
      <c r="B32228" s="1" t="s">
        <v>150644</v>
      </c>
      <c r="C32228" s="1">
        <v>289616323</v>
      </c>
      <c r="D32228" t="s">
        <v>261096</v>
      </c>
      <c r="E32228" t="s">
        <v>264128</v>
      </c>
      <c r="F32228" s="1">
        <v>11</v>
      </c>
      <c r="G32228" s="1" t="s">
        <v>150645</v>
      </c>
      <c r="H32228" s="1" t="s">
        <v>150646</v>
      </c>
      <c r="I32228" s="1"/>
    </row>
    <row r="32229" spans="1:9" x14ac:dyDescent="0.2">
      <c r="A32229" s="1" t="s">
        <v>150647</v>
      </c>
      <c r="B32229" s="1" t="s">
        <v>150648</v>
      </c>
      <c r="C32229" s="1">
        <v>289614371</v>
      </c>
      <c r="D32229" t="s">
        <v>261096</v>
      </c>
      <c r="E32229" t="s">
        <v>264128</v>
      </c>
      <c r="F32229" s="1">
        <v>7</v>
      </c>
      <c r="G32229" s="1" t="s">
        <v>150649</v>
      </c>
      <c r="H32229" s="1" t="s">
        <v>150650</v>
      </c>
      <c r="I32229" s="1" t="s">
        <v>150651</v>
      </c>
    </row>
    <row r="32230" spans="1:9" x14ac:dyDescent="0.2">
      <c r="A32230" s="1" t="s">
        <v>150652</v>
      </c>
      <c r="B32230" s="1" t="s">
        <v>150653</v>
      </c>
      <c r="C32230" s="1">
        <v>289614537</v>
      </c>
      <c r="D32230" t="s">
        <v>261096</v>
      </c>
      <c r="E32230" t="s">
        <v>264128</v>
      </c>
      <c r="F32230" s="1">
        <v>32</v>
      </c>
      <c r="G32230" s="1" t="s">
        <v>150654</v>
      </c>
      <c r="H32230" s="1" t="s">
        <v>150655</v>
      </c>
      <c r="I32230" s="1" t="s">
        <v>150656</v>
      </c>
    </row>
    <row r="32231" spans="1:9" x14ac:dyDescent="0.2">
      <c r="A32231" s="1" t="s">
        <v>150657</v>
      </c>
      <c r="B32231" s="1" t="s">
        <v>150658</v>
      </c>
      <c r="C32231" s="1">
        <v>290526193</v>
      </c>
      <c r="D32231" t="s">
        <v>261096</v>
      </c>
      <c r="E32231" t="s">
        <v>264128</v>
      </c>
      <c r="F32231" s="1">
        <v>4</v>
      </c>
      <c r="G32231" s="1" t="s">
        <v>150659</v>
      </c>
      <c r="H32231" s="1" t="s">
        <v>150660</v>
      </c>
      <c r="I32231" s="1"/>
    </row>
    <row r="32232" spans="1:9" x14ac:dyDescent="0.2">
      <c r="A32232" s="1" t="s">
        <v>150661</v>
      </c>
      <c r="B32232" s="1" t="s">
        <v>150662</v>
      </c>
      <c r="C32232" s="1">
        <v>289616006</v>
      </c>
      <c r="D32232" t="s">
        <v>261096</v>
      </c>
      <c r="E32232" t="s">
        <v>264128</v>
      </c>
      <c r="F32232" s="1">
        <v>1</v>
      </c>
      <c r="G32232" s="1" t="s">
        <v>150663</v>
      </c>
      <c r="H32232" s="1" t="s">
        <v>150664</v>
      </c>
      <c r="I32232" s="1"/>
    </row>
    <row r="32233" spans="1:9" x14ac:dyDescent="0.2">
      <c r="A32233" s="1" t="s">
        <v>150665</v>
      </c>
      <c r="B32233" s="1" t="s">
        <v>150666</v>
      </c>
      <c r="C32233" s="1">
        <v>289616312</v>
      </c>
      <c r="D32233" t="s">
        <v>261096</v>
      </c>
      <c r="E32233" t="s">
        <v>264128</v>
      </c>
      <c r="F32233" s="1">
        <v>6</v>
      </c>
      <c r="G32233" s="1" t="s">
        <v>150667</v>
      </c>
      <c r="H32233" s="1" t="s">
        <v>150668</v>
      </c>
      <c r="I32233" s="1" t="s">
        <v>150669</v>
      </c>
    </row>
    <row r="32234" spans="1:9" x14ac:dyDescent="0.2">
      <c r="A32234" s="1" t="s">
        <v>150670</v>
      </c>
      <c r="B32234" s="1" t="s">
        <v>150671</v>
      </c>
      <c r="C32234" s="1">
        <v>289615930</v>
      </c>
      <c r="D32234" t="s">
        <v>261096</v>
      </c>
      <c r="E32234" t="s">
        <v>264128</v>
      </c>
      <c r="F32234" s="1">
        <v>48</v>
      </c>
      <c r="G32234" s="1" t="s">
        <v>150672</v>
      </c>
      <c r="H32234" s="1" t="s">
        <v>150673</v>
      </c>
      <c r="I32234" s="1"/>
    </row>
    <row r="32235" spans="1:9" x14ac:dyDescent="0.2">
      <c r="A32235" s="1" t="s">
        <v>150674</v>
      </c>
      <c r="B32235" s="1" t="s">
        <v>150675</v>
      </c>
      <c r="C32235" s="1">
        <v>291435333</v>
      </c>
      <c r="D32235" t="s">
        <v>261096</v>
      </c>
      <c r="E32235" t="s">
        <v>264128</v>
      </c>
      <c r="F32235" s="1">
        <v>3</v>
      </c>
      <c r="G32235" s="1" t="s">
        <v>150676</v>
      </c>
      <c r="H32235" s="1" t="s">
        <v>150677</v>
      </c>
      <c r="I32235" s="1" t="s">
        <v>150678</v>
      </c>
    </row>
    <row r="32236" spans="1:9" x14ac:dyDescent="0.2">
      <c r="A32236" s="1" t="s">
        <v>150679</v>
      </c>
      <c r="B32236" s="1" t="s">
        <v>150680</v>
      </c>
      <c r="C32236" s="1">
        <v>289612556</v>
      </c>
      <c r="D32236" t="s">
        <v>261096</v>
      </c>
      <c r="E32236" t="s">
        <v>264128</v>
      </c>
      <c r="F32236" s="1">
        <v>18</v>
      </c>
      <c r="G32236" s="1" t="s">
        <v>150681</v>
      </c>
      <c r="H32236" s="1" t="s">
        <v>150682</v>
      </c>
      <c r="I32236" s="1" t="s">
        <v>150683</v>
      </c>
    </row>
    <row r="32237" spans="1:9" x14ac:dyDescent="0.2">
      <c r="A32237" s="1" t="s">
        <v>150684</v>
      </c>
      <c r="B32237" s="1" t="s">
        <v>150685</v>
      </c>
      <c r="C32237" s="1">
        <v>289613006</v>
      </c>
      <c r="D32237" t="s">
        <v>261096</v>
      </c>
      <c r="E32237" t="s">
        <v>264128</v>
      </c>
      <c r="F32237" s="1">
        <v>175</v>
      </c>
      <c r="G32237" s="1" t="s">
        <v>150686</v>
      </c>
      <c r="H32237" s="1" t="s">
        <v>150687</v>
      </c>
      <c r="I32237" s="1" t="s">
        <v>150688</v>
      </c>
    </row>
    <row r="32238" spans="1:9" x14ac:dyDescent="0.2">
      <c r="A32238" s="1" t="s">
        <v>150689</v>
      </c>
      <c r="B32238" s="1" t="s">
        <v>150690</v>
      </c>
      <c r="C32238" s="1">
        <v>289612930</v>
      </c>
      <c r="D32238" t="s">
        <v>261096</v>
      </c>
      <c r="E32238" t="s">
        <v>264128</v>
      </c>
      <c r="F32238" s="1">
        <v>1</v>
      </c>
      <c r="G32238" s="1" t="s">
        <v>150691</v>
      </c>
      <c r="H32238" s="1" t="s">
        <v>150692</v>
      </c>
      <c r="I32238" s="1" t="s">
        <v>150693</v>
      </c>
    </row>
    <row r="32239" spans="1:9" x14ac:dyDescent="0.2">
      <c r="A32239" s="1" t="s">
        <v>150694</v>
      </c>
      <c r="B32239" s="1" t="s">
        <v>150695</v>
      </c>
      <c r="C32239" s="1">
        <v>289614750</v>
      </c>
      <c r="D32239" t="s">
        <v>261096</v>
      </c>
      <c r="E32239" t="s">
        <v>264128</v>
      </c>
      <c r="F32239" s="1">
        <v>6</v>
      </c>
      <c r="G32239" s="1" t="s">
        <v>150696</v>
      </c>
      <c r="H32239" s="1" t="s">
        <v>150697</v>
      </c>
      <c r="I32239" s="1" t="s">
        <v>150698</v>
      </c>
    </row>
    <row r="32240" spans="1:9" x14ac:dyDescent="0.2">
      <c r="A32240" s="1" t="s">
        <v>150699</v>
      </c>
      <c r="B32240" s="1" t="s">
        <v>150700</v>
      </c>
      <c r="C32240" s="1">
        <v>289615836</v>
      </c>
      <c r="D32240" t="s">
        <v>261096</v>
      </c>
      <c r="E32240" t="s">
        <v>264128</v>
      </c>
      <c r="F32240" s="1">
        <v>9</v>
      </c>
      <c r="G32240" s="1" t="s">
        <v>150701</v>
      </c>
      <c r="H32240" s="1" t="s">
        <v>150702</v>
      </c>
      <c r="I32240" s="1" t="s">
        <v>150703</v>
      </c>
    </row>
    <row r="32241" spans="1:9" x14ac:dyDescent="0.2">
      <c r="A32241" s="1" t="s">
        <v>150704</v>
      </c>
      <c r="B32241" s="1" t="s">
        <v>150705</v>
      </c>
      <c r="C32241" s="1">
        <v>289611213</v>
      </c>
      <c r="D32241" t="s">
        <v>261096</v>
      </c>
      <c r="E32241" t="s">
        <v>264128</v>
      </c>
      <c r="F32241" s="1">
        <v>200</v>
      </c>
      <c r="G32241" s="1" t="s">
        <v>150706</v>
      </c>
      <c r="H32241" s="1" t="s">
        <v>150707</v>
      </c>
      <c r="I32241" s="1" t="s">
        <v>150708</v>
      </c>
    </row>
    <row r="32242" spans="1:9" x14ac:dyDescent="0.2">
      <c r="A32242" s="1" t="s">
        <v>150709</v>
      </c>
      <c r="B32242" s="1" t="s">
        <v>150710</v>
      </c>
      <c r="C32242" s="1">
        <v>289612058</v>
      </c>
      <c r="D32242" t="s">
        <v>261096</v>
      </c>
      <c r="E32242" t="s">
        <v>264128</v>
      </c>
      <c r="F32242" s="1">
        <v>27</v>
      </c>
      <c r="G32242" s="1" t="s">
        <v>150711</v>
      </c>
      <c r="H32242" s="1" t="s">
        <v>150712</v>
      </c>
      <c r="I32242" s="1" t="s">
        <v>150713</v>
      </c>
    </row>
    <row r="32243" spans="1:9" x14ac:dyDescent="0.2">
      <c r="A32243" s="1" t="s">
        <v>150714</v>
      </c>
      <c r="B32243" s="1" t="s">
        <v>150715</v>
      </c>
      <c r="C32243" s="1">
        <v>289611173</v>
      </c>
      <c r="D32243" t="s">
        <v>261096</v>
      </c>
      <c r="E32243" t="s">
        <v>264128</v>
      </c>
      <c r="F32243" s="1">
        <v>50</v>
      </c>
      <c r="G32243" s="1" t="s">
        <v>150716</v>
      </c>
      <c r="H32243" s="1" t="s">
        <v>150717</v>
      </c>
      <c r="I32243" s="1" t="s">
        <v>150718</v>
      </c>
    </row>
    <row r="32244" spans="1:9" x14ac:dyDescent="0.2">
      <c r="A32244" s="1" t="s">
        <v>150719</v>
      </c>
      <c r="B32244" s="1" t="s">
        <v>150720</v>
      </c>
      <c r="C32244" s="1">
        <v>289612562</v>
      </c>
      <c r="D32244" t="s">
        <v>261096</v>
      </c>
      <c r="E32244" t="s">
        <v>264128</v>
      </c>
      <c r="F32244" s="1">
        <v>34</v>
      </c>
      <c r="G32244" s="1" t="s">
        <v>150721</v>
      </c>
      <c r="H32244" s="1" t="s">
        <v>150722</v>
      </c>
      <c r="I32244" s="1" t="s">
        <v>150723</v>
      </c>
    </row>
    <row r="32245" spans="1:9" x14ac:dyDescent="0.2">
      <c r="A32245" s="1" t="s">
        <v>150724</v>
      </c>
      <c r="B32245" s="1" t="s">
        <v>150725</v>
      </c>
      <c r="C32245" s="1">
        <v>289616669</v>
      </c>
      <c r="D32245" t="s">
        <v>261096</v>
      </c>
      <c r="E32245" t="s">
        <v>264128</v>
      </c>
      <c r="F32245" s="1">
        <v>1</v>
      </c>
      <c r="G32245" s="1" t="s">
        <v>150726</v>
      </c>
      <c r="H32245" s="1" t="s">
        <v>150727</v>
      </c>
      <c r="I32245" s="1" t="s">
        <v>150728</v>
      </c>
    </row>
    <row r="32246" spans="1:9" x14ac:dyDescent="0.2">
      <c r="A32246" s="1" t="s">
        <v>150729</v>
      </c>
      <c r="B32246" s="1" t="s">
        <v>150730</v>
      </c>
      <c r="C32246" s="1">
        <v>289616675</v>
      </c>
      <c r="D32246" t="s">
        <v>261096</v>
      </c>
      <c r="E32246" t="s">
        <v>264128</v>
      </c>
      <c r="F32246" s="1">
        <v>5</v>
      </c>
      <c r="G32246" s="1" t="s">
        <v>150731</v>
      </c>
      <c r="H32246" s="1" t="s">
        <v>150732</v>
      </c>
      <c r="I32246" s="1" t="s">
        <v>150733</v>
      </c>
    </row>
    <row r="32247" spans="1:9" x14ac:dyDescent="0.2">
      <c r="A32247" s="1" t="s">
        <v>150734</v>
      </c>
      <c r="B32247" s="1" t="s">
        <v>150735</v>
      </c>
      <c r="C32247" s="1">
        <v>290490414</v>
      </c>
      <c r="D32247" t="s">
        <v>261096</v>
      </c>
      <c r="E32247" t="s">
        <v>264128</v>
      </c>
      <c r="F32247" s="1">
        <v>27</v>
      </c>
      <c r="G32247" s="1" t="s">
        <v>150736</v>
      </c>
      <c r="H32247" s="1" t="s">
        <v>150737</v>
      </c>
      <c r="I32247" s="1" t="s">
        <v>150738</v>
      </c>
    </row>
    <row r="32248" spans="1:9" x14ac:dyDescent="0.2">
      <c r="A32248" s="1" t="s">
        <v>150739</v>
      </c>
      <c r="B32248" s="1" t="s">
        <v>150740</v>
      </c>
      <c r="C32248" s="1">
        <v>290487518</v>
      </c>
      <c r="D32248" t="s">
        <v>261096</v>
      </c>
      <c r="E32248" t="s">
        <v>264128</v>
      </c>
      <c r="F32248" s="1">
        <v>27</v>
      </c>
      <c r="G32248" s="1" t="s">
        <v>150741</v>
      </c>
      <c r="H32248" s="1" t="s">
        <v>150742</v>
      </c>
      <c r="I32248" s="1" t="s">
        <v>150743</v>
      </c>
    </row>
    <row r="32249" spans="1:9" x14ac:dyDescent="0.2">
      <c r="A32249" s="1" t="s">
        <v>150744</v>
      </c>
      <c r="B32249" s="1" t="s">
        <v>150745</v>
      </c>
      <c r="C32249" s="1">
        <v>289612942</v>
      </c>
      <c r="D32249" t="s">
        <v>261096</v>
      </c>
      <c r="E32249" t="s">
        <v>264128</v>
      </c>
      <c r="F32249" s="1">
        <v>74</v>
      </c>
      <c r="G32249" s="1" t="s">
        <v>150746</v>
      </c>
      <c r="H32249" s="1" t="s">
        <v>150747</v>
      </c>
      <c r="I32249" s="1"/>
    </row>
    <row r="32250" spans="1:9" x14ac:dyDescent="0.2">
      <c r="A32250" s="1" t="s">
        <v>150748</v>
      </c>
      <c r="B32250" s="1" t="s">
        <v>150749</v>
      </c>
      <c r="C32250" s="1">
        <v>289611236</v>
      </c>
      <c r="D32250" t="s">
        <v>261096</v>
      </c>
      <c r="E32250" t="s">
        <v>264128</v>
      </c>
      <c r="F32250" s="1">
        <v>39</v>
      </c>
      <c r="G32250" s="1" t="s">
        <v>150750</v>
      </c>
      <c r="H32250" s="1" t="s">
        <v>150751</v>
      </c>
      <c r="I32250" s="1" t="s">
        <v>150752</v>
      </c>
    </row>
    <row r="32251" spans="1:9" x14ac:dyDescent="0.2">
      <c r="A32251" s="1" t="s">
        <v>150753</v>
      </c>
      <c r="B32251" s="1" t="s">
        <v>150754</v>
      </c>
      <c r="C32251" s="1">
        <v>289616674</v>
      </c>
      <c r="D32251" t="s">
        <v>261096</v>
      </c>
      <c r="E32251" t="s">
        <v>264128</v>
      </c>
      <c r="F32251" s="1">
        <v>3</v>
      </c>
      <c r="G32251" s="1" t="s">
        <v>150755</v>
      </c>
      <c r="H32251" s="1" t="s">
        <v>150756</v>
      </c>
      <c r="I32251" s="1"/>
    </row>
    <row r="32252" spans="1:9" x14ac:dyDescent="0.2">
      <c r="A32252" s="1" t="s">
        <v>150757</v>
      </c>
      <c r="B32252" s="1" t="s">
        <v>150758</v>
      </c>
      <c r="C32252" s="1">
        <v>289614467</v>
      </c>
      <c r="D32252" t="s">
        <v>261096</v>
      </c>
      <c r="E32252" t="s">
        <v>264128</v>
      </c>
      <c r="F32252" s="1">
        <v>12</v>
      </c>
      <c r="G32252" s="1" t="s">
        <v>150759</v>
      </c>
      <c r="H32252" s="1" t="s">
        <v>150760</v>
      </c>
      <c r="I32252" s="1" t="s">
        <v>150761</v>
      </c>
    </row>
    <row r="32253" spans="1:9" x14ac:dyDescent="0.2">
      <c r="A32253" s="1" t="s">
        <v>150762</v>
      </c>
      <c r="B32253" s="1" t="s">
        <v>150763</v>
      </c>
      <c r="C32253" s="1">
        <v>289614919</v>
      </c>
      <c r="D32253" t="s">
        <v>261096</v>
      </c>
      <c r="E32253" t="s">
        <v>264128</v>
      </c>
      <c r="F32253" s="1">
        <v>3</v>
      </c>
      <c r="G32253" s="1" t="s">
        <v>150764</v>
      </c>
      <c r="H32253" s="1" t="s">
        <v>150765</v>
      </c>
      <c r="I32253" s="1" t="s">
        <v>150766</v>
      </c>
    </row>
    <row r="32254" spans="1:9" x14ac:dyDescent="0.2">
      <c r="A32254" s="1" t="s">
        <v>150767</v>
      </c>
      <c r="B32254" s="1" t="s">
        <v>150768</v>
      </c>
      <c r="C32254" s="1">
        <v>291431942</v>
      </c>
      <c r="D32254" t="s">
        <v>261096</v>
      </c>
      <c r="E32254" t="s">
        <v>264128</v>
      </c>
      <c r="F32254" s="1">
        <v>41</v>
      </c>
      <c r="G32254" s="1" t="s">
        <v>150769</v>
      </c>
      <c r="H32254" s="1" t="s">
        <v>150770</v>
      </c>
      <c r="I32254" s="1"/>
    </row>
    <row r="32255" spans="1:9" x14ac:dyDescent="0.2">
      <c r="A32255" s="1" t="s">
        <v>150771</v>
      </c>
      <c r="B32255" s="1" t="s">
        <v>150772</v>
      </c>
      <c r="C32255" s="1">
        <v>289616008</v>
      </c>
      <c r="D32255" t="s">
        <v>261096</v>
      </c>
      <c r="E32255" t="s">
        <v>264128</v>
      </c>
      <c r="F32255" s="1">
        <v>1</v>
      </c>
      <c r="G32255" s="1" t="s">
        <v>150773</v>
      </c>
      <c r="H32255" s="1" t="s">
        <v>150774</v>
      </c>
      <c r="I32255" s="1" t="s">
        <v>150775</v>
      </c>
    </row>
    <row r="32256" spans="1:9" x14ac:dyDescent="0.2">
      <c r="A32256" s="1" t="s">
        <v>150776</v>
      </c>
      <c r="B32256" s="1" t="s">
        <v>150777</v>
      </c>
      <c r="C32256" s="1">
        <v>290483744</v>
      </c>
      <c r="D32256" t="s">
        <v>261096</v>
      </c>
      <c r="E32256" t="s">
        <v>264128</v>
      </c>
      <c r="F32256" s="1">
        <v>52</v>
      </c>
      <c r="G32256" s="1" t="s">
        <v>150778</v>
      </c>
      <c r="H32256" s="1" t="s">
        <v>150779</v>
      </c>
      <c r="I32256" s="1" t="s">
        <v>150780</v>
      </c>
    </row>
    <row r="32257" spans="1:9" x14ac:dyDescent="0.2">
      <c r="A32257" s="1" t="s">
        <v>150781</v>
      </c>
      <c r="B32257" s="1" t="s">
        <v>150782</v>
      </c>
      <c r="C32257" s="1">
        <v>290521968</v>
      </c>
      <c r="D32257" t="s">
        <v>261096</v>
      </c>
      <c r="E32257" t="s">
        <v>264128</v>
      </c>
      <c r="F32257" s="1">
        <v>42</v>
      </c>
      <c r="G32257" s="1" t="s">
        <v>150783</v>
      </c>
      <c r="H32257" s="1" t="s">
        <v>150784</v>
      </c>
      <c r="I32257" s="1"/>
    </row>
    <row r="32258" spans="1:9" x14ac:dyDescent="0.2">
      <c r="A32258" s="1" t="s">
        <v>150785</v>
      </c>
      <c r="B32258" s="1" t="s">
        <v>150786</v>
      </c>
      <c r="C32258" s="1">
        <v>289615285</v>
      </c>
      <c r="D32258" t="s">
        <v>261096</v>
      </c>
      <c r="E32258" t="s">
        <v>264128</v>
      </c>
      <c r="F32258" s="1">
        <v>24</v>
      </c>
      <c r="G32258" s="1" t="s">
        <v>150787</v>
      </c>
      <c r="H32258" s="1" t="s">
        <v>150788</v>
      </c>
      <c r="I32258" s="1"/>
    </row>
    <row r="32259" spans="1:9" x14ac:dyDescent="0.2">
      <c r="A32259" s="1" t="s">
        <v>150789</v>
      </c>
      <c r="B32259" s="1" t="s">
        <v>150790</v>
      </c>
      <c r="C32259" s="1">
        <v>289611166</v>
      </c>
      <c r="D32259" t="s">
        <v>261096</v>
      </c>
      <c r="E32259" t="s">
        <v>264128</v>
      </c>
      <c r="F32259" s="1">
        <v>41</v>
      </c>
      <c r="G32259" s="1" t="s">
        <v>150791</v>
      </c>
      <c r="H32259" s="1" t="s">
        <v>150792</v>
      </c>
      <c r="I32259" s="1" t="s">
        <v>150793</v>
      </c>
    </row>
    <row r="32260" spans="1:9" x14ac:dyDescent="0.2">
      <c r="A32260" s="1" t="s">
        <v>150794</v>
      </c>
      <c r="B32260" s="1" t="s">
        <v>150795</v>
      </c>
      <c r="C32260" s="1">
        <v>289615943</v>
      </c>
      <c r="D32260" t="s">
        <v>261096</v>
      </c>
      <c r="E32260" t="s">
        <v>264128</v>
      </c>
      <c r="F32260" s="1">
        <v>13</v>
      </c>
      <c r="G32260" s="1" t="s">
        <v>150796</v>
      </c>
      <c r="H32260" s="1" t="s">
        <v>150797</v>
      </c>
      <c r="I32260" s="1" t="s">
        <v>150798</v>
      </c>
    </row>
    <row r="32261" spans="1:9" x14ac:dyDescent="0.2">
      <c r="A32261" s="1" t="s">
        <v>150799</v>
      </c>
      <c r="B32261" s="1" t="s">
        <v>150800</v>
      </c>
      <c r="C32261" s="1">
        <v>289613732</v>
      </c>
      <c r="D32261" t="s">
        <v>261096</v>
      </c>
      <c r="E32261" t="s">
        <v>264128</v>
      </c>
      <c r="F32261" s="1">
        <v>58</v>
      </c>
      <c r="G32261" s="1" t="s">
        <v>150801</v>
      </c>
      <c r="H32261" s="1" t="s">
        <v>150802</v>
      </c>
      <c r="I32261" s="1"/>
    </row>
    <row r="32262" spans="1:9" x14ac:dyDescent="0.2">
      <c r="A32262" s="1" t="s">
        <v>150803</v>
      </c>
      <c r="B32262" s="1" t="s">
        <v>150804</v>
      </c>
      <c r="C32262" s="1">
        <v>289611578</v>
      </c>
      <c r="D32262" t="s">
        <v>261096</v>
      </c>
      <c r="E32262" t="s">
        <v>264128</v>
      </c>
      <c r="F32262" s="1">
        <v>33</v>
      </c>
      <c r="G32262" s="1" t="s">
        <v>150805</v>
      </c>
      <c r="H32262" s="1" t="s">
        <v>150806</v>
      </c>
      <c r="I32262" s="1"/>
    </row>
    <row r="32263" spans="1:9" x14ac:dyDescent="0.2">
      <c r="A32263" s="1" t="s">
        <v>150807</v>
      </c>
      <c r="B32263" s="1" t="s">
        <v>150808</v>
      </c>
      <c r="C32263" s="1">
        <v>289613505</v>
      </c>
      <c r="D32263" t="s">
        <v>261096</v>
      </c>
      <c r="E32263" t="s">
        <v>264393</v>
      </c>
      <c r="F32263" s="1">
        <v>17</v>
      </c>
      <c r="G32263" s="1" t="s">
        <v>150809</v>
      </c>
      <c r="H32263" s="1" t="s">
        <v>150810</v>
      </c>
      <c r="I32263" s="1" t="s">
        <v>150811</v>
      </c>
    </row>
    <row r="32264" spans="1:9" x14ac:dyDescent="0.2">
      <c r="A32264" s="1" t="s">
        <v>150812</v>
      </c>
      <c r="B32264" s="1" t="s">
        <v>150813</v>
      </c>
      <c r="C32264" s="1">
        <v>289614934</v>
      </c>
      <c r="D32264" t="s">
        <v>261096</v>
      </c>
      <c r="E32264" t="s">
        <v>264128</v>
      </c>
      <c r="F32264" s="1">
        <v>62</v>
      </c>
      <c r="G32264" s="1" t="s">
        <v>150814</v>
      </c>
      <c r="H32264" s="1" t="s">
        <v>150815</v>
      </c>
      <c r="I32264" s="1" t="s">
        <v>150816</v>
      </c>
    </row>
    <row r="32265" spans="1:9" x14ac:dyDescent="0.2">
      <c r="A32265" s="1" t="s">
        <v>150817</v>
      </c>
      <c r="B32265" s="1" t="s">
        <v>150818</v>
      </c>
      <c r="C32265" s="1">
        <v>290481818</v>
      </c>
      <c r="D32265" t="s">
        <v>261096</v>
      </c>
      <c r="E32265" t="s">
        <v>264128</v>
      </c>
      <c r="F32265" s="1">
        <v>42</v>
      </c>
      <c r="G32265" s="1" t="s">
        <v>150819</v>
      </c>
      <c r="H32265" s="1" t="s">
        <v>150820</v>
      </c>
      <c r="I32265" s="1" t="s">
        <v>150821</v>
      </c>
    </row>
    <row r="32266" spans="1:9" x14ac:dyDescent="0.2">
      <c r="A32266" s="1" t="s">
        <v>150822</v>
      </c>
      <c r="B32266" s="1" t="s">
        <v>150823</v>
      </c>
      <c r="C32266" s="1">
        <v>289612044</v>
      </c>
      <c r="D32266" t="s">
        <v>261096</v>
      </c>
      <c r="E32266" t="s">
        <v>264128</v>
      </c>
      <c r="F32266" s="1">
        <v>56</v>
      </c>
      <c r="G32266" s="1" t="s">
        <v>150824</v>
      </c>
      <c r="H32266" s="1" t="s">
        <v>150825</v>
      </c>
      <c r="I32266" s="1" t="s">
        <v>150826</v>
      </c>
    </row>
    <row r="32267" spans="1:9" x14ac:dyDescent="0.2">
      <c r="A32267" s="1" t="s">
        <v>150827</v>
      </c>
      <c r="B32267" s="1" t="s">
        <v>150828</v>
      </c>
      <c r="C32267" s="1">
        <v>290492995</v>
      </c>
      <c r="D32267" t="s">
        <v>261096</v>
      </c>
      <c r="E32267" t="s">
        <v>264128</v>
      </c>
      <c r="F32267" s="1">
        <v>102</v>
      </c>
      <c r="G32267" s="1" t="s">
        <v>150829</v>
      </c>
      <c r="H32267" s="1" t="s">
        <v>150830</v>
      </c>
      <c r="I32267" s="1" t="s">
        <v>150831</v>
      </c>
    </row>
    <row r="32268" spans="1:9" x14ac:dyDescent="0.2">
      <c r="A32268" s="1" t="s">
        <v>150832</v>
      </c>
      <c r="B32268" s="1" t="s">
        <v>150833</v>
      </c>
      <c r="C32268" s="1">
        <v>282882004</v>
      </c>
      <c r="D32268" t="s">
        <v>261096</v>
      </c>
      <c r="E32268" t="s">
        <v>264128</v>
      </c>
      <c r="F32268" s="1">
        <v>11</v>
      </c>
      <c r="G32268" s="1" t="s">
        <v>150834</v>
      </c>
      <c r="H32268" s="1" t="s">
        <v>150835</v>
      </c>
      <c r="I32268" s="1"/>
    </row>
    <row r="32269" spans="1:9" x14ac:dyDescent="0.2">
      <c r="A32269" s="1" t="s">
        <v>150836</v>
      </c>
      <c r="B32269" s="1" t="s">
        <v>150837</v>
      </c>
      <c r="C32269" s="1">
        <v>289615380</v>
      </c>
      <c r="D32269" t="s">
        <v>261096</v>
      </c>
      <c r="E32269" t="s">
        <v>264128</v>
      </c>
      <c r="F32269" s="1">
        <v>22</v>
      </c>
      <c r="G32269" s="1" t="s">
        <v>150838</v>
      </c>
      <c r="H32269" s="1" t="s">
        <v>150839</v>
      </c>
      <c r="I32269" s="1" t="s">
        <v>150840</v>
      </c>
    </row>
    <row r="32270" spans="1:9" x14ac:dyDescent="0.2">
      <c r="A32270" s="1" t="s">
        <v>150841</v>
      </c>
      <c r="B32270" s="1" t="s">
        <v>150842</v>
      </c>
      <c r="C32270" s="1">
        <v>289615381</v>
      </c>
      <c r="D32270" t="s">
        <v>261096</v>
      </c>
      <c r="E32270" t="s">
        <v>264128</v>
      </c>
      <c r="F32270" s="1">
        <v>1</v>
      </c>
      <c r="G32270" s="1" t="s">
        <v>150843</v>
      </c>
      <c r="H32270" s="1" t="s">
        <v>150844</v>
      </c>
      <c r="I32270" s="1" t="s">
        <v>150845</v>
      </c>
    </row>
    <row r="32271" spans="1:9" x14ac:dyDescent="0.2">
      <c r="A32271" s="1" t="s">
        <v>150846</v>
      </c>
      <c r="B32271" s="1" t="s">
        <v>150847</v>
      </c>
      <c r="C32271" s="1">
        <v>289615438</v>
      </c>
      <c r="D32271" t="s">
        <v>261096</v>
      </c>
      <c r="E32271" t="s">
        <v>264128</v>
      </c>
      <c r="F32271" s="1">
        <v>18</v>
      </c>
      <c r="G32271" s="1" t="s">
        <v>150848</v>
      </c>
      <c r="H32271" s="1" t="s">
        <v>150849</v>
      </c>
      <c r="I32271" s="1" t="s">
        <v>150850</v>
      </c>
    </row>
    <row r="32272" spans="1:9" x14ac:dyDescent="0.2">
      <c r="A32272" s="1" t="s">
        <v>150851</v>
      </c>
      <c r="B32272" s="1" t="s">
        <v>150852</v>
      </c>
      <c r="C32272" s="1">
        <v>289616627</v>
      </c>
      <c r="D32272" t="s">
        <v>261096</v>
      </c>
      <c r="E32272" t="s">
        <v>264128</v>
      </c>
      <c r="F32272" s="1">
        <v>38</v>
      </c>
      <c r="G32272" s="1" t="s">
        <v>150853</v>
      </c>
      <c r="H32272" s="1" t="s">
        <v>150854</v>
      </c>
      <c r="I32272" s="1" t="s">
        <v>150855</v>
      </c>
    </row>
    <row r="32273" spans="1:9" x14ac:dyDescent="0.2">
      <c r="A32273" s="1" t="s">
        <v>150856</v>
      </c>
      <c r="B32273" s="1" t="s">
        <v>150857</v>
      </c>
      <c r="C32273" s="1">
        <v>291034477</v>
      </c>
      <c r="D32273" t="s">
        <v>261096</v>
      </c>
      <c r="E32273" t="s">
        <v>264128</v>
      </c>
      <c r="F32273" s="1">
        <v>9</v>
      </c>
      <c r="G32273" s="1" t="s">
        <v>150858</v>
      </c>
      <c r="H32273" s="1" t="s">
        <v>150859</v>
      </c>
      <c r="I32273" s="1" t="s">
        <v>150860</v>
      </c>
    </row>
    <row r="32274" spans="1:9" x14ac:dyDescent="0.2">
      <c r="A32274" s="1" t="s">
        <v>150861</v>
      </c>
      <c r="B32274" s="1" t="s">
        <v>150862</v>
      </c>
      <c r="C32274" s="1">
        <v>289611734</v>
      </c>
      <c r="D32274" t="s">
        <v>261096</v>
      </c>
      <c r="E32274" t="s">
        <v>264128</v>
      </c>
      <c r="F32274" s="1">
        <v>453</v>
      </c>
      <c r="G32274" s="1" t="s">
        <v>150863</v>
      </c>
      <c r="H32274" s="1" t="s">
        <v>150864</v>
      </c>
      <c r="I32274" s="1" t="s">
        <v>150865</v>
      </c>
    </row>
    <row r="32275" spans="1:9" x14ac:dyDescent="0.2">
      <c r="A32275" s="1" t="s">
        <v>150866</v>
      </c>
      <c r="B32275" s="1" t="s">
        <v>150867</v>
      </c>
      <c r="C32275" s="1">
        <v>289613903</v>
      </c>
      <c r="D32275" t="s">
        <v>261096</v>
      </c>
      <c r="E32275" t="s">
        <v>264128</v>
      </c>
      <c r="F32275" s="1">
        <v>1</v>
      </c>
      <c r="G32275" s="1" t="s">
        <v>150868</v>
      </c>
      <c r="H32275" s="1" t="s">
        <v>150869</v>
      </c>
      <c r="I32275" s="1" t="s">
        <v>150870</v>
      </c>
    </row>
    <row r="32276" spans="1:9" x14ac:dyDescent="0.2">
      <c r="A32276" s="1" t="s">
        <v>150871</v>
      </c>
      <c r="B32276" s="1" t="s">
        <v>150872</v>
      </c>
      <c r="C32276" s="1">
        <v>289603518</v>
      </c>
      <c r="D32276" t="s">
        <v>261096</v>
      </c>
      <c r="E32276" t="s">
        <v>264128</v>
      </c>
      <c r="F32276" s="1">
        <v>1</v>
      </c>
      <c r="G32276" s="1" t="s">
        <v>150873</v>
      </c>
      <c r="H32276" s="1" t="s">
        <v>150874</v>
      </c>
      <c r="I32276" s="1"/>
    </row>
    <row r="32277" spans="1:9" x14ac:dyDescent="0.2">
      <c r="A32277" s="1" t="s">
        <v>150875</v>
      </c>
      <c r="B32277" s="1" t="s">
        <v>150876</v>
      </c>
      <c r="C32277" s="1">
        <v>289616314</v>
      </c>
      <c r="D32277" t="s">
        <v>261096</v>
      </c>
      <c r="E32277" t="s">
        <v>264128</v>
      </c>
      <c r="F32277" s="1">
        <v>1</v>
      </c>
      <c r="G32277" s="1" t="s">
        <v>150877</v>
      </c>
      <c r="H32277" s="1" t="s">
        <v>150878</v>
      </c>
      <c r="I32277" s="1"/>
    </row>
    <row r="32278" spans="1:9" x14ac:dyDescent="0.2">
      <c r="A32278" s="1" t="s">
        <v>150879</v>
      </c>
      <c r="B32278" s="1" t="s">
        <v>150880</v>
      </c>
      <c r="C32278" s="1">
        <v>289616565</v>
      </c>
      <c r="D32278" t="s">
        <v>261096</v>
      </c>
      <c r="E32278" t="s">
        <v>264128</v>
      </c>
      <c r="F32278" s="1">
        <v>50</v>
      </c>
      <c r="G32278" s="1" t="s">
        <v>150881</v>
      </c>
      <c r="H32278" s="1" t="s">
        <v>150882</v>
      </c>
      <c r="I32278" s="1" t="s">
        <v>150883</v>
      </c>
    </row>
    <row r="32279" spans="1:9" x14ac:dyDescent="0.2">
      <c r="A32279" s="1" t="s">
        <v>150884</v>
      </c>
      <c r="B32279" s="1" t="s">
        <v>150885</v>
      </c>
      <c r="C32279" s="1">
        <v>289613876</v>
      </c>
      <c r="D32279" t="s">
        <v>261096</v>
      </c>
      <c r="E32279" t="s">
        <v>264128</v>
      </c>
      <c r="F32279" s="1">
        <v>4</v>
      </c>
      <c r="G32279" s="1" t="s">
        <v>150886</v>
      </c>
      <c r="H32279" s="1" t="s">
        <v>150887</v>
      </c>
      <c r="I32279" s="1"/>
    </row>
    <row r="32280" spans="1:9" x14ac:dyDescent="0.2">
      <c r="A32280" s="1" t="s">
        <v>150888</v>
      </c>
      <c r="B32280" s="1" t="s">
        <v>150889</v>
      </c>
      <c r="C32280" s="1">
        <v>289616670</v>
      </c>
      <c r="D32280" t="s">
        <v>261096</v>
      </c>
      <c r="E32280" t="s">
        <v>264128</v>
      </c>
      <c r="F32280" s="1">
        <v>10</v>
      </c>
      <c r="G32280" s="1" t="s">
        <v>150890</v>
      </c>
      <c r="H32280" s="1" t="s">
        <v>150891</v>
      </c>
      <c r="I32280" s="1" t="s">
        <v>150892</v>
      </c>
    </row>
    <row r="32281" spans="1:9" x14ac:dyDescent="0.2">
      <c r="A32281" s="1" t="s">
        <v>150893</v>
      </c>
      <c r="B32281" s="1" t="s">
        <v>150894</v>
      </c>
      <c r="C32281" s="1">
        <v>289611121</v>
      </c>
      <c r="D32281" t="s">
        <v>261096</v>
      </c>
      <c r="E32281" t="s">
        <v>264128</v>
      </c>
      <c r="F32281" s="1">
        <v>23</v>
      </c>
      <c r="G32281" s="1" t="s">
        <v>150895</v>
      </c>
      <c r="H32281" s="1" t="s">
        <v>150896</v>
      </c>
      <c r="I32281" s="1" t="s">
        <v>150897</v>
      </c>
    </row>
    <row r="32282" spans="1:9" x14ac:dyDescent="0.2">
      <c r="A32282" s="1" t="s">
        <v>150898</v>
      </c>
      <c r="B32282" s="1" t="s">
        <v>150899</v>
      </c>
      <c r="C32282" s="1">
        <v>289613874</v>
      </c>
      <c r="D32282" t="s">
        <v>261096</v>
      </c>
      <c r="E32282" t="s">
        <v>264128</v>
      </c>
      <c r="F32282" s="1">
        <v>2</v>
      </c>
      <c r="G32282" s="1" t="s">
        <v>150900</v>
      </c>
      <c r="H32282" s="1" t="s">
        <v>150901</v>
      </c>
      <c r="I32282" s="1"/>
    </row>
    <row r="32283" spans="1:9" x14ac:dyDescent="0.2">
      <c r="A32283" s="1" t="s">
        <v>150902</v>
      </c>
      <c r="B32283" s="1" t="s">
        <v>150903</v>
      </c>
      <c r="C32283" s="1">
        <v>289615436</v>
      </c>
      <c r="D32283" t="s">
        <v>261096</v>
      </c>
      <c r="E32283" t="s">
        <v>264128</v>
      </c>
      <c r="F32283" s="1">
        <v>1</v>
      </c>
      <c r="G32283" s="1" t="s">
        <v>150904</v>
      </c>
      <c r="H32283" s="1" t="s">
        <v>150905</v>
      </c>
      <c r="I32283" s="1"/>
    </row>
    <row r="32284" spans="1:9" x14ac:dyDescent="0.2">
      <c r="A32284" s="1" t="s">
        <v>150906</v>
      </c>
      <c r="B32284" s="1" t="s">
        <v>150907</v>
      </c>
      <c r="C32284" s="1">
        <v>289614419</v>
      </c>
      <c r="D32284" t="s">
        <v>261096</v>
      </c>
      <c r="E32284" t="s">
        <v>264128</v>
      </c>
      <c r="F32284" s="1">
        <v>1</v>
      </c>
      <c r="G32284" s="1" t="s">
        <v>150908</v>
      </c>
      <c r="H32284" s="1" t="s">
        <v>150909</v>
      </c>
      <c r="I32284" s="1" t="s">
        <v>150910</v>
      </c>
    </row>
    <row r="32285" spans="1:9" x14ac:dyDescent="0.2">
      <c r="A32285" s="1" t="s">
        <v>150911</v>
      </c>
      <c r="B32285" s="1" t="s">
        <v>150912</v>
      </c>
      <c r="C32285" s="1">
        <v>290525955</v>
      </c>
      <c r="D32285" t="s">
        <v>261096</v>
      </c>
      <c r="E32285" t="s">
        <v>264128</v>
      </c>
      <c r="F32285" s="1">
        <v>1</v>
      </c>
      <c r="G32285" s="1" t="s">
        <v>150913</v>
      </c>
      <c r="H32285" s="1" t="s">
        <v>150914</v>
      </c>
      <c r="I32285" s="1"/>
    </row>
    <row r="32286" spans="1:9" x14ac:dyDescent="0.2">
      <c r="A32286" s="1" t="s">
        <v>150915</v>
      </c>
      <c r="B32286" s="1" t="s">
        <v>150916</v>
      </c>
      <c r="C32286" s="1">
        <v>289613715</v>
      </c>
      <c r="D32286" t="s">
        <v>261096</v>
      </c>
      <c r="E32286" t="s">
        <v>264128</v>
      </c>
      <c r="F32286" s="1">
        <v>2</v>
      </c>
      <c r="G32286" s="1" t="s">
        <v>150917</v>
      </c>
      <c r="H32286" s="1" t="s">
        <v>150918</v>
      </c>
      <c r="I32286" s="1" t="s">
        <v>150919</v>
      </c>
    </row>
    <row r="32287" spans="1:9" x14ac:dyDescent="0.2">
      <c r="A32287" s="1" t="s">
        <v>150920</v>
      </c>
      <c r="B32287" s="1" t="s">
        <v>150921</v>
      </c>
      <c r="C32287" s="1">
        <v>289614404</v>
      </c>
      <c r="D32287" t="s">
        <v>261096</v>
      </c>
      <c r="E32287" t="s">
        <v>264128</v>
      </c>
      <c r="F32287" s="1">
        <v>197</v>
      </c>
      <c r="G32287" s="1" t="s">
        <v>150922</v>
      </c>
      <c r="H32287" s="1" t="s">
        <v>150923</v>
      </c>
      <c r="I32287" s="1" t="s">
        <v>150924</v>
      </c>
    </row>
    <row r="32288" spans="1:9" x14ac:dyDescent="0.2">
      <c r="A32288" s="1" t="s">
        <v>150925</v>
      </c>
      <c r="B32288" s="1" t="s">
        <v>150926</v>
      </c>
      <c r="C32288" s="1">
        <v>291431223</v>
      </c>
      <c r="D32288" t="s">
        <v>261096</v>
      </c>
      <c r="E32288" t="s">
        <v>264128</v>
      </c>
      <c r="F32288" s="1">
        <v>46</v>
      </c>
      <c r="G32288" s="1" t="s">
        <v>150927</v>
      </c>
      <c r="H32288" s="1" t="s">
        <v>150928</v>
      </c>
      <c r="I32288" s="1" t="s">
        <v>150929</v>
      </c>
    </row>
    <row r="32289" spans="1:9" x14ac:dyDescent="0.2">
      <c r="A32289" s="1" t="s">
        <v>150930</v>
      </c>
      <c r="B32289" s="1" t="s">
        <v>150931</v>
      </c>
      <c r="C32289" s="1">
        <v>289613007</v>
      </c>
      <c r="D32289" t="s">
        <v>261096</v>
      </c>
      <c r="E32289" t="s">
        <v>264128</v>
      </c>
      <c r="F32289" s="1">
        <v>8</v>
      </c>
      <c r="G32289" s="1" t="s">
        <v>150932</v>
      </c>
      <c r="H32289" s="1" t="s">
        <v>150933</v>
      </c>
      <c r="I32289" s="1" t="s">
        <v>150934</v>
      </c>
    </row>
    <row r="32290" spans="1:9" x14ac:dyDescent="0.2">
      <c r="A32290" s="1" t="s">
        <v>150935</v>
      </c>
      <c r="B32290" s="1" t="s">
        <v>150936</v>
      </c>
      <c r="C32290" s="1">
        <v>289611577</v>
      </c>
      <c r="D32290" t="s">
        <v>261096</v>
      </c>
      <c r="E32290" t="s">
        <v>264128</v>
      </c>
      <c r="F32290" s="1">
        <v>8</v>
      </c>
      <c r="G32290" s="1" t="s">
        <v>150937</v>
      </c>
      <c r="H32290" s="1" t="s">
        <v>150938</v>
      </c>
      <c r="I32290" s="1" t="s">
        <v>150939</v>
      </c>
    </row>
    <row r="32291" spans="1:9" x14ac:dyDescent="0.2">
      <c r="A32291" s="1" t="s">
        <v>150940</v>
      </c>
      <c r="B32291" s="1" t="s">
        <v>150941</v>
      </c>
      <c r="C32291" s="1">
        <v>289616057</v>
      </c>
      <c r="D32291" t="s">
        <v>261096</v>
      </c>
      <c r="E32291" t="s">
        <v>264128</v>
      </c>
      <c r="F32291" s="1">
        <v>2</v>
      </c>
      <c r="G32291" s="1" t="s">
        <v>150942</v>
      </c>
      <c r="H32291" s="1" t="s">
        <v>150943</v>
      </c>
      <c r="I32291" s="1"/>
    </row>
    <row r="32292" spans="1:9" x14ac:dyDescent="0.2">
      <c r="A32292" s="1" t="s">
        <v>150944</v>
      </c>
      <c r="B32292" s="1" t="s">
        <v>150945</v>
      </c>
      <c r="C32292" s="1">
        <v>289612595</v>
      </c>
      <c r="D32292" t="s">
        <v>261096</v>
      </c>
      <c r="E32292" t="s">
        <v>264128</v>
      </c>
      <c r="F32292" s="1">
        <v>8</v>
      </c>
      <c r="G32292" s="1" t="s">
        <v>150946</v>
      </c>
      <c r="H32292" s="1" t="s">
        <v>150947</v>
      </c>
      <c r="I32292" s="1" t="s">
        <v>150948</v>
      </c>
    </row>
    <row r="32293" spans="1:9" x14ac:dyDescent="0.2">
      <c r="A32293" s="1" t="s">
        <v>150949</v>
      </c>
      <c r="B32293" s="1" t="s">
        <v>150950</v>
      </c>
      <c r="C32293" s="1">
        <v>289614374</v>
      </c>
      <c r="D32293" t="s">
        <v>261096</v>
      </c>
      <c r="E32293" t="s">
        <v>264128</v>
      </c>
      <c r="F32293" s="1">
        <v>8</v>
      </c>
      <c r="G32293" s="1" t="s">
        <v>150951</v>
      </c>
      <c r="H32293" s="1" t="s">
        <v>150952</v>
      </c>
      <c r="I32293" s="1" t="s">
        <v>150953</v>
      </c>
    </row>
    <row r="32294" spans="1:9" x14ac:dyDescent="0.2">
      <c r="A32294" s="1" t="s">
        <v>150954</v>
      </c>
      <c r="B32294" s="1" t="s">
        <v>150955</v>
      </c>
      <c r="C32294" s="1">
        <v>289614788</v>
      </c>
      <c r="D32294" t="s">
        <v>264266</v>
      </c>
      <c r="E32294" t="s">
        <v>264397</v>
      </c>
      <c r="F32294" s="1">
        <v>4</v>
      </c>
      <c r="G32294" s="1" t="s">
        <v>150956</v>
      </c>
      <c r="H32294" s="1" t="s">
        <v>150957</v>
      </c>
      <c r="I32294" s="1"/>
    </row>
    <row r="32295" spans="1:9" x14ac:dyDescent="0.2">
      <c r="A32295" s="1" t="s">
        <v>150958</v>
      </c>
      <c r="B32295" s="1" t="s">
        <v>150959</v>
      </c>
      <c r="C32295" s="1">
        <v>289616668</v>
      </c>
      <c r="D32295" t="s">
        <v>261096</v>
      </c>
      <c r="E32295" t="s">
        <v>264128</v>
      </c>
      <c r="F32295" s="1">
        <v>14</v>
      </c>
      <c r="G32295" s="1" t="s">
        <v>150960</v>
      </c>
      <c r="H32295" s="1" t="s">
        <v>150961</v>
      </c>
      <c r="I32295" s="1" t="s">
        <v>150962</v>
      </c>
    </row>
    <row r="32296" spans="1:9" x14ac:dyDescent="0.2">
      <c r="A32296" s="1" t="s">
        <v>150963</v>
      </c>
      <c r="B32296" s="1" t="s">
        <v>150964</v>
      </c>
      <c r="C32296" s="1">
        <v>291418824</v>
      </c>
      <c r="D32296" t="s">
        <v>261096</v>
      </c>
      <c r="E32296" t="s">
        <v>264128</v>
      </c>
      <c r="F32296" s="1">
        <v>12</v>
      </c>
      <c r="G32296" s="1" t="s">
        <v>150965</v>
      </c>
      <c r="H32296" s="1" t="s">
        <v>150966</v>
      </c>
      <c r="I32296" s="1" t="s">
        <v>150967</v>
      </c>
    </row>
    <row r="32297" spans="1:9" x14ac:dyDescent="0.2">
      <c r="A32297" s="1" t="s">
        <v>150968</v>
      </c>
      <c r="B32297" s="1" t="s">
        <v>150969</v>
      </c>
      <c r="C32297" s="1">
        <v>289614172</v>
      </c>
      <c r="D32297" t="s">
        <v>261096</v>
      </c>
      <c r="E32297" t="s">
        <v>264128</v>
      </c>
      <c r="F32297" s="1">
        <v>8</v>
      </c>
      <c r="G32297" s="1" t="s">
        <v>150970</v>
      </c>
      <c r="H32297" s="1" t="s">
        <v>150971</v>
      </c>
      <c r="I32297" s="1" t="s">
        <v>150972</v>
      </c>
    </row>
    <row r="32298" spans="1:9" x14ac:dyDescent="0.2">
      <c r="A32298" s="1" t="s">
        <v>150973</v>
      </c>
      <c r="B32298" s="1" t="s">
        <v>150974</v>
      </c>
      <c r="C32298" s="1">
        <v>289614776</v>
      </c>
      <c r="D32298" t="s">
        <v>261096</v>
      </c>
      <c r="E32298" t="s">
        <v>264128</v>
      </c>
      <c r="F32298" s="1">
        <v>12</v>
      </c>
      <c r="G32298" s="1" t="s">
        <v>150975</v>
      </c>
      <c r="H32298" s="1" t="s">
        <v>150976</v>
      </c>
      <c r="I32298" s="1" t="s">
        <v>150977</v>
      </c>
    </row>
    <row r="32299" spans="1:9" x14ac:dyDescent="0.2">
      <c r="A32299" s="1" t="s">
        <v>150978</v>
      </c>
      <c r="B32299" s="1" t="s">
        <v>150979</v>
      </c>
      <c r="C32299" s="1">
        <v>289615320</v>
      </c>
      <c r="D32299" t="s">
        <v>261096</v>
      </c>
      <c r="E32299" t="s">
        <v>264128</v>
      </c>
      <c r="F32299" s="1">
        <v>34</v>
      </c>
      <c r="G32299" s="1" t="s">
        <v>150980</v>
      </c>
      <c r="H32299" s="1" t="s">
        <v>150981</v>
      </c>
      <c r="I32299" s="1" t="s">
        <v>150982</v>
      </c>
    </row>
    <row r="32300" spans="1:9" x14ac:dyDescent="0.2">
      <c r="A32300" s="1" t="s">
        <v>150983</v>
      </c>
      <c r="B32300" s="1" t="s">
        <v>150984</v>
      </c>
      <c r="C32300" s="1">
        <v>289612477</v>
      </c>
      <c r="D32300" t="s">
        <v>261096</v>
      </c>
      <c r="E32300" t="s">
        <v>264128</v>
      </c>
      <c r="F32300" s="1">
        <v>1</v>
      </c>
      <c r="G32300" s="1" t="s">
        <v>150985</v>
      </c>
      <c r="H32300" s="1" t="s">
        <v>150986</v>
      </c>
      <c r="I32300" s="1" t="s">
        <v>150987</v>
      </c>
    </row>
    <row r="32301" spans="1:9" x14ac:dyDescent="0.2">
      <c r="A32301" s="1" t="s">
        <v>150988</v>
      </c>
      <c r="B32301" s="1" t="s">
        <v>150989</v>
      </c>
      <c r="C32301" s="1">
        <v>290486736</v>
      </c>
      <c r="D32301" t="s">
        <v>261096</v>
      </c>
      <c r="E32301" t="s">
        <v>264128</v>
      </c>
      <c r="F32301" s="1">
        <v>107</v>
      </c>
      <c r="G32301" s="1" t="s">
        <v>150990</v>
      </c>
      <c r="H32301" s="1" t="s">
        <v>150991</v>
      </c>
      <c r="I32301" s="1" t="s">
        <v>150992</v>
      </c>
    </row>
    <row r="32302" spans="1:9" x14ac:dyDescent="0.2">
      <c r="A32302" s="1" t="s">
        <v>150993</v>
      </c>
      <c r="B32302" s="1" t="s">
        <v>150994</v>
      </c>
      <c r="C32302" s="1">
        <v>289614372</v>
      </c>
      <c r="D32302" t="s">
        <v>261096</v>
      </c>
      <c r="E32302" t="s">
        <v>264128</v>
      </c>
      <c r="F32302" s="1">
        <v>5</v>
      </c>
      <c r="G32302" s="1" t="s">
        <v>150995</v>
      </c>
      <c r="H32302" s="1" t="s">
        <v>150996</v>
      </c>
      <c r="I32302" s="1"/>
    </row>
    <row r="32303" spans="1:9" x14ac:dyDescent="0.2">
      <c r="A32303" s="1" t="s">
        <v>150997</v>
      </c>
      <c r="B32303" s="1" t="s">
        <v>150998</v>
      </c>
      <c r="C32303" s="1">
        <v>282618771</v>
      </c>
      <c r="D32303" t="s">
        <v>264243</v>
      </c>
      <c r="E32303" t="s">
        <v>264398</v>
      </c>
      <c r="F32303" s="1">
        <v>762</v>
      </c>
      <c r="G32303" s="1" t="s">
        <v>150999</v>
      </c>
      <c r="H32303" s="1" t="s">
        <v>151000</v>
      </c>
      <c r="I32303" s="1" t="s">
        <v>151001</v>
      </c>
    </row>
    <row r="32304" spans="1:9" x14ac:dyDescent="0.2">
      <c r="A32304" s="1" t="s">
        <v>151002</v>
      </c>
      <c r="B32304" s="1" t="s">
        <v>151003</v>
      </c>
      <c r="C32304" s="1">
        <v>289611593</v>
      </c>
      <c r="D32304" t="s">
        <v>261096</v>
      </c>
      <c r="E32304" t="s">
        <v>264128</v>
      </c>
      <c r="F32304" s="1">
        <v>1</v>
      </c>
      <c r="G32304" s="1" t="s">
        <v>151004</v>
      </c>
      <c r="H32304" s="1" t="s">
        <v>151005</v>
      </c>
      <c r="I32304" s="1"/>
    </row>
    <row r="32305" spans="1:9" x14ac:dyDescent="0.2">
      <c r="A32305" s="1" t="s">
        <v>151006</v>
      </c>
      <c r="B32305" s="1" t="s">
        <v>151007</v>
      </c>
      <c r="C32305" s="1">
        <v>289615481</v>
      </c>
      <c r="D32305" t="s">
        <v>261096</v>
      </c>
      <c r="E32305" t="s">
        <v>264128</v>
      </c>
      <c r="F32305" s="1">
        <v>10</v>
      </c>
      <c r="G32305" s="1" t="s">
        <v>151008</v>
      </c>
      <c r="H32305" s="1" t="s">
        <v>151009</v>
      </c>
      <c r="I32305" s="1" t="s">
        <v>151010</v>
      </c>
    </row>
    <row r="32306" spans="1:9" x14ac:dyDescent="0.2">
      <c r="A32306" s="1" t="s">
        <v>151011</v>
      </c>
      <c r="B32306" s="1" t="s">
        <v>151012</v>
      </c>
      <c r="C32306" s="1">
        <v>289603523</v>
      </c>
      <c r="D32306" t="s">
        <v>261096</v>
      </c>
      <c r="E32306" t="s">
        <v>264128</v>
      </c>
      <c r="F32306" s="1">
        <v>1</v>
      </c>
      <c r="G32306" s="1" t="s">
        <v>151013</v>
      </c>
      <c r="H32306" s="1" t="s">
        <v>151014</v>
      </c>
      <c r="I32306" s="1"/>
    </row>
    <row r="32307" spans="1:9" x14ac:dyDescent="0.2">
      <c r="A32307" s="1" t="s">
        <v>151015</v>
      </c>
      <c r="B32307" s="1" t="s">
        <v>151016</v>
      </c>
      <c r="C32307" s="1">
        <v>289615981</v>
      </c>
      <c r="D32307" t="s">
        <v>261096</v>
      </c>
      <c r="E32307" t="s">
        <v>264128</v>
      </c>
      <c r="F32307" s="1">
        <v>26</v>
      </c>
      <c r="G32307" s="1" t="s">
        <v>151017</v>
      </c>
      <c r="H32307" s="1" t="s">
        <v>151018</v>
      </c>
      <c r="I32307" s="1" t="s">
        <v>151019</v>
      </c>
    </row>
    <row r="32308" spans="1:9" x14ac:dyDescent="0.2">
      <c r="A32308" s="1" t="s">
        <v>151020</v>
      </c>
      <c r="B32308" s="1" t="s">
        <v>151021</v>
      </c>
      <c r="C32308" s="1">
        <v>289615898</v>
      </c>
      <c r="D32308" t="s">
        <v>261096</v>
      </c>
      <c r="E32308" t="s">
        <v>264128</v>
      </c>
      <c r="F32308" s="1">
        <v>18</v>
      </c>
      <c r="G32308" s="1" t="s">
        <v>151022</v>
      </c>
      <c r="H32308" s="1" t="s">
        <v>151023</v>
      </c>
      <c r="I32308" s="1" t="s">
        <v>151024</v>
      </c>
    </row>
    <row r="32309" spans="1:9" x14ac:dyDescent="0.2">
      <c r="A32309" s="1" t="s">
        <v>151025</v>
      </c>
      <c r="B32309" s="1" t="s">
        <v>151026</v>
      </c>
      <c r="C32309" s="1">
        <v>289613566</v>
      </c>
      <c r="D32309" t="s">
        <v>261096</v>
      </c>
      <c r="E32309" t="s">
        <v>264128</v>
      </c>
      <c r="F32309" s="1">
        <v>3</v>
      </c>
      <c r="G32309" s="1" t="s">
        <v>151027</v>
      </c>
      <c r="H32309" s="1" t="s">
        <v>151028</v>
      </c>
      <c r="I32309" s="1"/>
    </row>
    <row r="32310" spans="1:9" x14ac:dyDescent="0.2">
      <c r="A32310" s="1" t="s">
        <v>151029</v>
      </c>
      <c r="B32310" s="1" t="s">
        <v>151030</v>
      </c>
      <c r="C32310" s="1">
        <v>289614173</v>
      </c>
      <c r="D32310" t="s">
        <v>261096</v>
      </c>
      <c r="E32310" t="s">
        <v>264128</v>
      </c>
      <c r="F32310" s="1">
        <v>14</v>
      </c>
      <c r="G32310" s="1" t="s">
        <v>151031</v>
      </c>
      <c r="H32310" s="1" t="s">
        <v>151032</v>
      </c>
      <c r="I32310" s="1" t="s">
        <v>151033</v>
      </c>
    </row>
    <row r="32311" spans="1:9" x14ac:dyDescent="0.2">
      <c r="A32311" s="1" t="s">
        <v>151034</v>
      </c>
      <c r="B32311" s="1" t="s">
        <v>151035</v>
      </c>
      <c r="C32311" s="1">
        <v>289612308</v>
      </c>
      <c r="D32311" t="s">
        <v>261096</v>
      </c>
      <c r="E32311" t="s">
        <v>264128</v>
      </c>
      <c r="F32311" s="1">
        <v>100</v>
      </c>
      <c r="G32311" s="1" t="s">
        <v>151036</v>
      </c>
      <c r="H32311" s="1" t="s">
        <v>151037</v>
      </c>
      <c r="I32311" s="1" t="s">
        <v>151038</v>
      </c>
    </row>
    <row r="32312" spans="1:9" x14ac:dyDescent="0.2">
      <c r="A32312" s="1" t="s">
        <v>151039</v>
      </c>
      <c r="B32312" s="1" t="s">
        <v>151040</v>
      </c>
      <c r="C32312" s="1">
        <v>290481819</v>
      </c>
      <c r="D32312" t="s">
        <v>264248</v>
      </c>
      <c r="E32312" t="s">
        <v>264399</v>
      </c>
      <c r="F32312" s="1">
        <v>56</v>
      </c>
      <c r="G32312" s="1" t="s">
        <v>151041</v>
      </c>
      <c r="H32312" s="1" t="s">
        <v>151042</v>
      </c>
      <c r="I32312" s="1"/>
    </row>
    <row r="32313" spans="1:9" x14ac:dyDescent="0.2">
      <c r="A32313" s="1" t="s">
        <v>151043</v>
      </c>
      <c r="B32313" s="1" t="s">
        <v>151044</v>
      </c>
      <c r="C32313" s="1">
        <v>289613909</v>
      </c>
      <c r="D32313" t="s">
        <v>261096</v>
      </c>
      <c r="E32313" t="s">
        <v>264128</v>
      </c>
      <c r="F32313" s="1">
        <v>1</v>
      </c>
      <c r="G32313" s="1" t="s">
        <v>151045</v>
      </c>
      <c r="H32313" s="1" t="s">
        <v>151046</v>
      </c>
      <c r="I32313" s="1"/>
    </row>
    <row r="32314" spans="1:9" x14ac:dyDescent="0.2">
      <c r="A32314" s="1" t="s">
        <v>151047</v>
      </c>
      <c r="B32314" s="1" t="s">
        <v>151048</v>
      </c>
      <c r="C32314" s="1">
        <v>290525936</v>
      </c>
      <c r="D32314" t="s">
        <v>261096</v>
      </c>
      <c r="E32314" t="s">
        <v>264128</v>
      </c>
      <c r="F32314" s="1">
        <v>1</v>
      </c>
      <c r="G32314" s="1" t="s">
        <v>151049</v>
      </c>
      <c r="H32314" s="1" t="s">
        <v>151050</v>
      </c>
      <c r="I32314" s="1"/>
    </row>
    <row r="32315" spans="1:9" x14ac:dyDescent="0.2">
      <c r="A32315" s="1" t="s">
        <v>151051</v>
      </c>
      <c r="B32315" s="1" t="s">
        <v>151052</v>
      </c>
      <c r="C32315" s="1">
        <v>289616438</v>
      </c>
      <c r="D32315" t="s">
        <v>261096</v>
      </c>
      <c r="E32315" t="s">
        <v>264128</v>
      </c>
      <c r="F32315" s="1">
        <v>21</v>
      </c>
      <c r="G32315" s="1" t="s">
        <v>151053</v>
      </c>
      <c r="H32315" s="1" t="s">
        <v>151054</v>
      </c>
      <c r="I32315" s="1" t="s">
        <v>151055</v>
      </c>
    </row>
    <row r="32316" spans="1:9" x14ac:dyDescent="0.2">
      <c r="A32316" s="1" t="s">
        <v>151056</v>
      </c>
      <c r="B32316" s="1" t="s">
        <v>151057</v>
      </c>
      <c r="C32316" s="1">
        <v>289616535</v>
      </c>
      <c r="D32316" t="s">
        <v>261096</v>
      </c>
      <c r="E32316" t="s">
        <v>264128</v>
      </c>
      <c r="F32316" s="1">
        <v>42</v>
      </c>
      <c r="G32316" s="1" t="s">
        <v>151058</v>
      </c>
      <c r="H32316" s="1" t="s">
        <v>151059</v>
      </c>
      <c r="I32316" s="1"/>
    </row>
    <row r="32317" spans="1:9" x14ac:dyDescent="0.2">
      <c r="A32317" s="1" t="s">
        <v>151060</v>
      </c>
      <c r="B32317" s="1" t="s">
        <v>151061</v>
      </c>
      <c r="C32317" s="1">
        <v>289616560</v>
      </c>
      <c r="D32317" t="s">
        <v>261096</v>
      </c>
      <c r="E32317" t="s">
        <v>264128</v>
      </c>
      <c r="F32317" s="1">
        <v>46</v>
      </c>
      <c r="G32317" s="1" t="s">
        <v>151062</v>
      </c>
      <c r="H32317" s="1" t="s">
        <v>151063</v>
      </c>
      <c r="I32317" s="1"/>
    </row>
    <row r="32318" spans="1:9" x14ac:dyDescent="0.2">
      <c r="A32318" s="1" t="s">
        <v>151064</v>
      </c>
      <c r="B32318" s="1" t="s">
        <v>151065</v>
      </c>
      <c r="C32318" s="1">
        <v>289611581</v>
      </c>
      <c r="D32318" t="s">
        <v>261096</v>
      </c>
      <c r="E32318" t="s">
        <v>264128</v>
      </c>
      <c r="F32318" s="1">
        <v>291</v>
      </c>
      <c r="G32318" s="1" t="s">
        <v>151066</v>
      </c>
      <c r="H32318" s="1" t="s">
        <v>151067</v>
      </c>
      <c r="I32318" s="1" t="s">
        <v>151068</v>
      </c>
    </row>
    <row r="32319" spans="1:9" x14ac:dyDescent="0.2">
      <c r="A32319" s="1" t="s">
        <v>151069</v>
      </c>
      <c r="B32319" s="1" t="s">
        <v>151070</v>
      </c>
      <c r="C32319" s="1">
        <v>282881992</v>
      </c>
      <c r="D32319" t="s">
        <v>261096</v>
      </c>
      <c r="E32319" t="s">
        <v>264128</v>
      </c>
      <c r="F32319" s="1">
        <v>87</v>
      </c>
      <c r="G32319" s="1" t="s">
        <v>151071</v>
      </c>
      <c r="H32319" s="1" t="s">
        <v>151072</v>
      </c>
      <c r="I32319" s="1" t="s">
        <v>151073</v>
      </c>
    </row>
    <row r="32320" spans="1:9" x14ac:dyDescent="0.2">
      <c r="A32320" s="1" t="s">
        <v>151074</v>
      </c>
      <c r="B32320" s="1" t="s">
        <v>151075</v>
      </c>
      <c r="C32320" s="1">
        <v>289612886</v>
      </c>
      <c r="D32320" t="s">
        <v>261096</v>
      </c>
      <c r="E32320" t="s">
        <v>264128</v>
      </c>
      <c r="F32320" s="1">
        <v>30</v>
      </c>
      <c r="G32320" s="1" t="s">
        <v>151076</v>
      </c>
      <c r="H32320" s="1" t="s">
        <v>151077</v>
      </c>
      <c r="I32320" s="1"/>
    </row>
    <row r="32321" spans="1:9" x14ac:dyDescent="0.2">
      <c r="A32321" s="1" t="s">
        <v>151078</v>
      </c>
      <c r="B32321" s="1" t="s">
        <v>151079</v>
      </c>
      <c r="C32321" s="1">
        <v>289615286</v>
      </c>
      <c r="D32321" t="s">
        <v>261096</v>
      </c>
      <c r="E32321" t="s">
        <v>264128</v>
      </c>
      <c r="F32321" s="1">
        <v>11</v>
      </c>
      <c r="G32321" s="1" t="s">
        <v>151080</v>
      </c>
      <c r="H32321" s="1" t="s">
        <v>151081</v>
      </c>
      <c r="I32321" s="1" t="s">
        <v>151082</v>
      </c>
    </row>
    <row r="32322" spans="1:9" x14ac:dyDescent="0.2">
      <c r="A32322" s="1" t="s">
        <v>151083</v>
      </c>
      <c r="B32322" s="1" t="s">
        <v>151084</v>
      </c>
      <c r="C32322" s="1">
        <v>289612139</v>
      </c>
      <c r="D32322" t="s">
        <v>261096</v>
      </c>
      <c r="E32322" t="s">
        <v>264128</v>
      </c>
      <c r="F32322" s="1">
        <v>47</v>
      </c>
      <c r="G32322" s="1" t="s">
        <v>151085</v>
      </c>
      <c r="H32322" s="1" t="s">
        <v>151086</v>
      </c>
      <c r="I32322" s="1" t="s">
        <v>151087</v>
      </c>
    </row>
    <row r="32323" spans="1:9" x14ac:dyDescent="0.2">
      <c r="A32323" s="1" t="s">
        <v>151088</v>
      </c>
      <c r="B32323" s="1" t="s">
        <v>151089</v>
      </c>
      <c r="C32323" s="1">
        <v>290487889</v>
      </c>
      <c r="D32323" t="s">
        <v>261096</v>
      </c>
      <c r="E32323" t="s">
        <v>264128</v>
      </c>
      <c r="F32323" s="1">
        <v>10</v>
      </c>
      <c r="G32323" s="1" t="s">
        <v>151090</v>
      </c>
      <c r="H32323" s="1" t="s">
        <v>151091</v>
      </c>
      <c r="I32323" s="1" t="s">
        <v>151092</v>
      </c>
    </row>
    <row r="32324" spans="1:9" x14ac:dyDescent="0.2">
      <c r="A32324" s="1" t="s">
        <v>151093</v>
      </c>
      <c r="B32324" s="1" t="s">
        <v>151094</v>
      </c>
      <c r="C32324" s="1">
        <v>289614174</v>
      </c>
      <c r="D32324" t="s">
        <v>261096</v>
      </c>
      <c r="E32324" t="s">
        <v>264128</v>
      </c>
      <c r="F32324" s="1">
        <v>5</v>
      </c>
      <c r="G32324" s="1" t="s">
        <v>151095</v>
      </c>
      <c r="H32324" s="1" t="s">
        <v>151096</v>
      </c>
      <c r="I32324" s="1"/>
    </row>
    <row r="32325" spans="1:9" x14ac:dyDescent="0.2">
      <c r="A32325" s="1" t="s">
        <v>151097</v>
      </c>
      <c r="B32325" s="1" t="s">
        <v>151098</v>
      </c>
      <c r="C32325" s="1">
        <v>289603526</v>
      </c>
      <c r="D32325" t="s">
        <v>261096</v>
      </c>
      <c r="E32325" t="s">
        <v>264128</v>
      </c>
      <c r="F32325" s="1">
        <v>4</v>
      </c>
      <c r="G32325" s="1" t="s">
        <v>151099</v>
      </c>
      <c r="H32325" s="1" t="s">
        <v>151100</v>
      </c>
      <c r="I32325" s="1" t="s">
        <v>151101</v>
      </c>
    </row>
    <row r="32326" spans="1:9" x14ac:dyDescent="0.2">
      <c r="A32326" s="1" t="s">
        <v>151102</v>
      </c>
      <c r="B32326" s="1" t="s">
        <v>151103</v>
      </c>
      <c r="C32326" s="1">
        <v>289611407</v>
      </c>
      <c r="D32326" t="s">
        <v>261096</v>
      </c>
      <c r="E32326" t="s">
        <v>264128</v>
      </c>
      <c r="F32326" s="1">
        <v>1796</v>
      </c>
      <c r="G32326" s="1" t="s">
        <v>151104</v>
      </c>
      <c r="H32326" s="1" t="s">
        <v>151105</v>
      </c>
      <c r="I32326" s="1"/>
    </row>
    <row r="32327" spans="1:9" x14ac:dyDescent="0.2">
      <c r="A32327" s="1" t="s">
        <v>151106</v>
      </c>
      <c r="B32327" s="1" t="s">
        <v>151107</v>
      </c>
      <c r="C32327" s="1">
        <v>291049099</v>
      </c>
      <c r="D32327" t="s">
        <v>264400</v>
      </c>
      <c r="E32327" t="s">
        <v>264401</v>
      </c>
      <c r="F32327" s="1">
        <v>27950</v>
      </c>
      <c r="G32327" s="1" t="s">
        <v>151108</v>
      </c>
      <c r="H32327" s="1" t="s">
        <v>151109</v>
      </c>
      <c r="I32327" s="1" t="s">
        <v>151110</v>
      </c>
    </row>
    <row r="32328" spans="1:9" x14ac:dyDescent="0.2">
      <c r="A32328" s="1" t="s">
        <v>151111</v>
      </c>
      <c r="B32328" s="1" t="s">
        <v>151112</v>
      </c>
      <c r="C32328" s="1">
        <v>290524505</v>
      </c>
      <c r="D32328" t="s">
        <v>261096</v>
      </c>
      <c r="E32328" t="s">
        <v>264128</v>
      </c>
      <c r="F32328" s="1">
        <v>5</v>
      </c>
      <c r="G32328" s="1" t="s">
        <v>151113</v>
      </c>
      <c r="H32328" s="1" t="s">
        <v>151114</v>
      </c>
      <c r="I32328" s="1"/>
    </row>
    <row r="32329" spans="1:9" x14ac:dyDescent="0.2">
      <c r="A32329" s="1" t="s">
        <v>151115</v>
      </c>
      <c r="B32329" s="1" t="s">
        <v>151116</v>
      </c>
      <c r="C32329" s="1">
        <v>290488668</v>
      </c>
      <c r="D32329" t="s">
        <v>262716</v>
      </c>
      <c r="E32329" t="s">
        <v>264402</v>
      </c>
      <c r="F32329" s="1">
        <v>1344</v>
      </c>
      <c r="G32329" s="1" t="s">
        <v>151117</v>
      </c>
      <c r="H32329" s="1" t="s">
        <v>151118</v>
      </c>
      <c r="I32329" s="1"/>
    </row>
    <row r="32330" spans="1:9" x14ac:dyDescent="0.2">
      <c r="A32330" s="1" t="s">
        <v>151119</v>
      </c>
      <c r="B32330" s="1" t="s">
        <v>151120</v>
      </c>
      <c r="C32330" s="1">
        <v>289611381</v>
      </c>
      <c r="D32330" t="s">
        <v>261096</v>
      </c>
      <c r="E32330" t="s">
        <v>264128</v>
      </c>
      <c r="F32330" s="1">
        <v>7</v>
      </c>
      <c r="G32330" s="1" t="s">
        <v>151121</v>
      </c>
      <c r="H32330" s="1" t="s">
        <v>151122</v>
      </c>
      <c r="I32330" s="1" t="s">
        <v>151123</v>
      </c>
    </row>
    <row r="32331" spans="1:9" x14ac:dyDescent="0.2">
      <c r="A32331" s="1" t="s">
        <v>151124</v>
      </c>
      <c r="B32331" s="1" t="s">
        <v>151125</v>
      </c>
      <c r="C32331" s="1">
        <v>289603527</v>
      </c>
      <c r="D32331" t="s">
        <v>261096</v>
      </c>
      <c r="E32331" t="s">
        <v>264128</v>
      </c>
      <c r="F32331" s="1">
        <v>1</v>
      </c>
      <c r="G32331" s="1" t="s">
        <v>151126</v>
      </c>
      <c r="H32331" s="1" t="s">
        <v>151127</v>
      </c>
      <c r="I32331" s="1"/>
    </row>
    <row r="32332" spans="1:9" x14ac:dyDescent="0.2">
      <c r="A32332" s="1" t="s">
        <v>151128</v>
      </c>
      <c r="B32332" s="1" t="s">
        <v>151129</v>
      </c>
      <c r="C32332" s="1">
        <v>289614791</v>
      </c>
      <c r="D32332" t="s">
        <v>261096</v>
      </c>
      <c r="E32332" t="s">
        <v>264128</v>
      </c>
      <c r="F32332" s="1">
        <v>1</v>
      </c>
      <c r="G32332" s="1" t="s">
        <v>151130</v>
      </c>
      <c r="H32332" s="1" t="s">
        <v>151131</v>
      </c>
      <c r="I32332" s="1" t="s">
        <v>151132</v>
      </c>
    </row>
    <row r="32333" spans="1:9" x14ac:dyDescent="0.2">
      <c r="A32333" s="1" t="s">
        <v>151133</v>
      </c>
      <c r="B32333" s="1" t="s">
        <v>151134</v>
      </c>
      <c r="C32333" s="1">
        <v>289614733</v>
      </c>
      <c r="D32333" t="s">
        <v>261096</v>
      </c>
      <c r="E32333" t="s">
        <v>264128</v>
      </c>
      <c r="F32333" s="1">
        <v>46</v>
      </c>
      <c r="G32333" s="1" t="s">
        <v>151135</v>
      </c>
      <c r="H32333" s="1" t="s">
        <v>151136</v>
      </c>
      <c r="I32333" s="1" t="s">
        <v>151137</v>
      </c>
    </row>
    <row r="32334" spans="1:9" x14ac:dyDescent="0.2">
      <c r="A32334" s="1" t="s">
        <v>151138</v>
      </c>
      <c r="B32334" s="1" t="s">
        <v>151139</v>
      </c>
      <c r="C32334" s="1">
        <v>289612049</v>
      </c>
      <c r="D32334" t="s">
        <v>261096</v>
      </c>
      <c r="E32334" t="s">
        <v>264128</v>
      </c>
      <c r="F32334" s="1">
        <v>149</v>
      </c>
      <c r="G32334" s="1" t="s">
        <v>151140</v>
      </c>
      <c r="H32334" s="1" t="s">
        <v>151141</v>
      </c>
      <c r="I32334" s="1"/>
    </row>
    <row r="32335" spans="1:9" x14ac:dyDescent="0.2">
      <c r="A32335" s="1" t="s">
        <v>151142</v>
      </c>
      <c r="B32335" s="1" t="s">
        <v>151143</v>
      </c>
      <c r="C32335" s="1">
        <v>289616596</v>
      </c>
      <c r="D32335" t="s">
        <v>261096</v>
      </c>
      <c r="E32335" t="s">
        <v>264128</v>
      </c>
      <c r="F32335" s="1">
        <v>1</v>
      </c>
      <c r="G32335" s="1" t="s">
        <v>151144</v>
      </c>
      <c r="H32335" s="1" t="s">
        <v>151145</v>
      </c>
      <c r="I32335" s="1"/>
    </row>
    <row r="32336" spans="1:9" x14ac:dyDescent="0.2">
      <c r="A32336" s="1" t="s">
        <v>151146</v>
      </c>
      <c r="B32336" s="1" t="s">
        <v>151147</v>
      </c>
      <c r="C32336" s="1">
        <v>289613902</v>
      </c>
      <c r="D32336" t="s">
        <v>261096</v>
      </c>
      <c r="E32336" t="s">
        <v>264128</v>
      </c>
      <c r="F32336" s="1">
        <v>17</v>
      </c>
      <c r="G32336" s="1" t="s">
        <v>151148</v>
      </c>
      <c r="H32336" s="1" t="s">
        <v>151149</v>
      </c>
      <c r="I32336" s="1"/>
    </row>
    <row r="32337" spans="1:9" x14ac:dyDescent="0.2">
      <c r="A32337" s="1" t="s">
        <v>151150</v>
      </c>
      <c r="B32337" s="1" t="s">
        <v>151151</v>
      </c>
      <c r="C32337" s="1">
        <v>289616062</v>
      </c>
      <c r="D32337" t="s">
        <v>261096</v>
      </c>
      <c r="E32337" t="s">
        <v>264128</v>
      </c>
      <c r="F32337" s="1">
        <v>7</v>
      </c>
      <c r="G32337" s="1" t="s">
        <v>151152</v>
      </c>
      <c r="H32337" s="1" t="s">
        <v>151153</v>
      </c>
      <c r="I32337" s="1" t="s">
        <v>151154</v>
      </c>
    </row>
    <row r="32338" spans="1:9" x14ac:dyDescent="0.2">
      <c r="A32338" s="1" t="s">
        <v>151155</v>
      </c>
      <c r="B32338" s="1" t="s">
        <v>151156</v>
      </c>
      <c r="C32338" s="1">
        <v>289611880</v>
      </c>
      <c r="D32338" t="s">
        <v>261096</v>
      </c>
      <c r="E32338" t="s">
        <v>264128</v>
      </c>
      <c r="F32338" s="1">
        <v>2</v>
      </c>
      <c r="G32338" s="1" t="s">
        <v>151157</v>
      </c>
      <c r="H32338" s="1" t="s">
        <v>151158</v>
      </c>
      <c r="I32338" s="1" t="s">
        <v>151159</v>
      </c>
    </row>
    <row r="32339" spans="1:9" x14ac:dyDescent="0.2">
      <c r="A32339" s="1" t="s">
        <v>151160</v>
      </c>
      <c r="B32339" s="1" t="s">
        <v>151161</v>
      </c>
      <c r="C32339" s="1">
        <v>289614992</v>
      </c>
      <c r="D32339" t="s">
        <v>261096</v>
      </c>
      <c r="E32339" t="s">
        <v>264128</v>
      </c>
      <c r="F32339" s="1">
        <v>13</v>
      </c>
      <c r="G32339" s="1" t="s">
        <v>151162</v>
      </c>
      <c r="H32339" s="1" t="s">
        <v>151163</v>
      </c>
      <c r="I32339" s="1" t="s">
        <v>151164</v>
      </c>
    </row>
    <row r="32340" spans="1:9" x14ac:dyDescent="0.2">
      <c r="A32340" s="1" t="s">
        <v>151165</v>
      </c>
      <c r="B32340" s="1" t="s">
        <v>151166</v>
      </c>
      <c r="C32340" s="1">
        <v>289613872</v>
      </c>
      <c r="D32340" t="s">
        <v>261096</v>
      </c>
      <c r="E32340" t="s">
        <v>264128</v>
      </c>
      <c r="F32340" s="1">
        <v>1</v>
      </c>
      <c r="G32340" s="1" t="s">
        <v>151167</v>
      </c>
      <c r="H32340" s="1" t="s">
        <v>151168</v>
      </c>
      <c r="I32340" s="1" t="s">
        <v>151169</v>
      </c>
    </row>
    <row r="32341" spans="1:9" x14ac:dyDescent="0.2">
      <c r="A32341" s="1" t="s">
        <v>151170</v>
      </c>
      <c r="B32341" s="1" t="s">
        <v>151171</v>
      </c>
      <c r="C32341" s="1">
        <v>289616583</v>
      </c>
      <c r="D32341" t="s">
        <v>261096</v>
      </c>
      <c r="E32341" t="s">
        <v>264128</v>
      </c>
      <c r="F32341" s="1">
        <v>830</v>
      </c>
      <c r="G32341" s="1" t="s">
        <v>151172</v>
      </c>
      <c r="H32341" s="1" t="s">
        <v>151173</v>
      </c>
      <c r="I32341" s="1"/>
    </row>
    <row r="32342" spans="1:9" x14ac:dyDescent="0.2">
      <c r="A32342" s="1" t="s">
        <v>151174</v>
      </c>
      <c r="B32342" s="1" t="s">
        <v>151175</v>
      </c>
      <c r="C32342" s="1">
        <v>289616704</v>
      </c>
      <c r="D32342" t="s">
        <v>261096</v>
      </c>
      <c r="E32342" t="s">
        <v>264128</v>
      </c>
      <c r="F32342" s="1">
        <v>1</v>
      </c>
      <c r="G32342" s="1" t="s">
        <v>151176</v>
      </c>
      <c r="H32342" s="1" t="s">
        <v>151177</v>
      </c>
      <c r="I32342" s="1"/>
    </row>
    <row r="32343" spans="1:9" x14ac:dyDescent="0.2">
      <c r="A32343" s="1" t="s">
        <v>151178</v>
      </c>
      <c r="B32343" s="1" t="s">
        <v>151179</v>
      </c>
      <c r="C32343" s="1">
        <v>289616100</v>
      </c>
      <c r="D32343" t="s">
        <v>261096</v>
      </c>
      <c r="E32343" t="s">
        <v>264128</v>
      </c>
      <c r="F32343" s="1">
        <v>272</v>
      </c>
      <c r="G32343" s="1" t="s">
        <v>151180</v>
      </c>
      <c r="H32343" s="1" t="s">
        <v>151181</v>
      </c>
      <c r="I32343" s="1"/>
    </row>
    <row r="32344" spans="1:9" x14ac:dyDescent="0.2">
      <c r="A32344" s="1" t="s">
        <v>151182</v>
      </c>
      <c r="B32344" s="1" t="s">
        <v>151183</v>
      </c>
      <c r="C32344" s="1">
        <v>289615112</v>
      </c>
      <c r="D32344" t="s">
        <v>261096</v>
      </c>
      <c r="E32344" t="s">
        <v>264128</v>
      </c>
      <c r="F32344" s="1">
        <v>51</v>
      </c>
      <c r="G32344" s="1" t="s">
        <v>151184</v>
      </c>
      <c r="H32344" s="1" t="s">
        <v>151185</v>
      </c>
      <c r="I32344" s="1" t="s">
        <v>151186</v>
      </c>
    </row>
    <row r="32345" spans="1:9" x14ac:dyDescent="0.2">
      <c r="A32345" s="1" t="s">
        <v>151187</v>
      </c>
      <c r="B32345" s="1" t="s">
        <v>151188</v>
      </c>
      <c r="C32345" s="1">
        <v>289611726</v>
      </c>
      <c r="D32345" t="s">
        <v>261096</v>
      </c>
      <c r="E32345" t="s">
        <v>264128</v>
      </c>
      <c r="F32345" s="1">
        <v>198</v>
      </c>
      <c r="G32345" s="1" t="s">
        <v>151189</v>
      </c>
      <c r="H32345" s="1" t="s">
        <v>151190</v>
      </c>
      <c r="I32345" s="1" t="s">
        <v>151191</v>
      </c>
    </row>
    <row r="32346" spans="1:9" x14ac:dyDescent="0.2">
      <c r="A32346" s="1" t="s">
        <v>151192</v>
      </c>
      <c r="B32346" s="1" t="s">
        <v>151193</v>
      </c>
      <c r="C32346" s="1">
        <v>289614994</v>
      </c>
      <c r="D32346" t="s">
        <v>261096</v>
      </c>
      <c r="E32346" t="s">
        <v>264128</v>
      </c>
      <c r="F32346" s="1">
        <v>9</v>
      </c>
      <c r="G32346" s="1" t="s">
        <v>151194</v>
      </c>
      <c r="H32346" s="1" t="s">
        <v>151195</v>
      </c>
      <c r="I32346" s="1" t="s">
        <v>151196</v>
      </c>
    </row>
    <row r="32347" spans="1:9" x14ac:dyDescent="0.2">
      <c r="A32347" s="1" t="s">
        <v>151197</v>
      </c>
      <c r="B32347" s="1" t="s">
        <v>151198</v>
      </c>
      <c r="C32347" s="1">
        <v>289614431</v>
      </c>
      <c r="D32347" t="s">
        <v>261096</v>
      </c>
      <c r="E32347" t="s">
        <v>264128</v>
      </c>
      <c r="F32347" s="1">
        <v>45</v>
      </c>
      <c r="G32347" s="1" t="s">
        <v>151199</v>
      </c>
      <c r="H32347" s="1" t="s">
        <v>151200</v>
      </c>
      <c r="I32347" s="1"/>
    </row>
    <row r="32348" spans="1:9" x14ac:dyDescent="0.2">
      <c r="A32348" s="1" t="s">
        <v>151201</v>
      </c>
      <c r="B32348" s="1" t="s">
        <v>151202</v>
      </c>
      <c r="C32348" s="1">
        <v>289614462</v>
      </c>
      <c r="D32348" t="s">
        <v>261096</v>
      </c>
      <c r="E32348" t="s">
        <v>264128</v>
      </c>
      <c r="F32348" s="1">
        <v>85</v>
      </c>
      <c r="G32348" s="1" t="s">
        <v>151203</v>
      </c>
      <c r="H32348" s="1" t="s">
        <v>151204</v>
      </c>
      <c r="I32348" s="1"/>
    </row>
    <row r="32349" spans="1:9" x14ac:dyDescent="0.2">
      <c r="A32349" s="1" t="s">
        <v>151205</v>
      </c>
      <c r="B32349" s="1" t="s">
        <v>151206</v>
      </c>
      <c r="C32349" s="1">
        <v>289616187</v>
      </c>
      <c r="D32349" t="s">
        <v>261096</v>
      </c>
      <c r="E32349" t="s">
        <v>264128</v>
      </c>
      <c r="F32349" s="1">
        <v>78</v>
      </c>
      <c r="G32349" s="1" t="s">
        <v>151207</v>
      </c>
      <c r="H32349" s="1" t="s">
        <v>151208</v>
      </c>
      <c r="I32349" s="1" t="s">
        <v>151209</v>
      </c>
    </row>
    <row r="32350" spans="1:9" x14ac:dyDescent="0.2">
      <c r="A32350" s="1" t="s">
        <v>151210</v>
      </c>
      <c r="B32350" s="1" t="s">
        <v>151211</v>
      </c>
      <c r="C32350" s="1">
        <v>289611088</v>
      </c>
      <c r="D32350" t="s">
        <v>261096</v>
      </c>
      <c r="E32350" t="s">
        <v>264128</v>
      </c>
      <c r="F32350" s="1">
        <v>12</v>
      </c>
      <c r="G32350" s="1" t="s">
        <v>151212</v>
      </c>
      <c r="H32350" s="1" t="s">
        <v>151213</v>
      </c>
      <c r="I32350" s="1" t="s">
        <v>151214</v>
      </c>
    </row>
    <row r="32351" spans="1:9" x14ac:dyDescent="0.2">
      <c r="A32351" s="1" t="s">
        <v>151215</v>
      </c>
      <c r="B32351" s="1" t="s">
        <v>151216</v>
      </c>
      <c r="C32351" s="1">
        <v>289611290</v>
      </c>
      <c r="D32351" t="s">
        <v>261096</v>
      </c>
      <c r="E32351" t="s">
        <v>264128</v>
      </c>
      <c r="F32351" s="1">
        <v>53</v>
      </c>
      <c r="G32351" s="1" t="s">
        <v>151217</v>
      </c>
      <c r="H32351" s="1" t="s">
        <v>151218</v>
      </c>
      <c r="I32351" s="1" t="s">
        <v>151219</v>
      </c>
    </row>
    <row r="32352" spans="1:9" x14ac:dyDescent="0.2">
      <c r="A32352" s="1" t="s">
        <v>151220</v>
      </c>
      <c r="B32352" s="1" t="s">
        <v>151221</v>
      </c>
      <c r="C32352" s="1">
        <v>289615365</v>
      </c>
      <c r="D32352" t="s">
        <v>261096</v>
      </c>
      <c r="E32352" t="s">
        <v>264128</v>
      </c>
      <c r="F32352" s="1">
        <v>194</v>
      </c>
      <c r="G32352" s="1" t="s">
        <v>151222</v>
      </c>
      <c r="H32352" s="1" t="s">
        <v>151223</v>
      </c>
      <c r="I32352" s="1" t="s">
        <v>151224</v>
      </c>
    </row>
    <row r="32353" spans="1:9" x14ac:dyDescent="0.2">
      <c r="A32353" s="1" t="s">
        <v>151225</v>
      </c>
      <c r="B32353" s="1" t="s">
        <v>151226</v>
      </c>
      <c r="C32353" s="1">
        <v>290525923</v>
      </c>
      <c r="D32353" t="s">
        <v>261096</v>
      </c>
      <c r="E32353" t="s">
        <v>264128</v>
      </c>
      <c r="F32353" s="1">
        <v>3</v>
      </c>
      <c r="G32353" s="1" t="s">
        <v>151227</v>
      </c>
      <c r="H32353" s="1" t="s">
        <v>151228</v>
      </c>
      <c r="I32353" s="1"/>
    </row>
    <row r="32354" spans="1:9" x14ac:dyDescent="0.2">
      <c r="A32354" s="1" t="s">
        <v>151229</v>
      </c>
      <c r="B32354" s="1" t="s">
        <v>151230</v>
      </c>
      <c r="C32354" s="1">
        <v>289613669</v>
      </c>
      <c r="D32354" t="s">
        <v>261096</v>
      </c>
      <c r="E32354" t="s">
        <v>264128</v>
      </c>
      <c r="F32354" s="1">
        <v>2</v>
      </c>
      <c r="G32354" s="1" t="s">
        <v>151231</v>
      </c>
      <c r="H32354" s="1" t="s">
        <v>151232</v>
      </c>
      <c r="I32354" s="1"/>
    </row>
    <row r="32355" spans="1:9" x14ac:dyDescent="0.2">
      <c r="A32355" s="1" t="s">
        <v>151233</v>
      </c>
      <c r="B32355" s="1" t="s">
        <v>151234</v>
      </c>
      <c r="C32355" s="1">
        <v>289615964</v>
      </c>
      <c r="D32355" t="s">
        <v>261096</v>
      </c>
      <c r="E32355" t="s">
        <v>264128</v>
      </c>
      <c r="F32355" s="1">
        <v>1</v>
      </c>
      <c r="G32355" s="1"/>
      <c r="H32355" s="1" t="s">
        <v>151235</v>
      </c>
      <c r="I32355" s="1"/>
    </row>
    <row r="32356" spans="1:9" x14ac:dyDescent="0.2">
      <c r="A32356" s="1" t="s">
        <v>151236</v>
      </c>
      <c r="B32356" s="1" t="s">
        <v>151237</v>
      </c>
      <c r="C32356" s="1">
        <v>289615113</v>
      </c>
      <c r="D32356" t="s">
        <v>261096</v>
      </c>
      <c r="E32356" t="s">
        <v>264128</v>
      </c>
      <c r="F32356" s="1">
        <v>16</v>
      </c>
      <c r="G32356" s="1" t="s">
        <v>151238</v>
      </c>
      <c r="H32356" s="1" t="s">
        <v>151239</v>
      </c>
      <c r="I32356" s="1"/>
    </row>
    <row r="32357" spans="1:9" x14ac:dyDescent="0.2">
      <c r="A32357" s="1" t="s">
        <v>151240</v>
      </c>
      <c r="B32357" s="1" t="s">
        <v>151241</v>
      </c>
      <c r="C32357" s="1">
        <v>291424471</v>
      </c>
      <c r="D32357" t="s">
        <v>261096</v>
      </c>
      <c r="E32357" t="s">
        <v>264128</v>
      </c>
      <c r="F32357" s="1">
        <v>195</v>
      </c>
      <c r="G32357" s="1" t="s">
        <v>151242</v>
      </c>
      <c r="H32357" s="1" t="s">
        <v>151243</v>
      </c>
      <c r="I32357" s="1" t="s">
        <v>151244</v>
      </c>
    </row>
    <row r="32358" spans="1:9" x14ac:dyDescent="0.2">
      <c r="A32358" s="1" t="s">
        <v>151245</v>
      </c>
      <c r="B32358" s="1" t="s">
        <v>151246</v>
      </c>
      <c r="C32358" s="1">
        <v>289616728</v>
      </c>
      <c r="D32358" t="s">
        <v>261096</v>
      </c>
      <c r="E32358" t="s">
        <v>264128</v>
      </c>
      <c r="F32358" s="1">
        <v>7</v>
      </c>
      <c r="G32358" s="1" t="s">
        <v>151247</v>
      </c>
      <c r="H32358" s="1" t="s">
        <v>151248</v>
      </c>
      <c r="I32358" s="1"/>
    </row>
    <row r="32359" spans="1:9" x14ac:dyDescent="0.2">
      <c r="A32359" s="1" t="s">
        <v>151249</v>
      </c>
      <c r="B32359" s="1" t="s">
        <v>151250</v>
      </c>
      <c r="C32359" s="1">
        <v>289614402</v>
      </c>
      <c r="D32359" t="s">
        <v>261096</v>
      </c>
      <c r="E32359" t="s">
        <v>264128</v>
      </c>
      <c r="F32359" s="1">
        <v>5</v>
      </c>
      <c r="G32359" s="1" t="s">
        <v>151251</v>
      </c>
      <c r="H32359" s="1" t="s">
        <v>151252</v>
      </c>
      <c r="I32359" s="1" t="s">
        <v>151253</v>
      </c>
    </row>
    <row r="32360" spans="1:9" x14ac:dyDescent="0.2">
      <c r="A32360" s="1" t="s">
        <v>151254</v>
      </c>
      <c r="B32360" s="1" t="s">
        <v>151255</v>
      </c>
      <c r="C32360" s="1">
        <v>289603541</v>
      </c>
      <c r="D32360" t="s">
        <v>261096</v>
      </c>
      <c r="E32360" t="s">
        <v>264128</v>
      </c>
      <c r="F32360" s="1">
        <v>1</v>
      </c>
      <c r="G32360" s="1" t="s">
        <v>151256</v>
      </c>
      <c r="H32360" s="1" t="s">
        <v>151257</v>
      </c>
      <c r="I32360" s="1"/>
    </row>
    <row r="32361" spans="1:9" x14ac:dyDescent="0.2">
      <c r="A32361" s="1" t="s">
        <v>151258</v>
      </c>
      <c r="B32361" s="1" t="s">
        <v>151259</v>
      </c>
      <c r="C32361" s="1">
        <v>289614818</v>
      </c>
      <c r="D32361" t="s">
        <v>261096</v>
      </c>
      <c r="E32361" t="s">
        <v>264128</v>
      </c>
      <c r="F32361" s="1">
        <v>4</v>
      </c>
      <c r="G32361" s="1" t="s">
        <v>151260</v>
      </c>
      <c r="H32361" s="1" t="s">
        <v>151261</v>
      </c>
      <c r="I32361" s="1" t="s">
        <v>151262</v>
      </c>
    </row>
    <row r="32362" spans="1:9" x14ac:dyDescent="0.2">
      <c r="A32362" s="1" t="s">
        <v>151263</v>
      </c>
      <c r="B32362" s="1" t="s">
        <v>151264</v>
      </c>
      <c r="C32362" s="1">
        <v>289612187</v>
      </c>
      <c r="D32362" t="s">
        <v>261096</v>
      </c>
      <c r="E32362" t="s">
        <v>264128</v>
      </c>
      <c r="F32362" s="1">
        <v>53</v>
      </c>
      <c r="G32362" s="1" t="s">
        <v>151265</v>
      </c>
      <c r="H32362" s="1" t="s">
        <v>151266</v>
      </c>
      <c r="I32362" s="1" t="s">
        <v>151267</v>
      </c>
    </row>
    <row r="32363" spans="1:9" x14ac:dyDescent="0.2">
      <c r="A32363" s="1" t="s">
        <v>151268</v>
      </c>
      <c r="B32363" s="1" t="s">
        <v>151269</v>
      </c>
      <c r="C32363" s="1">
        <v>289613883</v>
      </c>
      <c r="D32363" t="s">
        <v>261096</v>
      </c>
      <c r="E32363" t="s">
        <v>264128</v>
      </c>
      <c r="F32363" s="1">
        <v>1</v>
      </c>
      <c r="G32363" s="1" t="s">
        <v>151270</v>
      </c>
      <c r="H32363" s="1" t="s">
        <v>151271</v>
      </c>
      <c r="I32363" s="1" t="s">
        <v>151272</v>
      </c>
    </row>
    <row r="32364" spans="1:9" x14ac:dyDescent="0.2">
      <c r="A32364" s="1" t="s">
        <v>151273</v>
      </c>
      <c r="B32364" s="1" t="s">
        <v>151274</v>
      </c>
      <c r="C32364" s="1">
        <v>290487282</v>
      </c>
      <c r="D32364" t="s">
        <v>261096</v>
      </c>
      <c r="E32364" t="s">
        <v>261335</v>
      </c>
      <c r="F32364" s="1">
        <v>24</v>
      </c>
      <c r="G32364" s="1" t="s">
        <v>151275</v>
      </c>
      <c r="H32364" s="1" t="s">
        <v>151276</v>
      </c>
      <c r="I32364" s="1" t="s">
        <v>151277</v>
      </c>
    </row>
    <row r="32365" spans="1:9" x14ac:dyDescent="0.2">
      <c r="A32365" s="1" t="s">
        <v>151278</v>
      </c>
      <c r="B32365" s="1" t="s">
        <v>151279</v>
      </c>
      <c r="C32365" s="1">
        <v>289616296</v>
      </c>
      <c r="D32365" t="s">
        <v>261096</v>
      </c>
      <c r="E32365" t="s">
        <v>261335</v>
      </c>
      <c r="F32365" s="1">
        <v>2</v>
      </c>
      <c r="G32365" s="1" t="s">
        <v>151280</v>
      </c>
      <c r="H32365" s="1" t="s">
        <v>151281</v>
      </c>
      <c r="I32365" s="1" t="s">
        <v>151282</v>
      </c>
    </row>
    <row r="32366" spans="1:9" x14ac:dyDescent="0.2">
      <c r="A32366" s="1" t="s">
        <v>151283</v>
      </c>
      <c r="B32366" s="1" t="s">
        <v>151284</v>
      </c>
      <c r="C32366" s="1">
        <v>289612778</v>
      </c>
      <c r="D32366" t="s">
        <v>261096</v>
      </c>
      <c r="E32366" t="s">
        <v>261335</v>
      </c>
      <c r="F32366" s="1">
        <v>1</v>
      </c>
      <c r="G32366" s="1" t="s">
        <v>151285</v>
      </c>
      <c r="H32366" s="1" t="s">
        <v>151286</v>
      </c>
      <c r="I32366" s="1" t="s">
        <v>151287</v>
      </c>
    </row>
    <row r="32367" spans="1:9" x14ac:dyDescent="0.2">
      <c r="A32367" s="1" t="s">
        <v>151288</v>
      </c>
      <c r="B32367" s="1" t="s">
        <v>151289</v>
      </c>
      <c r="C32367" s="1">
        <v>289615431</v>
      </c>
      <c r="D32367" t="s">
        <v>261096</v>
      </c>
      <c r="E32367" t="s">
        <v>261335</v>
      </c>
      <c r="F32367" s="1">
        <v>20</v>
      </c>
      <c r="G32367" s="1" t="s">
        <v>151290</v>
      </c>
      <c r="H32367" s="1" t="s">
        <v>151291</v>
      </c>
      <c r="I32367" s="1"/>
    </row>
    <row r="32368" spans="1:9" x14ac:dyDescent="0.2">
      <c r="A32368" s="1" t="s">
        <v>151292</v>
      </c>
      <c r="B32368" s="1" t="s">
        <v>151293</v>
      </c>
      <c r="C32368" s="1">
        <v>290524294</v>
      </c>
      <c r="D32368" t="s">
        <v>261096</v>
      </c>
      <c r="E32368" t="s">
        <v>261335</v>
      </c>
      <c r="F32368" s="1">
        <v>134</v>
      </c>
      <c r="G32368" s="1" t="s">
        <v>151294</v>
      </c>
      <c r="H32368" s="1" t="s">
        <v>151295</v>
      </c>
      <c r="I32368" s="1"/>
    </row>
    <row r="32369" spans="1:9" x14ac:dyDescent="0.2">
      <c r="A32369" s="1" t="s">
        <v>151296</v>
      </c>
      <c r="B32369" s="1" t="s">
        <v>151297</v>
      </c>
      <c r="C32369" s="1">
        <v>289614889</v>
      </c>
      <c r="D32369" t="s">
        <v>261096</v>
      </c>
      <c r="E32369" t="s">
        <v>261335</v>
      </c>
      <c r="F32369" s="1">
        <v>11</v>
      </c>
      <c r="G32369" s="1" t="s">
        <v>151298</v>
      </c>
      <c r="H32369" s="1" t="s">
        <v>151299</v>
      </c>
      <c r="I32369" s="1"/>
    </row>
    <row r="32370" spans="1:9" x14ac:dyDescent="0.2">
      <c r="A32370" s="1" t="s">
        <v>151300</v>
      </c>
      <c r="B32370" s="1" t="s">
        <v>151301</v>
      </c>
      <c r="C32370" s="1">
        <v>289614377</v>
      </c>
      <c r="D32370" t="s">
        <v>261096</v>
      </c>
      <c r="E32370" t="s">
        <v>261335</v>
      </c>
      <c r="F32370" s="1">
        <v>1</v>
      </c>
      <c r="G32370" s="1" t="s">
        <v>151302</v>
      </c>
      <c r="H32370" s="1" t="s">
        <v>151303</v>
      </c>
      <c r="I32370" s="1"/>
    </row>
    <row r="32371" spans="1:9" x14ac:dyDescent="0.2">
      <c r="A32371" s="1" t="s">
        <v>151304</v>
      </c>
      <c r="B32371" s="1" t="s">
        <v>151305</v>
      </c>
      <c r="C32371" s="1">
        <v>289615865</v>
      </c>
      <c r="D32371" t="s">
        <v>261096</v>
      </c>
      <c r="E32371" t="s">
        <v>261335</v>
      </c>
      <c r="F32371" s="1">
        <v>3</v>
      </c>
      <c r="G32371" s="1" t="s">
        <v>151306</v>
      </c>
      <c r="H32371" s="1" t="s">
        <v>151307</v>
      </c>
      <c r="I32371" s="1"/>
    </row>
    <row r="32372" spans="1:9" x14ac:dyDescent="0.2">
      <c r="A32372" s="1" t="s">
        <v>151308</v>
      </c>
      <c r="B32372" s="1" t="s">
        <v>151309</v>
      </c>
      <c r="C32372" s="1">
        <v>289615393</v>
      </c>
      <c r="D32372" t="s">
        <v>261096</v>
      </c>
      <c r="E32372" t="s">
        <v>261335</v>
      </c>
      <c r="F32372" s="1">
        <v>4</v>
      </c>
      <c r="G32372" s="1" t="s">
        <v>151310</v>
      </c>
      <c r="H32372" s="1" t="s">
        <v>151311</v>
      </c>
      <c r="I32372" s="1" t="s">
        <v>151312</v>
      </c>
    </row>
    <row r="32373" spans="1:9" x14ac:dyDescent="0.2">
      <c r="A32373" s="1" t="s">
        <v>151313</v>
      </c>
      <c r="B32373" s="1" t="s">
        <v>151314</v>
      </c>
      <c r="C32373" s="1">
        <v>291420423</v>
      </c>
      <c r="D32373" t="s">
        <v>261096</v>
      </c>
      <c r="E32373" t="s">
        <v>261335</v>
      </c>
      <c r="F32373" s="1">
        <v>5</v>
      </c>
      <c r="G32373" s="1" t="s">
        <v>151315</v>
      </c>
      <c r="H32373" s="1" t="s">
        <v>151316</v>
      </c>
      <c r="I32373" s="1" t="s">
        <v>151317</v>
      </c>
    </row>
    <row r="32374" spans="1:9" x14ac:dyDescent="0.2">
      <c r="A32374" s="1" t="s">
        <v>151318</v>
      </c>
      <c r="B32374" s="1" t="s">
        <v>151319</v>
      </c>
      <c r="C32374" s="1">
        <v>289611137</v>
      </c>
      <c r="D32374" t="s">
        <v>261096</v>
      </c>
      <c r="E32374" t="s">
        <v>261335</v>
      </c>
      <c r="F32374" s="1">
        <v>10</v>
      </c>
      <c r="G32374" s="1" t="s">
        <v>151320</v>
      </c>
      <c r="H32374" s="1" t="s">
        <v>151321</v>
      </c>
      <c r="I32374" s="1" t="s">
        <v>151322</v>
      </c>
    </row>
    <row r="32375" spans="1:9" x14ac:dyDescent="0.2">
      <c r="A32375" s="1" t="s">
        <v>151323</v>
      </c>
      <c r="B32375" s="1" t="s">
        <v>151324</v>
      </c>
      <c r="C32375" s="1">
        <v>289614204</v>
      </c>
      <c r="D32375" t="s">
        <v>261096</v>
      </c>
      <c r="E32375" t="s">
        <v>261335</v>
      </c>
      <c r="F32375" s="1">
        <v>1</v>
      </c>
      <c r="G32375" s="1" t="s">
        <v>151325</v>
      </c>
      <c r="H32375" s="1" t="s">
        <v>151326</v>
      </c>
      <c r="I32375" s="1"/>
    </row>
    <row r="32376" spans="1:9" x14ac:dyDescent="0.2">
      <c r="A32376" s="1" t="s">
        <v>151327</v>
      </c>
      <c r="B32376" s="1" t="s">
        <v>151328</v>
      </c>
      <c r="C32376" s="1">
        <v>289611114</v>
      </c>
      <c r="D32376" t="s">
        <v>261096</v>
      </c>
      <c r="E32376" t="s">
        <v>261335</v>
      </c>
      <c r="F32376" s="1">
        <v>2</v>
      </c>
      <c r="G32376" s="1" t="s">
        <v>151329</v>
      </c>
      <c r="H32376" s="1" t="s">
        <v>151330</v>
      </c>
      <c r="I32376" s="1" t="s">
        <v>151331</v>
      </c>
    </row>
    <row r="32377" spans="1:9" x14ac:dyDescent="0.2">
      <c r="A32377" s="1" t="s">
        <v>151332</v>
      </c>
      <c r="B32377" s="1" t="s">
        <v>151333</v>
      </c>
      <c r="C32377" s="1">
        <v>289614893</v>
      </c>
      <c r="D32377" t="s">
        <v>261096</v>
      </c>
      <c r="E32377" t="s">
        <v>261335</v>
      </c>
      <c r="F32377" s="1">
        <v>5</v>
      </c>
      <c r="G32377" s="1" t="s">
        <v>151334</v>
      </c>
      <c r="H32377" s="1" t="s">
        <v>151335</v>
      </c>
      <c r="I32377" s="1"/>
    </row>
    <row r="32378" spans="1:9" x14ac:dyDescent="0.2">
      <c r="A32378" s="1" t="s">
        <v>151336</v>
      </c>
      <c r="B32378" s="1" t="s">
        <v>151337</v>
      </c>
      <c r="C32378" s="1">
        <v>289616157</v>
      </c>
      <c r="D32378" t="s">
        <v>261096</v>
      </c>
      <c r="E32378" t="s">
        <v>261335</v>
      </c>
      <c r="F32378" s="1">
        <v>8</v>
      </c>
      <c r="G32378" s="1" t="s">
        <v>151338</v>
      </c>
      <c r="H32378" s="1" t="s">
        <v>151339</v>
      </c>
      <c r="I32378" s="1" t="s">
        <v>151340</v>
      </c>
    </row>
    <row r="32379" spans="1:9" x14ac:dyDescent="0.2">
      <c r="A32379" s="1" t="s">
        <v>151341</v>
      </c>
      <c r="B32379" s="1" t="s">
        <v>151342</v>
      </c>
      <c r="C32379" s="1">
        <v>289614981</v>
      </c>
      <c r="D32379" t="s">
        <v>261096</v>
      </c>
      <c r="E32379" t="s">
        <v>261335</v>
      </c>
      <c r="F32379" s="1">
        <v>246</v>
      </c>
      <c r="G32379" s="1" t="s">
        <v>151343</v>
      </c>
      <c r="H32379" s="1" t="s">
        <v>151344</v>
      </c>
      <c r="I32379" s="1" t="s">
        <v>151345</v>
      </c>
    </row>
    <row r="32380" spans="1:9" x14ac:dyDescent="0.2">
      <c r="A32380" s="1" t="s">
        <v>151346</v>
      </c>
      <c r="B32380" s="1" t="s">
        <v>151347</v>
      </c>
      <c r="C32380" s="1">
        <v>289611163</v>
      </c>
      <c r="D32380" t="s">
        <v>261096</v>
      </c>
      <c r="E32380" t="s">
        <v>261335</v>
      </c>
      <c r="F32380" s="1">
        <v>119</v>
      </c>
      <c r="G32380" s="1" t="s">
        <v>151348</v>
      </c>
      <c r="H32380" s="1" t="s">
        <v>151349</v>
      </c>
      <c r="I32380" s="1"/>
    </row>
    <row r="32381" spans="1:9" x14ac:dyDescent="0.2">
      <c r="A32381" s="1" t="s">
        <v>151350</v>
      </c>
      <c r="B32381" s="1" t="s">
        <v>151351</v>
      </c>
      <c r="C32381" s="1">
        <v>289612464</v>
      </c>
      <c r="D32381" t="s">
        <v>261096</v>
      </c>
      <c r="E32381" t="s">
        <v>261335</v>
      </c>
      <c r="F32381" s="1">
        <v>6</v>
      </c>
      <c r="G32381" s="1" t="s">
        <v>151352</v>
      </c>
      <c r="H32381" s="1" t="s">
        <v>151353</v>
      </c>
      <c r="I32381" s="1" t="s">
        <v>151354</v>
      </c>
    </row>
    <row r="32382" spans="1:9" x14ac:dyDescent="0.2">
      <c r="A32382" s="1" t="s">
        <v>151355</v>
      </c>
      <c r="B32382" s="1" t="s">
        <v>151356</v>
      </c>
      <c r="C32382" s="1">
        <v>289603546</v>
      </c>
      <c r="D32382" t="s">
        <v>261096</v>
      </c>
      <c r="E32382" t="s">
        <v>261335</v>
      </c>
      <c r="F32382" s="1">
        <v>1</v>
      </c>
      <c r="G32382" s="1" t="s">
        <v>151357</v>
      </c>
      <c r="H32382" s="1" t="s">
        <v>151358</v>
      </c>
      <c r="I32382" s="1"/>
    </row>
    <row r="32383" spans="1:9" x14ac:dyDescent="0.2">
      <c r="A32383" s="1" t="s">
        <v>151359</v>
      </c>
      <c r="B32383" s="1" t="s">
        <v>151360</v>
      </c>
      <c r="C32383" s="1">
        <v>289611557</v>
      </c>
      <c r="D32383" t="s">
        <v>261096</v>
      </c>
      <c r="E32383" t="s">
        <v>261335</v>
      </c>
      <c r="F32383" s="1">
        <v>11</v>
      </c>
      <c r="G32383" s="1" t="s">
        <v>151361</v>
      </c>
      <c r="H32383" s="1" t="s">
        <v>151362</v>
      </c>
      <c r="I32383" s="1"/>
    </row>
    <row r="32384" spans="1:9" x14ac:dyDescent="0.2">
      <c r="A32384" s="1" t="s">
        <v>151363</v>
      </c>
      <c r="B32384" s="1" t="s">
        <v>151364</v>
      </c>
      <c r="C32384" s="1">
        <v>289603547</v>
      </c>
      <c r="D32384" t="s">
        <v>261096</v>
      </c>
      <c r="E32384" t="s">
        <v>261335</v>
      </c>
      <c r="F32384" s="1">
        <v>2</v>
      </c>
      <c r="G32384" s="1" t="s">
        <v>151365</v>
      </c>
      <c r="H32384" s="1" t="s">
        <v>151366</v>
      </c>
      <c r="I32384" s="1" t="s">
        <v>151367</v>
      </c>
    </row>
    <row r="32385" spans="1:9" x14ac:dyDescent="0.2">
      <c r="A32385" s="1" t="s">
        <v>151368</v>
      </c>
      <c r="B32385" s="1" t="s">
        <v>151369</v>
      </c>
      <c r="C32385" s="1">
        <v>289613976</v>
      </c>
      <c r="D32385" t="s">
        <v>261096</v>
      </c>
      <c r="E32385" t="s">
        <v>261335</v>
      </c>
      <c r="F32385" s="1">
        <v>1</v>
      </c>
      <c r="G32385" s="1" t="s">
        <v>151370</v>
      </c>
      <c r="H32385" s="1" t="s">
        <v>151371</v>
      </c>
      <c r="I32385" s="1"/>
    </row>
    <row r="32386" spans="1:9" x14ac:dyDescent="0.2">
      <c r="A32386" s="1" t="s">
        <v>151372</v>
      </c>
      <c r="B32386" s="1" t="s">
        <v>151373</v>
      </c>
      <c r="C32386" s="1">
        <v>289611327</v>
      </c>
      <c r="D32386" t="s">
        <v>261096</v>
      </c>
      <c r="E32386" t="s">
        <v>261335</v>
      </c>
      <c r="F32386" s="1">
        <v>25</v>
      </c>
      <c r="G32386" s="1" t="s">
        <v>151374</v>
      </c>
      <c r="H32386" s="1" t="s">
        <v>151375</v>
      </c>
      <c r="I32386" s="1" t="s">
        <v>151376</v>
      </c>
    </row>
    <row r="32387" spans="1:9" x14ac:dyDescent="0.2">
      <c r="A32387" s="1" t="s">
        <v>151377</v>
      </c>
      <c r="B32387" s="1" t="s">
        <v>151378</v>
      </c>
      <c r="C32387" s="1">
        <v>289614887</v>
      </c>
      <c r="D32387" t="s">
        <v>261096</v>
      </c>
      <c r="E32387" t="s">
        <v>261335</v>
      </c>
      <c r="F32387" s="1">
        <v>3</v>
      </c>
      <c r="G32387" s="1" t="s">
        <v>151379</v>
      </c>
      <c r="H32387" s="1" t="s">
        <v>151380</v>
      </c>
      <c r="I32387" s="1"/>
    </row>
    <row r="32388" spans="1:9" x14ac:dyDescent="0.2">
      <c r="A32388" s="1" t="s">
        <v>151381</v>
      </c>
      <c r="B32388" s="1" t="s">
        <v>151382</v>
      </c>
      <c r="C32388" s="1">
        <v>289603548</v>
      </c>
      <c r="D32388" t="s">
        <v>261096</v>
      </c>
      <c r="E32388" t="s">
        <v>261335</v>
      </c>
      <c r="F32388" s="1">
        <v>1</v>
      </c>
      <c r="G32388" s="1" t="s">
        <v>151383</v>
      </c>
      <c r="H32388" s="1" t="s">
        <v>151384</v>
      </c>
      <c r="I32388" s="1"/>
    </row>
    <row r="32389" spans="1:9" x14ac:dyDescent="0.2">
      <c r="A32389" s="1" t="s">
        <v>151385</v>
      </c>
      <c r="B32389" s="1" t="s">
        <v>151386</v>
      </c>
      <c r="C32389" s="1">
        <v>289614915</v>
      </c>
      <c r="D32389" t="s">
        <v>261096</v>
      </c>
      <c r="E32389" t="s">
        <v>261335</v>
      </c>
      <c r="F32389" s="1">
        <v>3</v>
      </c>
      <c r="G32389" s="1" t="s">
        <v>151387</v>
      </c>
      <c r="H32389" s="1" t="s">
        <v>151388</v>
      </c>
      <c r="I32389" s="1"/>
    </row>
    <row r="32390" spans="1:9" x14ac:dyDescent="0.2">
      <c r="A32390" s="1" t="s">
        <v>151389</v>
      </c>
      <c r="B32390" s="1" t="s">
        <v>151390</v>
      </c>
      <c r="C32390" s="1">
        <v>289612094</v>
      </c>
      <c r="D32390" t="s">
        <v>261096</v>
      </c>
      <c r="E32390" t="s">
        <v>261335</v>
      </c>
      <c r="F32390" s="1">
        <v>1</v>
      </c>
      <c r="G32390" s="1" t="s">
        <v>151391</v>
      </c>
      <c r="H32390" s="1" t="s">
        <v>151392</v>
      </c>
      <c r="I32390" s="1" t="s">
        <v>151391</v>
      </c>
    </row>
    <row r="32391" spans="1:9" x14ac:dyDescent="0.2">
      <c r="A32391" s="1" t="s">
        <v>151393</v>
      </c>
      <c r="B32391" s="1" t="s">
        <v>151394</v>
      </c>
      <c r="C32391" s="1">
        <v>289612775</v>
      </c>
      <c r="D32391" t="s">
        <v>261096</v>
      </c>
      <c r="E32391" t="s">
        <v>261335</v>
      </c>
      <c r="F32391" s="1">
        <v>1</v>
      </c>
      <c r="G32391" s="1" t="s">
        <v>151395</v>
      </c>
      <c r="H32391" s="1" t="s">
        <v>151396</v>
      </c>
      <c r="I32391" s="1" t="s">
        <v>151397</v>
      </c>
    </row>
    <row r="32392" spans="1:9" x14ac:dyDescent="0.2">
      <c r="A32392" s="1" t="s">
        <v>151398</v>
      </c>
      <c r="B32392" s="1" t="s">
        <v>151399</v>
      </c>
      <c r="C32392" s="1">
        <v>290523456</v>
      </c>
      <c r="D32392" t="s">
        <v>261096</v>
      </c>
      <c r="E32392" t="s">
        <v>261335</v>
      </c>
      <c r="F32392" s="1">
        <v>6</v>
      </c>
      <c r="G32392" s="1" t="s">
        <v>151400</v>
      </c>
      <c r="H32392" s="1" t="s">
        <v>151401</v>
      </c>
      <c r="I32392" s="1" t="s">
        <v>151402</v>
      </c>
    </row>
    <row r="32393" spans="1:9" x14ac:dyDescent="0.2">
      <c r="A32393" s="1" t="s">
        <v>151403</v>
      </c>
      <c r="B32393" s="1" t="s">
        <v>151404</v>
      </c>
      <c r="C32393" s="1">
        <v>289614873</v>
      </c>
      <c r="D32393" t="s">
        <v>261096</v>
      </c>
      <c r="E32393" t="s">
        <v>261335</v>
      </c>
      <c r="F32393" s="1">
        <v>4</v>
      </c>
      <c r="G32393" s="1" t="s">
        <v>151405</v>
      </c>
      <c r="H32393" s="1" t="s">
        <v>151406</v>
      </c>
      <c r="I32393" s="1"/>
    </row>
    <row r="32394" spans="1:9" x14ac:dyDescent="0.2">
      <c r="A32394" s="1" t="s">
        <v>151407</v>
      </c>
      <c r="B32394" s="1" t="s">
        <v>151408</v>
      </c>
      <c r="C32394" s="1">
        <v>289612145</v>
      </c>
      <c r="D32394" t="s">
        <v>261096</v>
      </c>
      <c r="E32394" t="s">
        <v>261335</v>
      </c>
      <c r="F32394" s="1">
        <v>1</v>
      </c>
      <c r="G32394" s="1" t="s">
        <v>151409</v>
      </c>
      <c r="H32394" s="1" t="s">
        <v>151410</v>
      </c>
      <c r="I32394" s="1"/>
    </row>
    <row r="32395" spans="1:9" x14ac:dyDescent="0.2">
      <c r="A32395" s="1" t="s">
        <v>151411</v>
      </c>
      <c r="B32395" s="1" t="s">
        <v>151412</v>
      </c>
      <c r="C32395" s="1">
        <v>291433600</v>
      </c>
      <c r="D32395" t="s">
        <v>261096</v>
      </c>
      <c r="E32395" t="s">
        <v>261335</v>
      </c>
      <c r="F32395" s="1">
        <v>126</v>
      </c>
      <c r="G32395" s="1" t="s">
        <v>151413</v>
      </c>
      <c r="H32395" s="1" t="s">
        <v>151414</v>
      </c>
      <c r="I32395" s="1" t="s">
        <v>151415</v>
      </c>
    </row>
    <row r="32396" spans="1:9" x14ac:dyDescent="0.2">
      <c r="A32396" s="1" t="s">
        <v>151416</v>
      </c>
      <c r="B32396" s="1" t="s">
        <v>151417</v>
      </c>
      <c r="C32396" s="1">
        <v>289612271</v>
      </c>
      <c r="D32396" t="s">
        <v>261096</v>
      </c>
      <c r="E32396" t="s">
        <v>261335</v>
      </c>
      <c r="F32396" s="1">
        <v>20</v>
      </c>
      <c r="G32396" s="1" t="s">
        <v>151418</v>
      </c>
      <c r="H32396" s="1" t="s">
        <v>151419</v>
      </c>
      <c r="I32396" s="1"/>
    </row>
    <row r="32397" spans="1:9" x14ac:dyDescent="0.2">
      <c r="A32397" s="1" t="s">
        <v>151420</v>
      </c>
      <c r="B32397" s="1" t="s">
        <v>151421</v>
      </c>
      <c r="C32397" s="1">
        <v>290490974</v>
      </c>
      <c r="D32397" t="s">
        <v>261096</v>
      </c>
      <c r="E32397" t="s">
        <v>261335</v>
      </c>
      <c r="F32397" s="1">
        <v>10</v>
      </c>
      <c r="G32397" s="1" t="s">
        <v>151422</v>
      </c>
      <c r="H32397" s="1" t="s">
        <v>151423</v>
      </c>
      <c r="I32397" s="1" t="s">
        <v>151424</v>
      </c>
    </row>
    <row r="32398" spans="1:9" x14ac:dyDescent="0.2">
      <c r="A32398" s="1" t="s">
        <v>151425</v>
      </c>
      <c r="B32398" s="1" t="s">
        <v>151426</v>
      </c>
      <c r="C32398" s="1">
        <v>289614479</v>
      </c>
      <c r="D32398" t="s">
        <v>261096</v>
      </c>
      <c r="E32398" t="s">
        <v>261335</v>
      </c>
      <c r="F32398" s="1">
        <v>36</v>
      </c>
      <c r="G32398" s="1" t="s">
        <v>151427</v>
      </c>
      <c r="H32398" s="1" t="s">
        <v>151428</v>
      </c>
      <c r="I32398" s="1"/>
    </row>
    <row r="32399" spans="1:9" x14ac:dyDescent="0.2">
      <c r="A32399" s="1" t="s">
        <v>151429</v>
      </c>
      <c r="B32399" s="1" t="s">
        <v>151430</v>
      </c>
      <c r="C32399" s="1">
        <v>289613993</v>
      </c>
      <c r="D32399" t="s">
        <v>261096</v>
      </c>
      <c r="E32399" t="s">
        <v>261335</v>
      </c>
      <c r="F32399" s="1">
        <v>67</v>
      </c>
      <c r="G32399" s="1" t="s">
        <v>151431</v>
      </c>
      <c r="H32399" s="1" t="s">
        <v>151432</v>
      </c>
      <c r="I32399" s="1"/>
    </row>
    <row r="32400" spans="1:9" x14ac:dyDescent="0.2">
      <c r="A32400" s="1" t="s">
        <v>151433</v>
      </c>
      <c r="B32400" s="1" t="s">
        <v>151434</v>
      </c>
      <c r="C32400" s="1">
        <v>289614440</v>
      </c>
      <c r="D32400" t="s">
        <v>261096</v>
      </c>
      <c r="E32400" t="s">
        <v>261335</v>
      </c>
      <c r="F32400" s="1">
        <v>9</v>
      </c>
      <c r="G32400" s="1" t="s">
        <v>151435</v>
      </c>
      <c r="H32400" s="1" t="s">
        <v>151436</v>
      </c>
      <c r="I32400" s="1"/>
    </row>
    <row r="32401" spans="1:9" x14ac:dyDescent="0.2">
      <c r="A32401" s="1" t="s">
        <v>151437</v>
      </c>
      <c r="B32401" s="1" t="s">
        <v>151438</v>
      </c>
      <c r="C32401" s="1">
        <v>289614872</v>
      </c>
      <c r="D32401" t="s">
        <v>261096</v>
      </c>
      <c r="E32401" t="s">
        <v>261335</v>
      </c>
      <c r="F32401" s="1">
        <v>16</v>
      </c>
      <c r="G32401" s="1" t="s">
        <v>151439</v>
      </c>
      <c r="H32401" s="1" t="s">
        <v>151440</v>
      </c>
      <c r="I32401" s="1" t="s">
        <v>151441</v>
      </c>
    </row>
    <row r="32402" spans="1:9" x14ac:dyDescent="0.2">
      <c r="A32402" s="1" t="s">
        <v>151442</v>
      </c>
      <c r="B32402" s="1" t="s">
        <v>151443</v>
      </c>
      <c r="C32402" s="1">
        <v>291414899</v>
      </c>
      <c r="D32402" t="s">
        <v>261096</v>
      </c>
      <c r="E32402" t="s">
        <v>261335</v>
      </c>
      <c r="F32402" s="1">
        <v>9</v>
      </c>
      <c r="G32402" s="1" t="s">
        <v>151444</v>
      </c>
      <c r="H32402" s="1" t="s">
        <v>151445</v>
      </c>
      <c r="I32402" s="1"/>
    </row>
    <row r="32403" spans="1:9" x14ac:dyDescent="0.2">
      <c r="A32403" s="1" t="s">
        <v>151446</v>
      </c>
      <c r="B32403" s="1" t="s">
        <v>151447</v>
      </c>
      <c r="C32403" s="1">
        <v>289614476</v>
      </c>
      <c r="D32403" t="s">
        <v>261096</v>
      </c>
      <c r="E32403" t="s">
        <v>261335</v>
      </c>
      <c r="F32403" s="1">
        <v>4</v>
      </c>
      <c r="G32403" s="1" t="s">
        <v>151448</v>
      </c>
      <c r="H32403" s="1" t="s">
        <v>151449</v>
      </c>
      <c r="I32403" s="1" t="s">
        <v>151450</v>
      </c>
    </row>
    <row r="32404" spans="1:9" x14ac:dyDescent="0.2">
      <c r="A32404" s="1" t="s">
        <v>151451</v>
      </c>
      <c r="B32404" s="1" t="s">
        <v>151452</v>
      </c>
      <c r="C32404" s="1">
        <v>290484094</v>
      </c>
      <c r="D32404" t="s">
        <v>261096</v>
      </c>
      <c r="E32404" t="s">
        <v>261335</v>
      </c>
      <c r="F32404" s="1">
        <v>22</v>
      </c>
      <c r="G32404" s="1" t="s">
        <v>151453</v>
      </c>
      <c r="H32404" s="1" t="s">
        <v>151454</v>
      </c>
      <c r="I32404" s="1"/>
    </row>
    <row r="32405" spans="1:9" x14ac:dyDescent="0.2">
      <c r="A32405" s="1" t="s">
        <v>151455</v>
      </c>
      <c r="B32405" s="1" t="s">
        <v>151456</v>
      </c>
      <c r="C32405" s="1">
        <v>289615391</v>
      </c>
      <c r="D32405" t="s">
        <v>261096</v>
      </c>
      <c r="E32405" t="s">
        <v>261335</v>
      </c>
      <c r="F32405" s="1">
        <v>4</v>
      </c>
      <c r="G32405" s="1" t="s">
        <v>151457</v>
      </c>
      <c r="H32405" s="1" t="s">
        <v>151458</v>
      </c>
      <c r="I32405" s="1" t="s">
        <v>151459</v>
      </c>
    </row>
    <row r="32406" spans="1:9" x14ac:dyDescent="0.2">
      <c r="A32406" s="1" t="s">
        <v>151460</v>
      </c>
      <c r="B32406" s="1" t="s">
        <v>151461</v>
      </c>
      <c r="C32406" s="1">
        <v>289616656</v>
      </c>
      <c r="D32406" t="s">
        <v>261096</v>
      </c>
      <c r="E32406" t="s">
        <v>261335</v>
      </c>
      <c r="F32406" s="1">
        <v>4</v>
      </c>
      <c r="G32406" s="1" t="s">
        <v>151462</v>
      </c>
      <c r="H32406" s="1" t="s">
        <v>151463</v>
      </c>
      <c r="I32406" s="1"/>
    </row>
    <row r="32407" spans="1:9" x14ac:dyDescent="0.2">
      <c r="A32407" s="1" t="s">
        <v>151464</v>
      </c>
      <c r="B32407" s="1" t="s">
        <v>151465</v>
      </c>
      <c r="C32407" s="1">
        <v>289613980</v>
      </c>
      <c r="D32407" t="s">
        <v>261096</v>
      </c>
      <c r="E32407" t="s">
        <v>261335</v>
      </c>
      <c r="F32407" s="1">
        <v>3</v>
      </c>
      <c r="G32407" s="1" t="s">
        <v>151466</v>
      </c>
      <c r="H32407" s="1" t="s">
        <v>151467</v>
      </c>
      <c r="I32407" s="1"/>
    </row>
    <row r="32408" spans="1:9" x14ac:dyDescent="0.2">
      <c r="A32408" s="1" t="s">
        <v>151468</v>
      </c>
      <c r="B32408" s="1" t="s">
        <v>151469</v>
      </c>
      <c r="C32408" s="1">
        <v>289613977</v>
      </c>
      <c r="D32408" t="s">
        <v>261096</v>
      </c>
      <c r="E32408" t="s">
        <v>261335</v>
      </c>
      <c r="F32408" s="1">
        <v>2</v>
      </c>
      <c r="G32408" s="1" t="s">
        <v>151470</v>
      </c>
      <c r="H32408" s="1" t="s">
        <v>151471</v>
      </c>
      <c r="I32408" s="1" t="s">
        <v>151472</v>
      </c>
    </row>
    <row r="32409" spans="1:9" x14ac:dyDescent="0.2">
      <c r="A32409" s="1" t="s">
        <v>151473</v>
      </c>
      <c r="B32409" s="1" t="s">
        <v>151474</v>
      </c>
      <c r="C32409" s="1">
        <v>289603552</v>
      </c>
      <c r="D32409" t="s">
        <v>261096</v>
      </c>
      <c r="E32409" t="s">
        <v>261335</v>
      </c>
      <c r="F32409" s="1">
        <v>1</v>
      </c>
      <c r="G32409" s="1" t="s">
        <v>151475</v>
      </c>
      <c r="H32409" s="1" t="s">
        <v>151476</v>
      </c>
      <c r="I32409" s="1"/>
    </row>
    <row r="32410" spans="1:9" x14ac:dyDescent="0.2">
      <c r="A32410" s="1" t="s">
        <v>151477</v>
      </c>
      <c r="B32410" s="1" t="s">
        <v>151478</v>
      </c>
      <c r="C32410" s="1">
        <v>289616657</v>
      </c>
      <c r="D32410" t="s">
        <v>261096</v>
      </c>
      <c r="E32410" t="s">
        <v>261335</v>
      </c>
      <c r="F32410" s="1">
        <v>12</v>
      </c>
      <c r="G32410" s="1" t="s">
        <v>151479</v>
      </c>
      <c r="H32410" s="1" t="s">
        <v>151480</v>
      </c>
      <c r="I32410" s="1" t="s">
        <v>151481</v>
      </c>
    </row>
    <row r="32411" spans="1:9" x14ac:dyDescent="0.2">
      <c r="A32411" s="1" t="s">
        <v>151482</v>
      </c>
      <c r="B32411" s="1" t="s">
        <v>151483</v>
      </c>
      <c r="C32411" s="1">
        <v>289612006</v>
      </c>
      <c r="D32411" t="s">
        <v>261096</v>
      </c>
      <c r="E32411" t="s">
        <v>261335</v>
      </c>
      <c r="F32411" s="1">
        <v>2</v>
      </c>
      <c r="G32411" s="1" t="s">
        <v>151484</v>
      </c>
      <c r="H32411" s="1" t="s">
        <v>151485</v>
      </c>
      <c r="I32411" s="1"/>
    </row>
    <row r="32412" spans="1:9" x14ac:dyDescent="0.2">
      <c r="A32412" s="1" t="s">
        <v>151486</v>
      </c>
      <c r="B32412" s="1" t="s">
        <v>151487</v>
      </c>
      <c r="C32412" s="1">
        <v>289614769</v>
      </c>
      <c r="D32412" t="s">
        <v>261096</v>
      </c>
      <c r="E32412" t="s">
        <v>261335</v>
      </c>
      <c r="F32412" s="1">
        <v>102</v>
      </c>
      <c r="G32412" s="1" t="s">
        <v>151488</v>
      </c>
      <c r="H32412" s="1" t="s">
        <v>151489</v>
      </c>
      <c r="I32412" s="1" t="s">
        <v>151490</v>
      </c>
    </row>
    <row r="32413" spans="1:9" x14ac:dyDescent="0.2">
      <c r="A32413" s="1" t="s">
        <v>151491</v>
      </c>
      <c r="B32413" s="1" t="s">
        <v>151492</v>
      </c>
      <c r="C32413" s="1">
        <v>290482372</v>
      </c>
      <c r="D32413" t="s">
        <v>264403</v>
      </c>
      <c r="E32413" t="s">
        <v>264404</v>
      </c>
      <c r="F32413" s="1">
        <v>46</v>
      </c>
      <c r="G32413" s="1" t="s">
        <v>151493</v>
      </c>
      <c r="H32413" s="1" t="s">
        <v>151494</v>
      </c>
      <c r="I32413" s="1" t="s">
        <v>151495</v>
      </c>
    </row>
    <row r="32414" spans="1:9" x14ac:dyDescent="0.2">
      <c r="A32414" s="1" t="s">
        <v>151496</v>
      </c>
      <c r="B32414" s="1" t="s">
        <v>151497</v>
      </c>
      <c r="C32414" s="1">
        <v>282882002</v>
      </c>
      <c r="D32414" t="s">
        <v>261096</v>
      </c>
      <c r="E32414" t="s">
        <v>261335</v>
      </c>
      <c r="F32414" s="1">
        <v>26</v>
      </c>
      <c r="G32414" s="1" t="s">
        <v>151498</v>
      </c>
      <c r="H32414" s="1" t="s">
        <v>151499</v>
      </c>
      <c r="I32414" s="1" t="s">
        <v>151500</v>
      </c>
    </row>
    <row r="32415" spans="1:9" x14ac:dyDescent="0.2">
      <c r="A32415" s="1" t="s">
        <v>151501</v>
      </c>
      <c r="B32415" s="1" t="s">
        <v>151502</v>
      </c>
      <c r="C32415" s="1">
        <v>289613975</v>
      </c>
      <c r="D32415" t="s">
        <v>261096</v>
      </c>
      <c r="E32415" t="s">
        <v>261335</v>
      </c>
      <c r="F32415" s="1">
        <v>2</v>
      </c>
      <c r="G32415" s="1" t="s">
        <v>151503</v>
      </c>
      <c r="H32415" s="1" t="s">
        <v>151504</v>
      </c>
      <c r="I32415" s="1"/>
    </row>
    <row r="32416" spans="1:9" x14ac:dyDescent="0.2">
      <c r="A32416" s="1" t="s">
        <v>151505</v>
      </c>
      <c r="B32416" s="1" t="s">
        <v>151506</v>
      </c>
      <c r="C32416" s="1">
        <v>289612641</v>
      </c>
      <c r="D32416" t="s">
        <v>261096</v>
      </c>
      <c r="E32416" t="s">
        <v>261335</v>
      </c>
      <c r="F32416" s="1">
        <v>4</v>
      </c>
      <c r="G32416" s="1" t="s">
        <v>151507</v>
      </c>
      <c r="H32416" s="1" t="s">
        <v>151508</v>
      </c>
      <c r="I32416" s="1"/>
    </row>
    <row r="32417" spans="1:9" x14ac:dyDescent="0.2">
      <c r="A32417" s="1" t="s">
        <v>151509</v>
      </c>
      <c r="B32417" s="1" t="s">
        <v>151510</v>
      </c>
      <c r="C32417" s="1">
        <v>289615913</v>
      </c>
      <c r="D32417" t="s">
        <v>261096</v>
      </c>
      <c r="E32417" t="s">
        <v>261335</v>
      </c>
      <c r="F32417" s="1">
        <v>51</v>
      </c>
      <c r="G32417" s="1" t="s">
        <v>151511</v>
      </c>
      <c r="H32417" s="1" t="s">
        <v>151512</v>
      </c>
      <c r="I32417" s="1" t="s">
        <v>151513</v>
      </c>
    </row>
    <row r="32418" spans="1:9" x14ac:dyDescent="0.2">
      <c r="A32418" s="1" t="s">
        <v>151514</v>
      </c>
      <c r="B32418" s="1" t="s">
        <v>151515</v>
      </c>
      <c r="C32418" s="1">
        <v>289613972</v>
      </c>
      <c r="D32418" t="s">
        <v>261096</v>
      </c>
      <c r="E32418" t="s">
        <v>261335</v>
      </c>
      <c r="F32418" s="1">
        <v>3</v>
      </c>
      <c r="G32418" s="1" t="s">
        <v>151516</v>
      </c>
      <c r="H32418" s="1" t="s">
        <v>151517</v>
      </c>
      <c r="I32418" s="1"/>
    </row>
    <row r="32419" spans="1:9" x14ac:dyDescent="0.2">
      <c r="A32419" s="1" t="s">
        <v>151518</v>
      </c>
      <c r="B32419" s="1" t="s">
        <v>151519</v>
      </c>
      <c r="C32419" s="1">
        <v>291049072</v>
      </c>
      <c r="D32419" t="s">
        <v>264259</v>
      </c>
      <c r="E32419" t="s">
        <v>264405</v>
      </c>
      <c r="F32419" s="1">
        <v>3</v>
      </c>
      <c r="G32419" s="1" t="s">
        <v>151520</v>
      </c>
      <c r="H32419" s="1" t="s">
        <v>151521</v>
      </c>
      <c r="I32419" s="1"/>
    </row>
    <row r="32420" spans="1:9" x14ac:dyDescent="0.2">
      <c r="A32420" s="1" t="s">
        <v>151522</v>
      </c>
      <c r="B32420" s="1" t="s">
        <v>151523</v>
      </c>
      <c r="C32420" s="1">
        <v>290524471</v>
      </c>
      <c r="D32420" t="s">
        <v>261096</v>
      </c>
      <c r="E32420" t="s">
        <v>261335</v>
      </c>
      <c r="F32420" s="1">
        <v>4</v>
      </c>
      <c r="G32420" s="1" t="s">
        <v>151524</v>
      </c>
      <c r="H32420" s="1" t="s">
        <v>151525</v>
      </c>
      <c r="I32420" s="1"/>
    </row>
    <row r="32421" spans="1:9" x14ac:dyDescent="0.2">
      <c r="A32421" s="1" t="s">
        <v>151526</v>
      </c>
      <c r="B32421" s="1" t="s">
        <v>151527</v>
      </c>
      <c r="C32421" s="1">
        <v>289603559</v>
      </c>
      <c r="D32421" t="s">
        <v>261096</v>
      </c>
      <c r="E32421" t="s">
        <v>261335</v>
      </c>
      <c r="F32421" s="1">
        <v>2</v>
      </c>
      <c r="G32421" s="1" t="s">
        <v>151528</v>
      </c>
      <c r="H32421" s="1" t="s">
        <v>151529</v>
      </c>
      <c r="I32421" s="1"/>
    </row>
    <row r="32422" spans="1:9" x14ac:dyDescent="0.2">
      <c r="A32422" s="1" t="s">
        <v>151530</v>
      </c>
      <c r="B32422" s="1" t="s">
        <v>151531</v>
      </c>
      <c r="C32422" s="1">
        <v>289612226</v>
      </c>
      <c r="D32422" t="s">
        <v>261096</v>
      </c>
      <c r="E32422" t="s">
        <v>261335</v>
      </c>
      <c r="F32422" s="1">
        <v>1</v>
      </c>
      <c r="G32422" s="1" t="s">
        <v>151532</v>
      </c>
      <c r="H32422" s="1" t="s">
        <v>151533</v>
      </c>
      <c r="I32422" s="1"/>
    </row>
    <row r="32423" spans="1:9" x14ac:dyDescent="0.2">
      <c r="A32423" s="1" t="s">
        <v>151534</v>
      </c>
      <c r="B32423" s="1" t="s">
        <v>151535</v>
      </c>
      <c r="C32423" s="1">
        <v>290484073</v>
      </c>
      <c r="D32423" t="s">
        <v>261096</v>
      </c>
      <c r="E32423" t="s">
        <v>261335</v>
      </c>
      <c r="F32423" s="1">
        <v>47</v>
      </c>
      <c r="G32423" s="1" t="s">
        <v>151536</v>
      </c>
      <c r="H32423" s="1" t="s">
        <v>151537</v>
      </c>
      <c r="I32423" s="1"/>
    </row>
    <row r="32424" spans="1:9" x14ac:dyDescent="0.2">
      <c r="A32424" s="1" t="s">
        <v>151538</v>
      </c>
      <c r="B32424" s="1" t="s">
        <v>151539</v>
      </c>
      <c r="C32424" s="1">
        <v>289616499</v>
      </c>
      <c r="D32424" t="s">
        <v>261096</v>
      </c>
      <c r="E32424" t="s">
        <v>261335</v>
      </c>
      <c r="F32424" s="1">
        <v>3</v>
      </c>
      <c r="G32424" s="1" t="s">
        <v>151540</v>
      </c>
      <c r="H32424" s="1" t="s">
        <v>151541</v>
      </c>
      <c r="I32424" s="1"/>
    </row>
    <row r="32425" spans="1:9" x14ac:dyDescent="0.2">
      <c r="A32425" s="1" t="s">
        <v>151542</v>
      </c>
      <c r="B32425" s="1" t="s">
        <v>151543</v>
      </c>
      <c r="C32425" s="1">
        <v>289614546</v>
      </c>
      <c r="D32425" t="s">
        <v>261096</v>
      </c>
      <c r="E32425" t="s">
        <v>261335</v>
      </c>
      <c r="F32425" s="1">
        <v>48</v>
      </c>
      <c r="G32425" s="1" t="s">
        <v>151544</v>
      </c>
      <c r="H32425" s="1" t="s">
        <v>151545</v>
      </c>
      <c r="I32425" s="1" t="s">
        <v>151546</v>
      </c>
    </row>
    <row r="32426" spans="1:9" x14ac:dyDescent="0.2">
      <c r="A32426" s="1" t="s">
        <v>151547</v>
      </c>
      <c r="B32426" s="1" t="s">
        <v>151548</v>
      </c>
      <c r="C32426" s="1">
        <v>289614902</v>
      </c>
      <c r="D32426" t="s">
        <v>261096</v>
      </c>
      <c r="E32426" t="s">
        <v>261335</v>
      </c>
      <c r="F32426" s="1">
        <v>120</v>
      </c>
      <c r="G32426" s="1" t="s">
        <v>151549</v>
      </c>
      <c r="H32426" s="1" t="s">
        <v>151550</v>
      </c>
      <c r="I32426" s="1"/>
    </row>
    <row r="32427" spans="1:9" x14ac:dyDescent="0.2">
      <c r="A32427" s="1" t="s">
        <v>151551</v>
      </c>
      <c r="B32427" s="1" t="s">
        <v>151552</v>
      </c>
      <c r="C32427" s="1">
        <v>289615933</v>
      </c>
      <c r="D32427" t="s">
        <v>261096</v>
      </c>
      <c r="E32427" t="s">
        <v>261335</v>
      </c>
      <c r="F32427" s="1">
        <v>27</v>
      </c>
      <c r="G32427" s="1" t="s">
        <v>151553</v>
      </c>
      <c r="H32427" s="1" t="s">
        <v>151554</v>
      </c>
      <c r="I32427" s="1"/>
    </row>
    <row r="32428" spans="1:9" x14ac:dyDescent="0.2">
      <c r="A32428" s="1" t="s">
        <v>151555</v>
      </c>
      <c r="B32428" s="1" t="s">
        <v>151556</v>
      </c>
      <c r="C32428" s="1">
        <v>289612231</v>
      </c>
      <c r="D32428" t="s">
        <v>261096</v>
      </c>
      <c r="E32428" t="s">
        <v>261335</v>
      </c>
      <c r="F32428" s="1">
        <v>1</v>
      </c>
      <c r="G32428" s="1" t="s">
        <v>151557</v>
      </c>
      <c r="H32428" s="1" t="s">
        <v>151558</v>
      </c>
      <c r="I32428" s="1" t="s">
        <v>151559</v>
      </c>
    </row>
    <row r="32429" spans="1:9" x14ac:dyDescent="0.2">
      <c r="A32429" s="1" t="s">
        <v>151560</v>
      </c>
      <c r="B32429" s="1" t="s">
        <v>151561</v>
      </c>
      <c r="C32429" s="1">
        <v>289612355</v>
      </c>
      <c r="D32429" t="s">
        <v>261096</v>
      </c>
      <c r="E32429" t="s">
        <v>261335</v>
      </c>
      <c r="F32429" s="1">
        <v>1</v>
      </c>
      <c r="G32429" s="1" t="s">
        <v>151562</v>
      </c>
      <c r="H32429" s="1" t="s">
        <v>151563</v>
      </c>
      <c r="I32429" s="1"/>
    </row>
    <row r="32430" spans="1:9" x14ac:dyDescent="0.2">
      <c r="A32430" s="1" t="s">
        <v>151564</v>
      </c>
      <c r="B32430" s="1" t="s">
        <v>151565</v>
      </c>
      <c r="C32430" s="1">
        <v>289603563</v>
      </c>
      <c r="D32430" t="s">
        <v>261096</v>
      </c>
      <c r="E32430" t="s">
        <v>261335</v>
      </c>
      <c r="F32430" s="1">
        <v>1</v>
      </c>
      <c r="G32430" s="1" t="s">
        <v>151566</v>
      </c>
      <c r="H32430" s="1" t="s">
        <v>151567</v>
      </c>
      <c r="I32430" s="1"/>
    </row>
    <row r="32431" spans="1:9" x14ac:dyDescent="0.2">
      <c r="A32431" s="1" t="s">
        <v>151568</v>
      </c>
      <c r="B32431" s="1" t="s">
        <v>151569</v>
      </c>
      <c r="C32431" s="1">
        <v>289616734</v>
      </c>
      <c r="D32431" t="s">
        <v>261096</v>
      </c>
      <c r="E32431" t="s">
        <v>261335</v>
      </c>
      <c r="F32431" s="1">
        <v>6</v>
      </c>
      <c r="G32431" s="1" t="s">
        <v>151570</v>
      </c>
      <c r="H32431" s="1" t="s">
        <v>151571</v>
      </c>
      <c r="I32431" s="1" t="s">
        <v>151572</v>
      </c>
    </row>
    <row r="32432" spans="1:9" x14ac:dyDescent="0.2">
      <c r="A32432" s="1" t="s">
        <v>151573</v>
      </c>
      <c r="B32432" s="1" t="s">
        <v>151574</v>
      </c>
      <c r="C32432" s="1">
        <v>289614895</v>
      </c>
      <c r="D32432" t="s">
        <v>261096</v>
      </c>
      <c r="E32432" t="s">
        <v>261335</v>
      </c>
      <c r="F32432" s="1">
        <v>2</v>
      </c>
      <c r="G32432" s="1" t="s">
        <v>151575</v>
      </c>
      <c r="H32432" s="1" t="s">
        <v>151576</v>
      </c>
      <c r="I32432" s="1"/>
    </row>
    <row r="32433" spans="1:9" x14ac:dyDescent="0.2">
      <c r="A32433" s="1" t="s">
        <v>151577</v>
      </c>
      <c r="B32433" s="1" t="s">
        <v>151578</v>
      </c>
      <c r="C32433" s="1">
        <v>289615878</v>
      </c>
      <c r="D32433" t="s">
        <v>261096</v>
      </c>
      <c r="E32433" t="s">
        <v>261335</v>
      </c>
      <c r="F32433" s="1">
        <v>119</v>
      </c>
      <c r="G32433" s="1" t="s">
        <v>151579</v>
      </c>
      <c r="H32433" s="1" t="s">
        <v>151580</v>
      </c>
      <c r="I32433" s="1" t="s">
        <v>151581</v>
      </c>
    </row>
    <row r="32434" spans="1:9" x14ac:dyDescent="0.2">
      <c r="A32434" s="1" t="s">
        <v>151582</v>
      </c>
      <c r="B32434" s="1" t="s">
        <v>151583</v>
      </c>
      <c r="C32434" s="1">
        <v>289616173</v>
      </c>
      <c r="D32434" t="s">
        <v>261096</v>
      </c>
      <c r="E32434" t="s">
        <v>261335</v>
      </c>
      <c r="F32434" s="1">
        <v>6</v>
      </c>
      <c r="G32434" s="1" t="s">
        <v>151584</v>
      </c>
      <c r="H32434" s="1" t="s">
        <v>151585</v>
      </c>
      <c r="I32434" s="1"/>
    </row>
    <row r="32435" spans="1:9" x14ac:dyDescent="0.2">
      <c r="A32435" s="1" t="s">
        <v>151586</v>
      </c>
      <c r="B32435" s="1" t="s">
        <v>151587</v>
      </c>
      <c r="C32435" s="1">
        <v>289614903</v>
      </c>
      <c r="D32435" t="s">
        <v>261096</v>
      </c>
      <c r="E32435" t="s">
        <v>261335</v>
      </c>
      <c r="F32435" s="1">
        <v>15</v>
      </c>
      <c r="G32435" s="1" t="s">
        <v>151588</v>
      </c>
      <c r="H32435" s="1" t="s">
        <v>151589</v>
      </c>
      <c r="I32435" s="1"/>
    </row>
    <row r="32436" spans="1:9" x14ac:dyDescent="0.2">
      <c r="A32436" s="1" t="s">
        <v>151590</v>
      </c>
      <c r="B32436" s="1" t="s">
        <v>151591</v>
      </c>
      <c r="C32436" s="1">
        <v>289611332</v>
      </c>
      <c r="D32436" t="s">
        <v>261096</v>
      </c>
      <c r="E32436" t="s">
        <v>261335</v>
      </c>
      <c r="F32436" s="1">
        <v>11</v>
      </c>
      <c r="G32436" s="1" t="s">
        <v>151592</v>
      </c>
      <c r="H32436" s="1" t="s">
        <v>151593</v>
      </c>
      <c r="I32436" s="1"/>
    </row>
    <row r="32437" spans="1:9" x14ac:dyDescent="0.2">
      <c r="A32437" s="1" t="s">
        <v>151594</v>
      </c>
      <c r="B32437" s="1" t="s">
        <v>151595</v>
      </c>
      <c r="C32437" s="1">
        <v>289612125</v>
      </c>
      <c r="D32437" t="s">
        <v>261096</v>
      </c>
      <c r="E32437" t="s">
        <v>261335</v>
      </c>
      <c r="F32437" s="1">
        <v>24</v>
      </c>
      <c r="G32437" s="1" t="s">
        <v>151596</v>
      </c>
      <c r="H32437" s="1" t="s">
        <v>151597</v>
      </c>
      <c r="I32437" s="1"/>
    </row>
    <row r="32438" spans="1:9" x14ac:dyDescent="0.2">
      <c r="A32438" s="1" t="s">
        <v>151598</v>
      </c>
      <c r="B32438" s="1" t="s">
        <v>151599</v>
      </c>
      <c r="C32438" s="1">
        <v>290526050</v>
      </c>
      <c r="D32438" t="s">
        <v>264406</v>
      </c>
      <c r="E32438" t="s">
        <v>264407</v>
      </c>
      <c r="F32438" s="1">
        <v>1</v>
      </c>
      <c r="G32438" s="1" t="s">
        <v>151600</v>
      </c>
      <c r="H32438" s="1" t="s">
        <v>151601</v>
      </c>
      <c r="I32438" s="1"/>
    </row>
    <row r="32439" spans="1:9" x14ac:dyDescent="0.2">
      <c r="A32439" s="1" t="s">
        <v>151602</v>
      </c>
      <c r="B32439" s="1" t="s">
        <v>151603</v>
      </c>
      <c r="C32439" s="1">
        <v>289616515</v>
      </c>
      <c r="D32439" t="s">
        <v>261096</v>
      </c>
      <c r="E32439" t="s">
        <v>261335</v>
      </c>
      <c r="F32439" s="1">
        <v>4</v>
      </c>
      <c r="G32439" s="1" t="s">
        <v>151604</v>
      </c>
      <c r="H32439" s="1" t="s">
        <v>151605</v>
      </c>
      <c r="I32439" s="1"/>
    </row>
    <row r="32440" spans="1:9" x14ac:dyDescent="0.2">
      <c r="A32440" s="1" t="s">
        <v>151606</v>
      </c>
      <c r="B32440" s="1" t="s">
        <v>151607</v>
      </c>
      <c r="C32440" s="1">
        <v>289616077</v>
      </c>
      <c r="D32440" t="s">
        <v>261096</v>
      </c>
      <c r="E32440" t="s">
        <v>261335</v>
      </c>
      <c r="F32440" s="1">
        <v>28</v>
      </c>
      <c r="G32440" s="1" t="s">
        <v>151608</v>
      </c>
      <c r="H32440" s="1" t="s">
        <v>151609</v>
      </c>
      <c r="I32440" s="1" t="s">
        <v>151610</v>
      </c>
    </row>
    <row r="32441" spans="1:9" x14ac:dyDescent="0.2">
      <c r="A32441" s="1" t="s">
        <v>151611</v>
      </c>
      <c r="B32441" s="1" t="s">
        <v>151612</v>
      </c>
      <c r="C32441" s="1">
        <v>289611997</v>
      </c>
      <c r="D32441" t="s">
        <v>261096</v>
      </c>
      <c r="E32441" t="s">
        <v>261335</v>
      </c>
      <c r="F32441" s="1">
        <v>2</v>
      </c>
      <c r="G32441" s="1" t="s">
        <v>151613</v>
      </c>
      <c r="H32441" s="1" t="s">
        <v>151614</v>
      </c>
      <c r="I32441" s="1" t="s">
        <v>151615</v>
      </c>
    </row>
    <row r="32442" spans="1:9" x14ac:dyDescent="0.2">
      <c r="A32442" s="1" t="s">
        <v>151616</v>
      </c>
      <c r="B32442" s="1" t="s">
        <v>151617</v>
      </c>
      <c r="C32442" s="1">
        <v>290526256</v>
      </c>
      <c r="D32442" t="s">
        <v>261096</v>
      </c>
      <c r="E32442" t="s">
        <v>261335</v>
      </c>
      <c r="F32442" s="1">
        <v>5</v>
      </c>
      <c r="G32442" s="1" t="s">
        <v>151618</v>
      </c>
      <c r="H32442" s="1" t="s">
        <v>151619</v>
      </c>
      <c r="I32442" s="1"/>
    </row>
    <row r="32443" spans="1:9" x14ac:dyDescent="0.2">
      <c r="A32443" s="1" t="s">
        <v>151620</v>
      </c>
      <c r="B32443" s="1" t="s">
        <v>151621</v>
      </c>
      <c r="C32443" s="1">
        <v>289615341</v>
      </c>
      <c r="D32443" t="s">
        <v>261096</v>
      </c>
      <c r="E32443" t="s">
        <v>261335</v>
      </c>
      <c r="F32443" s="1">
        <v>16</v>
      </c>
      <c r="G32443" s="1" t="s">
        <v>151622</v>
      </c>
      <c r="H32443" s="1" t="s">
        <v>151623</v>
      </c>
      <c r="I32443" s="1"/>
    </row>
    <row r="32444" spans="1:9" x14ac:dyDescent="0.2">
      <c r="A32444" s="1" t="s">
        <v>151624</v>
      </c>
      <c r="B32444" s="1" t="s">
        <v>151625</v>
      </c>
      <c r="C32444" s="1">
        <v>289611110</v>
      </c>
      <c r="D32444" t="s">
        <v>261096</v>
      </c>
      <c r="E32444" t="s">
        <v>261335</v>
      </c>
      <c r="F32444" s="1">
        <v>219</v>
      </c>
      <c r="G32444" s="1" t="s">
        <v>151626</v>
      </c>
      <c r="H32444" s="1" t="s">
        <v>151627</v>
      </c>
      <c r="I32444" s="1" t="s">
        <v>151628</v>
      </c>
    </row>
    <row r="32445" spans="1:9" x14ac:dyDescent="0.2">
      <c r="A32445" s="1" t="s">
        <v>151629</v>
      </c>
      <c r="B32445" s="1" t="s">
        <v>151630</v>
      </c>
      <c r="C32445" s="1">
        <v>289614541</v>
      </c>
      <c r="D32445" t="s">
        <v>261096</v>
      </c>
      <c r="E32445" t="s">
        <v>261335</v>
      </c>
      <c r="F32445" s="1">
        <v>12</v>
      </c>
      <c r="G32445" s="1" t="s">
        <v>151631</v>
      </c>
      <c r="H32445" s="1" t="s">
        <v>151632</v>
      </c>
      <c r="I32445" s="1" t="s">
        <v>151633</v>
      </c>
    </row>
    <row r="32446" spans="1:9" x14ac:dyDescent="0.2">
      <c r="A32446" s="1" t="s">
        <v>151634</v>
      </c>
      <c r="B32446" s="1" t="s">
        <v>151635</v>
      </c>
      <c r="C32446" s="1">
        <v>289616619</v>
      </c>
      <c r="D32446" t="s">
        <v>261096</v>
      </c>
      <c r="E32446" t="s">
        <v>261335</v>
      </c>
      <c r="F32446" s="1">
        <v>6</v>
      </c>
      <c r="G32446" s="1" t="s">
        <v>151636</v>
      </c>
      <c r="H32446" s="1" t="s">
        <v>151637</v>
      </c>
      <c r="I32446" s="1" t="s">
        <v>151638</v>
      </c>
    </row>
    <row r="32447" spans="1:9" x14ac:dyDescent="0.2">
      <c r="A32447" s="1" t="s">
        <v>151639</v>
      </c>
      <c r="B32447" s="1" t="s">
        <v>151640</v>
      </c>
      <c r="C32447" s="1">
        <v>289612150</v>
      </c>
      <c r="D32447" t="s">
        <v>261096</v>
      </c>
      <c r="E32447" t="s">
        <v>261335</v>
      </c>
      <c r="F32447" s="1">
        <v>3</v>
      </c>
      <c r="G32447" s="1" t="s">
        <v>151641</v>
      </c>
      <c r="H32447" s="1" t="s">
        <v>151642</v>
      </c>
      <c r="I32447" s="1" t="s">
        <v>151643</v>
      </c>
    </row>
    <row r="32448" spans="1:9" x14ac:dyDescent="0.2">
      <c r="A32448" s="1" t="s">
        <v>151644</v>
      </c>
      <c r="B32448" s="1" t="s">
        <v>151645</v>
      </c>
      <c r="C32448" s="1">
        <v>289614877</v>
      </c>
      <c r="D32448" t="s">
        <v>261096</v>
      </c>
      <c r="E32448" t="s">
        <v>261335</v>
      </c>
      <c r="F32448" s="1">
        <v>527</v>
      </c>
      <c r="G32448" s="1" t="s">
        <v>151646</v>
      </c>
      <c r="H32448" s="1" t="s">
        <v>151647</v>
      </c>
      <c r="I32448" s="1"/>
    </row>
    <row r="32449" spans="1:9" x14ac:dyDescent="0.2">
      <c r="A32449" s="1" t="s">
        <v>151648</v>
      </c>
      <c r="B32449" s="1" t="s">
        <v>151649</v>
      </c>
      <c r="C32449" s="1">
        <v>289616199</v>
      </c>
      <c r="D32449" t="s">
        <v>261096</v>
      </c>
      <c r="E32449" t="s">
        <v>261335</v>
      </c>
      <c r="F32449" s="1">
        <v>35</v>
      </c>
      <c r="G32449" s="1" t="s">
        <v>151650</v>
      </c>
      <c r="H32449" s="1" t="s">
        <v>151651</v>
      </c>
      <c r="I32449" s="1"/>
    </row>
    <row r="32450" spans="1:9" x14ac:dyDescent="0.2">
      <c r="A32450" s="1" t="s">
        <v>151652</v>
      </c>
      <c r="B32450" s="1" t="s">
        <v>151653</v>
      </c>
      <c r="C32450" s="1">
        <v>290492157</v>
      </c>
      <c r="D32450" t="s">
        <v>261096</v>
      </c>
      <c r="E32450" t="s">
        <v>261335</v>
      </c>
      <c r="F32450" s="1">
        <v>1</v>
      </c>
      <c r="G32450" s="1" t="s">
        <v>151654</v>
      </c>
      <c r="H32450" s="1" t="s">
        <v>151655</v>
      </c>
      <c r="I32450" s="1" t="s">
        <v>151656</v>
      </c>
    </row>
    <row r="32451" spans="1:9" x14ac:dyDescent="0.2">
      <c r="A32451" s="1" t="s">
        <v>151657</v>
      </c>
      <c r="B32451" s="1" t="s">
        <v>151658</v>
      </c>
      <c r="C32451" s="1">
        <v>289614907</v>
      </c>
      <c r="D32451" t="s">
        <v>261096</v>
      </c>
      <c r="E32451" t="s">
        <v>261335</v>
      </c>
      <c r="F32451" s="1">
        <v>2</v>
      </c>
      <c r="G32451" s="1" t="s">
        <v>151659</v>
      </c>
      <c r="H32451" s="1" t="s">
        <v>151660</v>
      </c>
      <c r="I32451" s="1" t="s">
        <v>151659</v>
      </c>
    </row>
    <row r="32452" spans="1:9" x14ac:dyDescent="0.2">
      <c r="A32452" s="1" t="s">
        <v>151661</v>
      </c>
      <c r="B32452" s="1" t="s">
        <v>151662</v>
      </c>
      <c r="C32452" s="1">
        <v>289615152</v>
      </c>
      <c r="D32452" t="s">
        <v>261096</v>
      </c>
      <c r="E32452" t="s">
        <v>261335</v>
      </c>
      <c r="F32452" s="1">
        <v>7</v>
      </c>
      <c r="G32452" s="1" t="s">
        <v>151663</v>
      </c>
      <c r="H32452" s="1" t="s">
        <v>151664</v>
      </c>
      <c r="I32452" s="1" t="s">
        <v>151665</v>
      </c>
    </row>
    <row r="32453" spans="1:9" x14ac:dyDescent="0.2">
      <c r="A32453" s="1" t="s">
        <v>151666</v>
      </c>
      <c r="B32453" s="1" t="s">
        <v>151667</v>
      </c>
      <c r="C32453" s="1">
        <v>289615409</v>
      </c>
      <c r="D32453" t="s">
        <v>261096</v>
      </c>
      <c r="E32453" t="s">
        <v>261335</v>
      </c>
      <c r="F32453" s="1">
        <v>3</v>
      </c>
      <c r="G32453" s="1" t="s">
        <v>151668</v>
      </c>
      <c r="H32453" s="1" t="s">
        <v>151669</v>
      </c>
      <c r="I32453" s="1"/>
    </row>
    <row r="32454" spans="1:9" x14ac:dyDescent="0.2">
      <c r="A32454" s="1" t="s">
        <v>151670</v>
      </c>
      <c r="B32454" s="1" t="s">
        <v>151671</v>
      </c>
      <c r="C32454" s="1">
        <v>289615299</v>
      </c>
      <c r="D32454" t="s">
        <v>261096</v>
      </c>
      <c r="E32454" t="s">
        <v>261335</v>
      </c>
      <c r="F32454" s="1">
        <v>12</v>
      </c>
      <c r="G32454" s="1" t="s">
        <v>151672</v>
      </c>
      <c r="H32454" s="1" t="s">
        <v>151673</v>
      </c>
      <c r="I32454" s="1" t="s">
        <v>151674</v>
      </c>
    </row>
    <row r="32455" spans="1:9" x14ac:dyDescent="0.2">
      <c r="A32455" s="1" t="s">
        <v>151675</v>
      </c>
      <c r="B32455" s="1" t="s">
        <v>151676</v>
      </c>
      <c r="C32455" s="1">
        <v>289611134</v>
      </c>
      <c r="D32455" t="s">
        <v>261096</v>
      </c>
      <c r="E32455" t="s">
        <v>261335</v>
      </c>
      <c r="F32455" s="1">
        <v>187</v>
      </c>
      <c r="G32455" s="1" t="s">
        <v>151677</v>
      </c>
      <c r="H32455" s="1" t="s">
        <v>151678</v>
      </c>
      <c r="I32455" s="1"/>
    </row>
    <row r="32456" spans="1:9" x14ac:dyDescent="0.2">
      <c r="A32456" s="1" t="s">
        <v>151679</v>
      </c>
      <c r="B32456" s="1" t="s">
        <v>151680</v>
      </c>
      <c r="C32456" s="1">
        <v>289615038</v>
      </c>
      <c r="D32456" t="s">
        <v>261096</v>
      </c>
      <c r="E32456" t="s">
        <v>261335</v>
      </c>
      <c r="F32456" s="1">
        <v>38</v>
      </c>
      <c r="G32456" s="1" t="s">
        <v>151681</v>
      </c>
      <c r="H32456" s="1" t="s">
        <v>151682</v>
      </c>
      <c r="I32456" s="1" t="s">
        <v>151683</v>
      </c>
    </row>
    <row r="32457" spans="1:9" x14ac:dyDescent="0.2">
      <c r="A32457" s="1" t="s">
        <v>151684</v>
      </c>
      <c r="B32457" s="1" t="s">
        <v>151685</v>
      </c>
      <c r="C32457" s="1">
        <v>289613974</v>
      </c>
      <c r="D32457" t="s">
        <v>261096</v>
      </c>
      <c r="E32457" t="s">
        <v>261335</v>
      </c>
      <c r="F32457" s="1">
        <v>6</v>
      </c>
      <c r="G32457" s="1" t="s">
        <v>151686</v>
      </c>
      <c r="H32457" s="1" t="s">
        <v>151687</v>
      </c>
      <c r="I32457" s="1" t="s">
        <v>151688</v>
      </c>
    </row>
    <row r="32458" spans="1:9" x14ac:dyDescent="0.2">
      <c r="A32458" s="1" t="s">
        <v>151689</v>
      </c>
      <c r="B32458" s="1" t="s">
        <v>151690</v>
      </c>
      <c r="C32458" s="1">
        <v>289603573</v>
      </c>
      <c r="D32458" t="s">
        <v>261096</v>
      </c>
      <c r="E32458" t="s">
        <v>261335</v>
      </c>
      <c r="F32458" s="1">
        <v>1</v>
      </c>
      <c r="G32458" s="1" t="s">
        <v>151691</v>
      </c>
      <c r="H32458" s="1" t="s">
        <v>151692</v>
      </c>
      <c r="I32458" s="1"/>
    </row>
    <row r="32459" spans="1:9" x14ac:dyDescent="0.2">
      <c r="A32459" s="1" t="s">
        <v>151693</v>
      </c>
      <c r="B32459" s="1" t="s">
        <v>151694</v>
      </c>
      <c r="C32459" s="1">
        <v>289614874</v>
      </c>
      <c r="D32459" t="s">
        <v>261096</v>
      </c>
      <c r="E32459" t="s">
        <v>261335</v>
      </c>
      <c r="F32459" s="1">
        <v>20</v>
      </c>
      <c r="G32459" s="1" t="s">
        <v>151695</v>
      </c>
      <c r="H32459" s="1" t="s">
        <v>151696</v>
      </c>
      <c r="I32459" s="1" t="s">
        <v>151697</v>
      </c>
    </row>
    <row r="32460" spans="1:9" x14ac:dyDescent="0.2">
      <c r="A32460" s="1" t="s">
        <v>151698</v>
      </c>
      <c r="B32460" s="1" t="s">
        <v>151421</v>
      </c>
      <c r="C32460" s="1">
        <v>291575354</v>
      </c>
      <c r="D32460" t="s">
        <v>261096</v>
      </c>
      <c r="E32460" t="s">
        <v>261335</v>
      </c>
      <c r="F32460" s="1">
        <v>10</v>
      </c>
      <c r="G32460" s="1" t="s">
        <v>151699</v>
      </c>
      <c r="H32460" s="1" t="s">
        <v>151423</v>
      </c>
      <c r="I32460" s="1" t="s">
        <v>151700</v>
      </c>
    </row>
    <row r="32461" spans="1:9" x14ac:dyDescent="0.2">
      <c r="A32461" s="1" t="s">
        <v>151701</v>
      </c>
      <c r="B32461" s="1" t="s">
        <v>151702</v>
      </c>
      <c r="C32461" s="1">
        <v>289614548</v>
      </c>
      <c r="D32461" t="s">
        <v>261096</v>
      </c>
      <c r="E32461" t="s">
        <v>261335</v>
      </c>
      <c r="F32461" s="1">
        <v>2</v>
      </c>
      <c r="G32461" s="1" t="s">
        <v>151703</v>
      </c>
      <c r="H32461" s="1" t="s">
        <v>151704</v>
      </c>
      <c r="I32461" s="1" t="s">
        <v>151705</v>
      </c>
    </row>
    <row r="32462" spans="1:9" x14ac:dyDescent="0.2">
      <c r="A32462" s="1" t="s">
        <v>151706</v>
      </c>
      <c r="B32462" s="1" t="s">
        <v>151707</v>
      </c>
      <c r="C32462" s="1">
        <v>289613979</v>
      </c>
      <c r="D32462" t="s">
        <v>261096</v>
      </c>
      <c r="E32462" t="s">
        <v>261335</v>
      </c>
      <c r="F32462" s="1">
        <v>2</v>
      </c>
      <c r="G32462" s="1" t="s">
        <v>151708</v>
      </c>
      <c r="H32462" s="1" t="s">
        <v>151709</v>
      </c>
      <c r="I32462" s="1"/>
    </row>
    <row r="32463" spans="1:9" x14ac:dyDescent="0.2">
      <c r="A32463" s="1" t="s">
        <v>151710</v>
      </c>
      <c r="B32463" s="1" t="s">
        <v>151711</v>
      </c>
      <c r="C32463" s="1">
        <v>289603578</v>
      </c>
      <c r="D32463" t="s">
        <v>261096</v>
      </c>
      <c r="E32463" t="s">
        <v>261335</v>
      </c>
      <c r="F32463" s="1">
        <v>1</v>
      </c>
      <c r="G32463" s="1" t="s">
        <v>151712</v>
      </c>
      <c r="H32463" s="1" t="s">
        <v>151713</v>
      </c>
      <c r="I32463" s="1"/>
    </row>
    <row r="32464" spans="1:9" x14ac:dyDescent="0.2">
      <c r="A32464" s="1" t="s">
        <v>151714</v>
      </c>
      <c r="B32464" s="1" t="s">
        <v>151715</v>
      </c>
      <c r="C32464" s="1">
        <v>289612462</v>
      </c>
      <c r="D32464" t="s">
        <v>261096</v>
      </c>
      <c r="E32464" t="s">
        <v>261335</v>
      </c>
      <c r="F32464" s="1">
        <v>1</v>
      </c>
      <c r="G32464" s="1" t="s">
        <v>151716</v>
      </c>
      <c r="H32464" s="1" t="s">
        <v>151717</v>
      </c>
      <c r="I32464" s="1"/>
    </row>
    <row r="32465" spans="1:9" x14ac:dyDescent="0.2">
      <c r="A32465" s="1" t="s">
        <v>151718</v>
      </c>
      <c r="B32465" s="1" t="s">
        <v>151719</v>
      </c>
      <c r="C32465" s="1">
        <v>290526717</v>
      </c>
      <c r="D32465" t="s">
        <v>261096</v>
      </c>
      <c r="E32465" t="s">
        <v>261335</v>
      </c>
      <c r="F32465" s="1">
        <v>3</v>
      </c>
      <c r="G32465" s="1" t="s">
        <v>151720</v>
      </c>
      <c r="H32465" s="1" t="s">
        <v>151721</v>
      </c>
      <c r="I32465" s="1" t="s">
        <v>151722</v>
      </c>
    </row>
    <row r="32466" spans="1:9" x14ac:dyDescent="0.2">
      <c r="A32466" s="1" t="s">
        <v>151723</v>
      </c>
      <c r="B32466" s="1" t="s">
        <v>151724</v>
      </c>
      <c r="C32466" s="1">
        <v>289613978</v>
      </c>
      <c r="D32466" t="s">
        <v>261096</v>
      </c>
      <c r="E32466" t="s">
        <v>261335</v>
      </c>
      <c r="F32466" s="1">
        <v>1</v>
      </c>
      <c r="G32466" s="1" t="s">
        <v>151725</v>
      </c>
      <c r="H32466" s="1" t="s">
        <v>151726</v>
      </c>
      <c r="I32466" s="1"/>
    </row>
    <row r="32467" spans="1:9" x14ac:dyDescent="0.2">
      <c r="A32467" s="1" t="s">
        <v>151727</v>
      </c>
      <c r="B32467" s="1" t="s">
        <v>151728</v>
      </c>
      <c r="C32467" s="1">
        <v>289616688</v>
      </c>
      <c r="D32467" t="s">
        <v>261096</v>
      </c>
      <c r="E32467" t="s">
        <v>261335</v>
      </c>
      <c r="F32467" s="1">
        <v>8</v>
      </c>
      <c r="G32467" s="1" t="s">
        <v>151729</v>
      </c>
      <c r="H32467" s="1" t="s">
        <v>151730</v>
      </c>
      <c r="I32467" s="1"/>
    </row>
    <row r="32468" spans="1:9" x14ac:dyDescent="0.2">
      <c r="A32468" s="1" t="s">
        <v>151731</v>
      </c>
      <c r="B32468" s="1" t="s">
        <v>151732</v>
      </c>
      <c r="C32468" s="1">
        <v>289614659</v>
      </c>
      <c r="D32468" t="s">
        <v>261096</v>
      </c>
      <c r="E32468" t="s">
        <v>261335</v>
      </c>
      <c r="F32468" s="1">
        <v>27</v>
      </c>
      <c r="G32468" s="1" t="s">
        <v>151733</v>
      </c>
      <c r="H32468" s="1" t="s">
        <v>151734</v>
      </c>
      <c r="I32468" s="1"/>
    </row>
    <row r="32469" spans="1:9" x14ac:dyDescent="0.2">
      <c r="A32469" s="1" t="s">
        <v>151735</v>
      </c>
      <c r="B32469" s="1" t="s">
        <v>151736</v>
      </c>
      <c r="C32469" s="1">
        <v>289603583</v>
      </c>
      <c r="D32469" t="s">
        <v>261096</v>
      </c>
      <c r="E32469" t="s">
        <v>261335</v>
      </c>
      <c r="F32469" s="1">
        <v>2</v>
      </c>
      <c r="G32469" s="1" t="s">
        <v>151737</v>
      </c>
      <c r="H32469" s="1" t="s">
        <v>151738</v>
      </c>
      <c r="I32469" s="1"/>
    </row>
    <row r="32470" spans="1:9" x14ac:dyDescent="0.2">
      <c r="A32470" s="1" t="s">
        <v>151739</v>
      </c>
      <c r="B32470" s="1" t="s">
        <v>151740</v>
      </c>
      <c r="C32470" s="1">
        <v>289612777</v>
      </c>
      <c r="D32470" t="s">
        <v>261096</v>
      </c>
      <c r="E32470" t="s">
        <v>264408</v>
      </c>
      <c r="F32470" s="1">
        <v>13</v>
      </c>
      <c r="G32470" s="1" t="s">
        <v>151741</v>
      </c>
      <c r="H32470" s="1" t="s">
        <v>151742</v>
      </c>
      <c r="I32470" s="1" t="s">
        <v>151743</v>
      </c>
    </row>
    <row r="32471" spans="1:9" x14ac:dyDescent="0.2">
      <c r="A32471" s="1" t="s">
        <v>151744</v>
      </c>
      <c r="B32471" s="1" t="s">
        <v>151745</v>
      </c>
      <c r="C32471" s="1">
        <v>289614917</v>
      </c>
      <c r="D32471" t="s">
        <v>261096</v>
      </c>
      <c r="E32471" t="s">
        <v>261335</v>
      </c>
      <c r="F32471" s="1">
        <v>25</v>
      </c>
      <c r="G32471" s="1" t="s">
        <v>151746</v>
      </c>
      <c r="H32471" s="1" t="s">
        <v>151747</v>
      </c>
      <c r="I32471" s="1" t="s">
        <v>151748</v>
      </c>
    </row>
    <row r="32472" spans="1:9" x14ac:dyDescent="0.2">
      <c r="A32472" s="1" t="s">
        <v>151749</v>
      </c>
      <c r="B32472" s="1" t="s">
        <v>151750</v>
      </c>
      <c r="C32472" s="1">
        <v>289614209</v>
      </c>
      <c r="D32472" t="s">
        <v>261096</v>
      </c>
      <c r="E32472" t="s">
        <v>261335</v>
      </c>
      <c r="F32472" s="1">
        <v>7</v>
      </c>
      <c r="G32472" s="1" t="s">
        <v>151751</v>
      </c>
      <c r="H32472" s="1" t="s">
        <v>151752</v>
      </c>
      <c r="I32472" s="1"/>
    </row>
    <row r="32473" spans="1:9" x14ac:dyDescent="0.2">
      <c r="A32473" s="1" t="s">
        <v>151753</v>
      </c>
      <c r="B32473" s="1" t="s">
        <v>151754</v>
      </c>
      <c r="C32473" s="1">
        <v>289614555</v>
      </c>
      <c r="D32473" t="s">
        <v>261096</v>
      </c>
      <c r="E32473" t="s">
        <v>261335</v>
      </c>
      <c r="F32473" s="1">
        <v>6</v>
      </c>
      <c r="G32473" s="1" t="s">
        <v>151755</v>
      </c>
      <c r="H32473" s="1" t="s">
        <v>151756</v>
      </c>
      <c r="I32473" s="1"/>
    </row>
    <row r="32474" spans="1:9" x14ac:dyDescent="0.2">
      <c r="A32474" s="1" t="s">
        <v>151757</v>
      </c>
      <c r="B32474" s="1" t="s">
        <v>151758</v>
      </c>
      <c r="C32474" s="1">
        <v>291414015</v>
      </c>
      <c r="D32474" t="s">
        <v>261096</v>
      </c>
      <c r="E32474" t="s">
        <v>264272</v>
      </c>
      <c r="F32474" s="1">
        <v>193</v>
      </c>
      <c r="G32474" s="1" t="s">
        <v>151759</v>
      </c>
      <c r="H32474" s="1" t="s">
        <v>151760</v>
      </c>
      <c r="I32474" s="1" t="s">
        <v>151761</v>
      </c>
    </row>
    <row r="32475" spans="1:9" x14ac:dyDescent="0.2">
      <c r="A32475" s="1" t="s">
        <v>151762</v>
      </c>
      <c r="B32475" s="1" t="s">
        <v>151763</v>
      </c>
      <c r="C32475" s="1">
        <v>290523187</v>
      </c>
      <c r="D32475" t="s">
        <v>261096</v>
      </c>
      <c r="E32475" t="s">
        <v>264272</v>
      </c>
      <c r="F32475" s="1">
        <v>28</v>
      </c>
      <c r="G32475" s="1" t="s">
        <v>151764</v>
      </c>
      <c r="H32475" s="1" t="s">
        <v>151765</v>
      </c>
      <c r="I32475" s="1" t="s">
        <v>151766</v>
      </c>
    </row>
    <row r="32476" spans="1:9" x14ac:dyDescent="0.2">
      <c r="A32476" s="1" t="s">
        <v>151767</v>
      </c>
      <c r="B32476" s="1" t="s">
        <v>151768</v>
      </c>
      <c r="C32476" s="1">
        <v>289612561</v>
      </c>
      <c r="D32476" t="s">
        <v>261096</v>
      </c>
      <c r="E32476" t="s">
        <v>264272</v>
      </c>
      <c r="F32476" s="1">
        <v>34</v>
      </c>
      <c r="G32476" s="1" t="s">
        <v>151769</v>
      </c>
      <c r="H32476" s="1" t="s">
        <v>151770</v>
      </c>
      <c r="I32476" s="1"/>
    </row>
    <row r="32477" spans="1:9" x14ac:dyDescent="0.2">
      <c r="A32477" s="1" t="s">
        <v>151772</v>
      </c>
      <c r="B32477" s="1" t="s">
        <v>151773</v>
      </c>
      <c r="C32477" s="1">
        <v>289611161</v>
      </c>
      <c r="D32477" t="s">
        <v>261096</v>
      </c>
      <c r="E32477" t="s">
        <v>264272</v>
      </c>
      <c r="F32477" s="1">
        <v>129</v>
      </c>
      <c r="G32477" s="1" t="s">
        <v>151774</v>
      </c>
      <c r="H32477" s="1" t="s">
        <v>151775</v>
      </c>
      <c r="I32477" s="1" t="s">
        <v>151776</v>
      </c>
    </row>
    <row r="32478" spans="1:9" x14ac:dyDescent="0.2">
      <c r="A32478" s="1" t="s">
        <v>151777</v>
      </c>
      <c r="B32478" s="1" t="s">
        <v>151778</v>
      </c>
      <c r="C32478" s="1">
        <v>289614076</v>
      </c>
      <c r="D32478" t="s">
        <v>261096</v>
      </c>
      <c r="E32478" t="s">
        <v>264272</v>
      </c>
      <c r="F32478" s="1">
        <v>1</v>
      </c>
      <c r="G32478" s="1" t="s">
        <v>151779</v>
      </c>
      <c r="H32478" s="1" t="s">
        <v>151780</v>
      </c>
      <c r="I32478" s="1"/>
    </row>
    <row r="32479" spans="1:9" x14ac:dyDescent="0.2">
      <c r="A32479" s="1" t="s">
        <v>151781</v>
      </c>
      <c r="B32479" s="1" t="s">
        <v>151782</v>
      </c>
      <c r="C32479" s="1">
        <v>291428763</v>
      </c>
      <c r="D32479" t="s">
        <v>261096</v>
      </c>
      <c r="E32479" t="s">
        <v>264272</v>
      </c>
      <c r="F32479" s="1">
        <v>11</v>
      </c>
      <c r="G32479" s="1" t="s">
        <v>151783</v>
      </c>
      <c r="H32479" s="1" t="s">
        <v>151784</v>
      </c>
      <c r="I32479" s="1" t="s">
        <v>151785</v>
      </c>
    </row>
    <row r="32480" spans="1:9" x14ac:dyDescent="0.2">
      <c r="A32480" s="1" t="s">
        <v>151786</v>
      </c>
      <c r="B32480" s="1" t="s">
        <v>151787</v>
      </c>
      <c r="C32480" s="1">
        <v>289612362</v>
      </c>
      <c r="D32480" t="s">
        <v>261096</v>
      </c>
      <c r="E32480" t="s">
        <v>264272</v>
      </c>
      <c r="F32480" s="1">
        <v>1</v>
      </c>
      <c r="G32480" s="1" t="s">
        <v>151788</v>
      </c>
      <c r="H32480" s="1" t="s">
        <v>151789</v>
      </c>
      <c r="I32480" s="1"/>
    </row>
    <row r="32481" spans="1:9" x14ac:dyDescent="0.2">
      <c r="A32481" s="1" t="s">
        <v>151790</v>
      </c>
      <c r="B32481" s="1" t="s">
        <v>151791</v>
      </c>
      <c r="C32481" s="1">
        <v>289616721</v>
      </c>
      <c r="D32481" t="s">
        <v>261096</v>
      </c>
      <c r="E32481" t="s">
        <v>264272</v>
      </c>
      <c r="F32481" s="1">
        <v>15</v>
      </c>
      <c r="G32481" s="1" t="s">
        <v>151792</v>
      </c>
      <c r="H32481" s="1" t="s">
        <v>151793</v>
      </c>
      <c r="I32481" s="1" t="s">
        <v>151794</v>
      </c>
    </row>
    <row r="32482" spans="1:9" x14ac:dyDescent="0.2">
      <c r="A32482" s="1" t="s">
        <v>151795</v>
      </c>
      <c r="B32482" s="1" t="s">
        <v>151796</v>
      </c>
      <c r="C32482" s="1">
        <v>289613941</v>
      </c>
      <c r="D32482" t="s">
        <v>261096</v>
      </c>
      <c r="E32482" t="s">
        <v>264272</v>
      </c>
      <c r="F32482" s="1">
        <v>2</v>
      </c>
      <c r="G32482" s="1" t="s">
        <v>151797</v>
      </c>
      <c r="H32482" s="1" t="s">
        <v>151798</v>
      </c>
      <c r="I32482" s="1"/>
    </row>
    <row r="32483" spans="1:9" x14ac:dyDescent="0.2">
      <c r="A32483" s="1" t="s">
        <v>151799</v>
      </c>
      <c r="B32483" s="1" t="s">
        <v>151800</v>
      </c>
      <c r="C32483" s="1">
        <v>289616254</v>
      </c>
      <c r="D32483" t="s">
        <v>261096</v>
      </c>
      <c r="E32483" t="s">
        <v>264272</v>
      </c>
      <c r="F32483" s="1">
        <v>69</v>
      </c>
      <c r="G32483" s="1" t="s">
        <v>151801</v>
      </c>
      <c r="H32483" s="1" t="s">
        <v>151802</v>
      </c>
      <c r="I32483" s="1" t="s">
        <v>151803</v>
      </c>
    </row>
    <row r="32484" spans="1:9" x14ac:dyDescent="0.2">
      <c r="A32484" s="1" t="s">
        <v>151804</v>
      </c>
      <c r="B32484" s="1" t="s">
        <v>151805</v>
      </c>
      <c r="C32484" s="1">
        <v>289614503</v>
      </c>
      <c r="D32484" t="s">
        <v>264248</v>
      </c>
      <c r="E32484" t="s">
        <v>264409</v>
      </c>
      <c r="F32484" s="1">
        <v>480</v>
      </c>
      <c r="G32484" s="1" t="s">
        <v>151806</v>
      </c>
      <c r="H32484" s="1" t="s">
        <v>151807</v>
      </c>
      <c r="I32484" s="1" t="s">
        <v>151808</v>
      </c>
    </row>
    <row r="32485" spans="1:9" x14ac:dyDescent="0.2">
      <c r="A32485" s="1" t="s">
        <v>151809</v>
      </c>
      <c r="B32485" s="1" t="s">
        <v>151810</v>
      </c>
      <c r="C32485" s="1">
        <v>290526310</v>
      </c>
      <c r="D32485" t="s">
        <v>264253</v>
      </c>
      <c r="E32485" t="s">
        <v>264410</v>
      </c>
      <c r="F32485" s="1">
        <v>67</v>
      </c>
      <c r="G32485" s="1" t="s">
        <v>151811</v>
      </c>
      <c r="H32485" s="1" t="s">
        <v>151812</v>
      </c>
      <c r="I32485" s="1" t="s">
        <v>151813</v>
      </c>
    </row>
    <row r="32486" spans="1:9" x14ac:dyDescent="0.2">
      <c r="A32486" s="1" t="s">
        <v>151814</v>
      </c>
      <c r="B32486" s="1" t="s">
        <v>151815</v>
      </c>
      <c r="C32486" s="1">
        <v>291434626</v>
      </c>
      <c r="D32486" t="s">
        <v>261096</v>
      </c>
      <c r="E32486" t="s">
        <v>264272</v>
      </c>
      <c r="F32486" s="1">
        <v>439</v>
      </c>
      <c r="G32486" s="1" t="s">
        <v>151816</v>
      </c>
      <c r="H32486" s="1" t="s">
        <v>151817</v>
      </c>
      <c r="I32486" s="1" t="s">
        <v>151818</v>
      </c>
    </row>
    <row r="32487" spans="1:9" x14ac:dyDescent="0.2">
      <c r="A32487" s="1" t="s">
        <v>151819</v>
      </c>
      <c r="B32487" s="1" t="s">
        <v>151820</v>
      </c>
      <c r="C32487" s="1">
        <v>288405759</v>
      </c>
      <c r="D32487" t="s">
        <v>261096</v>
      </c>
      <c r="E32487" t="s">
        <v>264272</v>
      </c>
      <c r="F32487" s="1">
        <v>7</v>
      </c>
      <c r="G32487" s="1" t="s">
        <v>151821</v>
      </c>
      <c r="H32487" s="1" t="s">
        <v>151822</v>
      </c>
      <c r="I32487" s="1"/>
    </row>
    <row r="32488" spans="1:9" x14ac:dyDescent="0.2">
      <c r="A32488" s="1" t="s">
        <v>151823</v>
      </c>
      <c r="B32488" s="1" t="s">
        <v>151824</v>
      </c>
      <c r="C32488" s="1">
        <v>289614854</v>
      </c>
      <c r="D32488" t="s">
        <v>261096</v>
      </c>
      <c r="E32488" t="s">
        <v>264272</v>
      </c>
      <c r="F32488" s="1">
        <v>58</v>
      </c>
      <c r="G32488" s="1" t="s">
        <v>151825</v>
      </c>
      <c r="H32488" s="1" t="s">
        <v>151826</v>
      </c>
      <c r="I32488" s="1" t="s">
        <v>151827</v>
      </c>
    </row>
    <row r="32489" spans="1:9" x14ac:dyDescent="0.2">
      <c r="A32489" s="1" t="s">
        <v>151828</v>
      </c>
      <c r="B32489" s="1" t="s">
        <v>151829</v>
      </c>
      <c r="C32489" s="1">
        <v>289611185</v>
      </c>
      <c r="D32489" t="s">
        <v>264253</v>
      </c>
      <c r="E32489" t="s">
        <v>264411</v>
      </c>
      <c r="F32489" s="1">
        <v>1296</v>
      </c>
      <c r="G32489" s="1" t="s">
        <v>151830</v>
      </c>
      <c r="H32489" s="1" t="s">
        <v>151831</v>
      </c>
      <c r="I32489" s="1"/>
    </row>
    <row r="32490" spans="1:9" x14ac:dyDescent="0.2">
      <c r="A32490" s="1" t="s">
        <v>151832</v>
      </c>
      <c r="B32490" s="1" t="s">
        <v>151833</v>
      </c>
      <c r="C32490" s="1">
        <v>289615924</v>
      </c>
      <c r="D32490" t="s">
        <v>261096</v>
      </c>
      <c r="E32490" t="s">
        <v>264272</v>
      </c>
      <c r="F32490" s="1">
        <v>87</v>
      </c>
      <c r="G32490" s="1" t="s">
        <v>151834</v>
      </c>
      <c r="H32490" s="1" t="s">
        <v>151835</v>
      </c>
      <c r="I32490" s="1" t="s">
        <v>151836</v>
      </c>
    </row>
    <row r="32491" spans="1:9" x14ac:dyDescent="0.2">
      <c r="A32491" s="1" t="s">
        <v>151837</v>
      </c>
      <c r="B32491" s="1" t="s">
        <v>151838</v>
      </c>
      <c r="C32491" s="1">
        <v>289611406</v>
      </c>
      <c r="D32491" t="s">
        <v>261096</v>
      </c>
      <c r="E32491" t="s">
        <v>264272</v>
      </c>
      <c r="F32491" s="1">
        <v>6</v>
      </c>
      <c r="G32491" s="1" t="s">
        <v>151839</v>
      </c>
      <c r="H32491" s="1" t="s">
        <v>151840</v>
      </c>
      <c r="I32491" s="1" t="s">
        <v>151841</v>
      </c>
    </row>
    <row r="32492" spans="1:9" x14ac:dyDescent="0.2">
      <c r="A32492" s="1" t="s">
        <v>151842</v>
      </c>
      <c r="B32492" s="1" t="s">
        <v>151843</v>
      </c>
      <c r="C32492" s="1">
        <v>289615464</v>
      </c>
      <c r="D32492" t="s">
        <v>261096</v>
      </c>
      <c r="E32492" t="s">
        <v>264412</v>
      </c>
      <c r="F32492" s="1">
        <v>5</v>
      </c>
      <c r="G32492" s="1" t="s">
        <v>151844</v>
      </c>
      <c r="H32492" s="1" t="s">
        <v>151845</v>
      </c>
      <c r="I32492" s="1"/>
    </row>
    <row r="32493" spans="1:9" x14ac:dyDescent="0.2">
      <c r="A32493" s="1" t="s">
        <v>151846</v>
      </c>
      <c r="B32493" s="1" t="s">
        <v>151847</v>
      </c>
      <c r="C32493" s="1">
        <v>289616747</v>
      </c>
      <c r="D32493" t="s">
        <v>261096</v>
      </c>
      <c r="E32493" t="s">
        <v>264272</v>
      </c>
      <c r="F32493" s="1">
        <v>2</v>
      </c>
      <c r="G32493" s="1" t="s">
        <v>151848</v>
      </c>
      <c r="H32493" s="1" t="s">
        <v>151849</v>
      </c>
      <c r="I32493" s="1"/>
    </row>
    <row r="32494" spans="1:9" x14ac:dyDescent="0.2">
      <c r="A32494" s="1" t="s">
        <v>151850</v>
      </c>
      <c r="B32494" s="1" t="s">
        <v>151851</v>
      </c>
      <c r="C32494" s="1">
        <v>289611714</v>
      </c>
      <c r="D32494" t="s">
        <v>261096</v>
      </c>
      <c r="E32494" t="s">
        <v>264272</v>
      </c>
      <c r="F32494" s="1">
        <v>4</v>
      </c>
      <c r="G32494" s="1" t="s">
        <v>151852</v>
      </c>
      <c r="H32494" s="1" t="s">
        <v>151853</v>
      </c>
      <c r="I32494" s="1"/>
    </row>
    <row r="32495" spans="1:9" x14ac:dyDescent="0.2">
      <c r="A32495" s="1" t="s">
        <v>151854</v>
      </c>
      <c r="B32495" s="1" t="s">
        <v>151855</v>
      </c>
      <c r="C32495" s="1">
        <v>289614074</v>
      </c>
      <c r="D32495" t="s">
        <v>264253</v>
      </c>
      <c r="E32495" t="s">
        <v>264411</v>
      </c>
      <c r="F32495" s="1">
        <v>7</v>
      </c>
      <c r="G32495" s="1" t="s">
        <v>151856</v>
      </c>
      <c r="H32495" s="1" t="s">
        <v>151857</v>
      </c>
      <c r="I32495" s="1" t="s">
        <v>151858</v>
      </c>
    </row>
    <row r="32496" spans="1:9" x14ac:dyDescent="0.2">
      <c r="A32496" s="1" t="s">
        <v>151859</v>
      </c>
      <c r="B32496" s="1" t="s">
        <v>151860</v>
      </c>
      <c r="C32496" s="1">
        <v>284128718</v>
      </c>
      <c r="D32496" t="s">
        <v>261096</v>
      </c>
      <c r="E32496" t="s">
        <v>264272</v>
      </c>
      <c r="F32496" s="1">
        <v>467</v>
      </c>
      <c r="G32496" s="1" t="s">
        <v>151861</v>
      </c>
      <c r="H32496" s="1" t="s">
        <v>151862</v>
      </c>
      <c r="I32496" s="1" t="s">
        <v>151863</v>
      </c>
    </row>
    <row r="32497" spans="1:9" x14ac:dyDescent="0.2">
      <c r="A32497" s="1" t="s">
        <v>90212</v>
      </c>
      <c r="B32497" s="1" t="s">
        <v>151864</v>
      </c>
      <c r="C32497" s="1">
        <v>289613965</v>
      </c>
      <c r="D32497" t="s">
        <v>261096</v>
      </c>
      <c r="E32497" t="s">
        <v>264272</v>
      </c>
      <c r="F32497" s="1">
        <v>39</v>
      </c>
      <c r="G32497" s="1" t="s">
        <v>151865</v>
      </c>
      <c r="H32497" s="1" t="s">
        <v>151866</v>
      </c>
      <c r="I32497" s="1" t="s">
        <v>151867</v>
      </c>
    </row>
    <row r="32498" spans="1:9" x14ac:dyDescent="0.2">
      <c r="A32498" s="1" t="s">
        <v>151868</v>
      </c>
      <c r="B32498" s="1" t="s">
        <v>151869</v>
      </c>
      <c r="C32498" s="1">
        <v>289603587</v>
      </c>
      <c r="D32498" t="s">
        <v>264413</v>
      </c>
      <c r="E32498" t="s">
        <v>264414</v>
      </c>
      <c r="F32498" s="1">
        <v>3</v>
      </c>
      <c r="G32498" s="1" t="s">
        <v>151870</v>
      </c>
      <c r="H32498" s="1" t="s">
        <v>151871</v>
      </c>
      <c r="I32498" s="1"/>
    </row>
    <row r="32499" spans="1:9" x14ac:dyDescent="0.2">
      <c r="A32499" s="1" t="s">
        <v>151872</v>
      </c>
      <c r="B32499" s="1" t="s">
        <v>151873</v>
      </c>
      <c r="C32499" s="1">
        <v>289612596</v>
      </c>
      <c r="D32499" t="s">
        <v>261096</v>
      </c>
      <c r="E32499" t="s">
        <v>264272</v>
      </c>
      <c r="F32499" s="1">
        <v>4</v>
      </c>
      <c r="G32499" s="1" t="s">
        <v>151874</v>
      </c>
      <c r="H32499" s="1" t="s">
        <v>151875</v>
      </c>
      <c r="I32499" s="1"/>
    </row>
    <row r="32500" spans="1:9" x14ac:dyDescent="0.2">
      <c r="A32500" s="1" t="s">
        <v>151876</v>
      </c>
      <c r="B32500" s="1" t="s">
        <v>151877</v>
      </c>
      <c r="C32500" s="1">
        <v>289615885</v>
      </c>
      <c r="D32500" t="s">
        <v>261096</v>
      </c>
      <c r="E32500" t="s">
        <v>264272</v>
      </c>
      <c r="F32500" s="1">
        <v>19</v>
      </c>
      <c r="G32500" s="1" t="s">
        <v>151878</v>
      </c>
      <c r="H32500" s="1" t="s">
        <v>151879</v>
      </c>
      <c r="I32500" s="1"/>
    </row>
    <row r="32501" spans="1:9" x14ac:dyDescent="0.2">
      <c r="A32501" s="1" t="s">
        <v>151880</v>
      </c>
      <c r="B32501" s="1" t="s">
        <v>151881</v>
      </c>
      <c r="C32501" s="1">
        <v>291417502</v>
      </c>
      <c r="D32501" t="s">
        <v>261096</v>
      </c>
      <c r="E32501" t="s">
        <v>264272</v>
      </c>
      <c r="F32501" s="1">
        <v>2</v>
      </c>
      <c r="G32501" s="1" t="s">
        <v>151882</v>
      </c>
      <c r="H32501" s="1" t="s">
        <v>151883</v>
      </c>
      <c r="I32501" s="1" t="s">
        <v>151884</v>
      </c>
    </row>
    <row r="32502" spans="1:9" x14ac:dyDescent="0.2">
      <c r="A32502" s="1" t="s">
        <v>151885</v>
      </c>
      <c r="B32502" s="1" t="s">
        <v>151886</v>
      </c>
      <c r="C32502" s="1">
        <v>289613940</v>
      </c>
      <c r="D32502" t="s">
        <v>261096</v>
      </c>
      <c r="E32502" t="s">
        <v>264272</v>
      </c>
      <c r="F32502" s="1">
        <v>1</v>
      </c>
      <c r="G32502" s="1" t="s">
        <v>151887</v>
      </c>
      <c r="H32502" s="1" t="s">
        <v>151888</v>
      </c>
      <c r="I32502" s="1"/>
    </row>
    <row r="32503" spans="1:9" x14ac:dyDescent="0.2">
      <c r="A32503" s="1" t="s">
        <v>151889</v>
      </c>
      <c r="B32503" s="1" t="s">
        <v>151890</v>
      </c>
      <c r="C32503" s="1">
        <v>289611780</v>
      </c>
      <c r="D32503" t="s">
        <v>261096</v>
      </c>
      <c r="E32503" t="s">
        <v>264272</v>
      </c>
      <c r="F32503" s="1">
        <v>1</v>
      </c>
      <c r="G32503" s="1" t="s">
        <v>151891</v>
      </c>
      <c r="H32503" s="1" t="s">
        <v>151892</v>
      </c>
      <c r="I32503" s="1" t="s">
        <v>151893</v>
      </c>
    </row>
    <row r="32504" spans="1:9" x14ac:dyDescent="0.2">
      <c r="A32504" s="1" t="s">
        <v>151894</v>
      </c>
      <c r="B32504" s="1" t="s">
        <v>151895</v>
      </c>
      <c r="C32504" s="1">
        <v>289616648</v>
      </c>
      <c r="D32504" t="s">
        <v>264344</v>
      </c>
      <c r="E32504" t="s">
        <v>264415</v>
      </c>
      <c r="F32504" s="1">
        <v>52</v>
      </c>
      <c r="G32504" s="1" t="s">
        <v>151896</v>
      </c>
      <c r="H32504" s="1" t="s">
        <v>151897</v>
      </c>
      <c r="I32504" s="1"/>
    </row>
    <row r="32505" spans="1:9" x14ac:dyDescent="0.2">
      <c r="A32505" s="1" t="s">
        <v>151898</v>
      </c>
      <c r="B32505" s="1" t="s">
        <v>151899</v>
      </c>
      <c r="C32505" s="1">
        <v>289614654</v>
      </c>
      <c r="D32505" t="s">
        <v>261096</v>
      </c>
      <c r="E32505" t="s">
        <v>264272</v>
      </c>
      <c r="F32505" s="1">
        <v>9</v>
      </c>
      <c r="G32505" s="1" t="s">
        <v>151900</v>
      </c>
      <c r="H32505" s="1" t="s">
        <v>151901</v>
      </c>
      <c r="I32505" s="1" t="s">
        <v>151902</v>
      </c>
    </row>
    <row r="32506" spans="1:9" x14ac:dyDescent="0.2">
      <c r="A32506" s="1" t="s">
        <v>151903</v>
      </c>
      <c r="B32506" s="1" t="s">
        <v>151904</v>
      </c>
      <c r="C32506" s="1">
        <v>290492968</v>
      </c>
      <c r="D32506" t="s">
        <v>261096</v>
      </c>
      <c r="E32506" t="s">
        <v>264272</v>
      </c>
      <c r="F32506" s="1">
        <v>40</v>
      </c>
      <c r="G32506" s="1" t="s">
        <v>151905</v>
      </c>
      <c r="H32506" s="1" t="s">
        <v>151906</v>
      </c>
      <c r="I32506" s="1" t="s">
        <v>151907</v>
      </c>
    </row>
    <row r="32507" spans="1:9" x14ac:dyDescent="0.2">
      <c r="A32507" s="1" t="s">
        <v>151908</v>
      </c>
      <c r="B32507" s="1" t="s">
        <v>151909</v>
      </c>
      <c r="C32507" s="1">
        <v>289611174</v>
      </c>
      <c r="D32507" t="s">
        <v>264253</v>
      </c>
      <c r="E32507" t="s">
        <v>264416</v>
      </c>
      <c r="F32507" s="1">
        <v>44</v>
      </c>
      <c r="G32507" s="1" t="s">
        <v>151910</v>
      </c>
      <c r="H32507" s="1" t="s">
        <v>151911</v>
      </c>
      <c r="I32507" s="1" t="s">
        <v>151912</v>
      </c>
    </row>
    <row r="32508" spans="1:9" x14ac:dyDescent="0.2">
      <c r="A32508" s="1" t="s">
        <v>151913</v>
      </c>
      <c r="B32508" s="1" t="s">
        <v>151914</v>
      </c>
      <c r="C32508" s="1">
        <v>289613914</v>
      </c>
      <c r="D32508" t="s">
        <v>261096</v>
      </c>
      <c r="E32508" t="s">
        <v>264272</v>
      </c>
      <c r="F32508" s="1">
        <v>8</v>
      </c>
      <c r="G32508" s="1" t="s">
        <v>151915</v>
      </c>
      <c r="H32508" s="1" t="s">
        <v>151916</v>
      </c>
      <c r="I32508" s="1" t="s">
        <v>151917</v>
      </c>
    </row>
    <row r="32509" spans="1:9" x14ac:dyDescent="0.2">
      <c r="A32509" s="1" t="s">
        <v>151918</v>
      </c>
      <c r="B32509" s="1" t="s">
        <v>151919</v>
      </c>
      <c r="C32509" s="1">
        <v>289611735</v>
      </c>
      <c r="D32509" t="s">
        <v>264357</v>
      </c>
      <c r="E32509" t="s">
        <v>264417</v>
      </c>
      <c r="F32509" s="1">
        <v>81</v>
      </c>
      <c r="G32509" s="1" t="s">
        <v>151920</v>
      </c>
      <c r="H32509" s="1" t="s">
        <v>151921</v>
      </c>
      <c r="I32509" s="1"/>
    </row>
    <row r="32510" spans="1:9" x14ac:dyDescent="0.2">
      <c r="A32510" s="1" t="s">
        <v>151922</v>
      </c>
      <c r="B32510" s="1" t="s">
        <v>151923</v>
      </c>
      <c r="C32510" s="1">
        <v>289615500</v>
      </c>
      <c r="D32510" t="s">
        <v>261096</v>
      </c>
      <c r="E32510" t="s">
        <v>264272</v>
      </c>
      <c r="F32510" s="1">
        <v>1</v>
      </c>
      <c r="G32510" s="1" t="s">
        <v>151924</v>
      </c>
      <c r="H32510" s="1" t="s">
        <v>151925</v>
      </c>
      <c r="I32510" s="1" t="s">
        <v>151926</v>
      </c>
    </row>
    <row r="32511" spans="1:9" x14ac:dyDescent="0.2">
      <c r="A32511" s="1" t="s">
        <v>151927</v>
      </c>
      <c r="B32511" s="1" t="s">
        <v>151928</v>
      </c>
      <c r="C32511" s="1">
        <v>289614800</v>
      </c>
      <c r="D32511" t="s">
        <v>261096</v>
      </c>
      <c r="E32511" t="s">
        <v>264272</v>
      </c>
      <c r="F32511" s="1">
        <v>9</v>
      </c>
      <c r="G32511" s="1" t="s">
        <v>151929</v>
      </c>
      <c r="H32511" s="1" t="s">
        <v>151930</v>
      </c>
      <c r="I32511" s="1" t="s">
        <v>151931</v>
      </c>
    </row>
    <row r="32512" spans="1:9" x14ac:dyDescent="0.2">
      <c r="A32512" s="1" t="s">
        <v>151932</v>
      </c>
      <c r="B32512" s="1" t="s">
        <v>151933</v>
      </c>
      <c r="C32512" s="1">
        <v>289612448</v>
      </c>
      <c r="D32512" t="s">
        <v>261096</v>
      </c>
      <c r="E32512" t="s">
        <v>264272</v>
      </c>
      <c r="F32512" s="1">
        <v>1</v>
      </c>
      <c r="G32512" s="1" t="s">
        <v>151934</v>
      </c>
      <c r="H32512" s="1" t="s">
        <v>151935</v>
      </c>
      <c r="I32512" s="1"/>
    </row>
    <row r="32513" spans="1:9" x14ac:dyDescent="0.2">
      <c r="A32513" s="1" t="s">
        <v>151936</v>
      </c>
      <c r="B32513" s="1" t="s">
        <v>151937</v>
      </c>
      <c r="C32513" s="1">
        <v>290491620</v>
      </c>
      <c r="D32513" t="s">
        <v>261096</v>
      </c>
      <c r="E32513" t="s">
        <v>264272</v>
      </c>
      <c r="F32513" s="1">
        <v>7</v>
      </c>
      <c r="G32513" s="1" t="s">
        <v>151938</v>
      </c>
      <c r="H32513" s="1" t="s">
        <v>151939</v>
      </c>
      <c r="I32513" s="1" t="s">
        <v>151940</v>
      </c>
    </row>
    <row r="32514" spans="1:9" x14ac:dyDescent="0.2">
      <c r="A32514" s="1" t="s">
        <v>151941</v>
      </c>
      <c r="B32514" s="1" t="s">
        <v>151942</v>
      </c>
      <c r="C32514" s="1">
        <v>289615044</v>
      </c>
      <c r="D32514" t="s">
        <v>261096</v>
      </c>
      <c r="E32514" t="s">
        <v>264272</v>
      </c>
      <c r="F32514" s="1">
        <v>1</v>
      </c>
      <c r="G32514" s="1" t="s">
        <v>151943</v>
      </c>
      <c r="H32514" s="1" t="s">
        <v>151944</v>
      </c>
      <c r="I32514" s="1"/>
    </row>
    <row r="32515" spans="1:9" x14ac:dyDescent="0.2">
      <c r="A32515" s="1" t="s">
        <v>151945</v>
      </c>
      <c r="B32515" s="1" t="s">
        <v>151946</v>
      </c>
      <c r="C32515" s="1">
        <v>289614593</v>
      </c>
      <c r="D32515" t="s">
        <v>264373</v>
      </c>
      <c r="E32515" t="s">
        <v>264418</v>
      </c>
      <c r="F32515" s="1">
        <v>6</v>
      </c>
      <c r="G32515" s="1" t="s">
        <v>151947</v>
      </c>
      <c r="H32515" s="1" t="s">
        <v>151948</v>
      </c>
      <c r="I32515" s="1" t="s">
        <v>151949</v>
      </c>
    </row>
    <row r="32516" spans="1:9" x14ac:dyDescent="0.2">
      <c r="A32516" s="1" t="s">
        <v>151950</v>
      </c>
      <c r="B32516" s="1" t="s">
        <v>151951</v>
      </c>
      <c r="C32516" s="1">
        <v>289616745</v>
      </c>
      <c r="D32516" t="s">
        <v>261096</v>
      </c>
      <c r="E32516" t="s">
        <v>264272</v>
      </c>
      <c r="F32516" s="1">
        <v>1</v>
      </c>
      <c r="G32516" s="1" t="s">
        <v>151952</v>
      </c>
      <c r="H32516" s="1" t="s">
        <v>151953</v>
      </c>
      <c r="I32516" s="1" t="s">
        <v>151954</v>
      </c>
    </row>
    <row r="32517" spans="1:9" x14ac:dyDescent="0.2">
      <c r="A32517" s="1" t="s">
        <v>151955</v>
      </c>
      <c r="B32517" s="1" t="s">
        <v>151956</v>
      </c>
      <c r="C32517" s="1">
        <v>289615974</v>
      </c>
      <c r="D32517" t="s">
        <v>261096</v>
      </c>
      <c r="E32517" t="s">
        <v>264272</v>
      </c>
      <c r="F32517" s="1">
        <v>123</v>
      </c>
      <c r="G32517" s="1" t="s">
        <v>151957</v>
      </c>
      <c r="H32517" s="1" t="s">
        <v>151958</v>
      </c>
      <c r="I32517" s="1" t="s">
        <v>151959</v>
      </c>
    </row>
    <row r="32518" spans="1:9" x14ac:dyDescent="0.2">
      <c r="A32518" s="1" t="s">
        <v>151960</v>
      </c>
      <c r="B32518" s="1" t="s">
        <v>151961</v>
      </c>
      <c r="C32518" s="1">
        <v>289616677</v>
      </c>
      <c r="D32518" t="s">
        <v>261096</v>
      </c>
      <c r="E32518" t="s">
        <v>264272</v>
      </c>
      <c r="F32518" s="1">
        <v>1</v>
      </c>
      <c r="G32518" s="1" t="s">
        <v>151962</v>
      </c>
      <c r="H32518" s="1" t="s">
        <v>151963</v>
      </c>
      <c r="I32518" s="1" t="s">
        <v>151964</v>
      </c>
    </row>
    <row r="32519" spans="1:9" x14ac:dyDescent="0.2">
      <c r="A32519" s="1" t="s">
        <v>151965</v>
      </c>
      <c r="B32519" s="1" t="s">
        <v>151966</v>
      </c>
      <c r="C32519" s="1">
        <v>289616276</v>
      </c>
      <c r="D32519" t="s">
        <v>261096</v>
      </c>
      <c r="E32519" t="s">
        <v>264272</v>
      </c>
      <c r="F32519" s="1">
        <v>20</v>
      </c>
      <c r="G32519" s="1" t="s">
        <v>151967</v>
      </c>
      <c r="H32519" s="1" t="s">
        <v>151968</v>
      </c>
      <c r="I32519" s="1" t="s">
        <v>151969</v>
      </c>
    </row>
    <row r="32520" spans="1:9" x14ac:dyDescent="0.2">
      <c r="A32520" s="1" t="s">
        <v>151970</v>
      </c>
      <c r="B32520" s="1" t="s">
        <v>151971</v>
      </c>
      <c r="C32520" s="1">
        <v>289616389</v>
      </c>
      <c r="D32520" t="s">
        <v>261096</v>
      </c>
      <c r="E32520" t="s">
        <v>264272</v>
      </c>
      <c r="F32520" s="1">
        <v>86</v>
      </c>
      <c r="G32520" s="1" t="s">
        <v>151972</v>
      </c>
      <c r="H32520" s="1" t="s">
        <v>151973</v>
      </c>
      <c r="I32520" s="1"/>
    </row>
    <row r="32521" spans="1:9" x14ac:dyDescent="0.2">
      <c r="A32521" s="1" t="s">
        <v>151974</v>
      </c>
      <c r="B32521" s="1" t="s">
        <v>151975</v>
      </c>
      <c r="C32521" s="1">
        <v>289611827</v>
      </c>
      <c r="D32521" t="s">
        <v>261096</v>
      </c>
      <c r="E32521" t="s">
        <v>264272</v>
      </c>
      <c r="F32521" s="1">
        <v>72</v>
      </c>
      <c r="G32521" s="1" t="s">
        <v>151976</v>
      </c>
      <c r="H32521" s="1" t="s">
        <v>151977</v>
      </c>
      <c r="I32521" s="1" t="s">
        <v>151978</v>
      </c>
    </row>
    <row r="32522" spans="1:9" x14ac:dyDescent="0.2">
      <c r="A32522" s="1" t="s">
        <v>151979</v>
      </c>
      <c r="B32522" s="1" t="s">
        <v>151980</v>
      </c>
      <c r="C32522" s="1">
        <v>289614279</v>
      </c>
      <c r="D32522" t="s">
        <v>261096</v>
      </c>
      <c r="E32522" t="s">
        <v>264272</v>
      </c>
      <c r="F32522" s="1">
        <v>1</v>
      </c>
      <c r="G32522" s="1" t="s">
        <v>151981</v>
      </c>
      <c r="H32522" s="1" t="s">
        <v>151982</v>
      </c>
      <c r="I32522" s="1" t="s">
        <v>151983</v>
      </c>
    </row>
    <row r="32523" spans="1:9" x14ac:dyDescent="0.2">
      <c r="A32523" s="1" t="s">
        <v>151984</v>
      </c>
      <c r="B32523" s="1" t="s">
        <v>151985</v>
      </c>
      <c r="C32523" s="1">
        <v>289616655</v>
      </c>
      <c r="D32523" t="s">
        <v>261096</v>
      </c>
      <c r="E32523" t="s">
        <v>264272</v>
      </c>
      <c r="F32523" s="1">
        <v>20</v>
      </c>
      <c r="G32523" s="1" t="s">
        <v>151986</v>
      </c>
      <c r="H32523" s="1" t="s">
        <v>151987</v>
      </c>
      <c r="I32523" s="1"/>
    </row>
    <row r="32524" spans="1:9" x14ac:dyDescent="0.2">
      <c r="A32524" s="1" t="s">
        <v>151988</v>
      </c>
      <c r="B32524" s="1" t="s">
        <v>151989</v>
      </c>
      <c r="C32524" s="1">
        <v>289613963</v>
      </c>
      <c r="D32524" t="s">
        <v>261096</v>
      </c>
      <c r="E32524" t="s">
        <v>264272</v>
      </c>
      <c r="F32524" s="1">
        <v>1</v>
      </c>
      <c r="G32524" s="1" t="s">
        <v>151990</v>
      </c>
      <c r="H32524" s="1" t="s">
        <v>151991</v>
      </c>
      <c r="I32524" s="1"/>
    </row>
    <row r="32525" spans="1:9" x14ac:dyDescent="0.2">
      <c r="A32525" s="1" t="s">
        <v>151992</v>
      </c>
      <c r="B32525" s="1" t="s">
        <v>151993</v>
      </c>
      <c r="C32525" s="1">
        <v>289614535</v>
      </c>
      <c r="D32525" t="s">
        <v>264354</v>
      </c>
      <c r="E32525" t="s">
        <v>264419</v>
      </c>
      <c r="F32525" s="1">
        <v>8</v>
      </c>
      <c r="G32525" s="1" t="s">
        <v>151994</v>
      </c>
      <c r="H32525" s="1" t="s">
        <v>151995</v>
      </c>
      <c r="I32525" s="1"/>
    </row>
    <row r="32526" spans="1:9" x14ac:dyDescent="0.2">
      <c r="A32526" s="1" t="s">
        <v>151996</v>
      </c>
      <c r="B32526" s="1" t="s">
        <v>151997</v>
      </c>
      <c r="C32526" s="1">
        <v>291416629</v>
      </c>
      <c r="D32526" t="s">
        <v>261096</v>
      </c>
      <c r="E32526" t="s">
        <v>264272</v>
      </c>
      <c r="F32526" s="1">
        <v>262</v>
      </c>
      <c r="G32526" s="1" t="s">
        <v>151998</v>
      </c>
      <c r="H32526" s="1" t="s">
        <v>151999</v>
      </c>
      <c r="I32526" s="1" t="s">
        <v>152000</v>
      </c>
    </row>
    <row r="32527" spans="1:9" x14ac:dyDescent="0.2">
      <c r="A32527" s="1" t="s">
        <v>152001</v>
      </c>
      <c r="B32527" s="1" t="s">
        <v>152002</v>
      </c>
      <c r="C32527" s="1">
        <v>289611718</v>
      </c>
      <c r="D32527" t="s">
        <v>261096</v>
      </c>
      <c r="E32527" t="s">
        <v>264272</v>
      </c>
      <c r="F32527" s="1">
        <v>2</v>
      </c>
      <c r="G32527" s="1" t="s">
        <v>152003</v>
      </c>
      <c r="H32527" s="1" t="s">
        <v>152004</v>
      </c>
      <c r="I32527" s="1"/>
    </row>
    <row r="32528" spans="1:9" x14ac:dyDescent="0.2">
      <c r="A32528" s="1" t="s">
        <v>152005</v>
      </c>
      <c r="B32528" s="1" t="s">
        <v>152006</v>
      </c>
      <c r="C32528" s="1">
        <v>289614621</v>
      </c>
      <c r="D32528" t="s">
        <v>264344</v>
      </c>
      <c r="E32528" t="s">
        <v>264415</v>
      </c>
      <c r="F32528" s="1">
        <v>36</v>
      </c>
      <c r="G32528" s="1" t="s">
        <v>152007</v>
      </c>
      <c r="H32528" s="1" t="s">
        <v>152008</v>
      </c>
      <c r="I32528" s="1" t="s">
        <v>152009</v>
      </c>
    </row>
    <row r="32529" spans="1:9" x14ac:dyDescent="0.2">
      <c r="A32529" s="1" t="s">
        <v>152010</v>
      </c>
      <c r="B32529" s="1" t="s">
        <v>152011</v>
      </c>
      <c r="C32529" s="1">
        <v>289616219</v>
      </c>
      <c r="D32529" t="s">
        <v>261096</v>
      </c>
      <c r="E32529" t="s">
        <v>264272</v>
      </c>
      <c r="F32529" s="1">
        <v>11</v>
      </c>
      <c r="G32529" s="1" t="s">
        <v>152012</v>
      </c>
      <c r="H32529" s="1" t="s">
        <v>152013</v>
      </c>
      <c r="I32529" s="1"/>
    </row>
    <row r="32530" spans="1:9" x14ac:dyDescent="0.2">
      <c r="A32530" s="1" t="s">
        <v>152014</v>
      </c>
      <c r="B32530" s="1" t="s">
        <v>152015</v>
      </c>
      <c r="C32530" s="1">
        <v>289616706</v>
      </c>
      <c r="D32530" t="s">
        <v>261096</v>
      </c>
      <c r="E32530" t="s">
        <v>264272</v>
      </c>
      <c r="F32530" s="1">
        <v>28</v>
      </c>
      <c r="G32530" s="1" t="s">
        <v>152016</v>
      </c>
      <c r="H32530" s="1" t="s">
        <v>152017</v>
      </c>
      <c r="I32530" s="1" t="s">
        <v>152018</v>
      </c>
    </row>
    <row r="32531" spans="1:9" x14ac:dyDescent="0.2">
      <c r="A32531" s="1" t="s">
        <v>152019</v>
      </c>
      <c r="B32531" s="1" t="s">
        <v>152020</v>
      </c>
      <c r="C32531" s="1">
        <v>289614084</v>
      </c>
      <c r="D32531" t="s">
        <v>264373</v>
      </c>
      <c r="E32531" t="s">
        <v>264418</v>
      </c>
      <c r="F32531" s="1">
        <v>1</v>
      </c>
      <c r="G32531" s="1" t="s">
        <v>152021</v>
      </c>
      <c r="H32531" s="1" t="s">
        <v>152022</v>
      </c>
      <c r="I32531" s="1" t="s">
        <v>152023</v>
      </c>
    </row>
    <row r="32532" spans="1:9" x14ac:dyDescent="0.2">
      <c r="A32532" s="1" t="s">
        <v>152024</v>
      </c>
      <c r="B32532" s="1" t="s">
        <v>152025</v>
      </c>
      <c r="C32532" s="1">
        <v>289616124</v>
      </c>
      <c r="D32532" t="s">
        <v>264344</v>
      </c>
      <c r="E32532" t="s">
        <v>264420</v>
      </c>
      <c r="F32532" s="1">
        <v>41</v>
      </c>
      <c r="G32532" s="1" t="s">
        <v>152026</v>
      </c>
      <c r="H32532" s="1" t="s">
        <v>152027</v>
      </c>
      <c r="I32532" s="1"/>
    </row>
    <row r="32533" spans="1:9" x14ac:dyDescent="0.2">
      <c r="A32533" s="1" t="s">
        <v>152028</v>
      </c>
      <c r="B32533" s="1" t="s">
        <v>152029</v>
      </c>
      <c r="C32533" s="1">
        <v>289615394</v>
      </c>
      <c r="D32533" t="s">
        <v>261096</v>
      </c>
      <c r="E32533" t="s">
        <v>264272</v>
      </c>
      <c r="F32533" s="1">
        <v>379</v>
      </c>
      <c r="G32533" s="1" t="s">
        <v>152030</v>
      </c>
      <c r="H32533" s="1" t="s">
        <v>152031</v>
      </c>
      <c r="I32533" s="1"/>
    </row>
    <row r="32534" spans="1:9" x14ac:dyDescent="0.2">
      <c r="A32534" s="1" t="s">
        <v>152032</v>
      </c>
      <c r="B32534" s="1" t="s">
        <v>152033</v>
      </c>
      <c r="C32534" s="1">
        <v>289616537</v>
      </c>
      <c r="D32534" t="s">
        <v>261096</v>
      </c>
      <c r="E32534" t="s">
        <v>264272</v>
      </c>
      <c r="F32534" s="1">
        <v>8</v>
      </c>
      <c r="G32534" s="1" t="s">
        <v>152034</v>
      </c>
      <c r="H32534" s="1" t="s">
        <v>152035</v>
      </c>
      <c r="I32534" s="1"/>
    </row>
    <row r="32535" spans="1:9" x14ac:dyDescent="0.2">
      <c r="A32535" s="1" t="s">
        <v>152036</v>
      </c>
      <c r="B32535" s="1" t="s">
        <v>152037</v>
      </c>
      <c r="C32535" s="1">
        <v>289611090</v>
      </c>
      <c r="D32535" t="s">
        <v>261096</v>
      </c>
      <c r="E32535" t="s">
        <v>264272</v>
      </c>
      <c r="F32535" s="1">
        <v>609</v>
      </c>
      <c r="G32535" s="1" t="s">
        <v>152038</v>
      </c>
      <c r="H32535" s="1" t="s">
        <v>152039</v>
      </c>
      <c r="I32535" s="1" t="s">
        <v>152040</v>
      </c>
    </row>
    <row r="32536" spans="1:9" x14ac:dyDescent="0.2">
      <c r="A32536" s="1" t="s">
        <v>152041</v>
      </c>
      <c r="B32536" s="1" t="s">
        <v>152042</v>
      </c>
      <c r="C32536" s="1">
        <v>291415639</v>
      </c>
      <c r="D32536" t="s">
        <v>261096</v>
      </c>
      <c r="E32536" t="s">
        <v>264272</v>
      </c>
      <c r="F32536" s="1">
        <v>20</v>
      </c>
      <c r="G32536" s="1" t="s">
        <v>152043</v>
      </c>
      <c r="H32536" s="1" t="s">
        <v>152044</v>
      </c>
      <c r="I32536" s="1" t="s">
        <v>152045</v>
      </c>
    </row>
    <row r="32537" spans="1:9" x14ac:dyDescent="0.2">
      <c r="A32537" s="1" t="s">
        <v>152046</v>
      </c>
      <c r="B32537" s="1" t="s">
        <v>152047</v>
      </c>
      <c r="C32537" s="1">
        <v>289615290</v>
      </c>
      <c r="D32537" t="s">
        <v>261096</v>
      </c>
      <c r="E32537" t="s">
        <v>264272</v>
      </c>
      <c r="F32537" s="1">
        <v>28</v>
      </c>
      <c r="G32537" s="1" t="s">
        <v>152048</v>
      </c>
      <c r="H32537" s="1" t="s">
        <v>152049</v>
      </c>
      <c r="I32537" s="1"/>
    </row>
    <row r="32538" spans="1:9" x14ac:dyDescent="0.2">
      <c r="A32538" s="1" t="s">
        <v>152050</v>
      </c>
      <c r="B32538" s="1" t="s">
        <v>152051</v>
      </c>
      <c r="C32538" s="1">
        <v>289614083</v>
      </c>
      <c r="D32538" t="s">
        <v>261096</v>
      </c>
      <c r="E32538" t="s">
        <v>264272</v>
      </c>
      <c r="F32538" s="1">
        <v>14</v>
      </c>
      <c r="G32538" s="1" t="s">
        <v>152052</v>
      </c>
      <c r="H32538" s="1" t="s">
        <v>152053</v>
      </c>
      <c r="I32538" s="1"/>
    </row>
    <row r="32539" spans="1:9" x14ac:dyDescent="0.2">
      <c r="A32539" s="1" t="s">
        <v>152054</v>
      </c>
      <c r="B32539" s="1" t="s">
        <v>152055</v>
      </c>
      <c r="C32539" s="1">
        <v>289612291</v>
      </c>
      <c r="D32539" t="s">
        <v>261096</v>
      </c>
      <c r="E32539" t="s">
        <v>264272</v>
      </c>
      <c r="F32539" s="1">
        <v>107</v>
      </c>
      <c r="G32539" s="1" t="s">
        <v>152056</v>
      </c>
      <c r="H32539" s="1" t="s">
        <v>152057</v>
      </c>
      <c r="I32539" s="1" t="s">
        <v>152058</v>
      </c>
    </row>
    <row r="32540" spans="1:9" x14ac:dyDescent="0.2">
      <c r="A32540" s="1" t="s">
        <v>152059</v>
      </c>
      <c r="B32540" s="1" t="s">
        <v>152060</v>
      </c>
      <c r="C32540" s="1">
        <v>288405744</v>
      </c>
      <c r="D32540" t="s">
        <v>261096</v>
      </c>
      <c r="E32540" t="s">
        <v>264272</v>
      </c>
      <c r="F32540" s="1">
        <v>2</v>
      </c>
      <c r="G32540" s="1" t="s">
        <v>152061</v>
      </c>
      <c r="H32540" s="1" t="s">
        <v>152062</v>
      </c>
      <c r="I32540" s="1"/>
    </row>
    <row r="32541" spans="1:9" x14ac:dyDescent="0.2">
      <c r="A32541" s="1" t="s">
        <v>152063</v>
      </c>
      <c r="B32541" s="1" t="s">
        <v>152064</v>
      </c>
      <c r="C32541" s="1">
        <v>289616412</v>
      </c>
      <c r="D32541" t="s">
        <v>261096</v>
      </c>
      <c r="E32541" t="s">
        <v>264272</v>
      </c>
      <c r="F32541" s="1">
        <v>1</v>
      </c>
      <c r="G32541" s="1" t="s">
        <v>152065</v>
      </c>
      <c r="H32541" s="1" t="s">
        <v>152066</v>
      </c>
      <c r="I32541" s="1"/>
    </row>
    <row r="32542" spans="1:9" x14ac:dyDescent="0.2">
      <c r="A32542" s="1" t="s">
        <v>152067</v>
      </c>
      <c r="B32542" s="1" t="s">
        <v>152068</v>
      </c>
      <c r="C32542" s="1">
        <v>289612288</v>
      </c>
      <c r="D32542" t="s">
        <v>261096</v>
      </c>
      <c r="E32542" t="s">
        <v>264272</v>
      </c>
      <c r="F32542" s="1">
        <v>32</v>
      </c>
      <c r="G32542" s="1" t="s">
        <v>152069</v>
      </c>
      <c r="H32542" s="1" t="s">
        <v>152070</v>
      </c>
      <c r="I32542" s="1"/>
    </row>
    <row r="32543" spans="1:9" x14ac:dyDescent="0.2">
      <c r="A32543" s="1" t="s">
        <v>152071</v>
      </c>
      <c r="B32543" s="1" t="s">
        <v>152072</v>
      </c>
      <c r="C32543" s="1">
        <v>289613917</v>
      </c>
      <c r="D32543" t="s">
        <v>261096</v>
      </c>
      <c r="E32543" t="s">
        <v>264272</v>
      </c>
      <c r="F32543" s="1">
        <v>1</v>
      </c>
      <c r="G32543" s="1" t="s">
        <v>152073</v>
      </c>
      <c r="H32543" s="1" t="s">
        <v>152074</v>
      </c>
      <c r="I32543" s="1" t="s">
        <v>152075</v>
      </c>
    </row>
    <row r="32544" spans="1:9" x14ac:dyDescent="0.2">
      <c r="A32544" s="1" t="s">
        <v>152076</v>
      </c>
      <c r="B32544" s="1" t="s">
        <v>152077</v>
      </c>
      <c r="C32544" s="1">
        <v>289616202</v>
      </c>
      <c r="D32544" t="s">
        <v>261096</v>
      </c>
      <c r="E32544" t="s">
        <v>264272</v>
      </c>
      <c r="F32544" s="1">
        <v>5</v>
      </c>
      <c r="G32544" s="1" t="s">
        <v>152078</v>
      </c>
      <c r="H32544" s="1" t="s">
        <v>152079</v>
      </c>
      <c r="I32544" s="1" t="s">
        <v>152080</v>
      </c>
    </row>
    <row r="32545" spans="1:9" x14ac:dyDescent="0.2">
      <c r="A32545" s="1" t="s">
        <v>152081</v>
      </c>
      <c r="B32545" s="1" t="s">
        <v>152082</v>
      </c>
      <c r="C32545" s="1">
        <v>289611159</v>
      </c>
      <c r="D32545" t="s">
        <v>264253</v>
      </c>
      <c r="E32545" t="s">
        <v>264411</v>
      </c>
      <c r="F32545" s="1">
        <v>104</v>
      </c>
      <c r="G32545" s="1" t="s">
        <v>152083</v>
      </c>
      <c r="H32545" s="1" t="s">
        <v>152084</v>
      </c>
      <c r="I32545" s="1" t="s">
        <v>152085</v>
      </c>
    </row>
    <row r="32546" spans="1:9" x14ac:dyDescent="0.2">
      <c r="A32546" s="1" t="s">
        <v>152086</v>
      </c>
      <c r="B32546" s="1" t="s">
        <v>152087</v>
      </c>
      <c r="C32546" s="1">
        <v>289611832</v>
      </c>
      <c r="D32546" t="s">
        <v>261096</v>
      </c>
      <c r="E32546" t="s">
        <v>264272</v>
      </c>
      <c r="F32546" s="1">
        <v>16</v>
      </c>
      <c r="G32546" s="1" t="s">
        <v>152088</v>
      </c>
      <c r="H32546" s="1" t="s">
        <v>152089</v>
      </c>
      <c r="I32546" s="1" t="s">
        <v>152090</v>
      </c>
    </row>
    <row r="32547" spans="1:9" x14ac:dyDescent="0.2">
      <c r="A32547" s="1" t="s">
        <v>152091</v>
      </c>
      <c r="B32547" s="1" t="s">
        <v>152092</v>
      </c>
      <c r="C32547" s="1">
        <v>289613942</v>
      </c>
      <c r="D32547" t="s">
        <v>261096</v>
      </c>
      <c r="E32547" t="s">
        <v>264272</v>
      </c>
      <c r="F32547" s="1">
        <v>19</v>
      </c>
      <c r="G32547" s="1" t="s">
        <v>152093</v>
      </c>
      <c r="H32547" s="1" t="s">
        <v>152094</v>
      </c>
      <c r="I32547" s="1"/>
    </row>
    <row r="32548" spans="1:9" x14ac:dyDescent="0.2">
      <c r="A32548" s="1" t="s">
        <v>152095</v>
      </c>
      <c r="B32548" s="1" t="s">
        <v>152096</v>
      </c>
      <c r="C32548" s="1">
        <v>288405743</v>
      </c>
      <c r="D32548" t="s">
        <v>261096</v>
      </c>
      <c r="E32548" t="s">
        <v>264272</v>
      </c>
      <c r="F32548" s="1">
        <v>1</v>
      </c>
      <c r="G32548" s="1" t="s">
        <v>152097</v>
      </c>
      <c r="H32548" s="1" t="s">
        <v>152098</v>
      </c>
      <c r="I32548" s="1"/>
    </row>
    <row r="32549" spans="1:9" x14ac:dyDescent="0.2">
      <c r="A32549" s="1" t="s">
        <v>152099</v>
      </c>
      <c r="B32549" s="1" t="s">
        <v>152100</v>
      </c>
      <c r="C32549" s="1">
        <v>290526584</v>
      </c>
      <c r="D32549" t="s">
        <v>261096</v>
      </c>
      <c r="E32549" t="s">
        <v>264272</v>
      </c>
      <c r="F32549" s="1">
        <v>2</v>
      </c>
      <c r="G32549" s="1" t="s">
        <v>152101</v>
      </c>
      <c r="H32549" s="1" t="s">
        <v>152102</v>
      </c>
      <c r="I32549" s="1"/>
    </row>
    <row r="32550" spans="1:9" x14ac:dyDescent="0.2">
      <c r="A32550" s="1" t="s">
        <v>152103</v>
      </c>
      <c r="B32550" s="1" t="s">
        <v>152104</v>
      </c>
      <c r="C32550" s="1">
        <v>289615043</v>
      </c>
      <c r="D32550" t="s">
        <v>261096</v>
      </c>
      <c r="E32550" t="s">
        <v>264272</v>
      </c>
      <c r="F32550" s="1">
        <v>6</v>
      </c>
      <c r="G32550" s="1" t="s">
        <v>152105</v>
      </c>
      <c r="H32550" s="1" t="s">
        <v>152106</v>
      </c>
      <c r="I32550" s="1"/>
    </row>
    <row r="32551" spans="1:9" x14ac:dyDescent="0.2">
      <c r="A32551" s="1" t="s">
        <v>152107</v>
      </c>
      <c r="B32551" s="1" t="s">
        <v>152108</v>
      </c>
      <c r="C32551" s="1">
        <v>284199414</v>
      </c>
      <c r="D32551" t="s">
        <v>261096</v>
      </c>
      <c r="E32551" t="s">
        <v>264272</v>
      </c>
      <c r="F32551" s="1">
        <v>15</v>
      </c>
      <c r="G32551" s="1" t="s">
        <v>152109</v>
      </c>
      <c r="H32551" s="1" t="s">
        <v>152110</v>
      </c>
      <c r="I32551" s="1" t="s">
        <v>152111</v>
      </c>
    </row>
    <row r="32552" spans="1:9" x14ac:dyDescent="0.2">
      <c r="A32552" s="1" t="s">
        <v>152112</v>
      </c>
      <c r="B32552" s="1" t="s">
        <v>152113</v>
      </c>
      <c r="C32552" s="1">
        <v>289616182</v>
      </c>
      <c r="D32552" t="s">
        <v>261096</v>
      </c>
      <c r="E32552" t="s">
        <v>264272</v>
      </c>
      <c r="F32552" s="1">
        <v>5</v>
      </c>
      <c r="G32552" s="1" t="s">
        <v>152114</v>
      </c>
      <c r="H32552" s="1" t="s">
        <v>152115</v>
      </c>
      <c r="I32552" s="1" t="s">
        <v>152116</v>
      </c>
    </row>
    <row r="32553" spans="1:9" x14ac:dyDescent="0.2">
      <c r="A32553" s="1" t="s">
        <v>152117</v>
      </c>
      <c r="B32553" s="1" t="s">
        <v>152118</v>
      </c>
      <c r="C32553" s="1">
        <v>284200508</v>
      </c>
      <c r="D32553" t="s">
        <v>261096</v>
      </c>
      <c r="E32553" t="s">
        <v>264272</v>
      </c>
      <c r="F32553" s="1">
        <v>38</v>
      </c>
      <c r="G32553" s="1" t="s">
        <v>152119</v>
      </c>
      <c r="H32553" s="1" t="s">
        <v>152120</v>
      </c>
      <c r="I32553" s="1"/>
    </row>
    <row r="32554" spans="1:9" x14ac:dyDescent="0.2">
      <c r="A32554" s="1" t="s">
        <v>152121</v>
      </c>
      <c r="B32554" s="1" t="s">
        <v>152122</v>
      </c>
      <c r="C32554" s="1">
        <v>289611082</v>
      </c>
      <c r="D32554" t="s">
        <v>264243</v>
      </c>
      <c r="E32554" t="s">
        <v>264421</v>
      </c>
      <c r="F32554" s="1">
        <v>263</v>
      </c>
      <c r="G32554" s="1" t="s">
        <v>152123</v>
      </c>
      <c r="H32554" s="1" t="s">
        <v>152124</v>
      </c>
      <c r="I32554" s="1" t="s">
        <v>152125</v>
      </c>
    </row>
    <row r="32555" spans="1:9" x14ac:dyDescent="0.2">
      <c r="A32555" s="1" t="s">
        <v>152126</v>
      </c>
      <c r="B32555" s="1" t="s">
        <v>152127</v>
      </c>
      <c r="C32555" s="1">
        <v>289611585</v>
      </c>
      <c r="D32555" t="s">
        <v>261096</v>
      </c>
      <c r="E32555" t="s">
        <v>264272</v>
      </c>
      <c r="F32555" s="1">
        <v>1</v>
      </c>
      <c r="G32555" s="1" t="s">
        <v>152128</v>
      </c>
      <c r="H32555" s="1" t="s">
        <v>152129</v>
      </c>
      <c r="I32555" s="1"/>
    </row>
    <row r="32556" spans="1:9" x14ac:dyDescent="0.2">
      <c r="A32556" s="1" t="s">
        <v>152130</v>
      </c>
      <c r="B32556" s="1" t="s">
        <v>152131</v>
      </c>
      <c r="C32556" s="1">
        <v>289614085</v>
      </c>
      <c r="D32556" t="s">
        <v>261096</v>
      </c>
      <c r="E32556" t="s">
        <v>264272</v>
      </c>
      <c r="F32556" s="1">
        <v>3</v>
      </c>
      <c r="G32556" s="1" t="s">
        <v>152132</v>
      </c>
      <c r="H32556" s="1" t="s">
        <v>152133</v>
      </c>
      <c r="I32556" s="1" t="s">
        <v>152134</v>
      </c>
    </row>
    <row r="32557" spans="1:9" x14ac:dyDescent="0.2">
      <c r="A32557" s="1" t="s">
        <v>152135</v>
      </c>
      <c r="B32557" s="1" t="s">
        <v>152136</v>
      </c>
      <c r="C32557" s="1">
        <v>290491470</v>
      </c>
      <c r="D32557" t="s">
        <v>261096</v>
      </c>
      <c r="E32557" t="s">
        <v>264272</v>
      </c>
      <c r="F32557" s="1">
        <v>58</v>
      </c>
      <c r="G32557" s="1" t="s">
        <v>152137</v>
      </c>
      <c r="H32557" s="1" t="s">
        <v>152138</v>
      </c>
      <c r="I32557" s="1" t="s">
        <v>152139</v>
      </c>
    </row>
    <row r="32558" spans="1:9" x14ac:dyDescent="0.2">
      <c r="A32558" s="1" t="s">
        <v>152140</v>
      </c>
      <c r="B32558" s="1" t="s">
        <v>152141</v>
      </c>
      <c r="C32558" s="1">
        <v>289616723</v>
      </c>
      <c r="D32558" t="s">
        <v>261096</v>
      </c>
      <c r="E32558" t="s">
        <v>264422</v>
      </c>
      <c r="F32558" s="1">
        <v>6</v>
      </c>
      <c r="G32558" s="1" t="s">
        <v>152142</v>
      </c>
      <c r="H32558" s="1" t="s">
        <v>152143</v>
      </c>
      <c r="I32558" s="1"/>
    </row>
    <row r="32559" spans="1:9" x14ac:dyDescent="0.2">
      <c r="A32559" s="1" t="s">
        <v>152144</v>
      </c>
      <c r="B32559" s="1" t="s">
        <v>152145</v>
      </c>
      <c r="C32559" s="1">
        <v>289614459</v>
      </c>
      <c r="D32559" t="s">
        <v>261096</v>
      </c>
      <c r="E32559" t="s">
        <v>264272</v>
      </c>
      <c r="F32559" s="1">
        <v>4</v>
      </c>
      <c r="G32559" s="1" t="s">
        <v>152146</v>
      </c>
      <c r="H32559" s="1" t="s">
        <v>152147</v>
      </c>
      <c r="I32559" s="1"/>
    </row>
    <row r="32560" spans="1:9" x14ac:dyDescent="0.2">
      <c r="A32560" s="1" t="s">
        <v>152148</v>
      </c>
      <c r="B32560" s="1" t="s">
        <v>152149</v>
      </c>
      <c r="C32560" s="1">
        <v>289614850</v>
      </c>
      <c r="D32560" t="s">
        <v>264373</v>
      </c>
      <c r="E32560" t="s">
        <v>264423</v>
      </c>
      <c r="F32560" s="1">
        <v>7</v>
      </c>
      <c r="G32560" s="1" t="s">
        <v>152150</v>
      </c>
      <c r="H32560" s="1" t="s">
        <v>152151</v>
      </c>
      <c r="I32560" s="1" t="s">
        <v>152152</v>
      </c>
    </row>
    <row r="32561" spans="1:9" x14ac:dyDescent="0.2">
      <c r="A32561" s="1" t="s">
        <v>152153</v>
      </c>
      <c r="B32561" s="1" t="s">
        <v>152154</v>
      </c>
      <c r="C32561" s="1">
        <v>288405751</v>
      </c>
      <c r="D32561" t="s">
        <v>261096</v>
      </c>
      <c r="E32561" t="s">
        <v>264272</v>
      </c>
      <c r="F32561" s="1">
        <v>2</v>
      </c>
      <c r="G32561" s="1" t="s">
        <v>152155</v>
      </c>
      <c r="H32561" s="1" t="s">
        <v>152156</v>
      </c>
      <c r="I32561" s="1" t="s">
        <v>152157</v>
      </c>
    </row>
    <row r="32562" spans="1:9" x14ac:dyDescent="0.2">
      <c r="A32562" s="1" t="s">
        <v>152158</v>
      </c>
      <c r="B32562" s="1" t="s">
        <v>152159</v>
      </c>
      <c r="C32562" s="1">
        <v>289612047</v>
      </c>
      <c r="D32562" t="s">
        <v>261096</v>
      </c>
      <c r="E32562" t="s">
        <v>264272</v>
      </c>
      <c r="F32562" s="1">
        <v>1</v>
      </c>
      <c r="G32562" s="1" t="s">
        <v>152160</v>
      </c>
      <c r="H32562" s="1" t="s">
        <v>152161</v>
      </c>
      <c r="I32562" s="1" t="s">
        <v>152162</v>
      </c>
    </row>
    <row r="32563" spans="1:9" x14ac:dyDescent="0.2">
      <c r="A32563" s="1" t="s">
        <v>152163</v>
      </c>
      <c r="B32563" s="1" t="s">
        <v>152164</v>
      </c>
      <c r="C32563" s="1">
        <v>290526175</v>
      </c>
      <c r="D32563" t="s">
        <v>261096</v>
      </c>
      <c r="E32563" t="s">
        <v>264272</v>
      </c>
      <c r="F32563" s="1">
        <v>3</v>
      </c>
      <c r="G32563" s="1" t="s">
        <v>152165</v>
      </c>
      <c r="H32563" s="1" t="s">
        <v>152166</v>
      </c>
      <c r="I32563" s="1"/>
    </row>
    <row r="32564" spans="1:9" x14ac:dyDescent="0.2">
      <c r="A32564" s="1" t="s">
        <v>152167</v>
      </c>
      <c r="B32564" s="1" t="s">
        <v>152168</v>
      </c>
      <c r="C32564" s="1">
        <v>289615874</v>
      </c>
      <c r="D32564" t="s">
        <v>261096</v>
      </c>
      <c r="E32564" t="s">
        <v>264272</v>
      </c>
      <c r="F32564" s="1">
        <v>10</v>
      </c>
      <c r="G32564" s="1" t="s">
        <v>152169</v>
      </c>
      <c r="H32564" s="1" t="s">
        <v>152170</v>
      </c>
      <c r="I32564" s="1" t="s">
        <v>152171</v>
      </c>
    </row>
    <row r="32565" spans="1:9" x14ac:dyDescent="0.2">
      <c r="A32565" s="1" t="s">
        <v>152172</v>
      </c>
      <c r="B32565" s="1" t="s">
        <v>152173</v>
      </c>
      <c r="C32565" s="1">
        <v>289614075</v>
      </c>
      <c r="D32565" t="s">
        <v>261096</v>
      </c>
      <c r="E32565" t="s">
        <v>264272</v>
      </c>
      <c r="F32565" s="1">
        <v>11</v>
      </c>
      <c r="G32565" s="1" t="s">
        <v>152174</v>
      </c>
      <c r="H32565" s="1" t="s">
        <v>152175</v>
      </c>
      <c r="I32565" s="1"/>
    </row>
    <row r="32566" spans="1:9" x14ac:dyDescent="0.2">
      <c r="A32566" s="1" t="s">
        <v>152176</v>
      </c>
      <c r="B32566" s="1" t="s">
        <v>152177</v>
      </c>
      <c r="C32566" s="1">
        <v>289616575</v>
      </c>
      <c r="D32566" t="s">
        <v>261096</v>
      </c>
      <c r="E32566" t="s">
        <v>264272</v>
      </c>
      <c r="F32566" s="1">
        <v>59</v>
      </c>
      <c r="G32566" s="1" t="s">
        <v>152178</v>
      </c>
      <c r="H32566" s="1" t="s">
        <v>152179</v>
      </c>
      <c r="I32566" s="1" t="s">
        <v>152180</v>
      </c>
    </row>
    <row r="32567" spans="1:9" x14ac:dyDescent="0.2">
      <c r="A32567" s="1" t="s">
        <v>152181</v>
      </c>
      <c r="B32567" s="1" t="s">
        <v>152182</v>
      </c>
      <c r="C32567" s="1">
        <v>289615046</v>
      </c>
      <c r="D32567" t="s">
        <v>264424</v>
      </c>
      <c r="E32567" t="s">
        <v>264425</v>
      </c>
      <c r="F32567" s="1">
        <v>114</v>
      </c>
      <c r="G32567" s="1" t="s">
        <v>152183</v>
      </c>
      <c r="H32567" s="1" t="s">
        <v>152184</v>
      </c>
      <c r="I32567" s="1" t="s">
        <v>152185</v>
      </c>
    </row>
    <row r="32568" spans="1:9" x14ac:dyDescent="0.2">
      <c r="A32568" s="1" t="s">
        <v>152186</v>
      </c>
      <c r="B32568" s="1" t="s">
        <v>152187</v>
      </c>
      <c r="C32568" s="1">
        <v>289614551</v>
      </c>
      <c r="D32568" t="s">
        <v>261096</v>
      </c>
      <c r="E32568" t="s">
        <v>264272</v>
      </c>
      <c r="F32568" s="1">
        <v>1</v>
      </c>
      <c r="G32568" s="1" t="s">
        <v>152188</v>
      </c>
      <c r="H32568" s="1" t="s">
        <v>152189</v>
      </c>
      <c r="I32568" s="1" t="s">
        <v>152190</v>
      </c>
    </row>
    <row r="32569" spans="1:9" x14ac:dyDescent="0.2">
      <c r="A32569" s="1" t="s">
        <v>152191</v>
      </c>
      <c r="B32569" s="1" t="s">
        <v>152192</v>
      </c>
      <c r="C32569" s="1">
        <v>289613971</v>
      </c>
      <c r="D32569" t="s">
        <v>261096</v>
      </c>
      <c r="E32569" t="s">
        <v>264272</v>
      </c>
      <c r="F32569" s="1">
        <v>2</v>
      </c>
      <c r="G32569" s="1" t="s">
        <v>152193</v>
      </c>
      <c r="H32569" s="1" t="s">
        <v>152194</v>
      </c>
      <c r="I32569" s="1"/>
    </row>
    <row r="32570" spans="1:9" x14ac:dyDescent="0.2">
      <c r="A32570" s="1" t="s">
        <v>152195</v>
      </c>
      <c r="B32570" s="1" t="s">
        <v>152196</v>
      </c>
      <c r="C32570" s="1">
        <v>289615055</v>
      </c>
      <c r="D32570" t="s">
        <v>261096</v>
      </c>
      <c r="E32570" t="s">
        <v>264272</v>
      </c>
      <c r="F32570" s="1">
        <v>4</v>
      </c>
      <c r="G32570" s="1" t="s">
        <v>152197</v>
      </c>
      <c r="H32570" s="1" t="s">
        <v>152198</v>
      </c>
      <c r="I32570" s="1" t="s">
        <v>152199</v>
      </c>
    </row>
    <row r="32571" spans="1:9" x14ac:dyDescent="0.2">
      <c r="A32571" s="1" t="s">
        <v>152200</v>
      </c>
      <c r="B32571" s="1" t="s">
        <v>152201</v>
      </c>
      <c r="C32571" s="1">
        <v>289611605</v>
      </c>
      <c r="D32571" t="s">
        <v>261096</v>
      </c>
      <c r="E32571" t="s">
        <v>264272</v>
      </c>
      <c r="F32571" s="1">
        <v>3</v>
      </c>
      <c r="G32571" s="1" t="s">
        <v>152202</v>
      </c>
      <c r="H32571" s="1" t="s">
        <v>152203</v>
      </c>
      <c r="I32571" s="1"/>
    </row>
    <row r="32572" spans="1:9" x14ac:dyDescent="0.2">
      <c r="A32572" s="1" t="s">
        <v>152204</v>
      </c>
      <c r="B32572" s="1" t="s">
        <v>152205</v>
      </c>
      <c r="C32572" s="1">
        <v>289616683</v>
      </c>
      <c r="D32572" t="s">
        <v>261096</v>
      </c>
      <c r="E32572" t="s">
        <v>264272</v>
      </c>
      <c r="F32572" s="1">
        <v>5</v>
      </c>
      <c r="G32572" s="1" t="s">
        <v>152206</v>
      </c>
      <c r="H32572" s="1" t="s">
        <v>152207</v>
      </c>
      <c r="I32572" s="1" t="s">
        <v>152208</v>
      </c>
    </row>
    <row r="32573" spans="1:9" x14ac:dyDescent="0.2">
      <c r="A32573" s="1" t="s">
        <v>152209</v>
      </c>
      <c r="B32573" s="1" t="s">
        <v>152210</v>
      </c>
      <c r="C32573" s="1">
        <v>289611572</v>
      </c>
      <c r="D32573" t="s">
        <v>261096</v>
      </c>
      <c r="E32573" t="s">
        <v>264272</v>
      </c>
      <c r="F32573" s="1">
        <v>7</v>
      </c>
      <c r="G32573" s="1" t="s">
        <v>152211</v>
      </c>
      <c r="H32573" s="1" t="s">
        <v>152212</v>
      </c>
      <c r="I32573" s="1"/>
    </row>
    <row r="32574" spans="1:9" x14ac:dyDescent="0.2">
      <c r="A32574" s="1" t="s">
        <v>152213</v>
      </c>
      <c r="B32574" s="1" t="s">
        <v>152214</v>
      </c>
      <c r="C32574" s="1">
        <v>289611481</v>
      </c>
      <c r="D32574" t="s">
        <v>261096</v>
      </c>
      <c r="E32574" t="s">
        <v>264272</v>
      </c>
      <c r="F32574" s="1">
        <v>33</v>
      </c>
      <c r="G32574" s="1" t="s">
        <v>152215</v>
      </c>
      <c r="H32574" s="1" t="s">
        <v>152216</v>
      </c>
      <c r="I32574" s="1" t="s">
        <v>152217</v>
      </c>
    </row>
    <row r="32575" spans="1:9" x14ac:dyDescent="0.2">
      <c r="A32575" s="1" t="s">
        <v>152218</v>
      </c>
      <c r="B32575" s="1" t="s">
        <v>152219</v>
      </c>
      <c r="C32575" s="1">
        <v>289615155</v>
      </c>
      <c r="D32575" t="s">
        <v>264253</v>
      </c>
      <c r="E32575" t="s">
        <v>264426</v>
      </c>
      <c r="F32575" s="1">
        <v>2596</v>
      </c>
      <c r="G32575" s="1" t="s">
        <v>152220</v>
      </c>
      <c r="H32575" s="1" t="s">
        <v>152221</v>
      </c>
      <c r="I32575" s="1"/>
    </row>
    <row r="32576" spans="1:9" x14ac:dyDescent="0.2">
      <c r="A32576" s="1" t="s">
        <v>152222</v>
      </c>
      <c r="B32576" s="1" t="s">
        <v>152223</v>
      </c>
      <c r="C32576" s="1">
        <v>289613916</v>
      </c>
      <c r="D32576" t="s">
        <v>261096</v>
      </c>
      <c r="E32576" t="s">
        <v>264272</v>
      </c>
      <c r="F32576" s="1">
        <v>1</v>
      </c>
      <c r="G32576" s="1" t="s">
        <v>152224</v>
      </c>
      <c r="H32576" s="1" t="s">
        <v>152225</v>
      </c>
      <c r="I32576" s="1" t="s">
        <v>152226</v>
      </c>
    </row>
    <row r="32577" spans="1:9" x14ac:dyDescent="0.2">
      <c r="A32577" s="1" t="s">
        <v>152227</v>
      </c>
      <c r="B32577" s="1" t="s">
        <v>152228</v>
      </c>
      <c r="C32577" s="1">
        <v>289613964</v>
      </c>
      <c r="D32577" t="s">
        <v>261096</v>
      </c>
      <c r="E32577" t="s">
        <v>264272</v>
      </c>
      <c r="F32577" s="1">
        <v>1</v>
      </c>
      <c r="G32577" s="1" t="s">
        <v>152229</v>
      </c>
      <c r="H32577" s="1" t="s">
        <v>152230</v>
      </c>
      <c r="I32577" s="1"/>
    </row>
    <row r="32578" spans="1:9" x14ac:dyDescent="0.2">
      <c r="A32578" s="1" t="s">
        <v>152231</v>
      </c>
      <c r="B32578" s="1" t="s">
        <v>152232</v>
      </c>
      <c r="C32578" s="1">
        <v>289616451</v>
      </c>
      <c r="D32578" t="s">
        <v>261096</v>
      </c>
      <c r="E32578" t="s">
        <v>264272</v>
      </c>
      <c r="F32578" s="1">
        <v>22</v>
      </c>
      <c r="G32578" s="1" t="s">
        <v>152233</v>
      </c>
      <c r="H32578" s="1" t="s">
        <v>152234</v>
      </c>
      <c r="I32578" s="1"/>
    </row>
    <row r="32579" spans="1:9" x14ac:dyDescent="0.2">
      <c r="A32579" s="1" t="s">
        <v>152235</v>
      </c>
      <c r="B32579" s="1" t="s">
        <v>152236</v>
      </c>
      <c r="C32579" s="1">
        <v>284129998</v>
      </c>
      <c r="D32579" t="s">
        <v>264253</v>
      </c>
      <c r="E32579" t="s">
        <v>264411</v>
      </c>
      <c r="F32579" s="1">
        <v>707</v>
      </c>
      <c r="G32579" s="1" t="s">
        <v>152237</v>
      </c>
      <c r="H32579" s="1" t="s">
        <v>152238</v>
      </c>
      <c r="I32579" s="1" t="s">
        <v>152239</v>
      </c>
    </row>
    <row r="32580" spans="1:9" x14ac:dyDescent="0.2">
      <c r="A32580" s="1" t="s">
        <v>152240</v>
      </c>
      <c r="B32580" s="1" t="s">
        <v>152241</v>
      </c>
      <c r="C32580" s="1">
        <v>289611409</v>
      </c>
      <c r="D32580" t="s">
        <v>261096</v>
      </c>
      <c r="E32580" t="s">
        <v>264272</v>
      </c>
      <c r="F32580" s="1">
        <v>25</v>
      </c>
      <c r="G32580" s="1" t="s">
        <v>152242</v>
      </c>
      <c r="H32580" s="1" t="s">
        <v>152243</v>
      </c>
      <c r="I32580" s="1"/>
    </row>
    <row r="32581" spans="1:9" x14ac:dyDescent="0.2">
      <c r="A32581" s="1" t="s">
        <v>152244</v>
      </c>
      <c r="B32581" s="1" t="s">
        <v>152245</v>
      </c>
      <c r="C32581" s="1">
        <v>290521509</v>
      </c>
      <c r="D32581" t="s">
        <v>261096</v>
      </c>
      <c r="E32581" t="s">
        <v>264272</v>
      </c>
      <c r="F32581" s="1">
        <v>39</v>
      </c>
      <c r="G32581" s="1" t="s">
        <v>152246</v>
      </c>
      <c r="H32581" s="1" t="s">
        <v>152247</v>
      </c>
      <c r="I32581" s="1" t="s">
        <v>152248</v>
      </c>
    </row>
    <row r="32582" spans="1:9" x14ac:dyDescent="0.2">
      <c r="A32582" s="1" t="s">
        <v>152249</v>
      </c>
      <c r="B32582" s="1" t="s">
        <v>152250</v>
      </c>
      <c r="C32582" s="1">
        <v>291414928</v>
      </c>
      <c r="D32582" t="s">
        <v>261096</v>
      </c>
      <c r="E32582" t="s">
        <v>264272</v>
      </c>
      <c r="F32582" s="1">
        <v>43</v>
      </c>
      <c r="G32582" s="1" t="s">
        <v>152251</v>
      </c>
      <c r="H32582" s="1" t="s">
        <v>152252</v>
      </c>
      <c r="I32582" s="1"/>
    </row>
    <row r="32583" spans="1:9" x14ac:dyDescent="0.2">
      <c r="A32583" s="1" t="s">
        <v>152253</v>
      </c>
      <c r="B32583" s="1" t="s">
        <v>152254</v>
      </c>
      <c r="C32583" s="1">
        <v>282935027</v>
      </c>
      <c r="D32583" t="s">
        <v>261096</v>
      </c>
      <c r="E32583" t="s">
        <v>264272</v>
      </c>
      <c r="F32583" s="1">
        <v>121</v>
      </c>
      <c r="G32583" s="1" t="s">
        <v>152255</v>
      </c>
      <c r="H32583" s="1" t="s">
        <v>152256</v>
      </c>
      <c r="I32583" s="1" t="s">
        <v>152257</v>
      </c>
    </row>
    <row r="32584" spans="1:9" x14ac:dyDescent="0.2">
      <c r="A32584" s="1" t="s">
        <v>152258</v>
      </c>
      <c r="B32584" s="1" t="s">
        <v>152259</v>
      </c>
      <c r="C32584" s="1">
        <v>288405745</v>
      </c>
      <c r="D32584" t="s">
        <v>261096</v>
      </c>
      <c r="E32584" t="s">
        <v>264272</v>
      </c>
      <c r="F32584" s="1">
        <v>1</v>
      </c>
      <c r="G32584" s="1"/>
      <c r="H32584" s="1" t="s">
        <v>152260</v>
      </c>
      <c r="I32584" s="1"/>
    </row>
    <row r="32585" spans="1:9" x14ac:dyDescent="0.2">
      <c r="A32585" s="1" t="s">
        <v>151771</v>
      </c>
      <c r="B32585" s="1" t="s">
        <v>152261</v>
      </c>
      <c r="C32585" s="1">
        <v>289615135</v>
      </c>
      <c r="D32585" t="s">
        <v>261096</v>
      </c>
      <c r="E32585" t="s">
        <v>264272</v>
      </c>
      <c r="F32585" s="1">
        <v>6</v>
      </c>
      <c r="G32585" s="1" t="s">
        <v>152262</v>
      </c>
      <c r="H32585" s="1" t="s">
        <v>152263</v>
      </c>
      <c r="I32585" s="1"/>
    </row>
    <row r="32586" spans="1:9" x14ac:dyDescent="0.2">
      <c r="A32586" s="1" t="s">
        <v>152264</v>
      </c>
      <c r="B32586" s="1" t="s">
        <v>152265</v>
      </c>
      <c r="C32586" s="1">
        <v>289611350</v>
      </c>
      <c r="D32586" t="s">
        <v>261096</v>
      </c>
      <c r="E32586" t="s">
        <v>264272</v>
      </c>
      <c r="F32586" s="1">
        <v>20</v>
      </c>
      <c r="G32586" s="1" t="s">
        <v>152266</v>
      </c>
      <c r="H32586" s="1" t="s">
        <v>152267</v>
      </c>
      <c r="I32586" s="1"/>
    </row>
    <row r="32587" spans="1:9" x14ac:dyDescent="0.2">
      <c r="A32587" s="1" t="s">
        <v>152268</v>
      </c>
      <c r="B32587" s="1" t="s">
        <v>152269</v>
      </c>
      <c r="C32587" s="1">
        <v>289611927</v>
      </c>
      <c r="D32587" t="s">
        <v>261096</v>
      </c>
      <c r="E32587" t="s">
        <v>264272</v>
      </c>
      <c r="F32587" s="1">
        <v>281</v>
      </c>
      <c r="G32587" s="1" t="s">
        <v>152270</v>
      </c>
      <c r="H32587" s="1" t="s">
        <v>152271</v>
      </c>
      <c r="I32587" s="1" t="s">
        <v>152272</v>
      </c>
    </row>
    <row r="32588" spans="1:9" x14ac:dyDescent="0.2">
      <c r="A32588" s="1" t="s">
        <v>152273</v>
      </c>
      <c r="B32588" s="1" t="s">
        <v>152274</v>
      </c>
      <c r="C32588" s="1">
        <v>291439150</v>
      </c>
      <c r="D32588" t="s">
        <v>261096</v>
      </c>
      <c r="E32588" t="s">
        <v>264272</v>
      </c>
      <c r="F32588" s="1">
        <v>185</v>
      </c>
      <c r="G32588" s="1" t="s">
        <v>152275</v>
      </c>
      <c r="H32588" s="1" t="s">
        <v>152276</v>
      </c>
      <c r="I32588" s="1"/>
    </row>
    <row r="32589" spans="1:9" x14ac:dyDescent="0.2">
      <c r="A32589" s="1" t="s">
        <v>152277</v>
      </c>
      <c r="B32589" s="1" t="s">
        <v>152278</v>
      </c>
      <c r="C32589" s="1">
        <v>289614077</v>
      </c>
      <c r="D32589" t="s">
        <v>261096</v>
      </c>
      <c r="E32589" t="s">
        <v>264272</v>
      </c>
      <c r="F32589" s="1">
        <v>1</v>
      </c>
      <c r="G32589" s="1" t="s">
        <v>152279</v>
      </c>
      <c r="H32589" s="1" t="s">
        <v>152280</v>
      </c>
      <c r="I32589" s="1"/>
    </row>
    <row r="32590" spans="1:9" x14ac:dyDescent="0.2">
      <c r="A32590" s="1" t="s">
        <v>152281</v>
      </c>
      <c r="B32590" s="1" t="s">
        <v>152282</v>
      </c>
      <c r="C32590" s="1">
        <v>289614999</v>
      </c>
      <c r="D32590" t="s">
        <v>261096</v>
      </c>
      <c r="E32590" t="s">
        <v>264272</v>
      </c>
      <c r="F32590" s="1">
        <v>1</v>
      </c>
      <c r="G32590" s="1" t="s">
        <v>152283</v>
      </c>
      <c r="H32590" s="1" t="s">
        <v>152284</v>
      </c>
      <c r="I32590" s="1" t="s">
        <v>152285</v>
      </c>
    </row>
    <row r="32591" spans="1:9" x14ac:dyDescent="0.2">
      <c r="A32591" s="1" t="s">
        <v>152286</v>
      </c>
      <c r="B32591" s="1" t="s">
        <v>152287</v>
      </c>
      <c r="C32591" s="1">
        <v>291425109</v>
      </c>
      <c r="D32591" t="s">
        <v>261096</v>
      </c>
      <c r="E32591" t="s">
        <v>264272</v>
      </c>
      <c r="F32591" s="1">
        <v>952</v>
      </c>
      <c r="G32591" s="1" t="s">
        <v>152288</v>
      </c>
      <c r="H32591" s="1" t="s">
        <v>152289</v>
      </c>
      <c r="I32591" s="1" t="s">
        <v>152290</v>
      </c>
    </row>
    <row r="32592" spans="1:9" x14ac:dyDescent="0.2">
      <c r="A32592" s="1" t="s">
        <v>152291</v>
      </c>
      <c r="B32592" s="1" t="s">
        <v>152292</v>
      </c>
      <c r="C32592" s="1">
        <v>284199926</v>
      </c>
      <c r="D32592" t="s">
        <v>264285</v>
      </c>
      <c r="E32592" t="s">
        <v>264427</v>
      </c>
      <c r="F32592" s="1">
        <v>1258</v>
      </c>
      <c r="G32592" s="1" t="s">
        <v>152293</v>
      </c>
      <c r="H32592" s="1" t="s">
        <v>152294</v>
      </c>
      <c r="I32592" s="1" t="s">
        <v>152295</v>
      </c>
    </row>
    <row r="32593" spans="1:9" x14ac:dyDescent="0.2">
      <c r="A32593" s="1" t="s">
        <v>152296</v>
      </c>
      <c r="B32593" s="1" t="s">
        <v>152297</v>
      </c>
      <c r="C32593" s="1">
        <v>289603599</v>
      </c>
      <c r="D32593" t="s">
        <v>264245</v>
      </c>
      <c r="E32593" t="s">
        <v>264428</v>
      </c>
      <c r="F32593" s="1">
        <v>3</v>
      </c>
      <c r="G32593" s="1" t="s">
        <v>152298</v>
      </c>
      <c r="H32593" s="1" t="s">
        <v>152299</v>
      </c>
      <c r="I32593" s="1"/>
    </row>
    <row r="32594" spans="1:9" x14ac:dyDescent="0.2">
      <c r="A32594" s="1" t="s">
        <v>152300</v>
      </c>
      <c r="B32594" s="1" t="s">
        <v>152301</v>
      </c>
      <c r="C32594" s="1">
        <v>288405746</v>
      </c>
      <c r="D32594" t="s">
        <v>261096</v>
      </c>
      <c r="E32594" t="s">
        <v>264272</v>
      </c>
      <c r="F32594" s="1">
        <v>1</v>
      </c>
      <c r="G32594" s="1" t="s">
        <v>152302</v>
      </c>
      <c r="H32594" s="1" t="s">
        <v>152303</v>
      </c>
      <c r="I32594" s="1"/>
    </row>
    <row r="32595" spans="1:9" x14ac:dyDescent="0.2">
      <c r="A32595" s="1" t="s">
        <v>152304</v>
      </c>
      <c r="B32595" s="1" t="s">
        <v>152305</v>
      </c>
      <c r="C32595" s="1">
        <v>291425478</v>
      </c>
      <c r="D32595" t="s">
        <v>264253</v>
      </c>
      <c r="E32595" t="s">
        <v>264411</v>
      </c>
      <c r="F32595" s="1">
        <v>11</v>
      </c>
      <c r="G32595" s="1" t="s">
        <v>152306</v>
      </c>
      <c r="H32595" s="1" t="s">
        <v>152307</v>
      </c>
      <c r="I32595" s="1"/>
    </row>
    <row r="32596" spans="1:9" x14ac:dyDescent="0.2">
      <c r="A32596" s="1" t="s">
        <v>152308</v>
      </c>
      <c r="B32596" s="1" t="s">
        <v>152309</v>
      </c>
      <c r="C32596" s="1">
        <v>289616707</v>
      </c>
      <c r="D32596" t="s">
        <v>261096</v>
      </c>
      <c r="E32596" t="s">
        <v>264272</v>
      </c>
      <c r="F32596" s="1">
        <v>3</v>
      </c>
      <c r="G32596" s="1" t="s">
        <v>152310</v>
      </c>
      <c r="H32596" s="1" t="s">
        <v>152311</v>
      </c>
      <c r="I32596" s="1"/>
    </row>
    <row r="32597" spans="1:9" x14ac:dyDescent="0.2">
      <c r="A32597" s="1" t="s">
        <v>152312</v>
      </c>
      <c r="B32597" s="1" t="s">
        <v>152313</v>
      </c>
      <c r="C32597" s="1">
        <v>289612624</v>
      </c>
      <c r="D32597" t="s">
        <v>261096</v>
      </c>
      <c r="E32597" t="s">
        <v>264272</v>
      </c>
      <c r="F32597" s="1">
        <v>8</v>
      </c>
      <c r="G32597" s="1" t="s">
        <v>152314</v>
      </c>
      <c r="H32597" s="1" t="s">
        <v>152315</v>
      </c>
      <c r="I32597" s="1" t="s">
        <v>152316</v>
      </c>
    </row>
    <row r="32598" spans="1:9" x14ac:dyDescent="0.2">
      <c r="A32598" s="1" t="s">
        <v>152317</v>
      </c>
      <c r="B32598" s="1" t="s">
        <v>152318</v>
      </c>
      <c r="C32598" s="1">
        <v>289611668</v>
      </c>
      <c r="D32598" t="s">
        <v>261096</v>
      </c>
      <c r="E32598" t="s">
        <v>264272</v>
      </c>
      <c r="F32598" s="1">
        <v>64</v>
      </c>
      <c r="G32598" s="1" t="s">
        <v>152319</v>
      </c>
      <c r="H32598" s="1" t="s">
        <v>152320</v>
      </c>
      <c r="I32598" s="1" t="s">
        <v>152321</v>
      </c>
    </row>
    <row r="32599" spans="1:9" x14ac:dyDescent="0.2">
      <c r="A32599" s="1" t="s">
        <v>152322</v>
      </c>
      <c r="B32599" s="1" t="s">
        <v>152323</v>
      </c>
      <c r="C32599" s="1">
        <v>289616729</v>
      </c>
      <c r="D32599" t="s">
        <v>264253</v>
      </c>
      <c r="E32599" t="s">
        <v>264411</v>
      </c>
      <c r="F32599" s="1">
        <v>26</v>
      </c>
      <c r="G32599" s="1" t="s">
        <v>152324</v>
      </c>
      <c r="H32599" s="1" t="s">
        <v>152325</v>
      </c>
      <c r="I32599" s="1" t="s">
        <v>152326</v>
      </c>
    </row>
    <row r="32600" spans="1:9" x14ac:dyDescent="0.2">
      <c r="A32600" s="1" t="s">
        <v>152327</v>
      </c>
      <c r="B32600" s="1" t="s">
        <v>152328</v>
      </c>
      <c r="C32600" s="1">
        <v>290484362</v>
      </c>
      <c r="D32600" t="s">
        <v>261096</v>
      </c>
      <c r="E32600" t="s">
        <v>264272</v>
      </c>
      <c r="F32600" s="1">
        <v>146</v>
      </c>
      <c r="G32600" s="1" t="s">
        <v>152329</v>
      </c>
      <c r="H32600" s="1" t="s">
        <v>152330</v>
      </c>
      <c r="I32600" s="1" t="s">
        <v>152331</v>
      </c>
    </row>
    <row r="32601" spans="1:9" x14ac:dyDescent="0.2">
      <c r="A32601" s="1" t="s">
        <v>152332</v>
      </c>
      <c r="B32601" s="1" t="s">
        <v>152333</v>
      </c>
      <c r="C32601" s="1">
        <v>291425958</v>
      </c>
      <c r="D32601" t="s">
        <v>261096</v>
      </c>
      <c r="E32601" t="s">
        <v>264272</v>
      </c>
      <c r="F32601" s="1">
        <v>217</v>
      </c>
      <c r="G32601" s="1" t="s">
        <v>152334</v>
      </c>
      <c r="H32601" s="1" t="s">
        <v>152335</v>
      </c>
      <c r="I32601" s="1"/>
    </row>
    <row r="32602" spans="1:9" x14ac:dyDescent="0.2">
      <c r="A32602" s="1" t="s">
        <v>152336</v>
      </c>
      <c r="B32602" s="1" t="s">
        <v>152337</v>
      </c>
      <c r="C32602" s="1">
        <v>289614461</v>
      </c>
      <c r="D32602" t="s">
        <v>261096</v>
      </c>
      <c r="E32602" t="s">
        <v>264272</v>
      </c>
      <c r="F32602" s="1">
        <v>1</v>
      </c>
      <c r="G32602" s="1" t="s">
        <v>152338</v>
      </c>
      <c r="H32602" s="1" t="s">
        <v>152339</v>
      </c>
      <c r="I32602" s="1" t="s">
        <v>152340</v>
      </c>
    </row>
    <row r="32603" spans="1:9" x14ac:dyDescent="0.2">
      <c r="A32603" s="1" t="s">
        <v>152341</v>
      </c>
      <c r="B32603" s="1" t="s">
        <v>152342</v>
      </c>
      <c r="C32603" s="1">
        <v>289612021</v>
      </c>
      <c r="D32603" t="s">
        <v>261096</v>
      </c>
      <c r="E32603" t="s">
        <v>264272</v>
      </c>
      <c r="F32603" s="1">
        <v>31</v>
      </c>
      <c r="G32603" s="1" t="s">
        <v>152343</v>
      </c>
      <c r="H32603" s="1" t="s">
        <v>152344</v>
      </c>
      <c r="I32603" s="1" t="s">
        <v>152345</v>
      </c>
    </row>
    <row r="32604" spans="1:9" x14ac:dyDescent="0.2">
      <c r="A32604" s="1" t="s">
        <v>152346</v>
      </c>
      <c r="B32604" s="1" t="s">
        <v>152347</v>
      </c>
      <c r="C32604" s="1">
        <v>289611926</v>
      </c>
      <c r="D32604" t="s">
        <v>261096</v>
      </c>
      <c r="E32604" t="s">
        <v>264272</v>
      </c>
      <c r="F32604" s="1">
        <v>25</v>
      </c>
      <c r="G32604" s="1" t="s">
        <v>152348</v>
      </c>
      <c r="H32604" s="1" t="s">
        <v>152349</v>
      </c>
      <c r="I32604" s="1" t="s">
        <v>152350</v>
      </c>
    </row>
    <row r="32605" spans="1:9" x14ac:dyDescent="0.2">
      <c r="A32605" s="1" t="s">
        <v>152351</v>
      </c>
      <c r="B32605" s="1" t="s">
        <v>152352</v>
      </c>
      <c r="C32605" s="1">
        <v>289616170</v>
      </c>
      <c r="D32605" t="s">
        <v>261096</v>
      </c>
      <c r="E32605" t="s">
        <v>264272</v>
      </c>
      <c r="F32605" s="1">
        <v>14</v>
      </c>
      <c r="G32605" s="1" t="s">
        <v>152353</v>
      </c>
      <c r="H32605" s="1" t="s">
        <v>152354</v>
      </c>
      <c r="I32605" s="1" t="s">
        <v>152355</v>
      </c>
    </row>
    <row r="32606" spans="1:9" x14ac:dyDescent="0.2">
      <c r="A32606" s="1" t="s">
        <v>152356</v>
      </c>
      <c r="B32606" s="1" t="s">
        <v>152357</v>
      </c>
      <c r="C32606" s="1">
        <v>289614492</v>
      </c>
      <c r="D32606" t="s">
        <v>261096</v>
      </c>
      <c r="E32606" t="s">
        <v>264272</v>
      </c>
      <c r="F32606" s="1">
        <v>17</v>
      </c>
      <c r="G32606" s="1" t="s">
        <v>152358</v>
      </c>
      <c r="H32606" s="1" t="s">
        <v>152359</v>
      </c>
      <c r="I32606" s="1" t="s">
        <v>152360</v>
      </c>
    </row>
    <row r="32607" spans="1:9" x14ac:dyDescent="0.2">
      <c r="A32607" s="1" t="s">
        <v>152361</v>
      </c>
      <c r="B32607" s="1" t="s">
        <v>152362</v>
      </c>
      <c r="C32607" s="1">
        <v>289611230</v>
      </c>
      <c r="D32607" t="s">
        <v>261096</v>
      </c>
      <c r="E32607" t="s">
        <v>264272</v>
      </c>
      <c r="F32607" s="1">
        <v>34</v>
      </c>
      <c r="G32607" s="1" t="s">
        <v>152363</v>
      </c>
      <c r="H32607" s="1" t="s">
        <v>152364</v>
      </c>
      <c r="I32607" s="1" t="s">
        <v>152365</v>
      </c>
    </row>
    <row r="32608" spans="1:9" x14ac:dyDescent="0.2">
      <c r="A32608" s="1" t="s">
        <v>152366</v>
      </c>
      <c r="B32608" s="1" t="s">
        <v>152367</v>
      </c>
      <c r="C32608" s="1">
        <v>289612056</v>
      </c>
      <c r="D32608" t="s">
        <v>261096</v>
      </c>
      <c r="E32608" t="s">
        <v>264272</v>
      </c>
      <c r="F32608" s="1">
        <v>2</v>
      </c>
      <c r="G32608" s="1" t="s">
        <v>152368</v>
      </c>
      <c r="H32608" s="1" t="s">
        <v>152369</v>
      </c>
      <c r="I32608" s="1" t="s">
        <v>152370</v>
      </c>
    </row>
    <row r="32609" spans="1:9" x14ac:dyDescent="0.2">
      <c r="A32609" s="1" t="s">
        <v>152371</v>
      </c>
      <c r="B32609" s="1" t="s">
        <v>152372</v>
      </c>
      <c r="C32609" s="1">
        <v>289611713</v>
      </c>
      <c r="D32609" t="s">
        <v>261096</v>
      </c>
      <c r="E32609" t="s">
        <v>264272</v>
      </c>
      <c r="F32609" s="1">
        <v>4</v>
      </c>
      <c r="G32609" s="1" t="s">
        <v>152373</v>
      </c>
      <c r="H32609" s="1" t="s">
        <v>152374</v>
      </c>
      <c r="I32609" s="1"/>
    </row>
    <row r="32610" spans="1:9" x14ac:dyDescent="0.2">
      <c r="A32610" s="1" t="s">
        <v>152375</v>
      </c>
      <c r="B32610" s="1" t="s">
        <v>152376</v>
      </c>
      <c r="C32610" s="1">
        <v>289614280</v>
      </c>
      <c r="D32610" t="s">
        <v>261096</v>
      </c>
      <c r="E32610" t="s">
        <v>264272</v>
      </c>
      <c r="F32610" s="1">
        <v>10</v>
      </c>
      <c r="G32610" s="1" t="s">
        <v>152377</v>
      </c>
      <c r="H32610" s="1" t="s">
        <v>152378</v>
      </c>
      <c r="I32610" s="1" t="s">
        <v>152379</v>
      </c>
    </row>
    <row r="32611" spans="1:9" x14ac:dyDescent="0.2">
      <c r="A32611" s="1" t="s">
        <v>152380</v>
      </c>
      <c r="B32611" s="1" t="s">
        <v>152381</v>
      </c>
      <c r="C32611" s="1">
        <v>290487077</v>
      </c>
      <c r="D32611" t="s">
        <v>261096</v>
      </c>
      <c r="E32611" t="s">
        <v>264272</v>
      </c>
      <c r="F32611" s="1">
        <v>112</v>
      </c>
      <c r="G32611" s="1" t="s">
        <v>152382</v>
      </c>
      <c r="H32611" s="1" t="s">
        <v>152383</v>
      </c>
      <c r="I32611" s="1" t="s">
        <v>152384</v>
      </c>
    </row>
    <row r="32612" spans="1:9" x14ac:dyDescent="0.2">
      <c r="A32612" s="1" t="s">
        <v>152385</v>
      </c>
      <c r="B32612" s="1" t="s">
        <v>152386</v>
      </c>
      <c r="C32612" s="1">
        <v>290483809</v>
      </c>
      <c r="D32612" t="s">
        <v>261096</v>
      </c>
      <c r="E32612" t="s">
        <v>264272</v>
      </c>
      <c r="F32612" s="1">
        <v>134</v>
      </c>
      <c r="G32612" s="1" t="s">
        <v>152387</v>
      </c>
      <c r="H32612" s="1" t="s">
        <v>152388</v>
      </c>
      <c r="I32612" s="1" t="s">
        <v>152389</v>
      </c>
    </row>
    <row r="32613" spans="1:9" x14ac:dyDescent="0.2">
      <c r="A32613" s="1" t="s">
        <v>152390</v>
      </c>
      <c r="B32613" s="1" t="s">
        <v>152391</v>
      </c>
      <c r="C32613" s="1">
        <v>289614376</v>
      </c>
      <c r="D32613" t="s">
        <v>261096</v>
      </c>
      <c r="E32613" t="s">
        <v>264272</v>
      </c>
      <c r="F32613" s="1">
        <v>53</v>
      </c>
      <c r="G32613" s="1" t="s">
        <v>152392</v>
      </c>
      <c r="H32613" s="1" t="s">
        <v>152393</v>
      </c>
      <c r="I32613" s="1" t="s">
        <v>152394</v>
      </c>
    </row>
    <row r="32614" spans="1:9" x14ac:dyDescent="0.2">
      <c r="A32614" s="1" t="s">
        <v>152395</v>
      </c>
      <c r="B32614" s="1" t="s">
        <v>152396</v>
      </c>
      <c r="C32614" s="1">
        <v>289611175</v>
      </c>
      <c r="D32614" t="s">
        <v>261096</v>
      </c>
      <c r="E32614" t="s">
        <v>264272</v>
      </c>
      <c r="F32614" s="1">
        <v>6</v>
      </c>
      <c r="G32614" s="1" t="s">
        <v>152397</v>
      </c>
      <c r="H32614" s="1" t="s">
        <v>152398</v>
      </c>
      <c r="I32614" s="1" t="s">
        <v>152399</v>
      </c>
    </row>
    <row r="32615" spans="1:9" x14ac:dyDescent="0.2">
      <c r="A32615" s="1" t="s">
        <v>152400</v>
      </c>
      <c r="B32615" s="1" t="s">
        <v>152401</v>
      </c>
      <c r="C32615" s="1">
        <v>289616257</v>
      </c>
      <c r="D32615" t="s">
        <v>261096</v>
      </c>
      <c r="E32615" t="s">
        <v>264272</v>
      </c>
      <c r="F32615" s="1">
        <v>13</v>
      </c>
      <c r="G32615" s="1" t="s">
        <v>152402</v>
      </c>
      <c r="H32615" s="1" t="s">
        <v>152403</v>
      </c>
      <c r="I32615" s="1"/>
    </row>
    <row r="32616" spans="1:9" x14ac:dyDescent="0.2">
      <c r="A32616" s="1" t="s">
        <v>152404</v>
      </c>
      <c r="B32616" s="1" t="s">
        <v>152405</v>
      </c>
      <c r="C32616" s="1">
        <v>289611649</v>
      </c>
      <c r="D32616" t="s">
        <v>261096</v>
      </c>
      <c r="E32616" t="s">
        <v>264272</v>
      </c>
      <c r="F32616" s="1">
        <v>22</v>
      </c>
      <c r="G32616" s="1" t="s">
        <v>152406</v>
      </c>
      <c r="H32616" s="1" t="s">
        <v>152407</v>
      </c>
      <c r="I32616" s="1"/>
    </row>
    <row r="32617" spans="1:9" x14ac:dyDescent="0.2">
      <c r="A32617" s="1" t="s">
        <v>152408</v>
      </c>
      <c r="B32617" s="1" t="s">
        <v>152409</v>
      </c>
      <c r="C32617" s="1">
        <v>289616264</v>
      </c>
      <c r="D32617" t="s">
        <v>261096</v>
      </c>
      <c r="E32617" t="s">
        <v>264272</v>
      </c>
      <c r="F32617" s="1">
        <v>62</v>
      </c>
      <c r="G32617" s="1" t="s">
        <v>152410</v>
      </c>
      <c r="H32617" s="1" t="s">
        <v>152411</v>
      </c>
      <c r="I32617" s="1" t="s">
        <v>152412</v>
      </c>
    </row>
    <row r="32618" spans="1:9" x14ac:dyDescent="0.2">
      <c r="A32618" s="1" t="s">
        <v>152413</v>
      </c>
      <c r="B32618" s="1" t="s">
        <v>152414</v>
      </c>
      <c r="C32618" s="1">
        <v>290492029</v>
      </c>
      <c r="D32618" t="s">
        <v>264245</v>
      </c>
      <c r="E32618" t="s">
        <v>264429</v>
      </c>
      <c r="F32618" s="1">
        <v>62</v>
      </c>
      <c r="G32618" s="1" t="s">
        <v>152415</v>
      </c>
      <c r="H32618" s="1" t="s">
        <v>152416</v>
      </c>
      <c r="I32618" s="1" t="s">
        <v>152417</v>
      </c>
    </row>
    <row r="32619" spans="1:9" x14ac:dyDescent="0.2">
      <c r="A32619" s="1" t="s">
        <v>152418</v>
      </c>
      <c r="B32619" s="1" t="s">
        <v>152419</v>
      </c>
      <c r="C32619" s="1">
        <v>289613960</v>
      </c>
      <c r="D32619" t="s">
        <v>261096</v>
      </c>
      <c r="E32619" t="s">
        <v>264272</v>
      </c>
      <c r="F32619" s="1">
        <v>3</v>
      </c>
      <c r="G32619" s="1" t="s">
        <v>152420</v>
      </c>
      <c r="H32619" s="1" t="s">
        <v>152421</v>
      </c>
      <c r="I32619" s="1" t="s">
        <v>152422</v>
      </c>
    </row>
    <row r="32620" spans="1:9" x14ac:dyDescent="0.2">
      <c r="A32620" s="1" t="s">
        <v>152423</v>
      </c>
      <c r="B32620" s="1" t="s">
        <v>152424</v>
      </c>
      <c r="C32620" s="1">
        <v>289612371</v>
      </c>
      <c r="D32620" t="s">
        <v>261096</v>
      </c>
      <c r="E32620" t="s">
        <v>264272</v>
      </c>
      <c r="F32620" s="1">
        <v>10</v>
      </c>
      <c r="G32620" s="1" t="s">
        <v>152425</v>
      </c>
      <c r="H32620" s="1" t="s">
        <v>152426</v>
      </c>
      <c r="I32620" s="1" t="s">
        <v>152427</v>
      </c>
    </row>
    <row r="32621" spans="1:9" x14ac:dyDescent="0.2">
      <c r="A32621" s="1" t="s">
        <v>152428</v>
      </c>
      <c r="B32621" s="1" t="s">
        <v>152429</v>
      </c>
      <c r="C32621" s="1">
        <v>289612113</v>
      </c>
      <c r="D32621" t="s">
        <v>261096</v>
      </c>
      <c r="E32621" t="s">
        <v>264272</v>
      </c>
      <c r="F32621" s="1">
        <v>6</v>
      </c>
      <c r="G32621" s="1" t="s">
        <v>152430</v>
      </c>
      <c r="H32621" s="1" t="s">
        <v>152431</v>
      </c>
      <c r="I32621" s="1" t="s">
        <v>152432</v>
      </c>
    </row>
    <row r="32622" spans="1:9" x14ac:dyDescent="0.2">
      <c r="A32622" s="1" t="s">
        <v>152433</v>
      </c>
      <c r="B32622" s="1" t="s">
        <v>152434</v>
      </c>
      <c r="C32622" s="1">
        <v>291432841</v>
      </c>
      <c r="D32622" t="s">
        <v>261096</v>
      </c>
      <c r="E32622" t="s">
        <v>264272</v>
      </c>
      <c r="F32622" s="1">
        <v>250</v>
      </c>
      <c r="G32622" s="1" t="s">
        <v>152435</v>
      </c>
      <c r="H32622" s="1" t="s">
        <v>152436</v>
      </c>
      <c r="I32622" s="1"/>
    </row>
    <row r="32623" spans="1:9" x14ac:dyDescent="0.2">
      <c r="A32623" s="1" t="s">
        <v>152437</v>
      </c>
      <c r="B32623" s="1" t="s">
        <v>152438</v>
      </c>
      <c r="C32623" s="1">
        <v>289614829</v>
      </c>
      <c r="D32623" t="s">
        <v>261096</v>
      </c>
      <c r="E32623" t="s">
        <v>264272</v>
      </c>
      <c r="F32623" s="1">
        <v>23</v>
      </c>
      <c r="G32623" s="1" t="s">
        <v>152439</v>
      </c>
      <c r="H32623" s="1" t="s">
        <v>152440</v>
      </c>
      <c r="I32623" s="1" t="s">
        <v>152441</v>
      </c>
    </row>
    <row r="32624" spans="1:9" x14ac:dyDescent="0.2">
      <c r="A32624" s="1" t="s">
        <v>152442</v>
      </c>
      <c r="B32624" s="1" t="s">
        <v>152443</v>
      </c>
      <c r="C32624" s="1">
        <v>289614311</v>
      </c>
      <c r="D32624" t="s">
        <v>264430</v>
      </c>
      <c r="E32624" t="s">
        <v>264431</v>
      </c>
      <c r="F32624" s="1">
        <v>108</v>
      </c>
      <c r="G32624" s="1" t="s">
        <v>152444</v>
      </c>
      <c r="H32624" s="1" t="s">
        <v>152445</v>
      </c>
      <c r="I32624" s="1" t="s">
        <v>152446</v>
      </c>
    </row>
    <row r="32625" spans="1:9" x14ac:dyDescent="0.2">
      <c r="A32625" s="1" t="s">
        <v>152447</v>
      </c>
      <c r="B32625" s="1" t="s">
        <v>152448</v>
      </c>
      <c r="C32625" s="1">
        <v>288405749</v>
      </c>
      <c r="D32625" t="s">
        <v>261096</v>
      </c>
      <c r="E32625" t="s">
        <v>264272</v>
      </c>
      <c r="F32625" s="1">
        <v>1</v>
      </c>
      <c r="G32625" s="1" t="s">
        <v>152449</v>
      </c>
      <c r="H32625" s="1" t="s">
        <v>152450</v>
      </c>
      <c r="I32625" s="1"/>
    </row>
    <row r="32626" spans="1:9" x14ac:dyDescent="0.2">
      <c r="A32626" s="1" t="s">
        <v>152451</v>
      </c>
      <c r="B32626" s="1" t="s">
        <v>152452</v>
      </c>
      <c r="C32626" s="1">
        <v>289616132</v>
      </c>
      <c r="D32626" t="s">
        <v>261096</v>
      </c>
      <c r="E32626" t="s">
        <v>264272</v>
      </c>
      <c r="F32626" s="1">
        <v>1665</v>
      </c>
      <c r="G32626" s="1" t="s">
        <v>152453</v>
      </c>
      <c r="H32626" s="1" t="s">
        <v>152454</v>
      </c>
      <c r="I32626" s="1" t="s">
        <v>152455</v>
      </c>
    </row>
    <row r="32627" spans="1:9" x14ac:dyDescent="0.2">
      <c r="A32627" s="1" t="s">
        <v>152456</v>
      </c>
      <c r="B32627" s="1" t="s">
        <v>152457</v>
      </c>
      <c r="C32627" s="1">
        <v>289611724</v>
      </c>
      <c r="D32627" t="s">
        <v>261096</v>
      </c>
      <c r="E32627" t="s">
        <v>264272</v>
      </c>
      <c r="F32627" s="1">
        <v>283</v>
      </c>
      <c r="G32627" s="1" t="s">
        <v>152458</v>
      </c>
      <c r="H32627" s="1" t="s">
        <v>152459</v>
      </c>
      <c r="I32627" s="1" t="s">
        <v>152460</v>
      </c>
    </row>
    <row r="32628" spans="1:9" x14ac:dyDescent="0.2">
      <c r="A32628" s="1" t="s">
        <v>152461</v>
      </c>
      <c r="B32628" s="1" t="s">
        <v>152462</v>
      </c>
      <c r="C32628" s="1">
        <v>288405747</v>
      </c>
      <c r="D32628" t="s">
        <v>261096</v>
      </c>
      <c r="E32628" t="s">
        <v>264272</v>
      </c>
      <c r="F32628" s="1">
        <v>1</v>
      </c>
      <c r="G32628" s="1" t="s">
        <v>152463</v>
      </c>
      <c r="H32628" s="1" t="s">
        <v>152464</v>
      </c>
      <c r="I32628" s="1"/>
    </row>
    <row r="32629" spans="1:9" x14ac:dyDescent="0.2">
      <c r="A32629" s="1" t="s">
        <v>152465</v>
      </c>
      <c r="B32629" s="1" t="s">
        <v>152466</v>
      </c>
      <c r="C32629" s="1">
        <v>289611335</v>
      </c>
      <c r="D32629" t="s">
        <v>264432</v>
      </c>
      <c r="E32629" t="s">
        <v>264433</v>
      </c>
      <c r="F32629" s="1">
        <v>8</v>
      </c>
      <c r="G32629" s="1" t="s">
        <v>152467</v>
      </c>
      <c r="H32629" s="1" t="s">
        <v>152468</v>
      </c>
      <c r="I32629" s="1" t="s">
        <v>152469</v>
      </c>
    </row>
    <row r="32630" spans="1:9" x14ac:dyDescent="0.2">
      <c r="A32630" s="1" t="s">
        <v>152470</v>
      </c>
      <c r="B32630" s="1" t="s">
        <v>152471</v>
      </c>
      <c r="C32630" s="1">
        <v>289615272</v>
      </c>
      <c r="D32630" t="s">
        <v>261096</v>
      </c>
      <c r="E32630" t="s">
        <v>264272</v>
      </c>
      <c r="F32630" s="1">
        <v>21</v>
      </c>
      <c r="G32630" s="1" t="s">
        <v>152472</v>
      </c>
      <c r="H32630" s="1" t="s">
        <v>152473</v>
      </c>
      <c r="I32630" s="1" t="s">
        <v>152474</v>
      </c>
    </row>
    <row r="32631" spans="1:9" x14ac:dyDescent="0.2">
      <c r="A32631" s="1" t="s">
        <v>152475</v>
      </c>
      <c r="B32631" s="1" t="s">
        <v>152476</v>
      </c>
      <c r="C32631" s="1">
        <v>289616650</v>
      </c>
      <c r="D32631" t="s">
        <v>261096</v>
      </c>
      <c r="E32631" t="s">
        <v>264272</v>
      </c>
      <c r="F32631" s="1">
        <v>77</v>
      </c>
      <c r="G32631" s="1" t="s">
        <v>152477</v>
      </c>
      <c r="H32631" s="1" t="s">
        <v>152478</v>
      </c>
      <c r="I32631" s="1" t="s">
        <v>152479</v>
      </c>
    </row>
    <row r="32632" spans="1:9" x14ac:dyDescent="0.2">
      <c r="A32632" s="1" t="s">
        <v>152480</v>
      </c>
      <c r="B32632" s="1" t="s">
        <v>152481</v>
      </c>
      <c r="C32632" s="1">
        <v>284200599</v>
      </c>
      <c r="D32632" t="s">
        <v>261096</v>
      </c>
      <c r="E32632" t="s">
        <v>264272</v>
      </c>
      <c r="F32632" s="1">
        <v>4</v>
      </c>
      <c r="G32632" s="1" t="s">
        <v>152482</v>
      </c>
      <c r="H32632" s="1" t="s">
        <v>152483</v>
      </c>
      <c r="I32632" s="1"/>
    </row>
    <row r="32633" spans="1:9" x14ac:dyDescent="0.2">
      <c r="A32633" s="1" t="s">
        <v>152484</v>
      </c>
      <c r="B32633" s="1" t="s">
        <v>152485</v>
      </c>
      <c r="C32633" s="1">
        <v>289614078</v>
      </c>
      <c r="D32633" t="s">
        <v>261096</v>
      </c>
      <c r="E32633" t="s">
        <v>264272</v>
      </c>
      <c r="F32633" s="1">
        <v>12</v>
      </c>
      <c r="G32633" s="1" t="s">
        <v>152486</v>
      </c>
      <c r="H32633" s="1" t="s">
        <v>152487</v>
      </c>
      <c r="I32633" s="1" t="s">
        <v>152488</v>
      </c>
    </row>
    <row r="32634" spans="1:9" x14ac:dyDescent="0.2">
      <c r="A32634" s="1" t="s">
        <v>152489</v>
      </c>
      <c r="B32634" s="1" t="s">
        <v>152490</v>
      </c>
      <c r="C32634" s="1">
        <v>289613938</v>
      </c>
      <c r="D32634" t="s">
        <v>261096</v>
      </c>
      <c r="E32634" t="s">
        <v>264272</v>
      </c>
      <c r="F32634" s="1">
        <v>5</v>
      </c>
      <c r="G32634" s="1" t="s">
        <v>152491</v>
      </c>
      <c r="H32634" s="1" t="s">
        <v>152492</v>
      </c>
      <c r="I32634" s="1" t="s">
        <v>152493</v>
      </c>
    </row>
    <row r="32635" spans="1:9" x14ac:dyDescent="0.2">
      <c r="A32635" s="1" t="s">
        <v>152494</v>
      </c>
      <c r="B32635" s="1" t="s">
        <v>152495</v>
      </c>
      <c r="C32635" s="1">
        <v>289615276</v>
      </c>
      <c r="D32635" t="s">
        <v>261096</v>
      </c>
      <c r="E32635" t="s">
        <v>264272</v>
      </c>
      <c r="F32635" s="1">
        <v>1</v>
      </c>
      <c r="G32635" s="1" t="s">
        <v>152496</v>
      </c>
      <c r="H32635" s="1" t="s">
        <v>152497</v>
      </c>
      <c r="I32635" s="1" t="s">
        <v>152498</v>
      </c>
    </row>
    <row r="32636" spans="1:9" x14ac:dyDescent="0.2">
      <c r="A32636" s="1" t="s">
        <v>152499</v>
      </c>
      <c r="B32636" s="1" t="s">
        <v>152500</v>
      </c>
      <c r="C32636" s="1">
        <v>291424955</v>
      </c>
      <c r="D32636" t="s">
        <v>261096</v>
      </c>
      <c r="E32636" t="s">
        <v>264272</v>
      </c>
      <c r="F32636" s="1">
        <v>18</v>
      </c>
      <c r="G32636" s="1" t="s">
        <v>152501</v>
      </c>
      <c r="H32636" s="1" t="s">
        <v>152502</v>
      </c>
      <c r="I32636" s="1"/>
    </row>
    <row r="32637" spans="1:9" x14ac:dyDescent="0.2">
      <c r="A32637" s="1" t="s">
        <v>152503</v>
      </c>
      <c r="B32637" s="1" t="s">
        <v>152504</v>
      </c>
      <c r="C32637" s="1">
        <v>289614560</v>
      </c>
      <c r="D32637" t="s">
        <v>261096</v>
      </c>
      <c r="E32637" t="s">
        <v>264272</v>
      </c>
      <c r="F32637" s="1">
        <v>17</v>
      </c>
      <c r="G32637" s="1" t="s">
        <v>152505</v>
      </c>
      <c r="H32637" s="1" t="s">
        <v>152506</v>
      </c>
      <c r="I32637" s="1"/>
    </row>
    <row r="32638" spans="1:9" x14ac:dyDescent="0.2">
      <c r="A32638" s="1" t="s">
        <v>152507</v>
      </c>
      <c r="B32638" s="1" t="s">
        <v>152508</v>
      </c>
      <c r="C32638" s="1">
        <v>290522448</v>
      </c>
      <c r="D32638" t="s">
        <v>261096</v>
      </c>
      <c r="E32638" t="s">
        <v>264272</v>
      </c>
      <c r="F32638" s="1">
        <v>1</v>
      </c>
      <c r="G32638" s="1" t="s">
        <v>152509</v>
      </c>
      <c r="H32638" s="1" t="s">
        <v>152510</v>
      </c>
      <c r="I32638" s="1"/>
    </row>
    <row r="32639" spans="1:9" x14ac:dyDescent="0.2">
      <c r="A32639" s="1" t="s">
        <v>152511</v>
      </c>
      <c r="B32639" s="1" t="s">
        <v>152512</v>
      </c>
      <c r="C32639" s="1">
        <v>289613944</v>
      </c>
      <c r="D32639" t="s">
        <v>261096</v>
      </c>
      <c r="E32639" t="s">
        <v>264272</v>
      </c>
      <c r="F32639" s="1">
        <v>15</v>
      </c>
      <c r="G32639" s="1" t="s">
        <v>152513</v>
      </c>
      <c r="H32639" s="1" t="s">
        <v>152514</v>
      </c>
      <c r="I32639" s="1" t="s">
        <v>152515</v>
      </c>
    </row>
    <row r="32640" spans="1:9" x14ac:dyDescent="0.2">
      <c r="A32640" s="1" t="s">
        <v>152516</v>
      </c>
      <c r="B32640" s="1" t="s">
        <v>152517</v>
      </c>
      <c r="C32640" s="1">
        <v>289612608</v>
      </c>
      <c r="D32640" t="s">
        <v>261096</v>
      </c>
      <c r="E32640" t="s">
        <v>264272</v>
      </c>
      <c r="F32640" s="1">
        <v>17</v>
      </c>
      <c r="G32640" s="1" t="s">
        <v>152518</v>
      </c>
      <c r="H32640" s="1" t="s">
        <v>152519</v>
      </c>
      <c r="I32640" s="1"/>
    </row>
    <row r="32641" spans="1:9" x14ac:dyDescent="0.2">
      <c r="A32641" s="1" t="s">
        <v>152520</v>
      </c>
      <c r="B32641" s="1" t="s">
        <v>152521</v>
      </c>
      <c r="C32641" s="1">
        <v>289615118</v>
      </c>
      <c r="D32641" t="s">
        <v>261096</v>
      </c>
      <c r="E32641" t="s">
        <v>264272</v>
      </c>
      <c r="F32641" s="1">
        <v>5</v>
      </c>
      <c r="G32641" s="1" t="s">
        <v>152522</v>
      </c>
      <c r="H32641" s="1" t="s">
        <v>152523</v>
      </c>
      <c r="I32641" s="1"/>
    </row>
    <row r="32642" spans="1:9" x14ac:dyDescent="0.2">
      <c r="A32642" s="1" t="s">
        <v>152524</v>
      </c>
      <c r="B32642" s="1" t="s">
        <v>152525</v>
      </c>
      <c r="C32642" s="1">
        <v>289614079</v>
      </c>
      <c r="D32642" t="s">
        <v>261096</v>
      </c>
      <c r="E32642" t="s">
        <v>264272</v>
      </c>
      <c r="F32642" s="1">
        <v>2</v>
      </c>
      <c r="G32642" s="1" t="s">
        <v>152526</v>
      </c>
      <c r="H32642" s="1" t="s">
        <v>152527</v>
      </c>
      <c r="I32642" s="1" t="s">
        <v>152528</v>
      </c>
    </row>
    <row r="32643" spans="1:9" x14ac:dyDescent="0.2">
      <c r="A32643" s="1" t="s">
        <v>152529</v>
      </c>
      <c r="B32643" s="1" t="s">
        <v>152530</v>
      </c>
      <c r="C32643" s="1">
        <v>291415381</v>
      </c>
      <c r="D32643" t="s">
        <v>261096</v>
      </c>
      <c r="E32643" t="s">
        <v>264272</v>
      </c>
      <c r="F32643" s="1">
        <v>17</v>
      </c>
      <c r="G32643" s="1" t="s">
        <v>152531</v>
      </c>
      <c r="H32643" s="1" t="s">
        <v>152532</v>
      </c>
      <c r="I32643" s="1" t="s">
        <v>152533</v>
      </c>
    </row>
    <row r="32644" spans="1:9" x14ac:dyDescent="0.2">
      <c r="A32644" s="1" t="s">
        <v>152534</v>
      </c>
      <c r="B32644" s="1" t="s">
        <v>152535</v>
      </c>
      <c r="C32644" s="1">
        <v>289611722</v>
      </c>
      <c r="D32644" t="s">
        <v>264253</v>
      </c>
      <c r="E32644" t="s">
        <v>264411</v>
      </c>
      <c r="F32644" s="1">
        <v>3</v>
      </c>
      <c r="G32644" s="1" t="s">
        <v>152536</v>
      </c>
      <c r="H32644" s="1" t="s">
        <v>152537</v>
      </c>
      <c r="I32644" s="1" t="s">
        <v>152538</v>
      </c>
    </row>
    <row r="32645" spans="1:9" ht="409.6" x14ac:dyDescent="0.2">
      <c r="A32645" s="1" t="s">
        <v>152539</v>
      </c>
      <c r="B32645" s="1" t="s">
        <v>152540</v>
      </c>
      <c r="C32645" s="1">
        <v>289614475</v>
      </c>
      <c r="D32645" t="s">
        <v>261096</v>
      </c>
      <c r="E32645" t="s">
        <v>264272</v>
      </c>
      <c r="F32645" s="1">
        <v>1</v>
      </c>
      <c r="G32645" s="1" t="s">
        <v>152541</v>
      </c>
      <c r="H32645" s="2" t="s">
        <v>152542</v>
      </c>
      <c r="I32645" s="1"/>
    </row>
    <row r="32646" spans="1:9" x14ac:dyDescent="0.2">
      <c r="A32646" s="1" t="s">
        <v>152544</v>
      </c>
      <c r="B32646" s="1" t="s">
        <v>152545</v>
      </c>
      <c r="C32646" s="1">
        <v>289615470</v>
      </c>
      <c r="D32646" t="s">
        <v>261096</v>
      </c>
      <c r="E32646" t="s">
        <v>264272</v>
      </c>
      <c r="F32646" s="1">
        <v>42</v>
      </c>
      <c r="G32646" s="1" t="s">
        <v>152546</v>
      </c>
      <c r="H32646" s="1" t="s">
        <v>152547</v>
      </c>
      <c r="I32646" s="1" t="s">
        <v>152548</v>
      </c>
    </row>
    <row r="32647" spans="1:9" x14ac:dyDescent="0.2">
      <c r="A32647" s="1" t="s">
        <v>141661</v>
      </c>
      <c r="B32647" s="1" t="s">
        <v>152549</v>
      </c>
      <c r="C32647" s="1">
        <v>289616678</v>
      </c>
      <c r="D32647" t="s">
        <v>261096</v>
      </c>
      <c r="E32647" t="s">
        <v>264272</v>
      </c>
      <c r="F32647" s="1">
        <v>1</v>
      </c>
      <c r="G32647" s="1" t="s">
        <v>152550</v>
      </c>
      <c r="H32647" s="1" t="s">
        <v>152551</v>
      </c>
      <c r="I32647" s="1"/>
    </row>
    <row r="32648" spans="1:9" x14ac:dyDescent="0.2">
      <c r="A32648" s="1" t="s">
        <v>152552</v>
      </c>
      <c r="B32648" s="1" t="s">
        <v>152553</v>
      </c>
      <c r="C32648" s="1">
        <v>289616262</v>
      </c>
      <c r="D32648" t="s">
        <v>264299</v>
      </c>
      <c r="E32648" t="s">
        <v>264434</v>
      </c>
      <c r="F32648" s="1">
        <v>431</v>
      </c>
      <c r="G32648" s="1" t="s">
        <v>152554</v>
      </c>
      <c r="H32648" s="1" t="s">
        <v>152555</v>
      </c>
      <c r="I32648" s="1" t="s">
        <v>152556</v>
      </c>
    </row>
    <row r="32649" spans="1:9" x14ac:dyDescent="0.2">
      <c r="A32649" s="1" t="s">
        <v>152557</v>
      </c>
      <c r="B32649" s="1" t="s">
        <v>152558</v>
      </c>
      <c r="C32649" s="1">
        <v>290487246</v>
      </c>
      <c r="D32649" t="s">
        <v>261096</v>
      </c>
      <c r="E32649" t="s">
        <v>264272</v>
      </c>
      <c r="F32649" s="1">
        <v>27</v>
      </c>
      <c r="G32649" s="1" t="s">
        <v>152559</v>
      </c>
      <c r="H32649" s="1" t="s">
        <v>152560</v>
      </c>
      <c r="I32649" s="1" t="s">
        <v>152561</v>
      </c>
    </row>
    <row r="32650" spans="1:9" x14ac:dyDescent="0.2">
      <c r="A32650" s="1" t="s">
        <v>152562</v>
      </c>
      <c r="B32650" s="1" t="s">
        <v>152563</v>
      </c>
      <c r="C32650" s="1">
        <v>289615292</v>
      </c>
      <c r="D32650" t="s">
        <v>261096</v>
      </c>
      <c r="E32650" t="s">
        <v>264272</v>
      </c>
      <c r="F32650" s="1">
        <v>28</v>
      </c>
      <c r="G32650" s="1" t="s">
        <v>152564</v>
      </c>
      <c r="H32650" s="1" t="s">
        <v>152565</v>
      </c>
      <c r="I32650" s="1" t="s">
        <v>152566</v>
      </c>
    </row>
    <row r="32651" spans="1:9" x14ac:dyDescent="0.2">
      <c r="A32651" s="1" t="s">
        <v>152567</v>
      </c>
      <c r="B32651" s="1" t="s">
        <v>152568</v>
      </c>
      <c r="C32651" s="1">
        <v>290521346</v>
      </c>
      <c r="D32651" t="s">
        <v>261096</v>
      </c>
      <c r="E32651" t="s">
        <v>264270</v>
      </c>
      <c r="F32651" s="1">
        <v>8</v>
      </c>
      <c r="G32651" s="1" t="s">
        <v>152569</v>
      </c>
      <c r="H32651" s="1" t="s">
        <v>152570</v>
      </c>
      <c r="I32651" s="1" t="s">
        <v>152571</v>
      </c>
    </row>
    <row r="32652" spans="1:9" x14ac:dyDescent="0.2">
      <c r="A32652" s="1" t="s">
        <v>152572</v>
      </c>
      <c r="B32652" s="1" t="s">
        <v>152573</v>
      </c>
      <c r="C32652" s="1">
        <v>289611825</v>
      </c>
      <c r="D32652" t="s">
        <v>261096</v>
      </c>
      <c r="E32652" t="s">
        <v>264270</v>
      </c>
      <c r="F32652" s="1">
        <v>1</v>
      </c>
      <c r="G32652" s="1" t="s">
        <v>152574</v>
      </c>
      <c r="H32652" s="1" t="s">
        <v>152575</v>
      </c>
      <c r="I32652" s="1"/>
    </row>
    <row r="32653" spans="1:9" x14ac:dyDescent="0.2">
      <c r="A32653" s="1" t="s">
        <v>152576</v>
      </c>
      <c r="B32653" s="1" t="s">
        <v>152577</v>
      </c>
      <c r="C32653" s="1">
        <v>291419645</v>
      </c>
      <c r="D32653" t="s">
        <v>261096</v>
      </c>
      <c r="E32653" t="s">
        <v>264270</v>
      </c>
      <c r="F32653" s="1">
        <v>11</v>
      </c>
      <c r="G32653" s="1" t="s">
        <v>152578</v>
      </c>
      <c r="H32653" s="1" t="s">
        <v>152579</v>
      </c>
      <c r="I32653" s="1" t="s">
        <v>152580</v>
      </c>
    </row>
    <row r="32654" spans="1:9" x14ac:dyDescent="0.2">
      <c r="A32654" s="1" t="s">
        <v>152581</v>
      </c>
      <c r="B32654" s="1" t="s">
        <v>152582</v>
      </c>
      <c r="C32654" s="1">
        <v>289611249</v>
      </c>
      <c r="D32654" t="s">
        <v>261096</v>
      </c>
      <c r="E32654" t="s">
        <v>264270</v>
      </c>
      <c r="F32654" s="1">
        <v>31</v>
      </c>
      <c r="G32654" s="1" t="s">
        <v>152583</v>
      </c>
      <c r="H32654" s="1" t="s">
        <v>152584</v>
      </c>
      <c r="I32654" s="1"/>
    </row>
    <row r="32655" spans="1:9" x14ac:dyDescent="0.2">
      <c r="A32655" s="1" t="s">
        <v>152585</v>
      </c>
      <c r="B32655" s="1" t="s">
        <v>152586</v>
      </c>
      <c r="C32655" s="1">
        <v>289615349</v>
      </c>
      <c r="D32655" t="s">
        <v>261096</v>
      </c>
      <c r="E32655" t="s">
        <v>264270</v>
      </c>
      <c r="F32655" s="1">
        <v>41</v>
      </c>
      <c r="G32655" s="1" t="s">
        <v>152587</v>
      </c>
      <c r="H32655" s="1" t="s">
        <v>152588</v>
      </c>
      <c r="I32655" s="1" t="s">
        <v>152589</v>
      </c>
    </row>
    <row r="32656" spans="1:9" x14ac:dyDescent="0.2">
      <c r="A32656" s="1" t="s">
        <v>152590</v>
      </c>
      <c r="B32656" s="1" t="s">
        <v>152591</v>
      </c>
      <c r="C32656" s="1">
        <v>285275566</v>
      </c>
      <c r="D32656" t="s">
        <v>261096</v>
      </c>
      <c r="E32656" t="s">
        <v>264270</v>
      </c>
      <c r="F32656" s="1">
        <v>10</v>
      </c>
      <c r="G32656" s="1" t="s">
        <v>152592</v>
      </c>
      <c r="H32656" s="1" t="s">
        <v>152593</v>
      </c>
      <c r="I32656" s="1"/>
    </row>
    <row r="32657" spans="1:9" x14ac:dyDescent="0.2">
      <c r="A32657" s="1" t="s">
        <v>152594</v>
      </c>
      <c r="B32657" s="1" t="s">
        <v>152595</v>
      </c>
      <c r="C32657" s="1">
        <v>289615986</v>
      </c>
      <c r="D32657" t="s">
        <v>261096</v>
      </c>
      <c r="E32657" t="s">
        <v>264270</v>
      </c>
      <c r="F32657" s="1">
        <v>66</v>
      </c>
      <c r="G32657" s="1" t="s">
        <v>152596</v>
      </c>
      <c r="H32657" s="1" t="s">
        <v>152597</v>
      </c>
      <c r="I32657" s="1" t="s">
        <v>152598</v>
      </c>
    </row>
    <row r="32658" spans="1:9" x14ac:dyDescent="0.2">
      <c r="A32658" s="1" t="s">
        <v>152599</v>
      </c>
      <c r="B32658" s="1" t="s">
        <v>152600</v>
      </c>
      <c r="C32658" s="1">
        <v>290482722</v>
      </c>
      <c r="D32658" t="s">
        <v>261096</v>
      </c>
      <c r="E32658" t="s">
        <v>264270</v>
      </c>
      <c r="F32658" s="1">
        <v>216</v>
      </c>
      <c r="G32658" s="1" t="s">
        <v>152601</v>
      </c>
      <c r="H32658" s="1" t="s">
        <v>152602</v>
      </c>
      <c r="I32658" s="1"/>
    </row>
    <row r="32659" spans="1:9" x14ac:dyDescent="0.2">
      <c r="A32659" s="1" t="s">
        <v>152603</v>
      </c>
      <c r="B32659" s="1" t="s">
        <v>152604</v>
      </c>
      <c r="C32659" s="1">
        <v>289614729</v>
      </c>
      <c r="D32659" t="s">
        <v>261096</v>
      </c>
      <c r="E32659" t="s">
        <v>264270</v>
      </c>
      <c r="F32659" s="1">
        <v>18</v>
      </c>
      <c r="G32659" s="1" t="s">
        <v>152605</v>
      </c>
      <c r="H32659" s="1" t="s">
        <v>152606</v>
      </c>
      <c r="I32659" s="1" t="s">
        <v>152607</v>
      </c>
    </row>
    <row r="32660" spans="1:9" x14ac:dyDescent="0.2">
      <c r="A32660" s="1" t="s">
        <v>152608</v>
      </c>
      <c r="B32660" s="1" t="s">
        <v>152609</v>
      </c>
      <c r="C32660" s="1">
        <v>290490126</v>
      </c>
      <c r="D32660" t="s">
        <v>261096</v>
      </c>
      <c r="E32660" t="s">
        <v>264270</v>
      </c>
      <c r="F32660" s="1">
        <v>91</v>
      </c>
      <c r="G32660" s="1" t="s">
        <v>152610</v>
      </c>
      <c r="H32660" s="1" t="s">
        <v>152611</v>
      </c>
      <c r="I32660" s="1"/>
    </row>
    <row r="32661" spans="1:9" x14ac:dyDescent="0.2">
      <c r="A32661" s="1" t="s">
        <v>152612</v>
      </c>
      <c r="B32661" s="1" t="s">
        <v>152613</v>
      </c>
      <c r="C32661" s="1">
        <v>289611794</v>
      </c>
      <c r="D32661" t="s">
        <v>261096</v>
      </c>
      <c r="E32661" t="s">
        <v>264270</v>
      </c>
      <c r="F32661" s="1">
        <v>26</v>
      </c>
      <c r="G32661" s="1" t="s">
        <v>152614</v>
      </c>
      <c r="H32661" s="1" t="s">
        <v>152615</v>
      </c>
      <c r="I32661" s="1" t="s">
        <v>152616</v>
      </c>
    </row>
    <row r="32662" spans="1:9" x14ac:dyDescent="0.2">
      <c r="A32662" s="1" t="s">
        <v>152617</v>
      </c>
      <c r="B32662" s="1" t="s">
        <v>152618</v>
      </c>
      <c r="C32662" s="1">
        <v>289615355</v>
      </c>
      <c r="D32662" t="s">
        <v>261096</v>
      </c>
      <c r="E32662" t="s">
        <v>264270</v>
      </c>
      <c r="F32662" s="1">
        <v>6</v>
      </c>
      <c r="G32662" s="1" t="s">
        <v>152619</v>
      </c>
      <c r="H32662" s="1" t="s">
        <v>152620</v>
      </c>
      <c r="I32662" s="1" t="s">
        <v>152621</v>
      </c>
    </row>
    <row r="32663" spans="1:9" x14ac:dyDescent="0.2">
      <c r="A32663" s="1" t="s">
        <v>152622</v>
      </c>
      <c r="B32663" s="1" t="s">
        <v>152623</v>
      </c>
      <c r="C32663" s="1">
        <v>289616232</v>
      </c>
      <c r="D32663" t="s">
        <v>261096</v>
      </c>
      <c r="E32663" t="s">
        <v>264270</v>
      </c>
      <c r="F32663" s="1">
        <v>58</v>
      </c>
      <c r="G32663" s="1" t="s">
        <v>152624</v>
      </c>
      <c r="H32663" s="1" t="s">
        <v>152625</v>
      </c>
      <c r="I32663" s="1" t="s">
        <v>152626</v>
      </c>
    </row>
    <row r="32664" spans="1:9" x14ac:dyDescent="0.2">
      <c r="A32664" s="1" t="s">
        <v>152627</v>
      </c>
      <c r="B32664" s="1" t="s">
        <v>152628</v>
      </c>
      <c r="C32664" s="1">
        <v>289612071</v>
      </c>
      <c r="D32664" t="s">
        <v>261096</v>
      </c>
      <c r="E32664" t="s">
        <v>264270</v>
      </c>
      <c r="F32664" s="1">
        <v>1</v>
      </c>
      <c r="G32664" s="1" t="s">
        <v>152629</v>
      </c>
      <c r="H32664" s="1" t="s">
        <v>152630</v>
      </c>
      <c r="I32664" s="1" t="s">
        <v>152631</v>
      </c>
    </row>
    <row r="32665" spans="1:9" x14ac:dyDescent="0.2">
      <c r="A32665" s="1" t="s">
        <v>152632</v>
      </c>
      <c r="B32665" s="1" t="s">
        <v>152633</v>
      </c>
      <c r="C32665" s="1">
        <v>289613010</v>
      </c>
      <c r="D32665" t="s">
        <v>261096</v>
      </c>
      <c r="E32665" t="s">
        <v>264270</v>
      </c>
      <c r="F32665" s="1">
        <v>1</v>
      </c>
      <c r="G32665" s="1" t="s">
        <v>152634</v>
      </c>
      <c r="H32665" s="1" t="s">
        <v>152635</v>
      </c>
      <c r="I32665" s="1"/>
    </row>
    <row r="32666" spans="1:9" x14ac:dyDescent="0.2">
      <c r="A32666" s="1" t="s">
        <v>152636</v>
      </c>
      <c r="B32666" s="1" t="s">
        <v>152637</v>
      </c>
      <c r="C32666" s="1">
        <v>289615134</v>
      </c>
      <c r="D32666" t="s">
        <v>261096</v>
      </c>
      <c r="E32666" t="s">
        <v>264270</v>
      </c>
      <c r="F32666" s="1">
        <v>20</v>
      </c>
      <c r="G32666" s="1" t="s">
        <v>152638</v>
      </c>
      <c r="H32666" s="1" t="s">
        <v>152639</v>
      </c>
      <c r="I32666" s="1" t="s">
        <v>152640</v>
      </c>
    </row>
    <row r="32667" spans="1:9" x14ac:dyDescent="0.2">
      <c r="A32667" s="1" t="s">
        <v>152641</v>
      </c>
      <c r="B32667" s="1" t="s">
        <v>152642</v>
      </c>
      <c r="C32667" s="1">
        <v>289611283</v>
      </c>
      <c r="D32667" t="s">
        <v>261096</v>
      </c>
      <c r="E32667" t="s">
        <v>264270</v>
      </c>
      <c r="F32667" s="1">
        <v>100</v>
      </c>
      <c r="G32667" s="1" t="s">
        <v>152643</v>
      </c>
      <c r="H32667" s="1" t="s">
        <v>152644</v>
      </c>
      <c r="I32667" s="1" t="s">
        <v>152645</v>
      </c>
    </row>
    <row r="32668" spans="1:9" x14ac:dyDescent="0.2">
      <c r="A32668" s="1" t="s">
        <v>152646</v>
      </c>
      <c r="B32668" s="1" t="s">
        <v>152647</v>
      </c>
      <c r="C32668" s="1">
        <v>289616505</v>
      </c>
      <c r="D32668" t="s">
        <v>261096</v>
      </c>
      <c r="E32668" t="s">
        <v>264270</v>
      </c>
      <c r="F32668" s="1">
        <v>14</v>
      </c>
      <c r="G32668" s="1" t="s">
        <v>152648</v>
      </c>
      <c r="H32668" s="1" t="s">
        <v>152649</v>
      </c>
      <c r="I32668" s="1"/>
    </row>
    <row r="32669" spans="1:9" x14ac:dyDescent="0.2">
      <c r="A32669" s="1" t="s">
        <v>152650</v>
      </c>
      <c r="B32669" s="1" t="s">
        <v>152651</v>
      </c>
      <c r="C32669" s="1">
        <v>289611376</v>
      </c>
      <c r="D32669" t="s">
        <v>261096</v>
      </c>
      <c r="E32669" t="s">
        <v>264270</v>
      </c>
      <c r="F32669" s="1">
        <v>16</v>
      </c>
      <c r="G32669" s="1" t="s">
        <v>152652</v>
      </c>
      <c r="H32669" s="1" t="s">
        <v>152653</v>
      </c>
      <c r="I32669" s="1"/>
    </row>
    <row r="32670" spans="1:9" x14ac:dyDescent="0.2">
      <c r="A32670" s="1" t="s">
        <v>152654</v>
      </c>
      <c r="B32670" s="1" t="s">
        <v>152655</v>
      </c>
      <c r="C32670" s="1">
        <v>289603616</v>
      </c>
      <c r="D32670" t="s">
        <v>261096</v>
      </c>
      <c r="E32670" t="s">
        <v>264270</v>
      </c>
      <c r="F32670" s="1">
        <v>1</v>
      </c>
      <c r="G32670" s="1" t="s">
        <v>152656</v>
      </c>
      <c r="H32670" s="1" t="s">
        <v>152657</v>
      </c>
      <c r="I32670" s="1" t="s">
        <v>152656</v>
      </c>
    </row>
    <row r="32671" spans="1:9" x14ac:dyDescent="0.2">
      <c r="A32671" s="1" t="s">
        <v>152658</v>
      </c>
      <c r="B32671" s="1" t="s">
        <v>152659</v>
      </c>
      <c r="C32671" s="1">
        <v>289614526</v>
      </c>
      <c r="D32671" t="s">
        <v>261096</v>
      </c>
      <c r="E32671" t="s">
        <v>264270</v>
      </c>
      <c r="F32671" s="1">
        <v>28</v>
      </c>
      <c r="G32671" s="1" t="s">
        <v>152660</v>
      </c>
      <c r="H32671" s="1" t="s">
        <v>152661</v>
      </c>
      <c r="I32671" s="1" t="s">
        <v>152662</v>
      </c>
    </row>
    <row r="32672" spans="1:9" x14ac:dyDescent="0.2">
      <c r="A32672" s="1" t="s">
        <v>152663</v>
      </c>
      <c r="B32672" s="1" t="s">
        <v>152664</v>
      </c>
      <c r="C32672" s="1">
        <v>289612270</v>
      </c>
      <c r="D32672" t="s">
        <v>261096</v>
      </c>
      <c r="E32672" t="s">
        <v>264270</v>
      </c>
      <c r="F32672" s="1">
        <v>5</v>
      </c>
      <c r="G32672" s="1" t="s">
        <v>152665</v>
      </c>
      <c r="H32672" s="1" t="s">
        <v>152666</v>
      </c>
      <c r="I32672" s="1"/>
    </row>
    <row r="32673" spans="1:9" x14ac:dyDescent="0.2">
      <c r="A32673" s="1" t="s">
        <v>152667</v>
      </c>
      <c r="B32673" s="1" t="s">
        <v>152668</v>
      </c>
      <c r="C32673" s="1">
        <v>291421830</v>
      </c>
      <c r="D32673" t="s">
        <v>264281</v>
      </c>
      <c r="E32673" t="s">
        <v>264435</v>
      </c>
      <c r="F32673" s="1">
        <v>13</v>
      </c>
      <c r="G32673" s="1" t="s">
        <v>152669</v>
      </c>
      <c r="H32673" s="1" t="s">
        <v>152670</v>
      </c>
      <c r="I32673" s="1"/>
    </row>
    <row r="32674" spans="1:9" x14ac:dyDescent="0.2">
      <c r="A32674" s="1" t="s">
        <v>152671</v>
      </c>
      <c r="B32674" s="1" t="s">
        <v>152672</v>
      </c>
      <c r="C32674" s="1">
        <v>289611374</v>
      </c>
      <c r="D32674" t="s">
        <v>261096</v>
      </c>
      <c r="E32674" t="s">
        <v>264270</v>
      </c>
      <c r="F32674" s="1">
        <v>18</v>
      </c>
      <c r="G32674" s="1" t="s">
        <v>152673</v>
      </c>
      <c r="H32674" s="1" t="s">
        <v>152674</v>
      </c>
      <c r="I32674" s="1" t="s">
        <v>152675</v>
      </c>
    </row>
    <row r="32675" spans="1:9" x14ac:dyDescent="0.2">
      <c r="A32675" s="1" t="s">
        <v>152676</v>
      </c>
      <c r="B32675" s="1" t="s">
        <v>152677</v>
      </c>
      <c r="C32675" s="1">
        <v>290521935</v>
      </c>
      <c r="D32675" t="s">
        <v>261096</v>
      </c>
      <c r="E32675" t="s">
        <v>264270</v>
      </c>
      <c r="F32675" s="1">
        <v>5</v>
      </c>
      <c r="G32675" s="1" t="s">
        <v>152678</v>
      </c>
      <c r="H32675" s="1" t="s">
        <v>152679</v>
      </c>
      <c r="I32675" s="1"/>
    </row>
    <row r="32676" spans="1:9" x14ac:dyDescent="0.2">
      <c r="A32676" s="1" t="s">
        <v>152680</v>
      </c>
      <c r="B32676" s="1" t="s">
        <v>152681</v>
      </c>
      <c r="C32676" s="1">
        <v>284128769</v>
      </c>
      <c r="D32676" t="s">
        <v>261096</v>
      </c>
      <c r="E32676" t="s">
        <v>264270</v>
      </c>
      <c r="F32676" s="1">
        <v>67</v>
      </c>
      <c r="G32676" s="1" t="s">
        <v>152682</v>
      </c>
      <c r="H32676" s="1" t="s">
        <v>152683</v>
      </c>
      <c r="I32676" s="1" t="s">
        <v>152684</v>
      </c>
    </row>
    <row r="32677" spans="1:9" x14ac:dyDescent="0.2">
      <c r="A32677" s="1" t="s">
        <v>152685</v>
      </c>
      <c r="B32677" s="1" t="s">
        <v>152686</v>
      </c>
      <c r="C32677" s="1">
        <v>289615141</v>
      </c>
      <c r="D32677" t="s">
        <v>261096</v>
      </c>
      <c r="E32677" t="s">
        <v>264270</v>
      </c>
      <c r="F32677" s="1">
        <v>4</v>
      </c>
      <c r="G32677" s="1" t="s">
        <v>152687</v>
      </c>
      <c r="H32677" s="1" t="s">
        <v>152688</v>
      </c>
      <c r="I32677" s="1"/>
    </row>
    <row r="32678" spans="1:9" x14ac:dyDescent="0.2">
      <c r="A32678" s="1" t="s">
        <v>152689</v>
      </c>
      <c r="B32678" s="1" t="s">
        <v>152690</v>
      </c>
      <c r="C32678" s="1">
        <v>289613023</v>
      </c>
      <c r="D32678" t="s">
        <v>261096</v>
      </c>
      <c r="E32678" t="s">
        <v>264270</v>
      </c>
      <c r="F32678" s="1">
        <v>32</v>
      </c>
      <c r="G32678" s="1" t="s">
        <v>152691</v>
      </c>
      <c r="H32678" s="1" t="s">
        <v>152692</v>
      </c>
      <c r="I32678" s="1" t="s">
        <v>152693</v>
      </c>
    </row>
    <row r="32679" spans="1:9" x14ac:dyDescent="0.2">
      <c r="A32679" s="1" t="s">
        <v>152694</v>
      </c>
      <c r="B32679" s="1" t="s">
        <v>152695</v>
      </c>
      <c r="C32679" s="1">
        <v>289614605</v>
      </c>
      <c r="D32679" t="s">
        <v>261096</v>
      </c>
      <c r="E32679" t="s">
        <v>264270</v>
      </c>
      <c r="F32679" s="1">
        <v>2</v>
      </c>
      <c r="G32679" s="1" t="s">
        <v>152696</v>
      </c>
      <c r="H32679" s="1" t="s">
        <v>152697</v>
      </c>
      <c r="I32679" s="1"/>
    </row>
    <row r="32680" spans="1:9" x14ac:dyDescent="0.2">
      <c r="A32680" s="1" t="s">
        <v>152698</v>
      </c>
      <c r="B32680" s="1" t="s">
        <v>152699</v>
      </c>
      <c r="C32680" s="1">
        <v>289615264</v>
      </c>
      <c r="D32680" t="s">
        <v>261096</v>
      </c>
      <c r="E32680" t="s">
        <v>264270</v>
      </c>
      <c r="F32680" s="1">
        <v>25</v>
      </c>
      <c r="G32680" s="1" t="s">
        <v>152700</v>
      </c>
      <c r="H32680" s="1" t="s">
        <v>152701</v>
      </c>
      <c r="I32680" s="1" t="s">
        <v>152702</v>
      </c>
    </row>
    <row r="32681" spans="1:9" x14ac:dyDescent="0.2">
      <c r="A32681" s="1" t="s">
        <v>152703</v>
      </c>
      <c r="B32681" s="1" t="s">
        <v>152704</v>
      </c>
      <c r="C32681" s="1">
        <v>284128739</v>
      </c>
      <c r="D32681" t="s">
        <v>261096</v>
      </c>
      <c r="E32681" t="s">
        <v>264270</v>
      </c>
      <c r="F32681" s="1">
        <v>37</v>
      </c>
      <c r="G32681" s="1" t="s">
        <v>152705</v>
      </c>
      <c r="H32681" s="1" t="s">
        <v>152706</v>
      </c>
      <c r="I32681" s="1" t="s">
        <v>152707</v>
      </c>
    </row>
    <row r="32682" spans="1:9" x14ac:dyDescent="0.2">
      <c r="A32682" s="1" t="s">
        <v>152708</v>
      </c>
      <c r="B32682" s="1" t="s">
        <v>152709</v>
      </c>
      <c r="C32682" s="1">
        <v>289603624</v>
      </c>
      <c r="D32682" t="s">
        <v>261096</v>
      </c>
      <c r="E32682" t="s">
        <v>264270</v>
      </c>
      <c r="F32682" s="1">
        <v>1</v>
      </c>
      <c r="G32682" s="1" t="s">
        <v>152710</v>
      </c>
      <c r="H32682" s="1" t="s">
        <v>152711</v>
      </c>
      <c r="I32682" s="1"/>
    </row>
    <row r="32683" spans="1:9" x14ac:dyDescent="0.2">
      <c r="A32683" s="1" t="s">
        <v>152712</v>
      </c>
      <c r="B32683" s="1" t="s">
        <v>152713</v>
      </c>
      <c r="C32683" s="1">
        <v>289614453</v>
      </c>
      <c r="D32683" t="s">
        <v>261096</v>
      </c>
      <c r="E32683" t="s">
        <v>264270</v>
      </c>
      <c r="F32683" s="1">
        <v>63</v>
      </c>
      <c r="G32683" s="1" t="s">
        <v>152714</v>
      </c>
      <c r="H32683" s="1" t="s">
        <v>152715</v>
      </c>
      <c r="I32683" s="1"/>
    </row>
    <row r="32684" spans="1:9" x14ac:dyDescent="0.2">
      <c r="A32684" s="1" t="s">
        <v>152716</v>
      </c>
      <c r="B32684" s="1" t="s">
        <v>152717</v>
      </c>
      <c r="C32684" s="1">
        <v>289616739</v>
      </c>
      <c r="D32684" t="s">
        <v>261096</v>
      </c>
      <c r="E32684" t="s">
        <v>264270</v>
      </c>
      <c r="F32684" s="1">
        <v>1</v>
      </c>
      <c r="G32684" s="1" t="s">
        <v>152718</v>
      </c>
      <c r="H32684" s="1" t="s">
        <v>152719</v>
      </c>
      <c r="I32684" s="1" t="s">
        <v>152720</v>
      </c>
    </row>
    <row r="32685" spans="1:9" x14ac:dyDescent="0.2">
      <c r="A32685" s="1" t="s">
        <v>152721</v>
      </c>
      <c r="B32685" s="1" t="s">
        <v>152722</v>
      </c>
      <c r="C32685" s="1">
        <v>289611816</v>
      </c>
      <c r="D32685" t="s">
        <v>261096</v>
      </c>
      <c r="E32685" t="s">
        <v>264270</v>
      </c>
      <c r="F32685" s="1">
        <v>2</v>
      </c>
      <c r="G32685" s="1" t="s">
        <v>152723</v>
      </c>
      <c r="H32685" s="1" t="s">
        <v>152724</v>
      </c>
      <c r="I32685" s="1" t="s">
        <v>152723</v>
      </c>
    </row>
    <row r="32686" spans="1:9" x14ac:dyDescent="0.2">
      <c r="A32686" s="1" t="s">
        <v>152725</v>
      </c>
      <c r="B32686" s="1" t="s">
        <v>152726</v>
      </c>
      <c r="C32686" s="1">
        <v>289603631</v>
      </c>
      <c r="D32686" t="s">
        <v>261096</v>
      </c>
      <c r="E32686" t="s">
        <v>264270</v>
      </c>
      <c r="F32686" s="1">
        <v>21</v>
      </c>
      <c r="G32686" s="1" t="s">
        <v>152727</v>
      </c>
      <c r="H32686" s="1" t="s">
        <v>152728</v>
      </c>
      <c r="I32686" s="1"/>
    </row>
    <row r="32687" spans="1:9" x14ac:dyDescent="0.2">
      <c r="A32687" s="1" t="s">
        <v>152729</v>
      </c>
      <c r="B32687" s="1" t="s">
        <v>152730</v>
      </c>
      <c r="C32687" s="1">
        <v>289614435</v>
      </c>
      <c r="D32687" t="s">
        <v>261096</v>
      </c>
      <c r="E32687" t="s">
        <v>264270</v>
      </c>
      <c r="F32687" s="1">
        <v>4</v>
      </c>
      <c r="G32687" s="1" t="s">
        <v>152731</v>
      </c>
      <c r="H32687" s="1" t="s">
        <v>152732</v>
      </c>
      <c r="I32687" s="1"/>
    </row>
    <row r="32688" spans="1:9" x14ac:dyDescent="0.2">
      <c r="A32688" s="1" t="s">
        <v>152733</v>
      </c>
      <c r="B32688" s="1" t="s">
        <v>152734</v>
      </c>
      <c r="C32688" s="1">
        <v>289615947</v>
      </c>
      <c r="D32688" t="s">
        <v>261096</v>
      </c>
      <c r="E32688" t="s">
        <v>264270</v>
      </c>
      <c r="F32688" s="1">
        <v>10</v>
      </c>
      <c r="G32688" s="1" t="s">
        <v>152735</v>
      </c>
      <c r="H32688" s="1" t="s">
        <v>152736</v>
      </c>
      <c r="I32688" s="1" t="s">
        <v>152737</v>
      </c>
    </row>
    <row r="32689" spans="1:9" x14ac:dyDescent="0.2">
      <c r="A32689" s="1" t="s">
        <v>152738</v>
      </c>
      <c r="B32689" s="1" t="s">
        <v>152739</v>
      </c>
      <c r="C32689" s="1">
        <v>289612583</v>
      </c>
      <c r="D32689" t="s">
        <v>261096</v>
      </c>
      <c r="E32689" t="s">
        <v>264270</v>
      </c>
      <c r="F32689" s="1">
        <v>2</v>
      </c>
      <c r="G32689" s="1" t="s">
        <v>152740</v>
      </c>
      <c r="H32689" s="1" t="s">
        <v>152741</v>
      </c>
      <c r="I32689" s="1"/>
    </row>
    <row r="32690" spans="1:9" x14ac:dyDescent="0.2">
      <c r="A32690" s="1" t="s">
        <v>152742</v>
      </c>
      <c r="B32690" s="1" t="s">
        <v>152743</v>
      </c>
      <c r="C32690" s="1">
        <v>289611264</v>
      </c>
      <c r="D32690" t="s">
        <v>261096</v>
      </c>
      <c r="E32690" t="s">
        <v>264270</v>
      </c>
      <c r="F32690" s="1">
        <v>13</v>
      </c>
      <c r="G32690" s="1" t="s">
        <v>152744</v>
      </c>
      <c r="H32690" s="1" t="s">
        <v>152745</v>
      </c>
      <c r="I32690" s="1" t="s">
        <v>152746</v>
      </c>
    </row>
    <row r="32691" spans="1:9" x14ac:dyDescent="0.2">
      <c r="A32691" s="1" t="s">
        <v>152747</v>
      </c>
      <c r="B32691" s="1" t="s">
        <v>152748</v>
      </c>
      <c r="C32691" s="1">
        <v>291418552</v>
      </c>
      <c r="D32691" t="s">
        <v>261096</v>
      </c>
      <c r="E32691" t="s">
        <v>264270</v>
      </c>
      <c r="F32691" s="1">
        <v>41</v>
      </c>
      <c r="G32691" s="1" t="s">
        <v>152749</v>
      </c>
      <c r="H32691" s="1" t="s">
        <v>152750</v>
      </c>
      <c r="I32691" s="1" t="s">
        <v>152751</v>
      </c>
    </row>
    <row r="32692" spans="1:9" x14ac:dyDescent="0.2">
      <c r="A32692" s="1" t="s">
        <v>152752</v>
      </c>
      <c r="B32692" s="1" t="s">
        <v>152753</v>
      </c>
      <c r="C32692" s="1">
        <v>289612574</v>
      </c>
      <c r="D32692" t="s">
        <v>261096</v>
      </c>
      <c r="E32692" t="s">
        <v>264270</v>
      </c>
      <c r="F32692" s="1">
        <v>5</v>
      </c>
      <c r="G32692" s="1" t="s">
        <v>152754</v>
      </c>
      <c r="H32692" s="1" t="s">
        <v>152755</v>
      </c>
      <c r="I32692" s="1"/>
    </row>
    <row r="32693" spans="1:9" x14ac:dyDescent="0.2">
      <c r="A32693" s="1" t="s">
        <v>152756</v>
      </c>
      <c r="B32693" s="1" t="s">
        <v>152757</v>
      </c>
      <c r="C32693" s="1">
        <v>289611805</v>
      </c>
      <c r="D32693" t="s">
        <v>261096</v>
      </c>
      <c r="E32693" t="s">
        <v>264270</v>
      </c>
      <c r="F32693" s="1">
        <v>22</v>
      </c>
      <c r="G32693" s="1" t="s">
        <v>152758</v>
      </c>
      <c r="H32693" s="1" t="s">
        <v>152759</v>
      </c>
      <c r="I32693" s="1"/>
    </row>
    <row r="32694" spans="1:9" x14ac:dyDescent="0.2">
      <c r="A32694" s="1" t="s">
        <v>152760</v>
      </c>
      <c r="B32694" s="1" t="s">
        <v>152761</v>
      </c>
      <c r="C32694" s="1">
        <v>289611796</v>
      </c>
      <c r="D32694" t="s">
        <v>261096</v>
      </c>
      <c r="E32694" t="s">
        <v>264270</v>
      </c>
      <c r="F32694" s="1">
        <v>3</v>
      </c>
      <c r="G32694" s="1" t="s">
        <v>152762</v>
      </c>
      <c r="H32694" s="1" t="s">
        <v>152763</v>
      </c>
      <c r="I32694" s="1"/>
    </row>
    <row r="32695" spans="1:9" x14ac:dyDescent="0.2">
      <c r="A32695" s="1" t="s">
        <v>152764</v>
      </c>
      <c r="B32695" s="1" t="s">
        <v>152765</v>
      </c>
      <c r="C32695" s="1">
        <v>289611813</v>
      </c>
      <c r="D32695" t="s">
        <v>261096</v>
      </c>
      <c r="E32695" t="s">
        <v>264270</v>
      </c>
      <c r="F32695" s="1">
        <v>9</v>
      </c>
      <c r="G32695" s="1" t="s">
        <v>152766</v>
      </c>
      <c r="H32695" s="1" t="s">
        <v>152767</v>
      </c>
      <c r="I32695" s="1" t="s">
        <v>152768</v>
      </c>
    </row>
    <row r="32696" spans="1:9" x14ac:dyDescent="0.2">
      <c r="A32696" s="1" t="s">
        <v>152769</v>
      </c>
      <c r="B32696" s="1" t="s">
        <v>152770</v>
      </c>
      <c r="C32696" s="1">
        <v>289613485</v>
      </c>
      <c r="D32696" t="s">
        <v>261096</v>
      </c>
      <c r="E32696" t="s">
        <v>264270</v>
      </c>
      <c r="F32696" s="1">
        <v>7</v>
      </c>
      <c r="G32696" s="1" t="s">
        <v>152771</v>
      </c>
      <c r="H32696" s="1" t="s">
        <v>152772</v>
      </c>
      <c r="I32696" s="1" t="s">
        <v>152773</v>
      </c>
    </row>
    <row r="32697" spans="1:9" x14ac:dyDescent="0.2">
      <c r="A32697" s="1" t="s">
        <v>152774</v>
      </c>
      <c r="B32697" s="1" t="s">
        <v>152775</v>
      </c>
      <c r="C32697" s="1">
        <v>289616609</v>
      </c>
      <c r="D32697" t="s">
        <v>261096</v>
      </c>
      <c r="E32697" t="s">
        <v>264270</v>
      </c>
      <c r="F32697" s="1">
        <v>110</v>
      </c>
      <c r="G32697" s="1" t="s">
        <v>152776</v>
      </c>
      <c r="H32697" s="1" t="s">
        <v>152777</v>
      </c>
      <c r="I32697" s="1" t="s">
        <v>152778</v>
      </c>
    </row>
    <row r="32698" spans="1:9" x14ac:dyDescent="0.2">
      <c r="A32698" s="1" t="s">
        <v>152780</v>
      </c>
      <c r="B32698" s="1" t="s">
        <v>152781</v>
      </c>
      <c r="C32698" s="1">
        <v>289611291</v>
      </c>
      <c r="D32698" t="s">
        <v>261096</v>
      </c>
      <c r="E32698" t="s">
        <v>264270</v>
      </c>
      <c r="F32698" s="1">
        <v>140</v>
      </c>
      <c r="G32698" s="1" t="s">
        <v>152782</v>
      </c>
      <c r="H32698" s="1" t="s">
        <v>152783</v>
      </c>
      <c r="I32698" s="1"/>
    </row>
    <row r="32699" spans="1:9" x14ac:dyDescent="0.2">
      <c r="A32699" s="1" t="s">
        <v>152784</v>
      </c>
      <c r="B32699" s="1" t="s">
        <v>152785</v>
      </c>
      <c r="C32699" s="1">
        <v>289614292</v>
      </c>
      <c r="D32699" t="s">
        <v>261096</v>
      </c>
      <c r="E32699" t="s">
        <v>264270</v>
      </c>
      <c r="F32699" s="1">
        <v>1</v>
      </c>
      <c r="G32699" s="1" t="s">
        <v>152786</v>
      </c>
      <c r="H32699" s="1" t="s">
        <v>152787</v>
      </c>
      <c r="I32699" s="1"/>
    </row>
    <row r="32700" spans="1:9" x14ac:dyDescent="0.2">
      <c r="A32700" s="1" t="s">
        <v>152788</v>
      </c>
      <c r="B32700" s="1" t="s">
        <v>152789</v>
      </c>
      <c r="C32700" s="1">
        <v>289603645</v>
      </c>
      <c r="D32700" t="s">
        <v>261096</v>
      </c>
      <c r="E32700" t="s">
        <v>264270</v>
      </c>
      <c r="F32700" s="1">
        <v>1</v>
      </c>
      <c r="G32700" s="1" t="s">
        <v>152790</v>
      </c>
      <c r="H32700" s="1" t="s">
        <v>152791</v>
      </c>
      <c r="I32700" s="1" t="s">
        <v>152792</v>
      </c>
    </row>
    <row r="32701" spans="1:9" x14ac:dyDescent="0.2">
      <c r="A32701" s="1" t="s">
        <v>152793</v>
      </c>
      <c r="B32701" s="1" t="s">
        <v>152794</v>
      </c>
      <c r="C32701" s="1">
        <v>289612559</v>
      </c>
      <c r="D32701" t="s">
        <v>261096</v>
      </c>
      <c r="E32701" t="s">
        <v>264270</v>
      </c>
      <c r="F32701" s="1">
        <v>77</v>
      </c>
      <c r="G32701" s="1" t="s">
        <v>152795</v>
      </c>
      <c r="H32701" s="1" t="s">
        <v>152796</v>
      </c>
      <c r="I32701" s="1" t="s">
        <v>152797</v>
      </c>
    </row>
    <row r="32702" spans="1:9" x14ac:dyDescent="0.2">
      <c r="A32702" s="1" t="s">
        <v>152798</v>
      </c>
      <c r="B32702" s="1" t="s">
        <v>152799</v>
      </c>
      <c r="C32702" s="1">
        <v>289615144</v>
      </c>
      <c r="D32702" t="s">
        <v>261096</v>
      </c>
      <c r="E32702" t="s">
        <v>264270</v>
      </c>
      <c r="F32702" s="1">
        <v>6</v>
      </c>
      <c r="G32702" s="1" t="s">
        <v>152800</v>
      </c>
      <c r="H32702" s="1" t="s">
        <v>152801</v>
      </c>
      <c r="I32702" s="1" t="s">
        <v>152802</v>
      </c>
    </row>
    <row r="32703" spans="1:9" x14ac:dyDescent="0.2">
      <c r="A32703" s="1" t="s">
        <v>152803</v>
      </c>
      <c r="B32703" s="1" t="s">
        <v>152804</v>
      </c>
      <c r="C32703" s="1">
        <v>289612237</v>
      </c>
      <c r="D32703" t="s">
        <v>261096</v>
      </c>
      <c r="E32703" t="s">
        <v>264270</v>
      </c>
      <c r="F32703" s="1">
        <v>25</v>
      </c>
      <c r="G32703" s="1" t="s">
        <v>152805</v>
      </c>
      <c r="H32703" s="1" t="s">
        <v>152806</v>
      </c>
      <c r="I32703" s="1"/>
    </row>
    <row r="32704" spans="1:9" x14ac:dyDescent="0.2">
      <c r="A32704" s="1" t="s">
        <v>152807</v>
      </c>
      <c r="B32704" s="1" t="s">
        <v>152808</v>
      </c>
      <c r="C32704" s="1">
        <v>289615420</v>
      </c>
      <c r="D32704" t="s">
        <v>261096</v>
      </c>
      <c r="E32704" t="s">
        <v>264270</v>
      </c>
      <c r="F32704" s="1">
        <v>41</v>
      </c>
      <c r="G32704" s="1" t="s">
        <v>152809</v>
      </c>
      <c r="H32704" s="1" t="s">
        <v>152810</v>
      </c>
      <c r="I32704" s="1" t="s">
        <v>152811</v>
      </c>
    </row>
    <row r="32705" spans="1:9" x14ac:dyDescent="0.2">
      <c r="A32705" s="1" t="s">
        <v>152812</v>
      </c>
      <c r="B32705" s="1" t="s">
        <v>152813</v>
      </c>
      <c r="C32705" s="1">
        <v>289611377</v>
      </c>
      <c r="D32705" t="s">
        <v>261096</v>
      </c>
      <c r="E32705" t="s">
        <v>264270</v>
      </c>
      <c r="F32705" s="1">
        <v>17</v>
      </c>
      <c r="G32705" s="1" t="s">
        <v>152814</v>
      </c>
      <c r="H32705" s="1" t="s">
        <v>152815</v>
      </c>
      <c r="I32705" s="1"/>
    </row>
    <row r="32706" spans="1:9" x14ac:dyDescent="0.2">
      <c r="A32706" s="1" t="s">
        <v>152816</v>
      </c>
      <c r="B32706" s="1" t="s">
        <v>152817</v>
      </c>
      <c r="C32706" s="1">
        <v>289603646</v>
      </c>
      <c r="D32706" t="s">
        <v>261096</v>
      </c>
      <c r="E32706" t="s">
        <v>264270</v>
      </c>
      <c r="F32706" s="1">
        <v>2</v>
      </c>
      <c r="G32706" s="1" t="s">
        <v>152818</v>
      </c>
      <c r="H32706" s="1" t="s">
        <v>152819</v>
      </c>
      <c r="I32706" s="1"/>
    </row>
    <row r="32707" spans="1:9" x14ac:dyDescent="0.2">
      <c r="A32707" s="1" t="s">
        <v>152820</v>
      </c>
      <c r="B32707" s="1" t="s">
        <v>152821</v>
      </c>
      <c r="C32707" s="1">
        <v>289611815</v>
      </c>
      <c r="D32707" t="s">
        <v>261096</v>
      </c>
      <c r="E32707" t="s">
        <v>264270</v>
      </c>
      <c r="F32707" s="1">
        <v>2</v>
      </c>
      <c r="G32707" s="1" t="s">
        <v>152822</v>
      </c>
      <c r="H32707" s="1" t="s">
        <v>152823</v>
      </c>
      <c r="I32707" s="1"/>
    </row>
    <row r="32708" spans="1:9" x14ac:dyDescent="0.2">
      <c r="A32708" s="1" t="s">
        <v>152824</v>
      </c>
      <c r="B32708" s="1" t="s">
        <v>152825</v>
      </c>
      <c r="C32708" s="1">
        <v>289616188</v>
      </c>
      <c r="D32708" t="s">
        <v>261096</v>
      </c>
      <c r="E32708" t="s">
        <v>264270</v>
      </c>
      <c r="F32708" s="1">
        <v>119</v>
      </c>
      <c r="G32708" s="1" t="s">
        <v>152826</v>
      </c>
      <c r="H32708" s="1" t="s">
        <v>152827</v>
      </c>
      <c r="I32708" s="1" t="s">
        <v>152828</v>
      </c>
    </row>
    <row r="32709" spans="1:9" x14ac:dyDescent="0.2">
      <c r="A32709" s="1" t="s">
        <v>152829</v>
      </c>
      <c r="B32709" s="1" t="s">
        <v>152830</v>
      </c>
      <c r="C32709" s="1">
        <v>289603657</v>
      </c>
      <c r="D32709" t="s">
        <v>261096</v>
      </c>
      <c r="E32709" t="s">
        <v>264270</v>
      </c>
      <c r="F32709" s="1">
        <v>3</v>
      </c>
      <c r="G32709" s="1" t="s">
        <v>152831</v>
      </c>
      <c r="H32709" s="1" t="s">
        <v>152832</v>
      </c>
      <c r="I32709" s="1"/>
    </row>
    <row r="32710" spans="1:9" x14ac:dyDescent="0.2">
      <c r="A32710" s="1" t="s">
        <v>152833</v>
      </c>
      <c r="B32710" s="1" t="s">
        <v>152834</v>
      </c>
      <c r="C32710" s="1">
        <v>289612577</v>
      </c>
      <c r="D32710" t="s">
        <v>261096</v>
      </c>
      <c r="E32710" t="s">
        <v>264270</v>
      </c>
      <c r="F32710" s="1">
        <v>7</v>
      </c>
      <c r="G32710" s="1" t="s">
        <v>152835</v>
      </c>
      <c r="H32710" s="1" t="s">
        <v>152836</v>
      </c>
      <c r="I32710" s="1"/>
    </row>
    <row r="32711" spans="1:9" x14ac:dyDescent="0.2">
      <c r="A32711" s="1" t="s">
        <v>152837</v>
      </c>
      <c r="B32711" s="1" t="s">
        <v>152838</v>
      </c>
      <c r="C32711" s="1">
        <v>289616260</v>
      </c>
      <c r="D32711" t="s">
        <v>261096</v>
      </c>
      <c r="E32711" t="s">
        <v>264270</v>
      </c>
      <c r="F32711" s="1">
        <v>16</v>
      </c>
      <c r="G32711" s="1" t="s">
        <v>152839</v>
      </c>
      <c r="H32711" s="1" t="s">
        <v>152840</v>
      </c>
      <c r="I32711" s="1"/>
    </row>
    <row r="32712" spans="1:9" x14ac:dyDescent="0.2">
      <c r="A32712" s="1" t="s">
        <v>152842</v>
      </c>
      <c r="B32712" s="1" t="s">
        <v>152843</v>
      </c>
      <c r="C32712" s="1">
        <v>290484234</v>
      </c>
      <c r="D32712" t="s">
        <v>261096</v>
      </c>
      <c r="E32712" t="s">
        <v>264270</v>
      </c>
      <c r="F32712" s="1">
        <v>27</v>
      </c>
      <c r="G32712" s="1" t="s">
        <v>152844</v>
      </c>
      <c r="H32712" s="1" t="s">
        <v>152845</v>
      </c>
      <c r="I32712" s="1" t="s">
        <v>152846</v>
      </c>
    </row>
    <row r="32713" spans="1:9" x14ac:dyDescent="0.2">
      <c r="A32713" s="1" t="s">
        <v>152847</v>
      </c>
      <c r="B32713" s="1" t="s">
        <v>152848</v>
      </c>
      <c r="C32713" s="1">
        <v>289613886</v>
      </c>
      <c r="D32713" t="s">
        <v>261096</v>
      </c>
      <c r="E32713" t="s">
        <v>264270</v>
      </c>
      <c r="F32713" s="1">
        <v>69</v>
      </c>
      <c r="G32713" s="1" t="s">
        <v>152849</v>
      </c>
      <c r="H32713" s="1" t="s">
        <v>152850</v>
      </c>
      <c r="I32713" s="1"/>
    </row>
    <row r="32714" spans="1:9" x14ac:dyDescent="0.2">
      <c r="A32714" s="1" t="s">
        <v>152851</v>
      </c>
      <c r="B32714" s="1" t="s">
        <v>152852</v>
      </c>
      <c r="C32714" s="1">
        <v>289611791</v>
      </c>
      <c r="D32714" t="s">
        <v>261096</v>
      </c>
      <c r="E32714" t="s">
        <v>264270</v>
      </c>
      <c r="F32714" s="1">
        <v>16</v>
      </c>
      <c r="G32714" s="1" t="s">
        <v>152853</v>
      </c>
      <c r="H32714" s="1" t="s">
        <v>152854</v>
      </c>
      <c r="I32714" s="1" t="s">
        <v>152855</v>
      </c>
    </row>
    <row r="32715" spans="1:9" x14ac:dyDescent="0.2">
      <c r="A32715" s="1" t="s">
        <v>152856</v>
      </c>
      <c r="B32715" s="1" t="s">
        <v>152857</v>
      </c>
      <c r="C32715" s="1">
        <v>289615479</v>
      </c>
      <c r="D32715" t="s">
        <v>261096</v>
      </c>
      <c r="E32715" t="s">
        <v>264270</v>
      </c>
      <c r="F32715" s="1">
        <v>17</v>
      </c>
      <c r="G32715" s="1" t="s">
        <v>152858</v>
      </c>
      <c r="H32715" s="1" t="s">
        <v>152859</v>
      </c>
      <c r="I32715" s="1" t="s">
        <v>152860</v>
      </c>
    </row>
    <row r="32716" spans="1:9" x14ac:dyDescent="0.2">
      <c r="A32716" s="1" t="s">
        <v>152861</v>
      </c>
      <c r="B32716" s="1" t="s">
        <v>152862</v>
      </c>
      <c r="C32716" s="1">
        <v>289614906</v>
      </c>
      <c r="D32716" t="s">
        <v>261096</v>
      </c>
      <c r="E32716" t="s">
        <v>264270</v>
      </c>
      <c r="F32716" s="1">
        <v>5</v>
      </c>
      <c r="G32716" s="1" t="s">
        <v>152863</v>
      </c>
      <c r="H32716" s="1" t="s">
        <v>152864</v>
      </c>
      <c r="I32716" s="1" t="s">
        <v>152865</v>
      </c>
    </row>
    <row r="32717" spans="1:9" x14ac:dyDescent="0.2">
      <c r="A32717" s="1" t="s">
        <v>152866</v>
      </c>
      <c r="B32717" s="1" t="s">
        <v>152867</v>
      </c>
      <c r="C32717" s="1">
        <v>289614848</v>
      </c>
      <c r="D32717" t="s">
        <v>261096</v>
      </c>
      <c r="E32717" t="s">
        <v>264270</v>
      </c>
      <c r="F32717" s="1">
        <v>32</v>
      </c>
      <c r="G32717" s="1" t="s">
        <v>152868</v>
      </c>
      <c r="H32717" s="1" t="s">
        <v>152869</v>
      </c>
      <c r="I32717" s="1" t="s">
        <v>152870</v>
      </c>
    </row>
    <row r="32718" spans="1:9" x14ac:dyDescent="0.2">
      <c r="A32718" s="1" t="s">
        <v>152871</v>
      </c>
      <c r="B32718" s="1" t="s">
        <v>152872</v>
      </c>
      <c r="C32718" s="1">
        <v>289603663</v>
      </c>
      <c r="D32718" t="s">
        <v>261096</v>
      </c>
      <c r="E32718" t="s">
        <v>264270</v>
      </c>
      <c r="F32718" s="1">
        <v>1</v>
      </c>
      <c r="G32718" s="1" t="s">
        <v>152873</v>
      </c>
      <c r="H32718" s="1" t="s">
        <v>152874</v>
      </c>
      <c r="I32718" s="1"/>
    </row>
    <row r="32719" spans="1:9" x14ac:dyDescent="0.2">
      <c r="A32719" s="1" t="s">
        <v>152875</v>
      </c>
      <c r="B32719" s="1" t="s">
        <v>152876</v>
      </c>
      <c r="C32719" s="1">
        <v>289614295</v>
      </c>
      <c r="D32719" t="s">
        <v>261096</v>
      </c>
      <c r="E32719" t="s">
        <v>264270</v>
      </c>
      <c r="F32719" s="1">
        <v>3</v>
      </c>
      <c r="G32719" s="1" t="s">
        <v>152877</v>
      </c>
      <c r="H32719" s="1" t="s">
        <v>152878</v>
      </c>
      <c r="I32719" s="1"/>
    </row>
    <row r="32720" spans="1:9" x14ac:dyDescent="0.2">
      <c r="A32720" s="1" t="s">
        <v>152879</v>
      </c>
      <c r="B32720" s="1" t="s">
        <v>152880</v>
      </c>
      <c r="C32720" s="1">
        <v>289614450</v>
      </c>
      <c r="D32720" t="s">
        <v>261096</v>
      </c>
      <c r="E32720" t="s">
        <v>264270</v>
      </c>
      <c r="F32720" s="1">
        <v>320</v>
      </c>
      <c r="G32720" s="1" t="s">
        <v>152881</v>
      </c>
      <c r="H32720" s="1" t="s">
        <v>152882</v>
      </c>
      <c r="I32720" s="1"/>
    </row>
    <row r="32721" spans="1:9" x14ac:dyDescent="0.2">
      <c r="A32721" s="1" t="s">
        <v>152883</v>
      </c>
      <c r="B32721" s="1" t="s">
        <v>152884</v>
      </c>
      <c r="C32721" s="1">
        <v>289614658</v>
      </c>
      <c r="D32721" t="s">
        <v>261096</v>
      </c>
      <c r="E32721" t="s">
        <v>264270</v>
      </c>
      <c r="F32721" s="1">
        <v>135</v>
      </c>
      <c r="G32721" s="1" t="s">
        <v>152885</v>
      </c>
      <c r="H32721" s="1" t="s">
        <v>152886</v>
      </c>
      <c r="I32721" s="1" t="s">
        <v>152887</v>
      </c>
    </row>
    <row r="32722" spans="1:9" x14ac:dyDescent="0.2">
      <c r="A32722" s="1" t="s">
        <v>152888</v>
      </c>
      <c r="B32722" s="1" t="s">
        <v>152889</v>
      </c>
      <c r="C32722" s="1">
        <v>289614041</v>
      </c>
      <c r="D32722" t="s">
        <v>261096</v>
      </c>
      <c r="E32722" t="s">
        <v>264270</v>
      </c>
      <c r="F32722" s="1">
        <v>20</v>
      </c>
      <c r="G32722" s="1" t="s">
        <v>152890</v>
      </c>
      <c r="H32722" s="1" t="s">
        <v>152891</v>
      </c>
      <c r="I32722" s="1"/>
    </row>
    <row r="32723" spans="1:9" x14ac:dyDescent="0.2">
      <c r="A32723" s="1" t="s">
        <v>152892</v>
      </c>
      <c r="B32723" s="1" t="s">
        <v>152893</v>
      </c>
      <c r="C32723" s="1">
        <v>289603667</v>
      </c>
      <c r="D32723" t="s">
        <v>261096</v>
      </c>
      <c r="E32723" t="s">
        <v>264270</v>
      </c>
      <c r="F32723" s="1">
        <v>11</v>
      </c>
      <c r="G32723" s="1" t="s">
        <v>152894</v>
      </c>
      <c r="H32723" s="1" t="s">
        <v>152895</v>
      </c>
      <c r="I32723" s="1"/>
    </row>
    <row r="32724" spans="1:9" x14ac:dyDescent="0.2">
      <c r="A32724" s="1" t="s">
        <v>152896</v>
      </c>
      <c r="B32724" s="1" t="s">
        <v>152897</v>
      </c>
      <c r="C32724" s="1">
        <v>289614037</v>
      </c>
      <c r="D32724" t="s">
        <v>261096</v>
      </c>
      <c r="E32724" t="s">
        <v>264270</v>
      </c>
      <c r="F32724" s="1">
        <v>34</v>
      </c>
      <c r="G32724" s="1" t="s">
        <v>152898</v>
      </c>
      <c r="H32724" s="1" t="s">
        <v>152899</v>
      </c>
      <c r="I32724" s="1"/>
    </row>
    <row r="32725" spans="1:9" x14ac:dyDescent="0.2">
      <c r="A32725" s="1" t="s">
        <v>152900</v>
      </c>
      <c r="B32725" s="1" t="s">
        <v>152901</v>
      </c>
      <c r="C32725" s="1">
        <v>291432676</v>
      </c>
      <c r="D32725" t="s">
        <v>261107</v>
      </c>
      <c r="E32725" t="s">
        <v>264436</v>
      </c>
      <c r="F32725" s="1">
        <v>43</v>
      </c>
      <c r="G32725" s="1" t="s">
        <v>152902</v>
      </c>
      <c r="H32725" s="1" t="s">
        <v>152903</v>
      </c>
      <c r="I32725" s="1" t="s">
        <v>152904</v>
      </c>
    </row>
    <row r="32726" spans="1:9" x14ac:dyDescent="0.2">
      <c r="A32726" s="1" t="s">
        <v>152905</v>
      </c>
      <c r="B32726" s="1" t="s">
        <v>152906</v>
      </c>
      <c r="C32726" s="1">
        <v>289611141</v>
      </c>
      <c r="D32726" t="s">
        <v>261096</v>
      </c>
      <c r="E32726" t="s">
        <v>264270</v>
      </c>
      <c r="F32726" s="1">
        <v>3461</v>
      </c>
      <c r="G32726" s="1" t="s">
        <v>152907</v>
      </c>
      <c r="H32726" s="1" t="s">
        <v>152908</v>
      </c>
      <c r="I32726" s="1" t="s">
        <v>152909</v>
      </c>
    </row>
    <row r="32727" spans="1:9" x14ac:dyDescent="0.2">
      <c r="A32727" s="1" t="s">
        <v>152910</v>
      </c>
      <c r="B32727" s="1" t="s">
        <v>152911</v>
      </c>
      <c r="C32727" s="1">
        <v>289612446</v>
      </c>
      <c r="D32727" t="s">
        <v>261096</v>
      </c>
      <c r="E32727" t="s">
        <v>264270</v>
      </c>
      <c r="F32727" s="1">
        <v>36</v>
      </c>
      <c r="G32727" s="1" t="s">
        <v>152912</v>
      </c>
      <c r="H32727" s="1" t="s">
        <v>152913</v>
      </c>
      <c r="I32727" s="1"/>
    </row>
    <row r="32728" spans="1:9" x14ac:dyDescent="0.2">
      <c r="A32728" s="1" t="s">
        <v>152914</v>
      </c>
      <c r="B32728" s="1" t="s">
        <v>152915</v>
      </c>
      <c r="C32728" s="1">
        <v>289615139</v>
      </c>
      <c r="D32728" t="s">
        <v>261096</v>
      </c>
      <c r="E32728" t="s">
        <v>264270</v>
      </c>
      <c r="F32728" s="1">
        <v>11</v>
      </c>
      <c r="G32728" s="1" t="s">
        <v>152916</v>
      </c>
      <c r="H32728" s="1" t="s">
        <v>152917</v>
      </c>
      <c r="I32728" s="1"/>
    </row>
    <row r="32729" spans="1:9" x14ac:dyDescent="0.2">
      <c r="A32729" s="1" t="s">
        <v>152918</v>
      </c>
      <c r="B32729" s="1" t="s">
        <v>152919</v>
      </c>
      <c r="C32729" s="1">
        <v>289614656</v>
      </c>
      <c r="D32729" t="s">
        <v>261096</v>
      </c>
      <c r="E32729" t="s">
        <v>264270</v>
      </c>
      <c r="F32729" s="1">
        <v>129</v>
      </c>
      <c r="G32729" s="1" t="s">
        <v>152920</v>
      </c>
      <c r="H32729" s="1" t="s">
        <v>152921</v>
      </c>
      <c r="I32729" s="1" t="s">
        <v>152922</v>
      </c>
    </row>
    <row r="32730" spans="1:9" ht="409.6" x14ac:dyDescent="0.2">
      <c r="A32730" s="1" t="s">
        <v>152923</v>
      </c>
      <c r="B32730" s="1" t="s">
        <v>152924</v>
      </c>
      <c r="C32730" s="1">
        <v>290490093</v>
      </c>
      <c r="D32730" t="s">
        <v>261096</v>
      </c>
      <c r="E32730" t="s">
        <v>264270</v>
      </c>
      <c r="F32730" s="1">
        <v>58</v>
      </c>
      <c r="G32730" s="1" t="s">
        <v>152925</v>
      </c>
      <c r="H32730" s="2" t="s">
        <v>152926</v>
      </c>
      <c r="I32730" s="1"/>
    </row>
    <row r="32731" spans="1:9" x14ac:dyDescent="0.2">
      <c r="A32731" s="1" t="s">
        <v>152927</v>
      </c>
      <c r="B32731" s="1" t="s">
        <v>152928</v>
      </c>
      <c r="C32731" s="1">
        <v>289611806</v>
      </c>
      <c r="D32731" t="s">
        <v>261096</v>
      </c>
      <c r="E32731" t="s">
        <v>264270</v>
      </c>
      <c r="F32731" s="1">
        <v>22</v>
      </c>
      <c r="G32731" s="1" t="s">
        <v>152929</v>
      </c>
      <c r="H32731" s="1" t="s">
        <v>152930</v>
      </c>
      <c r="I32731" s="1"/>
    </row>
    <row r="32732" spans="1:9" x14ac:dyDescent="0.2">
      <c r="A32732" s="1" t="s">
        <v>152931</v>
      </c>
      <c r="B32732" s="1" t="s">
        <v>152932</v>
      </c>
      <c r="C32732" s="1">
        <v>289611795</v>
      </c>
      <c r="D32732" t="s">
        <v>261096</v>
      </c>
      <c r="E32732" t="s">
        <v>264270</v>
      </c>
      <c r="F32732" s="1">
        <v>7</v>
      </c>
      <c r="G32732" s="1" t="s">
        <v>152933</v>
      </c>
      <c r="H32732" s="1" t="s">
        <v>152934</v>
      </c>
      <c r="I32732" s="1"/>
    </row>
    <row r="32733" spans="1:9" x14ac:dyDescent="0.2">
      <c r="A32733" s="1" t="s">
        <v>152935</v>
      </c>
      <c r="B32733" s="1" t="s">
        <v>152936</v>
      </c>
      <c r="C32733" s="1">
        <v>289612273</v>
      </c>
      <c r="D32733" t="s">
        <v>261096</v>
      </c>
      <c r="E32733" t="s">
        <v>264270</v>
      </c>
      <c r="F32733" s="1">
        <v>7</v>
      </c>
      <c r="G32733" s="1" t="s">
        <v>152937</v>
      </c>
      <c r="H32733" s="1" t="s">
        <v>152938</v>
      </c>
      <c r="I32733" s="1"/>
    </row>
    <row r="32734" spans="1:9" x14ac:dyDescent="0.2">
      <c r="A32734" s="1" t="s">
        <v>152939</v>
      </c>
      <c r="B32734" s="1" t="s">
        <v>152940</v>
      </c>
      <c r="C32734" s="1">
        <v>290485509</v>
      </c>
      <c r="D32734" t="s">
        <v>261096</v>
      </c>
      <c r="E32734" t="s">
        <v>264270</v>
      </c>
      <c r="F32734" s="1">
        <v>23</v>
      </c>
      <c r="G32734" s="1" t="s">
        <v>152941</v>
      </c>
      <c r="H32734" s="1" t="s">
        <v>152942</v>
      </c>
      <c r="I32734" s="1"/>
    </row>
    <row r="32735" spans="1:9" x14ac:dyDescent="0.2">
      <c r="A32735" s="1" t="s">
        <v>152943</v>
      </c>
      <c r="B32735" s="1" t="s">
        <v>152944</v>
      </c>
      <c r="C32735" s="1">
        <v>291427376</v>
      </c>
      <c r="D32735" t="s">
        <v>261096</v>
      </c>
      <c r="E32735" t="s">
        <v>264270</v>
      </c>
      <c r="F32735" s="1">
        <v>29</v>
      </c>
      <c r="G32735" s="1" t="s">
        <v>152945</v>
      </c>
      <c r="H32735" s="1" t="s">
        <v>152946</v>
      </c>
      <c r="I32735" s="1" t="s">
        <v>152947</v>
      </c>
    </row>
    <row r="32736" spans="1:9" x14ac:dyDescent="0.2">
      <c r="A32736" s="1" t="s">
        <v>152948</v>
      </c>
      <c r="B32736" s="1" t="s">
        <v>152949</v>
      </c>
      <c r="C32736" s="1">
        <v>284128755</v>
      </c>
      <c r="D32736" t="s">
        <v>261096</v>
      </c>
      <c r="E32736" t="s">
        <v>264270</v>
      </c>
      <c r="F32736" s="1">
        <v>40</v>
      </c>
      <c r="G32736" s="1" t="s">
        <v>152950</v>
      </c>
      <c r="H32736" s="1" t="s">
        <v>152951</v>
      </c>
      <c r="I32736" s="1"/>
    </row>
    <row r="32737" spans="1:9" x14ac:dyDescent="0.2">
      <c r="A32737" s="1" t="s">
        <v>152952</v>
      </c>
      <c r="B32737" s="1" t="s">
        <v>152953</v>
      </c>
      <c r="C32737" s="1">
        <v>289611907</v>
      </c>
      <c r="D32737" t="s">
        <v>261096</v>
      </c>
      <c r="E32737" t="s">
        <v>264270</v>
      </c>
      <c r="F32737" s="1">
        <v>26</v>
      </c>
      <c r="G32737" s="1" t="s">
        <v>152954</v>
      </c>
      <c r="H32737" s="1" t="s">
        <v>152955</v>
      </c>
      <c r="I32737" s="1" t="s">
        <v>152956</v>
      </c>
    </row>
    <row r="32738" spans="1:9" x14ac:dyDescent="0.2">
      <c r="A32738" s="1" t="s">
        <v>152957</v>
      </c>
      <c r="B32738" s="1" t="s">
        <v>152958</v>
      </c>
      <c r="C32738" s="1">
        <v>289612252</v>
      </c>
      <c r="D32738" t="s">
        <v>261096</v>
      </c>
      <c r="E32738" t="s">
        <v>264270</v>
      </c>
      <c r="F32738" s="1">
        <v>1</v>
      </c>
      <c r="G32738" s="1" t="s">
        <v>152959</v>
      </c>
      <c r="H32738" s="1" t="s">
        <v>152960</v>
      </c>
      <c r="I32738" s="1"/>
    </row>
    <row r="32739" spans="1:9" x14ac:dyDescent="0.2">
      <c r="A32739" s="1" t="s">
        <v>152961</v>
      </c>
      <c r="B32739" s="1" t="s">
        <v>152962</v>
      </c>
      <c r="C32739" s="1">
        <v>289614545</v>
      </c>
      <c r="D32739" t="s">
        <v>261096</v>
      </c>
      <c r="E32739" t="s">
        <v>264270</v>
      </c>
      <c r="F32739" s="1">
        <v>17</v>
      </c>
      <c r="G32739" s="1" t="s">
        <v>152963</v>
      </c>
      <c r="H32739" s="1" t="s">
        <v>152964</v>
      </c>
      <c r="I32739" s="1" t="s">
        <v>152965</v>
      </c>
    </row>
    <row r="32740" spans="1:9" x14ac:dyDescent="0.2">
      <c r="A32740" s="1" t="s">
        <v>152966</v>
      </c>
      <c r="B32740" s="1" t="s">
        <v>152967</v>
      </c>
      <c r="C32740" s="1">
        <v>284044439</v>
      </c>
      <c r="D32740" t="s">
        <v>261096</v>
      </c>
      <c r="E32740" t="s">
        <v>264270</v>
      </c>
      <c r="F32740" s="1">
        <v>41</v>
      </c>
      <c r="G32740" s="1" t="s">
        <v>152968</v>
      </c>
      <c r="H32740" s="1" t="s">
        <v>152969</v>
      </c>
      <c r="I32740" s="1"/>
    </row>
    <row r="32741" spans="1:9" x14ac:dyDescent="0.2">
      <c r="A32741" s="1" t="s">
        <v>152970</v>
      </c>
      <c r="B32741" s="1" t="s">
        <v>152971</v>
      </c>
      <c r="C32741" s="1">
        <v>289614908</v>
      </c>
      <c r="D32741" t="s">
        <v>261096</v>
      </c>
      <c r="E32741" t="s">
        <v>264270</v>
      </c>
      <c r="F32741" s="1">
        <v>8</v>
      </c>
      <c r="G32741" s="1" t="s">
        <v>152972</v>
      </c>
      <c r="H32741" s="1" t="s">
        <v>152973</v>
      </c>
      <c r="I32741" s="1" t="s">
        <v>152974</v>
      </c>
    </row>
    <row r="32742" spans="1:9" x14ac:dyDescent="0.2">
      <c r="A32742" s="1" t="s">
        <v>152975</v>
      </c>
      <c r="B32742" s="1" t="s">
        <v>152976</v>
      </c>
      <c r="C32742" s="1">
        <v>289603675</v>
      </c>
      <c r="D32742" t="s">
        <v>261096</v>
      </c>
      <c r="E32742" t="s">
        <v>264270</v>
      </c>
      <c r="F32742" s="1">
        <v>3</v>
      </c>
      <c r="G32742" s="1" t="s">
        <v>152977</v>
      </c>
      <c r="H32742" s="1" t="s">
        <v>152978</v>
      </c>
      <c r="I32742" s="1" t="s">
        <v>152979</v>
      </c>
    </row>
    <row r="32743" spans="1:9" x14ac:dyDescent="0.2">
      <c r="A32743" s="1" t="s">
        <v>152980</v>
      </c>
      <c r="B32743" s="1" t="s">
        <v>152981</v>
      </c>
      <c r="C32743" s="1">
        <v>289611629</v>
      </c>
      <c r="D32743" t="s">
        <v>261096</v>
      </c>
      <c r="E32743" t="s">
        <v>264270</v>
      </c>
      <c r="F32743" s="1">
        <v>4</v>
      </c>
      <c r="G32743" s="1" t="s">
        <v>152982</v>
      </c>
      <c r="H32743" s="1" t="s">
        <v>152983</v>
      </c>
      <c r="I32743" s="1"/>
    </row>
    <row r="32744" spans="1:9" x14ac:dyDescent="0.2">
      <c r="A32744" s="1" t="s">
        <v>152984</v>
      </c>
      <c r="B32744" s="1" t="s">
        <v>152985</v>
      </c>
      <c r="C32744" s="1">
        <v>289613856</v>
      </c>
      <c r="D32744" t="s">
        <v>261096</v>
      </c>
      <c r="E32744" t="s">
        <v>264270</v>
      </c>
      <c r="F32744" s="1">
        <v>3</v>
      </c>
      <c r="G32744" s="1" t="s">
        <v>152986</v>
      </c>
      <c r="H32744" s="1" t="s">
        <v>152987</v>
      </c>
      <c r="I32744" s="1"/>
    </row>
    <row r="32745" spans="1:9" x14ac:dyDescent="0.2">
      <c r="A32745" s="1" t="s">
        <v>152988</v>
      </c>
      <c r="B32745" s="1" t="s">
        <v>152989</v>
      </c>
      <c r="C32745" s="1">
        <v>289614291</v>
      </c>
      <c r="D32745" t="s">
        <v>261096</v>
      </c>
      <c r="E32745" t="s">
        <v>264270</v>
      </c>
      <c r="F32745" s="1">
        <v>1</v>
      </c>
      <c r="G32745" s="1" t="s">
        <v>152990</v>
      </c>
      <c r="H32745" s="1" t="s">
        <v>152991</v>
      </c>
      <c r="I32745" s="1" t="s">
        <v>152992</v>
      </c>
    </row>
    <row r="32746" spans="1:9" x14ac:dyDescent="0.2">
      <c r="A32746" s="1" t="s">
        <v>152993</v>
      </c>
      <c r="B32746" s="1" t="s">
        <v>152994</v>
      </c>
      <c r="C32746" s="1">
        <v>289614660</v>
      </c>
      <c r="D32746" t="s">
        <v>261096</v>
      </c>
      <c r="E32746" t="s">
        <v>264270</v>
      </c>
      <c r="F32746" s="1">
        <v>5</v>
      </c>
      <c r="G32746" s="1" t="s">
        <v>152995</v>
      </c>
      <c r="H32746" s="1" t="s">
        <v>152996</v>
      </c>
      <c r="I32746" s="1" t="s">
        <v>152997</v>
      </c>
    </row>
    <row r="32747" spans="1:9" x14ac:dyDescent="0.2">
      <c r="A32747" s="1" t="s">
        <v>152998</v>
      </c>
      <c r="B32747" s="1" t="s">
        <v>152999</v>
      </c>
      <c r="C32747" s="1">
        <v>289612914</v>
      </c>
      <c r="D32747" t="s">
        <v>261096</v>
      </c>
      <c r="E32747" t="s">
        <v>264270</v>
      </c>
      <c r="F32747" s="1">
        <v>55</v>
      </c>
      <c r="G32747" s="1" t="s">
        <v>153000</v>
      </c>
      <c r="H32747" s="1" t="s">
        <v>153001</v>
      </c>
      <c r="I32747" s="1" t="s">
        <v>153002</v>
      </c>
    </row>
    <row r="32748" spans="1:9" x14ac:dyDescent="0.2">
      <c r="A32748" s="1" t="s">
        <v>153003</v>
      </c>
      <c r="B32748" s="1" t="s">
        <v>153004</v>
      </c>
      <c r="C32748" s="1">
        <v>289616637</v>
      </c>
      <c r="D32748" t="s">
        <v>261096</v>
      </c>
      <c r="E32748" t="s">
        <v>264270</v>
      </c>
      <c r="F32748" s="1">
        <v>28</v>
      </c>
      <c r="G32748" s="1" t="s">
        <v>153005</v>
      </c>
      <c r="H32748" s="1" t="s">
        <v>153006</v>
      </c>
      <c r="I32748" s="1"/>
    </row>
    <row r="32749" spans="1:9" x14ac:dyDescent="0.2">
      <c r="A32749" s="1" t="s">
        <v>153007</v>
      </c>
      <c r="B32749" s="1" t="s">
        <v>153008</v>
      </c>
      <c r="C32749" s="1">
        <v>289616621</v>
      </c>
      <c r="D32749" t="s">
        <v>261096</v>
      </c>
      <c r="E32749" t="s">
        <v>264270</v>
      </c>
      <c r="F32749" s="1">
        <v>4</v>
      </c>
      <c r="G32749" s="1" t="s">
        <v>153009</v>
      </c>
      <c r="H32749" s="1" t="s">
        <v>153010</v>
      </c>
      <c r="I32749" s="1"/>
    </row>
    <row r="32750" spans="1:9" x14ac:dyDescent="0.2">
      <c r="A32750" s="1" t="s">
        <v>153011</v>
      </c>
      <c r="B32750" s="1" t="s">
        <v>153012</v>
      </c>
      <c r="C32750" s="1">
        <v>285274461</v>
      </c>
      <c r="D32750" t="s">
        <v>261096</v>
      </c>
      <c r="E32750" t="s">
        <v>264270</v>
      </c>
      <c r="F32750" s="1">
        <v>19</v>
      </c>
      <c r="G32750" s="1" t="s">
        <v>153013</v>
      </c>
      <c r="H32750" s="1" t="s">
        <v>153014</v>
      </c>
      <c r="I32750" s="1" t="s">
        <v>153015</v>
      </c>
    </row>
    <row r="32751" spans="1:9" x14ac:dyDescent="0.2">
      <c r="A32751" s="1" t="s">
        <v>153016</v>
      </c>
      <c r="B32751" s="1" t="s">
        <v>153017</v>
      </c>
      <c r="C32751" s="1">
        <v>289614043</v>
      </c>
      <c r="D32751" t="s">
        <v>261107</v>
      </c>
      <c r="E32751" t="s">
        <v>264438</v>
      </c>
      <c r="F32751" s="1">
        <v>11</v>
      </c>
      <c r="G32751" s="1" t="s">
        <v>153018</v>
      </c>
      <c r="H32751" s="1" t="s">
        <v>153019</v>
      </c>
      <c r="I32751" s="1" t="s">
        <v>153020</v>
      </c>
    </row>
    <row r="32752" spans="1:9" x14ac:dyDescent="0.2">
      <c r="A32752" s="1" t="s">
        <v>153021</v>
      </c>
      <c r="B32752" s="1" t="s">
        <v>153022</v>
      </c>
      <c r="C32752" s="1">
        <v>289614474</v>
      </c>
      <c r="D32752" t="s">
        <v>261096</v>
      </c>
      <c r="E32752" t="s">
        <v>264270</v>
      </c>
      <c r="F32752" s="1">
        <v>1</v>
      </c>
      <c r="G32752" s="1" t="s">
        <v>153023</v>
      </c>
      <c r="H32752" s="1" t="s">
        <v>153024</v>
      </c>
      <c r="I32752" s="1"/>
    </row>
    <row r="32753" spans="1:9" x14ac:dyDescent="0.2">
      <c r="A32753" s="1" t="s">
        <v>153025</v>
      </c>
      <c r="B32753" s="1" t="s">
        <v>153026</v>
      </c>
      <c r="C32753" s="1">
        <v>289615512</v>
      </c>
      <c r="D32753" t="s">
        <v>261096</v>
      </c>
      <c r="E32753" t="s">
        <v>264270</v>
      </c>
      <c r="F32753" s="1">
        <v>47</v>
      </c>
      <c r="G32753" s="1" t="s">
        <v>153027</v>
      </c>
      <c r="H32753" s="1" t="s">
        <v>153028</v>
      </c>
      <c r="I32753" s="1" t="s">
        <v>153029</v>
      </c>
    </row>
    <row r="32754" spans="1:9" x14ac:dyDescent="0.2">
      <c r="A32754" s="1" t="s">
        <v>153030</v>
      </c>
      <c r="B32754" s="1" t="s">
        <v>153031</v>
      </c>
      <c r="C32754" s="1">
        <v>289614033</v>
      </c>
      <c r="D32754" t="s">
        <v>261096</v>
      </c>
      <c r="E32754" t="s">
        <v>264270</v>
      </c>
      <c r="F32754" s="1">
        <v>23</v>
      </c>
      <c r="G32754" s="1" t="s">
        <v>153032</v>
      </c>
      <c r="H32754" s="1" t="s">
        <v>153033</v>
      </c>
      <c r="I32754" s="1" t="s">
        <v>153034</v>
      </c>
    </row>
    <row r="32755" spans="1:9" x14ac:dyDescent="0.2">
      <c r="A32755" s="1" t="s">
        <v>153035</v>
      </c>
      <c r="B32755" s="1" t="s">
        <v>153036</v>
      </c>
      <c r="C32755" s="1">
        <v>289603678</v>
      </c>
      <c r="D32755" t="s">
        <v>261096</v>
      </c>
      <c r="E32755" t="s">
        <v>264270</v>
      </c>
      <c r="F32755" s="1">
        <v>10</v>
      </c>
      <c r="G32755" s="1" t="s">
        <v>153037</v>
      </c>
      <c r="H32755" s="1" t="s">
        <v>153038</v>
      </c>
      <c r="I32755" s="1"/>
    </row>
    <row r="32756" spans="1:9" x14ac:dyDescent="0.2">
      <c r="A32756" s="1" t="s">
        <v>153039</v>
      </c>
      <c r="B32756" s="1" t="s">
        <v>153040</v>
      </c>
      <c r="C32756" s="1">
        <v>289611784</v>
      </c>
      <c r="D32756" t="s">
        <v>261096</v>
      </c>
      <c r="E32756" t="s">
        <v>264270</v>
      </c>
      <c r="F32756" s="1">
        <v>13</v>
      </c>
      <c r="G32756" s="1" t="s">
        <v>153041</v>
      </c>
      <c r="H32756" s="1" t="s">
        <v>153042</v>
      </c>
      <c r="I32756" s="1" t="s">
        <v>153043</v>
      </c>
    </row>
    <row r="32757" spans="1:9" x14ac:dyDescent="0.2">
      <c r="A32757" s="1" t="s">
        <v>153044</v>
      </c>
      <c r="B32757" s="1" t="s">
        <v>153045</v>
      </c>
      <c r="C32757" s="1">
        <v>290492086</v>
      </c>
      <c r="D32757" t="s">
        <v>261096</v>
      </c>
      <c r="E32757" t="s">
        <v>264270</v>
      </c>
      <c r="F32757" s="1">
        <v>114</v>
      </c>
      <c r="G32757" s="1" t="s">
        <v>153046</v>
      </c>
      <c r="H32757" s="1" t="s">
        <v>153047</v>
      </c>
      <c r="I32757" s="1" t="s">
        <v>153048</v>
      </c>
    </row>
    <row r="32758" spans="1:9" x14ac:dyDescent="0.2">
      <c r="A32758" s="1" t="s">
        <v>153049</v>
      </c>
      <c r="B32758" s="1" t="s">
        <v>153050</v>
      </c>
      <c r="C32758" s="1">
        <v>289614038</v>
      </c>
      <c r="D32758" t="s">
        <v>261096</v>
      </c>
      <c r="E32758" t="s">
        <v>264270</v>
      </c>
      <c r="F32758" s="1">
        <v>1</v>
      </c>
      <c r="G32758" s="1" t="s">
        <v>153051</v>
      </c>
      <c r="H32758" s="1" t="s">
        <v>153052</v>
      </c>
      <c r="I32758" s="1"/>
    </row>
    <row r="32759" spans="1:9" x14ac:dyDescent="0.2">
      <c r="A32759" s="1" t="s">
        <v>153053</v>
      </c>
      <c r="B32759" s="1" t="s">
        <v>153054</v>
      </c>
      <c r="C32759" s="1">
        <v>289611808</v>
      </c>
      <c r="D32759" t="s">
        <v>261096</v>
      </c>
      <c r="E32759" t="s">
        <v>264270</v>
      </c>
      <c r="F32759" s="1">
        <v>2</v>
      </c>
      <c r="G32759" s="1" t="s">
        <v>153055</v>
      </c>
      <c r="H32759" s="1" t="s">
        <v>153056</v>
      </c>
      <c r="I32759" s="1" t="s">
        <v>153057</v>
      </c>
    </row>
    <row r="32760" spans="1:9" x14ac:dyDescent="0.2">
      <c r="A32760" s="1" t="s">
        <v>153058</v>
      </c>
      <c r="B32760" s="1" t="s">
        <v>153059</v>
      </c>
      <c r="C32760" s="1">
        <v>289611198</v>
      </c>
      <c r="D32760" t="s">
        <v>261096</v>
      </c>
      <c r="E32760" t="s">
        <v>264270</v>
      </c>
      <c r="F32760" s="1">
        <v>468</v>
      </c>
      <c r="G32760" s="1" t="s">
        <v>153060</v>
      </c>
      <c r="H32760" s="1" t="s">
        <v>153061</v>
      </c>
      <c r="I32760" s="1"/>
    </row>
    <row r="32761" spans="1:9" x14ac:dyDescent="0.2">
      <c r="A32761" s="1" t="s">
        <v>153062</v>
      </c>
      <c r="B32761" s="1" t="s">
        <v>153063</v>
      </c>
      <c r="C32761" s="1">
        <v>290484176</v>
      </c>
      <c r="D32761" t="s">
        <v>261096</v>
      </c>
      <c r="E32761" t="s">
        <v>264270</v>
      </c>
      <c r="F32761" s="1">
        <v>6</v>
      </c>
      <c r="G32761" s="1" t="s">
        <v>153064</v>
      </c>
      <c r="H32761" s="1" t="s">
        <v>153065</v>
      </c>
      <c r="I32761" s="1" t="s">
        <v>153066</v>
      </c>
    </row>
    <row r="32762" spans="1:9" x14ac:dyDescent="0.2">
      <c r="A32762" s="1" t="s">
        <v>153067</v>
      </c>
      <c r="B32762" s="1" t="s">
        <v>153068</v>
      </c>
      <c r="C32762" s="1">
        <v>289614739</v>
      </c>
      <c r="D32762" t="s">
        <v>261096</v>
      </c>
      <c r="E32762" t="s">
        <v>264270</v>
      </c>
      <c r="F32762" s="1">
        <v>1</v>
      </c>
      <c r="G32762" s="1" t="s">
        <v>153069</v>
      </c>
      <c r="H32762" s="1" t="s">
        <v>153070</v>
      </c>
      <c r="I32762" s="1"/>
    </row>
    <row r="32763" spans="1:9" x14ac:dyDescent="0.2">
      <c r="A32763" s="1" t="s">
        <v>153071</v>
      </c>
      <c r="B32763" s="1" t="s">
        <v>153072</v>
      </c>
      <c r="C32763" s="1">
        <v>289612419</v>
      </c>
      <c r="D32763" t="s">
        <v>264253</v>
      </c>
      <c r="E32763" t="s">
        <v>264439</v>
      </c>
      <c r="F32763" s="1">
        <v>16</v>
      </c>
      <c r="G32763" s="1" t="s">
        <v>153073</v>
      </c>
      <c r="H32763" s="1" t="s">
        <v>153074</v>
      </c>
      <c r="I32763" s="1"/>
    </row>
    <row r="32764" spans="1:9" x14ac:dyDescent="0.2">
      <c r="A32764" s="1" t="s">
        <v>153075</v>
      </c>
      <c r="B32764" s="1" t="s">
        <v>153076</v>
      </c>
      <c r="C32764" s="1">
        <v>289615357</v>
      </c>
      <c r="D32764" t="s">
        <v>261096</v>
      </c>
      <c r="E32764" t="s">
        <v>264270</v>
      </c>
      <c r="F32764" s="1">
        <v>45</v>
      </c>
      <c r="G32764" s="1" t="s">
        <v>153077</v>
      </c>
      <c r="H32764" s="1" t="s">
        <v>153078</v>
      </c>
      <c r="I32764" s="1" t="s">
        <v>153079</v>
      </c>
    </row>
    <row r="32765" spans="1:9" x14ac:dyDescent="0.2">
      <c r="A32765" s="1" t="s">
        <v>153080</v>
      </c>
      <c r="B32765" s="1" t="s">
        <v>153081</v>
      </c>
      <c r="C32765" s="1">
        <v>289614351</v>
      </c>
      <c r="D32765" t="s">
        <v>261096</v>
      </c>
      <c r="E32765" t="s">
        <v>264270</v>
      </c>
      <c r="F32765" s="1">
        <v>19</v>
      </c>
      <c r="G32765" s="1" t="s">
        <v>153082</v>
      </c>
      <c r="H32765" s="1" t="s">
        <v>153083</v>
      </c>
      <c r="I32765" s="1" t="s">
        <v>153084</v>
      </c>
    </row>
    <row r="32766" spans="1:9" x14ac:dyDescent="0.2">
      <c r="A32766" s="1" t="s">
        <v>153085</v>
      </c>
      <c r="B32766" s="1" t="s">
        <v>153086</v>
      </c>
      <c r="C32766" s="1">
        <v>289614681</v>
      </c>
      <c r="D32766" t="s">
        <v>261096</v>
      </c>
      <c r="E32766" t="s">
        <v>264270</v>
      </c>
      <c r="F32766" s="1">
        <v>8</v>
      </c>
      <c r="G32766" s="1" t="s">
        <v>153087</v>
      </c>
      <c r="H32766" s="1" t="s">
        <v>153088</v>
      </c>
      <c r="I32766" s="1" t="s">
        <v>153089</v>
      </c>
    </row>
    <row r="32767" spans="1:9" x14ac:dyDescent="0.2">
      <c r="A32767" s="1" t="s">
        <v>153090</v>
      </c>
      <c r="B32767" s="1" t="s">
        <v>153091</v>
      </c>
      <c r="C32767" s="1">
        <v>289615886</v>
      </c>
      <c r="D32767" t="s">
        <v>261096</v>
      </c>
      <c r="E32767" t="s">
        <v>264270</v>
      </c>
      <c r="F32767" s="1">
        <v>2</v>
      </c>
      <c r="G32767" s="1" t="s">
        <v>153092</v>
      </c>
      <c r="H32767" s="1" t="s">
        <v>153093</v>
      </c>
      <c r="I32767" s="1"/>
    </row>
    <row r="32768" spans="1:9" x14ac:dyDescent="0.2">
      <c r="A32768" s="1" t="s">
        <v>153094</v>
      </c>
      <c r="B32768" s="1" t="s">
        <v>153095</v>
      </c>
      <c r="C32768" s="1">
        <v>289615282</v>
      </c>
      <c r="D32768" t="s">
        <v>261096</v>
      </c>
      <c r="E32768" t="s">
        <v>264270</v>
      </c>
      <c r="F32768" s="1">
        <v>74</v>
      </c>
      <c r="G32768" s="1" t="s">
        <v>153096</v>
      </c>
      <c r="H32768" s="1" t="s">
        <v>153097</v>
      </c>
      <c r="I32768" s="1" t="s">
        <v>153098</v>
      </c>
    </row>
    <row r="32769" spans="1:9" x14ac:dyDescent="0.2">
      <c r="A32769" s="1" t="s">
        <v>153099</v>
      </c>
      <c r="B32769" s="1" t="s">
        <v>153100</v>
      </c>
      <c r="C32769" s="1">
        <v>289612621</v>
      </c>
      <c r="D32769" t="s">
        <v>261096</v>
      </c>
      <c r="E32769" t="s">
        <v>264270</v>
      </c>
      <c r="F32769" s="1">
        <v>30</v>
      </c>
      <c r="G32769" s="1" t="s">
        <v>153101</v>
      </c>
      <c r="H32769" s="1" t="s">
        <v>153102</v>
      </c>
      <c r="I32769" s="1" t="s">
        <v>153103</v>
      </c>
    </row>
    <row r="32770" spans="1:9" x14ac:dyDescent="0.2">
      <c r="A32770" s="1" t="s">
        <v>153104</v>
      </c>
      <c r="B32770" s="1" t="s">
        <v>153105</v>
      </c>
      <c r="C32770" s="1">
        <v>289611404</v>
      </c>
      <c r="D32770" t="s">
        <v>261096</v>
      </c>
      <c r="E32770" t="s">
        <v>264270</v>
      </c>
      <c r="F32770" s="1">
        <v>193</v>
      </c>
      <c r="G32770" s="1" t="s">
        <v>153106</v>
      </c>
      <c r="H32770" s="1" t="s">
        <v>153107</v>
      </c>
      <c r="I32770" s="1"/>
    </row>
    <row r="32771" spans="1:9" x14ac:dyDescent="0.2">
      <c r="A32771" s="1" t="s">
        <v>153108</v>
      </c>
      <c r="B32771" s="1" t="s">
        <v>153109</v>
      </c>
      <c r="C32771" s="1">
        <v>289614424</v>
      </c>
      <c r="D32771" t="s">
        <v>261096</v>
      </c>
      <c r="E32771" t="s">
        <v>264270</v>
      </c>
      <c r="F32771" s="1">
        <v>32</v>
      </c>
      <c r="G32771" s="1" t="s">
        <v>153110</v>
      </c>
      <c r="H32771" s="1" t="s">
        <v>153111</v>
      </c>
      <c r="I32771" s="1" t="s">
        <v>153112</v>
      </c>
    </row>
    <row r="32772" spans="1:9" x14ac:dyDescent="0.2">
      <c r="A32772" s="1" t="s">
        <v>153113</v>
      </c>
      <c r="B32772" s="1" t="s">
        <v>153114</v>
      </c>
      <c r="C32772" s="1">
        <v>289614480</v>
      </c>
      <c r="D32772" t="s">
        <v>261096</v>
      </c>
      <c r="E32772" t="s">
        <v>264270</v>
      </c>
      <c r="F32772" s="1">
        <v>247</v>
      </c>
      <c r="G32772" s="1" t="s">
        <v>153115</v>
      </c>
      <c r="H32772" s="1" t="s">
        <v>153116</v>
      </c>
      <c r="I32772" s="1" t="s">
        <v>153117</v>
      </c>
    </row>
    <row r="32773" spans="1:9" x14ac:dyDescent="0.2">
      <c r="A32773" s="1" t="s">
        <v>153118</v>
      </c>
      <c r="B32773" s="1" t="s">
        <v>153119</v>
      </c>
      <c r="C32773" s="1">
        <v>289611334</v>
      </c>
      <c r="D32773" t="s">
        <v>261096</v>
      </c>
      <c r="E32773" t="s">
        <v>264270</v>
      </c>
      <c r="F32773" s="1">
        <v>76</v>
      </c>
      <c r="G32773" s="1" t="s">
        <v>153120</v>
      </c>
      <c r="H32773" s="1" t="s">
        <v>153121</v>
      </c>
      <c r="I32773" s="1" t="s">
        <v>153122</v>
      </c>
    </row>
    <row r="32774" spans="1:9" x14ac:dyDescent="0.2">
      <c r="A32774" s="1" t="s">
        <v>153123</v>
      </c>
      <c r="B32774" s="1" t="s">
        <v>153124</v>
      </c>
      <c r="C32774" s="1">
        <v>290490104</v>
      </c>
      <c r="D32774" t="s">
        <v>261096</v>
      </c>
      <c r="E32774" t="s">
        <v>264270</v>
      </c>
      <c r="F32774" s="1">
        <v>3</v>
      </c>
      <c r="G32774" s="1" t="s">
        <v>153125</v>
      </c>
      <c r="H32774" s="1" t="s">
        <v>153126</v>
      </c>
      <c r="I32774" s="1" t="s">
        <v>153127</v>
      </c>
    </row>
    <row r="32775" spans="1:9" x14ac:dyDescent="0.2">
      <c r="A32775" s="1" t="s">
        <v>153128</v>
      </c>
      <c r="B32775" s="1" t="s">
        <v>153129</v>
      </c>
      <c r="C32775" s="1">
        <v>284128772</v>
      </c>
      <c r="D32775" t="s">
        <v>264259</v>
      </c>
      <c r="E32775" t="s">
        <v>264440</v>
      </c>
      <c r="F32775" s="1">
        <v>109</v>
      </c>
      <c r="G32775" s="1" t="s">
        <v>153130</v>
      </c>
      <c r="H32775" s="1" t="s">
        <v>153131</v>
      </c>
      <c r="I32775" s="1"/>
    </row>
    <row r="32776" spans="1:9" x14ac:dyDescent="0.2">
      <c r="A32776" s="1" t="s">
        <v>153132</v>
      </c>
      <c r="B32776" s="1" t="s">
        <v>153133</v>
      </c>
      <c r="C32776" s="1">
        <v>289611799</v>
      </c>
      <c r="D32776" t="s">
        <v>261096</v>
      </c>
      <c r="E32776" t="s">
        <v>264270</v>
      </c>
      <c r="F32776" s="1">
        <v>1</v>
      </c>
      <c r="G32776" s="1" t="s">
        <v>153134</v>
      </c>
      <c r="H32776" s="1" t="s">
        <v>153135</v>
      </c>
      <c r="I32776" s="1" t="s">
        <v>153136</v>
      </c>
    </row>
    <row r="32777" spans="1:9" x14ac:dyDescent="0.2">
      <c r="A32777" s="1" t="s">
        <v>153137</v>
      </c>
      <c r="B32777" s="1" t="s">
        <v>153138</v>
      </c>
      <c r="C32777" s="1">
        <v>289616613</v>
      </c>
      <c r="D32777" t="s">
        <v>261096</v>
      </c>
      <c r="E32777" t="s">
        <v>264270</v>
      </c>
      <c r="F32777" s="1">
        <v>7</v>
      </c>
      <c r="G32777" s="1" t="s">
        <v>153139</v>
      </c>
      <c r="H32777" s="1" t="s">
        <v>153140</v>
      </c>
      <c r="I32777" s="1" t="s">
        <v>153141</v>
      </c>
    </row>
    <row r="32778" spans="1:9" x14ac:dyDescent="0.2">
      <c r="A32778" s="1" t="s">
        <v>153142</v>
      </c>
      <c r="B32778" s="1" t="s">
        <v>153143</v>
      </c>
      <c r="C32778" s="1">
        <v>289614875</v>
      </c>
      <c r="D32778" t="s">
        <v>261096</v>
      </c>
      <c r="E32778" t="s">
        <v>264270</v>
      </c>
      <c r="F32778" s="1">
        <v>42</v>
      </c>
      <c r="G32778" s="1" t="s">
        <v>153144</v>
      </c>
      <c r="H32778" s="1" t="s">
        <v>153145</v>
      </c>
      <c r="I32778" s="1"/>
    </row>
    <row r="32779" spans="1:9" x14ac:dyDescent="0.2">
      <c r="A32779" s="1" t="s">
        <v>153146</v>
      </c>
      <c r="B32779" s="1" t="s">
        <v>153147</v>
      </c>
      <c r="C32779" s="1">
        <v>289613884</v>
      </c>
      <c r="D32779" t="s">
        <v>264406</v>
      </c>
      <c r="E32779" t="s">
        <v>264441</v>
      </c>
      <c r="F32779" s="1">
        <v>2126</v>
      </c>
      <c r="G32779" s="1" t="s">
        <v>153148</v>
      </c>
      <c r="H32779" s="1" t="s">
        <v>153149</v>
      </c>
      <c r="I32779" s="1" t="s">
        <v>153150</v>
      </c>
    </row>
    <row r="32780" spans="1:9" x14ac:dyDescent="0.2">
      <c r="A32780" s="1" t="s">
        <v>153151</v>
      </c>
      <c r="B32780" s="1" t="s">
        <v>153152</v>
      </c>
      <c r="C32780" s="1">
        <v>289613889</v>
      </c>
      <c r="D32780" t="s">
        <v>261096</v>
      </c>
      <c r="E32780" t="s">
        <v>264270</v>
      </c>
      <c r="F32780" s="1">
        <v>10</v>
      </c>
      <c r="G32780" s="1" t="s">
        <v>153153</v>
      </c>
      <c r="H32780" s="1" t="s">
        <v>153154</v>
      </c>
      <c r="I32780" s="1" t="s">
        <v>153155</v>
      </c>
    </row>
    <row r="32781" spans="1:9" x14ac:dyDescent="0.2">
      <c r="A32781" s="1" t="s">
        <v>153156</v>
      </c>
      <c r="B32781" s="1" t="s">
        <v>153157</v>
      </c>
      <c r="C32781" s="1">
        <v>289611375</v>
      </c>
      <c r="D32781" t="s">
        <v>261096</v>
      </c>
      <c r="E32781" t="s">
        <v>264270</v>
      </c>
      <c r="F32781" s="1">
        <v>6</v>
      </c>
      <c r="G32781" s="1" t="s">
        <v>153158</v>
      </c>
      <c r="H32781" s="1" t="s">
        <v>153159</v>
      </c>
      <c r="I32781" s="1" t="s">
        <v>153160</v>
      </c>
    </row>
    <row r="32782" spans="1:9" x14ac:dyDescent="0.2">
      <c r="A32782" s="1" t="s">
        <v>153161</v>
      </c>
      <c r="B32782" s="1" t="s">
        <v>153162</v>
      </c>
      <c r="C32782" s="1">
        <v>289612254</v>
      </c>
      <c r="D32782" t="s">
        <v>264259</v>
      </c>
      <c r="E32782" t="s">
        <v>264442</v>
      </c>
      <c r="F32782" s="1">
        <v>6</v>
      </c>
      <c r="G32782" s="1" t="s">
        <v>153163</v>
      </c>
      <c r="H32782" s="1" t="s">
        <v>153164</v>
      </c>
      <c r="I32782" s="1"/>
    </row>
    <row r="32783" spans="1:9" x14ac:dyDescent="0.2">
      <c r="A32783" s="1" t="s">
        <v>153165</v>
      </c>
      <c r="B32783" s="1" t="s">
        <v>153166</v>
      </c>
      <c r="C32783" s="1">
        <v>289611787</v>
      </c>
      <c r="D32783" t="s">
        <v>261096</v>
      </c>
      <c r="E32783" t="s">
        <v>264270</v>
      </c>
      <c r="F32783" s="1">
        <v>1</v>
      </c>
      <c r="G32783" s="1" t="s">
        <v>153167</v>
      </c>
      <c r="H32783" s="1" t="s">
        <v>153168</v>
      </c>
      <c r="I32783" s="1"/>
    </row>
    <row r="32784" spans="1:9" x14ac:dyDescent="0.2">
      <c r="A32784" s="1" t="s">
        <v>153169</v>
      </c>
      <c r="B32784" s="1" t="s">
        <v>153170</v>
      </c>
      <c r="C32784" s="1">
        <v>289614296</v>
      </c>
      <c r="D32784" t="s">
        <v>261096</v>
      </c>
      <c r="E32784" t="s">
        <v>264270</v>
      </c>
      <c r="F32784" s="1">
        <v>3</v>
      </c>
      <c r="G32784" s="1" t="s">
        <v>153171</v>
      </c>
      <c r="H32784" s="1" t="s">
        <v>153172</v>
      </c>
      <c r="I32784" s="1"/>
    </row>
    <row r="32785" spans="1:9" x14ac:dyDescent="0.2">
      <c r="A32785" s="1" t="s">
        <v>153173</v>
      </c>
      <c r="B32785" s="1" t="s">
        <v>153174</v>
      </c>
      <c r="C32785" s="1">
        <v>290485755</v>
      </c>
      <c r="D32785" t="s">
        <v>261096</v>
      </c>
      <c r="E32785" t="s">
        <v>264270</v>
      </c>
      <c r="F32785" s="1">
        <v>2</v>
      </c>
      <c r="G32785" s="1" t="s">
        <v>153175</v>
      </c>
      <c r="H32785" s="1" t="s">
        <v>153176</v>
      </c>
      <c r="I32785" s="1"/>
    </row>
    <row r="32786" spans="1:9" x14ac:dyDescent="0.2">
      <c r="A32786" s="1" t="s">
        <v>153177</v>
      </c>
      <c r="B32786" s="1" t="s">
        <v>153178</v>
      </c>
      <c r="C32786" s="1">
        <v>285444456</v>
      </c>
      <c r="D32786" t="s">
        <v>261096</v>
      </c>
      <c r="E32786" t="s">
        <v>264270</v>
      </c>
      <c r="F32786" s="1">
        <v>23</v>
      </c>
      <c r="G32786" s="1" t="s">
        <v>153179</v>
      </c>
      <c r="H32786" s="1" t="s">
        <v>153180</v>
      </c>
      <c r="I32786" s="1" t="s">
        <v>153181</v>
      </c>
    </row>
    <row r="32787" spans="1:9" x14ac:dyDescent="0.2">
      <c r="A32787" s="1" t="s">
        <v>153182</v>
      </c>
      <c r="B32787" s="1" t="s">
        <v>153183</v>
      </c>
      <c r="C32787" s="1">
        <v>289616534</v>
      </c>
      <c r="D32787" t="s">
        <v>261096</v>
      </c>
      <c r="E32787" t="s">
        <v>264270</v>
      </c>
      <c r="F32787" s="1">
        <v>47</v>
      </c>
      <c r="G32787" s="1" t="s">
        <v>153184</v>
      </c>
      <c r="H32787" s="1" t="s">
        <v>153185</v>
      </c>
      <c r="I32787" s="1" t="s">
        <v>153186</v>
      </c>
    </row>
    <row r="32788" spans="1:9" x14ac:dyDescent="0.2">
      <c r="A32788" s="1" t="s">
        <v>153187</v>
      </c>
      <c r="B32788" s="1" t="s">
        <v>153188</v>
      </c>
      <c r="C32788" s="1">
        <v>289615965</v>
      </c>
      <c r="D32788" t="s">
        <v>261096</v>
      </c>
      <c r="E32788" t="s">
        <v>264270</v>
      </c>
      <c r="F32788" s="1">
        <v>15</v>
      </c>
      <c r="G32788" s="1" t="s">
        <v>153189</v>
      </c>
      <c r="H32788" s="1" t="s">
        <v>153190</v>
      </c>
      <c r="I32788" s="1" t="s">
        <v>153191</v>
      </c>
    </row>
    <row r="32789" spans="1:9" x14ac:dyDescent="0.2">
      <c r="A32789" s="1" t="s">
        <v>153192</v>
      </c>
      <c r="B32789" s="1" t="s">
        <v>153193</v>
      </c>
      <c r="C32789" s="1">
        <v>289611719</v>
      </c>
      <c r="D32789" t="s">
        <v>261096</v>
      </c>
      <c r="E32789" t="s">
        <v>264270</v>
      </c>
      <c r="F32789" s="1">
        <v>479</v>
      </c>
      <c r="G32789" s="1" t="s">
        <v>153194</v>
      </c>
      <c r="H32789" s="1" t="s">
        <v>153195</v>
      </c>
      <c r="I32789" s="1" t="s">
        <v>153196</v>
      </c>
    </row>
    <row r="32790" spans="1:9" x14ac:dyDescent="0.2">
      <c r="A32790" s="1" t="s">
        <v>153197</v>
      </c>
      <c r="B32790" s="1" t="s">
        <v>153198</v>
      </c>
      <c r="C32790" s="1">
        <v>289611811</v>
      </c>
      <c r="D32790" t="s">
        <v>261096</v>
      </c>
      <c r="E32790" t="s">
        <v>264270</v>
      </c>
      <c r="F32790" s="1">
        <v>2</v>
      </c>
      <c r="G32790" s="1" t="s">
        <v>153199</v>
      </c>
      <c r="H32790" s="1" t="s">
        <v>153200</v>
      </c>
      <c r="I32790" s="1"/>
    </row>
    <row r="32791" spans="1:9" x14ac:dyDescent="0.2">
      <c r="A32791" s="1" t="s">
        <v>153201</v>
      </c>
      <c r="B32791" s="1" t="s">
        <v>153202</v>
      </c>
      <c r="C32791" s="1">
        <v>289614298</v>
      </c>
      <c r="D32791" t="s">
        <v>261096</v>
      </c>
      <c r="E32791" t="s">
        <v>264270</v>
      </c>
      <c r="F32791" s="1">
        <v>21</v>
      </c>
      <c r="G32791" s="1" t="s">
        <v>153203</v>
      </c>
      <c r="H32791" s="1" t="s">
        <v>153204</v>
      </c>
      <c r="I32791" s="1"/>
    </row>
    <row r="32792" spans="1:9" x14ac:dyDescent="0.2">
      <c r="A32792" s="1" t="s">
        <v>153205</v>
      </c>
      <c r="B32792" s="1" t="s">
        <v>153206</v>
      </c>
      <c r="C32792" s="1">
        <v>289614032</v>
      </c>
      <c r="D32792" t="s">
        <v>261096</v>
      </c>
      <c r="E32792" t="s">
        <v>264270</v>
      </c>
      <c r="F32792" s="1">
        <v>2</v>
      </c>
      <c r="G32792" s="1" t="s">
        <v>153207</v>
      </c>
      <c r="H32792" s="1" t="s">
        <v>153208</v>
      </c>
      <c r="I32792" s="1"/>
    </row>
    <row r="32793" spans="1:9" x14ac:dyDescent="0.2">
      <c r="A32793" s="1" t="s">
        <v>153209</v>
      </c>
      <c r="B32793" s="1" t="s">
        <v>153210</v>
      </c>
      <c r="C32793" s="1">
        <v>291432202</v>
      </c>
      <c r="D32793" t="s">
        <v>261096</v>
      </c>
      <c r="E32793" t="s">
        <v>264270</v>
      </c>
      <c r="F32793" s="1">
        <v>12</v>
      </c>
      <c r="G32793" s="1" t="s">
        <v>153211</v>
      </c>
      <c r="H32793" s="1" t="s">
        <v>153212</v>
      </c>
      <c r="I32793" s="1"/>
    </row>
    <row r="32794" spans="1:9" x14ac:dyDescent="0.2">
      <c r="A32794" s="1" t="s">
        <v>153213</v>
      </c>
      <c r="B32794" s="1" t="s">
        <v>153214</v>
      </c>
      <c r="C32794" s="1">
        <v>289612581</v>
      </c>
      <c r="D32794" t="s">
        <v>261096</v>
      </c>
      <c r="E32794" t="s">
        <v>264270</v>
      </c>
      <c r="F32794" s="1">
        <v>3</v>
      </c>
      <c r="G32794" s="1" t="s">
        <v>153215</v>
      </c>
      <c r="H32794" s="1" t="s">
        <v>153216</v>
      </c>
      <c r="I32794" s="1"/>
    </row>
    <row r="32795" spans="1:9" x14ac:dyDescent="0.2">
      <c r="A32795" s="1" t="s">
        <v>153217</v>
      </c>
      <c r="B32795" s="1" t="s">
        <v>153218</v>
      </c>
      <c r="C32795" s="1">
        <v>289615905</v>
      </c>
      <c r="D32795" t="s">
        <v>261096</v>
      </c>
      <c r="E32795" t="s">
        <v>264270</v>
      </c>
      <c r="F32795" s="1">
        <v>231</v>
      </c>
      <c r="G32795" s="1" t="s">
        <v>153219</v>
      </c>
      <c r="H32795" s="1" t="s">
        <v>153220</v>
      </c>
      <c r="I32795" s="1" t="s">
        <v>153221</v>
      </c>
    </row>
    <row r="32796" spans="1:9" x14ac:dyDescent="0.2">
      <c r="A32796" s="1" t="s">
        <v>153222</v>
      </c>
      <c r="B32796" s="1" t="s">
        <v>153223</v>
      </c>
      <c r="C32796" s="1">
        <v>284199460</v>
      </c>
      <c r="D32796" t="s">
        <v>261096</v>
      </c>
      <c r="E32796" t="s">
        <v>264270</v>
      </c>
      <c r="F32796" s="1">
        <v>2</v>
      </c>
      <c r="G32796" s="1" t="s">
        <v>153224</v>
      </c>
      <c r="H32796" s="1" t="s">
        <v>153225</v>
      </c>
      <c r="I32796" s="1"/>
    </row>
    <row r="32797" spans="1:9" x14ac:dyDescent="0.2">
      <c r="A32797" s="1" t="s">
        <v>153226</v>
      </c>
      <c r="B32797" s="1" t="s">
        <v>153227</v>
      </c>
      <c r="C32797" s="1">
        <v>289612947</v>
      </c>
      <c r="D32797" t="s">
        <v>264443</v>
      </c>
      <c r="E32797" t="s">
        <v>264444</v>
      </c>
      <c r="F32797" s="1">
        <v>6575</v>
      </c>
      <c r="G32797" s="1" t="s">
        <v>153228</v>
      </c>
      <c r="H32797" s="1" t="s">
        <v>153229</v>
      </c>
      <c r="I32797" s="1"/>
    </row>
    <row r="32798" spans="1:9" x14ac:dyDescent="0.2">
      <c r="A32798" s="1" t="s">
        <v>153230</v>
      </c>
      <c r="B32798" s="1" t="s">
        <v>153231</v>
      </c>
      <c r="C32798" s="1">
        <v>289611788</v>
      </c>
      <c r="D32798" t="s">
        <v>261096</v>
      </c>
      <c r="E32798" t="s">
        <v>264270</v>
      </c>
      <c r="F32798" s="1">
        <v>2</v>
      </c>
      <c r="G32798" s="1" t="s">
        <v>153232</v>
      </c>
      <c r="H32798" s="1" t="s">
        <v>153233</v>
      </c>
      <c r="I32798" s="1"/>
    </row>
    <row r="32799" spans="1:9" x14ac:dyDescent="0.2">
      <c r="A32799" s="1" t="s">
        <v>153234</v>
      </c>
      <c r="B32799" s="1" t="s">
        <v>153235</v>
      </c>
      <c r="C32799" s="1">
        <v>289616651</v>
      </c>
      <c r="D32799" t="s">
        <v>261096</v>
      </c>
      <c r="E32799" t="s">
        <v>264270</v>
      </c>
      <c r="F32799" s="1">
        <v>7</v>
      </c>
      <c r="G32799" s="1" t="s">
        <v>153236</v>
      </c>
      <c r="H32799" s="1" t="s">
        <v>153237</v>
      </c>
      <c r="I32799" s="1"/>
    </row>
    <row r="32800" spans="1:9" x14ac:dyDescent="0.2">
      <c r="A32800" s="1" t="s">
        <v>153238</v>
      </c>
      <c r="B32800" s="1" t="s">
        <v>153239</v>
      </c>
      <c r="C32800" s="1">
        <v>289611716</v>
      </c>
      <c r="D32800" t="s">
        <v>261096</v>
      </c>
      <c r="E32800" t="s">
        <v>264270</v>
      </c>
      <c r="F32800" s="1">
        <v>1047</v>
      </c>
      <c r="G32800" s="1" t="s">
        <v>153240</v>
      </c>
      <c r="H32800" s="1" t="s">
        <v>153241</v>
      </c>
      <c r="I32800" s="1" t="s">
        <v>153242</v>
      </c>
    </row>
    <row r="32801" spans="1:9" x14ac:dyDescent="0.2">
      <c r="A32801" s="1" t="s">
        <v>153243</v>
      </c>
      <c r="B32801" s="1" t="s">
        <v>153244</v>
      </c>
      <c r="C32801" s="1">
        <v>289603684</v>
      </c>
      <c r="D32801" t="s">
        <v>261096</v>
      </c>
      <c r="E32801" t="s">
        <v>264270</v>
      </c>
      <c r="F32801" s="1">
        <v>1</v>
      </c>
      <c r="G32801" s="1" t="s">
        <v>153245</v>
      </c>
      <c r="H32801" s="1" t="s">
        <v>153246</v>
      </c>
      <c r="I32801" s="1"/>
    </row>
    <row r="32802" spans="1:9" x14ac:dyDescent="0.2">
      <c r="A32802" s="1" t="s">
        <v>153247</v>
      </c>
      <c r="B32802" s="1" t="s">
        <v>153248</v>
      </c>
      <c r="C32802" s="1">
        <v>289614568</v>
      </c>
      <c r="D32802" t="s">
        <v>261096</v>
      </c>
      <c r="E32802" t="s">
        <v>264270</v>
      </c>
      <c r="F32802" s="1">
        <v>14</v>
      </c>
      <c r="G32802" s="1" t="s">
        <v>153249</v>
      </c>
      <c r="H32802" s="1" t="s">
        <v>153250</v>
      </c>
      <c r="I32802" s="1" t="s">
        <v>153251</v>
      </c>
    </row>
    <row r="32803" spans="1:9" x14ac:dyDescent="0.2">
      <c r="A32803" s="1" t="s">
        <v>153252</v>
      </c>
      <c r="B32803" s="1" t="s">
        <v>153253</v>
      </c>
      <c r="C32803" s="1">
        <v>289616658</v>
      </c>
      <c r="D32803" t="s">
        <v>261096</v>
      </c>
      <c r="E32803" t="s">
        <v>264270</v>
      </c>
      <c r="F32803" s="1">
        <v>5</v>
      </c>
      <c r="G32803" s="1" t="s">
        <v>153254</v>
      </c>
      <c r="H32803" s="1" t="s">
        <v>153255</v>
      </c>
      <c r="I32803" s="1"/>
    </row>
    <row r="32804" spans="1:9" x14ac:dyDescent="0.2">
      <c r="A32804" s="1" t="s">
        <v>153256</v>
      </c>
      <c r="B32804" s="1" t="s">
        <v>153257</v>
      </c>
      <c r="C32804" s="1">
        <v>289603688</v>
      </c>
      <c r="D32804" t="s">
        <v>261096</v>
      </c>
      <c r="E32804" t="s">
        <v>264270</v>
      </c>
      <c r="F32804" s="1">
        <v>2</v>
      </c>
      <c r="G32804" s="1" t="s">
        <v>153258</v>
      </c>
      <c r="H32804" s="1" t="s">
        <v>153259</v>
      </c>
      <c r="I32804" s="1"/>
    </row>
    <row r="32805" spans="1:9" x14ac:dyDescent="0.2">
      <c r="A32805" s="1" t="s">
        <v>153260</v>
      </c>
      <c r="B32805" s="1" t="s">
        <v>153261</v>
      </c>
      <c r="C32805" s="1">
        <v>289611698</v>
      </c>
      <c r="D32805" t="s">
        <v>264250</v>
      </c>
      <c r="E32805" t="s">
        <v>264445</v>
      </c>
      <c r="F32805" s="1">
        <v>2783</v>
      </c>
      <c r="G32805" s="1" t="s">
        <v>153262</v>
      </c>
      <c r="H32805" s="1" t="s">
        <v>153263</v>
      </c>
      <c r="I32805" s="1" t="s">
        <v>153264</v>
      </c>
    </row>
    <row r="32806" spans="1:9" x14ac:dyDescent="0.2">
      <c r="A32806" s="1" t="s">
        <v>153265</v>
      </c>
      <c r="B32806" s="1" t="s">
        <v>153266</v>
      </c>
      <c r="C32806" s="1">
        <v>284128775</v>
      </c>
      <c r="D32806" t="s">
        <v>261096</v>
      </c>
      <c r="E32806" t="s">
        <v>264270</v>
      </c>
      <c r="F32806" s="1">
        <v>33</v>
      </c>
      <c r="G32806" s="1" t="s">
        <v>153267</v>
      </c>
      <c r="H32806" s="1" t="s">
        <v>153268</v>
      </c>
      <c r="I32806" s="1" t="s">
        <v>153269</v>
      </c>
    </row>
    <row r="32807" spans="1:9" x14ac:dyDescent="0.2">
      <c r="A32807" s="1" t="s">
        <v>153270</v>
      </c>
      <c r="B32807" s="1" t="s">
        <v>153271</v>
      </c>
      <c r="C32807" s="1">
        <v>289611804</v>
      </c>
      <c r="D32807" t="s">
        <v>261096</v>
      </c>
      <c r="E32807" t="s">
        <v>264270</v>
      </c>
      <c r="F32807" s="1">
        <v>47</v>
      </c>
      <c r="G32807" s="1" t="s">
        <v>153272</v>
      </c>
      <c r="H32807" s="1" t="s">
        <v>153273</v>
      </c>
      <c r="I32807" s="1"/>
    </row>
    <row r="32808" spans="1:9" x14ac:dyDescent="0.2">
      <c r="A32808" s="1" t="s">
        <v>153274</v>
      </c>
      <c r="B32808" s="1" t="s">
        <v>153275</v>
      </c>
      <c r="C32808" s="1">
        <v>289611329</v>
      </c>
      <c r="D32808" t="s">
        <v>261096</v>
      </c>
      <c r="E32808" t="s">
        <v>264270</v>
      </c>
      <c r="F32808" s="1">
        <v>691</v>
      </c>
      <c r="G32808" s="1" t="s">
        <v>153276</v>
      </c>
      <c r="H32808" s="1" t="s">
        <v>153277</v>
      </c>
      <c r="I32808" s="1" t="s">
        <v>153278</v>
      </c>
    </row>
    <row r="32809" spans="1:9" x14ac:dyDescent="0.2">
      <c r="A32809" s="1" t="s">
        <v>153279</v>
      </c>
      <c r="B32809" s="1" t="s">
        <v>153280</v>
      </c>
      <c r="C32809" s="1">
        <v>289612299</v>
      </c>
      <c r="D32809" t="s">
        <v>261096</v>
      </c>
      <c r="E32809" t="s">
        <v>264270</v>
      </c>
      <c r="F32809" s="1">
        <v>1</v>
      </c>
      <c r="G32809" s="1" t="s">
        <v>153281</v>
      </c>
      <c r="H32809" s="1" t="s">
        <v>153282</v>
      </c>
      <c r="I32809" s="1"/>
    </row>
    <row r="32810" spans="1:9" x14ac:dyDescent="0.2">
      <c r="A32810" s="1" t="s">
        <v>153283</v>
      </c>
      <c r="B32810" s="1" t="s">
        <v>153284</v>
      </c>
      <c r="C32810" s="1">
        <v>290485752</v>
      </c>
      <c r="D32810" t="s">
        <v>261096</v>
      </c>
      <c r="E32810" t="s">
        <v>264270</v>
      </c>
      <c r="F32810" s="1">
        <v>12</v>
      </c>
      <c r="G32810" s="1" t="s">
        <v>153285</v>
      </c>
      <c r="H32810" s="1" t="s">
        <v>153286</v>
      </c>
      <c r="I32810" s="1" t="s">
        <v>153287</v>
      </c>
    </row>
    <row r="32811" spans="1:9" x14ac:dyDescent="0.2">
      <c r="A32811" s="1" t="s">
        <v>153288</v>
      </c>
      <c r="B32811" s="1" t="s">
        <v>153289</v>
      </c>
      <c r="C32811" s="1">
        <v>289614289</v>
      </c>
      <c r="D32811" t="s">
        <v>261096</v>
      </c>
      <c r="E32811" t="s">
        <v>264270</v>
      </c>
      <c r="F32811" s="1">
        <v>11</v>
      </c>
      <c r="G32811" s="1" t="s">
        <v>153290</v>
      </c>
      <c r="H32811" s="1" t="s">
        <v>153291</v>
      </c>
      <c r="I32811" s="1" t="s">
        <v>153292</v>
      </c>
    </row>
    <row r="32812" spans="1:9" x14ac:dyDescent="0.2">
      <c r="A32812" s="1" t="s">
        <v>153293</v>
      </c>
      <c r="B32812" s="1" t="s">
        <v>153294</v>
      </c>
      <c r="C32812" s="1">
        <v>289611793</v>
      </c>
      <c r="D32812" t="s">
        <v>261107</v>
      </c>
      <c r="E32812" t="s">
        <v>264437</v>
      </c>
      <c r="F32812" s="1">
        <v>16</v>
      </c>
      <c r="G32812" s="1" t="s">
        <v>153295</v>
      </c>
      <c r="H32812" s="1" t="s">
        <v>153296</v>
      </c>
      <c r="I32812" s="1" t="s">
        <v>153297</v>
      </c>
    </row>
    <row r="32813" spans="1:9" x14ac:dyDescent="0.2">
      <c r="A32813" s="1" t="s">
        <v>153298</v>
      </c>
      <c r="B32813" s="1" t="s">
        <v>153299</v>
      </c>
      <c r="C32813" s="1">
        <v>289614262</v>
      </c>
      <c r="D32813" t="s">
        <v>261096</v>
      </c>
      <c r="E32813" t="s">
        <v>264270</v>
      </c>
      <c r="F32813" s="1">
        <v>1</v>
      </c>
      <c r="G32813" s="1" t="s">
        <v>153300</v>
      </c>
      <c r="H32813" s="1" t="s">
        <v>153301</v>
      </c>
      <c r="I32813" s="1"/>
    </row>
    <row r="32814" spans="1:9" x14ac:dyDescent="0.2">
      <c r="A32814" s="1" t="s">
        <v>153302</v>
      </c>
      <c r="B32814" s="1" t="s">
        <v>153303</v>
      </c>
      <c r="C32814" s="1">
        <v>289615410</v>
      </c>
      <c r="D32814" t="s">
        <v>261107</v>
      </c>
      <c r="E32814" t="s">
        <v>264438</v>
      </c>
      <c r="F32814" s="1">
        <v>4</v>
      </c>
      <c r="G32814" s="1" t="s">
        <v>153304</v>
      </c>
      <c r="H32814" s="1" t="s">
        <v>153305</v>
      </c>
      <c r="I32814" s="1"/>
    </row>
    <row r="32815" spans="1:9" x14ac:dyDescent="0.2">
      <c r="A32815" s="1" t="s">
        <v>153306</v>
      </c>
      <c r="B32815" s="1" t="s">
        <v>153307</v>
      </c>
      <c r="C32815" s="1">
        <v>289611635</v>
      </c>
      <c r="D32815" t="s">
        <v>261096</v>
      </c>
      <c r="E32815" t="s">
        <v>264270</v>
      </c>
      <c r="F32815" s="1">
        <v>19</v>
      </c>
      <c r="G32815" s="1" t="s">
        <v>153308</v>
      </c>
      <c r="H32815" s="1" t="s">
        <v>153309</v>
      </c>
      <c r="I32815" s="1" t="s">
        <v>153310</v>
      </c>
    </row>
    <row r="32816" spans="1:9" x14ac:dyDescent="0.2">
      <c r="A32816" s="1" t="s">
        <v>153311</v>
      </c>
      <c r="B32816" s="1" t="s">
        <v>153312</v>
      </c>
      <c r="C32816" s="1">
        <v>284128763</v>
      </c>
      <c r="D32816" t="s">
        <v>261096</v>
      </c>
      <c r="E32816" t="s">
        <v>264270</v>
      </c>
      <c r="F32816" s="1">
        <v>44</v>
      </c>
      <c r="G32816" s="1" t="s">
        <v>153313</v>
      </c>
      <c r="H32816" s="1" t="s">
        <v>153314</v>
      </c>
      <c r="I32816" s="1" t="s">
        <v>153315</v>
      </c>
    </row>
    <row r="32817" spans="1:9" x14ac:dyDescent="0.2">
      <c r="A32817" s="1" t="s">
        <v>153316</v>
      </c>
      <c r="B32817" s="1" t="s">
        <v>153317</v>
      </c>
      <c r="C32817" s="1">
        <v>291417883</v>
      </c>
      <c r="D32817" t="s">
        <v>261096</v>
      </c>
      <c r="E32817" t="s">
        <v>264270</v>
      </c>
      <c r="F32817" s="1">
        <v>23</v>
      </c>
      <c r="G32817" s="1" t="s">
        <v>153318</v>
      </c>
      <c r="H32817" s="1" t="s">
        <v>153319</v>
      </c>
      <c r="I32817" s="1" t="s">
        <v>153320</v>
      </c>
    </row>
    <row r="32818" spans="1:9" x14ac:dyDescent="0.2">
      <c r="A32818" s="1" t="s">
        <v>153321</v>
      </c>
      <c r="B32818" s="1" t="s">
        <v>153322</v>
      </c>
      <c r="C32818" s="1">
        <v>289615316</v>
      </c>
      <c r="D32818" t="s">
        <v>261096</v>
      </c>
      <c r="E32818" t="s">
        <v>264270</v>
      </c>
      <c r="F32818" s="1">
        <v>1</v>
      </c>
      <c r="G32818" s="1" t="s">
        <v>153323</v>
      </c>
      <c r="H32818" s="1" t="s">
        <v>153324</v>
      </c>
      <c r="I32818" s="1"/>
    </row>
    <row r="32819" spans="1:9" x14ac:dyDescent="0.2">
      <c r="A32819" s="1" t="s">
        <v>153325</v>
      </c>
      <c r="B32819" s="1" t="s">
        <v>153326</v>
      </c>
      <c r="C32819" s="1">
        <v>289613877</v>
      </c>
      <c r="D32819" t="s">
        <v>261096</v>
      </c>
      <c r="E32819" t="s">
        <v>264270</v>
      </c>
      <c r="F32819" s="1">
        <v>3</v>
      </c>
      <c r="G32819" s="1" t="s">
        <v>153327</v>
      </c>
      <c r="H32819" s="1" t="s">
        <v>153328</v>
      </c>
      <c r="I32819" s="1"/>
    </row>
    <row r="32820" spans="1:9" x14ac:dyDescent="0.2">
      <c r="A32820" s="1" t="s">
        <v>153329</v>
      </c>
      <c r="B32820" s="1" t="s">
        <v>153330</v>
      </c>
      <c r="C32820" s="1">
        <v>289611689</v>
      </c>
      <c r="D32820" t="s">
        <v>261096</v>
      </c>
      <c r="E32820" t="s">
        <v>264270</v>
      </c>
      <c r="F32820" s="1">
        <v>20</v>
      </c>
      <c r="G32820" s="1" t="s">
        <v>153331</v>
      </c>
      <c r="H32820" s="1" t="s">
        <v>153332</v>
      </c>
      <c r="I32820" s="1"/>
    </row>
    <row r="32821" spans="1:9" x14ac:dyDescent="0.2">
      <c r="A32821" s="1" t="s">
        <v>153333</v>
      </c>
      <c r="B32821" s="1" t="s">
        <v>153334</v>
      </c>
      <c r="C32821" s="1">
        <v>290484020</v>
      </c>
      <c r="D32821" t="s">
        <v>261096</v>
      </c>
      <c r="E32821" t="s">
        <v>264270</v>
      </c>
      <c r="F32821" s="1">
        <v>40</v>
      </c>
      <c r="G32821" s="1" t="s">
        <v>153335</v>
      </c>
      <c r="H32821" s="1" t="s">
        <v>153336</v>
      </c>
      <c r="I32821" s="1" t="s">
        <v>153337</v>
      </c>
    </row>
    <row r="32822" spans="1:9" x14ac:dyDescent="0.2">
      <c r="A32822" s="1" t="s">
        <v>153338</v>
      </c>
      <c r="B32822" s="1" t="s">
        <v>153339</v>
      </c>
      <c r="C32822" s="1">
        <v>289603689</v>
      </c>
      <c r="D32822" t="s">
        <v>261096</v>
      </c>
      <c r="E32822" t="s">
        <v>264270</v>
      </c>
      <c r="F32822" s="1">
        <v>1</v>
      </c>
      <c r="G32822" s="1" t="s">
        <v>153340</v>
      </c>
      <c r="H32822" s="1" t="s">
        <v>153341</v>
      </c>
      <c r="I32822" s="1"/>
    </row>
    <row r="32823" spans="1:9" x14ac:dyDescent="0.2">
      <c r="A32823" s="1" t="s">
        <v>153342</v>
      </c>
      <c r="B32823" s="1" t="s">
        <v>153343</v>
      </c>
      <c r="C32823" s="1">
        <v>289616021</v>
      </c>
      <c r="D32823" t="s">
        <v>261096</v>
      </c>
      <c r="E32823" t="s">
        <v>264270</v>
      </c>
      <c r="F32823" s="1">
        <v>4</v>
      </c>
      <c r="G32823" s="1" t="s">
        <v>153344</v>
      </c>
      <c r="H32823" s="1" t="s">
        <v>153345</v>
      </c>
      <c r="I32823" s="1"/>
    </row>
    <row r="32824" spans="1:9" x14ac:dyDescent="0.2">
      <c r="A32824" s="1" t="s">
        <v>153346</v>
      </c>
      <c r="B32824" s="1" t="s">
        <v>153347</v>
      </c>
      <c r="C32824" s="1">
        <v>289611140</v>
      </c>
      <c r="D32824" t="s">
        <v>261096</v>
      </c>
      <c r="E32824" t="s">
        <v>264270</v>
      </c>
      <c r="F32824" s="1">
        <v>112</v>
      </c>
      <c r="G32824" s="1" t="s">
        <v>153348</v>
      </c>
      <c r="H32824" s="1" t="s">
        <v>153349</v>
      </c>
      <c r="I32824" s="1"/>
    </row>
    <row r="32825" spans="1:9" x14ac:dyDescent="0.2">
      <c r="A32825" s="1" t="s">
        <v>153350</v>
      </c>
      <c r="B32825" s="1" t="s">
        <v>153351</v>
      </c>
      <c r="C32825" s="1">
        <v>289614039</v>
      </c>
      <c r="D32825" t="s">
        <v>261096</v>
      </c>
      <c r="E32825" t="s">
        <v>264270</v>
      </c>
      <c r="F32825" s="1">
        <v>26</v>
      </c>
      <c r="G32825" s="1" t="s">
        <v>153352</v>
      </c>
      <c r="H32825" s="1" t="s">
        <v>153353</v>
      </c>
      <c r="I32825" s="1"/>
    </row>
    <row r="32826" spans="1:9" x14ac:dyDescent="0.2">
      <c r="A32826" s="1" t="s">
        <v>153354</v>
      </c>
      <c r="B32826" s="1" t="s">
        <v>153355</v>
      </c>
      <c r="C32826" s="1">
        <v>289614055</v>
      </c>
      <c r="D32826" t="s">
        <v>261096</v>
      </c>
      <c r="E32826" t="s">
        <v>264270</v>
      </c>
      <c r="F32826" s="1">
        <v>1</v>
      </c>
      <c r="G32826" s="1" t="s">
        <v>153356</v>
      </c>
      <c r="H32826" s="1" t="s">
        <v>153357</v>
      </c>
      <c r="I32826" s="1" t="s">
        <v>153358</v>
      </c>
    </row>
    <row r="32827" spans="1:9" x14ac:dyDescent="0.2">
      <c r="A32827" s="1" t="s">
        <v>153359</v>
      </c>
      <c r="B32827" s="1" t="s">
        <v>153360</v>
      </c>
      <c r="C32827" s="1">
        <v>289611732</v>
      </c>
      <c r="D32827" t="s">
        <v>261096</v>
      </c>
      <c r="E32827" t="s">
        <v>264270</v>
      </c>
      <c r="F32827" s="1">
        <v>103</v>
      </c>
      <c r="G32827" s="1" t="s">
        <v>153361</v>
      </c>
      <c r="H32827" s="1" t="s">
        <v>153362</v>
      </c>
      <c r="I32827" s="1" t="s">
        <v>153363</v>
      </c>
    </row>
    <row r="32828" spans="1:9" x14ac:dyDescent="0.2">
      <c r="A32828" s="1" t="s">
        <v>153364</v>
      </c>
      <c r="B32828" s="1" t="s">
        <v>153365</v>
      </c>
      <c r="C32828" s="1">
        <v>289614299</v>
      </c>
      <c r="D32828" t="s">
        <v>261096</v>
      </c>
      <c r="E32828" t="s">
        <v>264270</v>
      </c>
      <c r="F32828" s="1">
        <v>2</v>
      </c>
      <c r="G32828" s="1" t="s">
        <v>153366</v>
      </c>
      <c r="H32828" s="1" t="s">
        <v>153367</v>
      </c>
      <c r="I32828" s="1" t="s">
        <v>153368</v>
      </c>
    </row>
    <row r="32829" spans="1:9" x14ac:dyDescent="0.2">
      <c r="A32829" s="1" t="s">
        <v>153369</v>
      </c>
      <c r="B32829" s="1" t="s">
        <v>153370</v>
      </c>
      <c r="C32829" s="1">
        <v>289615887</v>
      </c>
      <c r="D32829" t="s">
        <v>261096</v>
      </c>
      <c r="E32829" t="s">
        <v>264270</v>
      </c>
      <c r="F32829" s="1">
        <v>1</v>
      </c>
      <c r="G32829" s="1" t="s">
        <v>153371</v>
      </c>
      <c r="H32829" s="1" t="s">
        <v>153372</v>
      </c>
      <c r="I32829" s="1"/>
    </row>
    <row r="32830" spans="1:9" x14ac:dyDescent="0.2">
      <c r="A32830" s="1" t="s">
        <v>153373</v>
      </c>
      <c r="B32830" s="1" t="s">
        <v>153374</v>
      </c>
      <c r="C32830" s="1">
        <v>290492503</v>
      </c>
      <c r="D32830" t="s">
        <v>261096</v>
      </c>
      <c r="E32830" t="s">
        <v>264270</v>
      </c>
      <c r="F32830" s="1">
        <v>4</v>
      </c>
      <c r="G32830" s="1" t="s">
        <v>153375</v>
      </c>
      <c r="H32830" s="1" t="s">
        <v>153376</v>
      </c>
      <c r="I32830" s="1"/>
    </row>
    <row r="32831" spans="1:9" x14ac:dyDescent="0.2">
      <c r="A32831" s="1" t="s">
        <v>153377</v>
      </c>
      <c r="B32831" s="1" t="s">
        <v>153378</v>
      </c>
      <c r="C32831" s="1">
        <v>289611403</v>
      </c>
      <c r="D32831" t="s">
        <v>261096</v>
      </c>
      <c r="E32831" t="s">
        <v>264270</v>
      </c>
      <c r="F32831" s="1">
        <v>140</v>
      </c>
      <c r="G32831" s="1" t="s">
        <v>153379</v>
      </c>
      <c r="H32831" s="1" t="s">
        <v>153380</v>
      </c>
      <c r="I32831" s="1"/>
    </row>
    <row r="32832" spans="1:9" x14ac:dyDescent="0.2">
      <c r="A32832" s="1" t="s">
        <v>153381</v>
      </c>
      <c r="B32832" s="1" t="s">
        <v>153382</v>
      </c>
      <c r="C32832" s="1">
        <v>289612591</v>
      </c>
      <c r="D32832" t="s">
        <v>261096</v>
      </c>
      <c r="E32832" t="s">
        <v>264270</v>
      </c>
      <c r="F32832" s="1">
        <v>11</v>
      </c>
      <c r="G32832" s="1" t="s">
        <v>153383</v>
      </c>
      <c r="H32832" s="1" t="s">
        <v>153384</v>
      </c>
      <c r="I32832" s="1" t="s">
        <v>153385</v>
      </c>
    </row>
    <row r="32833" spans="1:9" x14ac:dyDescent="0.2">
      <c r="A32833" s="1" t="s">
        <v>153386</v>
      </c>
      <c r="B32833" s="1" t="s">
        <v>153387</v>
      </c>
      <c r="C32833" s="1">
        <v>289603694</v>
      </c>
      <c r="D32833" t="s">
        <v>261096</v>
      </c>
      <c r="E32833" t="s">
        <v>264270</v>
      </c>
      <c r="F32833" s="1">
        <v>1</v>
      </c>
      <c r="G32833" s="1" t="s">
        <v>153388</v>
      </c>
      <c r="H32833" s="1" t="s">
        <v>153389</v>
      </c>
      <c r="I32833" s="1" t="s">
        <v>153388</v>
      </c>
    </row>
    <row r="32834" spans="1:9" x14ac:dyDescent="0.2">
      <c r="A32834" s="1" t="s">
        <v>153390</v>
      </c>
      <c r="B32834" s="1" t="s">
        <v>153391</v>
      </c>
      <c r="C32834" s="1">
        <v>289603695</v>
      </c>
      <c r="D32834" t="s">
        <v>261096</v>
      </c>
      <c r="E32834" t="s">
        <v>264270</v>
      </c>
      <c r="F32834" s="1">
        <v>1</v>
      </c>
      <c r="G32834" s="1" t="s">
        <v>153392</v>
      </c>
      <c r="H32834" s="1" t="s">
        <v>153393</v>
      </c>
      <c r="I32834" s="1" t="s">
        <v>153394</v>
      </c>
    </row>
    <row r="32835" spans="1:9" x14ac:dyDescent="0.2">
      <c r="A32835" s="1" t="s">
        <v>153395</v>
      </c>
      <c r="B32835" s="1" t="s">
        <v>153396</v>
      </c>
      <c r="C32835" s="1">
        <v>289603696</v>
      </c>
      <c r="D32835" t="s">
        <v>261096</v>
      </c>
      <c r="E32835" t="s">
        <v>264270</v>
      </c>
      <c r="F32835" s="1">
        <v>1</v>
      </c>
      <c r="G32835" s="1" t="s">
        <v>153397</v>
      </c>
      <c r="H32835" s="1" t="s">
        <v>153398</v>
      </c>
      <c r="I32835" s="1"/>
    </row>
    <row r="32836" spans="1:9" x14ac:dyDescent="0.2">
      <c r="A32836" s="1" t="s">
        <v>153399</v>
      </c>
      <c r="B32836" s="1" t="s">
        <v>153400</v>
      </c>
      <c r="C32836" s="1">
        <v>289616494</v>
      </c>
      <c r="D32836" t="s">
        <v>261096</v>
      </c>
      <c r="E32836" t="s">
        <v>264270</v>
      </c>
      <c r="F32836" s="1">
        <v>24</v>
      </c>
      <c r="G32836" s="1" t="s">
        <v>153401</v>
      </c>
      <c r="H32836" s="1" t="s">
        <v>153402</v>
      </c>
      <c r="I32836" s="1" t="s">
        <v>153403</v>
      </c>
    </row>
    <row r="32837" spans="1:9" x14ac:dyDescent="0.2">
      <c r="A32837" s="1" t="s">
        <v>153404</v>
      </c>
      <c r="B32837" s="1" t="s">
        <v>153405</v>
      </c>
      <c r="C32837" s="1">
        <v>289603697</v>
      </c>
      <c r="D32837" t="s">
        <v>261096</v>
      </c>
      <c r="E32837" t="s">
        <v>264270</v>
      </c>
      <c r="F32837" s="1">
        <v>1</v>
      </c>
      <c r="G32837" s="1"/>
      <c r="H32837" s="1" t="s">
        <v>153406</v>
      </c>
      <c r="I32837" s="1"/>
    </row>
    <row r="32838" spans="1:9" x14ac:dyDescent="0.2">
      <c r="A32838" s="1" t="s">
        <v>153407</v>
      </c>
      <c r="B32838" s="1" t="s">
        <v>153408</v>
      </c>
      <c r="C32838" s="1">
        <v>291440167</v>
      </c>
      <c r="D32838" t="s">
        <v>261096</v>
      </c>
      <c r="E32838" t="s">
        <v>264270</v>
      </c>
      <c r="F32838" s="1">
        <v>8</v>
      </c>
      <c r="G32838" s="1" t="s">
        <v>153409</v>
      </c>
      <c r="H32838" s="1" t="s">
        <v>153410</v>
      </c>
      <c r="I32838" s="1" t="s">
        <v>153411</v>
      </c>
    </row>
    <row r="32839" spans="1:9" x14ac:dyDescent="0.2">
      <c r="A32839" s="1" t="s">
        <v>153412</v>
      </c>
      <c r="B32839" s="1" t="s">
        <v>153413</v>
      </c>
      <c r="C32839" s="1">
        <v>289611810</v>
      </c>
      <c r="D32839" t="s">
        <v>261096</v>
      </c>
      <c r="E32839" t="s">
        <v>264270</v>
      </c>
      <c r="F32839" s="1">
        <v>2</v>
      </c>
      <c r="G32839" s="1" t="s">
        <v>153414</v>
      </c>
      <c r="H32839" s="1" t="s">
        <v>153415</v>
      </c>
      <c r="I32839" s="1"/>
    </row>
    <row r="32840" spans="1:9" x14ac:dyDescent="0.2">
      <c r="A32840" s="1" t="s">
        <v>153416</v>
      </c>
      <c r="B32840" s="1" t="s">
        <v>153417</v>
      </c>
      <c r="C32840" s="1">
        <v>289612702</v>
      </c>
      <c r="D32840" t="s">
        <v>261096</v>
      </c>
      <c r="E32840" t="s">
        <v>264270</v>
      </c>
      <c r="F32840" s="1">
        <v>1</v>
      </c>
      <c r="G32840" s="1" t="s">
        <v>153418</v>
      </c>
      <c r="H32840" s="1" t="s">
        <v>153419</v>
      </c>
      <c r="I32840" s="1" t="s">
        <v>153420</v>
      </c>
    </row>
    <row r="32841" spans="1:9" x14ac:dyDescent="0.2">
      <c r="A32841" s="1" t="s">
        <v>153421</v>
      </c>
      <c r="B32841" s="1" t="s">
        <v>153422</v>
      </c>
      <c r="C32841" s="1">
        <v>289611717</v>
      </c>
      <c r="D32841" t="s">
        <v>261096</v>
      </c>
      <c r="E32841" t="s">
        <v>264270</v>
      </c>
      <c r="F32841" s="1">
        <v>17</v>
      </c>
      <c r="G32841" s="1" t="s">
        <v>153423</v>
      </c>
      <c r="H32841" s="1" t="s">
        <v>153424</v>
      </c>
      <c r="I32841" s="1" t="s">
        <v>153425</v>
      </c>
    </row>
    <row r="32842" spans="1:9" x14ac:dyDescent="0.2">
      <c r="A32842" s="1" t="s">
        <v>153426</v>
      </c>
      <c r="B32842" s="1" t="s">
        <v>153427</v>
      </c>
      <c r="C32842" s="1">
        <v>289615487</v>
      </c>
      <c r="D32842" t="s">
        <v>261096</v>
      </c>
      <c r="E32842" t="s">
        <v>264270</v>
      </c>
      <c r="F32842" s="1">
        <v>101</v>
      </c>
      <c r="G32842" s="1" t="s">
        <v>153428</v>
      </c>
      <c r="H32842" s="1" t="s">
        <v>153429</v>
      </c>
      <c r="I32842" s="1" t="s">
        <v>153430</v>
      </c>
    </row>
    <row r="32843" spans="1:9" x14ac:dyDescent="0.2">
      <c r="A32843" s="1" t="s">
        <v>153431</v>
      </c>
      <c r="B32843" s="1" t="s">
        <v>153432</v>
      </c>
      <c r="C32843" s="1">
        <v>289611282</v>
      </c>
      <c r="D32843" t="s">
        <v>261096</v>
      </c>
      <c r="E32843" t="s">
        <v>264270</v>
      </c>
      <c r="F32843" s="1">
        <v>9</v>
      </c>
      <c r="G32843" s="1" t="s">
        <v>153433</v>
      </c>
      <c r="H32843" s="1" t="s">
        <v>153434</v>
      </c>
      <c r="I32843" s="1" t="s">
        <v>153435</v>
      </c>
    </row>
    <row r="32844" spans="1:9" x14ac:dyDescent="0.2">
      <c r="A32844" s="1" t="s">
        <v>153436</v>
      </c>
      <c r="B32844" s="1" t="s">
        <v>153437</v>
      </c>
      <c r="C32844" s="1">
        <v>289612441</v>
      </c>
      <c r="D32844" t="s">
        <v>261096</v>
      </c>
      <c r="E32844" t="s">
        <v>264270</v>
      </c>
      <c r="F32844" s="1">
        <v>1</v>
      </c>
      <c r="G32844" s="1" t="s">
        <v>153438</v>
      </c>
      <c r="H32844" s="1" t="s">
        <v>153439</v>
      </c>
      <c r="I32844" s="1"/>
    </row>
    <row r="32845" spans="1:9" x14ac:dyDescent="0.2">
      <c r="A32845" s="1" t="s">
        <v>153440</v>
      </c>
      <c r="B32845" s="1" t="s">
        <v>153441</v>
      </c>
      <c r="C32845" s="1">
        <v>289614293</v>
      </c>
      <c r="D32845" t="s">
        <v>261096</v>
      </c>
      <c r="E32845" t="s">
        <v>264270</v>
      </c>
      <c r="F32845" s="1">
        <v>1</v>
      </c>
      <c r="G32845" s="1" t="s">
        <v>153442</v>
      </c>
      <c r="H32845" s="1" t="s">
        <v>153443</v>
      </c>
      <c r="I32845" s="1" t="s">
        <v>153442</v>
      </c>
    </row>
    <row r="32846" spans="1:9" x14ac:dyDescent="0.2">
      <c r="A32846" s="1" t="s">
        <v>153444</v>
      </c>
      <c r="B32846" s="1" t="s">
        <v>153445</v>
      </c>
      <c r="C32846" s="1">
        <v>289614584</v>
      </c>
      <c r="D32846" t="s">
        <v>261096</v>
      </c>
      <c r="E32846" t="s">
        <v>264270</v>
      </c>
      <c r="F32846" s="1">
        <v>8</v>
      </c>
      <c r="G32846" s="1" t="s">
        <v>153446</v>
      </c>
      <c r="H32846" s="1" t="s">
        <v>153447</v>
      </c>
      <c r="I32846" s="1"/>
    </row>
    <row r="32847" spans="1:9" x14ac:dyDescent="0.2">
      <c r="A32847" s="1" t="s">
        <v>153448</v>
      </c>
      <c r="B32847" s="1" t="s">
        <v>153449</v>
      </c>
      <c r="C32847" s="1">
        <v>290485763</v>
      </c>
      <c r="D32847" t="s">
        <v>261096</v>
      </c>
      <c r="E32847" t="s">
        <v>264270</v>
      </c>
      <c r="F32847" s="1">
        <v>34</v>
      </c>
      <c r="G32847" s="1" t="s">
        <v>153450</v>
      </c>
      <c r="H32847" s="1" t="s">
        <v>153451</v>
      </c>
      <c r="I32847" s="1"/>
    </row>
    <row r="32848" spans="1:9" x14ac:dyDescent="0.2">
      <c r="A32848" s="1" t="s">
        <v>153452</v>
      </c>
      <c r="B32848" s="1" t="s">
        <v>153453</v>
      </c>
      <c r="C32848" s="1">
        <v>289614849</v>
      </c>
      <c r="D32848" t="s">
        <v>261096</v>
      </c>
      <c r="E32848" t="s">
        <v>264270</v>
      </c>
      <c r="F32848" s="1">
        <v>49</v>
      </c>
      <c r="G32848" s="1" t="s">
        <v>153454</v>
      </c>
      <c r="H32848" s="1" t="s">
        <v>153455</v>
      </c>
      <c r="I32848" s="1" t="s">
        <v>153456</v>
      </c>
    </row>
    <row r="32849" spans="1:9" x14ac:dyDescent="0.2">
      <c r="A32849" s="1" t="s">
        <v>153457</v>
      </c>
      <c r="B32849" s="1" t="s">
        <v>153458</v>
      </c>
      <c r="C32849" s="1">
        <v>289603699</v>
      </c>
      <c r="D32849" t="s">
        <v>261096</v>
      </c>
      <c r="E32849" t="s">
        <v>264270</v>
      </c>
      <c r="F32849" s="1">
        <v>18</v>
      </c>
      <c r="G32849" s="1" t="s">
        <v>153459</v>
      </c>
      <c r="H32849" s="1" t="s">
        <v>153460</v>
      </c>
      <c r="I32849" s="1"/>
    </row>
    <row r="32850" spans="1:9" x14ac:dyDescent="0.2">
      <c r="A32850" s="1" t="s">
        <v>153461</v>
      </c>
      <c r="B32850" s="1" t="s">
        <v>153462</v>
      </c>
      <c r="C32850" s="1">
        <v>289614665</v>
      </c>
      <c r="D32850" t="s">
        <v>261096</v>
      </c>
      <c r="E32850" t="s">
        <v>264270</v>
      </c>
      <c r="F32850" s="1">
        <v>6</v>
      </c>
      <c r="G32850" s="1" t="s">
        <v>153463</v>
      </c>
      <c r="H32850" s="1" t="s">
        <v>153464</v>
      </c>
      <c r="I32850" s="1"/>
    </row>
    <row r="32851" spans="1:9" x14ac:dyDescent="0.2">
      <c r="A32851" s="1" t="s">
        <v>153465</v>
      </c>
      <c r="B32851" s="1" t="s">
        <v>153466</v>
      </c>
      <c r="C32851" s="1">
        <v>289614286</v>
      </c>
      <c r="D32851" t="s">
        <v>261096</v>
      </c>
      <c r="E32851" t="s">
        <v>264270</v>
      </c>
      <c r="F32851" s="1">
        <v>1</v>
      </c>
      <c r="G32851" s="1" t="s">
        <v>153467</v>
      </c>
      <c r="H32851" s="1" t="s">
        <v>153468</v>
      </c>
      <c r="I32851" s="1" t="s">
        <v>153469</v>
      </c>
    </row>
    <row r="32852" spans="1:9" x14ac:dyDescent="0.2">
      <c r="A32852" s="1" t="s">
        <v>153470</v>
      </c>
      <c r="B32852" s="1" t="s">
        <v>153471</v>
      </c>
      <c r="C32852" s="1">
        <v>284128768</v>
      </c>
      <c r="D32852" t="s">
        <v>264243</v>
      </c>
      <c r="E32852" t="s">
        <v>264446</v>
      </c>
      <c r="F32852" s="1">
        <v>43</v>
      </c>
      <c r="G32852" s="1" t="s">
        <v>153472</v>
      </c>
      <c r="H32852" s="1" t="s">
        <v>153473</v>
      </c>
      <c r="I32852" s="1"/>
    </row>
    <row r="32853" spans="1:9" x14ac:dyDescent="0.2">
      <c r="A32853" s="1" t="s">
        <v>153474</v>
      </c>
      <c r="B32853" s="1" t="s">
        <v>153475</v>
      </c>
      <c r="C32853" s="1">
        <v>289616253</v>
      </c>
      <c r="D32853" t="s">
        <v>261096</v>
      </c>
      <c r="E32853" t="s">
        <v>264270</v>
      </c>
      <c r="F32853" s="1">
        <v>161</v>
      </c>
      <c r="G32853" s="1" t="s">
        <v>153476</v>
      </c>
      <c r="H32853" s="1" t="s">
        <v>153477</v>
      </c>
      <c r="I32853" s="1" t="s">
        <v>153478</v>
      </c>
    </row>
    <row r="32854" spans="1:9" x14ac:dyDescent="0.2">
      <c r="A32854" s="1" t="s">
        <v>153479</v>
      </c>
      <c r="B32854" s="1" t="s">
        <v>153480</v>
      </c>
      <c r="C32854" s="1">
        <v>289612579</v>
      </c>
      <c r="D32854" t="s">
        <v>261096</v>
      </c>
      <c r="E32854" t="s">
        <v>264270</v>
      </c>
      <c r="F32854" s="1">
        <v>30</v>
      </c>
      <c r="G32854" s="1" t="s">
        <v>153481</v>
      </c>
      <c r="H32854" s="1" t="s">
        <v>153482</v>
      </c>
      <c r="I32854" s="1" t="s">
        <v>153483</v>
      </c>
    </row>
    <row r="32855" spans="1:9" x14ac:dyDescent="0.2">
      <c r="A32855" s="1" t="s">
        <v>153484</v>
      </c>
      <c r="B32855" s="1" t="s">
        <v>153485</v>
      </c>
      <c r="C32855" s="1">
        <v>289612571</v>
      </c>
      <c r="D32855" t="s">
        <v>261096</v>
      </c>
      <c r="E32855" t="s">
        <v>264270</v>
      </c>
      <c r="F32855" s="1">
        <v>4</v>
      </c>
      <c r="G32855" s="1" t="s">
        <v>153486</v>
      </c>
      <c r="H32855" s="1" t="s">
        <v>153487</v>
      </c>
      <c r="I32855" s="1" t="s">
        <v>153488</v>
      </c>
    </row>
    <row r="32856" spans="1:9" x14ac:dyDescent="0.2">
      <c r="A32856" s="1" t="s">
        <v>153489</v>
      </c>
      <c r="B32856" s="1" t="s">
        <v>153490</v>
      </c>
      <c r="C32856" s="1">
        <v>289616014</v>
      </c>
      <c r="D32856" t="s">
        <v>261096</v>
      </c>
      <c r="E32856" t="s">
        <v>264270</v>
      </c>
      <c r="F32856" s="1">
        <v>61</v>
      </c>
      <c r="G32856" s="1" t="s">
        <v>153491</v>
      </c>
      <c r="H32856" s="1" t="s">
        <v>153492</v>
      </c>
      <c r="I32856" s="1"/>
    </row>
    <row r="32857" spans="1:9" x14ac:dyDescent="0.2">
      <c r="A32857" s="1" t="s">
        <v>153493</v>
      </c>
      <c r="B32857" s="1" t="s">
        <v>153494</v>
      </c>
      <c r="C32857" s="1">
        <v>289611801</v>
      </c>
      <c r="D32857" t="s">
        <v>261096</v>
      </c>
      <c r="E32857" t="s">
        <v>264270</v>
      </c>
      <c r="F32857" s="1">
        <v>1</v>
      </c>
      <c r="G32857" s="1" t="s">
        <v>153495</v>
      </c>
      <c r="H32857" s="1" t="s">
        <v>153496</v>
      </c>
      <c r="I32857" s="1"/>
    </row>
    <row r="32858" spans="1:9" x14ac:dyDescent="0.2">
      <c r="A32858" s="1" t="s">
        <v>153497</v>
      </c>
      <c r="B32858" s="1" t="s">
        <v>153498</v>
      </c>
      <c r="C32858" s="1">
        <v>289612255</v>
      </c>
      <c r="D32858" t="s">
        <v>261096</v>
      </c>
      <c r="E32858" t="s">
        <v>264270</v>
      </c>
      <c r="F32858" s="1">
        <v>27</v>
      </c>
      <c r="G32858" s="1" t="s">
        <v>153499</v>
      </c>
      <c r="H32858" s="1" t="s">
        <v>153500</v>
      </c>
      <c r="I32858" s="1"/>
    </row>
    <row r="32859" spans="1:9" x14ac:dyDescent="0.2">
      <c r="A32859" s="1" t="s">
        <v>153501</v>
      </c>
      <c r="B32859" s="1" t="s">
        <v>153502</v>
      </c>
      <c r="C32859" s="1">
        <v>289616277</v>
      </c>
      <c r="D32859" t="s">
        <v>261096</v>
      </c>
      <c r="E32859" t="s">
        <v>264270</v>
      </c>
      <c r="F32859" s="1">
        <v>21</v>
      </c>
      <c r="G32859" s="1" t="s">
        <v>153503</v>
      </c>
      <c r="H32859" s="1" t="s">
        <v>153504</v>
      </c>
      <c r="I32859" s="1"/>
    </row>
    <row r="32860" spans="1:9" x14ac:dyDescent="0.2">
      <c r="A32860" s="1" t="s">
        <v>153505</v>
      </c>
      <c r="B32860" s="1" t="s">
        <v>153506</v>
      </c>
      <c r="C32860" s="1">
        <v>289611736</v>
      </c>
      <c r="D32860" t="s">
        <v>261096</v>
      </c>
      <c r="E32860" t="s">
        <v>264270</v>
      </c>
      <c r="F32860" s="1">
        <v>12</v>
      </c>
      <c r="G32860" s="1" t="s">
        <v>153507</v>
      </c>
      <c r="H32860" s="1" t="s">
        <v>153508</v>
      </c>
      <c r="I32860" s="1"/>
    </row>
    <row r="32861" spans="1:9" x14ac:dyDescent="0.2">
      <c r="A32861" s="1" t="s">
        <v>153509</v>
      </c>
      <c r="B32861" s="1" t="s">
        <v>153510</v>
      </c>
      <c r="C32861" s="1">
        <v>289614297</v>
      </c>
      <c r="D32861" t="s">
        <v>261096</v>
      </c>
      <c r="E32861" t="s">
        <v>264270</v>
      </c>
      <c r="F32861" s="1">
        <v>4</v>
      </c>
      <c r="G32861" s="1" t="s">
        <v>153511</v>
      </c>
      <c r="H32861" s="1" t="s">
        <v>153512</v>
      </c>
      <c r="I32861" s="1" t="s">
        <v>153511</v>
      </c>
    </row>
    <row r="32862" spans="1:9" x14ac:dyDescent="0.2">
      <c r="A32862" s="1" t="s">
        <v>153513</v>
      </c>
      <c r="B32862" s="1" t="s">
        <v>153514</v>
      </c>
      <c r="C32862" s="1">
        <v>289603703</v>
      </c>
      <c r="D32862" t="s">
        <v>261096</v>
      </c>
      <c r="E32862" t="s">
        <v>264270</v>
      </c>
      <c r="F32862" s="1">
        <v>4</v>
      </c>
      <c r="G32862" s="1" t="s">
        <v>153515</v>
      </c>
      <c r="H32862" s="1" t="s">
        <v>153516</v>
      </c>
      <c r="I32862" s="1"/>
    </row>
    <row r="32863" spans="1:9" x14ac:dyDescent="0.2">
      <c r="A32863" s="1" t="s">
        <v>153517</v>
      </c>
      <c r="B32863" s="1" t="s">
        <v>153518</v>
      </c>
      <c r="C32863" s="1">
        <v>290490095</v>
      </c>
      <c r="D32863" t="s">
        <v>261096</v>
      </c>
      <c r="E32863" t="s">
        <v>264270</v>
      </c>
      <c r="F32863" s="1">
        <v>40</v>
      </c>
      <c r="G32863" s="1" t="s">
        <v>153519</v>
      </c>
      <c r="H32863" s="1" t="s">
        <v>153520</v>
      </c>
      <c r="I32863" s="1"/>
    </row>
    <row r="32864" spans="1:9" x14ac:dyDescent="0.2">
      <c r="A32864" s="1" t="s">
        <v>153521</v>
      </c>
      <c r="B32864" s="1" t="s">
        <v>153522</v>
      </c>
      <c r="C32864" s="1">
        <v>289611400</v>
      </c>
      <c r="D32864" t="s">
        <v>261096</v>
      </c>
      <c r="E32864" t="s">
        <v>264270</v>
      </c>
      <c r="F32864" s="1">
        <v>11</v>
      </c>
      <c r="G32864" s="1" t="s">
        <v>153523</v>
      </c>
      <c r="H32864" s="1" t="s">
        <v>153524</v>
      </c>
      <c r="I32864" s="1" t="s">
        <v>153525</v>
      </c>
    </row>
    <row r="32865" spans="1:9" x14ac:dyDescent="0.2">
      <c r="A32865" s="1" t="s">
        <v>153526</v>
      </c>
      <c r="B32865" s="1" t="s">
        <v>153527</v>
      </c>
      <c r="C32865" s="1">
        <v>289616137</v>
      </c>
      <c r="D32865" t="s">
        <v>261096</v>
      </c>
      <c r="E32865" t="s">
        <v>264270</v>
      </c>
      <c r="F32865" s="1">
        <v>1</v>
      </c>
      <c r="G32865" s="1" t="s">
        <v>153528</v>
      </c>
      <c r="H32865" s="1" t="s">
        <v>153529</v>
      </c>
      <c r="I32865" s="1" t="s">
        <v>153530</v>
      </c>
    </row>
    <row r="32866" spans="1:9" x14ac:dyDescent="0.2">
      <c r="A32866" s="1" t="s">
        <v>153531</v>
      </c>
      <c r="B32866" s="1" t="s">
        <v>153532</v>
      </c>
      <c r="C32866" s="1">
        <v>289613907</v>
      </c>
      <c r="D32866" t="s">
        <v>261096</v>
      </c>
      <c r="E32866" t="s">
        <v>264270</v>
      </c>
      <c r="F32866" s="1">
        <v>19</v>
      </c>
      <c r="G32866" s="1" t="s">
        <v>153533</v>
      </c>
      <c r="H32866" s="1" t="s">
        <v>153534</v>
      </c>
      <c r="I32866" s="1"/>
    </row>
    <row r="32867" spans="1:9" x14ac:dyDescent="0.2">
      <c r="A32867" s="1" t="s">
        <v>153535</v>
      </c>
      <c r="B32867" s="1" t="s">
        <v>153536</v>
      </c>
      <c r="C32867" s="1">
        <v>289603704</v>
      </c>
      <c r="D32867" t="s">
        <v>261096</v>
      </c>
      <c r="E32867" t="s">
        <v>264270</v>
      </c>
      <c r="F32867" s="1">
        <v>2</v>
      </c>
      <c r="G32867" s="1" t="s">
        <v>153537</v>
      </c>
      <c r="H32867" s="1" t="s">
        <v>153538</v>
      </c>
      <c r="I32867" s="1"/>
    </row>
    <row r="32868" spans="1:9" x14ac:dyDescent="0.2">
      <c r="A32868" s="1" t="s">
        <v>153539</v>
      </c>
      <c r="B32868" s="1" t="s">
        <v>153540</v>
      </c>
      <c r="C32868" s="1">
        <v>289614047</v>
      </c>
      <c r="D32868" t="s">
        <v>261096</v>
      </c>
      <c r="E32868" t="s">
        <v>264270</v>
      </c>
      <c r="F32868" s="1">
        <v>13</v>
      </c>
      <c r="G32868" s="1" t="s">
        <v>153541</v>
      </c>
      <c r="H32868" s="1" t="s">
        <v>153542</v>
      </c>
      <c r="I32868" s="1"/>
    </row>
    <row r="32869" spans="1:9" x14ac:dyDescent="0.2">
      <c r="A32869" s="1" t="s">
        <v>153543</v>
      </c>
      <c r="B32869" s="1" t="s">
        <v>153544</v>
      </c>
      <c r="C32869" s="1">
        <v>289611781</v>
      </c>
      <c r="D32869" t="s">
        <v>264253</v>
      </c>
      <c r="E32869" t="s">
        <v>264447</v>
      </c>
      <c r="F32869" s="1">
        <v>56</v>
      </c>
      <c r="G32869" s="1" t="s">
        <v>153545</v>
      </c>
      <c r="H32869" s="1" t="s">
        <v>153546</v>
      </c>
      <c r="I32869" s="1" t="s">
        <v>153547</v>
      </c>
    </row>
    <row r="32870" spans="1:9" x14ac:dyDescent="0.2">
      <c r="A32870" s="1" t="s">
        <v>153548</v>
      </c>
      <c r="B32870" s="1" t="s">
        <v>153549</v>
      </c>
      <c r="C32870" s="1">
        <v>289612558</v>
      </c>
      <c r="D32870" t="s">
        <v>261096</v>
      </c>
      <c r="E32870" t="s">
        <v>264270</v>
      </c>
      <c r="F32870" s="1">
        <v>9</v>
      </c>
      <c r="G32870" s="1" t="s">
        <v>153550</v>
      </c>
      <c r="H32870" s="1" t="s">
        <v>153551</v>
      </c>
      <c r="I32870" s="1" t="s">
        <v>153552</v>
      </c>
    </row>
    <row r="32871" spans="1:9" x14ac:dyDescent="0.2">
      <c r="A32871" s="1" t="s">
        <v>153553</v>
      </c>
      <c r="B32871" s="1" t="s">
        <v>153554</v>
      </c>
      <c r="C32871" s="1">
        <v>289603706</v>
      </c>
      <c r="D32871" t="s">
        <v>261096</v>
      </c>
      <c r="E32871" t="s">
        <v>264270</v>
      </c>
      <c r="F32871" s="1">
        <v>1</v>
      </c>
      <c r="G32871" s="1"/>
      <c r="H32871" s="1" t="s">
        <v>153555</v>
      </c>
      <c r="I32871" s="1"/>
    </row>
    <row r="32872" spans="1:9" x14ac:dyDescent="0.2">
      <c r="A32872" s="1" t="s">
        <v>153556</v>
      </c>
      <c r="B32872" s="1" t="s">
        <v>153557</v>
      </c>
      <c r="C32872" s="1">
        <v>291421969</v>
      </c>
      <c r="D32872" t="s">
        <v>261096</v>
      </c>
      <c r="E32872" t="s">
        <v>264270</v>
      </c>
      <c r="F32872" s="1">
        <v>12</v>
      </c>
      <c r="G32872" s="1" t="s">
        <v>153558</v>
      </c>
      <c r="H32872" s="1" t="s">
        <v>153559</v>
      </c>
      <c r="I32872" s="1" t="s">
        <v>153560</v>
      </c>
    </row>
    <row r="32873" spans="1:9" x14ac:dyDescent="0.2">
      <c r="A32873" s="1" t="s">
        <v>153561</v>
      </c>
      <c r="B32873" s="1" t="s">
        <v>153562</v>
      </c>
      <c r="C32873" s="1">
        <v>284128774</v>
      </c>
      <c r="D32873" t="s">
        <v>261096</v>
      </c>
      <c r="E32873" t="s">
        <v>264270</v>
      </c>
      <c r="F32873" s="1">
        <v>96</v>
      </c>
      <c r="G32873" s="1" t="s">
        <v>153563</v>
      </c>
      <c r="H32873" s="1" t="s">
        <v>153564</v>
      </c>
      <c r="I32873" s="1"/>
    </row>
    <row r="32874" spans="1:9" x14ac:dyDescent="0.2">
      <c r="A32874" s="1" t="s">
        <v>153565</v>
      </c>
      <c r="B32874" s="1" t="s">
        <v>153566</v>
      </c>
      <c r="C32874" s="1">
        <v>284128716</v>
      </c>
      <c r="D32874" t="s">
        <v>261107</v>
      </c>
      <c r="E32874" t="s">
        <v>264437</v>
      </c>
      <c r="F32874" s="1">
        <v>185</v>
      </c>
      <c r="G32874" s="1" t="s">
        <v>153567</v>
      </c>
      <c r="H32874" s="1" t="s">
        <v>153568</v>
      </c>
      <c r="I32874" s="1"/>
    </row>
    <row r="32875" spans="1:9" x14ac:dyDescent="0.2">
      <c r="A32875" s="1" t="s">
        <v>153569</v>
      </c>
      <c r="B32875" s="1" t="s">
        <v>153570</v>
      </c>
      <c r="C32875" s="1">
        <v>289611803</v>
      </c>
      <c r="D32875" t="s">
        <v>261096</v>
      </c>
      <c r="E32875" t="s">
        <v>264270</v>
      </c>
      <c r="F32875" s="1">
        <v>1</v>
      </c>
      <c r="G32875" s="1" t="s">
        <v>153571</v>
      </c>
      <c r="H32875" s="1" t="s">
        <v>153572</v>
      </c>
      <c r="I32875" s="1" t="s">
        <v>153573</v>
      </c>
    </row>
    <row r="32876" spans="1:9" x14ac:dyDescent="0.2">
      <c r="A32876" s="1" t="s">
        <v>153574</v>
      </c>
      <c r="B32876" s="1" t="s">
        <v>153575</v>
      </c>
      <c r="C32876" s="1">
        <v>289612584</v>
      </c>
      <c r="D32876" t="s">
        <v>261096</v>
      </c>
      <c r="E32876" t="s">
        <v>264270</v>
      </c>
      <c r="F32876" s="1">
        <v>10</v>
      </c>
      <c r="G32876" s="1" t="s">
        <v>153576</v>
      </c>
      <c r="H32876" s="1" t="s">
        <v>153577</v>
      </c>
      <c r="I32876" s="1"/>
    </row>
    <row r="32877" spans="1:9" x14ac:dyDescent="0.2">
      <c r="A32877" s="1" t="s">
        <v>153578</v>
      </c>
      <c r="B32877" s="1" t="s">
        <v>153579</v>
      </c>
      <c r="C32877" s="1">
        <v>289612181</v>
      </c>
      <c r="D32877" t="s">
        <v>261096</v>
      </c>
      <c r="E32877" t="s">
        <v>264270</v>
      </c>
      <c r="F32877" s="1">
        <v>3</v>
      </c>
      <c r="G32877" s="1" t="s">
        <v>153580</v>
      </c>
      <c r="H32877" s="1" t="s">
        <v>153581</v>
      </c>
      <c r="I32877" s="1" t="s">
        <v>153582</v>
      </c>
    </row>
    <row r="32878" spans="1:9" x14ac:dyDescent="0.2">
      <c r="A32878" s="1" t="s">
        <v>153583</v>
      </c>
      <c r="B32878" s="1" t="s">
        <v>153584</v>
      </c>
      <c r="C32878" s="1">
        <v>289614764</v>
      </c>
      <c r="D32878" t="s">
        <v>261096</v>
      </c>
      <c r="E32878" t="s">
        <v>264270</v>
      </c>
      <c r="F32878" s="1">
        <v>1</v>
      </c>
      <c r="G32878" s="1" t="s">
        <v>153585</v>
      </c>
      <c r="H32878" s="1" t="s">
        <v>153586</v>
      </c>
      <c r="I32878" s="1" t="s">
        <v>153587</v>
      </c>
    </row>
    <row r="32879" spans="1:9" x14ac:dyDescent="0.2">
      <c r="A32879" s="1" t="s">
        <v>152779</v>
      </c>
      <c r="B32879" s="1" t="s">
        <v>153588</v>
      </c>
      <c r="C32879" s="1">
        <v>289614984</v>
      </c>
      <c r="D32879" t="s">
        <v>261096</v>
      </c>
      <c r="E32879" t="s">
        <v>264270</v>
      </c>
      <c r="F32879" s="1">
        <v>15</v>
      </c>
      <c r="G32879" s="1" t="s">
        <v>153589</v>
      </c>
      <c r="H32879" s="1" t="s">
        <v>153590</v>
      </c>
      <c r="I32879" s="1" t="s">
        <v>153591</v>
      </c>
    </row>
    <row r="32880" spans="1:9" x14ac:dyDescent="0.2">
      <c r="A32880" s="1" t="s">
        <v>153592</v>
      </c>
      <c r="B32880" s="1" t="s">
        <v>153593</v>
      </c>
      <c r="C32880" s="1">
        <v>289615389</v>
      </c>
      <c r="D32880" t="s">
        <v>261096</v>
      </c>
      <c r="E32880" t="s">
        <v>264270</v>
      </c>
      <c r="F32880" s="1">
        <v>10</v>
      </c>
      <c r="G32880" s="1" t="s">
        <v>153594</v>
      </c>
      <c r="H32880" s="1" t="s">
        <v>153595</v>
      </c>
      <c r="I32880" s="1" t="s">
        <v>153596</v>
      </c>
    </row>
    <row r="32881" spans="1:9" x14ac:dyDescent="0.2">
      <c r="A32881" s="1" t="s">
        <v>153597</v>
      </c>
      <c r="B32881" s="1" t="s">
        <v>153598</v>
      </c>
      <c r="C32881" s="1">
        <v>289611792</v>
      </c>
      <c r="D32881" t="s">
        <v>261096</v>
      </c>
      <c r="E32881" t="s">
        <v>264270</v>
      </c>
      <c r="F32881" s="1">
        <v>14</v>
      </c>
      <c r="G32881" s="1" t="s">
        <v>153599</v>
      </c>
      <c r="H32881" s="1" t="s">
        <v>153600</v>
      </c>
      <c r="I32881" s="1"/>
    </row>
    <row r="32882" spans="1:9" x14ac:dyDescent="0.2">
      <c r="A32882" s="1" t="s">
        <v>153602</v>
      </c>
      <c r="B32882" s="1" t="s">
        <v>153603</v>
      </c>
      <c r="C32882" s="1">
        <v>289614036</v>
      </c>
      <c r="D32882" t="s">
        <v>261096</v>
      </c>
      <c r="E32882" t="s">
        <v>264270</v>
      </c>
      <c r="F32882" s="1">
        <v>19</v>
      </c>
      <c r="G32882" s="1" t="s">
        <v>153604</v>
      </c>
      <c r="H32882" s="1" t="s">
        <v>153605</v>
      </c>
      <c r="I32882" s="1"/>
    </row>
    <row r="32883" spans="1:9" x14ac:dyDescent="0.2">
      <c r="A32883" s="1" t="s">
        <v>153606</v>
      </c>
      <c r="B32883" s="1" t="s">
        <v>153607</v>
      </c>
      <c r="C32883" s="1">
        <v>289614458</v>
      </c>
      <c r="D32883" t="s">
        <v>261096</v>
      </c>
      <c r="E32883" t="s">
        <v>264270</v>
      </c>
      <c r="F32883" s="1">
        <v>27</v>
      </c>
      <c r="G32883" s="1" t="s">
        <v>153608</v>
      </c>
      <c r="H32883" s="1" t="s">
        <v>153609</v>
      </c>
      <c r="I32883" s="1"/>
    </row>
    <row r="32884" spans="1:9" x14ac:dyDescent="0.2">
      <c r="A32884" s="1" t="s">
        <v>153610</v>
      </c>
      <c r="B32884" s="1" t="s">
        <v>153611</v>
      </c>
      <c r="C32884" s="1">
        <v>289614073</v>
      </c>
      <c r="D32884" t="s">
        <v>261096</v>
      </c>
      <c r="E32884" t="s">
        <v>264270</v>
      </c>
      <c r="F32884" s="1">
        <v>3</v>
      </c>
      <c r="G32884" s="1" t="s">
        <v>153612</v>
      </c>
      <c r="H32884" s="1" t="s">
        <v>153613</v>
      </c>
      <c r="I32884" s="1" t="s">
        <v>153614</v>
      </c>
    </row>
    <row r="32885" spans="1:9" x14ac:dyDescent="0.2">
      <c r="A32885" s="1" t="s">
        <v>153615</v>
      </c>
      <c r="B32885" s="1" t="s">
        <v>153616</v>
      </c>
      <c r="C32885" s="1">
        <v>289612114</v>
      </c>
      <c r="D32885" t="s">
        <v>264248</v>
      </c>
      <c r="E32885" t="s">
        <v>264448</v>
      </c>
      <c r="F32885" s="1">
        <v>1</v>
      </c>
      <c r="G32885" s="1" t="s">
        <v>153617</v>
      </c>
      <c r="H32885" s="1" t="s">
        <v>153618</v>
      </c>
      <c r="I32885" s="1"/>
    </row>
    <row r="32886" spans="1:9" x14ac:dyDescent="0.2">
      <c r="A32886" s="1" t="s">
        <v>153619</v>
      </c>
      <c r="B32886" s="1" t="s">
        <v>153620</v>
      </c>
      <c r="C32886" s="1">
        <v>289613735</v>
      </c>
      <c r="D32886" t="s">
        <v>261096</v>
      </c>
      <c r="E32886" t="s">
        <v>264270</v>
      </c>
      <c r="F32886" s="1">
        <v>20</v>
      </c>
      <c r="G32886" s="1" t="s">
        <v>153621</v>
      </c>
      <c r="H32886" s="1" t="s">
        <v>153622</v>
      </c>
      <c r="I32886" s="1" t="s">
        <v>153623</v>
      </c>
    </row>
    <row r="32887" spans="1:9" x14ac:dyDescent="0.2">
      <c r="A32887" s="1" t="s">
        <v>153624</v>
      </c>
      <c r="B32887" s="1" t="s">
        <v>153625</v>
      </c>
      <c r="C32887" s="1">
        <v>289611789</v>
      </c>
      <c r="D32887" t="s">
        <v>261096</v>
      </c>
      <c r="E32887" t="s">
        <v>264270</v>
      </c>
      <c r="F32887" s="1">
        <v>2</v>
      </c>
      <c r="G32887" s="1" t="s">
        <v>153626</v>
      </c>
      <c r="H32887" s="1" t="s">
        <v>153627</v>
      </c>
      <c r="I32887" s="1"/>
    </row>
    <row r="32888" spans="1:9" x14ac:dyDescent="0.2">
      <c r="A32888" s="1" t="s">
        <v>153628</v>
      </c>
      <c r="B32888" s="1" t="s">
        <v>153629</v>
      </c>
      <c r="C32888" s="1">
        <v>289611999</v>
      </c>
      <c r="D32888" t="s">
        <v>261096</v>
      </c>
      <c r="E32888" t="s">
        <v>264270</v>
      </c>
      <c r="F32888" s="1">
        <v>7</v>
      </c>
      <c r="G32888" s="1" t="s">
        <v>153630</v>
      </c>
      <c r="H32888" s="1" t="s">
        <v>153631</v>
      </c>
      <c r="I32888" s="1" t="s">
        <v>153632</v>
      </c>
    </row>
    <row r="32889" spans="1:9" x14ac:dyDescent="0.2">
      <c r="A32889" s="1" t="s">
        <v>153633</v>
      </c>
      <c r="B32889" s="1" t="s">
        <v>153634</v>
      </c>
      <c r="C32889" s="1">
        <v>289603708</v>
      </c>
      <c r="D32889" t="s">
        <v>261096</v>
      </c>
      <c r="E32889" t="s">
        <v>264270</v>
      </c>
      <c r="F32889" s="1">
        <v>1</v>
      </c>
      <c r="G32889" s="1" t="s">
        <v>153635</v>
      </c>
      <c r="H32889" s="1" t="s">
        <v>153636</v>
      </c>
      <c r="I32889" s="1"/>
    </row>
    <row r="32890" spans="1:9" x14ac:dyDescent="0.2">
      <c r="A32890" s="1" t="s">
        <v>153637</v>
      </c>
      <c r="B32890" s="1" t="s">
        <v>153638</v>
      </c>
      <c r="C32890" s="1">
        <v>289616281</v>
      </c>
      <c r="D32890" t="s">
        <v>261096</v>
      </c>
      <c r="E32890" t="s">
        <v>264270</v>
      </c>
      <c r="F32890" s="1">
        <v>217</v>
      </c>
      <c r="G32890" s="1" t="s">
        <v>153639</v>
      </c>
      <c r="H32890" s="1" t="s">
        <v>153640</v>
      </c>
      <c r="I32890" s="1" t="s">
        <v>153641</v>
      </c>
    </row>
    <row r="32891" spans="1:9" x14ac:dyDescent="0.2">
      <c r="A32891" s="1" t="s">
        <v>153642</v>
      </c>
      <c r="B32891" s="1" t="s">
        <v>153643</v>
      </c>
      <c r="C32891" s="1">
        <v>289612245</v>
      </c>
      <c r="D32891" t="s">
        <v>261096</v>
      </c>
      <c r="E32891" t="s">
        <v>264270</v>
      </c>
      <c r="F32891" s="1">
        <v>10</v>
      </c>
      <c r="G32891" s="1" t="s">
        <v>153644</v>
      </c>
      <c r="H32891" s="1" t="s">
        <v>153645</v>
      </c>
      <c r="I32891" s="1"/>
    </row>
    <row r="32892" spans="1:9" x14ac:dyDescent="0.2">
      <c r="A32892" s="1" t="s">
        <v>153646</v>
      </c>
      <c r="B32892" s="1" t="s">
        <v>153647</v>
      </c>
      <c r="C32892" s="1">
        <v>289612248</v>
      </c>
      <c r="D32892" t="s">
        <v>264253</v>
      </c>
      <c r="E32892" t="s">
        <v>264447</v>
      </c>
      <c r="F32892" s="1">
        <v>25</v>
      </c>
      <c r="G32892" s="1" t="s">
        <v>153648</v>
      </c>
      <c r="H32892" s="1" t="s">
        <v>153649</v>
      </c>
      <c r="I32892" s="1"/>
    </row>
    <row r="32893" spans="1:9" x14ac:dyDescent="0.2">
      <c r="A32893" s="1" t="s">
        <v>153650</v>
      </c>
      <c r="B32893" s="1" t="s">
        <v>153651</v>
      </c>
      <c r="C32893" s="1">
        <v>289612015</v>
      </c>
      <c r="D32893" t="s">
        <v>261096</v>
      </c>
      <c r="E32893" t="s">
        <v>264270</v>
      </c>
      <c r="F32893" s="1">
        <v>3</v>
      </c>
      <c r="G32893" s="1" t="s">
        <v>153652</v>
      </c>
      <c r="H32893" s="1" t="s">
        <v>153653</v>
      </c>
      <c r="I32893" s="1" t="s">
        <v>153654</v>
      </c>
    </row>
    <row r="32894" spans="1:9" x14ac:dyDescent="0.2">
      <c r="A32894" s="1" t="s">
        <v>153655</v>
      </c>
      <c r="B32894" s="1" t="s">
        <v>153656</v>
      </c>
      <c r="C32894" s="1">
        <v>289611807</v>
      </c>
      <c r="D32894" t="s">
        <v>261096</v>
      </c>
      <c r="E32894" t="s">
        <v>264270</v>
      </c>
      <c r="F32894" s="1">
        <v>28</v>
      </c>
      <c r="G32894" s="1" t="s">
        <v>153657</v>
      </c>
      <c r="H32894" s="1" t="s">
        <v>153658</v>
      </c>
      <c r="I32894" s="1" t="s">
        <v>153659</v>
      </c>
    </row>
    <row r="32895" spans="1:9" x14ac:dyDescent="0.2">
      <c r="A32895" s="1" t="s">
        <v>153660</v>
      </c>
      <c r="B32895" s="1" t="s">
        <v>153661</v>
      </c>
      <c r="C32895" s="1">
        <v>289614983</v>
      </c>
      <c r="D32895" t="s">
        <v>261096</v>
      </c>
      <c r="E32895" t="s">
        <v>264270</v>
      </c>
      <c r="F32895" s="1">
        <v>30</v>
      </c>
      <c r="G32895" s="1" t="s">
        <v>153662</v>
      </c>
      <c r="H32895" s="1" t="s">
        <v>153663</v>
      </c>
      <c r="I32895" s="1"/>
    </row>
    <row r="32896" spans="1:9" x14ac:dyDescent="0.2">
      <c r="A32896" s="1" t="s">
        <v>153664</v>
      </c>
      <c r="B32896" s="1" t="s">
        <v>153665</v>
      </c>
      <c r="C32896" s="1">
        <v>289615899</v>
      </c>
      <c r="D32896" t="s">
        <v>261096</v>
      </c>
      <c r="E32896" t="s">
        <v>264270</v>
      </c>
      <c r="F32896" s="1">
        <v>5</v>
      </c>
      <c r="G32896" s="1" t="s">
        <v>153666</v>
      </c>
      <c r="H32896" s="1" t="s">
        <v>153667</v>
      </c>
      <c r="I32896" s="1"/>
    </row>
    <row r="32897" spans="1:9" x14ac:dyDescent="0.2">
      <c r="A32897" s="1" t="s">
        <v>153668</v>
      </c>
      <c r="B32897" s="1" t="s">
        <v>153669</v>
      </c>
      <c r="C32897" s="1">
        <v>282422983</v>
      </c>
      <c r="D32897" t="s">
        <v>261096</v>
      </c>
      <c r="E32897" t="s">
        <v>264270</v>
      </c>
      <c r="F32897" s="1">
        <v>753</v>
      </c>
      <c r="G32897" s="1" t="s">
        <v>153670</v>
      </c>
      <c r="H32897" s="1" t="s">
        <v>153671</v>
      </c>
      <c r="I32897" s="1" t="s">
        <v>153672</v>
      </c>
    </row>
    <row r="32898" spans="1:9" x14ac:dyDescent="0.2">
      <c r="A32898" s="1" t="s">
        <v>153673</v>
      </c>
      <c r="B32898" s="1" t="s">
        <v>153674</v>
      </c>
      <c r="C32898" s="1">
        <v>289603710</v>
      </c>
      <c r="D32898" t="s">
        <v>261096</v>
      </c>
      <c r="E32898" t="s">
        <v>264270</v>
      </c>
      <c r="F32898" s="1">
        <v>5</v>
      </c>
      <c r="G32898" s="1" t="s">
        <v>153675</v>
      </c>
      <c r="H32898" s="1" t="s">
        <v>153676</v>
      </c>
      <c r="I32898" s="1"/>
    </row>
    <row r="32899" spans="1:9" x14ac:dyDescent="0.2">
      <c r="A32899" s="1" t="s">
        <v>153677</v>
      </c>
      <c r="B32899" s="1" t="s">
        <v>153678</v>
      </c>
      <c r="C32899" s="1">
        <v>289614034</v>
      </c>
      <c r="D32899" t="s">
        <v>261096</v>
      </c>
      <c r="E32899" t="s">
        <v>264270</v>
      </c>
      <c r="F32899" s="1">
        <v>6</v>
      </c>
      <c r="G32899" s="1" t="s">
        <v>153679</v>
      </c>
      <c r="H32899" s="1" t="s">
        <v>153680</v>
      </c>
      <c r="I32899" s="1" t="s">
        <v>153681</v>
      </c>
    </row>
    <row r="32900" spans="1:9" x14ac:dyDescent="0.2">
      <c r="A32900" s="1" t="s">
        <v>153682</v>
      </c>
      <c r="B32900" s="1" t="s">
        <v>153683</v>
      </c>
      <c r="C32900" s="1">
        <v>289612573</v>
      </c>
      <c r="D32900" t="s">
        <v>261096</v>
      </c>
      <c r="E32900" t="s">
        <v>264270</v>
      </c>
      <c r="F32900" s="1">
        <v>5</v>
      </c>
      <c r="G32900" s="1" t="s">
        <v>153684</v>
      </c>
      <c r="H32900" s="1" t="s">
        <v>153685</v>
      </c>
      <c r="I32900" s="1"/>
    </row>
    <row r="32901" spans="1:9" x14ac:dyDescent="0.2">
      <c r="A32901" s="1" t="s">
        <v>153686</v>
      </c>
      <c r="B32901" s="1" t="s">
        <v>153687</v>
      </c>
      <c r="C32901" s="1">
        <v>289616193</v>
      </c>
      <c r="D32901" t="s">
        <v>261096</v>
      </c>
      <c r="E32901" t="s">
        <v>264270</v>
      </c>
      <c r="F32901" s="1">
        <v>12</v>
      </c>
      <c r="G32901" s="1" t="s">
        <v>153688</v>
      </c>
      <c r="H32901" s="1" t="s">
        <v>153689</v>
      </c>
      <c r="I32901" s="1" t="s">
        <v>153690</v>
      </c>
    </row>
    <row r="32902" spans="1:9" x14ac:dyDescent="0.2">
      <c r="A32902" s="1" t="s">
        <v>153691</v>
      </c>
      <c r="B32902" s="1" t="s">
        <v>153692</v>
      </c>
      <c r="C32902" s="1">
        <v>289611785</v>
      </c>
      <c r="D32902" t="s">
        <v>261096</v>
      </c>
      <c r="E32902" t="s">
        <v>264270</v>
      </c>
      <c r="F32902" s="1">
        <v>50</v>
      </c>
      <c r="G32902" s="1" t="s">
        <v>153693</v>
      </c>
      <c r="H32902" s="1" t="s">
        <v>153694</v>
      </c>
      <c r="I32902" s="1" t="s">
        <v>153695</v>
      </c>
    </row>
    <row r="32903" spans="1:9" x14ac:dyDescent="0.2">
      <c r="A32903" s="1" t="s">
        <v>153696</v>
      </c>
      <c r="B32903" s="1" t="s">
        <v>153697</v>
      </c>
      <c r="C32903" s="1">
        <v>289614388</v>
      </c>
      <c r="D32903" t="s">
        <v>261096</v>
      </c>
      <c r="E32903" t="s">
        <v>264270</v>
      </c>
      <c r="F32903" s="1">
        <v>2</v>
      </c>
      <c r="G32903" s="1" t="s">
        <v>153698</v>
      </c>
      <c r="H32903" s="1" t="s">
        <v>153699</v>
      </c>
      <c r="I32903" s="1" t="s">
        <v>153700</v>
      </c>
    </row>
    <row r="32904" spans="1:9" x14ac:dyDescent="0.2">
      <c r="A32904" s="1" t="s">
        <v>153701</v>
      </c>
      <c r="B32904" s="1" t="s">
        <v>153702</v>
      </c>
      <c r="C32904" s="1">
        <v>289612523</v>
      </c>
      <c r="D32904" t="s">
        <v>261096</v>
      </c>
      <c r="E32904" t="s">
        <v>264270</v>
      </c>
      <c r="F32904" s="1">
        <v>86</v>
      </c>
      <c r="G32904" s="1" t="s">
        <v>153703</v>
      </c>
      <c r="H32904" s="1" t="s">
        <v>153704</v>
      </c>
      <c r="I32904" s="1" t="s">
        <v>153705</v>
      </c>
    </row>
    <row r="32905" spans="1:9" x14ac:dyDescent="0.2">
      <c r="A32905" s="1" t="s">
        <v>153706</v>
      </c>
      <c r="B32905" s="1" t="s">
        <v>153707</v>
      </c>
      <c r="C32905" s="1">
        <v>284128766</v>
      </c>
      <c r="D32905" t="s">
        <v>261096</v>
      </c>
      <c r="E32905" t="s">
        <v>264270</v>
      </c>
      <c r="F32905" s="1">
        <v>42</v>
      </c>
      <c r="G32905" s="1" t="s">
        <v>153708</v>
      </c>
      <c r="H32905" s="1" t="s">
        <v>153709</v>
      </c>
      <c r="I32905" s="1" t="s">
        <v>153710</v>
      </c>
    </row>
    <row r="32906" spans="1:9" x14ac:dyDescent="0.2">
      <c r="A32906" s="1" t="s">
        <v>153711</v>
      </c>
      <c r="B32906" s="1" t="s">
        <v>153712</v>
      </c>
      <c r="C32906" s="1">
        <v>289612250</v>
      </c>
      <c r="D32906" t="s">
        <v>261096</v>
      </c>
      <c r="E32906" t="s">
        <v>264270</v>
      </c>
      <c r="F32906" s="1">
        <v>7</v>
      </c>
      <c r="G32906" s="1" t="s">
        <v>153713</v>
      </c>
      <c r="H32906" s="1" t="s">
        <v>153714</v>
      </c>
      <c r="I32906" s="1"/>
    </row>
    <row r="32907" spans="1:9" x14ac:dyDescent="0.2">
      <c r="A32907" s="1" t="s">
        <v>153715</v>
      </c>
      <c r="B32907" s="1" t="s">
        <v>153716</v>
      </c>
      <c r="C32907" s="1">
        <v>289613025</v>
      </c>
      <c r="D32907" t="s">
        <v>261096</v>
      </c>
      <c r="E32907" t="s">
        <v>264270</v>
      </c>
      <c r="F32907" s="1">
        <v>9</v>
      </c>
      <c r="G32907" s="1" t="s">
        <v>153717</v>
      </c>
      <c r="H32907" s="1" t="s">
        <v>153718</v>
      </c>
      <c r="I32907" s="1" t="s">
        <v>153719</v>
      </c>
    </row>
    <row r="32908" spans="1:9" x14ac:dyDescent="0.2">
      <c r="A32908" s="1" t="s">
        <v>153720</v>
      </c>
      <c r="B32908" s="1" t="s">
        <v>153721</v>
      </c>
      <c r="C32908" s="1">
        <v>285274860</v>
      </c>
      <c r="D32908" t="s">
        <v>261096</v>
      </c>
      <c r="E32908" t="s">
        <v>264270</v>
      </c>
      <c r="F32908" s="1">
        <v>5</v>
      </c>
      <c r="G32908" s="1" t="s">
        <v>153722</v>
      </c>
      <c r="H32908" s="1" t="s">
        <v>153723</v>
      </c>
      <c r="I32908" s="1"/>
    </row>
    <row r="32909" spans="1:9" x14ac:dyDescent="0.2">
      <c r="A32909" s="1" t="s">
        <v>153724</v>
      </c>
      <c r="B32909" s="1" t="s">
        <v>153725</v>
      </c>
      <c r="C32909" s="1">
        <v>289614536</v>
      </c>
      <c r="D32909" t="s">
        <v>261096</v>
      </c>
      <c r="E32909" t="s">
        <v>264270</v>
      </c>
      <c r="F32909" s="1">
        <v>39</v>
      </c>
      <c r="G32909" s="1" t="s">
        <v>153726</v>
      </c>
      <c r="H32909" s="1" t="s">
        <v>153727</v>
      </c>
      <c r="I32909" s="1" t="s">
        <v>153728</v>
      </c>
    </row>
    <row r="32910" spans="1:9" x14ac:dyDescent="0.2">
      <c r="A32910" s="1" t="s">
        <v>153729</v>
      </c>
      <c r="B32910" s="1" t="s">
        <v>153730</v>
      </c>
      <c r="C32910" s="1">
        <v>289616156</v>
      </c>
      <c r="D32910" t="s">
        <v>261096</v>
      </c>
      <c r="E32910" t="s">
        <v>264270</v>
      </c>
      <c r="F32910" s="1">
        <v>3</v>
      </c>
      <c r="G32910" s="1" t="s">
        <v>153731</v>
      </c>
      <c r="H32910" s="1" t="s">
        <v>153732</v>
      </c>
      <c r="I32910" s="1" t="s">
        <v>153733</v>
      </c>
    </row>
    <row r="32911" spans="1:9" x14ac:dyDescent="0.2">
      <c r="A32911" s="1" t="s">
        <v>153734</v>
      </c>
      <c r="B32911" s="1" t="s">
        <v>153735</v>
      </c>
      <c r="C32911" s="1">
        <v>289612246</v>
      </c>
      <c r="D32911" t="s">
        <v>261096</v>
      </c>
      <c r="E32911" t="s">
        <v>264270</v>
      </c>
      <c r="F32911" s="1">
        <v>1</v>
      </c>
      <c r="G32911" s="1" t="s">
        <v>153736</v>
      </c>
      <c r="H32911" s="1" t="s">
        <v>153737</v>
      </c>
      <c r="I32911" s="1"/>
    </row>
    <row r="32912" spans="1:9" x14ac:dyDescent="0.2">
      <c r="A32912" s="1" t="s">
        <v>153738</v>
      </c>
      <c r="B32912" s="1" t="s">
        <v>153739</v>
      </c>
      <c r="C32912" s="1">
        <v>289614455</v>
      </c>
      <c r="D32912" t="s">
        <v>261096</v>
      </c>
      <c r="E32912" t="s">
        <v>264270</v>
      </c>
      <c r="F32912" s="1">
        <v>6</v>
      </c>
      <c r="G32912" s="1" t="s">
        <v>153740</v>
      </c>
      <c r="H32912" s="1" t="s">
        <v>153741</v>
      </c>
      <c r="I32912" s="1"/>
    </row>
    <row r="32913" spans="1:9" x14ac:dyDescent="0.2">
      <c r="A32913" s="1" t="s">
        <v>153742</v>
      </c>
      <c r="B32913" s="1" t="s">
        <v>153743</v>
      </c>
      <c r="C32913" s="1">
        <v>289616094</v>
      </c>
      <c r="D32913" t="s">
        <v>261096</v>
      </c>
      <c r="E32913" t="s">
        <v>264270</v>
      </c>
      <c r="F32913" s="1">
        <v>39</v>
      </c>
      <c r="G32913" s="1" t="s">
        <v>153744</v>
      </c>
      <c r="H32913" s="1" t="s">
        <v>153745</v>
      </c>
      <c r="I32913" s="1" t="s">
        <v>153746</v>
      </c>
    </row>
    <row r="32914" spans="1:9" x14ac:dyDescent="0.2">
      <c r="A32914" s="1" t="s">
        <v>153747</v>
      </c>
      <c r="B32914" s="1" t="s">
        <v>153748</v>
      </c>
      <c r="C32914" s="1">
        <v>289611922</v>
      </c>
      <c r="D32914" t="s">
        <v>261096</v>
      </c>
      <c r="E32914" t="s">
        <v>264270</v>
      </c>
      <c r="F32914" s="1">
        <v>6</v>
      </c>
      <c r="G32914" s="1" t="s">
        <v>153749</v>
      </c>
      <c r="H32914" s="1" t="s">
        <v>153750</v>
      </c>
      <c r="I32914" s="1"/>
    </row>
    <row r="32915" spans="1:9" x14ac:dyDescent="0.2">
      <c r="A32915" s="1" t="s">
        <v>153751</v>
      </c>
      <c r="B32915" s="1" t="s">
        <v>153752</v>
      </c>
      <c r="C32915" s="1">
        <v>289603711</v>
      </c>
      <c r="D32915" t="s">
        <v>261096</v>
      </c>
      <c r="E32915" t="s">
        <v>264270</v>
      </c>
      <c r="F32915" s="1">
        <v>1</v>
      </c>
      <c r="G32915" s="1" t="s">
        <v>153753</v>
      </c>
      <c r="H32915" s="1" t="s">
        <v>153754</v>
      </c>
      <c r="I32915" s="1"/>
    </row>
    <row r="32916" spans="1:9" x14ac:dyDescent="0.2">
      <c r="A32916" s="1" t="s">
        <v>153755</v>
      </c>
      <c r="B32916" s="1" t="s">
        <v>153756</v>
      </c>
      <c r="C32916" s="1">
        <v>291438585</v>
      </c>
      <c r="D32916" t="s">
        <v>261096</v>
      </c>
      <c r="E32916" t="s">
        <v>264270</v>
      </c>
      <c r="F32916" s="1">
        <v>69</v>
      </c>
      <c r="G32916" s="1" t="s">
        <v>153757</v>
      </c>
      <c r="H32916" s="1" t="s">
        <v>153758</v>
      </c>
      <c r="I32916" s="1" t="s">
        <v>153759</v>
      </c>
    </row>
    <row r="32917" spans="1:9" x14ac:dyDescent="0.2">
      <c r="A32917" s="1" t="s">
        <v>153760</v>
      </c>
      <c r="B32917" s="1" t="s">
        <v>153761</v>
      </c>
      <c r="C32917" s="1">
        <v>289614867</v>
      </c>
      <c r="D32917" t="s">
        <v>261096</v>
      </c>
      <c r="E32917" t="s">
        <v>264270</v>
      </c>
      <c r="F32917" s="1">
        <v>1</v>
      </c>
      <c r="G32917" s="1" t="s">
        <v>153762</v>
      </c>
      <c r="H32917" s="1" t="s">
        <v>153763</v>
      </c>
      <c r="I32917" s="1"/>
    </row>
    <row r="32918" spans="1:9" x14ac:dyDescent="0.2">
      <c r="A32918" s="1" t="s">
        <v>153764</v>
      </c>
      <c r="B32918" s="1" t="s">
        <v>153765</v>
      </c>
      <c r="C32918" s="1">
        <v>289616293</v>
      </c>
      <c r="D32918" t="s">
        <v>261096</v>
      </c>
      <c r="E32918" t="s">
        <v>264270</v>
      </c>
      <c r="F32918" s="1">
        <v>10</v>
      </c>
      <c r="G32918" s="1" t="s">
        <v>153766</v>
      </c>
      <c r="H32918" s="1" t="s">
        <v>153767</v>
      </c>
      <c r="I32918" s="1" t="s">
        <v>153768</v>
      </c>
    </row>
    <row r="32919" spans="1:9" x14ac:dyDescent="0.2">
      <c r="A32919" s="1" t="s">
        <v>153769</v>
      </c>
      <c r="B32919" s="1" t="s">
        <v>153770</v>
      </c>
      <c r="C32919" s="1">
        <v>289615268</v>
      </c>
      <c r="D32919" t="s">
        <v>261096</v>
      </c>
      <c r="E32919" t="s">
        <v>264270</v>
      </c>
      <c r="F32919" s="1">
        <v>10</v>
      </c>
      <c r="G32919" s="1" t="s">
        <v>153771</v>
      </c>
      <c r="H32919" s="1" t="s">
        <v>153772</v>
      </c>
      <c r="I32919" s="1" t="s">
        <v>153773</v>
      </c>
    </row>
    <row r="32920" spans="1:9" x14ac:dyDescent="0.2">
      <c r="A32920" s="1" t="s">
        <v>153774</v>
      </c>
      <c r="B32920" s="1" t="s">
        <v>153775</v>
      </c>
      <c r="C32920" s="1">
        <v>289603713</v>
      </c>
      <c r="D32920" t="s">
        <v>261096</v>
      </c>
      <c r="E32920" t="s">
        <v>264270</v>
      </c>
      <c r="F32920" s="1">
        <v>1</v>
      </c>
      <c r="G32920" s="1" t="s">
        <v>153776</v>
      </c>
      <c r="H32920" s="1" t="s">
        <v>153777</v>
      </c>
      <c r="I32920" s="1" t="s">
        <v>153778</v>
      </c>
    </row>
    <row r="32921" spans="1:9" x14ac:dyDescent="0.2">
      <c r="A32921" s="1" t="s">
        <v>153779</v>
      </c>
      <c r="B32921" s="1" t="s">
        <v>153780</v>
      </c>
      <c r="C32921" s="1">
        <v>289615378</v>
      </c>
      <c r="D32921" t="s">
        <v>261096</v>
      </c>
      <c r="E32921" t="s">
        <v>264270</v>
      </c>
      <c r="F32921" s="1">
        <v>18</v>
      </c>
      <c r="G32921" s="1" t="s">
        <v>153781</v>
      </c>
      <c r="H32921" s="1" t="s">
        <v>153782</v>
      </c>
      <c r="I32921" s="1"/>
    </row>
    <row r="32922" spans="1:9" x14ac:dyDescent="0.2">
      <c r="A32922" s="1" t="s">
        <v>153783</v>
      </c>
      <c r="B32922" s="1" t="s">
        <v>153784</v>
      </c>
      <c r="C32922" s="1">
        <v>289612690</v>
      </c>
      <c r="D32922" t="s">
        <v>261096</v>
      </c>
      <c r="E32922" t="s">
        <v>264270</v>
      </c>
      <c r="F32922" s="1">
        <v>1</v>
      </c>
      <c r="G32922" s="1" t="s">
        <v>153785</v>
      </c>
      <c r="H32922" s="1" t="s">
        <v>153786</v>
      </c>
      <c r="I32922" s="1" t="s">
        <v>153787</v>
      </c>
    </row>
    <row r="32923" spans="1:9" x14ac:dyDescent="0.2">
      <c r="A32923" s="1" t="s">
        <v>153788</v>
      </c>
      <c r="B32923" s="1" t="s">
        <v>153789</v>
      </c>
      <c r="C32923" s="1">
        <v>289611819</v>
      </c>
      <c r="D32923" t="s">
        <v>261096</v>
      </c>
      <c r="E32923" t="s">
        <v>264270</v>
      </c>
      <c r="F32923" s="1">
        <v>1</v>
      </c>
      <c r="G32923" s="1" t="s">
        <v>153790</v>
      </c>
      <c r="H32923" s="1" t="s">
        <v>153791</v>
      </c>
      <c r="I32923" s="1"/>
    </row>
    <row r="32924" spans="1:9" x14ac:dyDescent="0.2">
      <c r="A32924" s="1" t="s">
        <v>153792</v>
      </c>
      <c r="B32924" s="1" t="s">
        <v>153793</v>
      </c>
      <c r="C32924" s="1">
        <v>289611289</v>
      </c>
      <c r="D32924" t="s">
        <v>261096</v>
      </c>
      <c r="E32924" t="s">
        <v>264270</v>
      </c>
      <c r="F32924" s="1">
        <v>18</v>
      </c>
      <c r="G32924" s="1" t="s">
        <v>153794</v>
      </c>
      <c r="H32924" s="1" t="s">
        <v>153795</v>
      </c>
      <c r="I32924" s="1" t="s">
        <v>153796</v>
      </c>
    </row>
    <row r="32925" spans="1:9" x14ac:dyDescent="0.2">
      <c r="A32925" s="1" t="s">
        <v>153797</v>
      </c>
      <c r="B32925" s="1" t="s">
        <v>153798</v>
      </c>
      <c r="C32925" s="1">
        <v>289614042</v>
      </c>
      <c r="D32925" t="s">
        <v>261096</v>
      </c>
      <c r="E32925" t="s">
        <v>264270</v>
      </c>
      <c r="F32925" s="1">
        <v>5</v>
      </c>
      <c r="G32925" s="1" t="s">
        <v>153799</v>
      </c>
      <c r="H32925" s="1" t="s">
        <v>153800</v>
      </c>
      <c r="I32925" s="1"/>
    </row>
    <row r="32926" spans="1:9" x14ac:dyDescent="0.2">
      <c r="A32926" s="1" t="s">
        <v>153801</v>
      </c>
      <c r="B32926" s="1" t="s">
        <v>153802</v>
      </c>
      <c r="C32926" s="1">
        <v>289616594</v>
      </c>
      <c r="D32926" t="s">
        <v>261096</v>
      </c>
      <c r="E32926" t="s">
        <v>264270</v>
      </c>
      <c r="F32926" s="1">
        <v>19</v>
      </c>
      <c r="G32926" s="1" t="s">
        <v>153803</v>
      </c>
      <c r="H32926" s="1" t="s">
        <v>153804</v>
      </c>
      <c r="I32926" s="1" t="s">
        <v>153805</v>
      </c>
    </row>
    <row r="32927" spans="1:9" x14ac:dyDescent="0.2">
      <c r="A32927" s="1" t="s">
        <v>153806</v>
      </c>
      <c r="B32927" s="1" t="s">
        <v>153807</v>
      </c>
      <c r="C32927" s="1">
        <v>290492616</v>
      </c>
      <c r="D32927" t="s">
        <v>261096</v>
      </c>
      <c r="E32927" t="s">
        <v>264270</v>
      </c>
      <c r="F32927" s="1">
        <v>243</v>
      </c>
      <c r="G32927" s="1" t="s">
        <v>153808</v>
      </c>
      <c r="H32927" s="1" t="s">
        <v>153809</v>
      </c>
      <c r="I32927" s="1" t="s">
        <v>153810</v>
      </c>
    </row>
    <row r="32928" spans="1:9" x14ac:dyDescent="0.2">
      <c r="A32928" s="1" t="s">
        <v>153811</v>
      </c>
      <c r="B32928" s="1" t="s">
        <v>153812</v>
      </c>
      <c r="C32928" s="1">
        <v>289603716</v>
      </c>
      <c r="D32928" t="s">
        <v>261096</v>
      </c>
      <c r="E32928" t="s">
        <v>264270</v>
      </c>
      <c r="F32928" s="1">
        <v>6</v>
      </c>
      <c r="G32928" s="1" t="s">
        <v>153813</v>
      </c>
      <c r="H32928" s="1" t="s">
        <v>153814</v>
      </c>
      <c r="I32928" s="1"/>
    </row>
    <row r="32929" spans="1:9" x14ac:dyDescent="0.2">
      <c r="A32929" s="1" t="s">
        <v>153815</v>
      </c>
      <c r="B32929" s="1" t="s">
        <v>153816</v>
      </c>
      <c r="C32929" s="1">
        <v>289603717</v>
      </c>
      <c r="D32929" t="s">
        <v>261096</v>
      </c>
      <c r="E32929" t="s">
        <v>264270</v>
      </c>
      <c r="F32929" s="1">
        <v>66</v>
      </c>
      <c r="G32929" s="1" t="s">
        <v>153817</v>
      </c>
      <c r="H32929" s="1" t="s">
        <v>153818</v>
      </c>
      <c r="I32929" s="1"/>
    </row>
    <row r="32930" spans="1:9" x14ac:dyDescent="0.2">
      <c r="A32930" s="1" t="s">
        <v>153819</v>
      </c>
      <c r="B32930" s="1" t="s">
        <v>153820</v>
      </c>
      <c r="C32930" s="1">
        <v>289603718</v>
      </c>
      <c r="D32930" t="s">
        <v>261096</v>
      </c>
      <c r="E32930" t="s">
        <v>264270</v>
      </c>
      <c r="F32930" s="1">
        <v>3</v>
      </c>
      <c r="G32930" s="1"/>
      <c r="H32930" s="1" t="s">
        <v>153821</v>
      </c>
      <c r="I32930" s="1"/>
    </row>
    <row r="32931" spans="1:9" x14ac:dyDescent="0.2">
      <c r="A32931" s="1" t="s">
        <v>153822</v>
      </c>
      <c r="B32931" s="1" t="s">
        <v>153823</v>
      </c>
      <c r="C32931" s="1">
        <v>289611731</v>
      </c>
      <c r="D32931" t="s">
        <v>261096</v>
      </c>
      <c r="E32931" t="s">
        <v>264270</v>
      </c>
      <c r="F32931" s="1">
        <v>5</v>
      </c>
      <c r="G32931" s="1" t="s">
        <v>153824</v>
      </c>
      <c r="H32931" s="1" t="s">
        <v>153825</v>
      </c>
      <c r="I32931" s="1" t="s">
        <v>153826</v>
      </c>
    </row>
    <row r="32932" spans="1:9" x14ac:dyDescent="0.2">
      <c r="A32932" s="1" t="s">
        <v>153827</v>
      </c>
      <c r="B32932" s="1" t="s">
        <v>153828</v>
      </c>
      <c r="C32932" s="1">
        <v>289616141</v>
      </c>
      <c r="D32932" t="s">
        <v>261096</v>
      </c>
      <c r="E32932" t="s">
        <v>264270</v>
      </c>
      <c r="F32932" s="1">
        <v>4</v>
      </c>
      <c r="G32932" s="1" t="s">
        <v>153829</v>
      </c>
      <c r="H32932" s="1" t="s">
        <v>153830</v>
      </c>
      <c r="I32932" s="1" t="s">
        <v>153831</v>
      </c>
    </row>
    <row r="32933" spans="1:9" x14ac:dyDescent="0.2">
      <c r="A32933" s="1" t="s">
        <v>153832</v>
      </c>
      <c r="B32933" s="1" t="s">
        <v>153833</v>
      </c>
      <c r="C32933" s="1">
        <v>291432529</v>
      </c>
      <c r="D32933" t="s">
        <v>261096</v>
      </c>
      <c r="E32933" t="s">
        <v>264270</v>
      </c>
      <c r="F32933" s="1">
        <v>6</v>
      </c>
      <c r="G32933" s="1" t="s">
        <v>153834</v>
      </c>
      <c r="H32933" s="1" t="s">
        <v>153835</v>
      </c>
      <c r="I32933" s="1" t="s">
        <v>153836</v>
      </c>
    </row>
    <row r="32934" spans="1:9" x14ac:dyDescent="0.2">
      <c r="A32934" s="1" t="s">
        <v>153837</v>
      </c>
      <c r="B32934" s="1" t="s">
        <v>153838</v>
      </c>
      <c r="C32934" s="1">
        <v>289616635</v>
      </c>
      <c r="D32934" t="s">
        <v>261096</v>
      </c>
      <c r="E32934" t="s">
        <v>264270</v>
      </c>
      <c r="F32934" s="1">
        <v>2</v>
      </c>
      <c r="G32934" s="1" t="s">
        <v>153839</v>
      </c>
      <c r="H32934" s="1" t="s">
        <v>153840</v>
      </c>
      <c r="I32934" s="1" t="s">
        <v>153841</v>
      </c>
    </row>
    <row r="32935" spans="1:9" x14ac:dyDescent="0.2">
      <c r="A32935" s="1" t="s">
        <v>153842</v>
      </c>
      <c r="B32935" s="1" t="s">
        <v>153843</v>
      </c>
      <c r="C32935" s="1">
        <v>285274976</v>
      </c>
      <c r="D32935" t="s">
        <v>261096</v>
      </c>
      <c r="E32935" t="s">
        <v>264270</v>
      </c>
      <c r="F32935" s="1">
        <v>7</v>
      </c>
      <c r="G32935" s="1" t="s">
        <v>153844</v>
      </c>
      <c r="H32935" s="1" t="s">
        <v>153845</v>
      </c>
      <c r="I32935" s="1"/>
    </row>
    <row r="32936" spans="1:9" x14ac:dyDescent="0.2">
      <c r="A32936" s="1" t="s">
        <v>153846</v>
      </c>
      <c r="B32936" s="1" t="s">
        <v>153847</v>
      </c>
      <c r="C32936" s="1">
        <v>284128742</v>
      </c>
      <c r="D32936" t="s">
        <v>261096</v>
      </c>
      <c r="E32936" t="s">
        <v>264270</v>
      </c>
      <c r="F32936" s="1">
        <v>443</v>
      </c>
      <c r="G32936" s="1" t="s">
        <v>153848</v>
      </c>
      <c r="H32936" s="1" t="s">
        <v>153849</v>
      </c>
      <c r="I32936" s="1" t="s">
        <v>153850</v>
      </c>
    </row>
    <row r="32937" spans="1:9" x14ac:dyDescent="0.2">
      <c r="A32937" s="1" t="s">
        <v>153851</v>
      </c>
      <c r="B32937" s="1" t="s">
        <v>153852</v>
      </c>
      <c r="C32937" s="1">
        <v>289616138</v>
      </c>
      <c r="D32937" t="s">
        <v>261096</v>
      </c>
      <c r="E32937" t="s">
        <v>264270</v>
      </c>
      <c r="F32937" s="1">
        <v>727</v>
      </c>
      <c r="G32937" s="1" t="s">
        <v>153853</v>
      </c>
      <c r="H32937" s="1" t="s">
        <v>153854</v>
      </c>
      <c r="I32937" s="1"/>
    </row>
    <row r="32938" spans="1:9" x14ac:dyDescent="0.2">
      <c r="A32938" s="1" t="s">
        <v>153855</v>
      </c>
      <c r="B32938" s="1" t="s">
        <v>153856</v>
      </c>
      <c r="C32938" s="1">
        <v>289615988</v>
      </c>
      <c r="D32938" t="s">
        <v>261096</v>
      </c>
      <c r="E32938" t="s">
        <v>264270</v>
      </c>
      <c r="F32938" s="1">
        <v>67</v>
      </c>
      <c r="G32938" s="1" t="s">
        <v>153857</v>
      </c>
      <c r="H32938" s="1" t="s">
        <v>153858</v>
      </c>
      <c r="I32938" s="1" t="s">
        <v>153859</v>
      </c>
    </row>
    <row r="32939" spans="1:9" x14ac:dyDescent="0.2">
      <c r="A32939" s="1" t="s">
        <v>153860</v>
      </c>
      <c r="B32939" s="1" t="s">
        <v>153861</v>
      </c>
      <c r="C32939" s="1">
        <v>291034916</v>
      </c>
      <c r="D32939" t="s">
        <v>261096</v>
      </c>
      <c r="E32939" t="s">
        <v>264270</v>
      </c>
      <c r="F32939" s="1">
        <v>4</v>
      </c>
      <c r="G32939" s="1" t="s">
        <v>153862</v>
      </c>
      <c r="H32939" s="1" t="s">
        <v>153863</v>
      </c>
      <c r="I32939" s="1"/>
    </row>
    <row r="32940" spans="1:9" x14ac:dyDescent="0.2">
      <c r="A32940" s="1" t="s">
        <v>152841</v>
      </c>
      <c r="B32940" s="1" t="s">
        <v>153864</v>
      </c>
      <c r="C32940" s="1">
        <v>284128762</v>
      </c>
      <c r="D32940" t="s">
        <v>261096</v>
      </c>
      <c r="E32940" t="s">
        <v>264270</v>
      </c>
      <c r="F32940" s="1">
        <v>203</v>
      </c>
      <c r="G32940" s="1" t="s">
        <v>153865</v>
      </c>
      <c r="H32940" s="1" t="s">
        <v>153866</v>
      </c>
      <c r="I32940" s="1"/>
    </row>
    <row r="32941" spans="1:9" x14ac:dyDescent="0.2">
      <c r="A32941" s="1" t="s">
        <v>153867</v>
      </c>
      <c r="B32941" s="1" t="s">
        <v>153868</v>
      </c>
      <c r="C32941" s="1">
        <v>289614580</v>
      </c>
      <c r="D32941" t="s">
        <v>261096</v>
      </c>
      <c r="E32941" t="s">
        <v>264270</v>
      </c>
      <c r="F32941" s="1">
        <v>2</v>
      </c>
      <c r="G32941" s="1" t="s">
        <v>153869</v>
      </c>
      <c r="H32941" s="1" t="s">
        <v>153870</v>
      </c>
      <c r="I32941" s="1"/>
    </row>
    <row r="32942" spans="1:9" x14ac:dyDescent="0.2">
      <c r="A32942" s="1" t="s">
        <v>153871</v>
      </c>
      <c r="B32942" s="1" t="s">
        <v>153872</v>
      </c>
      <c r="C32942" s="1">
        <v>289612395</v>
      </c>
      <c r="D32942" t="s">
        <v>261096</v>
      </c>
      <c r="E32942" t="s">
        <v>264449</v>
      </c>
      <c r="F32942" s="1">
        <v>2</v>
      </c>
      <c r="G32942" s="1" t="s">
        <v>153873</v>
      </c>
      <c r="H32942" s="1" t="s">
        <v>153874</v>
      </c>
      <c r="I32942" s="1"/>
    </row>
    <row r="32943" spans="1:9" x14ac:dyDescent="0.2">
      <c r="A32943" s="1" t="s">
        <v>153875</v>
      </c>
      <c r="B32943" s="1" t="s">
        <v>153876</v>
      </c>
      <c r="C32943" s="1">
        <v>289611778</v>
      </c>
      <c r="D32943" t="s">
        <v>261096</v>
      </c>
      <c r="E32943" t="s">
        <v>264449</v>
      </c>
      <c r="F32943" s="1">
        <v>320</v>
      </c>
      <c r="G32943" s="1" t="s">
        <v>153877</v>
      </c>
      <c r="H32943" s="1" t="s">
        <v>153878</v>
      </c>
      <c r="I32943" s="1"/>
    </row>
    <row r="32944" spans="1:9" x14ac:dyDescent="0.2">
      <c r="A32944" s="1" t="s">
        <v>153879</v>
      </c>
      <c r="B32944" s="1" t="s">
        <v>153880</v>
      </c>
      <c r="C32944" s="1">
        <v>289616053</v>
      </c>
      <c r="D32944" t="s">
        <v>261096</v>
      </c>
      <c r="E32944" t="s">
        <v>264449</v>
      </c>
      <c r="F32944" s="1">
        <v>4</v>
      </c>
      <c r="G32944" s="1" t="s">
        <v>153881</v>
      </c>
      <c r="H32944" s="1" t="s">
        <v>153882</v>
      </c>
      <c r="I32944" s="1"/>
    </row>
    <row r="32945" spans="1:9" x14ac:dyDescent="0.2">
      <c r="A32945" s="1" t="s">
        <v>153883</v>
      </c>
      <c r="B32945" s="1" t="s">
        <v>153884</v>
      </c>
      <c r="C32945" s="1">
        <v>283105960</v>
      </c>
      <c r="D32945" t="s">
        <v>261096</v>
      </c>
      <c r="E32945" t="s">
        <v>264449</v>
      </c>
      <c r="F32945" s="1">
        <v>227</v>
      </c>
      <c r="G32945" s="1" t="s">
        <v>153885</v>
      </c>
      <c r="H32945" s="1" t="s">
        <v>153886</v>
      </c>
      <c r="I32945" s="1" t="s">
        <v>153887</v>
      </c>
    </row>
    <row r="32946" spans="1:9" x14ac:dyDescent="0.2">
      <c r="A32946" s="1" t="s">
        <v>153888</v>
      </c>
      <c r="B32946" s="1" t="s">
        <v>153889</v>
      </c>
      <c r="C32946" s="1">
        <v>289612686</v>
      </c>
      <c r="D32946" t="s">
        <v>261107</v>
      </c>
      <c r="E32946" t="s">
        <v>264450</v>
      </c>
      <c r="F32946" s="1">
        <v>43</v>
      </c>
      <c r="G32946" s="1" t="s">
        <v>153890</v>
      </c>
      <c r="H32946" s="1" t="s">
        <v>153891</v>
      </c>
      <c r="I32946" s="1" t="s">
        <v>153892</v>
      </c>
    </row>
    <row r="32947" spans="1:9" x14ac:dyDescent="0.2">
      <c r="A32947" s="1" t="s">
        <v>153893</v>
      </c>
      <c r="B32947" s="1" t="s">
        <v>153894</v>
      </c>
      <c r="C32947" s="1">
        <v>289616204</v>
      </c>
      <c r="D32947" t="s">
        <v>261096</v>
      </c>
      <c r="E32947" t="s">
        <v>264449</v>
      </c>
      <c r="F32947" s="1">
        <v>52</v>
      </c>
      <c r="G32947" s="1" t="s">
        <v>153895</v>
      </c>
      <c r="H32947" s="1" t="s">
        <v>153896</v>
      </c>
      <c r="I32947" s="1" t="s">
        <v>153897</v>
      </c>
    </row>
    <row r="32948" spans="1:9" x14ac:dyDescent="0.2">
      <c r="A32948" s="1" t="s">
        <v>153898</v>
      </c>
      <c r="B32948" s="1" t="s">
        <v>153899</v>
      </c>
      <c r="C32948" s="1">
        <v>289612540</v>
      </c>
      <c r="D32948" t="s">
        <v>261107</v>
      </c>
      <c r="E32948" t="s">
        <v>264451</v>
      </c>
      <c r="F32948" s="1">
        <v>122</v>
      </c>
      <c r="G32948" s="1" t="s">
        <v>153900</v>
      </c>
      <c r="H32948" s="1" t="s">
        <v>153901</v>
      </c>
      <c r="I32948" s="1"/>
    </row>
    <row r="32949" spans="1:9" x14ac:dyDescent="0.2">
      <c r="A32949" s="1" t="s">
        <v>153902</v>
      </c>
      <c r="B32949" s="1" t="s">
        <v>153903</v>
      </c>
      <c r="C32949" s="1">
        <v>289611613</v>
      </c>
      <c r="D32949" t="s">
        <v>261096</v>
      </c>
      <c r="E32949" t="s">
        <v>264449</v>
      </c>
      <c r="F32949" s="1">
        <v>34</v>
      </c>
      <c r="G32949" s="1" t="s">
        <v>153904</v>
      </c>
      <c r="H32949" s="1" t="s">
        <v>153905</v>
      </c>
      <c r="I32949" s="1" t="s">
        <v>153906</v>
      </c>
    </row>
    <row r="32950" spans="1:9" x14ac:dyDescent="0.2">
      <c r="A32950" s="1" t="s">
        <v>153907</v>
      </c>
      <c r="B32950" s="1" t="s">
        <v>153908</v>
      </c>
      <c r="C32950" s="1">
        <v>289611682</v>
      </c>
      <c r="D32950" t="s">
        <v>261096</v>
      </c>
      <c r="E32950" t="s">
        <v>264449</v>
      </c>
      <c r="F32950" s="1">
        <v>24</v>
      </c>
      <c r="G32950" s="1" t="s">
        <v>153909</v>
      </c>
      <c r="H32950" s="1" t="s">
        <v>153910</v>
      </c>
      <c r="I32950" s="1"/>
    </row>
    <row r="32951" spans="1:9" x14ac:dyDescent="0.2">
      <c r="A32951" s="1" t="s">
        <v>153911</v>
      </c>
      <c r="B32951" s="1" t="s">
        <v>153912</v>
      </c>
      <c r="C32951" s="1">
        <v>289612379</v>
      </c>
      <c r="D32951" t="s">
        <v>261096</v>
      </c>
      <c r="E32951" t="s">
        <v>264449</v>
      </c>
      <c r="F32951" s="1">
        <v>22</v>
      </c>
      <c r="G32951" s="1" t="s">
        <v>153913</v>
      </c>
      <c r="H32951" s="1" t="s">
        <v>153914</v>
      </c>
      <c r="I32951" s="1" t="s">
        <v>153915</v>
      </c>
    </row>
    <row r="32952" spans="1:9" x14ac:dyDescent="0.2">
      <c r="A32952" s="1" t="s">
        <v>153916</v>
      </c>
      <c r="B32952" s="1" t="s">
        <v>153917</v>
      </c>
      <c r="C32952" s="1">
        <v>289614378</v>
      </c>
      <c r="D32952" t="s">
        <v>261096</v>
      </c>
      <c r="E32952" t="s">
        <v>264449</v>
      </c>
      <c r="F32952" s="1">
        <v>2</v>
      </c>
      <c r="G32952" s="1" t="s">
        <v>153918</v>
      </c>
      <c r="H32952" s="1" t="s">
        <v>153919</v>
      </c>
      <c r="I32952" s="1" t="s">
        <v>153920</v>
      </c>
    </row>
    <row r="32953" spans="1:9" x14ac:dyDescent="0.2">
      <c r="A32953" s="1" t="s">
        <v>153921</v>
      </c>
      <c r="B32953" s="1" t="s">
        <v>153922</v>
      </c>
      <c r="C32953" s="1">
        <v>289616356</v>
      </c>
      <c r="D32953" t="s">
        <v>261096</v>
      </c>
      <c r="E32953" t="s">
        <v>264449</v>
      </c>
      <c r="F32953" s="1">
        <v>5</v>
      </c>
      <c r="G32953" s="1" t="s">
        <v>153923</v>
      </c>
      <c r="H32953" s="1" t="s">
        <v>153924</v>
      </c>
      <c r="I32953" s="1" t="s">
        <v>153925</v>
      </c>
    </row>
    <row r="32954" spans="1:9" x14ac:dyDescent="0.2">
      <c r="A32954" s="1" t="s">
        <v>153926</v>
      </c>
      <c r="B32954" s="1" t="s">
        <v>153927</v>
      </c>
      <c r="C32954" s="1">
        <v>289612384</v>
      </c>
      <c r="D32954" t="s">
        <v>261096</v>
      </c>
      <c r="E32954" t="s">
        <v>264449</v>
      </c>
      <c r="F32954" s="1">
        <v>13</v>
      </c>
      <c r="G32954" s="1" t="s">
        <v>153928</v>
      </c>
      <c r="H32954" s="1" t="s">
        <v>153929</v>
      </c>
      <c r="I32954" s="1" t="s">
        <v>153930</v>
      </c>
    </row>
    <row r="32955" spans="1:9" x14ac:dyDescent="0.2">
      <c r="A32955" s="1" t="s">
        <v>153931</v>
      </c>
      <c r="B32955" s="1" t="s">
        <v>153932</v>
      </c>
      <c r="C32955" s="1">
        <v>289614626</v>
      </c>
      <c r="D32955" t="s">
        <v>261096</v>
      </c>
      <c r="E32955" t="s">
        <v>264449</v>
      </c>
      <c r="F32955" s="1">
        <v>166</v>
      </c>
      <c r="G32955" s="1" t="s">
        <v>153933</v>
      </c>
      <c r="H32955" s="1" t="s">
        <v>153934</v>
      </c>
      <c r="I32955" s="1" t="s">
        <v>153935</v>
      </c>
    </row>
    <row r="32956" spans="1:9" x14ac:dyDescent="0.2">
      <c r="A32956" s="1" t="s">
        <v>153936</v>
      </c>
      <c r="B32956" s="1" t="s">
        <v>153937</v>
      </c>
      <c r="C32956" s="1">
        <v>289614810</v>
      </c>
      <c r="D32956" t="s">
        <v>261096</v>
      </c>
      <c r="E32956" t="s">
        <v>264449</v>
      </c>
      <c r="F32956" s="1">
        <v>13</v>
      </c>
      <c r="G32956" s="1" t="s">
        <v>153938</v>
      </c>
      <c r="H32956" s="1" t="s">
        <v>153939</v>
      </c>
      <c r="I32956" s="1"/>
    </row>
    <row r="32957" spans="1:9" x14ac:dyDescent="0.2">
      <c r="A32957" s="1" t="s">
        <v>153940</v>
      </c>
      <c r="B32957" s="1" t="s">
        <v>153941</v>
      </c>
      <c r="C32957" s="1">
        <v>289612380</v>
      </c>
      <c r="D32957" t="s">
        <v>261096</v>
      </c>
      <c r="E32957" t="s">
        <v>264449</v>
      </c>
      <c r="F32957" s="1">
        <v>56</v>
      </c>
      <c r="G32957" s="1" t="s">
        <v>153942</v>
      </c>
      <c r="H32957" s="1" t="s">
        <v>153943</v>
      </c>
      <c r="I32957" s="1"/>
    </row>
    <row r="32958" spans="1:9" x14ac:dyDescent="0.2">
      <c r="A32958" s="1" t="s">
        <v>153944</v>
      </c>
      <c r="B32958" s="1" t="s">
        <v>153945</v>
      </c>
      <c r="C32958" s="1">
        <v>290489981</v>
      </c>
      <c r="D32958" t="s">
        <v>261096</v>
      </c>
      <c r="E32958" t="s">
        <v>264449</v>
      </c>
      <c r="F32958" s="1">
        <v>55</v>
      </c>
      <c r="G32958" s="1" t="s">
        <v>153946</v>
      </c>
      <c r="H32958" s="1" t="s">
        <v>153947</v>
      </c>
      <c r="I32958" s="1"/>
    </row>
    <row r="32959" spans="1:9" x14ac:dyDescent="0.2">
      <c r="A32959" s="1" t="s">
        <v>153948</v>
      </c>
      <c r="B32959" s="1" t="s">
        <v>153949</v>
      </c>
      <c r="C32959" s="1">
        <v>289603725</v>
      </c>
      <c r="D32959" t="s">
        <v>261096</v>
      </c>
      <c r="E32959" t="s">
        <v>264449</v>
      </c>
      <c r="F32959" s="1">
        <v>1</v>
      </c>
      <c r="G32959" s="1" t="s">
        <v>153950</v>
      </c>
      <c r="H32959" s="1" t="s">
        <v>153951</v>
      </c>
      <c r="I32959" s="1"/>
    </row>
    <row r="32960" spans="1:9" x14ac:dyDescent="0.2">
      <c r="A32960" s="1" t="s">
        <v>153952</v>
      </c>
      <c r="B32960" s="1" t="s">
        <v>153953</v>
      </c>
      <c r="C32960" s="1">
        <v>289611191</v>
      </c>
      <c r="D32960" t="s">
        <v>264227</v>
      </c>
      <c r="E32960" t="s">
        <v>264452</v>
      </c>
      <c r="F32960" s="1">
        <v>20</v>
      </c>
      <c r="G32960" s="1" t="s">
        <v>153954</v>
      </c>
      <c r="H32960" s="1" t="s">
        <v>153955</v>
      </c>
      <c r="I32960" s="1" t="s">
        <v>153956</v>
      </c>
    </row>
    <row r="32961" spans="1:9" x14ac:dyDescent="0.2">
      <c r="A32961" s="1" t="s">
        <v>153957</v>
      </c>
      <c r="B32961" s="1" t="s">
        <v>153958</v>
      </c>
      <c r="C32961" s="1">
        <v>291426161</v>
      </c>
      <c r="D32961" t="s">
        <v>261096</v>
      </c>
      <c r="E32961" t="s">
        <v>264449</v>
      </c>
      <c r="F32961" s="1">
        <v>193</v>
      </c>
      <c r="G32961" s="1" t="s">
        <v>153959</v>
      </c>
      <c r="H32961" s="1" t="s">
        <v>153960</v>
      </c>
      <c r="I32961" s="1" t="s">
        <v>153961</v>
      </c>
    </row>
    <row r="32962" spans="1:9" x14ac:dyDescent="0.2">
      <c r="A32962" s="1" t="s">
        <v>153962</v>
      </c>
      <c r="B32962" s="1" t="s">
        <v>153963</v>
      </c>
      <c r="C32962" s="1">
        <v>291426837</v>
      </c>
      <c r="D32962" t="s">
        <v>261096</v>
      </c>
      <c r="E32962" t="s">
        <v>264449</v>
      </c>
      <c r="F32962" s="1">
        <v>65</v>
      </c>
      <c r="G32962" s="1" t="s">
        <v>153964</v>
      </c>
      <c r="H32962" s="1" t="s">
        <v>153965</v>
      </c>
      <c r="I32962" s="1" t="s">
        <v>153966</v>
      </c>
    </row>
    <row r="32963" spans="1:9" x14ac:dyDescent="0.2">
      <c r="A32963" s="1" t="s">
        <v>153967</v>
      </c>
      <c r="B32963" s="1" t="s">
        <v>153968</v>
      </c>
      <c r="C32963" s="1">
        <v>289615553</v>
      </c>
      <c r="D32963" t="s">
        <v>261096</v>
      </c>
      <c r="E32963" t="s">
        <v>264449</v>
      </c>
      <c r="F32963" s="1">
        <v>38</v>
      </c>
      <c r="G32963" s="1" t="s">
        <v>153969</v>
      </c>
      <c r="H32963" s="1" t="s">
        <v>153970</v>
      </c>
      <c r="I32963" s="1" t="s">
        <v>153971</v>
      </c>
    </row>
    <row r="32964" spans="1:9" x14ac:dyDescent="0.2">
      <c r="A32964" s="1" t="s">
        <v>153972</v>
      </c>
      <c r="B32964" s="1" t="s">
        <v>153973</v>
      </c>
      <c r="C32964" s="1">
        <v>289612682</v>
      </c>
      <c r="D32964" t="s">
        <v>261096</v>
      </c>
      <c r="E32964" t="s">
        <v>264449</v>
      </c>
      <c r="F32964" s="1">
        <v>114</v>
      </c>
      <c r="G32964" s="1" t="s">
        <v>153974</v>
      </c>
      <c r="H32964" s="1" t="s">
        <v>153975</v>
      </c>
      <c r="I32964" s="1"/>
    </row>
    <row r="32965" spans="1:9" x14ac:dyDescent="0.2">
      <c r="A32965" s="1" t="s">
        <v>153976</v>
      </c>
      <c r="B32965" s="1" t="s">
        <v>153977</v>
      </c>
      <c r="C32965" s="1">
        <v>289611687</v>
      </c>
      <c r="D32965" t="s">
        <v>261096</v>
      </c>
      <c r="E32965" t="s">
        <v>264449</v>
      </c>
      <c r="F32965" s="1">
        <v>77</v>
      </c>
      <c r="G32965" s="1" t="s">
        <v>153978</v>
      </c>
      <c r="H32965" s="1" t="s">
        <v>153979</v>
      </c>
      <c r="I32965" s="1"/>
    </row>
    <row r="32966" spans="1:9" x14ac:dyDescent="0.2">
      <c r="A32966" s="1" t="s">
        <v>153980</v>
      </c>
      <c r="B32966" s="1" t="s">
        <v>153981</v>
      </c>
      <c r="C32966" s="1">
        <v>289614760</v>
      </c>
      <c r="D32966" t="s">
        <v>261096</v>
      </c>
      <c r="E32966" t="s">
        <v>264449</v>
      </c>
      <c r="F32966" s="1">
        <v>42</v>
      </c>
      <c r="G32966" s="1" t="s">
        <v>153982</v>
      </c>
      <c r="H32966" s="1" t="s">
        <v>153983</v>
      </c>
      <c r="I32966" s="1" t="s">
        <v>153984</v>
      </c>
    </row>
    <row r="32967" spans="1:9" x14ac:dyDescent="0.2">
      <c r="A32967" s="1" t="s">
        <v>153985</v>
      </c>
      <c r="B32967" s="1" t="s">
        <v>153986</v>
      </c>
      <c r="C32967" s="1">
        <v>289612382</v>
      </c>
      <c r="D32967" t="s">
        <v>261096</v>
      </c>
      <c r="E32967" t="s">
        <v>264449</v>
      </c>
      <c r="F32967" s="1">
        <v>26</v>
      </c>
      <c r="G32967" s="1" t="s">
        <v>153987</v>
      </c>
      <c r="H32967" s="1" t="s">
        <v>153988</v>
      </c>
      <c r="I32967" s="1" t="s">
        <v>153989</v>
      </c>
    </row>
    <row r="32968" spans="1:9" x14ac:dyDescent="0.2">
      <c r="A32968" s="1" t="s">
        <v>153990</v>
      </c>
      <c r="B32968" s="1" t="s">
        <v>153991</v>
      </c>
      <c r="C32968" s="1">
        <v>289614703</v>
      </c>
      <c r="D32968" t="s">
        <v>261096</v>
      </c>
      <c r="E32968" t="s">
        <v>264449</v>
      </c>
      <c r="F32968" s="1">
        <v>19</v>
      </c>
      <c r="G32968" s="1" t="s">
        <v>153992</v>
      </c>
      <c r="H32968" s="1" t="s">
        <v>153993</v>
      </c>
      <c r="I32968" s="1" t="s">
        <v>153994</v>
      </c>
    </row>
    <row r="32969" spans="1:9" x14ac:dyDescent="0.2">
      <c r="A32969" s="1" t="s">
        <v>153995</v>
      </c>
      <c r="B32969" s="1" t="s">
        <v>153996</v>
      </c>
      <c r="C32969" s="1">
        <v>289614726</v>
      </c>
      <c r="D32969" t="s">
        <v>261096</v>
      </c>
      <c r="E32969" t="s">
        <v>264449</v>
      </c>
      <c r="F32969" s="1">
        <v>376</v>
      </c>
      <c r="G32969" s="1" t="s">
        <v>153997</v>
      </c>
      <c r="H32969" s="1" t="s">
        <v>153998</v>
      </c>
      <c r="I32969" s="1" t="s">
        <v>153999</v>
      </c>
    </row>
    <row r="32970" spans="1:9" x14ac:dyDescent="0.2">
      <c r="A32970" s="1" t="s">
        <v>154000</v>
      </c>
      <c r="B32970" s="1" t="s">
        <v>154001</v>
      </c>
      <c r="C32970" s="1">
        <v>289616559</v>
      </c>
      <c r="D32970" t="s">
        <v>261096</v>
      </c>
      <c r="E32970" t="s">
        <v>264449</v>
      </c>
      <c r="F32970" s="1">
        <v>4</v>
      </c>
      <c r="G32970" s="1" t="s">
        <v>154002</v>
      </c>
      <c r="H32970" s="1" t="s">
        <v>154003</v>
      </c>
      <c r="I32970" s="1"/>
    </row>
    <row r="32971" spans="1:9" x14ac:dyDescent="0.2">
      <c r="A32971" s="1" t="s">
        <v>154004</v>
      </c>
      <c r="B32971" s="1" t="s">
        <v>154005</v>
      </c>
      <c r="C32971" s="1">
        <v>289612394</v>
      </c>
      <c r="D32971" t="s">
        <v>261096</v>
      </c>
      <c r="E32971" t="s">
        <v>264449</v>
      </c>
      <c r="F32971" s="1">
        <v>19</v>
      </c>
      <c r="G32971" s="1" t="s">
        <v>154006</v>
      </c>
      <c r="H32971" s="1" t="s">
        <v>154007</v>
      </c>
      <c r="I32971" s="1" t="s">
        <v>154008</v>
      </c>
    </row>
    <row r="32972" spans="1:9" x14ac:dyDescent="0.2">
      <c r="A32972" s="1" t="s">
        <v>154009</v>
      </c>
      <c r="B32972" s="1" t="s">
        <v>154010</v>
      </c>
      <c r="C32972" s="1">
        <v>289612392</v>
      </c>
      <c r="D32972" t="s">
        <v>261096</v>
      </c>
      <c r="E32972" t="s">
        <v>264449</v>
      </c>
      <c r="F32972" s="1">
        <v>4</v>
      </c>
      <c r="G32972" s="1" t="s">
        <v>154011</v>
      </c>
      <c r="H32972" s="1" t="s">
        <v>154012</v>
      </c>
      <c r="I32972" s="1"/>
    </row>
    <row r="32973" spans="1:9" x14ac:dyDescent="0.2">
      <c r="A32973" s="1" t="s">
        <v>154013</v>
      </c>
      <c r="B32973" s="1" t="s">
        <v>154014</v>
      </c>
      <c r="C32973" s="1">
        <v>289612921</v>
      </c>
      <c r="D32973" t="s">
        <v>261096</v>
      </c>
      <c r="E32973" t="s">
        <v>264449</v>
      </c>
      <c r="F32973" s="1">
        <v>1</v>
      </c>
      <c r="G32973" s="1" t="s">
        <v>154015</v>
      </c>
      <c r="H32973" s="1" t="s">
        <v>154016</v>
      </c>
      <c r="I32973" s="1"/>
    </row>
    <row r="32974" spans="1:9" x14ac:dyDescent="0.2">
      <c r="A32974" s="1" t="s">
        <v>154017</v>
      </c>
      <c r="B32974" s="1" t="s">
        <v>154018</v>
      </c>
      <c r="C32974" s="1">
        <v>284200718</v>
      </c>
      <c r="D32974" t="s">
        <v>261096</v>
      </c>
      <c r="E32974" t="s">
        <v>264449</v>
      </c>
      <c r="F32974" s="1">
        <v>1158</v>
      </c>
      <c r="G32974" s="1" t="s">
        <v>154019</v>
      </c>
      <c r="H32974" s="1" t="s">
        <v>154020</v>
      </c>
      <c r="I32974" s="1" t="s">
        <v>154021</v>
      </c>
    </row>
    <row r="32975" spans="1:9" x14ac:dyDescent="0.2">
      <c r="A32975" s="1" t="s">
        <v>154022</v>
      </c>
      <c r="B32975" s="1" t="s">
        <v>154023</v>
      </c>
      <c r="C32975" s="1">
        <v>289614793</v>
      </c>
      <c r="D32975" t="s">
        <v>261096</v>
      </c>
      <c r="E32975" t="s">
        <v>264449</v>
      </c>
      <c r="F32975" s="1">
        <v>41</v>
      </c>
      <c r="G32975" s="1" t="s">
        <v>154024</v>
      </c>
      <c r="H32975" s="1" t="s">
        <v>154025</v>
      </c>
      <c r="I32975" s="1"/>
    </row>
    <row r="32976" spans="1:9" x14ac:dyDescent="0.2">
      <c r="A32976" s="1" t="s">
        <v>154026</v>
      </c>
      <c r="B32976" s="1" t="s">
        <v>154027</v>
      </c>
      <c r="C32976" s="1">
        <v>289611405</v>
      </c>
      <c r="D32976" t="s">
        <v>261096</v>
      </c>
      <c r="E32976" t="s">
        <v>264449</v>
      </c>
      <c r="F32976" s="1">
        <v>18</v>
      </c>
      <c r="G32976" s="1" t="s">
        <v>154028</v>
      </c>
      <c r="H32976" s="1" t="s">
        <v>154029</v>
      </c>
      <c r="I32976" s="1" t="s">
        <v>154030</v>
      </c>
    </row>
    <row r="32977" spans="1:9" x14ac:dyDescent="0.2">
      <c r="A32977" s="1" t="s">
        <v>154031</v>
      </c>
      <c r="B32977" s="1" t="s">
        <v>154032</v>
      </c>
      <c r="C32977" s="1">
        <v>290489497</v>
      </c>
      <c r="D32977" t="s">
        <v>261096</v>
      </c>
      <c r="E32977" t="s">
        <v>264449</v>
      </c>
      <c r="F32977" s="1">
        <v>6</v>
      </c>
      <c r="G32977" s="1" t="s">
        <v>154033</v>
      </c>
      <c r="H32977" s="1" t="s">
        <v>154034</v>
      </c>
      <c r="I32977" s="1" t="s">
        <v>154035</v>
      </c>
    </row>
    <row r="32978" spans="1:9" x14ac:dyDescent="0.2">
      <c r="A32978" s="1" t="s">
        <v>154036</v>
      </c>
      <c r="B32978" s="1" t="s">
        <v>154037</v>
      </c>
      <c r="C32978" s="1">
        <v>291421436</v>
      </c>
      <c r="D32978" t="s">
        <v>261096</v>
      </c>
      <c r="E32978" t="s">
        <v>264449</v>
      </c>
      <c r="F32978" s="1">
        <v>42</v>
      </c>
      <c r="G32978" s="1" t="s">
        <v>154038</v>
      </c>
      <c r="H32978" s="1" t="s">
        <v>154039</v>
      </c>
      <c r="I32978" s="1" t="s">
        <v>154040</v>
      </c>
    </row>
    <row r="32979" spans="1:9" x14ac:dyDescent="0.2">
      <c r="A32979" s="1" t="s">
        <v>154041</v>
      </c>
      <c r="B32979" s="1" t="s">
        <v>154042</v>
      </c>
      <c r="C32979" s="1">
        <v>291415836</v>
      </c>
      <c r="D32979" t="s">
        <v>261096</v>
      </c>
      <c r="E32979" t="s">
        <v>264449</v>
      </c>
      <c r="F32979" s="1">
        <v>3</v>
      </c>
      <c r="G32979" s="1" t="s">
        <v>154043</v>
      </c>
      <c r="H32979" s="1" t="s">
        <v>154044</v>
      </c>
      <c r="I32979" s="1" t="s">
        <v>154045</v>
      </c>
    </row>
    <row r="32980" spans="1:9" x14ac:dyDescent="0.2">
      <c r="A32980" s="1" t="s">
        <v>154046</v>
      </c>
      <c r="B32980" s="1" t="s">
        <v>154047</v>
      </c>
      <c r="C32980" s="1">
        <v>291427083</v>
      </c>
      <c r="D32980" t="s">
        <v>261096</v>
      </c>
      <c r="E32980" t="s">
        <v>264449</v>
      </c>
      <c r="F32980" s="1">
        <v>48</v>
      </c>
      <c r="G32980" s="1" t="s">
        <v>154048</v>
      </c>
      <c r="H32980" s="1" t="s">
        <v>154049</v>
      </c>
      <c r="I32980" s="1" t="s">
        <v>154050</v>
      </c>
    </row>
    <row r="32981" spans="1:9" x14ac:dyDescent="0.2">
      <c r="A32981" s="1" t="s">
        <v>154051</v>
      </c>
      <c r="B32981" s="1" t="s">
        <v>154052</v>
      </c>
      <c r="C32981" s="1">
        <v>289611861</v>
      </c>
      <c r="D32981" t="s">
        <v>261096</v>
      </c>
      <c r="E32981" t="s">
        <v>264449</v>
      </c>
      <c r="F32981" s="1">
        <v>11</v>
      </c>
      <c r="G32981" s="1" t="s">
        <v>154053</v>
      </c>
      <c r="H32981" s="1" t="s">
        <v>154054</v>
      </c>
      <c r="I32981" s="1" t="s">
        <v>154055</v>
      </c>
    </row>
    <row r="32982" spans="1:9" x14ac:dyDescent="0.2">
      <c r="A32982" s="1" t="s">
        <v>154056</v>
      </c>
      <c r="B32982" s="1" t="s">
        <v>154057</v>
      </c>
      <c r="C32982" s="1">
        <v>289611835</v>
      </c>
      <c r="D32982" t="s">
        <v>261096</v>
      </c>
      <c r="E32982" t="s">
        <v>264449</v>
      </c>
      <c r="F32982" s="1">
        <v>920</v>
      </c>
      <c r="G32982" s="1" t="s">
        <v>154058</v>
      </c>
      <c r="H32982" s="1" t="s">
        <v>154059</v>
      </c>
      <c r="I32982" s="1" t="s">
        <v>154060</v>
      </c>
    </row>
    <row r="32983" spans="1:9" x14ac:dyDescent="0.2">
      <c r="A32983" s="1" t="s">
        <v>154061</v>
      </c>
      <c r="B32983" s="1" t="s">
        <v>154062</v>
      </c>
      <c r="C32983" s="1">
        <v>289612406</v>
      </c>
      <c r="D32983" t="s">
        <v>261096</v>
      </c>
      <c r="E32983" t="s">
        <v>264449</v>
      </c>
      <c r="F32983" s="1">
        <v>21</v>
      </c>
      <c r="G32983" s="1" t="s">
        <v>154063</v>
      </c>
      <c r="H32983" s="1" t="s">
        <v>154064</v>
      </c>
      <c r="I32983" s="1"/>
    </row>
    <row r="32984" spans="1:9" x14ac:dyDescent="0.2">
      <c r="A32984" s="1" t="s">
        <v>154065</v>
      </c>
      <c r="B32984" s="1" t="s">
        <v>154066</v>
      </c>
      <c r="C32984" s="1">
        <v>289612390</v>
      </c>
      <c r="D32984" t="s">
        <v>261096</v>
      </c>
      <c r="E32984" t="s">
        <v>264449</v>
      </c>
      <c r="F32984" s="1">
        <v>2</v>
      </c>
      <c r="G32984" s="1" t="s">
        <v>154067</v>
      </c>
      <c r="H32984" s="1" t="s">
        <v>154068</v>
      </c>
      <c r="I32984" s="1" t="s">
        <v>154069</v>
      </c>
    </row>
    <row r="32985" spans="1:9" x14ac:dyDescent="0.2">
      <c r="A32985" s="1" t="s">
        <v>154070</v>
      </c>
      <c r="B32985" s="1" t="s">
        <v>154071</v>
      </c>
      <c r="C32985" s="1">
        <v>289603727</v>
      </c>
      <c r="D32985" t="s">
        <v>261096</v>
      </c>
      <c r="E32985" t="s">
        <v>264449</v>
      </c>
      <c r="F32985" s="1">
        <v>28</v>
      </c>
      <c r="G32985" s="1" t="s">
        <v>154072</v>
      </c>
      <c r="H32985" s="1" t="s">
        <v>154073</v>
      </c>
      <c r="I32985" s="1"/>
    </row>
    <row r="32986" spans="1:9" x14ac:dyDescent="0.2">
      <c r="A32986" s="1" t="s">
        <v>154074</v>
      </c>
      <c r="B32986" s="1" t="s">
        <v>154075</v>
      </c>
      <c r="C32986" s="1">
        <v>289611562</v>
      </c>
      <c r="D32986" t="s">
        <v>261096</v>
      </c>
      <c r="E32986" t="s">
        <v>264449</v>
      </c>
      <c r="F32986" s="1">
        <v>66</v>
      </c>
      <c r="G32986" s="1" t="s">
        <v>154076</v>
      </c>
      <c r="H32986" s="1" t="s">
        <v>154077</v>
      </c>
      <c r="I32986" s="1" t="s">
        <v>154078</v>
      </c>
    </row>
    <row r="32987" spans="1:9" x14ac:dyDescent="0.2">
      <c r="A32987" s="1" t="s">
        <v>154079</v>
      </c>
      <c r="B32987" s="1" t="s">
        <v>154080</v>
      </c>
      <c r="C32987" s="1">
        <v>290484301</v>
      </c>
      <c r="D32987" t="s">
        <v>261096</v>
      </c>
      <c r="E32987" t="s">
        <v>264449</v>
      </c>
      <c r="F32987" s="1">
        <v>281</v>
      </c>
      <c r="G32987" s="1" t="s">
        <v>154081</v>
      </c>
      <c r="H32987" s="1" t="s">
        <v>154082</v>
      </c>
      <c r="I32987" s="1" t="s">
        <v>154083</v>
      </c>
    </row>
    <row r="32988" spans="1:9" x14ac:dyDescent="0.2">
      <c r="A32988" s="1" t="s">
        <v>154084</v>
      </c>
      <c r="B32988" s="1" t="s">
        <v>154085</v>
      </c>
      <c r="C32988" s="1">
        <v>289614144</v>
      </c>
      <c r="D32988" t="s">
        <v>261096</v>
      </c>
      <c r="E32988" t="s">
        <v>264449</v>
      </c>
      <c r="F32988" s="1">
        <v>1</v>
      </c>
      <c r="G32988" s="1" t="s">
        <v>154086</v>
      </c>
      <c r="H32988" s="1" t="s">
        <v>154087</v>
      </c>
      <c r="I32988" s="1"/>
    </row>
    <row r="32989" spans="1:9" x14ac:dyDescent="0.2">
      <c r="A32989" s="1" t="s">
        <v>154088</v>
      </c>
      <c r="B32989" s="1" t="s">
        <v>154089</v>
      </c>
      <c r="C32989" s="1">
        <v>289612373</v>
      </c>
      <c r="D32989" t="s">
        <v>261096</v>
      </c>
      <c r="E32989" t="s">
        <v>264449</v>
      </c>
      <c r="F32989" s="1">
        <v>60</v>
      </c>
      <c r="G32989" s="1" t="s">
        <v>154090</v>
      </c>
      <c r="H32989" s="1" t="s">
        <v>154091</v>
      </c>
      <c r="I32989" s="1"/>
    </row>
    <row r="32990" spans="1:9" x14ac:dyDescent="0.2">
      <c r="A32990" s="1" t="s">
        <v>154092</v>
      </c>
      <c r="B32990" s="1" t="s">
        <v>154093</v>
      </c>
      <c r="C32990" s="1">
        <v>289611456</v>
      </c>
      <c r="D32990" t="s">
        <v>261096</v>
      </c>
      <c r="E32990" t="s">
        <v>264449</v>
      </c>
      <c r="F32990" s="1">
        <v>7</v>
      </c>
      <c r="G32990" s="1" t="s">
        <v>154094</v>
      </c>
      <c r="H32990" s="1" t="s">
        <v>154095</v>
      </c>
      <c r="I32990" s="1" t="s">
        <v>154096</v>
      </c>
    </row>
    <row r="32991" spans="1:9" x14ac:dyDescent="0.2">
      <c r="A32991" s="1" t="s">
        <v>154097</v>
      </c>
      <c r="B32991" s="1" t="s">
        <v>154098</v>
      </c>
      <c r="C32991" s="1">
        <v>289611776</v>
      </c>
      <c r="D32991" t="s">
        <v>261096</v>
      </c>
      <c r="E32991" t="s">
        <v>264449</v>
      </c>
      <c r="F32991" s="1">
        <v>25</v>
      </c>
      <c r="G32991" s="1" t="s">
        <v>154099</v>
      </c>
      <c r="H32991" s="1" t="s">
        <v>154100</v>
      </c>
      <c r="I32991" s="1" t="s">
        <v>154101</v>
      </c>
    </row>
    <row r="32992" spans="1:9" x14ac:dyDescent="0.2">
      <c r="A32992" s="1" t="s">
        <v>154102</v>
      </c>
      <c r="B32992" s="1" t="s">
        <v>154103</v>
      </c>
      <c r="C32992" s="1">
        <v>291415837</v>
      </c>
      <c r="D32992" t="s">
        <v>261096</v>
      </c>
      <c r="E32992" t="s">
        <v>264449</v>
      </c>
      <c r="F32992" s="1">
        <v>6</v>
      </c>
      <c r="G32992" s="1" t="s">
        <v>154104</v>
      </c>
      <c r="H32992" s="1" t="s">
        <v>154105</v>
      </c>
      <c r="I32992" s="1"/>
    </row>
    <row r="32993" spans="1:9" x14ac:dyDescent="0.2">
      <c r="A32993" s="1" t="s">
        <v>154106</v>
      </c>
      <c r="B32993" s="1" t="s">
        <v>154107</v>
      </c>
      <c r="C32993" s="1">
        <v>289616240</v>
      </c>
      <c r="D32993" t="s">
        <v>261096</v>
      </c>
      <c r="E32993" t="s">
        <v>264449</v>
      </c>
      <c r="F32993" s="1">
        <v>3</v>
      </c>
      <c r="G32993" s="1" t="s">
        <v>154108</v>
      </c>
      <c r="H32993" s="1" t="s">
        <v>154109</v>
      </c>
      <c r="I32993" s="1" t="s">
        <v>154110</v>
      </c>
    </row>
    <row r="32994" spans="1:9" x14ac:dyDescent="0.2">
      <c r="A32994" s="1" t="s">
        <v>154111</v>
      </c>
      <c r="B32994" s="1" t="s">
        <v>154112</v>
      </c>
      <c r="C32994" s="1">
        <v>289611742</v>
      </c>
      <c r="D32994" t="s">
        <v>261096</v>
      </c>
      <c r="E32994" t="s">
        <v>264449</v>
      </c>
      <c r="F32994" s="1">
        <v>3</v>
      </c>
      <c r="G32994" s="1" t="s">
        <v>154113</v>
      </c>
      <c r="H32994" s="1" t="s">
        <v>154114</v>
      </c>
      <c r="I32994" s="1" t="s">
        <v>154115</v>
      </c>
    </row>
    <row r="32995" spans="1:9" x14ac:dyDescent="0.2">
      <c r="A32995" s="1" t="s">
        <v>62329</v>
      </c>
      <c r="B32995" s="1" t="s">
        <v>154116</v>
      </c>
      <c r="C32995" s="1">
        <v>290483854</v>
      </c>
      <c r="D32995" t="s">
        <v>261096</v>
      </c>
      <c r="E32995" t="s">
        <v>264449</v>
      </c>
      <c r="F32995" s="1">
        <v>65</v>
      </c>
      <c r="G32995" s="1" t="s">
        <v>154117</v>
      </c>
      <c r="H32995" s="1" t="s">
        <v>154118</v>
      </c>
      <c r="I32995" s="1" t="s">
        <v>154119</v>
      </c>
    </row>
    <row r="32996" spans="1:9" x14ac:dyDescent="0.2">
      <c r="A32996" s="1" t="s">
        <v>154120</v>
      </c>
      <c r="B32996" s="1" t="s">
        <v>154121</v>
      </c>
      <c r="C32996" s="1">
        <v>290490015</v>
      </c>
      <c r="D32996" t="s">
        <v>261096</v>
      </c>
      <c r="E32996" t="s">
        <v>264449</v>
      </c>
      <c r="F32996" s="1">
        <v>4</v>
      </c>
      <c r="G32996" s="1" t="s">
        <v>154122</v>
      </c>
      <c r="H32996" s="1" t="s">
        <v>154123</v>
      </c>
      <c r="I32996" s="1"/>
    </row>
    <row r="32997" spans="1:9" x14ac:dyDescent="0.2">
      <c r="A32997" s="1" t="s">
        <v>154124</v>
      </c>
      <c r="B32997" s="1" t="s">
        <v>154125</v>
      </c>
      <c r="C32997" s="1">
        <v>291425861</v>
      </c>
      <c r="D32997" t="s">
        <v>261096</v>
      </c>
      <c r="E32997" t="s">
        <v>264449</v>
      </c>
      <c r="F32997" s="1">
        <v>2</v>
      </c>
      <c r="G32997" s="1" t="s">
        <v>154126</v>
      </c>
      <c r="H32997" s="1" t="s">
        <v>154127</v>
      </c>
      <c r="I32997" s="1" t="s">
        <v>154128</v>
      </c>
    </row>
    <row r="32998" spans="1:9" x14ac:dyDescent="0.2">
      <c r="A32998" s="1" t="s">
        <v>154129</v>
      </c>
      <c r="B32998" s="1" t="s">
        <v>154130</v>
      </c>
      <c r="C32998" s="1">
        <v>289611737</v>
      </c>
      <c r="D32998" t="s">
        <v>261096</v>
      </c>
      <c r="E32998" t="s">
        <v>264449</v>
      </c>
      <c r="F32998" s="1">
        <v>42</v>
      </c>
      <c r="G32998" s="1" t="s">
        <v>154131</v>
      </c>
      <c r="H32998" s="1" t="s">
        <v>154132</v>
      </c>
      <c r="I32998" s="1" t="s">
        <v>154133</v>
      </c>
    </row>
    <row r="32999" spans="1:9" x14ac:dyDescent="0.2">
      <c r="A32999" s="1" t="s">
        <v>154134</v>
      </c>
      <c r="B32999" s="1" t="s">
        <v>154135</v>
      </c>
      <c r="C32999" s="1">
        <v>289612490</v>
      </c>
      <c r="D32999" t="s">
        <v>261096</v>
      </c>
      <c r="E32999" t="s">
        <v>264449</v>
      </c>
      <c r="F32999" s="1">
        <v>186</v>
      </c>
      <c r="G32999" s="1" t="s">
        <v>154136</v>
      </c>
      <c r="H32999" s="1" t="s">
        <v>154137</v>
      </c>
      <c r="I32999" s="1" t="s">
        <v>154138</v>
      </c>
    </row>
    <row r="33000" spans="1:9" x14ac:dyDescent="0.2">
      <c r="A33000" s="1" t="s">
        <v>154139</v>
      </c>
      <c r="B33000" s="1" t="s">
        <v>154140</v>
      </c>
      <c r="C33000" s="1">
        <v>289611549</v>
      </c>
      <c r="D33000" t="s">
        <v>261096</v>
      </c>
      <c r="E33000" t="s">
        <v>264449</v>
      </c>
      <c r="F33000" s="1">
        <v>2</v>
      </c>
      <c r="G33000" s="1" t="s">
        <v>154141</v>
      </c>
      <c r="H33000" s="1" t="s">
        <v>154142</v>
      </c>
      <c r="I33000" s="1" t="s">
        <v>154143</v>
      </c>
    </row>
    <row r="33001" spans="1:9" x14ac:dyDescent="0.2">
      <c r="A33001" s="1" t="s">
        <v>154144</v>
      </c>
      <c r="B33001" s="1" t="s">
        <v>154145</v>
      </c>
      <c r="C33001" s="1">
        <v>289612391</v>
      </c>
      <c r="D33001" t="s">
        <v>261096</v>
      </c>
      <c r="E33001" t="s">
        <v>264449</v>
      </c>
      <c r="F33001" s="1">
        <v>1</v>
      </c>
      <c r="G33001" s="1" t="s">
        <v>154146</v>
      </c>
      <c r="H33001" s="1" t="s">
        <v>154147</v>
      </c>
      <c r="I33001" s="1" t="s">
        <v>154148</v>
      </c>
    </row>
    <row r="33002" spans="1:9" x14ac:dyDescent="0.2">
      <c r="A33002" s="1" t="s">
        <v>154149</v>
      </c>
      <c r="B33002" s="1" t="s">
        <v>154150</v>
      </c>
      <c r="C33002" s="1">
        <v>289614169</v>
      </c>
      <c r="D33002" t="s">
        <v>264227</v>
      </c>
      <c r="E33002" t="s">
        <v>264453</v>
      </c>
      <c r="F33002" s="1">
        <v>8</v>
      </c>
      <c r="G33002" s="1" t="s">
        <v>154151</v>
      </c>
      <c r="H33002" s="1" t="s">
        <v>154152</v>
      </c>
      <c r="I33002" s="1" t="s">
        <v>154153</v>
      </c>
    </row>
    <row r="33003" spans="1:9" x14ac:dyDescent="0.2">
      <c r="A33003" s="1" t="s">
        <v>154154</v>
      </c>
      <c r="B33003" s="1" t="s">
        <v>154155</v>
      </c>
      <c r="C33003" s="1">
        <v>289612374</v>
      </c>
      <c r="D33003" t="s">
        <v>261096</v>
      </c>
      <c r="E33003" t="s">
        <v>264449</v>
      </c>
      <c r="F33003" s="1">
        <v>2</v>
      </c>
      <c r="G33003" s="1" t="s">
        <v>154156</v>
      </c>
      <c r="H33003" s="1" t="s">
        <v>154157</v>
      </c>
      <c r="I33003" s="1" t="s">
        <v>154158</v>
      </c>
    </row>
    <row r="33004" spans="1:9" x14ac:dyDescent="0.2">
      <c r="A33004" s="1" t="s">
        <v>154160</v>
      </c>
      <c r="B33004" s="1" t="s">
        <v>154161</v>
      </c>
      <c r="C33004" s="1">
        <v>289611758</v>
      </c>
      <c r="D33004" t="s">
        <v>261096</v>
      </c>
      <c r="E33004" t="s">
        <v>264449</v>
      </c>
      <c r="F33004" s="1">
        <v>13</v>
      </c>
      <c r="G33004" s="1" t="s">
        <v>154162</v>
      </c>
      <c r="H33004" s="1" t="s">
        <v>154163</v>
      </c>
      <c r="I33004" s="1" t="s">
        <v>154164</v>
      </c>
    </row>
    <row r="33005" spans="1:9" x14ac:dyDescent="0.2">
      <c r="A33005" s="1" t="s">
        <v>154165</v>
      </c>
      <c r="B33005" s="1" t="s">
        <v>154166</v>
      </c>
      <c r="C33005" s="1">
        <v>289612614</v>
      </c>
      <c r="D33005" t="s">
        <v>261096</v>
      </c>
      <c r="E33005" t="s">
        <v>264449</v>
      </c>
      <c r="F33005" s="1">
        <v>6</v>
      </c>
      <c r="G33005" s="1" t="s">
        <v>154167</v>
      </c>
      <c r="H33005" s="1" t="s">
        <v>154168</v>
      </c>
      <c r="I33005" s="1" t="s">
        <v>154169</v>
      </c>
    </row>
    <row r="33006" spans="1:9" x14ac:dyDescent="0.2">
      <c r="A33006" s="1" t="s">
        <v>154170</v>
      </c>
      <c r="B33006" s="1" t="s">
        <v>154171</v>
      </c>
      <c r="C33006" s="1">
        <v>291049112</v>
      </c>
      <c r="D33006" t="s">
        <v>264454</v>
      </c>
      <c r="E33006" t="s">
        <v>264455</v>
      </c>
      <c r="F33006" s="1">
        <v>107</v>
      </c>
      <c r="G33006" s="1" t="s">
        <v>154172</v>
      </c>
      <c r="H33006" s="1" t="s">
        <v>154173</v>
      </c>
      <c r="I33006" s="1"/>
    </row>
    <row r="33007" spans="1:9" x14ac:dyDescent="0.2">
      <c r="A33007" s="1" t="s">
        <v>154174</v>
      </c>
      <c r="B33007" s="1" t="s">
        <v>154175</v>
      </c>
      <c r="C33007" s="1">
        <v>289615674</v>
      </c>
      <c r="D33007" t="s">
        <v>261096</v>
      </c>
      <c r="E33007" t="s">
        <v>264449</v>
      </c>
      <c r="F33007" s="1">
        <v>13</v>
      </c>
      <c r="G33007" s="1" t="s">
        <v>154176</v>
      </c>
      <c r="H33007" s="1" t="s">
        <v>154177</v>
      </c>
      <c r="I33007" s="1" t="s">
        <v>154178</v>
      </c>
    </row>
    <row r="33008" spans="1:9" x14ac:dyDescent="0.2">
      <c r="A33008" s="1" t="s">
        <v>154179</v>
      </c>
      <c r="B33008" s="1" t="s">
        <v>154180</v>
      </c>
      <c r="C33008" s="1">
        <v>289611700</v>
      </c>
      <c r="D33008" t="s">
        <v>261096</v>
      </c>
      <c r="E33008" t="s">
        <v>264449</v>
      </c>
      <c r="F33008" s="1">
        <v>42</v>
      </c>
      <c r="G33008" s="1" t="s">
        <v>154181</v>
      </c>
      <c r="H33008" s="1" t="s">
        <v>154182</v>
      </c>
      <c r="I33008" s="1" t="s">
        <v>154183</v>
      </c>
    </row>
    <row r="33009" spans="1:9" x14ac:dyDescent="0.2">
      <c r="A33009" s="1" t="s">
        <v>154184</v>
      </c>
      <c r="B33009" s="1" t="s">
        <v>154185</v>
      </c>
      <c r="C33009" s="1">
        <v>289612381</v>
      </c>
      <c r="D33009" t="s">
        <v>261096</v>
      </c>
      <c r="E33009" t="s">
        <v>264449</v>
      </c>
      <c r="F33009" s="1">
        <v>3</v>
      </c>
      <c r="G33009" s="1" t="s">
        <v>154186</v>
      </c>
      <c r="H33009" s="1" t="s">
        <v>154187</v>
      </c>
      <c r="I33009" s="1" t="s">
        <v>154188</v>
      </c>
    </row>
    <row r="33010" spans="1:9" x14ac:dyDescent="0.2">
      <c r="A33010" s="1" t="s">
        <v>154189</v>
      </c>
      <c r="B33010" s="1" t="s">
        <v>154190</v>
      </c>
      <c r="C33010" s="1">
        <v>290483576</v>
      </c>
      <c r="D33010" t="s">
        <v>261096</v>
      </c>
      <c r="E33010" t="s">
        <v>264449</v>
      </c>
      <c r="F33010" s="1">
        <v>530</v>
      </c>
      <c r="G33010" s="1" t="s">
        <v>154191</v>
      </c>
      <c r="H33010" s="1" t="s">
        <v>154192</v>
      </c>
      <c r="I33010" s="1" t="s">
        <v>154193</v>
      </c>
    </row>
    <row r="33011" spans="1:9" x14ac:dyDescent="0.2">
      <c r="A33011" s="1" t="s">
        <v>154194</v>
      </c>
      <c r="B33011" s="1" t="s">
        <v>154195</v>
      </c>
      <c r="C33011" s="1">
        <v>289614202</v>
      </c>
      <c r="D33011" t="s">
        <v>264253</v>
      </c>
      <c r="E33011" t="s">
        <v>264456</v>
      </c>
      <c r="F33011" s="1">
        <v>4</v>
      </c>
      <c r="G33011" s="1" t="s">
        <v>154196</v>
      </c>
      <c r="H33011" s="1" t="s">
        <v>154197</v>
      </c>
      <c r="I33011" s="1"/>
    </row>
    <row r="33012" spans="1:9" x14ac:dyDescent="0.2">
      <c r="A33012" s="1" t="s">
        <v>154198</v>
      </c>
      <c r="B33012" s="1" t="s">
        <v>154199</v>
      </c>
      <c r="C33012" s="1">
        <v>289616493</v>
      </c>
      <c r="D33012" t="s">
        <v>261096</v>
      </c>
      <c r="E33012" t="s">
        <v>264449</v>
      </c>
      <c r="F33012" s="1">
        <v>73</v>
      </c>
      <c r="G33012" s="1" t="s">
        <v>154200</v>
      </c>
      <c r="H33012" s="1" t="s">
        <v>154201</v>
      </c>
      <c r="I33012" s="1" t="s">
        <v>154202</v>
      </c>
    </row>
    <row r="33013" spans="1:9" x14ac:dyDescent="0.2">
      <c r="A33013" s="1" t="s">
        <v>154203</v>
      </c>
      <c r="B33013" s="1" t="s">
        <v>154204</v>
      </c>
      <c r="C33013" s="1">
        <v>289611435</v>
      </c>
      <c r="D33013" t="s">
        <v>264278</v>
      </c>
      <c r="E33013" t="s">
        <v>264457</v>
      </c>
      <c r="F33013" s="1">
        <v>93</v>
      </c>
      <c r="G33013" s="1" t="s">
        <v>154205</v>
      </c>
      <c r="H33013" s="1" t="s">
        <v>154206</v>
      </c>
      <c r="I33013" s="1" t="s">
        <v>154207</v>
      </c>
    </row>
    <row r="33014" spans="1:9" x14ac:dyDescent="0.2">
      <c r="A33014" s="1" t="s">
        <v>154208</v>
      </c>
      <c r="B33014" s="1" t="s">
        <v>154209</v>
      </c>
      <c r="C33014" s="1">
        <v>289612962</v>
      </c>
      <c r="D33014" t="s">
        <v>261096</v>
      </c>
      <c r="E33014" t="s">
        <v>264449</v>
      </c>
      <c r="F33014" s="1">
        <v>30</v>
      </c>
      <c r="G33014" s="1" t="s">
        <v>154210</v>
      </c>
      <c r="H33014" s="1" t="s">
        <v>154211</v>
      </c>
      <c r="I33014" s="1" t="s">
        <v>154212</v>
      </c>
    </row>
    <row r="33015" spans="1:9" x14ac:dyDescent="0.2">
      <c r="A33015" s="1" t="s">
        <v>154213</v>
      </c>
      <c r="B33015" s="1" t="s">
        <v>154214</v>
      </c>
      <c r="C33015" s="1">
        <v>289611638</v>
      </c>
      <c r="D33015" t="s">
        <v>261096</v>
      </c>
      <c r="E33015" t="s">
        <v>264449</v>
      </c>
      <c r="F33015" s="1">
        <v>44</v>
      </c>
      <c r="G33015" s="1" t="s">
        <v>154215</v>
      </c>
      <c r="H33015" s="1" t="s">
        <v>154216</v>
      </c>
      <c r="I33015" s="1" t="s">
        <v>154217</v>
      </c>
    </row>
    <row r="33016" spans="1:9" x14ac:dyDescent="0.2">
      <c r="A33016" s="1" t="s">
        <v>154218</v>
      </c>
      <c r="B33016" s="1" t="s">
        <v>154219</v>
      </c>
      <c r="C33016" s="1">
        <v>289615602</v>
      </c>
      <c r="D33016" t="s">
        <v>261096</v>
      </c>
      <c r="E33016" t="s">
        <v>264449</v>
      </c>
      <c r="F33016" s="1">
        <v>2</v>
      </c>
      <c r="G33016" s="1" t="s">
        <v>154220</v>
      </c>
      <c r="H33016" s="1" t="s">
        <v>154221</v>
      </c>
      <c r="I33016" s="1" t="s">
        <v>154222</v>
      </c>
    </row>
    <row r="33017" spans="1:9" x14ac:dyDescent="0.2">
      <c r="A33017" s="1" t="s">
        <v>154223</v>
      </c>
      <c r="B33017" s="1" t="s">
        <v>154224</v>
      </c>
      <c r="C33017" s="1">
        <v>289611741</v>
      </c>
      <c r="D33017" t="s">
        <v>261096</v>
      </c>
      <c r="E33017" t="s">
        <v>264449</v>
      </c>
      <c r="F33017" s="1">
        <v>373</v>
      </c>
      <c r="G33017" s="1" t="s">
        <v>154225</v>
      </c>
      <c r="H33017" s="1" t="s">
        <v>154226</v>
      </c>
      <c r="I33017" s="1" t="s">
        <v>154227</v>
      </c>
    </row>
    <row r="33018" spans="1:9" x14ac:dyDescent="0.2">
      <c r="A33018" s="1" t="s">
        <v>154228</v>
      </c>
      <c r="B33018" s="1" t="s">
        <v>154229</v>
      </c>
      <c r="C33018" s="1">
        <v>289611845</v>
      </c>
      <c r="D33018" t="s">
        <v>261096</v>
      </c>
      <c r="E33018" t="s">
        <v>264449</v>
      </c>
      <c r="F33018" s="1">
        <v>3</v>
      </c>
      <c r="G33018" s="1" t="s">
        <v>154230</v>
      </c>
      <c r="H33018" s="1" t="s">
        <v>154231</v>
      </c>
      <c r="I33018" s="1"/>
    </row>
    <row r="33019" spans="1:9" x14ac:dyDescent="0.2">
      <c r="A33019" s="1" t="s">
        <v>154232</v>
      </c>
      <c r="B33019" s="1" t="s">
        <v>154233</v>
      </c>
      <c r="C33019" s="1">
        <v>291421982</v>
      </c>
      <c r="D33019" t="s">
        <v>261096</v>
      </c>
      <c r="E33019" t="s">
        <v>264449</v>
      </c>
      <c r="F33019" s="1">
        <v>9</v>
      </c>
      <c r="G33019" s="1" t="s">
        <v>154234</v>
      </c>
      <c r="H33019" s="1" t="s">
        <v>154235</v>
      </c>
      <c r="I33019" s="1" t="s">
        <v>154236</v>
      </c>
    </row>
    <row r="33020" spans="1:9" x14ac:dyDescent="0.2">
      <c r="A33020" s="1" t="s">
        <v>51274</v>
      </c>
      <c r="B33020" s="1" t="s">
        <v>154237</v>
      </c>
      <c r="C33020" s="1">
        <v>290483741</v>
      </c>
      <c r="D33020" t="s">
        <v>264243</v>
      </c>
      <c r="E33020" t="s">
        <v>264458</v>
      </c>
      <c r="F33020" s="1">
        <v>133</v>
      </c>
      <c r="G33020" s="1" t="s">
        <v>154238</v>
      </c>
      <c r="H33020" s="1" t="s">
        <v>154239</v>
      </c>
      <c r="I33020" s="1" t="s">
        <v>154240</v>
      </c>
    </row>
    <row r="33021" spans="1:9" x14ac:dyDescent="0.2">
      <c r="A33021" s="1" t="s">
        <v>154241</v>
      </c>
      <c r="B33021" s="1" t="s">
        <v>154242</v>
      </c>
      <c r="C33021" s="1">
        <v>289612554</v>
      </c>
      <c r="D33021" t="s">
        <v>261096</v>
      </c>
      <c r="E33021" t="s">
        <v>264449</v>
      </c>
      <c r="F33021" s="1">
        <v>103</v>
      </c>
      <c r="G33021" s="1" t="s">
        <v>154243</v>
      </c>
      <c r="H33021" s="1" t="s">
        <v>154244</v>
      </c>
      <c r="I33021" s="1"/>
    </row>
    <row r="33022" spans="1:9" x14ac:dyDescent="0.2">
      <c r="A33022" s="1" t="s">
        <v>154245</v>
      </c>
      <c r="B33022" s="1" t="s">
        <v>154246</v>
      </c>
      <c r="C33022" s="1">
        <v>289615429</v>
      </c>
      <c r="D33022" t="s">
        <v>261096</v>
      </c>
      <c r="E33022" t="s">
        <v>264449</v>
      </c>
      <c r="F33022" s="1">
        <v>5</v>
      </c>
      <c r="G33022" s="1" t="s">
        <v>154247</v>
      </c>
      <c r="H33022" s="1" t="s">
        <v>154248</v>
      </c>
      <c r="I33022" s="1"/>
    </row>
    <row r="33023" spans="1:9" x14ac:dyDescent="0.2">
      <c r="A33023" s="1" t="s">
        <v>154249</v>
      </c>
      <c r="B33023" s="1" t="s">
        <v>154250</v>
      </c>
      <c r="C33023" s="1">
        <v>284203586</v>
      </c>
      <c r="D33023" t="s">
        <v>261096</v>
      </c>
      <c r="E33023" t="s">
        <v>264449</v>
      </c>
      <c r="F33023" s="1">
        <v>40</v>
      </c>
      <c r="G33023" s="1" t="s">
        <v>154251</v>
      </c>
      <c r="H33023" s="1" t="s">
        <v>154252</v>
      </c>
      <c r="I33023" s="1" t="s">
        <v>154253</v>
      </c>
    </row>
    <row r="33024" spans="1:9" x14ac:dyDescent="0.2">
      <c r="A33024" s="1" t="s">
        <v>154254</v>
      </c>
      <c r="B33024" s="1" t="s">
        <v>154255</v>
      </c>
      <c r="C33024" s="1">
        <v>289615912</v>
      </c>
      <c r="D33024" t="s">
        <v>261096</v>
      </c>
      <c r="E33024" t="s">
        <v>264449</v>
      </c>
      <c r="F33024" s="1">
        <v>19</v>
      </c>
      <c r="G33024" s="1" t="s">
        <v>154256</v>
      </c>
      <c r="H33024" s="1" t="s">
        <v>154257</v>
      </c>
      <c r="I33024" s="1" t="s">
        <v>154258</v>
      </c>
    </row>
    <row r="33025" spans="1:9" x14ac:dyDescent="0.2">
      <c r="A33025" s="1" t="s">
        <v>154259</v>
      </c>
      <c r="B33025" s="1" t="s">
        <v>154260</v>
      </c>
      <c r="C33025" s="1">
        <v>291573879</v>
      </c>
      <c r="D33025" t="s">
        <v>261096</v>
      </c>
      <c r="E33025" t="s">
        <v>264449</v>
      </c>
      <c r="F33025" s="1">
        <v>26</v>
      </c>
      <c r="G33025" s="1" t="s">
        <v>154261</v>
      </c>
      <c r="H33025" s="1" t="s">
        <v>154262</v>
      </c>
      <c r="I33025" s="1" t="s">
        <v>154263</v>
      </c>
    </row>
    <row r="33026" spans="1:9" x14ac:dyDescent="0.2">
      <c r="A33026" s="1" t="s">
        <v>154264</v>
      </c>
      <c r="B33026" s="1" t="s">
        <v>154265</v>
      </c>
      <c r="C33026" s="1">
        <v>289612919</v>
      </c>
      <c r="D33026" t="s">
        <v>261096</v>
      </c>
      <c r="E33026" t="s">
        <v>264459</v>
      </c>
      <c r="F33026" s="1">
        <v>19</v>
      </c>
      <c r="G33026" s="1" t="s">
        <v>154266</v>
      </c>
      <c r="H33026" s="1" t="s">
        <v>154267</v>
      </c>
      <c r="I33026" s="1" t="s">
        <v>154268</v>
      </c>
    </row>
    <row r="33027" spans="1:9" x14ac:dyDescent="0.2">
      <c r="A33027" s="1" t="s">
        <v>154269</v>
      </c>
      <c r="B33027" s="1" t="s">
        <v>154270</v>
      </c>
      <c r="C33027" s="1">
        <v>289611468</v>
      </c>
      <c r="D33027" t="s">
        <v>261096</v>
      </c>
      <c r="E33027" t="s">
        <v>264449</v>
      </c>
      <c r="F33027" s="1">
        <v>76</v>
      </c>
      <c r="G33027" s="1" t="s">
        <v>154271</v>
      </c>
      <c r="H33027" s="1" t="s">
        <v>154272</v>
      </c>
      <c r="I33027" s="1" t="s">
        <v>154273</v>
      </c>
    </row>
    <row r="33028" spans="1:9" x14ac:dyDescent="0.2">
      <c r="A33028" s="1" t="s">
        <v>154274</v>
      </c>
      <c r="B33028" s="1" t="s">
        <v>154275</v>
      </c>
      <c r="C33028" s="1">
        <v>289611836</v>
      </c>
      <c r="D33028" t="s">
        <v>261096</v>
      </c>
      <c r="E33028" t="s">
        <v>264449</v>
      </c>
      <c r="F33028" s="1">
        <v>9</v>
      </c>
      <c r="G33028" s="1" t="s">
        <v>154276</v>
      </c>
      <c r="H33028" s="1" t="s">
        <v>154277</v>
      </c>
      <c r="I33028" s="1" t="s">
        <v>154278</v>
      </c>
    </row>
    <row r="33029" spans="1:9" x14ac:dyDescent="0.2">
      <c r="A33029" s="1" t="s">
        <v>154279</v>
      </c>
      <c r="B33029" s="1" t="s">
        <v>154280</v>
      </c>
      <c r="C33029" s="1">
        <v>289603734</v>
      </c>
      <c r="D33029" t="s">
        <v>261096</v>
      </c>
      <c r="E33029" t="s">
        <v>264449</v>
      </c>
      <c r="F33029" s="1">
        <v>2</v>
      </c>
      <c r="G33029" s="1" t="s">
        <v>154281</v>
      </c>
      <c r="H33029" s="1" t="s">
        <v>154282</v>
      </c>
      <c r="I33029" s="1"/>
    </row>
    <row r="33030" spans="1:9" x14ac:dyDescent="0.2">
      <c r="A33030" s="1" t="s">
        <v>154283</v>
      </c>
      <c r="B33030" s="1" t="s">
        <v>154284</v>
      </c>
      <c r="C33030" s="1">
        <v>289611626</v>
      </c>
      <c r="D33030" t="s">
        <v>261096</v>
      </c>
      <c r="E33030" t="s">
        <v>264449</v>
      </c>
      <c r="F33030" s="1">
        <v>19</v>
      </c>
      <c r="G33030" s="1" t="s">
        <v>154285</v>
      </c>
      <c r="H33030" s="1" t="s">
        <v>154286</v>
      </c>
      <c r="I33030" s="1" t="s">
        <v>154287</v>
      </c>
    </row>
    <row r="33031" spans="1:9" x14ac:dyDescent="0.2">
      <c r="A33031" s="1" t="s">
        <v>154288</v>
      </c>
      <c r="B33031" s="1" t="s">
        <v>154289</v>
      </c>
      <c r="C33031" s="1">
        <v>289615970</v>
      </c>
      <c r="D33031" t="s">
        <v>261096</v>
      </c>
      <c r="E33031" t="s">
        <v>264449</v>
      </c>
      <c r="F33031" s="1">
        <v>29</v>
      </c>
      <c r="G33031" s="1" t="s">
        <v>154290</v>
      </c>
      <c r="H33031" s="1" t="s">
        <v>154291</v>
      </c>
      <c r="I33031" s="1"/>
    </row>
    <row r="33032" spans="1:9" x14ac:dyDescent="0.2">
      <c r="A33032" s="1" t="s">
        <v>154292</v>
      </c>
      <c r="B33032" s="1" t="s">
        <v>154293</v>
      </c>
      <c r="C33032" s="1">
        <v>289615983</v>
      </c>
      <c r="D33032" t="s">
        <v>261096</v>
      </c>
      <c r="E33032" t="s">
        <v>264449</v>
      </c>
      <c r="F33032" s="1">
        <v>5</v>
      </c>
      <c r="G33032" s="1" t="s">
        <v>154294</v>
      </c>
      <c r="H33032" s="1" t="s">
        <v>154295</v>
      </c>
      <c r="I33032" s="1" t="s">
        <v>154296</v>
      </c>
    </row>
    <row r="33033" spans="1:9" x14ac:dyDescent="0.2">
      <c r="A33033" s="1" t="s">
        <v>154297</v>
      </c>
      <c r="B33033" s="1" t="s">
        <v>154298</v>
      </c>
      <c r="C33033" s="1">
        <v>289611139</v>
      </c>
      <c r="D33033" t="s">
        <v>261096</v>
      </c>
      <c r="E33033" t="s">
        <v>264449</v>
      </c>
      <c r="F33033" s="1">
        <v>71</v>
      </c>
      <c r="G33033" s="1" t="s">
        <v>154299</v>
      </c>
      <c r="H33033" s="1" t="s">
        <v>154300</v>
      </c>
      <c r="I33033" s="1" t="s">
        <v>154301</v>
      </c>
    </row>
    <row r="33034" spans="1:9" x14ac:dyDescent="0.2">
      <c r="A33034" s="1" t="s">
        <v>154302</v>
      </c>
      <c r="B33034" s="1" t="s">
        <v>154303</v>
      </c>
      <c r="C33034" s="1">
        <v>290490008</v>
      </c>
      <c r="D33034" t="s">
        <v>261096</v>
      </c>
      <c r="E33034" t="s">
        <v>264449</v>
      </c>
      <c r="F33034" s="1">
        <v>69</v>
      </c>
      <c r="G33034" s="1" t="s">
        <v>154304</v>
      </c>
      <c r="H33034" s="1" t="s">
        <v>154305</v>
      </c>
      <c r="I33034" s="1" t="s">
        <v>154306</v>
      </c>
    </row>
    <row r="33035" spans="1:9" x14ac:dyDescent="0.2">
      <c r="A33035" s="1" t="s">
        <v>154307</v>
      </c>
      <c r="B33035" s="1" t="s">
        <v>154308</v>
      </c>
      <c r="C33035" s="1">
        <v>290492953</v>
      </c>
      <c r="D33035" t="s">
        <v>261096</v>
      </c>
      <c r="E33035" t="s">
        <v>264449</v>
      </c>
      <c r="F33035" s="1">
        <v>15</v>
      </c>
      <c r="G33035" s="1" t="s">
        <v>154309</v>
      </c>
      <c r="H33035" s="1" t="s">
        <v>154310</v>
      </c>
      <c r="I33035" s="1"/>
    </row>
    <row r="33036" spans="1:9" x14ac:dyDescent="0.2">
      <c r="A33036" s="1" t="s">
        <v>154311</v>
      </c>
      <c r="B33036" s="1" t="s">
        <v>154312</v>
      </c>
      <c r="C33036" s="1">
        <v>290492373</v>
      </c>
      <c r="D33036" t="s">
        <v>264248</v>
      </c>
      <c r="E33036" t="s">
        <v>264460</v>
      </c>
      <c r="F33036" s="1">
        <v>86</v>
      </c>
      <c r="G33036" s="1" t="s">
        <v>154313</v>
      </c>
      <c r="H33036" s="1" t="s">
        <v>154314</v>
      </c>
      <c r="I33036" s="1" t="s">
        <v>154315</v>
      </c>
    </row>
    <row r="33037" spans="1:9" x14ac:dyDescent="0.2">
      <c r="A33037" s="1" t="s">
        <v>154316</v>
      </c>
      <c r="B33037" s="1" t="s">
        <v>154317</v>
      </c>
      <c r="C33037" s="1">
        <v>289616063</v>
      </c>
      <c r="D33037" t="s">
        <v>261096</v>
      </c>
      <c r="E33037" t="s">
        <v>264449</v>
      </c>
      <c r="F33037" s="1">
        <v>56</v>
      </c>
      <c r="G33037" s="1" t="s">
        <v>154318</v>
      </c>
      <c r="H33037" s="1" t="s">
        <v>154319</v>
      </c>
      <c r="I33037" s="1"/>
    </row>
    <row r="33038" spans="1:9" x14ac:dyDescent="0.2">
      <c r="A33038" s="1" t="s">
        <v>154320</v>
      </c>
      <c r="B33038" s="1" t="s">
        <v>154321</v>
      </c>
      <c r="C33038" s="1">
        <v>290484289</v>
      </c>
      <c r="D33038" t="s">
        <v>261096</v>
      </c>
      <c r="E33038" t="s">
        <v>264449</v>
      </c>
      <c r="F33038" s="1">
        <v>522</v>
      </c>
      <c r="G33038" s="1" t="s">
        <v>154322</v>
      </c>
      <c r="H33038" s="1" t="s">
        <v>154323</v>
      </c>
      <c r="I33038" s="1" t="s">
        <v>154324</v>
      </c>
    </row>
    <row r="33039" spans="1:9" x14ac:dyDescent="0.2">
      <c r="A33039" s="1" t="s">
        <v>154325</v>
      </c>
      <c r="B33039" s="1" t="s">
        <v>154326</v>
      </c>
      <c r="C33039" s="1">
        <v>290489979</v>
      </c>
      <c r="D33039" t="s">
        <v>261096</v>
      </c>
      <c r="E33039" t="s">
        <v>264449</v>
      </c>
      <c r="F33039" s="1">
        <v>3</v>
      </c>
      <c r="G33039" s="1" t="s">
        <v>154327</v>
      </c>
      <c r="H33039" s="1" t="s">
        <v>154328</v>
      </c>
      <c r="I33039" s="1"/>
    </row>
    <row r="33040" spans="1:9" x14ac:dyDescent="0.2">
      <c r="A33040" s="1" t="s">
        <v>154329</v>
      </c>
      <c r="B33040" s="1" t="s">
        <v>154330</v>
      </c>
      <c r="C33040" s="1">
        <v>284199963</v>
      </c>
      <c r="D33040" t="s">
        <v>261096</v>
      </c>
      <c r="E33040" t="s">
        <v>264449</v>
      </c>
      <c r="F33040" s="1">
        <v>2290</v>
      </c>
      <c r="G33040" s="1" t="s">
        <v>154331</v>
      </c>
      <c r="H33040" s="1" t="s">
        <v>154332</v>
      </c>
      <c r="I33040" s="1" t="s">
        <v>154333</v>
      </c>
    </row>
    <row r="33041" spans="1:9" x14ac:dyDescent="0.2">
      <c r="A33041" s="1" t="s">
        <v>154334</v>
      </c>
      <c r="B33041" s="1" t="s">
        <v>154335</v>
      </c>
      <c r="C33041" s="1">
        <v>289616422</v>
      </c>
      <c r="D33041" t="s">
        <v>261096</v>
      </c>
      <c r="E33041" t="s">
        <v>264449</v>
      </c>
      <c r="F33041" s="1">
        <v>7</v>
      </c>
      <c r="G33041" s="1" t="s">
        <v>154336</v>
      </c>
      <c r="H33041" s="1" t="s">
        <v>154337</v>
      </c>
      <c r="I33041" s="1" t="s">
        <v>154338</v>
      </c>
    </row>
    <row r="33042" spans="1:9" x14ac:dyDescent="0.2">
      <c r="A33042" s="1" t="s">
        <v>154339</v>
      </c>
      <c r="B33042" s="1" t="s">
        <v>154340</v>
      </c>
      <c r="C33042" s="1">
        <v>289611116</v>
      </c>
      <c r="D33042" t="s">
        <v>261096</v>
      </c>
      <c r="E33042" t="s">
        <v>264449</v>
      </c>
      <c r="F33042" s="1">
        <v>10</v>
      </c>
      <c r="G33042" s="1" t="s">
        <v>154341</v>
      </c>
      <c r="H33042" s="1" t="s">
        <v>154342</v>
      </c>
      <c r="I33042" s="1" t="s">
        <v>154343</v>
      </c>
    </row>
    <row r="33043" spans="1:9" x14ac:dyDescent="0.2">
      <c r="A33043" s="1" t="s">
        <v>154344</v>
      </c>
      <c r="B33043" s="1" t="s">
        <v>154345</v>
      </c>
      <c r="C33043" s="1">
        <v>289612532</v>
      </c>
      <c r="D33043" t="s">
        <v>261096</v>
      </c>
      <c r="E33043" t="s">
        <v>264449</v>
      </c>
      <c r="F33043" s="1">
        <v>10</v>
      </c>
      <c r="G33043" s="1" t="s">
        <v>154346</v>
      </c>
      <c r="H33043" s="1" t="s">
        <v>154347</v>
      </c>
      <c r="I33043" s="1" t="s">
        <v>154348</v>
      </c>
    </row>
    <row r="33044" spans="1:9" x14ac:dyDescent="0.2">
      <c r="A33044" s="1" t="s">
        <v>154349</v>
      </c>
      <c r="B33044" s="1" t="s">
        <v>154350</v>
      </c>
      <c r="C33044" s="1">
        <v>289615534</v>
      </c>
      <c r="D33044" t="s">
        <v>261107</v>
      </c>
      <c r="E33044" t="s">
        <v>264450</v>
      </c>
      <c r="F33044" s="1">
        <v>106</v>
      </c>
      <c r="G33044" s="1" t="s">
        <v>154351</v>
      </c>
      <c r="H33044" s="1" t="s">
        <v>154352</v>
      </c>
      <c r="I33044" s="1"/>
    </row>
    <row r="33045" spans="1:9" x14ac:dyDescent="0.2">
      <c r="A33045" s="1" t="s">
        <v>154353</v>
      </c>
      <c r="B33045" s="1" t="s">
        <v>154354</v>
      </c>
      <c r="C33045" s="1">
        <v>284200808</v>
      </c>
      <c r="D33045" t="s">
        <v>261096</v>
      </c>
      <c r="E33045" t="s">
        <v>264449</v>
      </c>
      <c r="F33045" s="1">
        <v>14</v>
      </c>
      <c r="G33045" s="1" t="s">
        <v>154355</v>
      </c>
      <c r="H33045" s="1" t="s">
        <v>154356</v>
      </c>
      <c r="I33045" s="1"/>
    </row>
    <row r="33046" spans="1:9" x14ac:dyDescent="0.2">
      <c r="A33046" s="1" t="s">
        <v>154357</v>
      </c>
      <c r="B33046" s="1" t="s">
        <v>154358</v>
      </c>
      <c r="C33046" s="1">
        <v>289611753</v>
      </c>
      <c r="D33046" t="s">
        <v>261096</v>
      </c>
      <c r="E33046" t="s">
        <v>264449</v>
      </c>
      <c r="F33046" s="1">
        <v>1</v>
      </c>
      <c r="G33046" s="1" t="s">
        <v>154359</v>
      </c>
      <c r="H33046" s="1" t="s">
        <v>154360</v>
      </c>
      <c r="I33046" s="1"/>
    </row>
    <row r="33047" spans="1:9" x14ac:dyDescent="0.2">
      <c r="A33047" s="1" t="s">
        <v>154361</v>
      </c>
      <c r="B33047" s="1" t="s">
        <v>154362</v>
      </c>
      <c r="C33047" s="1">
        <v>289612525</v>
      </c>
      <c r="D33047" t="s">
        <v>261096</v>
      </c>
      <c r="E33047" t="s">
        <v>264449</v>
      </c>
      <c r="F33047" s="1">
        <v>96</v>
      </c>
      <c r="G33047" s="1" t="s">
        <v>154363</v>
      </c>
      <c r="H33047" s="1" t="s">
        <v>154364</v>
      </c>
      <c r="I33047" s="1" t="s">
        <v>154365</v>
      </c>
    </row>
    <row r="33048" spans="1:9" x14ac:dyDescent="0.2">
      <c r="A33048" s="1" t="s">
        <v>154366</v>
      </c>
      <c r="B33048" s="1" t="s">
        <v>154367</v>
      </c>
      <c r="C33048" s="1">
        <v>289611766</v>
      </c>
      <c r="D33048" t="s">
        <v>261096</v>
      </c>
      <c r="E33048" t="s">
        <v>264449</v>
      </c>
      <c r="F33048" s="1">
        <v>33</v>
      </c>
      <c r="G33048" s="1" t="s">
        <v>154368</v>
      </c>
      <c r="H33048" s="1" t="s">
        <v>154369</v>
      </c>
      <c r="I33048" s="1" t="s">
        <v>154370</v>
      </c>
    </row>
    <row r="33049" spans="1:9" x14ac:dyDescent="0.2">
      <c r="A33049" s="1" t="s">
        <v>154371</v>
      </c>
      <c r="B33049" s="1" t="s">
        <v>154372</v>
      </c>
      <c r="C33049" s="1">
        <v>289616109</v>
      </c>
      <c r="D33049" t="s">
        <v>261096</v>
      </c>
      <c r="E33049" t="s">
        <v>264449</v>
      </c>
      <c r="F33049" s="1">
        <v>52</v>
      </c>
      <c r="G33049" s="1" t="s">
        <v>154373</v>
      </c>
      <c r="H33049" s="1" t="s">
        <v>154374</v>
      </c>
      <c r="I33049" s="1"/>
    </row>
    <row r="33050" spans="1:9" x14ac:dyDescent="0.2">
      <c r="A33050" s="1" t="s">
        <v>154375</v>
      </c>
      <c r="B33050" s="1" t="s">
        <v>154376</v>
      </c>
      <c r="C33050" s="1">
        <v>291421151</v>
      </c>
      <c r="D33050" t="s">
        <v>261096</v>
      </c>
      <c r="E33050" t="s">
        <v>264449</v>
      </c>
      <c r="F33050" s="1">
        <v>2</v>
      </c>
      <c r="G33050" s="1" t="s">
        <v>154377</v>
      </c>
      <c r="H33050" s="1" t="s">
        <v>154378</v>
      </c>
      <c r="I33050" s="1"/>
    </row>
    <row r="33051" spans="1:9" x14ac:dyDescent="0.2">
      <c r="A33051" s="1" t="s">
        <v>154379</v>
      </c>
      <c r="B33051" s="1" t="s">
        <v>154380</v>
      </c>
      <c r="C33051" s="1">
        <v>289614738</v>
      </c>
      <c r="D33051" t="s">
        <v>261096</v>
      </c>
      <c r="E33051" t="s">
        <v>264449</v>
      </c>
      <c r="F33051" s="1">
        <v>664</v>
      </c>
      <c r="G33051" s="1" t="s">
        <v>154381</v>
      </c>
      <c r="H33051" s="1" t="s">
        <v>154382</v>
      </c>
      <c r="I33051" s="1" t="s">
        <v>154383</v>
      </c>
    </row>
    <row r="33052" spans="1:9" x14ac:dyDescent="0.2">
      <c r="A33052" s="1" t="s">
        <v>154384</v>
      </c>
      <c r="B33052" s="1" t="s">
        <v>154385</v>
      </c>
      <c r="C33052" s="1">
        <v>289615314</v>
      </c>
      <c r="D33052" t="s">
        <v>261096</v>
      </c>
      <c r="E33052" t="s">
        <v>264449</v>
      </c>
      <c r="F33052" s="1">
        <v>11</v>
      </c>
      <c r="G33052" s="1" t="s">
        <v>154386</v>
      </c>
      <c r="H33052" s="1" t="s">
        <v>154387</v>
      </c>
      <c r="I33052" s="1" t="s">
        <v>154388</v>
      </c>
    </row>
    <row r="33053" spans="1:9" x14ac:dyDescent="0.2">
      <c r="A33053" s="1" t="s">
        <v>154389</v>
      </c>
      <c r="B33053" s="1" t="s">
        <v>154390</v>
      </c>
      <c r="C33053" s="1">
        <v>291418574</v>
      </c>
      <c r="D33053" t="s">
        <v>261096</v>
      </c>
      <c r="E33053" t="s">
        <v>264449</v>
      </c>
      <c r="F33053" s="1">
        <v>5</v>
      </c>
      <c r="G33053" s="1" t="s">
        <v>154391</v>
      </c>
      <c r="H33053" s="1" t="s">
        <v>154392</v>
      </c>
      <c r="I33053" s="1" t="s">
        <v>154393</v>
      </c>
    </row>
    <row r="33054" spans="1:9" x14ac:dyDescent="0.2">
      <c r="A33054" s="1" t="s">
        <v>154394</v>
      </c>
      <c r="B33054" s="1" t="s">
        <v>154395</v>
      </c>
      <c r="C33054" s="1">
        <v>289614217</v>
      </c>
      <c r="D33054" t="s">
        <v>261096</v>
      </c>
      <c r="E33054" t="s">
        <v>264449</v>
      </c>
      <c r="F33054" s="1">
        <v>31</v>
      </c>
      <c r="G33054" s="1" t="s">
        <v>154396</v>
      </c>
      <c r="H33054" s="1" t="s">
        <v>154397</v>
      </c>
      <c r="I33054" s="1"/>
    </row>
    <row r="33055" spans="1:9" x14ac:dyDescent="0.2">
      <c r="A33055" s="1" t="s">
        <v>154398</v>
      </c>
      <c r="B33055" s="1" t="s">
        <v>154399</v>
      </c>
      <c r="C33055" s="1">
        <v>289616638</v>
      </c>
      <c r="D33055" t="s">
        <v>261096</v>
      </c>
      <c r="E33055" t="s">
        <v>264449</v>
      </c>
      <c r="F33055" s="1">
        <v>37</v>
      </c>
      <c r="G33055" s="1" t="s">
        <v>154400</v>
      </c>
      <c r="H33055" s="1" t="s">
        <v>154401</v>
      </c>
      <c r="I33055" s="1" t="s">
        <v>154402</v>
      </c>
    </row>
    <row r="33056" spans="1:9" x14ac:dyDescent="0.2">
      <c r="A33056" s="1" t="s">
        <v>154403</v>
      </c>
      <c r="B33056" s="1" t="s">
        <v>154404</v>
      </c>
      <c r="C33056" s="1">
        <v>289614408</v>
      </c>
      <c r="D33056" t="s">
        <v>261096</v>
      </c>
      <c r="E33056" t="s">
        <v>264449</v>
      </c>
      <c r="F33056" s="1">
        <v>55</v>
      </c>
      <c r="G33056" s="1" t="s">
        <v>154405</v>
      </c>
      <c r="H33056" s="1" t="s">
        <v>154406</v>
      </c>
      <c r="I33056" s="1" t="s">
        <v>154407</v>
      </c>
    </row>
    <row r="33057" spans="1:9" x14ac:dyDescent="0.2">
      <c r="A33057" s="1" t="s">
        <v>154408</v>
      </c>
      <c r="B33057" s="1" t="s">
        <v>154409</v>
      </c>
      <c r="C33057" s="1">
        <v>289614780</v>
      </c>
      <c r="D33057" t="s">
        <v>261096</v>
      </c>
      <c r="E33057" t="s">
        <v>264449</v>
      </c>
      <c r="F33057" s="1">
        <v>19</v>
      </c>
      <c r="G33057" s="1" t="s">
        <v>154410</v>
      </c>
      <c r="H33057" s="1" t="s">
        <v>154411</v>
      </c>
      <c r="I33057" s="1"/>
    </row>
    <row r="33058" spans="1:9" x14ac:dyDescent="0.2">
      <c r="A33058" s="1" t="s">
        <v>154412</v>
      </c>
      <c r="B33058" s="1" t="s">
        <v>154413</v>
      </c>
      <c r="C33058" s="1">
        <v>289612171</v>
      </c>
      <c r="D33058" t="s">
        <v>261096</v>
      </c>
      <c r="E33058" t="s">
        <v>264449</v>
      </c>
      <c r="F33058" s="1">
        <v>3</v>
      </c>
      <c r="G33058" s="1" t="s">
        <v>154414</v>
      </c>
      <c r="H33058" s="1" t="s">
        <v>154415</v>
      </c>
      <c r="I33058" s="1" t="s">
        <v>154416</v>
      </c>
    </row>
    <row r="33059" spans="1:9" x14ac:dyDescent="0.2">
      <c r="A33059" s="1" t="s">
        <v>154417</v>
      </c>
      <c r="B33059" s="1" t="s">
        <v>154418</v>
      </c>
      <c r="C33059" s="1">
        <v>289612681</v>
      </c>
      <c r="D33059" t="s">
        <v>261096</v>
      </c>
      <c r="E33059" t="s">
        <v>264449</v>
      </c>
      <c r="F33059" s="1">
        <v>17</v>
      </c>
      <c r="G33059" s="1" t="s">
        <v>154419</v>
      </c>
      <c r="H33059" s="1" t="s">
        <v>154420</v>
      </c>
      <c r="I33059" s="1"/>
    </row>
    <row r="33060" spans="1:9" x14ac:dyDescent="0.2">
      <c r="A33060" s="1" t="s">
        <v>154421</v>
      </c>
      <c r="B33060" s="1" t="s">
        <v>154422</v>
      </c>
      <c r="C33060" s="1">
        <v>289611620</v>
      </c>
      <c r="D33060" t="s">
        <v>261096</v>
      </c>
      <c r="E33060" t="s">
        <v>264449</v>
      </c>
      <c r="F33060" s="1">
        <v>12</v>
      </c>
      <c r="G33060" s="1" t="s">
        <v>154423</v>
      </c>
      <c r="H33060" s="1" t="s">
        <v>154424</v>
      </c>
      <c r="I33060" s="1"/>
    </row>
    <row r="33061" spans="1:9" x14ac:dyDescent="0.2">
      <c r="A33061" s="1" t="s">
        <v>154425</v>
      </c>
      <c r="B33061" s="1" t="s">
        <v>154426</v>
      </c>
      <c r="C33061" s="1">
        <v>289616528</v>
      </c>
      <c r="D33061" t="s">
        <v>261096</v>
      </c>
      <c r="E33061" t="s">
        <v>264449</v>
      </c>
      <c r="F33061" s="1">
        <v>16</v>
      </c>
      <c r="G33061" s="1" t="s">
        <v>154427</v>
      </c>
      <c r="H33061" s="1" t="s">
        <v>154428</v>
      </c>
      <c r="I33061" s="1" t="s">
        <v>154429</v>
      </c>
    </row>
    <row r="33062" spans="1:9" x14ac:dyDescent="0.2">
      <c r="A33062" s="1" t="s">
        <v>154430</v>
      </c>
      <c r="B33062" s="1" t="s">
        <v>154431</v>
      </c>
      <c r="C33062" s="1">
        <v>289616744</v>
      </c>
      <c r="D33062" t="s">
        <v>261096</v>
      </c>
      <c r="E33062" t="s">
        <v>264449</v>
      </c>
      <c r="F33062" s="1">
        <v>4</v>
      </c>
      <c r="G33062" s="1" t="s">
        <v>154432</v>
      </c>
      <c r="H33062" s="1" t="s">
        <v>154433</v>
      </c>
      <c r="I33062" s="1"/>
    </row>
    <row r="33063" spans="1:9" x14ac:dyDescent="0.2">
      <c r="A33063" s="1" t="s">
        <v>154434</v>
      </c>
      <c r="B33063" s="1" t="s">
        <v>154435</v>
      </c>
      <c r="C33063" s="1">
        <v>289616216</v>
      </c>
      <c r="D33063" t="s">
        <v>261096</v>
      </c>
      <c r="E33063" t="s">
        <v>264449</v>
      </c>
      <c r="F33063" s="1">
        <v>1</v>
      </c>
      <c r="G33063" s="1" t="s">
        <v>154436</v>
      </c>
      <c r="H33063" s="1" t="s">
        <v>154437</v>
      </c>
      <c r="I33063" s="1" t="s">
        <v>154438</v>
      </c>
    </row>
    <row r="33064" spans="1:9" x14ac:dyDescent="0.2">
      <c r="A33064" s="1" t="s">
        <v>144530</v>
      </c>
      <c r="B33064" s="1" t="s">
        <v>154439</v>
      </c>
      <c r="C33064" s="1">
        <v>289611323</v>
      </c>
      <c r="D33064" t="s">
        <v>261096</v>
      </c>
      <c r="E33064" t="s">
        <v>264449</v>
      </c>
      <c r="F33064" s="1">
        <v>10</v>
      </c>
      <c r="G33064" s="1" t="s">
        <v>154440</v>
      </c>
      <c r="H33064" s="1" t="s">
        <v>154441</v>
      </c>
      <c r="I33064" s="1" t="s">
        <v>154442</v>
      </c>
    </row>
    <row r="33065" spans="1:9" x14ac:dyDescent="0.2">
      <c r="A33065" s="1" t="s">
        <v>154443</v>
      </c>
      <c r="B33065" s="1" t="s">
        <v>154444</v>
      </c>
      <c r="C33065" s="1">
        <v>291437472</v>
      </c>
      <c r="D33065" t="s">
        <v>261096</v>
      </c>
      <c r="E33065" t="s">
        <v>264449</v>
      </c>
      <c r="F33065" s="1">
        <v>44</v>
      </c>
      <c r="G33065" s="1" t="s">
        <v>154445</v>
      </c>
      <c r="H33065" s="1" t="s">
        <v>154446</v>
      </c>
      <c r="I33065" s="1"/>
    </row>
    <row r="33066" spans="1:9" x14ac:dyDescent="0.2">
      <c r="A33066" s="1" t="s">
        <v>154447</v>
      </c>
      <c r="B33066" s="1" t="s">
        <v>154448</v>
      </c>
      <c r="C33066" s="1">
        <v>289615076</v>
      </c>
      <c r="D33066" t="s">
        <v>261096</v>
      </c>
      <c r="E33066" t="s">
        <v>264449</v>
      </c>
      <c r="F33066" s="1">
        <v>79</v>
      </c>
      <c r="G33066" s="1" t="s">
        <v>154449</v>
      </c>
      <c r="H33066" s="1" t="s">
        <v>154450</v>
      </c>
      <c r="I33066" s="1" t="s">
        <v>154451</v>
      </c>
    </row>
    <row r="33067" spans="1:9" x14ac:dyDescent="0.2">
      <c r="A33067" s="1" t="s">
        <v>154452</v>
      </c>
      <c r="B33067" s="1" t="s">
        <v>154453</v>
      </c>
      <c r="C33067" s="1">
        <v>289612376</v>
      </c>
      <c r="D33067" t="s">
        <v>261096</v>
      </c>
      <c r="E33067" t="s">
        <v>264449</v>
      </c>
      <c r="F33067" s="1">
        <v>11</v>
      </c>
      <c r="G33067" s="1" t="s">
        <v>154454</v>
      </c>
      <c r="H33067" s="1" t="s">
        <v>154455</v>
      </c>
      <c r="I33067" s="1" t="s">
        <v>154456</v>
      </c>
    </row>
    <row r="33068" spans="1:9" x14ac:dyDescent="0.2">
      <c r="A33068" s="1" t="s">
        <v>154457</v>
      </c>
      <c r="B33068" s="1" t="s">
        <v>154458</v>
      </c>
      <c r="C33068" s="1">
        <v>289611754</v>
      </c>
      <c r="D33068" t="s">
        <v>261096</v>
      </c>
      <c r="E33068" t="s">
        <v>264449</v>
      </c>
      <c r="F33068" s="1">
        <v>63</v>
      </c>
      <c r="G33068" s="1" t="s">
        <v>154459</v>
      </c>
      <c r="H33068" s="1" t="s">
        <v>154460</v>
      </c>
      <c r="I33068" s="1" t="s">
        <v>154461</v>
      </c>
    </row>
    <row r="33069" spans="1:9" x14ac:dyDescent="0.2">
      <c r="A33069" s="1" t="s">
        <v>154462</v>
      </c>
      <c r="B33069" s="1" t="s">
        <v>154463</v>
      </c>
      <c r="C33069" s="1">
        <v>289614702</v>
      </c>
      <c r="D33069" t="s">
        <v>261096</v>
      </c>
      <c r="E33069" t="s">
        <v>264449</v>
      </c>
      <c r="F33069" s="1">
        <v>31</v>
      </c>
      <c r="G33069" s="1" t="s">
        <v>154464</v>
      </c>
      <c r="H33069" s="1" t="s">
        <v>154465</v>
      </c>
      <c r="I33069" s="1"/>
    </row>
    <row r="33070" spans="1:9" x14ac:dyDescent="0.2">
      <c r="A33070" s="1" t="s">
        <v>154466</v>
      </c>
      <c r="B33070" s="1" t="s">
        <v>154467</v>
      </c>
      <c r="C33070" s="1">
        <v>289615101</v>
      </c>
      <c r="D33070" t="s">
        <v>261096</v>
      </c>
      <c r="E33070" t="s">
        <v>264449</v>
      </c>
      <c r="F33070" s="1">
        <v>159</v>
      </c>
      <c r="G33070" s="1" t="s">
        <v>154468</v>
      </c>
      <c r="H33070" s="1" t="s">
        <v>154469</v>
      </c>
      <c r="I33070" s="1" t="s">
        <v>154470</v>
      </c>
    </row>
    <row r="33071" spans="1:9" x14ac:dyDescent="0.2">
      <c r="A33071" s="1" t="s">
        <v>154471</v>
      </c>
      <c r="B33071" s="1" t="s">
        <v>154472</v>
      </c>
      <c r="C33071" s="1">
        <v>289615300</v>
      </c>
      <c r="D33071" t="s">
        <v>261096</v>
      </c>
      <c r="E33071" t="s">
        <v>264459</v>
      </c>
      <c r="F33071" s="1">
        <v>36</v>
      </c>
      <c r="G33071" s="1" t="s">
        <v>154473</v>
      </c>
      <c r="H33071" s="1" t="s">
        <v>154474</v>
      </c>
      <c r="I33071" s="1"/>
    </row>
    <row r="33072" spans="1:9" x14ac:dyDescent="0.2">
      <c r="A33072" s="1" t="s">
        <v>154475</v>
      </c>
      <c r="B33072" s="1" t="s">
        <v>154476</v>
      </c>
      <c r="C33072" s="1">
        <v>289614966</v>
      </c>
      <c r="D33072" t="s">
        <v>261096</v>
      </c>
      <c r="E33072" t="s">
        <v>264449</v>
      </c>
      <c r="F33072" s="1">
        <v>140</v>
      </c>
      <c r="G33072" s="1" t="s">
        <v>154477</v>
      </c>
      <c r="H33072" s="1" t="s">
        <v>154478</v>
      </c>
      <c r="I33072" s="1"/>
    </row>
    <row r="33073" spans="1:9" x14ac:dyDescent="0.2">
      <c r="A33073" s="1" t="s">
        <v>154479</v>
      </c>
      <c r="B33073" s="1" t="s">
        <v>154480</v>
      </c>
      <c r="C33073" s="1">
        <v>289614706</v>
      </c>
      <c r="D33073" t="s">
        <v>261096</v>
      </c>
      <c r="E33073" t="s">
        <v>264449</v>
      </c>
      <c r="F33073" s="1">
        <v>11</v>
      </c>
      <c r="G33073" s="1" t="s">
        <v>154481</v>
      </c>
      <c r="H33073" s="1" t="s">
        <v>154482</v>
      </c>
      <c r="I33073" s="1" t="s">
        <v>154483</v>
      </c>
    </row>
    <row r="33074" spans="1:9" x14ac:dyDescent="0.2">
      <c r="A33074" s="1" t="s">
        <v>154484</v>
      </c>
      <c r="B33074" s="1" t="s">
        <v>154485</v>
      </c>
      <c r="C33074" s="1">
        <v>289612378</v>
      </c>
      <c r="D33074" t="s">
        <v>261096</v>
      </c>
      <c r="E33074" t="s">
        <v>264449</v>
      </c>
      <c r="F33074" s="1">
        <v>1</v>
      </c>
      <c r="G33074" s="1" t="s">
        <v>154486</v>
      </c>
      <c r="H33074" s="1" t="s">
        <v>154487</v>
      </c>
      <c r="I33074" s="1"/>
    </row>
    <row r="33075" spans="1:9" x14ac:dyDescent="0.2">
      <c r="A33075" s="1" t="s">
        <v>154488</v>
      </c>
      <c r="B33075" s="1" t="s">
        <v>154489</v>
      </c>
      <c r="C33075" s="1">
        <v>289611768</v>
      </c>
      <c r="D33075" t="s">
        <v>261096</v>
      </c>
      <c r="E33075" t="s">
        <v>264449</v>
      </c>
      <c r="F33075" s="1">
        <v>93</v>
      </c>
      <c r="G33075" s="1" t="s">
        <v>154490</v>
      </c>
      <c r="H33075" s="1" t="s">
        <v>154491</v>
      </c>
      <c r="I33075" s="1" t="s">
        <v>154492</v>
      </c>
    </row>
    <row r="33076" spans="1:9" x14ac:dyDescent="0.2">
      <c r="A33076" s="1" t="s">
        <v>154493</v>
      </c>
      <c r="B33076" s="1" t="s">
        <v>154494</v>
      </c>
      <c r="C33076" s="1">
        <v>289611830</v>
      </c>
      <c r="D33076" t="s">
        <v>261096</v>
      </c>
      <c r="E33076" t="s">
        <v>264449</v>
      </c>
      <c r="F33076" s="1">
        <v>13</v>
      </c>
      <c r="G33076" s="1" t="s">
        <v>154495</v>
      </c>
      <c r="H33076" s="1" t="s">
        <v>154496</v>
      </c>
      <c r="I33076" s="1" t="s">
        <v>154497</v>
      </c>
    </row>
    <row r="33077" spans="1:9" x14ac:dyDescent="0.2">
      <c r="A33077" s="1" t="s">
        <v>154498</v>
      </c>
      <c r="B33077" s="1" t="s">
        <v>154499</v>
      </c>
      <c r="C33077" s="1">
        <v>289614920</v>
      </c>
      <c r="D33077" t="s">
        <v>261096</v>
      </c>
      <c r="E33077" t="s">
        <v>264449</v>
      </c>
      <c r="F33077" s="1">
        <v>52</v>
      </c>
      <c r="G33077" s="1" t="s">
        <v>154500</v>
      </c>
      <c r="H33077" s="1" t="s">
        <v>154501</v>
      </c>
      <c r="I33077" s="1" t="s">
        <v>154502</v>
      </c>
    </row>
    <row r="33078" spans="1:9" x14ac:dyDescent="0.2">
      <c r="A33078" s="1" t="s">
        <v>154503</v>
      </c>
      <c r="B33078" s="1" t="s">
        <v>154504</v>
      </c>
      <c r="C33078" s="1">
        <v>289615239</v>
      </c>
      <c r="D33078" t="s">
        <v>261096</v>
      </c>
      <c r="E33078" t="s">
        <v>264449</v>
      </c>
      <c r="F33078" s="1">
        <v>40</v>
      </c>
      <c r="G33078" s="1" t="s">
        <v>154505</v>
      </c>
      <c r="H33078" s="1" t="s">
        <v>154506</v>
      </c>
      <c r="I33078" s="1" t="s">
        <v>154507</v>
      </c>
    </row>
    <row r="33079" spans="1:9" x14ac:dyDescent="0.2">
      <c r="A33079" s="1" t="s">
        <v>154508</v>
      </c>
      <c r="B33079" s="1" t="s">
        <v>154509</v>
      </c>
      <c r="C33079" s="1">
        <v>284200281</v>
      </c>
      <c r="D33079" t="s">
        <v>261096</v>
      </c>
      <c r="E33079" t="s">
        <v>264449</v>
      </c>
      <c r="F33079" s="1">
        <v>75</v>
      </c>
      <c r="G33079" s="1" t="s">
        <v>154510</v>
      </c>
      <c r="H33079" s="1" t="s">
        <v>154511</v>
      </c>
      <c r="I33079" s="1" t="s">
        <v>154512</v>
      </c>
    </row>
    <row r="33080" spans="1:9" x14ac:dyDescent="0.2">
      <c r="A33080" s="1" t="s">
        <v>154513</v>
      </c>
      <c r="B33080" s="1" t="s">
        <v>154514</v>
      </c>
      <c r="C33080" s="1">
        <v>285490120</v>
      </c>
      <c r="D33080" t="s">
        <v>261096</v>
      </c>
      <c r="E33080" t="s">
        <v>264449</v>
      </c>
      <c r="F33080" s="1">
        <v>278</v>
      </c>
      <c r="G33080" s="1" t="s">
        <v>154515</v>
      </c>
      <c r="H33080" s="1" t="s">
        <v>154516</v>
      </c>
      <c r="I33080" s="1" t="s">
        <v>154517</v>
      </c>
    </row>
    <row r="33081" spans="1:9" x14ac:dyDescent="0.2">
      <c r="A33081" s="1" t="s">
        <v>154518</v>
      </c>
      <c r="B33081" s="1" t="s">
        <v>154519</v>
      </c>
      <c r="C33081" s="1">
        <v>289614939</v>
      </c>
      <c r="D33081" t="s">
        <v>261096</v>
      </c>
      <c r="E33081" t="s">
        <v>264449</v>
      </c>
      <c r="F33081" s="1">
        <v>64</v>
      </c>
      <c r="G33081" s="1" t="s">
        <v>154520</v>
      </c>
      <c r="H33081" s="1" t="s">
        <v>154521</v>
      </c>
      <c r="I33081" s="1" t="s">
        <v>154522</v>
      </c>
    </row>
    <row r="33082" spans="1:9" x14ac:dyDescent="0.2">
      <c r="A33082" s="1" t="s">
        <v>154523</v>
      </c>
      <c r="B33082" s="1" t="s">
        <v>154524</v>
      </c>
      <c r="C33082" s="1">
        <v>289615400</v>
      </c>
      <c r="D33082" t="s">
        <v>261096</v>
      </c>
      <c r="E33082" t="s">
        <v>264449</v>
      </c>
      <c r="F33082" s="1">
        <v>11</v>
      </c>
      <c r="G33082" s="1" t="s">
        <v>154525</v>
      </c>
      <c r="H33082" s="1" t="s">
        <v>154526</v>
      </c>
      <c r="I33082" s="1"/>
    </row>
    <row r="33083" spans="1:9" x14ac:dyDescent="0.2">
      <c r="A33083" s="1" t="s">
        <v>154527</v>
      </c>
      <c r="B33083" s="1" t="s">
        <v>154528</v>
      </c>
      <c r="C33083" s="1">
        <v>289611707</v>
      </c>
      <c r="D33083" t="s">
        <v>261096</v>
      </c>
      <c r="E33083" t="s">
        <v>264449</v>
      </c>
      <c r="F33083" s="1">
        <v>10</v>
      </c>
      <c r="G33083" s="1" t="s">
        <v>154529</v>
      </c>
      <c r="H33083" s="1" t="s">
        <v>154530</v>
      </c>
      <c r="I33083" s="1"/>
    </row>
    <row r="33084" spans="1:9" x14ac:dyDescent="0.2">
      <c r="A33084" s="1" t="s">
        <v>154531</v>
      </c>
      <c r="B33084" s="1" t="s">
        <v>154532</v>
      </c>
      <c r="C33084" s="1">
        <v>289613016</v>
      </c>
      <c r="D33084" t="s">
        <v>261096</v>
      </c>
      <c r="E33084" t="s">
        <v>264449</v>
      </c>
      <c r="F33084" s="1">
        <v>757</v>
      </c>
      <c r="G33084" s="1" t="s">
        <v>154533</v>
      </c>
      <c r="H33084" s="1" t="s">
        <v>154534</v>
      </c>
      <c r="I33084" s="1" t="s">
        <v>154535</v>
      </c>
    </row>
    <row r="33085" spans="1:9" x14ac:dyDescent="0.2">
      <c r="A33085" s="1" t="s">
        <v>154536</v>
      </c>
      <c r="B33085" s="1" t="s">
        <v>154537</v>
      </c>
      <c r="C33085" s="1">
        <v>289615003</v>
      </c>
      <c r="D33085" t="s">
        <v>261096</v>
      </c>
      <c r="E33085" t="s">
        <v>264449</v>
      </c>
      <c r="F33085" s="1">
        <v>3</v>
      </c>
      <c r="G33085" s="1" t="s">
        <v>154538</v>
      </c>
      <c r="H33085" s="1" t="s">
        <v>154539</v>
      </c>
      <c r="I33085" s="1" t="s">
        <v>154540</v>
      </c>
    </row>
    <row r="33086" spans="1:9" x14ac:dyDescent="0.2">
      <c r="A33086" s="1" t="s">
        <v>154541</v>
      </c>
      <c r="B33086" s="1" t="s">
        <v>154542</v>
      </c>
      <c r="C33086" s="1">
        <v>289616546</v>
      </c>
      <c r="D33086" t="s">
        <v>261096</v>
      </c>
      <c r="E33086" t="s">
        <v>264449</v>
      </c>
      <c r="F33086" s="1">
        <v>51</v>
      </c>
      <c r="G33086" s="1" t="s">
        <v>154543</v>
      </c>
      <c r="H33086" s="1" t="s">
        <v>154544</v>
      </c>
      <c r="I33086" s="1"/>
    </row>
    <row r="33087" spans="1:9" x14ac:dyDescent="0.2">
      <c r="A33087" s="1" t="s">
        <v>154545</v>
      </c>
      <c r="B33087" s="1" t="s">
        <v>154546</v>
      </c>
      <c r="C33087" s="1">
        <v>289612936</v>
      </c>
      <c r="D33087" t="s">
        <v>264250</v>
      </c>
      <c r="E33087" t="s">
        <v>264461</v>
      </c>
      <c r="F33087" s="1">
        <v>209</v>
      </c>
      <c r="G33087" s="1" t="s">
        <v>154547</v>
      </c>
      <c r="H33087" s="1" t="s">
        <v>154548</v>
      </c>
      <c r="I33087" s="1" t="s">
        <v>154549</v>
      </c>
    </row>
    <row r="33088" spans="1:9" x14ac:dyDescent="0.2">
      <c r="A33088" s="1" t="s">
        <v>154550</v>
      </c>
      <c r="B33088" s="1" t="s">
        <v>154551</v>
      </c>
      <c r="C33088" s="1">
        <v>284200068</v>
      </c>
      <c r="D33088" t="s">
        <v>261096</v>
      </c>
      <c r="E33088" t="s">
        <v>264449</v>
      </c>
      <c r="F33088" s="1">
        <v>83</v>
      </c>
      <c r="G33088" s="1" t="s">
        <v>154552</v>
      </c>
      <c r="H33088" s="1" t="s">
        <v>154553</v>
      </c>
      <c r="I33088" s="1" t="s">
        <v>154554</v>
      </c>
    </row>
    <row r="33089" spans="1:9" x14ac:dyDescent="0.2">
      <c r="A33089" s="1" t="s">
        <v>154555</v>
      </c>
      <c r="B33089" s="1" t="s">
        <v>154556</v>
      </c>
      <c r="C33089" s="1">
        <v>289614432</v>
      </c>
      <c r="D33089" t="s">
        <v>261096</v>
      </c>
      <c r="E33089" t="s">
        <v>264449</v>
      </c>
      <c r="F33089" s="1">
        <v>48</v>
      </c>
      <c r="G33089" s="1" t="s">
        <v>154557</v>
      </c>
      <c r="H33089" s="1" t="s">
        <v>154558</v>
      </c>
      <c r="I33089" s="1" t="s">
        <v>154559</v>
      </c>
    </row>
    <row r="33090" spans="1:9" x14ac:dyDescent="0.2">
      <c r="A33090" s="1" t="s">
        <v>154560</v>
      </c>
      <c r="B33090" s="1" t="s">
        <v>154561</v>
      </c>
      <c r="C33090" s="1">
        <v>289616327</v>
      </c>
      <c r="D33090" t="s">
        <v>264462</v>
      </c>
      <c r="E33090" t="s">
        <v>264463</v>
      </c>
      <c r="F33090" s="1">
        <v>65211</v>
      </c>
      <c r="G33090" s="1" t="s">
        <v>154562</v>
      </c>
      <c r="H33090" s="1" t="s">
        <v>154563</v>
      </c>
      <c r="I33090" s="1" t="s">
        <v>154564</v>
      </c>
    </row>
    <row r="33091" spans="1:9" x14ac:dyDescent="0.2">
      <c r="A33091" s="1" t="s">
        <v>154565</v>
      </c>
      <c r="B33091" s="1" t="s">
        <v>154566</v>
      </c>
      <c r="C33091" s="1">
        <v>289616082</v>
      </c>
      <c r="D33091" t="s">
        <v>261096</v>
      </c>
      <c r="E33091" t="s">
        <v>264449</v>
      </c>
      <c r="F33091" s="1">
        <v>4</v>
      </c>
      <c r="G33091" s="1" t="s">
        <v>154567</v>
      </c>
      <c r="H33091" s="1" t="s">
        <v>154568</v>
      </c>
      <c r="I33091" s="1" t="s">
        <v>154569</v>
      </c>
    </row>
    <row r="33092" spans="1:9" x14ac:dyDescent="0.2">
      <c r="A33092" s="1" t="s">
        <v>154570</v>
      </c>
      <c r="B33092" s="1" t="s">
        <v>154571</v>
      </c>
      <c r="C33092" s="1">
        <v>289611120</v>
      </c>
      <c r="D33092" t="s">
        <v>261096</v>
      </c>
      <c r="E33092" t="s">
        <v>264449</v>
      </c>
      <c r="F33092" s="1">
        <v>166</v>
      </c>
      <c r="G33092" s="1" t="s">
        <v>154572</v>
      </c>
      <c r="H33092" s="1" t="s">
        <v>154573</v>
      </c>
      <c r="I33092" s="1" t="s">
        <v>154574</v>
      </c>
    </row>
    <row r="33093" spans="1:9" x14ac:dyDescent="0.2">
      <c r="A33093" s="1" t="s">
        <v>154575</v>
      </c>
      <c r="B33093" s="1" t="s">
        <v>154576</v>
      </c>
      <c r="C33093" s="1">
        <v>289612383</v>
      </c>
      <c r="D33093" t="s">
        <v>261096</v>
      </c>
      <c r="E33093" t="s">
        <v>264449</v>
      </c>
      <c r="F33093" s="1">
        <v>1</v>
      </c>
      <c r="G33093" s="1" t="s">
        <v>154577</v>
      </c>
      <c r="H33093" s="1" t="s">
        <v>154578</v>
      </c>
      <c r="I33093" s="1"/>
    </row>
    <row r="33094" spans="1:9" x14ac:dyDescent="0.2">
      <c r="A33094" s="1" t="s">
        <v>154579</v>
      </c>
      <c r="B33094" s="1" t="s">
        <v>154580</v>
      </c>
      <c r="C33094" s="1">
        <v>289611743</v>
      </c>
      <c r="D33094" t="s">
        <v>261096</v>
      </c>
      <c r="E33094" t="s">
        <v>264449</v>
      </c>
      <c r="F33094" s="1">
        <v>3</v>
      </c>
      <c r="G33094" s="1" t="s">
        <v>154581</v>
      </c>
      <c r="H33094" s="1" t="s">
        <v>154582</v>
      </c>
      <c r="I33094" s="1"/>
    </row>
    <row r="33095" spans="1:9" x14ac:dyDescent="0.2">
      <c r="A33095" s="1" t="s">
        <v>154583</v>
      </c>
      <c r="B33095" s="1" t="s">
        <v>154584</v>
      </c>
      <c r="C33095" s="1">
        <v>285274857</v>
      </c>
      <c r="D33095" t="s">
        <v>261096</v>
      </c>
      <c r="E33095" t="s">
        <v>264449</v>
      </c>
      <c r="F33095" s="1">
        <v>69</v>
      </c>
      <c r="G33095" s="1" t="s">
        <v>154585</v>
      </c>
      <c r="H33095" s="1" t="s">
        <v>154586</v>
      </c>
      <c r="I33095" s="1" t="s">
        <v>154587</v>
      </c>
    </row>
    <row r="33096" spans="1:9" x14ac:dyDescent="0.2">
      <c r="A33096" s="1" t="s">
        <v>154588</v>
      </c>
      <c r="B33096" s="1" t="s">
        <v>154589</v>
      </c>
      <c r="C33096" s="1">
        <v>289611322</v>
      </c>
      <c r="D33096" t="s">
        <v>261096</v>
      </c>
      <c r="E33096" t="s">
        <v>264449</v>
      </c>
      <c r="F33096" s="1">
        <v>456</v>
      </c>
      <c r="G33096" s="1" t="s">
        <v>154590</v>
      </c>
      <c r="H33096" s="1" t="s">
        <v>154591</v>
      </c>
      <c r="I33096" s="1" t="s">
        <v>154592</v>
      </c>
    </row>
    <row r="33097" spans="1:9" x14ac:dyDescent="0.2">
      <c r="A33097" s="1" t="s">
        <v>154593</v>
      </c>
      <c r="B33097" s="1" t="s">
        <v>154594</v>
      </c>
      <c r="C33097" s="1">
        <v>289616119</v>
      </c>
      <c r="D33097" t="s">
        <v>261096</v>
      </c>
      <c r="E33097" t="s">
        <v>264449</v>
      </c>
      <c r="F33097" s="1">
        <v>14</v>
      </c>
      <c r="G33097" s="1" t="s">
        <v>154595</v>
      </c>
      <c r="H33097" s="1" t="s">
        <v>154596</v>
      </c>
      <c r="I33097" s="1" t="s">
        <v>154597</v>
      </c>
    </row>
    <row r="33098" spans="1:9" x14ac:dyDescent="0.2">
      <c r="A33098" s="1" t="s">
        <v>154598</v>
      </c>
      <c r="B33098" s="1" t="s">
        <v>154599</v>
      </c>
      <c r="C33098" s="1">
        <v>289614511</v>
      </c>
      <c r="D33098" t="s">
        <v>264245</v>
      </c>
      <c r="E33098" t="s">
        <v>264464</v>
      </c>
      <c r="F33098" s="1">
        <v>275</v>
      </c>
      <c r="G33098" s="1" t="s">
        <v>154600</v>
      </c>
      <c r="H33098" s="1" t="s">
        <v>154601</v>
      </c>
      <c r="I33098" s="1" t="s">
        <v>154602</v>
      </c>
    </row>
    <row r="33099" spans="1:9" x14ac:dyDescent="0.2">
      <c r="A33099" s="1" t="s">
        <v>154603</v>
      </c>
      <c r="B33099" s="1" t="s">
        <v>154604</v>
      </c>
      <c r="C33099" s="1">
        <v>289612610</v>
      </c>
      <c r="D33099" t="s">
        <v>261096</v>
      </c>
      <c r="E33099" t="s">
        <v>264449</v>
      </c>
      <c r="F33099" s="1">
        <v>942</v>
      </c>
      <c r="G33099" s="1" t="s">
        <v>154605</v>
      </c>
      <c r="H33099" s="1" t="s">
        <v>154606</v>
      </c>
      <c r="I33099" s="1"/>
    </row>
    <row r="33100" spans="1:9" x14ac:dyDescent="0.2">
      <c r="A33100" s="1" t="s">
        <v>154607</v>
      </c>
      <c r="B33100" s="1" t="s">
        <v>154608</v>
      </c>
      <c r="C33100" s="1">
        <v>289611840</v>
      </c>
      <c r="D33100" t="s">
        <v>261096</v>
      </c>
      <c r="E33100" t="s">
        <v>264449</v>
      </c>
      <c r="F33100" s="1">
        <v>7</v>
      </c>
      <c r="G33100" s="1" t="s">
        <v>154609</v>
      </c>
      <c r="H33100" s="1" t="s">
        <v>154610</v>
      </c>
      <c r="I33100" s="1" t="s">
        <v>154611</v>
      </c>
    </row>
    <row r="33101" spans="1:9" x14ac:dyDescent="0.2">
      <c r="A33101" s="1" t="s">
        <v>154612</v>
      </c>
      <c r="B33101" s="1" t="s">
        <v>154613</v>
      </c>
      <c r="C33101" s="1">
        <v>290489972</v>
      </c>
      <c r="D33101" t="s">
        <v>261096</v>
      </c>
      <c r="E33101" t="s">
        <v>264449</v>
      </c>
      <c r="F33101" s="1">
        <v>53</v>
      </c>
      <c r="G33101" s="1" t="s">
        <v>154614</v>
      </c>
      <c r="H33101" s="1" t="s">
        <v>154615</v>
      </c>
      <c r="I33101" s="1"/>
    </row>
    <row r="33102" spans="1:9" x14ac:dyDescent="0.2">
      <c r="A33102" s="1" t="s">
        <v>154616</v>
      </c>
      <c r="B33102" s="1" t="s">
        <v>154617</v>
      </c>
      <c r="C33102" s="1">
        <v>289611745</v>
      </c>
      <c r="D33102" t="s">
        <v>261096</v>
      </c>
      <c r="E33102" t="s">
        <v>264449</v>
      </c>
      <c r="F33102" s="1">
        <v>7</v>
      </c>
      <c r="G33102" s="1" t="s">
        <v>154618</v>
      </c>
      <c r="H33102" s="1" t="s">
        <v>154619</v>
      </c>
      <c r="I33102" s="1"/>
    </row>
    <row r="33103" spans="1:9" x14ac:dyDescent="0.2">
      <c r="A33103" s="1" t="s">
        <v>154620</v>
      </c>
      <c r="B33103" s="1" t="s">
        <v>154621</v>
      </c>
      <c r="C33103" s="1">
        <v>289611853</v>
      </c>
      <c r="D33103" t="s">
        <v>261096</v>
      </c>
      <c r="E33103" t="s">
        <v>264449</v>
      </c>
      <c r="F33103" s="1">
        <v>92</v>
      </c>
      <c r="G33103" s="1" t="s">
        <v>154622</v>
      </c>
      <c r="H33103" s="1" t="s">
        <v>154623</v>
      </c>
      <c r="I33103" s="1" t="s">
        <v>154624</v>
      </c>
    </row>
    <row r="33104" spans="1:9" x14ac:dyDescent="0.2">
      <c r="A33104" s="1" t="s">
        <v>154625</v>
      </c>
      <c r="B33104" s="1" t="s">
        <v>154626</v>
      </c>
      <c r="C33104" s="1">
        <v>290484405</v>
      </c>
      <c r="D33104" t="s">
        <v>261096</v>
      </c>
      <c r="E33104" t="s">
        <v>264449</v>
      </c>
      <c r="F33104" s="1">
        <v>19</v>
      </c>
      <c r="G33104" s="1" t="s">
        <v>154627</v>
      </c>
      <c r="H33104" s="1" t="s">
        <v>154628</v>
      </c>
      <c r="I33104" s="1" t="s">
        <v>154629</v>
      </c>
    </row>
    <row r="33105" spans="1:9" x14ac:dyDescent="0.2">
      <c r="A33105" s="1" t="s">
        <v>154630</v>
      </c>
      <c r="B33105" s="1" t="s">
        <v>154631</v>
      </c>
      <c r="C33105" s="1">
        <v>289611671</v>
      </c>
      <c r="D33105" t="s">
        <v>261096</v>
      </c>
      <c r="E33105" t="s">
        <v>264449</v>
      </c>
      <c r="F33105" s="1">
        <v>3</v>
      </c>
      <c r="G33105" s="1" t="s">
        <v>154632</v>
      </c>
      <c r="H33105" s="1" t="s">
        <v>154633</v>
      </c>
      <c r="I33105" s="1" t="s">
        <v>154634</v>
      </c>
    </row>
    <row r="33106" spans="1:9" x14ac:dyDescent="0.2">
      <c r="A33106" s="1" t="s">
        <v>154635</v>
      </c>
      <c r="B33106" s="1" t="s">
        <v>154636</v>
      </c>
      <c r="C33106" s="1">
        <v>289611132</v>
      </c>
      <c r="D33106" t="s">
        <v>261096</v>
      </c>
      <c r="E33106" t="s">
        <v>264449</v>
      </c>
      <c r="F33106" s="1">
        <v>153</v>
      </c>
      <c r="G33106" s="1" t="s">
        <v>154637</v>
      </c>
      <c r="H33106" s="1" t="s">
        <v>154638</v>
      </c>
      <c r="I33106" s="1" t="s">
        <v>154639</v>
      </c>
    </row>
    <row r="33107" spans="1:9" x14ac:dyDescent="0.2">
      <c r="A33107" s="1" t="s">
        <v>154640</v>
      </c>
      <c r="B33107" s="1" t="s">
        <v>154641</v>
      </c>
      <c r="C33107" s="1">
        <v>283104826</v>
      </c>
      <c r="D33107" t="s">
        <v>264245</v>
      </c>
      <c r="E33107" t="s">
        <v>264464</v>
      </c>
      <c r="F33107" s="1">
        <v>29</v>
      </c>
      <c r="G33107" s="1" t="s">
        <v>154642</v>
      </c>
      <c r="H33107" s="1" t="s">
        <v>154643</v>
      </c>
      <c r="I33107" s="1" t="s">
        <v>154644</v>
      </c>
    </row>
    <row r="33108" spans="1:9" x14ac:dyDescent="0.2">
      <c r="A33108" s="1" t="s">
        <v>154645</v>
      </c>
      <c r="B33108" s="1" t="s">
        <v>154646</v>
      </c>
      <c r="C33108" s="1">
        <v>289616169</v>
      </c>
      <c r="D33108" t="s">
        <v>261096</v>
      </c>
      <c r="E33108" t="s">
        <v>264449</v>
      </c>
      <c r="F33108" s="1">
        <v>56</v>
      </c>
      <c r="G33108" s="1" t="s">
        <v>154647</v>
      </c>
      <c r="H33108" s="1" t="s">
        <v>154648</v>
      </c>
      <c r="I33108" s="1" t="s">
        <v>154649</v>
      </c>
    </row>
    <row r="33109" spans="1:9" x14ac:dyDescent="0.2">
      <c r="A33109" s="1" t="s">
        <v>154650</v>
      </c>
      <c r="B33109" s="1" t="s">
        <v>154651</v>
      </c>
      <c r="C33109" s="1">
        <v>289611434</v>
      </c>
      <c r="D33109" t="s">
        <v>261096</v>
      </c>
      <c r="E33109" t="s">
        <v>264449</v>
      </c>
      <c r="F33109" s="1">
        <v>8</v>
      </c>
      <c r="G33109" s="1" t="s">
        <v>154652</v>
      </c>
      <c r="H33109" s="1" t="s">
        <v>154653</v>
      </c>
      <c r="I33109" s="1" t="s">
        <v>154654</v>
      </c>
    </row>
    <row r="33110" spans="1:9" x14ac:dyDescent="0.2">
      <c r="A33110" s="1" t="s">
        <v>154655</v>
      </c>
      <c r="B33110" s="1" t="s">
        <v>154656</v>
      </c>
      <c r="C33110" s="1">
        <v>282935259</v>
      </c>
      <c r="D33110" t="s">
        <v>261096</v>
      </c>
      <c r="E33110" t="s">
        <v>264449</v>
      </c>
      <c r="F33110" s="1">
        <v>2139</v>
      </c>
      <c r="G33110" s="1" t="s">
        <v>154657</v>
      </c>
      <c r="H33110" s="1" t="s">
        <v>154658</v>
      </c>
      <c r="I33110" s="1" t="s">
        <v>154659</v>
      </c>
    </row>
    <row r="33111" spans="1:9" x14ac:dyDescent="0.2">
      <c r="A33111" s="1" t="s">
        <v>154660</v>
      </c>
      <c r="B33111" s="1" t="s">
        <v>154661</v>
      </c>
      <c r="C33111" s="1">
        <v>289616373</v>
      </c>
      <c r="D33111" t="s">
        <v>261096</v>
      </c>
      <c r="E33111" t="s">
        <v>264449</v>
      </c>
      <c r="F33111" s="1">
        <v>2046</v>
      </c>
      <c r="G33111" s="1" t="s">
        <v>154662</v>
      </c>
      <c r="H33111" s="1" t="s">
        <v>154663</v>
      </c>
      <c r="I33111" s="1" t="s">
        <v>154664</v>
      </c>
    </row>
    <row r="33112" spans="1:9" x14ac:dyDescent="0.2">
      <c r="A33112" s="1" t="s">
        <v>154665</v>
      </c>
      <c r="B33112" s="1" t="s">
        <v>154666</v>
      </c>
      <c r="C33112" s="1">
        <v>289615532</v>
      </c>
      <c r="D33112" t="s">
        <v>261096</v>
      </c>
      <c r="E33112" t="s">
        <v>264449</v>
      </c>
      <c r="F33112" s="1">
        <v>9</v>
      </c>
      <c r="G33112" s="1" t="s">
        <v>154667</v>
      </c>
      <c r="H33112" s="1" t="s">
        <v>154668</v>
      </c>
      <c r="I33112" s="1" t="s">
        <v>154669</v>
      </c>
    </row>
    <row r="33113" spans="1:9" x14ac:dyDescent="0.2">
      <c r="A33113" s="1" t="s">
        <v>154670</v>
      </c>
      <c r="B33113" s="1" t="s">
        <v>154671</v>
      </c>
      <c r="C33113" s="1">
        <v>289616429</v>
      </c>
      <c r="D33113" t="s">
        <v>261096</v>
      </c>
      <c r="E33113" t="s">
        <v>264449</v>
      </c>
      <c r="F33113" s="1">
        <v>7</v>
      </c>
      <c r="G33113" s="1" t="s">
        <v>154672</v>
      </c>
      <c r="H33113" s="1" t="s">
        <v>154673</v>
      </c>
      <c r="I33113" s="1" t="s">
        <v>154674</v>
      </c>
    </row>
    <row r="33114" spans="1:9" x14ac:dyDescent="0.2">
      <c r="A33114" s="1" t="s">
        <v>154675</v>
      </c>
      <c r="B33114" s="1" t="s">
        <v>154676</v>
      </c>
      <c r="C33114" s="1">
        <v>289611896</v>
      </c>
      <c r="D33114" t="s">
        <v>264278</v>
      </c>
      <c r="E33114" t="s">
        <v>264465</v>
      </c>
      <c r="F33114" s="1">
        <v>390</v>
      </c>
      <c r="G33114" s="1" t="s">
        <v>154677</v>
      </c>
      <c r="H33114" s="1" t="s">
        <v>154678</v>
      </c>
      <c r="I33114" s="1" t="s">
        <v>154679</v>
      </c>
    </row>
    <row r="33115" spans="1:9" x14ac:dyDescent="0.2">
      <c r="A33115" s="1" t="s">
        <v>154680</v>
      </c>
      <c r="B33115" s="1" t="s">
        <v>154681</v>
      </c>
      <c r="C33115" s="1">
        <v>290490172</v>
      </c>
      <c r="D33115" t="s">
        <v>261096</v>
      </c>
      <c r="E33115" t="s">
        <v>264449</v>
      </c>
      <c r="F33115" s="1">
        <v>15</v>
      </c>
      <c r="G33115" s="1" t="s">
        <v>154682</v>
      </c>
      <c r="H33115" s="1" t="s">
        <v>154683</v>
      </c>
      <c r="I33115" s="1" t="s">
        <v>154684</v>
      </c>
    </row>
    <row r="33116" spans="1:9" x14ac:dyDescent="0.2">
      <c r="A33116" s="1" t="s">
        <v>154685</v>
      </c>
      <c r="B33116" s="1" t="s">
        <v>154686</v>
      </c>
      <c r="C33116" s="1">
        <v>289603764</v>
      </c>
      <c r="D33116" t="s">
        <v>261096</v>
      </c>
      <c r="E33116" t="s">
        <v>264449</v>
      </c>
      <c r="F33116" s="1">
        <v>36</v>
      </c>
      <c r="G33116" s="1" t="s">
        <v>154687</v>
      </c>
      <c r="H33116" s="1" t="s">
        <v>154688</v>
      </c>
      <c r="I33116" s="1"/>
    </row>
    <row r="33117" spans="1:9" x14ac:dyDescent="0.2">
      <c r="A33117" s="1" t="s">
        <v>154689</v>
      </c>
      <c r="B33117" s="1" t="s">
        <v>154690</v>
      </c>
      <c r="C33117" s="1">
        <v>289612404</v>
      </c>
      <c r="D33117" t="s">
        <v>261096</v>
      </c>
      <c r="E33117" t="s">
        <v>264449</v>
      </c>
      <c r="F33117" s="1">
        <v>8</v>
      </c>
      <c r="G33117" s="1" t="s">
        <v>154691</v>
      </c>
      <c r="H33117" s="1" t="s">
        <v>154692</v>
      </c>
      <c r="I33117" s="1"/>
    </row>
    <row r="33118" spans="1:9" x14ac:dyDescent="0.2">
      <c r="A33118" s="1" t="s">
        <v>154693</v>
      </c>
      <c r="B33118" s="1" t="s">
        <v>154694</v>
      </c>
      <c r="C33118" s="1">
        <v>289611359</v>
      </c>
      <c r="D33118" t="s">
        <v>261096</v>
      </c>
      <c r="E33118" t="s">
        <v>264449</v>
      </c>
      <c r="F33118" s="1">
        <v>28</v>
      </c>
      <c r="G33118" s="1" t="s">
        <v>154695</v>
      </c>
      <c r="H33118" s="1" t="s">
        <v>154696</v>
      </c>
      <c r="I33118" s="1" t="s">
        <v>154697</v>
      </c>
    </row>
    <row r="33119" spans="1:9" x14ac:dyDescent="0.2">
      <c r="A33119" s="1" t="s">
        <v>154698</v>
      </c>
      <c r="B33119" s="1" t="s">
        <v>154699</v>
      </c>
      <c r="C33119" s="1">
        <v>289603769</v>
      </c>
      <c r="D33119" t="s">
        <v>261096</v>
      </c>
      <c r="E33119" t="s">
        <v>264449</v>
      </c>
      <c r="F33119" s="1">
        <v>4</v>
      </c>
      <c r="G33119" s="1" t="s">
        <v>154700</v>
      </c>
      <c r="H33119" s="1" t="s">
        <v>154701</v>
      </c>
      <c r="I33119" s="1"/>
    </row>
    <row r="33120" spans="1:9" x14ac:dyDescent="0.2">
      <c r="A33120" s="1" t="s">
        <v>154702</v>
      </c>
      <c r="B33120" s="1" t="s">
        <v>154703</v>
      </c>
      <c r="C33120" s="1">
        <v>289614705</v>
      </c>
      <c r="D33120" t="s">
        <v>261096</v>
      </c>
      <c r="E33120" t="s">
        <v>264449</v>
      </c>
      <c r="F33120" s="1">
        <v>16</v>
      </c>
      <c r="G33120" s="1" t="s">
        <v>154704</v>
      </c>
      <c r="H33120" s="1" t="s">
        <v>154705</v>
      </c>
      <c r="I33120" s="1"/>
    </row>
    <row r="33121" spans="1:9" x14ac:dyDescent="0.2">
      <c r="A33121" s="1" t="s">
        <v>154706</v>
      </c>
      <c r="B33121" s="1" t="s">
        <v>154707</v>
      </c>
      <c r="C33121" s="1">
        <v>284200022</v>
      </c>
      <c r="D33121" t="s">
        <v>261096</v>
      </c>
      <c r="E33121" t="s">
        <v>264449</v>
      </c>
      <c r="F33121" s="1">
        <v>43</v>
      </c>
      <c r="G33121" s="1" t="s">
        <v>154708</v>
      </c>
      <c r="H33121" s="1" t="s">
        <v>154709</v>
      </c>
      <c r="I33121" s="1" t="s">
        <v>154710</v>
      </c>
    </row>
    <row r="33122" spans="1:9" x14ac:dyDescent="0.2">
      <c r="A33122" s="1" t="s">
        <v>154711</v>
      </c>
      <c r="B33122" s="1" t="s">
        <v>154712</v>
      </c>
      <c r="C33122" s="1">
        <v>290487494</v>
      </c>
      <c r="D33122" t="s">
        <v>261096</v>
      </c>
      <c r="E33122" t="s">
        <v>264449</v>
      </c>
      <c r="F33122" s="1">
        <v>2005</v>
      </c>
      <c r="G33122" s="1" t="s">
        <v>154713</v>
      </c>
      <c r="H33122" s="1" t="s">
        <v>154714</v>
      </c>
      <c r="I33122" s="1" t="s">
        <v>154715</v>
      </c>
    </row>
    <row r="33123" spans="1:9" x14ac:dyDescent="0.2">
      <c r="A33123" s="1" t="s">
        <v>154716</v>
      </c>
      <c r="B33123" s="1" t="s">
        <v>154717</v>
      </c>
      <c r="C33123" s="1">
        <v>289614993</v>
      </c>
      <c r="D33123" t="s">
        <v>261096</v>
      </c>
      <c r="E33123" t="s">
        <v>264449</v>
      </c>
      <c r="F33123" s="1">
        <v>3</v>
      </c>
      <c r="G33123" s="1" t="s">
        <v>154718</v>
      </c>
      <c r="H33123" s="1" t="s">
        <v>154719</v>
      </c>
      <c r="I33123" s="1" t="s">
        <v>154720</v>
      </c>
    </row>
    <row r="33124" spans="1:9" x14ac:dyDescent="0.2">
      <c r="A33124" s="1" t="s">
        <v>154721</v>
      </c>
      <c r="B33124" s="1" t="s">
        <v>154722</v>
      </c>
      <c r="C33124" s="1">
        <v>289611916</v>
      </c>
      <c r="D33124" t="s">
        <v>261096</v>
      </c>
      <c r="E33124" t="s">
        <v>264449</v>
      </c>
      <c r="F33124" s="1">
        <v>64</v>
      </c>
      <c r="G33124" s="1" t="s">
        <v>154723</v>
      </c>
      <c r="H33124" s="1" t="s">
        <v>154724</v>
      </c>
      <c r="I33124" s="1" t="s">
        <v>154725</v>
      </c>
    </row>
    <row r="33125" spans="1:9" x14ac:dyDescent="0.2">
      <c r="A33125" s="1" t="s">
        <v>154726</v>
      </c>
      <c r="B33125" s="1" t="s">
        <v>154727</v>
      </c>
      <c r="C33125" s="1">
        <v>289611315</v>
      </c>
      <c r="D33125" t="s">
        <v>261107</v>
      </c>
      <c r="E33125" t="s">
        <v>264451</v>
      </c>
      <c r="F33125" s="1">
        <v>65</v>
      </c>
      <c r="G33125" s="1" t="s">
        <v>154728</v>
      </c>
      <c r="H33125" s="1" t="s">
        <v>154729</v>
      </c>
      <c r="I33125" s="1"/>
    </row>
    <row r="33126" spans="1:9" x14ac:dyDescent="0.2">
      <c r="A33126" s="1" t="s">
        <v>154730</v>
      </c>
      <c r="B33126" s="1" t="s">
        <v>154731</v>
      </c>
      <c r="C33126" s="1">
        <v>289611361</v>
      </c>
      <c r="D33126" t="s">
        <v>261096</v>
      </c>
      <c r="E33126" t="s">
        <v>264466</v>
      </c>
      <c r="F33126" s="1">
        <v>48</v>
      </c>
      <c r="G33126" s="1" t="s">
        <v>154732</v>
      </c>
      <c r="H33126" s="1" t="s">
        <v>154733</v>
      </c>
      <c r="I33126" s="1" t="s">
        <v>154734</v>
      </c>
    </row>
    <row r="33127" spans="1:9" x14ac:dyDescent="0.2">
      <c r="A33127" s="1" t="s">
        <v>154735</v>
      </c>
      <c r="B33127" s="1" t="s">
        <v>154736</v>
      </c>
      <c r="C33127" s="1">
        <v>289612631</v>
      </c>
      <c r="D33127" t="s">
        <v>261096</v>
      </c>
      <c r="E33127" t="s">
        <v>264449</v>
      </c>
      <c r="F33127" s="1">
        <v>36</v>
      </c>
      <c r="G33127" s="1" t="s">
        <v>154737</v>
      </c>
      <c r="H33127" s="1" t="s">
        <v>154738</v>
      </c>
      <c r="I33127" s="1"/>
    </row>
    <row r="33128" spans="1:9" x14ac:dyDescent="0.2">
      <c r="A33128" s="1" t="s">
        <v>154739</v>
      </c>
      <c r="B33128" s="1" t="s">
        <v>154740</v>
      </c>
      <c r="C33128" s="1">
        <v>289614781</v>
      </c>
      <c r="D33128" t="s">
        <v>261096</v>
      </c>
      <c r="E33128" t="s">
        <v>264449</v>
      </c>
      <c r="F33128" s="1">
        <v>12</v>
      </c>
      <c r="G33128" s="1" t="s">
        <v>154741</v>
      </c>
      <c r="H33128" s="1" t="s">
        <v>154742</v>
      </c>
      <c r="I33128" s="1" t="s">
        <v>154743</v>
      </c>
    </row>
    <row r="33129" spans="1:9" x14ac:dyDescent="0.2">
      <c r="A33129" s="1" t="s">
        <v>154744</v>
      </c>
      <c r="B33129" s="1" t="s">
        <v>154745</v>
      </c>
      <c r="C33129" s="1">
        <v>285274530</v>
      </c>
      <c r="D33129" t="s">
        <v>261096</v>
      </c>
      <c r="E33129" t="s">
        <v>264449</v>
      </c>
      <c r="F33129" s="1">
        <v>128</v>
      </c>
      <c r="G33129" s="1" t="s">
        <v>154746</v>
      </c>
      <c r="H33129" s="1" t="s">
        <v>154747</v>
      </c>
      <c r="I33129" s="1" t="s">
        <v>154748</v>
      </c>
    </row>
    <row r="33130" spans="1:9" x14ac:dyDescent="0.2">
      <c r="A33130" s="1" t="s">
        <v>154749</v>
      </c>
      <c r="B33130" s="1" t="s">
        <v>154750</v>
      </c>
      <c r="C33130" s="1">
        <v>289616051</v>
      </c>
      <c r="D33130" t="s">
        <v>264354</v>
      </c>
      <c r="E33130" t="s">
        <v>264468</v>
      </c>
      <c r="F33130" s="1">
        <v>10201</v>
      </c>
      <c r="G33130" s="1" t="s">
        <v>154751</v>
      </c>
      <c r="H33130" s="1" t="s">
        <v>154752</v>
      </c>
      <c r="I33130" s="1" t="s">
        <v>154753</v>
      </c>
    </row>
    <row r="33131" spans="1:9" x14ac:dyDescent="0.2">
      <c r="A33131" s="1" t="s">
        <v>154754</v>
      </c>
      <c r="B33131" s="1" t="s">
        <v>154755</v>
      </c>
      <c r="C33131" s="1">
        <v>289616177</v>
      </c>
      <c r="D33131" t="s">
        <v>261096</v>
      </c>
      <c r="E33131" t="s">
        <v>264449</v>
      </c>
      <c r="F33131" s="1">
        <v>2</v>
      </c>
      <c r="G33131" s="1" t="s">
        <v>154756</v>
      </c>
      <c r="H33131" s="1" t="s">
        <v>154757</v>
      </c>
      <c r="I33131" s="1"/>
    </row>
    <row r="33132" spans="1:9" x14ac:dyDescent="0.2">
      <c r="A33132" s="1" t="s">
        <v>154758</v>
      </c>
      <c r="B33132" s="1" t="s">
        <v>154759</v>
      </c>
      <c r="C33132" s="1">
        <v>289614098</v>
      </c>
      <c r="D33132" t="s">
        <v>261096</v>
      </c>
      <c r="E33132" t="s">
        <v>264449</v>
      </c>
      <c r="F33132" s="1">
        <v>9</v>
      </c>
      <c r="G33132" s="1" t="s">
        <v>154760</v>
      </c>
      <c r="H33132" s="1" t="s">
        <v>154761</v>
      </c>
      <c r="I33132" s="1" t="s">
        <v>154762</v>
      </c>
    </row>
    <row r="33133" spans="1:9" x14ac:dyDescent="0.2">
      <c r="A33133" s="1" t="s">
        <v>154763</v>
      </c>
      <c r="B33133" s="1" t="s">
        <v>154764</v>
      </c>
      <c r="C33133" s="1">
        <v>289611296</v>
      </c>
      <c r="D33133" t="s">
        <v>261096</v>
      </c>
      <c r="E33133" t="s">
        <v>264449</v>
      </c>
      <c r="F33133" s="1">
        <v>6</v>
      </c>
      <c r="G33133" s="1" t="s">
        <v>154765</v>
      </c>
      <c r="H33133" s="1" t="s">
        <v>154766</v>
      </c>
      <c r="I33133" s="1" t="s">
        <v>154767</v>
      </c>
    </row>
    <row r="33134" spans="1:9" x14ac:dyDescent="0.2">
      <c r="A33134" s="1" t="s">
        <v>154768</v>
      </c>
      <c r="B33134" s="1" t="s">
        <v>154769</v>
      </c>
      <c r="C33134" s="1">
        <v>289611747</v>
      </c>
      <c r="D33134" t="s">
        <v>264250</v>
      </c>
      <c r="E33134" t="s">
        <v>264469</v>
      </c>
      <c r="F33134" s="1">
        <v>4</v>
      </c>
      <c r="G33134" s="1" t="s">
        <v>154770</v>
      </c>
      <c r="H33134" s="1" t="s">
        <v>154771</v>
      </c>
      <c r="I33134" s="1" t="s">
        <v>154772</v>
      </c>
    </row>
    <row r="33135" spans="1:9" x14ac:dyDescent="0.2">
      <c r="A33135" s="1" t="s">
        <v>154773</v>
      </c>
      <c r="B33135" s="1" t="s">
        <v>154774</v>
      </c>
      <c r="C33135" s="1">
        <v>290523396</v>
      </c>
      <c r="D33135" t="s">
        <v>261096</v>
      </c>
      <c r="E33135" t="s">
        <v>264449</v>
      </c>
      <c r="F33135" s="1">
        <v>13</v>
      </c>
      <c r="G33135" s="1" t="s">
        <v>154775</v>
      </c>
      <c r="H33135" s="1" t="s">
        <v>154776</v>
      </c>
      <c r="I33135" s="1" t="s">
        <v>154777</v>
      </c>
    </row>
    <row r="33136" spans="1:9" x14ac:dyDescent="0.2">
      <c r="A33136" s="1" t="s">
        <v>154778</v>
      </c>
      <c r="B33136" s="1" t="s">
        <v>154779</v>
      </c>
      <c r="C33136" s="1">
        <v>289616237</v>
      </c>
      <c r="D33136" t="s">
        <v>261096</v>
      </c>
      <c r="E33136" t="s">
        <v>264449</v>
      </c>
      <c r="F33136" s="1">
        <v>5505</v>
      </c>
      <c r="G33136" s="1" t="s">
        <v>154780</v>
      </c>
      <c r="H33136" s="1" t="s">
        <v>154781</v>
      </c>
      <c r="I33136" s="1" t="s">
        <v>154782</v>
      </c>
    </row>
    <row r="33137" spans="1:9" x14ac:dyDescent="0.2">
      <c r="A33137" s="1" t="s">
        <v>154783</v>
      </c>
      <c r="B33137" s="1" t="s">
        <v>154784</v>
      </c>
      <c r="C33137" s="1">
        <v>289611210</v>
      </c>
      <c r="D33137" t="s">
        <v>261096</v>
      </c>
      <c r="E33137" t="s">
        <v>264449</v>
      </c>
      <c r="F33137" s="1">
        <v>16</v>
      </c>
      <c r="G33137" s="1" t="s">
        <v>154785</v>
      </c>
      <c r="H33137" s="1" t="s">
        <v>154786</v>
      </c>
      <c r="I33137" s="1" t="s">
        <v>154787</v>
      </c>
    </row>
    <row r="33138" spans="1:9" x14ac:dyDescent="0.2">
      <c r="A33138" s="1" t="s">
        <v>154788</v>
      </c>
      <c r="B33138" s="1" t="s">
        <v>154789</v>
      </c>
      <c r="C33138" s="1">
        <v>289616180</v>
      </c>
      <c r="D33138" t="s">
        <v>261096</v>
      </c>
      <c r="E33138" t="s">
        <v>264449</v>
      </c>
      <c r="F33138" s="1">
        <v>41</v>
      </c>
      <c r="G33138" s="1" t="s">
        <v>154790</v>
      </c>
      <c r="H33138" s="1" t="s">
        <v>154791</v>
      </c>
      <c r="I33138" s="1"/>
    </row>
    <row r="33139" spans="1:9" x14ac:dyDescent="0.2">
      <c r="A33139" s="1" t="s">
        <v>154792</v>
      </c>
      <c r="B33139" s="1" t="s">
        <v>154793</v>
      </c>
      <c r="C33139" s="1">
        <v>289611292</v>
      </c>
      <c r="D33139" t="s">
        <v>261096</v>
      </c>
      <c r="E33139" t="s">
        <v>264449</v>
      </c>
      <c r="F33139" s="1">
        <v>11</v>
      </c>
      <c r="G33139" s="1" t="s">
        <v>154794</v>
      </c>
      <c r="H33139" s="1" t="s">
        <v>154795</v>
      </c>
      <c r="I33139" s="1" t="s">
        <v>154796</v>
      </c>
    </row>
    <row r="33140" spans="1:9" x14ac:dyDescent="0.2">
      <c r="A33140" s="1" t="s">
        <v>154797</v>
      </c>
      <c r="B33140" s="1" t="s">
        <v>154798</v>
      </c>
      <c r="C33140" s="1">
        <v>291426017</v>
      </c>
      <c r="D33140" t="s">
        <v>261107</v>
      </c>
      <c r="E33140" t="s">
        <v>264470</v>
      </c>
      <c r="F33140" s="1">
        <v>14</v>
      </c>
      <c r="G33140" s="1" t="s">
        <v>154799</v>
      </c>
      <c r="H33140" s="1" t="s">
        <v>154800</v>
      </c>
      <c r="I33140" s="1" t="s">
        <v>154801</v>
      </c>
    </row>
    <row r="33141" spans="1:9" x14ac:dyDescent="0.2">
      <c r="A33141" s="1" t="s">
        <v>154802</v>
      </c>
      <c r="B33141" s="1" t="s">
        <v>154803</v>
      </c>
      <c r="C33141" s="1">
        <v>289616271</v>
      </c>
      <c r="D33141" t="s">
        <v>264471</v>
      </c>
      <c r="E33141" t="s">
        <v>264472</v>
      </c>
      <c r="F33141" s="1">
        <v>425</v>
      </c>
      <c r="G33141" s="1" t="s">
        <v>154804</v>
      </c>
      <c r="H33141" s="1" t="s">
        <v>154805</v>
      </c>
      <c r="I33141" s="1"/>
    </row>
    <row r="33142" spans="1:9" x14ac:dyDescent="0.2">
      <c r="A33142" s="1" t="s">
        <v>154806</v>
      </c>
      <c r="B33142" s="1" t="s">
        <v>154807</v>
      </c>
      <c r="C33142" s="1">
        <v>289611223</v>
      </c>
      <c r="D33142" t="s">
        <v>261096</v>
      </c>
      <c r="E33142" t="s">
        <v>264449</v>
      </c>
      <c r="F33142" s="1">
        <v>5871</v>
      </c>
      <c r="G33142" s="1" t="s">
        <v>154808</v>
      </c>
      <c r="H33142" s="1" t="s">
        <v>154809</v>
      </c>
      <c r="I33142" s="1"/>
    </row>
    <row r="33143" spans="1:9" x14ac:dyDescent="0.2">
      <c r="A33143" s="1" t="s">
        <v>154810</v>
      </c>
      <c r="B33143" s="1" t="s">
        <v>154811</v>
      </c>
      <c r="C33143" s="1">
        <v>289612570</v>
      </c>
      <c r="D33143" t="s">
        <v>261096</v>
      </c>
      <c r="E33143" t="s">
        <v>264449</v>
      </c>
      <c r="F33143" s="1">
        <v>20</v>
      </c>
      <c r="G33143" s="1" t="s">
        <v>154812</v>
      </c>
      <c r="H33143" s="1" t="s">
        <v>154813</v>
      </c>
      <c r="I33143" s="1" t="s">
        <v>154814</v>
      </c>
    </row>
    <row r="33144" spans="1:9" x14ac:dyDescent="0.2">
      <c r="A33144" s="1" t="s">
        <v>154815</v>
      </c>
      <c r="B33144" s="1" t="s">
        <v>154816</v>
      </c>
      <c r="C33144" s="1">
        <v>290484406</v>
      </c>
      <c r="D33144" t="s">
        <v>261096</v>
      </c>
      <c r="E33144" t="s">
        <v>264449</v>
      </c>
      <c r="F33144" s="1">
        <v>52</v>
      </c>
      <c r="G33144" s="1" t="s">
        <v>154817</v>
      </c>
      <c r="H33144" s="1" t="s">
        <v>154818</v>
      </c>
      <c r="I33144" s="1" t="s">
        <v>154819</v>
      </c>
    </row>
    <row r="33145" spans="1:9" x14ac:dyDescent="0.2">
      <c r="A33145" s="1" t="s">
        <v>154820</v>
      </c>
      <c r="B33145" s="1" t="s">
        <v>154821</v>
      </c>
      <c r="C33145" s="1">
        <v>289616341</v>
      </c>
      <c r="D33145" t="s">
        <v>261096</v>
      </c>
      <c r="E33145" t="s">
        <v>264449</v>
      </c>
      <c r="F33145" s="1">
        <v>74</v>
      </c>
      <c r="G33145" s="1" t="s">
        <v>154822</v>
      </c>
      <c r="H33145" s="1" t="s">
        <v>154823</v>
      </c>
      <c r="I33145" s="1"/>
    </row>
    <row r="33146" spans="1:9" x14ac:dyDescent="0.2">
      <c r="A33146" s="1" t="s">
        <v>154824</v>
      </c>
      <c r="B33146" s="1" t="s">
        <v>154825</v>
      </c>
      <c r="C33146" s="1">
        <v>289603781</v>
      </c>
      <c r="D33146" t="s">
        <v>261096</v>
      </c>
      <c r="E33146" t="s">
        <v>264449</v>
      </c>
      <c r="F33146" s="1">
        <v>1</v>
      </c>
      <c r="G33146" s="1" t="s">
        <v>154826</v>
      </c>
      <c r="H33146" s="1" t="s">
        <v>154827</v>
      </c>
      <c r="I33146" s="1"/>
    </row>
    <row r="33147" spans="1:9" x14ac:dyDescent="0.2">
      <c r="A33147" s="1" t="s">
        <v>154828</v>
      </c>
      <c r="B33147" s="1" t="s">
        <v>154829</v>
      </c>
      <c r="C33147" s="1">
        <v>289616083</v>
      </c>
      <c r="D33147" t="s">
        <v>261096</v>
      </c>
      <c r="E33147" t="s">
        <v>264449</v>
      </c>
      <c r="F33147" s="1">
        <v>1579</v>
      </c>
      <c r="G33147" s="1" t="s">
        <v>154830</v>
      </c>
      <c r="H33147" s="1" t="s">
        <v>154831</v>
      </c>
      <c r="I33147" s="1" t="s">
        <v>154832</v>
      </c>
    </row>
    <row r="33148" spans="1:9" x14ac:dyDescent="0.2">
      <c r="A33148" s="1" t="s">
        <v>154833</v>
      </c>
      <c r="B33148" s="1" t="s">
        <v>154834</v>
      </c>
      <c r="C33148" s="1">
        <v>289612403</v>
      </c>
      <c r="D33148" t="s">
        <v>261096</v>
      </c>
      <c r="E33148" t="s">
        <v>264449</v>
      </c>
      <c r="F33148" s="1">
        <v>2</v>
      </c>
      <c r="G33148" s="1" t="s">
        <v>154835</v>
      </c>
      <c r="H33148" s="1" t="s">
        <v>154836</v>
      </c>
      <c r="I33148" s="1" t="s">
        <v>154837</v>
      </c>
    </row>
    <row r="33149" spans="1:9" x14ac:dyDescent="0.2">
      <c r="A33149" s="1" t="s">
        <v>154838</v>
      </c>
      <c r="B33149" s="1" t="s">
        <v>154839</v>
      </c>
      <c r="C33149" s="1">
        <v>289611387</v>
      </c>
      <c r="D33149" t="s">
        <v>261096</v>
      </c>
      <c r="E33149" t="s">
        <v>264449</v>
      </c>
      <c r="F33149" s="1">
        <v>6</v>
      </c>
      <c r="G33149" s="1" t="s">
        <v>154840</v>
      </c>
      <c r="H33149" s="1" t="s">
        <v>154841</v>
      </c>
      <c r="I33149" s="1" t="s">
        <v>154842</v>
      </c>
    </row>
    <row r="33150" spans="1:9" x14ac:dyDescent="0.2">
      <c r="A33150" s="1" t="s">
        <v>154843</v>
      </c>
      <c r="B33150" s="1" t="s">
        <v>154844</v>
      </c>
      <c r="C33150" s="1">
        <v>289612155</v>
      </c>
      <c r="D33150" t="s">
        <v>261096</v>
      </c>
      <c r="E33150" t="s">
        <v>264449</v>
      </c>
      <c r="F33150" s="1">
        <v>9</v>
      </c>
      <c r="G33150" s="1" t="s">
        <v>154845</v>
      </c>
      <c r="H33150" s="1" t="s">
        <v>154846</v>
      </c>
      <c r="I33150" s="1" t="s">
        <v>154847</v>
      </c>
    </row>
    <row r="33151" spans="1:9" x14ac:dyDescent="0.2">
      <c r="A33151" s="1" t="s">
        <v>154848</v>
      </c>
      <c r="B33151" s="1" t="s">
        <v>154849</v>
      </c>
      <c r="C33151" s="1">
        <v>289614473</v>
      </c>
      <c r="D33151" t="s">
        <v>261096</v>
      </c>
      <c r="E33151" t="s">
        <v>264449</v>
      </c>
      <c r="F33151" s="1">
        <v>218</v>
      </c>
      <c r="G33151" s="1" t="s">
        <v>154850</v>
      </c>
      <c r="H33151" s="1" t="s">
        <v>154851</v>
      </c>
      <c r="I33151" s="1" t="s">
        <v>154852</v>
      </c>
    </row>
    <row r="33152" spans="1:9" x14ac:dyDescent="0.2">
      <c r="A33152" s="1" t="s">
        <v>154853</v>
      </c>
      <c r="B33152" s="1" t="s">
        <v>154854</v>
      </c>
      <c r="C33152" s="1">
        <v>289611115</v>
      </c>
      <c r="D33152" t="s">
        <v>261096</v>
      </c>
      <c r="E33152" t="s">
        <v>264449</v>
      </c>
      <c r="F33152" s="1">
        <v>28</v>
      </c>
      <c r="G33152" s="1" t="s">
        <v>154855</v>
      </c>
      <c r="H33152" s="1" t="s">
        <v>154856</v>
      </c>
      <c r="I33152" s="1"/>
    </row>
    <row r="33153" spans="1:9" x14ac:dyDescent="0.2">
      <c r="A33153" s="1" t="s">
        <v>154857</v>
      </c>
      <c r="B33153" s="1" t="s">
        <v>154858</v>
      </c>
      <c r="C33153" s="1">
        <v>290490179</v>
      </c>
      <c r="D33153" t="s">
        <v>261096</v>
      </c>
      <c r="E33153" t="s">
        <v>264449</v>
      </c>
      <c r="F33153" s="1">
        <v>95</v>
      </c>
      <c r="G33153" s="1" t="s">
        <v>154859</v>
      </c>
      <c r="H33153" s="1" t="s">
        <v>154860</v>
      </c>
      <c r="I33153" s="1" t="s">
        <v>154861</v>
      </c>
    </row>
    <row r="33154" spans="1:9" x14ac:dyDescent="0.2">
      <c r="A33154" s="1" t="s">
        <v>154862</v>
      </c>
      <c r="B33154" s="1" t="s">
        <v>154863</v>
      </c>
      <c r="C33154" s="1">
        <v>289616210</v>
      </c>
      <c r="D33154" t="s">
        <v>261096</v>
      </c>
      <c r="E33154" t="s">
        <v>264449</v>
      </c>
      <c r="F33154" s="1">
        <v>48</v>
      </c>
      <c r="G33154" s="1" t="s">
        <v>154864</v>
      </c>
      <c r="H33154" s="1" t="s">
        <v>154865</v>
      </c>
      <c r="I33154" s="1" t="s">
        <v>154866</v>
      </c>
    </row>
    <row r="33155" spans="1:9" x14ac:dyDescent="0.2">
      <c r="A33155" s="1" t="s">
        <v>154867</v>
      </c>
      <c r="B33155" s="1" t="s">
        <v>154868</v>
      </c>
      <c r="C33155" s="1">
        <v>289612899</v>
      </c>
      <c r="D33155" t="s">
        <v>261096</v>
      </c>
      <c r="E33155" t="s">
        <v>264449</v>
      </c>
      <c r="F33155" s="1">
        <v>13</v>
      </c>
      <c r="G33155" s="1" t="s">
        <v>154869</v>
      </c>
      <c r="H33155" s="1" t="s">
        <v>154870</v>
      </c>
      <c r="I33155" s="1" t="s">
        <v>154871</v>
      </c>
    </row>
    <row r="33156" spans="1:9" x14ac:dyDescent="0.2">
      <c r="A33156" s="1" t="s">
        <v>154872</v>
      </c>
      <c r="B33156" s="1" t="s">
        <v>154873</v>
      </c>
      <c r="C33156" s="1">
        <v>289603783</v>
      </c>
      <c r="D33156" t="s">
        <v>261096</v>
      </c>
      <c r="E33156" t="s">
        <v>264449</v>
      </c>
      <c r="F33156" s="1">
        <v>1</v>
      </c>
      <c r="G33156" s="1" t="s">
        <v>154874</v>
      </c>
      <c r="H33156" s="1" t="s">
        <v>154875</v>
      </c>
      <c r="I33156" s="1"/>
    </row>
    <row r="33157" spans="1:9" x14ac:dyDescent="0.2">
      <c r="A33157" s="1" t="s">
        <v>154876</v>
      </c>
      <c r="B33157" s="1" t="s">
        <v>154877</v>
      </c>
      <c r="C33157" s="1">
        <v>289611751</v>
      </c>
      <c r="D33157" t="s">
        <v>261096</v>
      </c>
      <c r="E33157" t="s">
        <v>264449</v>
      </c>
      <c r="F33157" s="1">
        <v>3</v>
      </c>
      <c r="G33157" s="1" t="s">
        <v>154878</v>
      </c>
      <c r="H33157" s="1" t="s">
        <v>154879</v>
      </c>
      <c r="I33157" s="1" t="s">
        <v>154880</v>
      </c>
    </row>
    <row r="33158" spans="1:9" x14ac:dyDescent="0.2">
      <c r="A33158" s="1" t="s">
        <v>154881</v>
      </c>
      <c r="B33158" s="1" t="s">
        <v>154882</v>
      </c>
      <c r="C33158" s="1">
        <v>290489974</v>
      </c>
      <c r="D33158" t="s">
        <v>261096</v>
      </c>
      <c r="E33158" t="s">
        <v>264449</v>
      </c>
      <c r="F33158" s="1">
        <v>41</v>
      </c>
      <c r="G33158" s="1" t="s">
        <v>154883</v>
      </c>
      <c r="H33158" s="1" t="s">
        <v>154884</v>
      </c>
      <c r="I33158" s="1" t="s">
        <v>154885</v>
      </c>
    </row>
    <row r="33159" spans="1:9" x14ac:dyDescent="0.2">
      <c r="A33159" s="1" t="s">
        <v>154886</v>
      </c>
      <c r="B33159" s="1" t="s">
        <v>154887</v>
      </c>
      <c r="C33159" s="1">
        <v>291435147</v>
      </c>
      <c r="D33159" t="s">
        <v>261096</v>
      </c>
      <c r="E33159" t="s">
        <v>264449</v>
      </c>
      <c r="F33159" s="1">
        <v>15</v>
      </c>
      <c r="G33159" s="1" t="s">
        <v>154888</v>
      </c>
      <c r="H33159" s="1" t="s">
        <v>154889</v>
      </c>
      <c r="I33159" s="1" t="s">
        <v>154890</v>
      </c>
    </row>
    <row r="33160" spans="1:9" x14ac:dyDescent="0.2">
      <c r="A33160" s="1" t="s">
        <v>154891</v>
      </c>
      <c r="B33160" s="1" t="s">
        <v>154892</v>
      </c>
      <c r="C33160" s="1">
        <v>289614842</v>
      </c>
      <c r="D33160" t="s">
        <v>261096</v>
      </c>
      <c r="E33160" t="s">
        <v>264449</v>
      </c>
      <c r="F33160" s="1">
        <v>15</v>
      </c>
      <c r="G33160" s="1" t="s">
        <v>154893</v>
      </c>
      <c r="H33160" s="1" t="s">
        <v>154894</v>
      </c>
      <c r="I33160" s="1" t="s">
        <v>154895</v>
      </c>
    </row>
    <row r="33161" spans="1:9" x14ac:dyDescent="0.2">
      <c r="A33161" s="1" t="s">
        <v>154896</v>
      </c>
      <c r="B33161" s="1" t="s">
        <v>154897</v>
      </c>
      <c r="C33161" s="1">
        <v>289616351</v>
      </c>
      <c r="D33161" t="s">
        <v>261096</v>
      </c>
      <c r="E33161" t="s">
        <v>264449</v>
      </c>
      <c r="F33161" s="1">
        <v>119</v>
      </c>
      <c r="G33161" s="1" t="s">
        <v>154898</v>
      </c>
      <c r="H33161" s="1" t="s">
        <v>154899</v>
      </c>
      <c r="I33161" s="1" t="s">
        <v>154900</v>
      </c>
    </row>
    <row r="33162" spans="1:9" x14ac:dyDescent="0.2">
      <c r="A33162" s="1" t="s">
        <v>154901</v>
      </c>
      <c r="B33162" s="1" t="s">
        <v>154902</v>
      </c>
      <c r="C33162" s="1">
        <v>289616263</v>
      </c>
      <c r="D33162" t="s">
        <v>261096</v>
      </c>
      <c r="E33162" t="s">
        <v>264449</v>
      </c>
      <c r="F33162" s="1">
        <v>37</v>
      </c>
      <c r="G33162" s="1" t="s">
        <v>154903</v>
      </c>
      <c r="H33162" s="1" t="s">
        <v>154904</v>
      </c>
      <c r="I33162" s="1" t="s">
        <v>154905</v>
      </c>
    </row>
    <row r="33163" spans="1:9" x14ac:dyDescent="0.2">
      <c r="A33163" s="1" t="s">
        <v>154906</v>
      </c>
      <c r="B33163" s="1" t="s">
        <v>154907</v>
      </c>
      <c r="C33163" s="1">
        <v>289612393</v>
      </c>
      <c r="D33163" t="s">
        <v>261096</v>
      </c>
      <c r="E33163" t="s">
        <v>264449</v>
      </c>
      <c r="F33163" s="1">
        <v>8</v>
      </c>
      <c r="G33163" s="1" t="s">
        <v>154908</v>
      </c>
      <c r="H33163" s="1" t="s">
        <v>154909</v>
      </c>
      <c r="I33163" s="1"/>
    </row>
    <row r="33164" spans="1:9" x14ac:dyDescent="0.2">
      <c r="A33164" s="1" t="s">
        <v>154910</v>
      </c>
      <c r="B33164" s="1" t="s">
        <v>154911</v>
      </c>
      <c r="C33164" s="1">
        <v>289611265</v>
      </c>
      <c r="D33164" t="s">
        <v>261096</v>
      </c>
      <c r="E33164" t="s">
        <v>264449</v>
      </c>
      <c r="F33164" s="1">
        <v>1886</v>
      </c>
      <c r="G33164" s="1" t="s">
        <v>154912</v>
      </c>
      <c r="H33164" s="1" t="s">
        <v>154913</v>
      </c>
      <c r="I33164" s="1" t="s">
        <v>154914</v>
      </c>
    </row>
    <row r="33165" spans="1:9" x14ac:dyDescent="0.2">
      <c r="A33165" s="1" t="s">
        <v>154915</v>
      </c>
      <c r="B33165" s="1" t="s">
        <v>154916</v>
      </c>
      <c r="C33165" s="1">
        <v>289612300</v>
      </c>
      <c r="D33165" t="s">
        <v>261096</v>
      </c>
      <c r="E33165" t="s">
        <v>264449</v>
      </c>
      <c r="F33165" s="1">
        <v>4</v>
      </c>
      <c r="G33165" s="1" t="s">
        <v>154917</v>
      </c>
      <c r="H33165" s="1" t="s">
        <v>154918</v>
      </c>
      <c r="I33165" s="1" t="s">
        <v>154919</v>
      </c>
    </row>
    <row r="33166" spans="1:9" x14ac:dyDescent="0.2">
      <c r="A33166" s="1" t="s">
        <v>154920</v>
      </c>
      <c r="B33166" s="1" t="s">
        <v>154921</v>
      </c>
      <c r="C33166" s="1">
        <v>290829460</v>
      </c>
      <c r="D33166" t="s">
        <v>261096</v>
      </c>
      <c r="E33166" t="s">
        <v>264449</v>
      </c>
      <c r="F33166" s="1">
        <v>1</v>
      </c>
      <c r="G33166" s="1"/>
      <c r="H33166" s="1" t="s">
        <v>154922</v>
      </c>
      <c r="I33166" s="1"/>
    </row>
    <row r="33167" spans="1:9" x14ac:dyDescent="0.2">
      <c r="A33167" s="1" t="s">
        <v>154923</v>
      </c>
      <c r="B33167" s="1" t="s">
        <v>154924</v>
      </c>
      <c r="C33167" s="1">
        <v>289614398</v>
      </c>
      <c r="D33167" t="s">
        <v>264473</v>
      </c>
      <c r="E33167" t="s">
        <v>264474</v>
      </c>
      <c r="F33167" s="1">
        <v>24</v>
      </c>
      <c r="G33167" s="1" t="s">
        <v>154925</v>
      </c>
      <c r="H33167" s="1" t="s">
        <v>154926</v>
      </c>
      <c r="I33167" s="1" t="s">
        <v>154927</v>
      </c>
    </row>
    <row r="33168" spans="1:9" x14ac:dyDescent="0.2">
      <c r="A33168" s="1" t="s">
        <v>154928</v>
      </c>
      <c r="B33168" s="1" t="s">
        <v>154929</v>
      </c>
      <c r="C33168" s="1">
        <v>283119145</v>
      </c>
      <c r="D33168" t="s">
        <v>261096</v>
      </c>
      <c r="E33168" t="s">
        <v>264449</v>
      </c>
      <c r="F33168" s="1">
        <v>70</v>
      </c>
      <c r="G33168" s="1" t="s">
        <v>154930</v>
      </c>
      <c r="H33168" s="1" t="s">
        <v>154931</v>
      </c>
      <c r="I33168" s="1" t="s">
        <v>154932</v>
      </c>
    </row>
    <row r="33169" spans="1:9" x14ac:dyDescent="0.2">
      <c r="A33169" s="1" t="s">
        <v>154933</v>
      </c>
      <c r="B33169" s="1" t="s">
        <v>154934</v>
      </c>
      <c r="C33169" s="1">
        <v>289611091</v>
      </c>
      <c r="D33169" t="s">
        <v>261096</v>
      </c>
      <c r="E33169" t="s">
        <v>264449</v>
      </c>
      <c r="F33169" s="1">
        <v>11</v>
      </c>
      <c r="G33169" s="1" t="s">
        <v>154935</v>
      </c>
      <c r="H33169" s="1" t="s">
        <v>154936</v>
      </c>
      <c r="I33169" s="1" t="s">
        <v>154937</v>
      </c>
    </row>
    <row r="33170" spans="1:9" x14ac:dyDescent="0.2">
      <c r="A33170" s="1" t="s">
        <v>154938</v>
      </c>
      <c r="B33170" s="1" t="s">
        <v>154939</v>
      </c>
      <c r="C33170" s="1">
        <v>284199402</v>
      </c>
      <c r="D33170" t="s">
        <v>261096</v>
      </c>
      <c r="E33170" t="s">
        <v>264449</v>
      </c>
      <c r="F33170" s="1">
        <v>5</v>
      </c>
      <c r="G33170" s="1" t="s">
        <v>154940</v>
      </c>
      <c r="H33170" s="1" t="s">
        <v>154941</v>
      </c>
      <c r="I33170" s="1"/>
    </row>
    <row r="33171" spans="1:9" x14ac:dyDescent="0.2">
      <c r="A33171" s="1" t="s">
        <v>154942</v>
      </c>
      <c r="B33171" s="1" t="s">
        <v>154943</v>
      </c>
      <c r="C33171" s="1">
        <v>290492952</v>
      </c>
      <c r="D33171" t="s">
        <v>261096</v>
      </c>
      <c r="E33171" t="s">
        <v>264449</v>
      </c>
      <c r="F33171" s="1">
        <v>157</v>
      </c>
      <c r="G33171" s="1" t="s">
        <v>154944</v>
      </c>
      <c r="H33171" s="1" t="s">
        <v>154945</v>
      </c>
      <c r="I33171" s="1"/>
    </row>
    <row r="33172" spans="1:9" x14ac:dyDescent="0.2">
      <c r="A33172" s="1" t="s">
        <v>154946</v>
      </c>
      <c r="B33172" s="1" t="s">
        <v>154947</v>
      </c>
      <c r="C33172" s="1">
        <v>289614318</v>
      </c>
      <c r="D33172" t="s">
        <v>261096</v>
      </c>
      <c r="E33172" t="s">
        <v>264449</v>
      </c>
      <c r="F33172" s="1">
        <v>972</v>
      </c>
      <c r="G33172" s="1" t="s">
        <v>154948</v>
      </c>
      <c r="H33172" s="1" t="s">
        <v>154949</v>
      </c>
      <c r="I33172" s="1" t="s">
        <v>154950</v>
      </c>
    </row>
    <row r="33173" spans="1:9" x14ac:dyDescent="0.2">
      <c r="A33173" s="1" t="s">
        <v>154951</v>
      </c>
      <c r="B33173" s="1" t="s">
        <v>154952</v>
      </c>
      <c r="C33173" s="1">
        <v>291435056</v>
      </c>
      <c r="D33173" t="s">
        <v>261096</v>
      </c>
      <c r="E33173" t="s">
        <v>264449</v>
      </c>
      <c r="F33173" s="1">
        <v>1878</v>
      </c>
      <c r="G33173" s="1" t="s">
        <v>154953</v>
      </c>
      <c r="H33173" s="1" t="s">
        <v>154954</v>
      </c>
      <c r="I33173" s="1" t="s">
        <v>154955</v>
      </c>
    </row>
    <row r="33174" spans="1:9" x14ac:dyDescent="0.2">
      <c r="A33174" s="1" t="s">
        <v>154956</v>
      </c>
      <c r="B33174" s="1" t="s">
        <v>154957</v>
      </c>
      <c r="C33174" s="1">
        <v>289616558</v>
      </c>
      <c r="D33174" t="s">
        <v>261096</v>
      </c>
      <c r="E33174" t="s">
        <v>264449</v>
      </c>
      <c r="F33174" s="1">
        <v>9</v>
      </c>
      <c r="G33174" s="1" t="s">
        <v>154958</v>
      </c>
      <c r="H33174" s="1" t="s">
        <v>154959</v>
      </c>
      <c r="I33174" s="1"/>
    </row>
    <row r="33175" spans="1:9" x14ac:dyDescent="0.2">
      <c r="A33175" s="1" t="s">
        <v>154960</v>
      </c>
      <c r="B33175" s="1" t="s">
        <v>154961</v>
      </c>
      <c r="C33175" s="1">
        <v>289612465</v>
      </c>
      <c r="D33175" t="s">
        <v>261096</v>
      </c>
      <c r="E33175" t="s">
        <v>264449</v>
      </c>
      <c r="F33175" s="1">
        <v>18</v>
      </c>
      <c r="G33175" s="1" t="s">
        <v>154962</v>
      </c>
      <c r="H33175" s="1" t="s">
        <v>154963</v>
      </c>
      <c r="I33175" s="1"/>
    </row>
    <row r="33176" spans="1:9" x14ac:dyDescent="0.2">
      <c r="A33176" s="1" t="s">
        <v>154964</v>
      </c>
      <c r="B33176" s="1" t="s">
        <v>154965</v>
      </c>
      <c r="C33176" s="1">
        <v>289612040</v>
      </c>
      <c r="D33176" t="s">
        <v>261096</v>
      </c>
      <c r="E33176" t="s">
        <v>264449</v>
      </c>
      <c r="F33176" s="1">
        <v>37052</v>
      </c>
      <c r="G33176" s="1" t="s">
        <v>154966</v>
      </c>
      <c r="H33176" s="1" t="s">
        <v>154967</v>
      </c>
      <c r="I33176" s="1" t="s">
        <v>154968</v>
      </c>
    </row>
    <row r="33177" spans="1:9" x14ac:dyDescent="0.2">
      <c r="A33177" s="1" t="s">
        <v>154969</v>
      </c>
      <c r="B33177" s="1" t="s">
        <v>154970</v>
      </c>
      <c r="C33177" s="1">
        <v>289603785</v>
      </c>
      <c r="D33177" t="s">
        <v>261096</v>
      </c>
      <c r="E33177" t="s">
        <v>264449</v>
      </c>
      <c r="F33177" s="1">
        <v>3</v>
      </c>
      <c r="G33177" s="1"/>
      <c r="H33177" s="1" t="s">
        <v>154971</v>
      </c>
      <c r="I33177" s="1"/>
    </row>
    <row r="33178" spans="1:9" x14ac:dyDescent="0.2">
      <c r="A33178" s="1" t="s">
        <v>154972</v>
      </c>
      <c r="B33178" s="1" t="s">
        <v>154973</v>
      </c>
      <c r="C33178" s="1">
        <v>289612405</v>
      </c>
      <c r="D33178" t="s">
        <v>261096</v>
      </c>
      <c r="E33178" t="s">
        <v>264449</v>
      </c>
      <c r="F33178" s="1">
        <v>1</v>
      </c>
      <c r="G33178" s="1" t="s">
        <v>154974</v>
      </c>
      <c r="H33178" s="1" t="s">
        <v>154975</v>
      </c>
      <c r="I33178" s="1"/>
    </row>
    <row r="33179" spans="1:9" x14ac:dyDescent="0.2">
      <c r="A33179" s="1" t="s">
        <v>154976</v>
      </c>
      <c r="B33179" s="1" t="s">
        <v>154977</v>
      </c>
      <c r="C33179" s="1">
        <v>289616550</v>
      </c>
      <c r="D33179" t="s">
        <v>261096</v>
      </c>
      <c r="E33179" t="s">
        <v>264224</v>
      </c>
      <c r="F33179" s="1">
        <v>50</v>
      </c>
      <c r="G33179" s="1" t="s">
        <v>154978</v>
      </c>
      <c r="H33179" s="1" t="s">
        <v>154979</v>
      </c>
      <c r="I33179" s="1"/>
    </row>
    <row r="33180" spans="1:9" x14ac:dyDescent="0.2">
      <c r="A33180" s="1" t="s">
        <v>154980</v>
      </c>
      <c r="B33180" s="1" t="s">
        <v>154981</v>
      </c>
      <c r="C33180" s="1">
        <v>289615477</v>
      </c>
      <c r="D33180" t="s">
        <v>261096</v>
      </c>
      <c r="E33180" t="s">
        <v>264223</v>
      </c>
      <c r="F33180" s="1">
        <v>7</v>
      </c>
      <c r="G33180" s="1" t="s">
        <v>154982</v>
      </c>
      <c r="H33180" s="1" t="s">
        <v>154983</v>
      </c>
      <c r="I33180" s="1" t="s">
        <v>154984</v>
      </c>
    </row>
    <row r="33181" spans="1:9" x14ac:dyDescent="0.2">
      <c r="A33181" s="1" t="s">
        <v>154985</v>
      </c>
      <c r="B33181" s="1" t="s">
        <v>154986</v>
      </c>
      <c r="C33181" s="1">
        <v>289603787</v>
      </c>
      <c r="D33181" t="s">
        <v>261096</v>
      </c>
      <c r="E33181" t="s">
        <v>264225</v>
      </c>
      <c r="F33181" s="1">
        <v>3</v>
      </c>
      <c r="G33181" s="1"/>
      <c r="H33181" s="1" t="s">
        <v>154987</v>
      </c>
      <c r="I33181" s="1"/>
    </row>
    <row r="33182" spans="1:9" x14ac:dyDescent="0.2">
      <c r="A33182" s="1" t="s">
        <v>154988</v>
      </c>
      <c r="B33182" s="1" t="s">
        <v>154989</v>
      </c>
      <c r="C33182" s="1">
        <v>289616223</v>
      </c>
      <c r="D33182" t="s">
        <v>261096</v>
      </c>
      <c r="E33182" t="s">
        <v>261134</v>
      </c>
      <c r="F33182" s="1">
        <v>10</v>
      </c>
      <c r="G33182" s="1" t="s">
        <v>154990</v>
      </c>
      <c r="H33182" s="1" t="s">
        <v>154991</v>
      </c>
      <c r="I33182" s="1"/>
    </row>
    <row r="33183" spans="1:9" x14ac:dyDescent="0.2">
      <c r="A33183" s="1" t="s">
        <v>154992</v>
      </c>
      <c r="B33183" s="1" t="s">
        <v>154993</v>
      </c>
      <c r="C33183" s="1">
        <v>289616026</v>
      </c>
      <c r="D33183" t="s">
        <v>261096</v>
      </c>
      <c r="E33183" t="s">
        <v>264131</v>
      </c>
      <c r="F33183" s="1">
        <v>1</v>
      </c>
      <c r="G33183" s="1" t="s">
        <v>154994</v>
      </c>
      <c r="H33183" s="1" t="s">
        <v>154995</v>
      </c>
      <c r="I33183" s="1" t="s">
        <v>154996</v>
      </c>
    </row>
    <row r="33184" spans="1:9" x14ac:dyDescent="0.2">
      <c r="A33184" s="1" t="s">
        <v>154997</v>
      </c>
      <c r="B33184" s="1" t="s">
        <v>154998</v>
      </c>
      <c r="C33184" s="1">
        <v>289614728</v>
      </c>
      <c r="D33184" t="s">
        <v>261096</v>
      </c>
      <c r="E33184" t="s">
        <v>264231</v>
      </c>
      <c r="F33184" s="1">
        <v>15</v>
      </c>
      <c r="G33184" s="1" t="s">
        <v>154999</v>
      </c>
      <c r="H33184" s="1" t="s">
        <v>155000</v>
      </c>
      <c r="I33184" s="1"/>
    </row>
    <row r="33185" spans="1:9" x14ac:dyDescent="0.2">
      <c r="A33185" s="1" t="s">
        <v>155001</v>
      </c>
      <c r="B33185" s="1" t="s">
        <v>155002</v>
      </c>
      <c r="C33185" s="1">
        <v>289612069</v>
      </c>
      <c r="D33185" t="s">
        <v>261096</v>
      </c>
      <c r="E33185" t="s">
        <v>264129</v>
      </c>
      <c r="F33185" s="1">
        <v>9</v>
      </c>
      <c r="G33185" s="1" t="s">
        <v>155003</v>
      </c>
      <c r="H33185" s="1" t="s">
        <v>155004</v>
      </c>
      <c r="I33185" s="1" t="s">
        <v>155005</v>
      </c>
    </row>
    <row r="33186" spans="1:9" x14ac:dyDescent="0.2">
      <c r="A33186" s="1" t="s">
        <v>155006</v>
      </c>
      <c r="B33186" s="1" t="s">
        <v>155007</v>
      </c>
      <c r="C33186" s="1">
        <v>289612564</v>
      </c>
      <c r="D33186" t="s">
        <v>261096</v>
      </c>
      <c r="E33186" t="s">
        <v>264252</v>
      </c>
      <c r="F33186" s="1">
        <v>99</v>
      </c>
      <c r="G33186" s="1" t="s">
        <v>155008</v>
      </c>
      <c r="H33186" s="1" t="s">
        <v>155009</v>
      </c>
      <c r="I33186" s="1" t="s">
        <v>155010</v>
      </c>
    </row>
    <row r="33187" spans="1:9" x14ac:dyDescent="0.2">
      <c r="A33187" s="1" t="s">
        <v>155011</v>
      </c>
      <c r="B33187" s="1" t="s">
        <v>155012</v>
      </c>
      <c r="C33187" s="1">
        <v>290522519</v>
      </c>
      <c r="D33187" t="s">
        <v>261096</v>
      </c>
      <c r="E33187" t="s">
        <v>264262</v>
      </c>
      <c r="F33187" s="1">
        <v>39</v>
      </c>
      <c r="G33187" s="1" t="s">
        <v>155013</v>
      </c>
      <c r="H33187" s="1" t="s">
        <v>155014</v>
      </c>
      <c r="I33187" s="1" t="s">
        <v>155015</v>
      </c>
    </row>
    <row r="33188" spans="1:9" x14ac:dyDescent="0.2">
      <c r="A33188" s="1" t="s">
        <v>155016</v>
      </c>
      <c r="B33188" s="1" t="s">
        <v>155017</v>
      </c>
      <c r="C33188" s="1">
        <v>289614301</v>
      </c>
      <c r="D33188" t="s">
        <v>261096</v>
      </c>
      <c r="E33188" t="s">
        <v>264230</v>
      </c>
      <c r="F33188" s="1">
        <v>6</v>
      </c>
      <c r="G33188" s="1" t="s">
        <v>155018</v>
      </c>
      <c r="H33188" s="1" t="s">
        <v>155019</v>
      </c>
      <c r="I33188" s="1" t="s">
        <v>155020</v>
      </c>
    </row>
    <row r="33189" spans="1:9" x14ac:dyDescent="0.2">
      <c r="A33189" s="1" t="s">
        <v>155021</v>
      </c>
      <c r="B33189" s="1" t="s">
        <v>155022</v>
      </c>
      <c r="C33189" s="1">
        <v>289612318</v>
      </c>
      <c r="D33189" t="s">
        <v>264281</v>
      </c>
      <c r="E33189" t="s">
        <v>264475</v>
      </c>
      <c r="F33189" s="1">
        <v>32</v>
      </c>
      <c r="G33189" s="1" t="s">
        <v>155023</v>
      </c>
      <c r="H33189" s="1" t="s">
        <v>155024</v>
      </c>
      <c r="I33189" s="1" t="s">
        <v>155025</v>
      </c>
    </row>
    <row r="33190" spans="1:9" x14ac:dyDescent="0.2">
      <c r="A33190" s="1" t="s">
        <v>155026</v>
      </c>
      <c r="B33190" s="1" t="s">
        <v>155027</v>
      </c>
      <c r="C33190" s="1">
        <v>289614968</v>
      </c>
      <c r="D33190" t="s">
        <v>261096</v>
      </c>
      <c r="E33190" t="s">
        <v>264240</v>
      </c>
      <c r="F33190" s="1">
        <v>20</v>
      </c>
      <c r="G33190" s="1" t="s">
        <v>155028</v>
      </c>
      <c r="H33190" s="1" t="s">
        <v>155029</v>
      </c>
      <c r="I33190" s="1" t="s">
        <v>155030</v>
      </c>
    </row>
    <row r="33191" spans="1:9" x14ac:dyDescent="0.2">
      <c r="A33191" s="1" t="s">
        <v>155031</v>
      </c>
      <c r="B33191" s="1" t="s">
        <v>155032</v>
      </c>
      <c r="C33191" s="1">
        <v>289612766</v>
      </c>
      <c r="D33191" t="s">
        <v>261096</v>
      </c>
      <c r="E33191" t="s">
        <v>264226</v>
      </c>
      <c r="F33191" s="1">
        <v>4</v>
      </c>
      <c r="G33191" s="1" t="s">
        <v>155033</v>
      </c>
      <c r="H33191" s="1" t="s">
        <v>155034</v>
      </c>
      <c r="I33191" s="1" t="s">
        <v>155035</v>
      </c>
    </row>
    <row r="33192" spans="1:9" x14ac:dyDescent="0.2">
      <c r="A33192" s="1" t="s">
        <v>155036</v>
      </c>
      <c r="B33192" s="1" t="s">
        <v>155037</v>
      </c>
      <c r="C33192" s="1">
        <v>289611416</v>
      </c>
      <c r="D33192" t="s">
        <v>261096</v>
      </c>
      <c r="E33192" t="s">
        <v>264241</v>
      </c>
      <c r="F33192" s="1">
        <v>57</v>
      </c>
      <c r="G33192" s="1" t="s">
        <v>155038</v>
      </c>
      <c r="H33192" s="1" t="s">
        <v>155039</v>
      </c>
      <c r="I33192" s="1" t="s">
        <v>155040</v>
      </c>
    </row>
    <row r="33193" spans="1:9" x14ac:dyDescent="0.2">
      <c r="A33193" s="1" t="s">
        <v>155041</v>
      </c>
      <c r="B33193" s="1" t="s">
        <v>155042</v>
      </c>
      <c r="C33193" s="1">
        <v>289612357</v>
      </c>
      <c r="D33193" t="s">
        <v>261096</v>
      </c>
      <c r="E33193" t="s">
        <v>264131</v>
      </c>
      <c r="F33193" s="1">
        <v>56</v>
      </c>
      <c r="G33193" s="1" t="s">
        <v>155043</v>
      </c>
      <c r="H33193" s="1" t="s">
        <v>155044</v>
      </c>
      <c r="I33193" s="1" t="s">
        <v>155045</v>
      </c>
    </row>
    <row r="33194" spans="1:9" x14ac:dyDescent="0.2">
      <c r="A33194" s="1" t="s">
        <v>155046</v>
      </c>
      <c r="B33194" s="1" t="s">
        <v>155047</v>
      </c>
      <c r="C33194" s="1">
        <v>289615156</v>
      </c>
      <c r="D33194" t="s">
        <v>261096</v>
      </c>
      <c r="E33194" t="s">
        <v>264131</v>
      </c>
      <c r="F33194" s="1">
        <v>1</v>
      </c>
      <c r="G33194" s="1" t="s">
        <v>155048</v>
      </c>
      <c r="H33194" s="1" t="s">
        <v>155049</v>
      </c>
      <c r="I33194" s="1"/>
    </row>
    <row r="33195" spans="1:9" x14ac:dyDescent="0.2">
      <c r="A33195" s="1" t="s">
        <v>155050</v>
      </c>
      <c r="B33195" s="1" t="s">
        <v>155051</v>
      </c>
      <c r="C33195" s="1">
        <v>289612510</v>
      </c>
      <c r="D33195" t="s">
        <v>261096</v>
      </c>
      <c r="E33195" t="s">
        <v>264241</v>
      </c>
      <c r="F33195" s="1">
        <v>13</v>
      </c>
      <c r="G33195" s="1" t="s">
        <v>155052</v>
      </c>
      <c r="H33195" s="1" t="s">
        <v>155053</v>
      </c>
      <c r="I33195" s="1" t="s">
        <v>155054</v>
      </c>
    </row>
    <row r="33196" spans="1:9" x14ac:dyDescent="0.2">
      <c r="A33196" s="1" t="s">
        <v>155055</v>
      </c>
      <c r="B33196" s="1" t="s">
        <v>155056</v>
      </c>
      <c r="C33196" s="1">
        <v>289612552</v>
      </c>
      <c r="D33196" t="s">
        <v>261096</v>
      </c>
      <c r="E33196" t="s">
        <v>264229</v>
      </c>
      <c r="F33196" s="1">
        <v>2</v>
      </c>
      <c r="G33196" s="1" t="s">
        <v>155057</v>
      </c>
      <c r="H33196" s="1" t="s">
        <v>155058</v>
      </c>
      <c r="I33196" s="1" t="s">
        <v>155059</v>
      </c>
    </row>
    <row r="33197" spans="1:9" x14ac:dyDescent="0.2">
      <c r="A33197" s="1" t="s">
        <v>155060</v>
      </c>
      <c r="B33197" s="1" t="s">
        <v>155061</v>
      </c>
      <c r="C33197" s="1">
        <v>289612763</v>
      </c>
      <c r="D33197" t="s">
        <v>261096</v>
      </c>
      <c r="E33197" t="s">
        <v>264226</v>
      </c>
      <c r="F33197" s="1">
        <v>25</v>
      </c>
      <c r="G33197" s="1" t="s">
        <v>155062</v>
      </c>
      <c r="H33197" s="1" t="s">
        <v>155063</v>
      </c>
      <c r="I33197" s="1"/>
    </row>
    <row r="33198" spans="1:9" x14ac:dyDescent="0.2">
      <c r="A33198" s="1" t="s">
        <v>155064</v>
      </c>
      <c r="B33198" s="1" t="s">
        <v>155065</v>
      </c>
      <c r="C33198" s="1">
        <v>290490339</v>
      </c>
      <c r="D33198" t="s">
        <v>261096</v>
      </c>
      <c r="E33198" t="s">
        <v>261134</v>
      </c>
      <c r="F33198" s="1">
        <v>3</v>
      </c>
      <c r="G33198" s="1" t="s">
        <v>155066</v>
      </c>
      <c r="H33198" s="1" t="s">
        <v>155067</v>
      </c>
      <c r="I33198" s="1" t="s">
        <v>155068</v>
      </c>
    </row>
    <row r="33199" spans="1:9" x14ac:dyDescent="0.2">
      <c r="A33199" s="1" t="s">
        <v>155069</v>
      </c>
      <c r="B33199" s="1" t="s">
        <v>155070</v>
      </c>
      <c r="C33199" s="1">
        <v>289603791</v>
      </c>
      <c r="D33199" t="s">
        <v>261096</v>
      </c>
      <c r="E33199" t="s">
        <v>264226</v>
      </c>
      <c r="F33199" s="1">
        <v>1</v>
      </c>
      <c r="G33199" s="1"/>
      <c r="H33199" s="1" t="s">
        <v>155071</v>
      </c>
      <c r="I33199" s="1"/>
    </row>
    <row r="33200" spans="1:9" x14ac:dyDescent="0.2">
      <c r="A33200" s="1" t="s">
        <v>155072</v>
      </c>
      <c r="B33200" s="1" t="s">
        <v>155073</v>
      </c>
      <c r="C33200" s="1">
        <v>289603796</v>
      </c>
      <c r="D33200" t="s">
        <v>261096</v>
      </c>
      <c r="E33200" t="s">
        <v>264230</v>
      </c>
      <c r="F33200" s="1">
        <v>1</v>
      </c>
      <c r="G33200" s="1" t="s">
        <v>155074</v>
      </c>
      <c r="H33200" s="1" t="s">
        <v>155075</v>
      </c>
      <c r="I33200" s="1"/>
    </row>
    <row r="33201" spans="1:9" x14ac:dyDescent="0.2">
      <c r="A33201" s="1" t="s">
        <v>155076</v>
      </c>
      <c r="B33201" s="1" t="s">
        <v>155077</v>
      </c>
      <c r="C33201" s="1">
        <v>289615994</v>
      </c>
      <c r="D33201" t="s">
        <v>261096</v>
      </c>
      <c r="E33201" t="s">
        <v>264223</v>
      </c>
      <c r="F33201" s="1">
        <v>1</v>
      </c>
      <c r="G33201" s="1" t="s">
        <v>155078</v>
      </c>
      <c r="H33201" s="1" t="s">
        <v>155079</v>
      </c>
      <c r="I33201" s="1"/>
    </row>
    <row r="33202" spans="1:9" x14ac:dyDescent="0.2">
      <c r="A33202" s="1" t="s">
        <v>155080</v>
      </c>
      <c r="B33202" s="1" t="s">
        <v>155081</v>
      </c>
      <c r="C33202" s="1">
        <v>289611268</v>
      </c>
      <c r="D33202" t="s">
        <v>261096</v>
      </c>
      <c r="E33202" t="s">
        <v>264263</v>
      </c>
      <c r="F33202" s="1">
        <v>10</v>
      </c>
      <c r="G33202" s="1" t="s">
        <v>155082</v>
      </c>
      <c r="H33202" s="1" t="s">
        <v>155083</v>
      </c>
      <c r="I33202" s="1"/>
    </row>
    <row r="33203" spans="1:9" x14ac:dyDescent="0.2">
      <c r="A33203" s="1" t="s">
        <v>155084</v>
      </c>
      <c r="B33203" s="1" t="s">
        <v>155085</v>
      </c>
      <c r="C33203" s="1">
        <v>289614844</v>
      </c>
      <c r="D33203" t="s">
        <v>264245</v>
      </c>
      <c r="E33203" t="s">
        <v>264309</v>
      </c>
      <c r="F33203" s="1">
        <v>11</v>
      </c>
      <c r="G33203" s="1" t="s">
        <v>155086</v>
      </c>
      <c r="H33203" s="1" t="s">
        <v>155087</v>
      </c>
      <c r="I33203" s="1"/>
    </row>
    <row r="33204" spans="1:9" x14ac:dyDescent="0.2">
      <c r="A33204" s="1" t="s">
        <v>155088</v>
      </c>
      <c r="B33204" s="1" t="s">
        <v>155089</v>
      </c>
      <c r="C33204" s="1">
        <v>289611423</v>
      </c>
      <c r="D33204" t="s">
        <v>261096</v>
      </c>
      <c r="E33204" t="s">
        <v>264219</v>
      </c>
      <c r="F33204" s="1">
        <v>10</v>
      </c>
      <c r="G33204" s="1" t="s">
        <v>155090</v>
      </c>
      <c r="H33204" s="1" t="s">
        <v>155091</v>
      </c>
      <c r="I33204" s="1"/>
    </row>
    <row r="33205" spans="1:9" x14ac:dyDescent="0.2">
      <c r="A33205" s="1" t="s">
        <v>155092</v>
      </c>
      <c r="B33205" s="1" t="s">
        <v>155093</v>
      </c>
      <c r="C33205" s="1">
        <v>289615119</v>
      </c>
      <c r="D33205" t="s">
        <v>261096</v>
      </c>
      <c r="E33205" t="s">
        <v>261134</v>
      </c>
      <c r="F33205" s="1">
        <v>8715</v>
      </c>
      <c r="G33205" s="1" t="s">
        <v>155094</v>
      </c>
      <c r="H33205" s="1" t="s">
        <v>155095</v>
      </c>
      <c r="I33205" s="1" t="s">
        <v>155096</v>
      </c>
    </row>
    <row r="33206" spans="1:9" x14ac:dyDescent="0.2">
      <c r="A33206" s="1" t="s">
        <v>155097</v>
      </c>
      <c r="B33206" s="1" t="s">
        <v>155098</v>
      </c>
      <c r="C33206" s="1">
        <v>289611080</v>
      </c>
      <c r="D33206" t="s">
        <v>261107</v>
      </c>
      <c r="E33206" t="s">
        <v>264293</v>
      </c>
      <c r="F33206" s="1">
        <v>433</v>
      </c>
      <c r="G33206" s="1" t="s">
        <v>155099</v>
      </c>
      <c r="H33206" s="1" t="s">
        <v>155100</v>
      </c>
      <c r="I33206" s="1" t="s">
        <v>155101</v>
      </c>
    </row>
    <row r="33207" spans="1:9" x14ac:dyDescent="0.2">
      <c r="A33207" s="1" t="s">
        <v>155102</v>
      </c>
      <c r="B33207" s="1" t="s">
        <v>155103</v>
      </c>
      <c r="C33207" s="1">
        <v>289611354</v>
      </c>
      <c r="D33207" t="s">
        <v>261096</v>
      </c>
      <c r="E33207" t="s">
        <v>264257</v>
      </c>
      <c r="F33207" s="1">
        <v>426</v>
      </c>
      <c r="G33207" s="1" t="s">
        <v>155104</v>
      </c>
      <c r="H33207" s="1" t="s">
        <v>155105</v>
      </c>
      <c r="I33207" s="1" t="s">
        <v>155106</v>
      </c>
    </row>
    <row r="33208" spans="1:9" x14ac:dyDescent="0.2">
      <c r="A33208" s="1" t="s">
        <v>155107</v>
      </c>
      <c r="B33208" s="1" t="s">
        <v>155108</v>
      </c>
      <c r="C33208" s="1">
        <v>289614245</v>
      </c>
      <c r="D33208" t="s">
        <v>264227</v>
      </c>
      <c r="E33208" t="s">
        <v>264476</v>
      </c>
      <c r="F33208" s="1">
        <v>7426</v>
      </c>
      <c r="G33208" s="1" t="s">
        <v>155109</v>
      </c>
      <c r="H33208" s="1" t="s">
        <v>155110</v>
      </c>
      <c r="I33208" s="1" t="s">
        <v>155111</v>
      </c>
    </row>
    <row r="33209" spans="1:9" x14ac:dyDescent="0.2">
      <c r="A33209" s="1" t="s">
        <v>155112</v>
      </c>
      <c r="B33209" s="1" t="s">
        <v>155113</v>
      </c>
      <c r="C33209" s="1">
        <v>289614514</v>
      </c>
      <c r="D33209" t="s">
        <v>261096</v>
      </c>
      <c r="E33209" t="s">
        <v>264130</v>
      </c>
      <c r="F33209" s="1">
        <v>173</v>
      </c>
      <c r="G33209" s="1" t="s">
        <v>155114</v>
      </c>
      <c r="H33209" s="1" t="s">
        <v>155115</v>
      </c>
      <c r="I33209" s="1"/>
    </row>
    <row r="33210" spans="1:9" x14ac:dyDescent="0.2">
      <c r="A33210" s="1" t="s">
        <v>155116</v>
      </c>
      <c r="B33210" s="1" t="s">
        <v>155117</v>
      </c>
      <c r="C33210" s="1">
        <v>289614392</v>
      </c>
      <c r="D33210" t="s">
        <v>261096</v>
      </c>
      <c r="E33210" t="s">
        <v>264262</v>
      </c>
      <c r="F33210" s="1">
        <v>15</v>
      </c>
      <c r="G33210" s="1" t="s">
        <v>155118</v>
      </c>
      <c r="H33210" s="1" t="s">
        <v>155119</v>
      </c>
      <c r="I33210" s="1" t="s">
        <v>155120</v>
      </c>
    </row>
    <row r="33211" spans="1:9" x14ac:dyDescent="0.2">
      <c r="A33211" s="1" t="s">
        <v>155121</v>
      </c>
      <c r="B33211" s="1" t="s">
        <v>155122</v>
      </c>
      <c r="C33211" s="1">
        <v>289612054</v>
      </c>
      <c r="D33211" t="s">
        <v>261096</v>
      </c>
      <c r="E33211" t="s">
        <v>264223</v>
      </c>
      <c r="F33211" s="1">
        <v>19</v>
      </c>
      <c r="G33211" s="1" t="s">
        <v>155123</v>
      </c>
      <c r="H33211" s="1" t="s">
        <v>155124</v>
      </c>
      <c r="I33211" s="1" t="s">
        <v>155125</v>
      </c>
    </row>
    <row r="33212" spans="1:9" x14ac:dyDescent="0.2">
      <c r="A33212" s="1" t="s">
        <v>155126</v>
      </c>
      <c r="B33212" s="1" t="s">
        <v>155127</v>
      </c>
      <c r="C33212" s="1">
        <v>289611103</v>
      </c>
      <c r="D33212" t="s">
        <v>261096</v>
      </c>
      <c r="E33212" t="s">
        <v>264239</v>
      </c>
      <c r="F33212" s="1">
        <v>15</v>
      </c>
      <c r="G33212" s="1" t="s">
        <v>155128</v>
      </c>
      <c r="H33212" s="1" t="s">
        <v>155129</v>
      </c>
      <c r="I33212" s="1" t="s">
        <v>155130</v>
      </c>
    </row>
    <row r="33213" spans="1:9" x14ac:dyDescent="0.2">
      <c r="A33213" s="1" t="s">
        <v>155131</v>
      </c>
      <c r="B33213" s="1" t="s">
        <v>155132</v>
      </c>
      <c r="C33213" s="1">
        <v>289612517</v>
      </c>
      <c r="D33213" t="s">
        <v>261096</v>
      </c>
      <c r="E33213" t="s">
        <v>264226</v>
      </c>
      <c r="F33213" s="1">
        <v>11</v>
      </c>
      <c r="G33213" s="1" t="s">
        <v>155133</v>
      </c>
      <c r="H33213" s="1" t="s">
        <v>155134</v>
      </c>
      <c r="I33213" s="1" t="s">
        <v>155135</v>
      </c>
    </row>
    <row r="33214" spans="1:9" x14ac:dyDescent="0.2">
      <c r="A33214" s="1" t="s">
        <v>155136</v>
      </c>
      <c r="B33214" s="1" t="s">
        <v>155137</v>
      </c>
      <c r="C33214" s="1">
        <v>289611665</v>
      </c>
      <c r="D33214" t="s">
        <v>261096</v>
      </c>
      <c r="E33214" t="s">
        <v>264130</v>
      </c>
      <c r="F33214" s="1">
        <v>20</v>
      </c>
      <c r="G33214" s="1" t="s">
        <v>155138</v>
      </c>
      <c r="H33214" s="1" t="s">
        <v>155139</v>
      </c>
      <c r="I33214" s="1" t="s">
        <v>155140</v>
      </c>
    </row>
    <row r="33215" spans="1:9" x14ac:dyDescent="0.2">
      <c r="A33215" s="1" t="s">
        <v>155141</v>
      </c>
      <c r="B33215" s="1" t="s">
        <v>155142</v>
      </c>
      <c r="C33215" s="1">
        <v>289612547</v>
      </c>
      <c r="D33215" t="s">
        <v>261096</v>
      </c>
      <c r="E33215" t="s">
        <v>264218</v>
      </c>
      <c r="F33215" s="1">
        <v>19</v>
      </c>
      <c r="G33215" s="1" t="s">
        <v>155143</v>
      </c>
      <c r="H33215" s="1" t="s">
        <v>155144</v>
      </c>
      <c r="I33215" s="1" t="s">
        <v>155145</v>
      </c>
    </row>
    <row r="33216" spans="1:9" x14ac:dyDescent="0.2">
      <c r="A33216" s="1" t="s">
        <v>155146</v>
      </c>
      <c r="B33216" s="1" t="s">
        <v>155147</v>
      </c>
      <c r="C33216" s="1">
        <v>291433920</v>
      </c>
      <c r="D33216" t="s">
        <v>261096</v>
      </c>
      <c r="E33216" t="s">
        <v>264129</v>
      </c>
      <c r="F33216" s="1">
        <v>2</v>
      </c>
      <c r="G33216" s="1" t="s">
        <v>155148</v>
      </c>
      <c r="H33216" s="1" t="s">
        <v>155149</v>
      </c>
      <c r="I33216" s="1" t="s">
        <v>155150</v>
      </c>
    </row>
    <row r="33217" spans="1:9" x14ac:dyDescent="0.2">
      <c r="A33217" s="1" t="s">
        <v>155151</v>
      </c>
      <c r="B33217" s="1" t="s">
        <v>155152</v>
      </c>
      <c r="C33217" s="1">
        <v>289616616</v>
      </c>
      <c r="D33217" t="s">
        <v>261096</v>
      </c>
      <c r="E33217" t="s">
        <v>261134</v>
      </c>
      <c r="F33217" s="1">
        <v>8</v>
      </c>
      <c r="G33217" s="1" t="s">
        <v>155153</v>
      </c>
      <c r="H33217" s="1" t="s">
        <v>155154</v>
      </c>
      <c r="I33217" s="1" t="s">
        <v>155155</v>
      </c>
    </row>
    <row r="33218" spans="1:9" x14ac:dyDescent="0.2">
      <c r="A33218" s="1" t="s">
        <v>155156</v>
      </c>
      <c r="B33218" s="1" t="s">
        <v>155157</v>
      </c>
      <c r="C33218" s="1">
        <v>289611171</v>
      </c>
      <c r="D33218" t="s">
        <v>261096</v>
      </c>
      <c r="E33218" t="s">
        <v>264262</v>
      </c>
      <c r="F33218" s="1">
        <v>117</v>
      </c>
      <c r="G33218" s="1" t="s">
        <v>155158</v>
      </c>
      <c r="H33218" s="1" t="s">
        <v>155159</v>
      </c>
      <c r="I33218" s="1" t="s">
        <v>155160</v>
      </c>
    </row>
    <row r="33219" spans="1:9" x14ac:dyDescent="0.2">
      <c r="A33219" s="1" t="s">
        <v>155161</v>
      </c>
      <c r="B33219" s="1" t="s">
        <v>155162</v>
      </c>
      <c r="C33219" s="1">
        <v>289612233</v>
      </c>
      <c r="D33219" t="s">
        <v>261096</v>
      </c>
      <c r="E33219" t="s">
        <v>264129</v>
      </c>
      <c r="F33219" s="1">
        <v>2</v>
      </c>
      <c r="G33219" s="1" t="s">
        <v>155163</v>
      </c>
      <c r="H33219" s="1" t="s">
        <v>155164</v>
      </c>
      <c r="I33219" s="1" t="s">
        <v>155165</v>
      </c>
    </row>
    <row r="33220" spans="1:9" x14ac:dyDescent="0.2">
      <c r="A33220" s="1" t="s">
        <v>155166</v>
      </c>
      <c r="B33220" s="1" t="s">
        <v>155167</v>
      </c>
      <c r="C33220" s="1">
        <v>289615461</v>
      </c>
      <c r="D33220" t="s">
        <v>261096</v>
      </c>
      <c r="E33220" t="s">
        <v>264130</v>
      </c>
      <c r="F33220" s="1">
        <v>1</v>
      </c>
      <c r="G33220" s="1" t="s">
        <v>155168</v>
      </c>
      <c r="H33220" s="1" t="s">
        <v>155169</v>
      </c>
      <c r="I33220" s="1" t="s">
        <v>155170</v>
      </c>
    </row>
    <row r="33221" spans="1:9" x14ac:dyDescent="0.2">
      <c r="A33221" s="1" t="s">
        <v>155171</v>
      </c>
      <c r="B33221" s="1" t="s">
        <v>155172</v>
      </c>
      <c r="C33221" s="1">
        <v>289615026</v>
      </c>
      <c r="D33221" t="s">
        <v>261096</v>
      </c>
      <c r="E33221" t="s">
        <v>264230</v>
      </c>
      <c r="F33221" s="1">
        <v>1</v>
      </c>
      <c r="G33221" s="1" t="s">
        <v>155173</v>
      </c>
      <c r="H33221" s="1" t="s">
        <v>155174</v>
      </c>
      <c r="I33221" s="1"/>
    </row>
    <row r="33222" spans="1:9" x14ac:dyDescent="0.2">
      <c r="A33222" s="1" t="s">
        <v>155175</v>
      </c>
      <c r="B33222" s="1" t="s">
        <v>155176</v>
      </c>
      <c r="C33222" s="1">
        <v>291420356</v>
      </c>
      <c r="D33222" t="s">
        <v>261096</v>
      </c>
      <c r="E33222" t="s">
        <v>261134</v>
      </c>
      <c r="F33222" s="1">
        <v>21</v>
      </c>
      <c r="G33222" s="1" t="s">
        <v>155177</v>
      </c>
      <c r="H33222" s="1" t="s">
        <v>155178</v>
      </c>
      <c r="I33222" s="1" t="s">
        <v>155179</v>
      </c>
    </row>
    <row r="33223" spans="1:9" x14ac:dyDescent="0.2">
      <c r="A33223" s="1" t="s">
        <v>155180</v>
      </c>
      <c r="B33223" s="1" t="s">
        <v>155181</v>
      </c>
      <c r="C33223" s="1">
        <v>289614238</v>
      </c>
      <c r="D33223" t="s">
        <v>261096</v>
      </c>
      <c r="E33223" t="s">
        <v>264218</v>
      </c>
      <c r="F33223" s="1">
        <v>4</v>
      </c>
      <c r="G33223" s="1" t="s">
        <v>155182</v>
      </c>
      <c r="H33223" s="1" t="s">
        <v>155183</v>
      </c>
      <c r="I33223" s="1" t="s">
        <v>155184</v>
      </c>
    </row>
    <row r="33224" spans="1:9" x14ac:dyDescent="0.2">
      <c r="A33224" s="1" t="s">
        <v>155185</v>
      </c>
      <c r="B33224" s="1" t="s">
        <v>155186</v>
      </c>
      <c r="C33224" s="1">
        <v>289611923</v>
      </c>
      <c r="D33224" t="s">
        <v>261096</v>
      </c>
      <c r="E33224" t="s">
        <v>264218</v>
      </c>
      <c r="F33224" s="1">
        <v>8</v>
      </c>
      <c r="G33224" s="1" t="s">
        <v>155187</v>
      </c>
      <c r="H33224" s="1" t="s">
        <v>155188</v>
      </c>
      <c r="I33224" s="1"/>
    </row>
    <row r="33225" spans="1:9" x14ac:dyDescent="0.2">
      <c r="A33225" s="1" t="s">
        <v>155189</v>
      </c>
      <c r="B33225" s="1" t="s">
        <v>155190</v>
      </c>
      <c r="C33225" s="1">
        <v>291435287</v>
      </c>
      <c r="D33225" t="s">
        <v>261096</v>
      </c>
      <c r="E33225" t="s">
        <v>264222</v>
      </c>
      <c r="F33225" s="1">
        <v>6</v>
      </c>
      <c r="G33225" s="1" t="s">
        <v>155191</v>
      </c>
      <c r="H33225" s="1" t="s">
        <v>155192</v>
      </c>
      <c r="I33225" s="1"/>
    </row>
    <row r="33226" spans="1:9" x14ac:dyDescent="0.2">
      <c r="A33226" s="1" t="s">
        <v>155193</v>
      </c>
      <c r="B33226" s="1" t="s">
        <v>155194</v>
      </c>
      <c r="C33226" s="1">
        <v>289612178</v>
      </c>
      <c r="D33226" t="s">
        <v>261096</v>
      </c>
      <c r="E33226" t="s">
        <v>264217</v>
      </c>
      <c r="F33226" s="1">
        <v>7</v>
      </c>
      <c r="G33226" s="1" t="s">
        <v>155195</v>
      </c>
      <c r="H33226" s="1" t="s">
        <v>155196</v>
      </c>
      <c r="I33226" s="1" t="s">
        <v>155197</v>
      </c>
    </row>
    <row r="33227" spans="1:9" x14ac:dyDescent="0.2">
      <c r="A33227" s="1" t="s">
        <v>155198</v>
      </c>
      <c r="B33227" s="1" t="s">
        <v>155199</v>
      </c>
      <c r="C33227" s="1">
        <v>289612650</v>
      </c>
      <c r="D33227" t="s">
        <v>261096</v>
      </c>
      <c r="E33227" t="s">
        <v>264261</v>
      </c>
      <c r="F33227" s="1">
        <v>4</v>
      </c>
      <c r="G33227" s="1" t="s">
        <v>155200</v>
      </c>
      <c r="H33227" s="1" t="s">
        <v>155201</v>
      </c>
      <c r="I33227" s="1" t="s">
        <v>155202</v>
      </c>
    </row>
    <row r="33228" spans="1:9" x14ac:dyDescent="0.2">
      <c r="A33228" s="1" t="s">
        <v>155203</v>
      </c>
      <c r="B33228" s="1" t="s">
        <v>155204</v>
      </c>
      <c r="C33228" s="1">
        <v>289611443</v>
      </c>
      <c r="D33228" t="s">
        <v>264253</v>
      </c>
      <c r="E33228" t="s">
        <v>264477</v>
      </c>
      <c r="F33228" s="1">
        <v>27</v>
      </c>
      <c r="G33228" s="1" t="s">
        <v>155205</v>
      </c>
      <c r="H33228" s="1" t="s">
        <v>155206</v>
      </c>
      <c r="I33228" s="1" t="s">
        <v>155207</v>
      </c>
    </row>
    <row r="33229" spans="1:9" x14ac:dyDescent="0.2">
      <c r="A33229" s="1" t="s">
        <v>155208</v>
      </c>
      <c r="B33229" s="1" t="s">
        <v>155209</v>
      </c>
      <c r="C33229" s="1">
        <v>289612046</v>
      </c>
      <c r="D33229" t="s">
        <v>261096</v>
      </c>
      <c r="E33229" t="s">
        <v>259881</v>
      </c>
      <c r="F33229" s="1">
        <v>8</v>
      </c>
      <c r="G33229" s="1" t="s">
        <v>155210</v>
      </c>
      <c r="H33229" s="1" t="s">
        <v>155211</v>
      </c>
      <c r="I33229" s="1"/>
    </row>
    <row r="33230" spans="1:9" x14ac:dyDescent="0.2">
      <c r="A33230" s="1" t="s">
        <v>155212</v>
      </c>
      <c r="B33230" s="1" t="s">
        <v>155213</v>
      </c>
      <c r="C33230" s="1">
        <v>289615918</v>
      </c>
      <c r="D33230" t="s">
        <v>261096</v>
      </c>
      <c r="E33230" t="s">
        <v>264291</v>
      </c>
      <c r="F33230" s="1">
        <v>26</v>
      </c>
      <c r="G33230" s="1" t="s">
        <v>155214</v>
      </c>
      <c r="H33230" s="1" t="s">
        <v>155215</v>
      </c>
      <c r="I33230" s="1" t="s">
        <v>155216</v>
      </c>
    </row>
    <row r="33231" spans="1:9" x14ac:dyDescent="0.2">
      <c r="A33231" s="1" t="s">
        <v>155217</v>
      </c>
      <c r="B33231" s="1" t="s">
        <v>155218</v>
      </c>
      <c r="C33231" s="1">
        <v>289611281</v>
      </c>
      <c r="D33231" t="s">
        <v>261096</v>
      </c>
      <c r="E33231" t="s">
        <v>264130</v>
      </c>
      <c r="F33231" s="1">
        <v>12</v>
      </c>
      <c r="G33231" s="1" t="s">
        <v>155219</v>
      </c>
      <c r="H33231" s="1" t="s">
        <v>155220</v>
      </c>
      <c r="I33231" s="1" t="s">
        <v>155221</v>
      </c>
    </row>
    <row r="33232" spans="1:9" x14ac:dyDescent="0.2">
      <c r="A33232" s="1" t="s">
        <v>155222</v>
      </c>
      <c r="B33232" s="1" t="s">
        <v>155223</v>
      </c>
      <c r="C33232" s="1">
        <v>289611709</v>
      </c>
      <c r="D33232" t="s">
        <v>261096</v>
      </c>
      <c r="E33232" t="s">
        <v>261134</v>
      </c>
      <c r="F33232" s="1">
        <v>66</v>
      </c>
      <c r="G33232" s="1" t="s">
        <v>155224</v>
      </c>
      <c r="H33232" s="1" t="s">
        <v>155225</v>
      </c>
      <c r="I33232" s="1"/>
    </row>
    <row r="33233" spans="1:9" x14ac:dyDescent="0.2">
      <c r="A33233" s="1" t="s">
        <v>155226</v>
      </c>
      <c r="B33233" s="1" t="s">
        <v>155227</v>
      </c>
      <c r="C33233" s="1">
        <v>289615427</v>
      </c>
      <c r="D33233" t="s">
        <v>261096</v>
      </c>
      <c r="E33233" t="s">
        <v>264218</v>
      </c>
      <c r="F33233" s="1">
        <v>8</v>
      </c>
      <c r="G33233" s="1" t="s">
        <v>155228</v>
      </c>
      <c r="H33233" s="1" t="s">
        <v>155229</v>
      </c>
      <c r="I33233" s="1" t="s">
        <v>155230</v>
      </c>
    </row>
    <row r="33234" spans="1:9" x14ac:dyDescent="0.2">
      <c r="A33234" s="1" t="s">
        <v>155231</v>
      </c>
      <c r="B33234" s="1" t="s">
        <v>155232</v>
      </c>
      <c r="C33234" s="1">
        <v>289615997</v>
      </c>
      <c r="D33234" t="s">
        <v>261096</v>
      </c>
      <c r="E33234" t="s">
        <v>264275</v>
      </c>
      <c r="F33234" s="1">
        <v>14</v>
      </c>
      <c r="G33234" s="1" t="s">
        <v>155233</v>
      </c>
      <c r="H33234" s="1" t="s">
        <v>155234</v>
      </c>
      <c r="I33234" s="1" t="s">
        <v>155235</v>
      </c>
    </row>
    <row r="33235" spans="1:9" x14ac:dyDescent="0.2">
      <c r="A33235" s="1" t="s">
        <v>155236</v>
      </c>
      <c r="B33235" s="1" t="s">
        <v>155237</v>
      </c>
      <c r="C33235" s="1">
        <v>289611467</v>
      </c>
      <c r="D33235" t="s">
        <v>261107</v>
      </c>
      <c r="E33235" t="s">
        <v>264478</v>
      </c>
      <c r="F33235" s="1">
        <v>7</v>
      </c>
      <c r="G33235" s="1" t="s">
        <v>155238</v>
      </c>
      <c r="H33235" s="1" t="s">
        <v>155239</v>
      </c>
      <c r="I33235" s="1" t="s">
        <v>155240</v>
      </c>
    </row>
    <row r="33236" spans="1:9" x14ac:dyDescent="0.2">
      <c r="A33236" s="1" t="s">
        <v>155241</v>
      </c>
      <c r="B33236" s="1" t="s">
        <v>155242</v>
      </c>
      <c r="C33236" s="1">
        <v>289614948</v>
      </c>
      <c r="D33236" t="s">
        <v>261096</v>
      </c>
      <c r="E33236" t="s">
        <v>264261</v>
      </c>
      <c r="F33236" s="1">
        <v>23</v>
      </c>
      <c r="G33236" s="1" t="s">
        <v>155243</v>
      </c>
      <c r="H33236" s="1" t="s">
        <v>155244</v>
      </c>
      <c r="I33236" s="1"/>
    </row>
    <row r="33237" spans="1:9" x14ac:dyDescent="0.2">
      <c r="A33237" s="1" t="s">
        <v>155245</v>
      </c>
      <c r="B33237" s="1" t="s">
        <v>155246</v>
      </c>
      <c r="C33237" s="1">
        <v>289611272</v>
      </c>
      <c r="D33237" t="s">
        <v>261096</v>
      </c>
      <c r="E33237" t="s">
        <v>264263</v>
      </c>
      <c r="F33237" s="1">
        <v>1</v>
      </c>
      <c r="G33237" s="1" t="s">
        <v>155247</v>
      </c>
      <c r="H33237" s="1" t="s">
        <v>155248</v>
      </c>
      <c r="I33237" s="1"/>
    </row>
    <row r="33238" spans="1:9" x14ac:dyDescent="0.2">
      <c r="A33238" s="1" t="s">
        <v>155249</v>
      </c>
      <c r="B33238" s="1" t="s">
        <v>155250</v>
      </c>
      <c r="C33238" s="1">
        <v>289614614</v>
      </c>
      <c r="D33238" t="s">
        <v>261096</v>
      </c>
      <c r="E33238" t="s">
        <v>264131</v>
      </c>
      <c r="F33238" s="1">
        <v>2</v>
      </c>
      <c r="G33238" s="1" t="s">
        <v>155251</v>
      </c>
      <c r="H33238" s="1" t="s">
        <v>155252</v>
      </c>
      <c r="I33238" s="1"/>
    </row>
    <row r="33239" spans="1:9" x14ac:dyDescent="0.2">
      <c r="A33239" s="1" t="s">
        <v>155253</v>
      </c>
      <c r="B33239" s="1" t="s">
        <v>155254</v>
      </c>
      <c r="C33239" s="1">
        <v>289614385</v>
      </c>
      <c r="D33239" t="s">
        <v>261096</v>
      </c>
      <c r="E33239" t="s">
        <v>264252</v>
      </c>
      <c r="F33239" s="1">
        <v>3</v>
      </c>
      <c r="G33239" s="1" t="s">
        <v>155255</v>
      </c>
      <c r="H33239" s="1" t="s">
        <v>155256</v>
      </c>
      <c r="I33239" s="1"/>
    </row>
    <row r="33240" spans="1:9" x14ac:dyDescent="0.2">
      <c r="A33240" s="1" t="s">
        <v>155257</v>
      </c>
      <c r="B33240" s="1" t="s">
        <v>155258</v>
      </c>
      <c r="C33240" s="1">
        <v>289614825</v>
      </c>
      <c r="D33240" t="s">
        <v>261096</v>
      </c>
      <c r="E33240" t="s">
        <v>264131</v>
      </c>
      <c r="F33240" s="1">
        <v>2</v>
      </c>
      <c r="G33240" s="1" t="s">
        <v>155259</v>
      </c>
      <c r="H33240" s="1" t="s">
        <v>155260</v>
      </c>
      <c r="I33240" s="1" t="s">
        <v>155261</v>
      </c>
    </row>
    <row r="33241" spans="1:9" x14ac:dyDescent="0.2">
      <c r="A33241" s="1" t="s">
        <v>155262</v>
      </c>
      <c r="B33241" s="1" t="s">
        <v>155263</v>
      </c>
      <c r="C33241" s="1">
        <v>289611276</v>
      </c>
      <c r="D33241" t="s">
        <v>261096</v>
      </c>
      <c r="E33241" t="s">
        <v>264263</v>
      </c>
      <c r="F33241" s="1">
        <v>2</v>
      </c>
      <c r="G33241" s="1" t="s">
        <v>155264</v>
      </c>
      <c r="H33241" s="1" t="s">
        <v>155265</v>
      </c>
      <c r="I33241" s="1"/>
    </row>
    <row r="33242" spans="1:9" x14ac:dyDescent="0.2">
      <c r="A33242" s="1" t="s">
        <v>155266</v>
      </c>
      <c r="B33242" s="1" t="s">
        <v>155267</v>
      </c>
      <c r="C33242" s="1">
        <v>289615278</v>
      </c>
      <c r="D33242" t="s">
        <v>261096</v>
      </c>
      <c r="E33242" t="s">
        <v>261133</v>
      </c>
      <c r="F33242" s="1">
        <v>13</v>
      </c>
      <c r="G33242" s="1" t="s">
        <v>155268</v>
      </c>
      <c r="H33242" s="1" t="s">
        <v>155269</v>
      </c>
      <c r="I33242" s="1" t="s">
        <v>155270</v>
      </c>
    </row>
    <row r="33243" spans="1:9" x14ac:dyDescent="0.2">
      <c r="A33243" s="1" t="s">
        <v>155271</v>
      </c>
      <c r="B33243" s="1" t="s">
        <v>155272</v>
      </c>
      <c r="C33243" s="1">
        <v>289614925</v>
      </c>
      <c r="D33243" t="s">
        <v>261096</v>
      </c>
      <c r="E33243" t="s">
        <v>264130</v>
      </c>
      <c r="F33243" s="1">
        <v>1</v>
      </c>
      <c r="G33243" s="1" t="s">
        <v>155273</v>
      </c>
      <c r="H33243" s="1" t="s">
        <v>155274</v>
      </c>
      <c r="I33243" s="1" t="s">
        <v>155275</v>
      </c>
    </row>
    <row r="33244" spans="1:9" x14ac:dyDescent="0.2">
      <c r="A33244" s="1" t="s">
        <v>155276</v>
      </c>
      <c r="B33244" s="1" t="s">
        <v>155277</v>
      </c>
      <c r="C33244" s="1">
        <v>290484277</v>
      </c>
      <c r="D33244" t="s">
        <v>264245</v>
      </c>
      <c r="E33244" t="s">
        <v>264290</v>
      </c>
      <c r="F33244" s="1">
        <v>23</v>
      </c>
      <c r="G33244" s="1" t="s">
        <v>155278</v>
      </c>
      <c r="H33244" s="1" t="s">
        <v>155279</v>
      </c>
      <c r="I33244" s="1"/>
    </row>
    <row r="33245" spans="1:9" x14ac:dyDescent="0.2">
      <c r="A33245" s="1" t="s">
        <v>155280</v>
      </c>
      <c r="B33245" s="1" t="s">
        <v>155281</v>
      </c>
      <c r="C33245" s="1">
        <v>290488480</v>
      </c>
      <c r="D33245" t="s">
        <v>261096</v>
      </c>
      <c r="E33245" t="s">
        <v>261130</v>
      </c>
      <c r="F33245" s="1">
        <v>15</v>
      </c>
      <c r="G33245" s="1" t="s">
        <v>155282</v>
      </c>
      <c r="H33245" s="1" t="s">
        <v>155283</v>
      </c>
      <c r="I33245" s="1" t="s">
        <v>155284</v>
      </c>
    </row>
    <row r="33246" spans="1:9" x14ac:dyDescent="0.2">
      <c r="A33246" s="1" t="s">
        <v>155285</v>
      </c>
      <c r="B33246" s="1" t="s">
        <v>155286</v>
      </c>
      <c r="C33246" s="1">
        <v>284199877</v>
      </c>
      <c r="D33246" t="s">
        <v>264285</v>
      </c>
      <c r="E33246" t="s">
        <v>264479</v>
      </c>
      <c r="F33246" s="1">
        <v>114</v>
      </c>
      <c r="G33246" s="1" t="s">
        <v>155287</v>
      </c>
      <c r="H33246" s="1" t="s">
        <v>155288</v>
      </c>
      <c r="I33246" s="1" t="s">
        <v>155289</v>
      </c>
    </row>
    <row r="33247" spans="1:9" x14ac:dyDescent="0.2">
      <c r="A33247" s="1" t="s">
        <v>155290</v>
      </c>
      <c r="B33247" s="1" t="s">
        <v>155291</v>
      </c>
      <c r="C33247" s="1">
        <v>289612678</v>
      </c>
      <c r="D33247" t="s">
        <v>261096</v>
      </c>
      <c r="E33247" t="s">
        <v>264132</v>
      </c>
      <c r="F33247" s="1">
        <v>8</v>
      </c>
      <c r="G33247" s="1" t="s">
        <v>155292</v>
      </c>
      <c r="H33247" s="1" t="s">
        <v>155293</v>
      </c>
      <c r="I33247" s="1" t="s">
        <v>155294</v>
      </c>
    </row>
    <row r="33248" spans="1:9" x14ac:dyDescent="0.2">
      <c r="A33248" s="1" t="s">
        <v>155295</v>
      </c>
      <c r="B33248" s="1" t="s">
        <v>155296</v>
      </c>
      <c r="C33248" s="1">
        <v>289611644</v>
      </c>
      <c r="D33248" t="s">
        <v>264227</v>
      </c>
      <c r="E33248" t="s">
        <v>264480</v>
      </c>
      <c r="F33248" s="1">
        <v>9</v>
      </c>
      <c r="G33248" s="1" t="s">
        <v>155297</v>
      </c>
      <c r="H33248" s="1" t="s">
        <v>155298</v>
      </c>
      <c r="I33248" s="1" t="s">
        <v>155299</v>
      </c>
    </row>
    <row r="33249" spans="1:9" x14ac:dyDescent="0.2">
      <c r="A33249" s="1" t="s">
        <v>155300</v>
      </c>
      <c r="B33249" s="1" t="s">
        <v>155301</v>
      </c>
      <c r="C33249" s="1">
        <v>289612227</v>
      </c>
      <c r="D33249" t="s">
        <v>261096</v>
      </c>
      <c r="E33249" t="s">
        <v>264232</v>
      </c>
      <c r="F33249" s="1">
        <v>18</v>
      </c>
      <c r="G33249" s="1" t="s">
        <v>155302</v>
      </c>
      <c r="H33249" s="1" t="s">
        <v>155303</v>
      </c>
      <c r="I33249" s="1"/>
    </row>
    <row r="33250" spans="1:9" x14ac:dyDescent="0.2">
      <c r="A33250" s="1" t="s">
        <v>155304</v>
      </c>
      <c r="B33250" s="1" t="s">
        <v>155305</v>
      </c>
      <c r="C33250" s="1">
        <v>289614831</v>
      </c>
      <c r="D33250" t="s">
        <v>261096</v>
      </c>
      <c r="E33250" t="s">
        <v>264230</v>
      </c>
      <c r="F33250" s="1">
        <v>1</v>
      </c>
      <c r="G33250" s="1" t="s">
        <v>155306</v>
      </c>
      <c r="H33250" s="1" t="s">
        <v>155307</v>
      </c>
      <c r="I33250" s="1" t="s">
        <v>155308</v>
      </c>
    </row>
    <row r="33251" spans="1:9" x14ac:dyDescent="0.2">
      <c r="A33251" s="1" t="s">
        <v>155309</v>
      </c>
      <c r="B33251" s="1" t="s">
        <v>155310</v>
      </c>
      <c r="C33251" s="1">
        <v>289611455</v>
      </c>
      <c r="D33251" t="s">
        <v>261096</v>
      </c>
      <c r="E33251" t="s">
        <v>264223</v>
      </c>
      <c r="F33251" s="1">
        <v>10</v>
      </c>
      <c r="G33251" s="1" t="s">
        <v>155311</v>
      </c>
      <c r="H33251" s="1" t="s">
        <v>155312</v>
      </c>
      <c r="I33251" s="1" t="s">
        <v>155313</v>
      </c>
    </row>
    <row r="33252" spans="1:9" x14ac:dyDescent="0.2">
      <c r="A33252" s="1" t="s">
        <v>155314</v>
      </c>
      <c r="B33252" s="1" t="s">
        <v>155315</v>
      </c>
      <c r="C33252" s="1">
        <v>289613014</v>
      </c>
      <c r="D33252" t="s">
        <v>261096</v>
      </c>
      <c r="E33252" t="s">
        <v>264231</v>
      </c>
      <c r="F33252" s="1">
        <v>155</v>
      </c>
      <c r="G33252" s="1" t="s">
        <v>155316</v>
      </c>
      <c r="H33252" s="1" t="s">
        <v>155317</v>
      </c>
      <c r="I33252" s="1" t="s">
        <v>155318</v>
      </c>
    </row>
    <row r="33253" spans="1:9" x14ac:dyDescent="0.2">
      <c r="A33253" s="1" t="s">
        <v>155319</v>
      </c>
      <c r="B33253" s="1" t="s">
        <v>155320</v>
      </c>
      <c r="C33253" s="1">
        <v>289603797</v>
      </c>
      <c r="D33253" t="s">
        <v>261096</v>
      </c>
      <c r="E33253" t="s">
        <v>264264</v>
      </c>
      <c r="F33253" s="1">
        <v>8</v>
      </c>
      <c r="G33253" s="1" t="s">
        <v>155321</v>
      </c>
      <c r="H33253" s="1" t="s">
        <v>155322</v>
      </c>
      <c r="I33253" s="1"/>
    </row>
    <row r="33254" spans="1:9" x14ac:dyDescent="0.2">
      <c r="A33254" s="1" t="s">
        <v>155323</v>
      </c>
      <c r="B33254" s="1" t="s">
        <v>155324</v>
      </c>
      <c r="C33254" s="1">
        <v>289615405</v>
      </c>
      <c r="D33254" t="s">
        <v>261096</v>
      </c>
      <c r="E33254" t="s">
        <v>259881</v>
      </c>
      <c r="F33254" s="1">
        <v>16</v>
      </c>
      <c r="G33254" s="1" t="s">
        <v>155325</v>
      </c>
      <c r="H33254" s="1" t="s">
        <v>155326</v>
      </c>
      <c r="I33254" s="1"/>
    </row>
    <row r="33255" spans="1:9" x14ac:dyDescent="0.2">
      <c r="A33255" s="1" t="s">
        <v>155327</v>
      </c>
      <c r="B33255" s="1" t="s">
        <v>155328</v>
      </c>
      <c r="C33255" s="1">
        <v>289612306</v>
      </c>
      <c r="D33255" t="s">
        <v>261096</v>
      </c>
      <c r="E33255" t="s">
        <v>264255</v>
      </c>
      <c r="F33255" s="1">
        <v>32</v>
      </c>
      <c r="G33255" s="1" t="s">
        <v>155329</v>
      </c>
      <c r="H33255" s="1" t="s">
        <v>155330</v>
      </c>
      <c r="I33255" s="1" t="s">
        <v>155331</v>
      </c>
    </row>
    <row r="33256" spans="1:9" x14ac:dyDescent="0.2">
      <c r="A33256" s="1" t="s">
        <v>155332</v>
      </c>
      <c r="B33256" s="1" t="s">
        <v>155333</v>
      </c>
      <c r="C33256" s="1">
        <v>282422360</v>
      </c>
      <c r="D33256" t="s">
        <v>264245</v>
      </c>
      <c r="E33256" t="s">
        <v>264331</v>
      </c>
      <c r="F33256" s="1">
        <v>105</v>
      </c>
      <c r="G33256" s="1" t="s">
        <v>155334</v>
      </c>
      <c r="H33256" s="1" t="s">
        <v>155335</v>
      </c>
      <c r="I33256" s="1" t="s">
        <v>155336</v>
      </c>
    </row>
    <row r="33257" spans="1:9" x14ac:dyDescent="0.2">
      <c r="A33257" s="1" t="s">
        <v>155337</v>
      </c>
      <c r="B33257" s="1" t="s">
        <v>155338</v>
      </c>
      <c r="C33257" s="1">
        <v>289616586</v>
      </c>
      <c r="D33257" t="s">
        <v>261096</v>
      </c>
      <c r="E33257" t="s">
        <v>261134</v>
      </c>
      <c r="F33257" s="1">
        <v>7</v>
      </c>
      <c r="G33257" s="1" t="s">
        <v>155339</v>
      </c>
      <c r="H33257" s="1" t="s">
        <v>155340</v>
      </c>
      <c r="I33257" s="1" t="s">
        <v>155341</v>
      </c>
    </row>
    <row r="33258" spans="1:9" x14ac:dyDescent="0.2">
      <c r="A33258" s="1" t="s">
        <v>155342</v>
      </c>
      <c r="B33258" s="1" t="s">
        <v>155343</v>
      </c>
      <c r="C33258" s="1">
        <v>289612153</v>
      </c>
      <c r="D33258" t="s">
        <v>261096</v>
      </c>
      <c r="E33258" t="s">
        <v>264218</v>
      </c>
      <c r="F33258" s="1">
        <v>9</v>
      </c>
      <c r="G33258" s="1" t="s">
        <v>155344</v>
      </c>
      <c r="H33258" s="1" t="s">
        <v>155345</v>
      </c>
      <c r="I33258" s="1" t="s">
        <v>155346</v>
      </c>
    </row>
    <row r="33259" spans="1:9" x14ac:dyDescent="0.2">
      <c r="A33259" s="1" t="s">
        <v>155347</v>
      </c>
      <c r="B33259" s="1" t="s">
        <v>155348</v>
      </c>
      <c r="C33259" s="1">
        <v>289612709</v>
      </c>
      <c r="D33259" t="s">
        <v>261096</v>
      </c>
      <c r="E33259" t="s">
        <v>264131</v>
      </c>
      <c r="F33259" s="1">
        <v>7</v>
      </c>
      <c r="G33259" s="1" t="s">
        <v>155349</v>
      </c>
      <c r="H33259" s="1" t="s">
        <v>155350</v>
      </c>
      <c r="I33259" s="1"/>
    </row>
    <row r="33260" spans="1:9" x14ac:dyDescent="0.2">
      <c r="A33260" s="1" t="s">
        <v>155351</v>
      </c>
      <c r="B33260" s="1" t="s">
        <v>155352</v>
      </c>
      <c r="C33260" s="1">
        <v>289616518</v>
      </c>
      <c r="D33260" t="s">
        <v>261096</v>
      </c>
      <c r="E33260" t="s">
        <v>264225</v>
      </c>
      <c r="F33260" s="1">
        <v>33</v>
      </c>
      <c r="G33260" s="1" t="s">
        <v>155353</v>
      </c>
      <c r="H33260" s="1" t="s">
        <v>155354</v>
      </c>
      <c r="I33260" s="1" t="s">
        <v>155355</v>
      </c>
    </row>
    <row r="33261" spans="1:9" x14ac:dyDescent="0.2">
      <c r="A33261" s="1" t="s">
        <v>155356</v>
      </c>
      <c r="B33261" s="1" t="s">
        <v>155357</v>
      </c>
      <c r="C33261" s="1">
        <v>289613022</v>
      </c>
      <c r="D33261" t="s">
        <v>261096</v>
      </c>
      <c r="E33261" t="s">
        <v>264223</v>
      </c>
      <c r="F33261" s="1">
        <v>45</v>
      </c>
      <c r="G33261" s="1" t="s">
        <v>155358</v>
      </c>
      <c r="H33261" s="1" t="s">
        <v>155359</v>
      </c>
      <c r="I33261" s="1" t="s">
        <v>155360</v>
      </c>
    </row>
    <row r="33262" spans="1:9" x14ac:dyDescent="0.2">
      <c r="A33262" s="1" t="s">
        <v>155361</v>
      </c>
      <c r="B33262" s="1" t="s">
        <v>155362</v>
      </c>
      <c r="C33262" s="1">
        <v>284199730</v>
      </c>
      <c r="D33262" t="s">
        <v>261096</v>
      </c>
      <c r="E33262" t="s">
        <v>264226</v>
      </c>
      <c r="F33262" s="1">
        <v>18</v>
      </c>
      <c r="G33262" s="1" t="s">
        <v>155363</v>
      </c>
      <c r="H33262" s="1" t="s">
        <v>155364</v>
      </c>
      <c r="I33262" s="1" t="s">
        <v>155365</v>
      </c>
    </row>
    <row r="33263" spans="1:9" x14ac:dyDescent="0.2">
      <c r="A33263" s="1" t="s">
        <v>155366</v>
      </c>
      <c r="B33263" s="1" t="s">
        <v>155367</v>
      </c>
      <c r="C33263" s="1">
        <v>289613895</v>
      </c>
      <c r="D33263" t="s">
        <v>261096</v>
      </c>
      <c r="E33263" t="s">
        <v>261134</v>
      </c>
      <c r="F33263" s="1">
        <v>2</v>
      </c>
      <c r="G33263" s="1" t="s">
        <v>155368</v>
      </c>
      <c r="H33263" s="1" t="s">
        <v>155369</v>
      </c>
      <c r="I33263" s="1" t="s">
        <v>155370</v>
      </c>
    </row>
    <row r="33264" spans="1:9" x14ac:dyDescent="0.2">
      <c r="A33264" s="1" t="s">
        <v>155371</v>
      </c>
      <c r="B33264" s="1" t="s">
        <v>155372</v>
      </c>
      <c r="C33264" s="1">
        <v>289611367</v>
      </c>
      <c r="D33264" t="s">
        <v>261096</v>
      </c>
      <c r="E33264" t="s">
        <v>264229</v>
      </c>
      <c r="F33264" s="1">
        <v>7</v>
      </c>
      <c r="G33264" s="1" t="s">
        <v>155373</v>
      </c>
      <c r="H33264" s="1" t="s">
        <v>155374</v>
      </c>
      <c r="I33264" s="1" t="s">
        <v>155375</v>
      </c>
    </row>
    <row r="33265" spans="1:9" x14ac:dyDescent="0.2">
      <c r="A33265" s="1" t="s">
        <v>155376</v>
      </c>
      <c r="B33265" s="1" t="s">
        <v>155377</v>
      </c>
      <c r="C33265" s="1">
        <v>289612167</v>
      </c>
      <c r="D33265" t="s">
        <v>261096</v>
      </c>
      <c r="E33265" t="s">
        <v>264218</v>
      </c>
      <c r="F33265" s="1">
        <v>5</v>
      </c>
      <c r="G33265" s="1" t="s">
        <v>155378</v>
      </c>
      <c r="H33265" s="1" t="s">
        <v>155379</v>
      </c>
      <c r="I33265" s="1" t="s">
        <v>155380</v>
      </c>
    </row>
    <row r="33266" spans="1:9" x14ac:dyDescent="0.2">
      <c r="A33266" s="1" t="s">
        <v>155381</v>
      </c>
      <c r="B33266" s="1" t="s">
        <v>155382</v>
      </c>
      <c r="C33266" s="1">
        <v>289613020</v>
      </c>
      <c r="D33266" t="s">
        <v>261096</v>
      </c>
      <c r="E33266" t="s">
        <v>261134</v>
      </c>
      <c r="F33266" s="1">
        <v>1</v>
      </c>
      <c r="G33266" s="1" t="s">
        <v>155383</v>
      </c>
      <c r="H33266" s="1" t="s">
        <v>155384</v>
      </c>
      <c r="I33266" s="1"/>
    </row>
    <row r="33267" spans="1:9" x14ac:dyDescent="0.2">
      <c r="A33267" s="1" t="s">
        <v>155385</v>
      </c>
      <c r="B33267" s="1" t="s">
        <v>155386</v>
      </c>
      <c r="C33267" s="1">
        <v>289612542</v>
      </c>
      <c r="D33267" t="s">
        <v>261096</v>
      </c>
      <c r="E33267" t="s">
        <v>264232</v>
      </c>
      <c r="F33267" s="1">
        <v>4</v>
      </c>
      <c r="G33267" s="1" t="s">
        <v>155387</v>
      </c>
      <c r="H33267" s="1" t="s">
        <v>155388</v>
      </c>
      <c r="I33267" s="1" t="s">
        <v>155389</v>
      </c>
    </row>
    <row r="33268" spans="1:9" x14ac:dyDescent="0.2">
      <c r="A33268" s="1" t="s">
        <v>155390</v>
      </c>
      <c r="B33268" s="1" t="s">
        <v>155391</v>
      </c>
      <c r="C33268" s="1">
        <v>289614340</v>
      </c>
      <c r="D33268" t="s">
        <v>261096</v>
      </c>
      <c r="E33268" t="s">
        <v>264232</v>
      </c>
      <c r="F33268" s="1">
        <v>1</v>
      </c>
      <c r="G33268" s="1" t="s">
        <v>155392</v>
      </c>
      <c r="H33268" s="1" t="s">
        <v>155393</v>
      </c>
      <c r="I33268" s="1"/>
    </row>
    <row r="33269" spans="1:9" x14ac:dyDescent="0.2">
      <c r="A33269" s="1" t="s">
        <v>155394</v>
      </c>
      <c r="B33269" s="1" t="s">
        <v>155395</v>
      </c>
      <c r="C33269" s="1">
        <v>289611991</v>
      </c>
      <c r="D33269" t="s">
        <v>261096</v>
      </c>
      <c r="E33269" t="s">
        <v>264226</v>
      </c>
      <c r="F33269" s="1">
        <v>27</v>
      </c>
      <c r="G33269" s="1" t="s">
        <v>155396</v>
      </c>
      <c r="H33269" s="1" t="s">
        <v>155397</v>
      </c>
      <c r="I33269" s="1" t="s">
        <v>155398</v>
      </c>
    </row>
    <row r="33270" spans="1:9" x14ac:dyDescent="0.2">
      <c r="A33270" s="1" t="s">
        <v>155399</v>
      </c>
      <c r="B33270" s="1" t="s">
        <v>155400</v>
      </c>
      <c r="C33270" s="1">
        <v>289611104</v>
      </c>
      <c r="D33270" t="s">
        <v>261096</v>
      </c>
      <c r="E33270" t="s">
        <v>264130</v>
      </c>
      <c r="F33270" s="1">
        <v>135</v>
      </c>
      <c r="G33270" s="1" t="s">
        <v>155401</v>
      </c>
      <c r="H33270" s="1" t="s">
        <v>155402</v>
      </c>
      <c r="I33270" s="1" t="s">
        <v>155403</v>
      </c>
    </row>
    <row r="33271" spans="1:9" x14ac:dyDescent="0.2">
      <c r="A33271" s="1" t="s">
        <v>155404</v>
      </c>
      <c r="B33271" s="1" t="s">
        <v>155405</v>
      </c>
      <c r="C33271" s="1">
        <v>289616060</v>
      </c>
      <c r="D33271" t="s">
        <v>261096</v>
      </c>
      <c r="E33271" t="s">
        <v>264226</v>
      </c>
      <c r="F33271" s="1">
        <v>1</v>
      </c>
      <c r="G33271" s="1" t="s">
        <v>155406</v>
      </c>
      <c r="H33271" s="1" t="s">
        <v>155407</v>
      </c>
      <c r="I33271" s="1"/>
    </row>
    <row r="33272" spans="1:9" x14ac:dyDescent="0.2">
      <c r="A33272" s="1" t="s">
        <v>155408</v>
      </c>
      <c r="B33272" s="1" t="s">
        <v>155409</v>
      </c>
      <c r="C33272" s="1">
        <v>289614784</v>
      </c>
      <c r="D33272" t="s">
        <v>261096</v>
      </c>
      <c r="E33272" t="s">
        <v>264238</v>
      </c>
      <c r="F33272" s="1">
        <v>109</v>
      </c>
      <c r="G33272" s="1" t="s">
        <v>155410</v>
      </c>
      <c r="H33272" s="1" t="s">
        <v>155411</v>
      </c>
      <c r="I33272" s="1" t="s">
        <v>155412</v>
      </c>
    </row>
    <row r="33273" spans="1:9" x14ac:dyDescent="0.2">
      <c r="A33273" s="1" t="s">
        <v>155413</v>
      </c>
      <c r="B33273" s="1" t="s">
        <v>155414</v>
      </c>
      <c r="C33273" s="1">
        <v>289603803</v>
      </c>
      <c r="D33273" t="s">
        <v>261096</v>
      </c>
      <c r="E33273" t="s">
        <v>264241</v>
      </c>
      <c r="F33273" s="1">
        <v>1</v>
      </c>
      <c r="G33273" s="1" t="s">
        <v>155415</v>
      </c>
      <c r="H33273" s="1" t="s">
        <v>155416</v>
      </c>
      <c r="I33273" s="1"/>
    </row>
    <row r="33274" spans="1:9" x14ac:dyDescent="0.2">
      <c r="A33274" s="1" t="s">
        <v>155417</v>
      </c>
      <c r="B33274" s="1" t="s">
        <v>155418</v>
      </c>
      <c r="C33274" s="1">
        <v>289603804</v>
      </c>
      <c r="D33274" t="s">
        <v>261096</v>
      </c>
      <c r="E33274" t="s">
        <v>264218</v>
      </c>
      <c r="F33274" s="1">
        <v>3</v>
      </c>
      <c r="G33274" s="1" t="s">
        <v>155419</v>
      </c>
      <c r="H33274" s="1" t="s">
        <v>155420</v>
      </c>
      <c r="I33274" s="1"/>
    </row>
    <row r="33275" spans="1:9" x14ac:dyDescent="0.2">
      <c r="A33275" s="1" t="s">
        <v>155422</v>
      </c>
      <c r="B33275" s="1" t="s">
        <v>155423</v>
      </c>
      <c r="C33275" s="1">
        <v>289614695</v>
      </c>
      <c r="D33275" t="s">
        <v>261096</v>
      </c>
      <c r="E33275" t="s">
        <v>264252</v>
      </c>
      <c r="F33275" s="1">
        <v>1</v>
      </c>
      <c r="G33275" s="1" t="s">
        <v>155424</v>
      </c>
      <c r="H33275" s="1" t="s">
        <v>155425</v>
      </c>
      <c r="I33275" s="1"/>
    </row>
    <row r="33276" spans="1:9" x14ac:dyDescent="0.2">
      <c r="A33276" s="1" t="s">
        <v>155426</v>
      </c>
      <c r="B33276" s="1" t="s">
        <v>155427</v>
      </c>
      <c r="C33276" s="1">
        <v>289615240</v>
      </c>
      <c r="D33276" t="s">
        <v>261096</v>
      </c>
      <c r="E33276" t="s">
        <v>31363</v>
      </c>
      <c r="F33276" s="1">
        <v>17</v>
      </c>
      <c r="G33276" s="1" t="s">
        <v>155428</v>
      </c>
      <c r="H33276" s="1" t="s">
        <v>155429</v>
      </c>
      <c r="I33276" s="1"/>
    </row>
    <row r="33277" spans="1:9" ht="409.6" x14ac:dyDescent="0.2">
      <c r="A33277" s="1" t="s">
        <v>155430</v>
      </c>
      <c r="B33277" s="1" t="s">
        <v>155431</v>
      </c>
      <c r="C33277" s="1">
        <v>289616654</v>
      </c>
      <c r="D33277" t="s">
        <v>261096</v>
      </c>
      <c r="E33277" t="s">
        <v>264226</v>
      </c>
      <c r="F33277" s="1">
        <v>2</v>
      </c>
      <c r="G33277" s="1" t="s">
        <v>155432</v>
      </c>
      <c r="H33277" s="2" t="s">
        <v>155433</v>
      </c>
      <c r="I33277" s="1" t="s">
        <v>155434</v>
      </c>
    </row>
    <row r="33278" spans="1:9" x14ac:dyDescent="0.2">
      <c r="A33278" s="1" t="s">
        <v>155435</v>
      </c>
      <c r="B33278" s="1" t="s">
        <v>155436</v>
      </c>
      <c r="C33278" s="1">
        <v>289611270</v>
      </c>
      <c r="D33278" t="s">
        <v>261096</v>
      </c>
      <c r="E33278" t="s">
        <v>264263</v>
      </c>
      <c r="F33278" s="1">
        <v>1</v>
      </c>
      <c r="G33278" s="1" t="s">
        <v>155437</v>
      </c>
      <c r="H33278" s="1" t="s">
        <v>155438</v>
      </c>
      <c r="I33278" s="1"/>
    </row>
    <row r="33279" spans="1:9" x14ac:dyDescent="0.2">
      <c r="A33279" s="1" t="s">
        <v>155439</v>
      </c>
      <c r="B33279" s="1" t="s">
        <v>155440</v>
      </c>
      <c r="C33279" s="1">
        <v>289614273</v>
      </c>
      <c r="D33279" t="s">
        <v>261096</v>
      </c>
      <c r="E33279" t="s">
        <v>261134</v>
      </c>
      <c r="F33279" s="1">
        <v>1</v>
      </c>
      <c r="G33279" s="1" t="s">
        <v>155441</v>
      </c>
      <c r="H33279" s="1" t="s">
        <v>155442</v>
      </c>
      <c r="I33279" s="1"/>
    </row>
    <row r="33280" spans="1:9" x14ac:dyDescent="0.2">
      <c r="A33280" s="1" t="s">
        <v>155443</v>
      </c>
      <c r="B33280" s="1" t="s">
        <v>155444</v>
      </c>
      <c r="C33280" s="1">
        <v>289603809</v>
      </c>
      <c r="D33280" t="s">
        <v>261096</v>
      </c>
      <c r="E33280" t="s">
        <v>264218</v>
      </c>
      <c r="F33280" s="1">
        <v>1</v>
      </c>
      <c r="G33280" s="1" t="s">
        <v>155445</v>
      </c>
      <c r="H33280" s="1" t="s">
        <v>155446</v>
      </c>
      <c r="I33280" s="1"/>
    </row>
    <row r="33281" spans="1:9" x14ac:dyDescent="0.2">
      <c r="A33281" s="1" t="s">
        <v>155447</v>
      </c>
      <c r="B33281" s="1" t="s">
        <v>155448</v>
      </c>
      <c r="C33281" s="1">
        <v>289615492</v>
      </c>
      <c r="D33281" t="s">
        <v>261096</v>
      </c>
      <c r="E33281" t="s">
        <v>261134</v>
      </c>
      <c r="F33281" s="1">
        <v>10</v>
      </c>
      <c r="G33281" s="1" t="s">
        <v>155449</v>
      </c>
      <c r="H33281" s="1" t="s">
        <v>155450</v>
      </c>
      <c r="I33281" s="1"/>
    </row>
    <row r="33282" spans="1:9" x14ac:dyDescent="0.2">
      <c r="A33282" s="1" t="s">
        <v>155451</v>
      </c>
      <c r="B33282" s="1" t="s">
        <v>155452</v>
      </c>
      <c r="C33282" s="1">
        <v>291446109</v>
      </c>
      <c r="D33282" t="s">
        <v>261096</v>
      </c>
      <c r="E33282" t="s">
        <v>264238</v>
      </c>
      <c r="F33282" s="1">
        <v>29</v>
      </c>
      <c r="G33282" s="1" t="s">
        <v>155453</v>
      </c>
      <c r="H33282" s="1" t="s">
        <v>155454</v>
      </c>
      <c r="I33282" s="1" t="s">
        <v>155455</v>
      </c>
    </row>
    <row r="33283" spans="1:9" x14ac:dyDescent="0.2">
      <c r="A33283" s="1" t="s">
        <v>155456</v>
      </c>
      <c r="B33283" s="1" t="s">
        <v>155457</v>
      </c>
      <c r="C33283" s="1">
        <v>289614483</v>
      </c>
      <c r="D33283" t="s">
        <v>261096</v>
      </c>
      <c r="E33283" t="s">
        <v>264221</v>
      </c>
      <c r="F33283" s="1">
        <v>25</v>
      </c>
      <c r="G33283" s="1" t="s">
        <v>155458</v>
      </c>
      <c r="H33283" s="1" t="s">
        <v>155459</v>
      </c>
      <c r="I33283" s="1"/>
    </row>
    <row r="33284" spans="1:9" x14ac:dyDescent="0.2">
      <c r="A33284" s="1" t="s">
        <v>155460</v>
      </c>
      <c r="B33284" s="1" t="s">
        <v>155461</v>
      </c>
      <c r="C33284" s="1">
        <v>289612034</v>
      </c>
      <c r="D33284" t="s">
        <v>261096</v>
      </c>
      <c r="E33284" t="s">
        <v>264217</v>
      </c>
      <c r="F33284" s="1">
        <v>8</v>
      </c>
      <c r="G33284" s="1" t="s">
        <v>155462</v>
      </c>
      <c r="H33284" s="1" t="s">
        <v>155463</v>
      </c>
      <c r="I33284" s="1"/>
    </row>
    <row r="33285" spans="1:9" x14ac:dyDescent="0.2">
      <c r="A33285" s="1" t="s">
        <v>155464</v>
      </c>
      <c r="B33285" s="1" t="s">
        <v>155465</v>
      </c>
      <c r="C33285" s="1">
        <v>289611371</v>
      </c>
      <c r="D33285" t="s">
        <v>261096</v>
      </c>
      <c r="E33285" t="s">
        <v>31363</v>
      </c>
      <c r="F33285" s="1">
        <v>5</v>
      </c>
      <c r="G33285" s="1" t="s">
        <v>155466</v>
      </c>
      <c r="H33285" s="1" t="s">
        <v>155467</v>
      </c>
      <c r="I33285" s="1"/>
    </row>
    <row r="33286" spans="1:9" x14ac:dyDescent="0.2">
      <c r="A33286" s="1" t="s">
        <v>155468</v>
      </c>
      <c r="B33286" s="1" t="s">
        <v>155469</v>
      </c>
      <c r="C33286" s="1">
        <v>285274960</v>
      </c>
      <c r="D33286" t="s">
        <v>261096</v>
      </c>
      <c r="E33286" t="s">
        <v>264481</v>
      </c>
      <c r="F33286" s="1">
        <v>143</v>
      </c>
      <c r="G33286" s="1" t="s">
        <v>155470</v>
      </c>
      <c r="H33286" s="1" t="s">
        <v>155471</v>
      </c>
      <c r="I33286" s="1" t="s">
        <v>155472</v>
      </c>
    </row>
    <row r="33287" spans="1:9" x14ac:dyDescent="0.2">
      <c r="A33287" s="1" t="s">
        <v>155473</v>
      </c>
      <c r="B33287" s="1" t="s">
        <v>155474</v>
      </c>
      <c r="C33287" s="1">
        <v>289611449</v>
      </c>
      <c r="D33287" t="s">
        <v>261096</v>
      </c>
      <c r="E33287" t="s">
        <v>264275</v>
      </c>
      <c r="F33287" s="1">
        <v>3</v>
      </c>
      <c r="G33287" s="1" t="s">
        <v>155475</v>
      </c>
      <c r="H33287" s="1" t="s">
        <v>155476</v>
      </c>
      <c r="I33287" s="1"/>
    </row>
    <row r="33288" spans="1:9" x14ac:dyDescent="0.2">
      <c r="A33288" s="1" t="s">
        <v>155477</v>
      </c>
      <c r="B33288" s="1" t="s">
        <v>155478</v>
      </c>
      <c r="C33288" s="1">
        <v>289612115</v>
      </c>
      <c r="D33288" t="s">
        <v>261096</v>
      </c>
      <c r="E33288" t="s">
        <v>264218</v>
      </c>
      <c r="F33288" s="1">
        <v>2</v>
      </c>
      <c r="G33288" s="1" t="s">
        <v>155479</v>
      </c>
      <c r="H33288" s="1" t="s">
        <v>155480</v>
      </c>
      <c r="I33288" s="1" t="s">
        <v>155481</v>
      </c>
    </row>
    <row r="33289" spans="1:9" x14ac:dyDescent="0.2">
      <c r="A33289" s="1" t="s">
        <v>155482</v>
      </c>
      <c r="B33289" s="1" t="s">
        <v>155483</v>
      </c>
      <c r="C33289" s="1">
        <v>289616115</v>
      </c>
      <c r="D33289" t="s">
        <v>261096</v>
      </c>
      <c r="E33289" t="s">
        <v>264224</v>
      </c>
      <c r="F33289" s="1">
        <v>3</v>
      </c>
      <c r="G33289" s="1" t="s">
        <v>155484</v>
      </c>
      <c r="H33289" s="1" t="s">
        <v>155485</v>
      </c>
      <c r="I33289" s="1" t="s">
        <v>155486</v>
      </c>
    </row>
    <row r="33290" spans="1:9" x14ac:dyDescent="0.2">
      <c r="A33290" s="1" t="s">
        <v>155487</v>
      </c>
      <c r="B33290" s="1" t="s">
        <v>155488</v>
      </c>
      <c r="C33290" s="1">
        <v>289603811</v>
      </c>
      <c r="D33290" t="s">
        <v>261096</v>
      </c>
      <c r="E33290" t="s">
        <v>31363</v>
      </c>
      <c r="F33290" s="1">
        <v>2</v>
      </c>
      <c r="G33290" s="1" t="s">
        <v>155489</v>
      </c>
      <c r="H33290" s="1" t="s">
        <v>155490</v>
      </c>
      <c r="I33290" s="1"/>
    </row>
    <row r="33291" spans="1:9" x14ac:dyDescent="0.2">
      <c r="A33291" s="1" t="s">
        <v>155491</v>
      </c>
      <c r="B33291" s="1" t="s">
        <v>155492</v>
      </c>
      <c r="C33291" s="1">
        <v>289614360</v>
      </c>
      <c r="D33291" t="s">
        <v>261096</v>
      </c>
      <c r="E33291" t="s">
        <v>264237</v>
      </c>
      <c r="F33291" s="1">
        <v>14</v>
      </c>
      <c r="G33291" s="1" t="s">
        <v>155493</v>
      </c>
      <c r="H33291" s="1" t="s">
        <v>155494</v>
      </c>
      <c r="I33291" s="1"/>
    </row>
    <row r="33292" spans="1:9" x14ac:dyDescent="0.2">
      <c r="A33292" s="1" t="s">
        <v>155495</v>
      </c>
      <c r="B33292" s="1" t="s">
        <v>155496</v>
      </c>
      <c r="C33292" s="1">
        <v>289611392</v>
      </c>
      <c r="D33292" t="s">
        <v>264243</v>
      </c>
      <c r="E33292" t="s">
        <v>264482</v>
      </c>
      <c r="F33292" s="1">
        <v>1</v>
      </c>
      <c r="G33292" s="1" t="s">
        <v>155497</v>
      </c>
      <c r="H33292" s="1" t="s">
        <v>155498</v>
      </c>
      <c r="I33292" s="1" t="s">
        <v>155499</v>
      </c>
    </row>
    <row r="33293" spans="1:9" x14ac:dyDescent="0.2">
      <c r="A33293" s="1" t="s">
        <v>155500</v>
      </c>
      <c r="B33293" s="1" t="s">
        <v>155501</v>
      </c>
      <c r="C33293" s="1">
        <v>289614685</v>
      </c>
      <c r="D33293" t="s">
        <v>261096</v>
      </c>
      <c r="E33293" t="s">
        <v>264238</v>
      </c>
      <c r="F33293" s="1">
        <v>2</v>
      </c>
      <c r="G33293" s="1" t="s">
        <v>155502</v>
      </c>
      <c r="H33293" s="1" t="s">
        <v>155503</v>
      </c>
      <c r="I33293" s="1" t="s">
        <v>155504</v>
      </c>
    </row>
    <row r="33294" spans="1:9" x14ac:dyDescent="0.2">
      <c r="A33294" s="1" t="s">
        <v>155505</v>
      </c>
      <c r="B33294" s="1" t="s">
        <v>155506</v>
      </c>
      <c r="C33294" s="1">
        <v>290525340</v>
      </c>
      <c r="D33294" t="s">
        <v>261096</v>
      </c>
      <c r="E33294" t="s">
        <v>264221</v>
      </c>
      <c r="F33294" s="1">
        <v>59</v>
      </c>
      <c r="G33294" s="1" t="s">
        <v>155507</v>
      </c>
      <c r="H33294" s="1" t="s">
        <v>155508</v>
      </c>
      <c r="I33294" s="1"/>
    </row>
    <row r="33295" spans="1:9" x14ac:dyDescent="0.2">
      <c r="A33295" s="1" t="s">
        <v>155509</v>
      </c>
      <c r="B33295" s="1" t="s">
        <v>155510</v>
      </c>
      <c r="C33295" s="1">
        <v>290484516</v>
      </c>
      <c r="D33295" t="s">
        <v>264483</v>
      </c>
      <c r="E33295" t="s">
        <v>264484</v>
      </c>
      <c r="F33295" s="1">
        <v>183</v>
      </c>
      <c r="G33295" s="1" t="s">
        <v>155511</v>
      </c>
      <c r="H33295" s="1" t="s">
        <v>155512</v>
      </c>
      <c r="I33295" s="1" t="s">
        <v>155513</v>
      </c>
    </row>
    <row r="33296" spans="1:9" x14ac:dyDescent="0.2">
      <c r="A33296" s="1" t="s">
        <v>155514</v>
      </c>
      <c r="B33296" s="1" t="s">
        <v>155515</v>
      </c>
      <c r="C33296" s="1">
        <v>289613806</v>
      </c>
      <c r="D33296" t="s">
        <v>261096</v>
      </c>
      <c r="E33296" t="s">
        <v>264223</v>
      </c>
      <c r="F33296" s="1">
        <v>1</v>
      </c>
      <c r="G33296" s="1" t="s">
        <v>155516</v>
      </c>
      <c r="H33296" s="1" t="s">
        <v>155517</v>
      </c>
      <c r="I33296" s="1"/>
    </row>
    <row r="33297" spans="1:9" x14ac:dyDescent="0.2">
      <c r="A33297" s="1" t="s">
        <v>155518</v>
      </c>
      <c r="B33297" s="1" t="s">
        <v>155519</v>
      </c>
      <c r="C33297" s="1">
        <v>289612489</v>
      </c>
      <c r="D33297" t="s">
        <v>261096</v>
      </c>
      <c r="E33297" t="s">
        <v>264226</v>
      </c>
      <c r="F33297" s="1">
        <v>1</v>
      </c>
      <c r="G33297" s="1" t="s">
        <v>155520</v>
      </c>
      <c r="H33297" s="1" t="s">
        <v>155521</v>
      </c>
      <c r="I33297" s="1"/>
    </row>
    <row r="33298" spans="1:9" x14ac:dyDescent="0.2">
      <c r="A33298" s="1" t="s">
        <v>155522</v>
      </c>
      <c r="B33298" s="1" t="s">
        <v>155523</v>
      </c>
      <c r="C33298" s="1">
        <v>289615895</v>
      </c>
      <c r="D33298" t="s">
        <v>261096</v>
      </c>
      <c r="E33298" t="s">
        <v>264222</v>
      </c>
      <c r="F33298" s="1">
        <v>1</v>
      </c>
      <c r="G33298" s="1" t="s">
        <v>155524</v>
      </c>
      <c r="H33298" s="1" t="s">
        <v>155525</v>
      </c>
      <c r="I33298" s="1" t="s">
        <v>155526</v>
      </c>
    </row>
    <row r="33299" spans="1:9" x14ac:dyDescent="0.2">
      <c r="A33299" s="1" t="s">
        <v>155527</v>
      </c>
      <c r="B33299" s="1" t="s">
        <v>155528</v>
      </c>
      <c r="C33299" s="1">
        <v>289613999</v>
      </c>
      <c r="D33299" t="s">
        <v>261096</v>
      </c>
      <c r="E33299" t="s">
        <v>264262</v>
      </c>
      <c r="F33299" s="1">
        <v>47</v>
      </c>
      <c r="G33299" s="1" t="s">
        <v>155529</v>
      </c>
      <c r="H33299" s="1" t="s">
        <v>155530</v>
      </c>
      <c r="I33299" s="1" t="s">
        <v>155531</v>
      </c>
    </row>
    <row r="33300" spans="1:9" x14ac:dyDescent="0.2">
      <c r="A33300" s="1" t="s">
        <v>155532</v>
      </c>
      <c r="B33300" s="1" t="s">
        <v>155533</v>
      </c>
      <c r="C33300" s="1">
        <v>289612144</v>
      </c>
      <c r="D33300" t="s">
        <v>261096</v>
      </c>
      <c r="E33300" t="s">
        <v>264129</v>
      </c>
      <c r="F33300" s="1">
        <v>32</v>
      </c>
      <c r="G33300" s="1" t="s">
        <v>155534</v>
      </c>
      <c r="H33300" s="1" t="s">
        <v>155535</v>
      </c>
      <c r="I33300" s="1" t="s">
        <v>155536</v>
      </c>
    </row>
    <row r="33301" spans="1:9" x14ac:dyDescent="0.2">
      <c r="A33301" s="1" t="s">
        <v>155537</v>
      </c>
      <c r="B33301" s="1" t="s">
        <v>155538</v>
      </c>
      <c r="C33301" s="1">
        <v>291438591</v>
      </c>
      <c r="D33301" t="s">
        <v>261096</v>
      </c>
      <c r="E33301" t="s">
        <v>264217</v>
      </c>
      <c r="F33301" s="1">
        <v>32</v>
      </c>
      <c r="G33301" s="1" t="s">
        <v>155539</v>
      </c>
      <c r="H33301" s="1" t="s">
        <v>155540</v>
      </c>
      <c r="I33301" s="1"/>
    </row>
    <row r="33302" spans="1:9" x14ac:dyDescent="0.2">
      <c r="A33302" s="1" t="s">
        <v>155541</v>
      </c>
      <c r="B33302" s="1" t="s">
        <v>155542</v>
      </c>
      <c r="C33302" s="1">
        <v>289616217</v>
      </c>
      <c r="D33302" t="s">
        <v>261096</v>
      </c>
      <c r="E33302" t="s">
        <v>264239</v>
      </c>
      <c r="F33302" s="1">
        <v>1</v>
      </c>
      <c r="G33302" s="1" t="s">
        <v>155543</v>
      </c>
      <c r="H33302" s="1" t="s">
        <v>155544</v>
      </c>
      <c r="I33302" s="1" t="s">
        <v>155545</v>
      </c>
    </row>
    <row r="33303" spans="1:9" x14ac:dyDescent="0.2">
      <c r="A33303" s="1" t="s">
        <v>155546</v>
      </c>
      <c r="B33303" s="1" t="s">
        <v>155547</v>
      </c>
      <c r="C33303" s="1">
        <v>289615082</v>
      </c>
      <c r="D33303" t="s">
        <v>264245</v>
      </c>
      <c r="E33303" t="s">
        <v>264290</v>
      </c>
      <c r="F33303" s="1">
        <v>16</v>
      </c>
      <c r="G33303" s="1" t="s">
        <v>155548</v>
      </c>
      <c r="H33303" s="1" t="s">
        <v>155549</v>
      </c>
      <c r="I33303" s="1"/>
    </row>
    <row r="33304" spans="1:9" x14ac:dyDescent="0.2">
      <c r="A33304" s="1" t="s">
        <v>155550</v>
      </c>
      <c r="B33304" s="1" t="s">
        <v>155551</v>
      </c>
      <c r="C33304" s="1">
        <v>289603816</v>
      </c>
      <c r="D33304" t="s">
        <v>261096</v>
      </c>
      <c r="E33304" t="s">
        <v>261133</v>
      </c>
      <c r="F33304" s="1">
        <v>1</v>
      </c>
      <c r="G33304" s="1" t="s">
        <v>155552</v>
      </c>
      <c r="H33304" s="1" t="s">
        <v>155553</v>
      </c>
      <c r="I33304" s="1" t="s">
        <v>155554</v>
      </c>
    </row>
    <row r="33305" spans="1:9" x14ac:dyDescent="0.2">
      <c r="A33305" s="1" t="s">
        <v>155555</v>
      </c>
      <c r="B33305" s="1" t="s">
        <v>155556</v>
      </c>
      <c r="C33305" s="1">
        <v>289614240</v>
      </c>
      <c r="D33305" t="s">
        <v>261096</v>
      </c>
      <c r="E33305" t="s">
        <v>261134</v>
      </c>
      <c r="F33305" s="1">
        <v>1</v>
      </c>
      <c r="G33305" s="1" t="s">
        <v>155557</v>
      </c>
      <c r="H33305" s="1" t="s">
        <v>155558</v>
      </c>
      <c r="I33305" s="1"/>
    </row>
    <row r="33306" spans="1:9" x14ac:dyDescent="0.2">
      <c r="A33306" s="1" t="s">
        <v>155559</v>
      </c>
      <c r="B33306" s="1" t="s">
        <v>155560</v>
      </c>
      <c r="C33306" s="1">
        <v>289615944</v>
      </c>
      <c r="D33306" t="s">
        <v>261096</v>
      </c>
      <c r="E33306" t="s">
        <v>264223</v>
      </c>
      <c r="F33306" s="1">
        <v>1</v>
      </c>
      <c r="G33306" s="1" t="s">
        <v>155561</v>
      </c>
      <c r="H33306" s="1" t="s">
        <v>155562</v>
      </c>
      <c r="I33306" s="1"/>
    </row>
    <row r="33307" spans="1:9" x14ac:dyDescent="0.2">
      <c r="A33307" s="1" t="s">
        <v>155563</v>
      </c>
      <c r="B33307" s="1" t="s">
        <v>155564</v>
      </c>
      <c r="C33307" s="1">
        <v>289611854</v>
      </c>
      <c r="D33307" t="s">
        <v>261096</v>
      </c>
      <c r="E33307" t="s">
        <v>261134</v>
      </c>
      <c r="F33307" s="1">
        <v>1</v>
      </c>
      <c r="G33307" s="1" t="s">
        <v>155565</v>
      </c>
      <c r="H33307" s="1" t="s">
        <v>155566</v>
      </c>
      <c r="I33307" s="1"/>
    </row>
    <row r="33308" spans="1:9" x14ac:dyDescent="0.2">
      <c r="A33308" s="1" t="s">
        <v>155567</v>
      </c>
      <c r="B33308" s="1" t="s">
        <v>155568</v>
      </c>
      <c r="C33308" s="1">
        <v>289612825</v>
      </c>
      <c r="D33308" t="s">
        <v>261096</v>
      </c>
      <c r="E33308" t="s">
        <v>261134</v>
      </c>
      <c r="F33308" s="1">
        <v>1</v>
      </c>
      <c r="G33308" s="1" t="s">
        <v>155569</v>
      </c>
      <c r="H33308" s="1" t="s">
        <v>155570</v>
      </c>
      <c r="I33308" s="1"/>
    </row>
    <row r="33309" spans="1:9" x14ac:dyDescent="0.2">
      <c r="A33309" s="1" t="s">
        <v>155571</v>
      </c>
      <c r="B33309" s="1" t="s">
        <v>155572</v>
      </c>
      <c r="C33309" s="1">
        <v>289603817</v>
      </c>
      <c r="D33309" t="s">
        <v>261096</v>
      </c>
      <c r="E33309" t="s">
        <v>264218</v>
      </c>
      <c r="F33309" s="1">
        <v>3</v>
      </c>
      <c r="G33309" s="1"/>
      <c r="H33309" s="1" t="s">
        <v>155573</v>
      </c>
      <c r="I33309" s="1"/>
    </row>
    <row r="33310" spans="1:9" x14ac:dyDescent="0.2">
      <c r="A33310" s="1" t="s">
        <v>155575</v>
      </c>
      <c r="B33310" s="1" t="s">
        <v>155576</v>
      </c>
      <c r="C33310" s="1">
        <v>289613898</v>
      </c>
      <c r="D33310" t="s">
        <v>261096</v>
      </c>
      <c r="E33310" t="s">
        <v>261134</v>
      </c>
      <c r="F33310" s="1">
        <v>1</v>
      </c>
      <c r="G33310" s="1" t="s">
        <v>155577</v>
      </c>
      <c r="H33310" s="1" t="s">
        <v>155578</v>
      </c>
      <c r="I33310" s="1"/>
    </row>
    <row r="33311" spans="1:9" x14ac:dyDescent="0.2">
      <c r="A33311" s="1" t="s">
        <v>155579</v>
      </c>
      <c r="B33311" s="1" t="s">
        <v>155580</v>
      </c>
      <c r="C33311" s="1">
        <v>289616686</v>
      </c>
      <c r="D33311" t="s">
        <v>261096</v>
      </c>
      <c r="E33311" t="s">
        <v>264222</v>
      </c>
      <c r="F33311" s="1">
        <v>7</v>
      </c>
      <c r="G33311" s="1" t="s">
        <v>155581</v>
      </c>
      <c r="H33311" s="1" t="s">
        <v>155582</v>
      </c>
      <c r="I33311" s="1"/>
    </row>
    <row r="33312" spans="1:9" x14ac:dyDescent="0.2">
      <c r="A33312" s="1" t="s">
        <v>155583</v>
      </c>
      <c r="B33312" s="1" t="s">
        <v>155584</v>
      </c>
      <c r="C33312" s="1">
        <v>289614752</v>
      </c>
      <c r="D33312" t="s">
        <v>264243</v>
      </c>
      <c r="E33312" t="s">
        <v>264485</v>
      </c>
      <c r="F33312" s="1">
        <v>29</v>
      </c>
      <c r="G33312" s="1" t="s">
        <v>155585</v>
      </c>
      <c r="H33312" s="1" t="s">
        <v>155586</v>
      </c>
      <c r="I33312" s="1" t="s">
        <v>155587</v>
      </c>
    </row>
    <row r="33313" spans="1:9" x14ac:dyDescent="0.2">
      <c r="A33313" s="1" t="s">
        <v>155588</v>
      </c>
      <c r="B33313" s="1" t="s">
        <v>155589</v>
      </c>
      <c r="C33313" s="1">
        <v>289612612</v>
      </c>
      <c r="D33313" t="s">
        <v>261096</v>
      </c>
      <c r="E33313" t="s">
        <v>264240</v>
      </c>
      <c r="F33313" s="1">
        <v>113</v>
      </c>
      <c r="G33313" s="1" t="s">
        <v>155590</v>
      </c>
      <c r="H33313" s="1" t="s">
        <v>155591</v>
      </c>
      <c r="I33313" s="1" t="s">
        <v>155592</v>
      </c>
    </row>
    <row r="33314" spans="1:9" x14ac:dyDescent="0.2">
      <c r="A33314" s="1" t="s">
        <v>155593</v>
      </c>
      <c r="B33314" s="1" t="s">
        <v>155594</v>
      </c>
      <c r="C33314" s="1">
        <v>289616099</v>
      </c>
      <c r="D33314" t="s">
        <v>261096</v>
      </c>
      <c r="E33314" t="s">
        <v>261134</v>
      </c>
      <c r="F33314" s="1">
        <v>1</v>
      </c>
      <c r="G33314" s="1" t="s">
        <v>155595</v>
      </c>
      <c r="H33314" s="1" t="s">
        <v>155596</v>
      </c>
      <c r="I33314" s="1"/>
    </row>
    <row r="33315" spans="1:9" x14ac:dyDescent="0.2">
      <c r="A33315" s="1" t="s">
        <v>155597</v>
      </c>
      <c r="B33315" s="1" t="s">
        <v>155598</v>
      </c>
      <c r="C33315" s="1">
        <v>289614485</v>
      </c>
      <c r="D33315" t="s">
        <v>261096</v>
      </c>
      <c r="E33315" t="s">
        <v>264239</v>
      </c>
      <c r="F33315" s="1">
        <v>17</v>
      </c>
      <c r="G33315" s="1" t="s">
        <v>155599</v>
      </c>
      <c r="H33315" s="1" t="s">
        <v>155600</v>
      </c>
      <c r="I33315" s="1"/>
    </row>
    <row r="33316" spans="1:9" x14ac:dyDescent="0.2">
      <c r="A33316" s="1" t="s">
        <v>155601</v>
      </c>
      <c r="B33316" s="1" t="s">
        <v>155602</v>
      </c>
      <c r="C33316" s="1">
        <v>291414400</v>
      </c>
      <c r="D33316" t="s">
        <v>261096</v>
      </c>
      <c r="E33316" t="s">
        <v>261134</v>
      </c>
      <c r="F33316" s="1">
        <v>105</v>
      </c>
      <c r="G33316" s="1" t="s">
        <v>155603</v>
      </c>
      <c r="H33316" s="1" t="s">
        <v>155604</v>
      </c>
      <c r="I33316" s="1"/>
    </row>
    <row r="33317" spans="1:9" x14ac:dyDescent="0.2">
      <c r="A33317" s="1" t="s">
        <v>155605</v>
      </c>
      <c r="B33317" s="1" t="s">
        <v>155606</v>
      </c>
      <c r="C33317" s="1">
        <v>290484438</v>
      </c>
      <c r="D33317" t="s">
        <v>261096</v>
      </c>
      <c r="E33317" t="s">
        <v>264132</v>
      </c>
      <c r="F33317" s="1">
        <v>155</v>
      </c>
      <c r="G33317" s="1" t="s">
        <v>155607</v>
      </c>
      <c r="H33317" s="1" t="s">
        <v>155608</v>
      </c>
      <c r="I33317" s="1" t="s">
        <v>155609</v>
      </c>
    </row>
    <row r="33318" spans="1:9" x14ac:dyDescent="0.2">
      <c r="A33318" s="1" t="s">
        <v>155610</v>
      </c>
      <c r="B33318" s="1" t="s">
        <v>155611</v>
      </c>
      <c r="C33318" s="1">
        <v>289615475</v>
      </c>
      <c r="D33318" t="s">
        <v>261096</v>
      </c>
      <c r="E33318" t="s">
        <v>261134</v>
      </c>
      <c r="F33318" s="1">
        <v>1</v>
      </c>
      <c r="G33318" s="1" t="s">
        <v>155612</v>
      </c>
      <c r="H33318" s="1" t="s">
        <v>155613</v>
      </c>
      <c r="I33318" s="1"/>
    </row>
    <row r="33319" spans="1:9" x14ac:dyDescent="0.2">
      <c r="A33319" s="1" t="s">
        <v>155614</v>
      </c>
      <c r="B33319" s="1" t="s">
        <v>155615</v>
      </c>
      <c r="C33319" s="1">
        <v>289614442</v>
      </c>
      <c r="D33319" t="s">
        <v>261096</v>
      </c>
      <c r="E33319" t="s">
        <v>264224</v>
      </c>
      <c r="F33319" s="1">
        <v>1</v>
      </c>
      <c r="G33319" s="1" t="s">
        <v>155616</v>
      </c>
      <c r="H33319" s="1" t="s">
        <v>155617</v>
      </c>
      <c r="I33319" s="1"/>
    </row>
    <row r="33320" spans="1:9" x14ac:dyDescent="0.2">
      <c r="A33320" s="1" t="s">
        <v>155618</v>
      </c>
      <c r="B33320" s="1" t="s">
        <v>155619</v>
      </c>
      <c r="C33320" s="1">
        <v>289612096</v>
      </c>
      <c r="D33320" t="s">
        <v>261096</v>
      </c>
      <c r="E33320" t="s">
        <v>264131</v>
      </c>
      <c r="F33320" s="1">
        <v>3</v>
      </c>
      <c r="G33320" s="1" t="s">
        <v>155620</v>
      </c>
      <c r="H33320" s="1" t="s">
        <v>155621</v>
      </c>
      <c r="I33320" s="1" t="s">
        <v>155622</v>
      </c>
    </row>
    <row r="33321" spans="1:9" x14ac:dyDescent="0.2">
      <c r="A33321" s="1" t="s">
        <v>155623</v>
      </c>
      <c r="B33321" s="1" t="s">
        <v>155624</v>
      </c>
      <c r="C33321" s="1">
        <v>289614960</v>
      </c>
      <c r="D33321" t="s">
        <v>261096</v>
      </c>
      <c r="E33321" t="s">
        <v>264256</v>
      </c>
      <c r="F33321" s="1">
        <v>4</v>
      </c>
      <c r="G33321" s="1" t="s">
        <v>155625</v>
      </c>
      <c r="H33321" s="1" t="s">
        <v>155626</v>
      </c>
      <c r="I33321" s="1" t="s">
        <v>155627</v>
      </c>
    </row>
    <row r="33322" spans="1:9" x14ac:dyDescent="0.2">
      <c r="A33322" s="1" t="s">
        <v>155628</v>
      </c>
      <c r="B33322" s="1" t="s">
        <v>155629</v>
      </c>
      <c r="C33322" s="1">
        <v>289611242</v>
      </c>
      <c r="D33322" t="s">
        <v>261096</v>
      </c>
      <c r="E33322" t="s">
        <v>264230</v>
      </c>
      <c r="F33322" s="1">
        <v>37</v>
      </c>
      <c r="G33322" s="1" t="s">
        <v>155630</v>
      </c>
      <c r="H33322" s="1" t="s">
        <v>155631</v>
      </c>
      <c r="I33322" s="1" t="s">
        <v>155632</v>
      </c>
    </row>
    <row r="33323" spans="1:9" x14ac:dyDescent="0.2">
      <c r="A33323" s="1" t="s">
        <v>155633</v>
      </c>
      <c r="B33323" s="1" t="s">
        <v>155634</v>
      </c>
      <c r="C33323" s="1">
        <v>289616471</v>
      </c>
      <c r="D33323" t="s">
        <v>261096</v>
      </c>
      <c r="E33323" t="s">
        <v>264216</v>
      </c>
      <c r="F33323" s="1">
        <v>47</v>
      </c>
      <c r="G33323" s="1" t="s">
        <v>155635</v>
      </c>
      <c r="H33323" s="1" t="s">
        <v>155636</v>
      </c>
      <c r="I33323" s="1" t="s">
        <v>155637</v>
      </c>
    </row>
    <row r="33324" spans="1:9" x14ac:dyDescent="0.2">
      <c r="A33324" s="1" t="s">
        <v>155638</v>
      </c>
      <c r="B33324" s="1" t="s">
        <v>155639</v>
      </c>
      <c r="C33324" s="1">
        <v>289611360</v>
      </c>
      <c r="D33324" t="s">
        <v>261096</v>
      </c>
      <c r="E33324" t="s">
        <v>31363</v>
      </c>
      <c r="F33324" s="1">
        <v>4</v>
      </c>
      <c r="G33324" s="1" t="s">
        <v>155640</v>
      </c>
      <c r="H33324" s="1" t="s">
        <v>155641</v>
      </c>
      <c r="I33324" s="1"/>
    </row>
    <row r="33325" spans="1:9" x14ac:dyDescent="0.2">
      <c r="A33325" s="1" t="s">
        <v>155642</v>
      </c>
      <c r="B33325" s="1" t="s">
        <v>155643</v>
      </c>
      <c r="C33325" s="1">
        <v>291435763</v>
      </c>
      <c r="D33325" t="s">
        <v>261096</v>
      </c>
      <c r="E33325" t="s">
        <v>264221</v>
      </c>
      <c r="F33325" s="1">
        <v>59</v>
      </c>
      <c r="G33325" s="1" t="s">
        <v>155644</v>
      </c>
      <c r="H33325" s="1" t="s">
        <v>155645</v>
      </c>
      <c r="I33325" s="1" t="s">
        <v>155646</v>
      </c>
    </row>
    <row r="33326" spans="1:9" x14ac:dyDescent="0.2">
      <c r="A33326" s="1" t="s">
        <v>155647</v>
      </c>
      <c r="B33326" s="1" t="s">
        <v>155648</v>
      </c>
      <c r="C33326" s="1">
        <v>290487920</v>
      </c>
      <c r="D33326" t="s">
        <v>261107</v>
      </c>
      <c r="E33326" t="s">
        <v>264283</v>
      </c>
      <c r="F33326" s="1">
        <v>13</v>
      </c>
      <c r="G33326" s="1" t="s">
        <v>155649</v>
      </c>
      <c r="H33326" s="1" t="s">
        <v>155650</v>
      </c>
      <c r="I33326" s="1" t="s">
        <v>155651</v>
      </c>
    </row>
    <row r="33327" spans="1:9" x14ac:dyDescent="0.2">
      <c r="A33327" s="1" t="s">
        <v>155652</v>
      </c>
      <c r="B33327" s="1" t="s">
        <v>155653</v>
      </c>
      <c r="C33327" s="1">
        <v>289611639</v>
      </c>
      <c r="D33327" t="s">
        <v>264259</v>
      </c>
      <c r="E33327" t="s">
        <v>264486</v>
      </c>
      <c r="F33327" s="1">
        <v>11</v>
      </c>
      <c r="G33327" s="1" t="s">
        <v>155654</v>
      </c>
      <c r="H33327" s="1" t="s">
        <v>155655</v>
      </c>
      <c r="I33327" s="1" t="s">
        <v>155656</v>
      </c>
    </row>
    <row r="33328" spans="1:9" x14ac:dyDescent="0.2">
      <c r="A33328" s="1" t="s">
        <v>155657</v>
      </c>
      <c r="B33328" s="1" t="s">
        <v>155658</v>
      </c>
      <c r="C33328" s="1">
        <v>289616233</v>
      </c>
      <c r="D33328" t="s">
        <v>261096</v>
      </c>
      <c r="E33328" t="s">
        <v>31363</v>
      </c>
      <c r="F33328" s="1">
        <v>6</v>
      </c>
      <c r="G33328" s="1" t="s">
        <v>155659</v>
      </c>
      <c r="H33328" s="1" t="s">
        <v>155660</v>
      </c>
      <c r="I33328" s="1"/>
    </row>
    <row r="33329" spans="1:9" x14ac:dyDescent="0.2">
      <c r="A33329" s="1" t="s">
        <v>155661</v>
      </c>
      <c r="B33329" s="1" t="s">
        <v>155662</v>
      </c>
      <c r="C33329" s="1">
        <v>289614308</v>
      </c>
      <c r="D33329" t="s">
        <v>261096</v>
      </c>
      <c r="E33329" t="s">
        <v>264257</v>
      </c>
      <c r="F33329" s="1">
        <v>1</v>
      </c>
      <c r="G33329" s="1" t="s">
        <v>155663</v>
      </c>
      <c r="H33329" s="1" t="s">
        <v>155664</v>
      </c>
      <c r="I33329" s="1"/>
    </row>
    <row r="33330" spans="1:9" x14ac:dyDescent="0.2">
      <c r="A33330" s="1" t="s">
        <v>155665</v>
      </c>
      <c r="B33330" s="1" t="s">
        <v>155666</v>
      </c>
      <c r="C33330" s="1">
        <v>289613897</v>
      </c>
      <c r="D33330" t="s">
        <v>261096</v>
      </c>
      <c r="E33330" t="s">
        <v>261134</v>
      </c>
      <c r="F33330" s="1">
        <v>5</v>
      </c>
      <c r="G33330" s="1" t="s">
        <v>155667</v>
      </c>
      <c r="H33330" s="1" t="s">
        <v>155668</v>
      </c>
      <c r="I33330" s="1" t="s">
        <v>155669</v>
      </c>
    </row>
    <row r="33331" spans="1:9" x14ac:dyDescent="0.2">
      <c r="A33331" s="1" t="s">
        <v>155670</v>
      </c>
      <c r="B33331" s="1" t="s">
        <v>155671</v>
      </c>
      <c r="C33331" s="1">
        <v>289612906</v>
      </c>
      <c r="D33331" t="s">
        <v>261096</v>
      </c>
      <c r="E33331" t="s">
        <v>264218</v>
      </c>
      <c r="F33331" s="1">
        <v>8</v>
      </c>
      <c r="G33331" s="1" t="s">
        <v>155672</v>
      </c>
      <c r="H33331" s="1" t="s">
        <v>155673</v>
      </c>
      <c r="I33331" s="1" t="s">
        <v>155674</v>
      </c>
    </row>
    <row r="33332" spans="1:9" x14ac:dyDescent="0.2">
      <c r="A33332" s="1" t="s">
        <v>155675</v>
      </c>
      <c r="B33332" s="1" t="s">
        <v>155676</v>
      </c>
      <c r="C33332" s="1">
        <v>284008410</v>
      </c>
      <c r="D33332" t="s">
        <v>261096</v>
      </c>
      <c r="E33332" t="s">
        <v>264129</v>
      </c>
      <c r="F33332" s="1">
        <v>38</v>
      </c>
      <c r="G33332" s="1" t="s">
        <v>155677</v>
      </c>
      <c r="H33332" s="1" t="s">
        <v>155678</v>
      </c>
      <c r="I33332" s="1" t="s">
        <v>155679</v>
      </c>
    </row>
    <row r="33333" spans="1:9" x14ac:dyDescent="0.2">
      <c r="A33333" s="1" t="s">
        <v>155680</v>
      </c>
      <c r="B33333" s="1" t="s">
        <v>155681</v>
      </c>
      <c r="C33333" s="1">
        <v>289614680</v>
      </c>
      <c r="D33333" t="s">
        <v>264243</v>
      </c>
      <c r="E33333" t="s">
        <v>264487</v>
      </c>
      <c r="F33333" s="1">
        <v>13</v>
      </c>
      <c r="G33333" s="1" t="s">
        <v>155682</v>
      </c>
      <c r="H33333" s="1" t="s">
        <v>155683</v>
      </c>
      <c r="I33333" s="1" t="s">
        <v>155684</v>
      </c>
    </row>
    <row r="33334" spans="1:9" x14ac:dyDescent="0.2">
      <c r="A33334" s="1" t="s">
        <v>155685</v>
      </c>
      <c r="B33334" s="1" t="s">
        <v>155686</v>
      </c>
      <c r="C33334" s="1">
        <v>289614753</v>
      </c>
      <c r="D33334" t="s">
        <v>264259</v>
      </c>
      <c r="E33334" t="s">
        <v>264488</v>
      </c>
      <c r="F33334" s="1">
        <v>27</v>
      </c>
      <c r="G33334" s="1" t="s">
        <v>155687</v>
      </c>
      <c r="H33334" s="1" t="s">
        <v>155688</v>
      </c>
      <c r="I33334" s="1" t="s">
        <v>155689</v>
      </c>
    </row>
    <row r="33335" spans="1:9" x14ac:dyDescent="0.2">
      <c r="A33335" s="1" t="s">
        <v>155690</v>
      </c>
      <c r="B33335" s="1" t="s">
        <v>155691</v>
      </c>
      <c r="C33335" s="1">
        <v>289613018</v>
      </c>
      <c r="D33335" t="s">
        <v>261096</v>
      </c>
      <c r="E33335" t="s">
        <v>264223</v>
      </c>
      <c r="F33335" s="1">
        <v>2</v>
      </c>
      <c r="G33335" s="1" t="s">
        <v>155692</v>
      </c>
      <c r="H33335" s="1" t="s">
        <v>155693</v>
      </c>
      <c r="I33335" s="1"/>
    </row>
    <row r="33336" spans="1:9" x14ac:dyDescent="0.2">
      <c r="A33336" s="1" t="s">
        <v>155694</v>
      </c>
      <c r="B33336" s="1" t="s">
        <v>155695</v>
      </c>
      <c r="C33336" s="1">
        <v>285274549</v>
      </c>
      <c r="D33336" t="s">
        <v>261096</v>
      </c>
      <c r="E33336" t="s">
        <v>264221</v>
      </c>
      <c r="F33336" s="1">
        <v>155</v>
      </c>
      <c r="G33336" s="1" t="s">
        <v>155696</v>
      </c>
      <c r="H33336" s="1" t="s">
        <v>155697</v>
      </c>
      <c r="I33336" s="1" t="s">
        <v>155698</v>
      </c>
    </row>
    <row r="33337" spans="1:9" x14ac:dyDescent="0.2">
      <c r="A33337" s="1" t="s">
        <v>155699</v>
      </c>
      <c r="B33337" s="1" t="s">
        <v>155700</v>
      </c>
      <c r="C33337" s="1">
        <v>291415835</v>
      </c>
      <c r="D33337" t="s">
        <v>261096</v>
      </c>
      <c r="E33337" t="s">
        <v>261134</v>
      </c>
      <c r="F33337" s="1">
        <v>27</v>
      </c>
      <c r="G33337" s="1" t="s">
        <v>155701</v>
      </c>
      <c r="H33337" s="1" t="s">
        <v>155702</v>
      </c>
      <c r="I33337" s="1"/>
    </row>
    <row r="33338" spans="1:9" x14ac:dyDescent="0.2">
      <c r="A33338" s="1" t="s">
        <v>155703</v>
      </c>
      <c r="B33338" s="1" t="s">
        <v>155704</v>
      </c>
      <c r="C33338" s="1">
        <v>289615019</v>
      </c>
      <c r="D33338" t="s">
        <v>261096</v>
      </c>
      <c r="E33338" t="s">
        <v>264284</v>
      </c>
      <c r="F33338" s="1">
        <v>15</v>
      </c>
      <c r="G33338" s="1" t="s">
        <v>155705</v>
      </c>
      <c r="H33338" s="1" t="s">
        <v>155706</v>
      </c>
      <c r="I33338" s="1" t="s">
        <v>155707</v>
      </c>
    </row>
    <row r="33339" spans="1:9" x14ac:dyDescent="0.2">
      <c r="A33339" s="1" t="s">
        <v>155708</v>
      </c>
      <c r="B33339" s="1" t="s">
        <v>155709</v>
      </c>
      <c r="C33339" s="1">
        <v>289616104</v>
      </c>
      <c r="D33339" t="s">
        <v>261096</v>
      </c>
      <c r="E33339" t="s">
        <v>264131</v>
      </c>
      <c r="F33339" s="1">
        <v>8</v>
      </c>
      <c r="G33339" s="1" t="s">
        <v>155710</v>
      </c>
      <c r="H33339" s="1" t="s">
        <v>155711</v>
      </c>
      <c r="I33339" s="1" t="s">
        <v>155712</v>
      </c>
    </row>
    <row r="33340" spans="1:9" x14ac:dyDescent="0.2">
      <c r="A33340" s="1" t="s">
        <v>155713</v>
      </c>
      <c r="B33340" s="1" t="s">
        <v>155714</v>
      </c>
      <c r="C33340" s="1">
        <v>289611544</v>
      </c>
      <c r="D33340" t="s">
        <v>261096</v>
      </c>
      <c r="E33340" t="s">
        <v>264231</v>
      </c>
      <c r="F33340" s="1">
        <v>101</v>
      </c>
      <c r="G33340" s="1" t="s">
        <v>155715</v>
      </c>
      <c r="H33340" s="1" t="s">
        <v>155716</v>
      </c>
      <c r="I33340" s="1" t="s">
        <v>155717</v>
      </c>
    </row>
    <row r="33341" spans="1:9" x14ac:dyDescent="0.2">
      <c r="A33341" s="1" t="s">
        <v>155718</v>
      </c>
      <c r="B33341" s="1" t="s">
        <v>155719</v>
      </c>
      <c r="C33341" s="1">
        <v>289611708</v>
      </c>
      <c r="D33341" t="s">
        <v>261096</v>
      </c>
      <c r="E33341" t="s">
        <v>264131</v>
      </c>
      <c r="F33341" s="1">
        <v>2</v>
      </c>
      <c r="G33341" s="1" t="s">
        <v>155720</v>
      </c>
      <c r="H33341" s="1" t="s">
        <v>155721</v>
      </c>
      <c r="I33341" s="1"/>
    </row>
    <row r="33342" spans="1:9" x14ac:dyDescent="0.2">
      <c r="A33342" s="1" t="s">
        <v>155722</v>
      </c>
      <c r="B33342" s="1" t="s">
        <v>155723</v>
      </c>
      <c r="C33342" s="1">
        <v>289612515</v>
      </c>
      <c r="D33342" t="s">
        <v>261096</v>
      </c>
      <c r="E33342" t="s">
        <v>264226</v>
      </c>
      <c r="F33342" s="1">
        <v>1</v>
      </c>
      <c r="G33342" s="1" t="s">
        <v>155724</v>
      </c>
      <c r="H33342" s="1" t="s">
        <v>155725</v>
      </c>
      <c r="I33342" s="1"/>
    </row>
    <row r="33343" spans="1:9" x14ac:dyDescent="0.2">
      <c r="A33343" s="1" t="s">
        <v>155726</v>
      </c>
      <c r="B33343" s="1" t="s">
        <v>155727</v>
      </c>
      <c r="C33343" s="1">
        <v>289612460</v>
      </c>
      <c r="D33343" t="s">
        <v>261096</v>
      </c>
      <c r="E33343" t="s">
        <v>264318</v>
      </c>
      <c r="F33343" s="1">
        <v>17</v>
      </c>
      <c r="G33343" s="1" t="s">
        <v>155728</v>
      </c>
      <c r="H33343" s="1" t="s">
        <v>155729</v>
      </c>
      <c r="I33343" s="1" t="s">
        <v>155730</v>
      </c>
    </row>
    <row r="33344" spans="1:9" x14ac:dyDescent="0.2">
      <c r="A33344" s="1" t="s">
        <v>155731</v>
      </c>
      <c r="B33344" s="1" t="s">
        <v>155732</v>
      </c>
      <c r="C33344" s="1">
        <v>289616691</v>
      </c>
      <c r="D33344" t="s">
        <v>261096</v>
      </c>
      <c r="E33344" t="s">
        <v>264263</v>
      </c>
      <c r="F33344" s="1">
        <v>1</v>
      </c>
      <c r="G33344" s="1" t="s">
        <v>155733</v>
      </c>
      <c r="H33344" s="1" t="s">
        <v>155734</v>
      </c>
      <c r="I33344" s="1"/>
    </row>
    <row r="33345" spans="1:9" x14ac:dyDescent="0.2">
      <c r="A33345" s="1" t="s">
        <v>155735</v>
      </c>
      <c r="B33345" s="1" t="s">
        <v>155736</v>
      </c>
      <c r="C33345" s="1">
        <v>289611207</v>
      </c>
      <c r="D33345" t="s">
        <v>261096</v>
      </c>
      <c r="E33345" t="s">
        <v>261133</v>
      </c>
      <c r="F33345" s="1">
        <v>6</v>
      </c>
      <c r="G33345" s="1" t="s">
        <v>155737</v>
      </c>
      <c r="H33345" s="1" t="s">
        <v>155738</v>
      </c>
      <c r="I33345" s="1" t="s">
        <v>155739</v>
      </c>
    </row>
    <row r="33346" spans="1:9" x14ac:dyDescent="0.2">
      <c r="A33346" s="1" t="s">
        <v>155740</v>
      </c>
      <c r="B33346" s="1" t="s">
        <v>155741</v>
      </c>
      <c r="C33346" s="1">
        <v>289614561</v>
      </c>
      <c r="D33346" t="s">
        <v>261096</v>
      </c>
      <c r="E33346" t="s">
        <v>264218</v>
      </c>
      <c r="F33346" s="1">
        <v>8</v>
      </c>
      <c r="G33346" s="1" t="s">
        <v>155742</v>
      </c>
      <c r="H33346" s="1" t="s">
        <v>155743</v>
      </c>
      <c r="I33346" s="1" t="s">
        <v>155744</v>
      </c>
    </row>
    <row r="33347" spans="1:9" x14ac:dyDescent="0.2">
      <c r="A33347" s="1" t="s">
        <v>155745</v>
      </c>
      <c r="B33347" s="1" t="s">
        <v>155746</v>
      </c>
      <c r="C33347" s="1">
        <v>290482790</v>
      </c>
      <c r="D33347" t="s">
        <v>261096</v>
      </c>
      <c r="E33347" t="s">
        <v>261134</v>
      </c>
      <c r="F33347" s="1">
        <v>119</v>
      </c>
      <c r="G33347" s="1" t="s">
        <v>155747</v>
      </c>
      <c r="H33347" s="1" t="s">
        <v>155748</v>
      </c>
      <c r="I33347" s="1" t="s">
        <v>155749</v>
      </c>
    </row>
    <row r="33348" spans="1:9" x14ac:dyDescent="0.2">
      <c r="A33348" s="1" t="s">
        <v>155750</v>
      </c>
      <c r="B33348" s="1" t="s">
        <v>155751</v>
      </c>
      <c r="C33348" s="1">
        <v>289614167</v>
      </c>
      <c r="D33348" t="s">
        <v>264250</v>
      </c>
      <c r="E33348" t="s">
        <v>264251</v>
      </c>
      <c r="F33348" s="1">
        <v>1</v>
      </c>
      <c r="G33348" s="1" t="s">
        <v>155752</v>
      </c>
      <c r="H33348" s="1" t="s">
        <v>155753</v>
      </c>
      <c r="I33348" s="1"/>
    </row>
    <row r="33349" spans="1:9" x14ac:dyDescent="0.2">
      <c r="A33349" s="1" t="s">
        <v>155754</v>
      </c>
      <c r="B33349" s="1" t="s">
        <v>155755</v>
      </c>
      <c r="C33349" s="1">
        <v>289615301</v>
      </c>
      <c r="D33349" t="s">
        <v>264227</v>
      </c>
      <c r="E33349" t="s">
        <v>264476</v>
      </c>
      <c r="F33349" s="1">
        <v>17</v>
      </c>
      <c r="G33349" s="1" t="s">
        <v>155756</v>
      </c>
      <c r="H33349" s="1" t="s">
        <v>155757</v>
      </c>
      <c r="I33349" s="1" t="s">
        <v>155758</v>
      </c>
    </row>
    <row r="33350" spans="1:9" x14ac:dyDescent="0.2">
      <c r="A33350" s="1" t="s">
        <v>155759</v>
      </c>
      <c r="B33350" s="1" t="s">
        <v>155760</v>
      </c>
      <c r="C33350" s="1">
        <v>289612183</v>
      </c>
      <c r="D33350" t="s">
        <v>261096</v>
      </c>
      <c r="E33350" t="s">
        <v>264225</v>
      </c>
      <c r="F33350" s="1">
        <v>15</v>
      </c>
      <c r="G33350" s="1" t="s">
        <v>155761</v>
      </c>
      <c r="H33350" s="1" t="s">
        <v>155762</v>
      </c>
      <c r="I33350" s="1" t="s">
        <v>155763</v>
      </c>
    </row>
    <row r="33351" spans="1:9" x14ac:dyDescent="0.2">
      <c r="A33351" s="1" t="s">
        <v>155764</v>
      </c>
      <c r="B33351" s="1" t="s">
        <v>155765</v>
      </c>
      <c r="C33351" s="1">
        <v>289611202</v>
      </c>
      <c r="D33351" t="s">
        <v>261096</v>
      </c>
      <c r="E33351" t="s">
        <v>264489</v>
      </c>
      <c r="F33351" s="1">
        <v>3</v>
      </c>
      <c r="G33351" s="1" t="s">
        <v>155766</v>
      </c>
      <c r="H33351" s="1" t="s">
        <v>155767</v>
      </c>
      <c r="I33351" s="1" t="s">
        <v>155768</v>
      </c>
    </row>
    <row r="33352" spans="1:9" x14ac:dyDescent="0.2">
      <c r="A33352" s="1" t="s">
        <v>155769</v>
      </c>
      <c r="B33352" s="1" t="s">
        <v>155770</v>
      </c>
      <c r="C33352" s="1">
        <v>289611604</v>
      </c>
      <c r="D33352" t="s">
        <v>261096</v>
      </c>
      <c r="E33352" t="s">
        <v>264223</v>
      </c>
      <c r="F33352" s="1">
        <v>24</v>
      </c>
      <c r="G33352" s="1" t="s">
        <v>155771</v>
      </c>
      <c r="H33352" s="1" t="s">
        <v>155772</v>
      </c>
      <c r="I33352" s="1" t="s">
        <v>155773</v>
      </c>
    </row>
    <row r="33353" spans="1:9" x14ac:dyDescent="0.2">
      <c r="A33353" s="1" t="s">
        <v>155774</v>
      </c>
      <c r="B33353" s="1" t="s">
        <v>155775</v>
      </c>
      <c r="C33353" s="1">
        <v>290485787</v>
      </c>
      <c r="D33353" t="s">
        <v>261096</v>
      </c>
      <c r="E33353" t="s">
        <v>264221</v>
      </c>
      <c r="F33353" s="1">
        <v>31</v>
      </c>
      <c r="G33353" s="1" t="s">
        <v>155776</v>
      </c>
      <c r="H33353" s="1" t="s">
        <v>155777</v>
      </c>
      <c r="I33353" s="1" t="s">
        <v>155778</v>
      </c>
    </row>
    <row r="33354" spans="1:9" x14ac:dyDescent="0.2">
      <c r="A33354" s="1" t="s">
        <v>155779</v>
      </c>
      <c r="B33354" s="1" t="s">
        <v>155780</v>
      </c>
      <c r="C33354" s="1">
        <v>290483480</v>
      </c>
      <c r="D33354" t="s">
        <v>264278</v>
      </c>
      <c r="E33354" t="s">
        <v>264490</v>
      </c>
      <c r="F33354" s="1">
        <v>11221</v>
      </c>
      <c r="G33354" s="1" t="s">
        <v>155781</v>
      </c>
      <c r="H33354" s="1" t="s">
        <v>155782</v>
      </c>
      <c r="I33354" s="1" t="s">
        <v>155783</v>
      </c>
    </row>
    <row r="33355" spans="1:9" x14ac:dyDescent="0.2">
      <c r="A33355" s="1" t="s">
        <v>155784</v>
      </c>
      <c r="B33355" s="1" t="s">
        <v>155785</v>
      </c>
      <c r="C33355" s="1">
        <v>290492942</v>
      </c>
      <c r="D33355" t="s">
        <v>261096</v>
      </c>
      <c r="E33355" t="s">
        <v>264225</v>
      </c>
      <c r="F33355" s="1">
        <v>539</v>
      </c>
      <c r="G33355" s="1" t="s">
        <v>155786</v>
      </c>
      <c r="H33355" s="1" t="s">
        <v>155787</v>
      </c>
      <c r="I33355" s="1" t="s">
        <v>155788</v>
      </c>
    </row>
    <row r="33356" spans="1:9" x14ac:dyDescent="0.2">
      <c r="A33356" s="1" t="s">
        <v>155789</v>
      </c>
      <c r="B33356" s="1" t="s">
        <v>155790</v>
      </c>
      <c r="C33356" s="1">
        <v>289615953</v>
      </c>
      <c r="D33356" t="s">
        <v>261096</v>
      </c>
      <c r="E33356" t="s">
        <v>264130</v>
      </c>
      <c r="F33356" s="1">
        <v>22</v>
      </c>
      <c r="G33356" s="1" t="s">
        <v>155791</v>
      </c>
      <c r="H33356" s="1" t="s">
        <v>155792</v>
      </c>
      <c r="I33356" s="1" t="s">
        <v>155793</v>
      </c>
    </row>
    <row r="33357" spans="1:9" x14ac:dyDescent="0.2">
      <c r="A33357" s="1" t="s">
        <v>155794</v>
      </c>
      <c r="B33357" s="1" t="s">
        <v>155795</v>
      </c>
      <c r="C33357" s="1">
        <v>289612147</v>
      </c>
      <c r="D33357" t="s">
        <v>264253</v>
      </c>
      <c r="E33357" t="s">
        <v>264491</v>
      </c>
      <c r="F33357" s="1">
        <v>6</v>
      </c>
      <c r="G33357" s="1" t="s">
        <v>155796</v>
      </c>
      <c r="H33357" s="1" t="s">
        <v>155797</v>
      </c>
      <c r="I33357" s="1"/>
    </row>
    <row r="33358" spans="1:9" x14ac:dyDescent="0.2">
      <c r="A33358" s="1" t="s">
        <v>155798</v>
      </c>
      <c r="B33358" s="1" t="s">
        <v>155799</v>
      </c>
      <c r="C33358" s="1">
        <v>289611422</v>
      </c>
      <c r="D33358" t="s">
        <v>261096</v>
      </c>
      <c r="E33358" t="s">
        <v>264219</v>
      </c>
      <c r="F33358" s="1">
        <v>1</v>
      </c>
      <c r="G33358" s="1" t="s">
        <v>155800</v>
      </c>
      <c r="H33358" s="1" t="s">
        <v>155801</v>
      </c>
      <c r="I33358" s="1" t="s">
        <v>155802</v>
      </c>
    </row>
    <row r="33359" spans="1:9" x14ac:dyDescent="0.2">
      <c r="A33359" s="1" t="s">
        <v>155803</v>
      </c>
      <c r="B33359" s="1" t="s">
        <v>155804</v>
      </c>
      <c r="C33359" s="1">
        <v>289614389</v>
      </c>
      <c r="D33359" t="s">
        <v>261096</v>
      </c>
      <c r="E33359" t="s">
        <v>264239</v>
      </c>
      <c r="F33359" s="1">
        <v>600</v>
      </c>
      <c r="G33359" s="1" t="s">
        <v>155805</v>
      </c>
      <c r="H33359" s="1" t="s">
        <v>155806</v>
      </c>
      <c r="I33359" s="1"/>
    </row>
    <row r="33360" spans="1:9" x14ac:dyDescent="0.2">
      <c r="A33360" s="1" t="s">
        <v>155807</v>
      </c>
      <c r="B33360" s="1" t="s">
        <v>155808</v>
      </c>
      <c r="C33360" s="1">
        <v>289615257</v>
      </c>
      <c r="D33360" t="s">
        <v>261096</v>
      </c>
      <c r="E33360" t="s">
        <v>264224</v>
      </c>
      <c r="F33360" s="1">
        <v>287</v>
      </c>
      <c r="G33360" s="1" t="s">
        <v>155809</v>
      </c>
      <c r="H33360" s="1" t="s">
        <v>155810</v>
      </c>
      <c r="I33360" s="1" t="s">
        <v>155811</v>
      </c>
    </row>
    <row r="33361" spans="1:9" x14ac:dyDescent="0.2">
      <c r="A33361" s="1" t="s">
        <v>155812</v>
      </c>
      <c r="B33361" s="1" t="s">
        <v>155813</v>
      </c>
      <c r="C33361" s="1">
        <v>289612162</v>
      </c>
      <c r="D33361" t="s">
        <v>261096</v>
      </c>
      <c r="E33361" t="s">
        <v>264225</v>
      </c>
      <c r="F33361" s="1">
        <v>9</v>
      </c>
      <c r="G33361" s="1" t="s">
        <v>155814</v>
      </c>
      <c r="H33361" s="1" t="s">
        <v>155815</v>
      </c>
      <c r="I33361" s="1"/>
    </row>
    <row r="33362" spans="1:9" x14ac:dyDescent="0.2">
      <c r="A33362" s="1" t="s">
        <v>155816</v>
      </c>
      <c r="B33362" s="1" t="s">
        <v>155817</v>
      </c>
      <c r="C33362" s="1">
        <v>289611428</v>
      </c>
      <c r="D33362" t="s">
        <v>264278</v>
      </c>
      <c r="E33362" t="s">
        <v>264492</v>
      </c>
      <c r="F33362" s="1">
        <v>79</v>
      </c>
      <c r="G33362" s="1" t="s">
        <v>155818</v>
      </c>
      <c r="H33362" s="1" t="s">
        <v>155819</v>
      </c>
      <c r="I33362" s="1" t="s">
        <v>155820</v>
      </c>
    </row>
    <row r="33363" spans="1:9" x14ac:dyDescent="0.2">
      <c r="A33363" s="1" t="s">
        <v>155821</v>
      </c>
      <c r="B33363" s="1" t="s">
        <v>155822</v>
      </c>
      <c r="C33363" s="1">
        <v>289612980</v>
      </c>
      <c r="D33363" t="s">
        <v>261096</v>
      </c>
      <c r="E33363" t="s">
        <v>264217</v>
      </c>
      <c r="F33363" s="1">
        <v>1</v>
      </c>
      <c r="G33363" s="1" t="s">
        <v>155823</v>
      </c>
      <c r="H33363" s="1" t="s">
        <v>155824</v>
      </c>
      <c r="I33363" s="1"/>
    </row>
    <row r="33364" spans="1:9" x14ac:dyDescent="0.2">
      <c r="A33364" s="1" t="s">
        <v>155825</v>
      </c>
      <c r="B33364" s="1" t="s">
        <v>155826</v>
      </c>
      <c r="C33364" s="1">
        <v>289612722</v>
      </c>
      <c r="D33364" t="s">
        <v>261096</v>
      </c>
      <c r="E33364" t="s">
        <v>264131</v>
      </c>
      <c r="F33364" s="1">
        <v>1</v>
      </c>
      <c r="G33364" s="1" t="s">
        <v>155827</v>
      </c>
      <c r="H33364" s="1" t="s">
        <v>155828</v>
      </c>
      <c r="I33364" s="1" t="s">
        <v>155829</v>
      </c>
    </row>
    <row r="33365" spans="1:9" x14ac:dyDescent="0.2">
      <c r="A33365" s="1" t="s">
        <v>155830</v>
      </c>
      <c r="B33365" s="1" t="s">
        <v>155831</v>
      </c>
      <c r="C33365" s="1">
        <v>291417022</v>
      </c>
      <c r="D33365" t="s">
        <v>261096</v>
      </c>
      <c r="E33365" t="s">
        <v>264231</v>
      </c>
      <c r="F33365" s="1">
        <v>50</v>
      </c>
      <c r="G33365" s="1" t="s">
        <v>155832</v>
      </c>
      <c r="H33365" s="1" t="s">
        <v>155833</v>
      </c>
      <c r="I33365" s="1"/>
    </row>
    <row r="33366" spans="1:9" x14ac:dyDescent="0.2">
      <c r="A33366" s="1" t="s">
        <v>155834</v>
      </c>
      <c r="B33366" s="1" t="s">
        <v>155835</v>
      </c>
      <c r="C33366" s="1">
        <v>289612993</v>
      </c>
      <c r="D33366" t="s">
        <v>261096</v>
      </c>
      <c r="E33366" t="s">
        <v>264217</v>
      </c>
      <c r="F33366" s="1">
        <v>1</v>
      </c>
      <c r="G33366" s="1" t="s">
        <v>155836</v>
      </c>
      <c r="H33366" s="1" t="s">
        <v>155837</v>
      </c>
      <c r="I33366" s="1"/>
    </row>
    <row r="33367" spans="1:9" x14ac:dyDescent="0.2">
      <c r="A33367" s="1" t="s">
        <v>155838</v>
      </c>
      <c r="B33367" s="1" t="s">
        <v>155839</v>
      </c>
      <c r="C33367" s="1">
        <v>289611685</v>
      </c>
      <c r="D33367" t="s">
        <v>261096</v>
      </c>
      <c r="E33367" t="s">
        <v>264224</v>
      </c>
      <c r="F33367" s="1">
        <v>3</v>
      </c>
      <c r="G33367" s="1" t="s">
        <v>155840</v>
      </c>
      <c r="H33367" s="1" t="s">
        <v>155841</v>
      </c>
      <c r="I33367" s="1" t="s">
        <v>155842</v>
      </c>
    </row>
    <row r="33368" spans="1:9" x14ac:dyDescent="0.2">
      <c r="A33368" s="1" t="s">
        <v>155843</v>
      </c>
      <c r="B33368" s="1" t="s">
        <v>155844</v>
      </c>
      <c r="C33368" s="1">
        <v>289615401</v>
      </c>
      <c r="D33368" t="s">
        <v>261096</v>
      </c>
      <c r="E33368" t="s">
        <v>264231</v>
      </c>
      <c r="F33368" s="1">
        <v>84</v>
      </c>
      <c r="G33368" s="1" t="s">
        <v>155845</v>
      </c>
      <c r="H33368" s="1" t="s">
        <v>155846</v>
      </c>
      <c r="I33368" s="1"/>
    </row>
    <row r="33369" spans="1:9" x14ac:dyDescent="0.2">
      <c r="A33369" s="1" t="s">
        <v>155847</v>
      </c>
      <c r="B33369" s="1" t="s">
        <v>155848</v>
      </c>
      <c r="C33369" s="1">
        <v>289615963</v>
      </c>
      <c r="D33369" t="s">
        <v>261096</v>
      </c>
      <c r="E33369" t="s">
        <v>261133</v>
      </c>
      <c r="F33369" s="1">
        <v>15</v>
      </c>
      <c r="G33369" s="1" t="s">
        <v>155849</v>
      </c>
      <c r="H33369" s="1" t="s">
        <v>155850</v>
      </c>
      <c r="I33369" s="1" t="s">
        <v>155851</v>
      </c>
    </row>
    <row r="33370" spans="1:9" x14ac:dyDescent="0.2">
      <c r="A33370" s="1" t="s">
        <v>155852</v>
      </c>
      <c r="B33370" s="1" t="s">
        <v>155853</v>
      </c>
      <c r="C33370" s="1">
        <v>289615978</v>
      </c>
      <c r="D33370" t="s">
        <v>261096</v>
      </c>
      <c r="E33370" t="s">
        <v>261134</v>
      </c>
      <c r="F33370" s="1">
        <v>15</v>
      </c>
      <c r="G33370" s="1" t="s">
        <v>155854</v>
      </c>
      <c r="H33370" s="1" t="s">
        <v>155855</v>
      </c>
      <c r="I33370" s="1"/>
    </row>
    <row r="33371" spans="1:9" x14ac:dyDescent="0.2">
      <c r="A33371" s="1" t="s">
        <v>155856</v>
      </c>
      <c r="B33371" s="1" t="s">
        <v>155857</v>
      </c>
      <c r="C33371" s="1">
        <v>289616304</v>
      </c>
      <c r="D33371" t="s">
        <v>261096</v>
      </c>
      <c r="E33371" t="s">
        <v>264131</v>
      </c>
      <c r="F33371" s="1">
        <v>6</v>
      </c>
      <c r="G33371" s="1" t="s">
        <v>155858</v>
      </c>
      <c r="H33371" s="1" t="s">
        <v>155859</v>
      </c>
      <c r="I33371" s="1"/>
    </row>
    <row r="33372" spans="1:9" x14ac:dyDescent="0.2">
      <c r="A33372" s="1" t="s">
        <v>155860</v>
      </c>
      <c r="B33372" s="1" t="s">
        <v>155861</v>
      </c>
      <c r="C33372" s="1">
        <v>289612952</v>
      </c>
      <c r="D33372" t="s">
        <v>261096</v>
      </c>
      <c r="E33372" t="s">
        <v>264238</v>
      </c>
      <c r="F33372" s="1">
        <v>39</v>
      </c>
      <c r="G33372" s="1" t="s">
        <v>155862</v>
      </c>
      <c r="H33372" s="1" t="s">
        <v>155863</v>
      </c>
      <c r="I33372" s="1" t="s">
        <v>155864</v>
      </c>
    </row>
    <row r="33373" spans="1:9" x14ac:dyDescent="0.2">
      <c r="A33373" s="1" t="s">
        <v>155865</v>
      </c>
      <c r="B33373" s="1" t="s">
        <v>155866</v>
      </c>
      <c r="C33373" s="1">
        <v>289612772</v>
      </c>
      <c r="D33373" t="s">
        <v>261096</v>
      </c>
      <c r="E33373" t="s">
        <v>264226</v>
      </c>
      <c r="F33373" s="1">
        <v>1</v>
      </c>
      <c r="G33373" s="1" t="s">
        <v>155867</v>
      </c>
      <c r="H33373" s="1" t="s">
        <v>155868</v>
      </c>
      <c r="I33373" s="1"/>
    </row>
    <row r="33374" spans="1:9" x14ac:dyDescent="0.2">
      <c r="A33374" s="1" t="s">
        <v>155869</v>
      </c>
      <c r="B33374" s="1" t="s">
        <v>155870</v>
      </c>
      <c r="C33374" s="1">
        <v>289615387</v>
      </c>
      <c r="D33374" t="s">
        <v>261096</v>
      </c>
      <c r="E33374" t="s">
        <v>264275</v>
      </c>
      <c r="F33374" s="1">
        <v>9</v>
      </c>
      <c r="G33374" s="1" t="s">
        <v>155871</v>
      </c>
      <c r="H33374" s="1" t="s">
        <v>155872</v>
      </c>
      <c r="I33374" s="1" t="s">
        <v>155873</v>
      </c>
    </row>
    <row r="33375" spans="1:9" x14ac:dyDescent="0.2">
      <c r="A33375" s="1" t="s">
        <v>155874</v>
      </c>
      <c r="B33375" s="1" t="s">
        <v>155875</v>
      </c>
      <c r="C33375" s="1">
        <v>289612663</v>
      </c>
      <c r="D33375" t="s">
        <v>261096</v>
      </c>
      <c r="E33375" t="s">
        <v>264129</v>
      </c>
      <c r="F33375" s="1">
        <v>2</v>
      </c>
      <c r="G33375" s="1" t="s">
        <v>155876</v>
      </c>
      <c r="H33375" s="1" t="s">
        <v>155877</v>
      </c>
      <c r="I33375" s="1"/>
    </row>
    <row r="33376" spans="1:9" x14ac:dyDescent="0.2">
      <c r="A33376" s="1" t="s">
        <v>155878</v>
      </c>
      <c r="B33376" s="1" t="s">
        <v>155879</v>
      </c>
      <c r="C33376" s="1">
        <v>289616665</v>
      </c>
      <c r="D33376" t="s">
        <v>261096</v>
      </c>
      <c r="E33376" t="s">
        <v>264237</v>
      </c>
      <c r="F33376" s="1">
        <v>44</v>
      </c>
      <c r="G33376" s="1" t="s">
        <v>155880</v>
      </c>
      <c r="H33376" s="1" t="s">
        <v>155881</v>
      </c>
      <c r="I33376" s="1"/>
    </row>
    <row r="33377" spans="1:9" x14ac:dyDescent="0.2">
      <c r="A33377" s="1" t="s">
        <v>155882</v>
      </c>
      <c r="B33377" s="1" t="s">
        <v>155883</v>
      </c>
      <c r="C33377" s="1">
        <v>289614783</v>
      </c>
      <c r="D33377" t="s">
        <v>261096</v>
      </c>
      <c r="E33377" t="s">
        <v>264241</v>
      </c>
      <c r="F33377" s="1">
        <v>3</v>
      </c>
      <c r="G33377" s="1" t="s">
        <v>155884</v>
      </c>
      <c r="H33377" s="1" t="s">
        <v>155885</v>
      </c>
      <c r="I33377" s="1"/>
    </row>
    <row r="33378" spans="1:9" x14ac:dyDescent="0.2">
      <c r="A33378" s="1" t="s">
        <v>155886</v>
      </c>
      <c r="B33378" s="1" t="s">
        <v>155887</v>
      </c>
      <c r="C33378" s="1">
        <v>289611430</v>
      </c>
      <c r="D33378" t="s">
        <v>261096</v>
      </c>
      <c r="E33378" t="s">
        <v>264132</v>
      </c>
      <c r="F33378" s="1">
        <v>10</v>
      </c>
      <c r="G33378" s="1" t="s">
        <v>155888</v>
      </c>
      <c r="H33378" s="1" t="s">
        <v>155889</v>
      </c>
      <c r="I33378" s="1"/>
    </row>
    <row r="33379" spans="1:9" x14ac:dyDescent="0.2">
      <c r="A33379" s="1" t="s">
        <v>155890</v>
      </c>
      <c r="B33379" s="1" t="s">
        <v>155891</v>
      </c>
      <c r="C33379" s="1">
        <v>289614203</v>
      </c>
      <c r="D33379" t="s">
        <v>261096</v>
      </c>
      <c r="E33379" t="s">
        <v>264230</v>
      </c>
      <c r="F33379" s="1">
        <v>1</v>
      </c>
      <c r="G33379" s="1" t="s">
        <v>155892</v>
      </c>
      <c r="H33379" s="1" t="s">
        <v>155893</v>
      </c>
      <c r="I33379" s="1"/>
    </row>
    <row r="33380" spans="1:9" x14ac:dyDescent="0.2">
      <c r="A33380" s="1" t="s">
        <v>155894</v>
      </c>
      <c r="B33380" s="1" t="s">
        <v>155895</v>
      </c>
      <c r="C33380" s="1">
        <v>289616740</v>
      </c>
      <c r="D33380" t="s">
        <v>261096</v>
      </c>
      <c r="E33380" t="s">
        <v>264218</v>
      </c>
      <c r="F33380" s="1">
        <v>20</v>
      </c>
      <c r="G33380" s="1" t="s">
        <v>155896</v>
      </c>
      <c r="H33380" s="1" t="s">
        <v>155897</v>
      </c>
      <c r="I33380" s="1" t="s">
        <v>143611</v>
      </c>
    </row>
    <row r="33381" spans="1:9" x14ac:dyDescent="0.2">
      <c r="A33381" s="1" t="s">
        <v>155898</v>
      </c>
      <c r="B33381" s="1" t="s">
        <v>155899</v>
      </c>
      <c r="C33381" s="1">
        <v>289612617</v>
      </c>
      <c r="D33381" t="s">
        <v>261096</v>
      </c>
      <c r="E33381" t="s">
        <v>264130</v>
      </c>
      <c r="F33381" s="1">
        <v>1561</v>
      </c>
      <c r="G33381" s="1" t="s">
        <v>155900</v>
      </c>
      <c r="H33381" s="1" t="s">
        <v>155901</v>
      </c>
      <c r="I33381" s="1" t="s">
        <v>155902</v>
      </c>
    </row>
    <row r="33382" spans="1:9" x14ac:dyDescent="0.2">
      <c r="A33382" s="1" t="s">
        <v>155903</v>
      </c>
      <c r="B33382" s="1" t="s">
        <v>155904</v>
      </c>
      <c r="C33382" s="1">
        <v>289611870</v>
      </c>
      <c r="D33382" t="s">
        <v>261096</v>
      </c>
      <c r="E33382" t="s">
        <v>264218</v>
      </c>
      <c r="F33382" s="1">
        <v>74</v>
      </c>
      <c r="G33382" s="1" t="s">
        <v>155905</v>
      </c>
      <c r="H33382" s="1" t="s">
        <v>155906</v>
      </c>
      <c r="I33382" s="1" t="s">
        <v>155907</v>
      </c>
    </row>
    <row r="33383" spans="1:9" x14ac:dyDescent="0.2">
      <c r="A33383" s="1" t="s">
        <v>155908</v>
      </c>
      <c r="B33383" s="1" t="s">
        <v>155909</v>
      </c>
      <c r="C33383" s="1">
        <v>284199960</v>
      </c>
      <c r="D33383" t="s">
        <v>261096</v>
      </c>
      <c r="E33383" t="s">
        <v>264226</v>
      </c>
      <c r="F33383" s="1">
        <v>24</v>
      </c>
      <c r="G33383" s="1" t="s">
        <v>155910</v>
      </c>
      <c r="H33383" s="1" t="s">
        <v>155911</v>
      </c>
      <c r="I33383" s="1"/>
    </row>
    <row r="33384" spans="1:9" x14ac:dyDescent="0.2">
      <c r="A33384" s="1" t="s">
        <v>155912</v>
      </c>
      <c r="B33384" s="1" t="s">
        <v>155913</v>
      </c>
      <c r="C33384" s="1">
        <v>289611148</v>
      </c>
      <c r="D33384" t="s">
        <v>261096</v>
      </c>
      <c r="E33384" t="s">
        <v>264218</v>
      </c>
      <c r="F33384" s="1">
        <v>14</v>
      </c>
      <c r="G33384" s="1" t="s">
        <v>155914</v>
      </c>
      <c r="H33384" s="1" t="s">
        <v>155915</v>
      </c>
      <c r="I33384" s="1" t="s">
        <v>155916</v>
      </c>
    </row>
    <row r="33385" spans="1:9" x14ac:dyDescent="0.2">
      <c r="A33385" s="1" t="s">
        <v>155917</v>
      </c>
      <c r="B33385" s="1" t="s">
        <v>155918</v>
      </c>
      <c r="C33385" s="1">
        <v>289615967</v>
      </c>
      <c r="D33385" t="s">
        <v>261096</v>
      </c>
      <c r="E33385" t="s">
        <v>264221</v>
      </c>
      <c r="F33385" s="1">
        <v>166</v>
      </c>
      <c r="G33385" s="1" t="s">
        <v>155919</v>
      </c>
      <c r="H33385" s="1" t="s">
        <v>155920</v>
      </c>
      <c r="I33385" s="1" t="s">
        <v>155921</v>
      </c>
    </row>
    <row r="33386" spans="1:9" x14ac:dyDescent="0.2">
      <c r="A33386" s="1" t="s">
        <v>155922</v>
      </c>
      <c r="B33386" s="1" t="s">
        <v>155923</v>
      </c>
      <c r="C33386" s="1">
        <v>289612431</v>
      </c>
      <c r="D33386" t="s">
        <v>261096</v>
      </c>
      <c r="E33386" t="s">
        <v>264218</v>
      </c>
      <c r="F33386" s="1">
        <v>1</v>
      </c>
      <c r="G33386" s="1" t="s">
        <v>155924</v>
      </c>
      <c r="H33386" s="1" t="s">
        <v>155925</v>
      </c>
      <c r="I33386" s="1" t="s">
        <v>155926</v>
      </c>
    </row>
    <row r="33387" spans="1:9" x14ac:dyDescent="0.2">
      <c r="A33387" s="1" t="s">
        <v>155927</v>
      </c>
      <c r="B33387" s="1" t="s">
        <v>155928</v>
      </c>
      <c r="C33387" s="1">
        <v>289614730</v>
      </c>
      <c r="D33387" t="s">
        <v>261096</v>
      </c>
      <c r="E33387" t="s">
        <v>261134</v>
      </c>
      <c r="F33387" s="1">
        <v>1</v>
      </c>
      <c r="G33387" s="1" t="s">
        <v>155929</v>
      </c>
      <c r="H33387" s="1" t="s">
        <v>155930</v>
      </c>
      <c r="I33387" s="1"/>
    </row>
    <row r="33388" spans="1:9" x14ac:dyDescent="0.2">
      <c r="A33388" s="1" t="s">
        <v>155931</v>
      </c>
      <c r="B33388" s="1" t="s">
        <v>155932</v>
      </c>
      <c r="C33388" s="1">
        <v>289611601</v>
      </c>
      <c r="D33388" t="s">
        <v>261096</v>
      </c>
      <c r="E33388" t="s">
        <v>261130</v>
      </c>
      <c r="F33388" s="1">
        <v>77</v>
      </c>
      <c r="G33388" s="1" t="s">
        <v>155933</v>
      </c>
      <c r="H33388" s="1" t="s">
        <v>155934</v>
      </c>
      <c r="I33388" s="1"/>
    </row>
    <row r="33389" spans="1:9" x14ac:dyDescent="0.2">
      <c r="A33389" s="1" t="s">
        <v>155935</v>
      </c>
      <c r="B33389" s="1" t="s">
        <v>155936</v>
      </c>
      <c r="C33389" s="1">
        <v>289616354</v>
      </c>
      <c r="D33389" t="s">
        <v>261096</v>
      </c>
      <c r="E33389" t="s">
        <v>264240</v>
      </c>
      <c r="F33389" s="1">
        <v>27</v>
      </c>
      <c r="G33389" s="1" t="s">
        <v>155937</v>
      </c>
      <c r="H33389" s="1" t="s">
        <v>155938</v>
      </c>
      <c r="I33389" s="1" t="s">
        <v>155939</v>
      </c>
    </row>
    <row r="33390" spans="1:9" x14ac:dyDescent="0.2">
      <c r="A33390" s="1" t="s">
        <v>155940</v>
      </c>
      <c r="B33390" s="1" t="s">
        <v>155941</v>
      </c>
      <c r="C33390" s="1">
        <v>289611356</v>
      </c>
      <c r="D33390" t="s">
        <v>261096</v>
      </c>
      <c r="E33390" t="s">
        <v>264257</v>
      </c>
      <c r="F33390" s="1">
        <v>328</v>
      </c>
      <c r="G33390" s="1" t="s">
        <v>155942</v>
      </c>
      <c r="H33390" s="1" t="s">
        <v>155943</v>
      </c>
      <c r="I33390" s="1" t="s">
        <v>155944</v>
      </c>
    </row>
    <row r="33391" spans="1:9" x14ac:dyDescent="0.2">
      <c r="A33391" s="1" t="s">
        <v>155945</v>
      </c>
      <c r="B33391" s="1" t="s">
        <v>155946</v>
      </c>
      <c r="C33391" s="1">
        <v>289616061</v>
      </c>
      <c r="D33391" t="s">
        <v>261096</v>
      </c>
      <c r="E33391" t="s">
        <v>264226</v>
      </c>
      <c r="F33391" s="1">
        <v>1</v>
      </c>
      <c r="G33391" s="1" t="s">
        <v>155947</v>
      </c>
      <c r="H33391" s="1" t="s">
        <v>155948</v>
      </c>
      <c r="I33391" s="1"/>
    </row>
    <row r="33392" spans="1:9" x14ac:dyDescent="0.2">
      <c r="A33392" s="1" t="s">
        <v>155949</v>
      </c>
      <c r="B33392" s="1" t="s">
        <v>155950</v>
      </c>
      <c r="C33392" s="1">
        <v>289614391</v>
      </c>
      <c r="D33392" t="s">
        <v>261096</v>
      </c>
      <c r="E33392" t="s">
        <v>264263</v>
      </c>
      <c r="F33392" s="1">
        <v>1</v>
      </c>
      <c r="G33392" s="1" t="s">
        <v>155951</v>
      </c>
      <c r="H33392" s="1" t="s">
        <v>155952</v>
      </c>
      <c r="I33392" s="1"/>
    </row>
    <row r="33393" spans="1:9" x14ac:dyDescent="0.2">
      <c r="A33393" s="1" t="s">
        <v>155953</v>
      </c>
      <c r="B33393" s="1" t="s">
        <v>155954</v>
      </c>
      <c r="C33393" s="1">
        <v>289615358</v>
      </c>
      <c r="D33393" t="s">
        <v>261096</v>
      </c>
      <c r="E33393" t="s">
        <v>261134</v>
      </c>
      <c r="F33393" s="1">
        <v>6</v>
      </c>
      <c r="G33393" s="1" t="s">
        <v>155955</v>
      </c>
      <c r="H33393" s="1" t="s">
        <v>155956</v>
      </c>
      <c r="I33393" s="1"/>
    </row>
    <row r="33394" spans="1:9" x14ac:dyDescent="0.2">
      <c r="A33394" s="1" t="s">
        <v>155957</v>
      </c>
      <c r="B33394" s="1" t="s">
        <v>155958</v>
      </c>
      <c r="C33394" s="1">
        <v>289615821</v>
      </c>
      <c r="D33394" t="s">
        <v>261096</v>
      </c>
      <c r="E33394" t="s">
        <v>264263</v>
      </c>
      <c r="F33394" s="1">
        <v>8</v>
      </c>
      <c r="G33394" s="1" t="s">
        <v>155959</v>
      </c>
      <c r="H33394" s="1" t="s">
        <v>155960</v>
      </c>
      <c r="I33394" s="1"/>
    </row>
    <row r="33395" spans="1:9" x14ac:dyDescent="0.2">
      <c r="A33395" s="1" t="s">
        <v>155961</v>
      </c>
      <c r="B33395" s="1" t="s">
        <v>155962</v>
      </c>
      <c r="C33395" s="1">
        <v>289615465</v>
      </c>
      <c r="D33395" t="s">
        <v>261096</v>
      </c>
      <c r="E33395" t="s">
        <v>264241</v>
      </c>
      <c r="F33395" s="1">
        <v>2</v>
      </c>
      <c r="G33395" s="1" t="s">
        <v>155963</v>
      </c>
      <c r="H33395" s="1" t="s">
        <v>155964</v>
      </c>
      <c r="I33395" s="1"/>
    </row>
    <row r="33396" spans="1:9" x14ac:dyDescent="0.2">
      <c r="A33396" s="1" t="s">
        <v>155965</v>
      </c>
      <c r="B33396" s="1" t="s">
        <v>155966</v>
      </c>
      <c r="C33396" s="1">
        <v>289616697</v>
      </c>
      <c r="D33396" t="s">
        <v>261096</v>
      </c>
      <c r="E33396" t="s">
        <v>261134</v>
      </c>
      <c r="F33396" s="1">
        <v>22</v>
      </c>
      <c r="G33396" s="1" t="s">
        <v>155967</v>
      </c>
      <c r="H33396" s="1" t="s">
        <v>155968</v>
      </c>
      <c r="I33396" s="1"/>
    </row>
    <row r="33397" spans="1:9" x14ac:dyDescent="0.2">
      <c r="A33397" s="1" t="s">
        <v>155969</v>
      </c>
      <c r="B33397" s="1" t="s">
        <v>155970</v>
      </c>
      <c r="C33397" s="1">
        <v>291419673</v>
      </c>
      <c r="D33397" t="s">
        <v>261096</v>
      </c>
      <c r="E33397" t="s">
        <v>264224</v>
      </c>
      <c r="F33397" s="1">
        <v>6</v>
      </c>
      <c r="G33397" s="1" t="s">
        <v>155971</v>
      </c>
      <c r="H33397" s="1" t="s">
        <v>155972</v>
      </c>
      <c r="I33397" s="1"/>
    </row>
    <row r="33398" spans="1:9" x14ac:dyDescent="0.2">
      <c r="A33398" s="1" t="s">
        <v>155973</v>
      </c>
      <c r="B33398" s="1" t="s">
        <v>155974</v>
      </c>
      <c r="C33398" s="1">
        <v>289603858</v>
      </c>
      <c r="D33398" t="s">
        <v>261096</v>
      </c>
      <c r="E33398" t="s">
        <v>264217</v>
      </c>
      <c r="F33398" s="1">
        <v>12</v>
      </c>
      <c r="G33398" s="1" t="s">
        <v>155975</v>
      </c>
      <c r="H33398" s="1" t="s">
        <v>155976</v>
      </c>
      <c r="I33398" s="1" t="s">
        <v>155975</v>
      </c>
    </row>
    <row r="33399" spans="1:9" x14ac:dyDescent="0.2">
      <c r="A33399" s="1" t="s">
        <v>155977</v>
      </c>
      <c r="B33399" s="1" t="s">
        <v>155978</v>
      </c>
      <c r="C33399" s="1">
        <v>289615996</v>
      </c>
      <c r="D33399" t="s">
        <v>261096</v>
      </c>
      <c r="E33399" t="s">
        <v>264129</v>
      </c>
      <c r="F33399" s="1">
        <v>3</v>
      </c>
      <c r="G33399" s="1" t="s">
        <v>155979</v>
      </c>
      <c r="H33399" s="1" t="s">
        <v>155980</v>
      </c>
      <c r="I33399" s="1" t="s">
        <v>155981</v>
      </c>
    </row>
    <row r="33400" spans="1:9" x14ac:dyDescent="0.2">
      <c r="A33400" s="1" t="s">
        <v>155982</v>
      </c>
      <c r="B33400" s="1" t="s">
        <v>155983</v>
      </c>
      <c r="C33400" s="1">
        <v>289616093</v>
      </c>
      <c r="D33400" t="s">
        <v>261096</v>
      </c>
      <c r="E33400" t="s">
        <v>264230</v>
      </c>
      <c r="F33400" s="1">
        <v>3</v>
      </c>
      <c r="G33400" s="1" t="s">
        <v>155984</v>
      </c>
      <c r="H33400" s="1" t="s">
        <v>155985</v>
      </c>
      <c r="I33400" s="1"/>
    </row>
    <row r="33401" spans="1:9" x14ac:dyDescent="0.2">
      <c r="A33401" s="1" t="s">
        <v>155986</v>
      </c>
      <c r="B33401" s="1" t="s">
        <v>155987</v>
      </c>
      <c r="C33401" s="1">
        <v>289616066</v>
      </c>
      <c r="D33401" t="s">
        <v>261096</v>
      </c>
      <c r="E33401" t="s">
        <v>264218</v>
      </c>
      <c r="F33401" s="1">
        <v>10</v>
      </c>
      <c r="G33401" s="1" t="s">
        <v>155988</v>
      </c>
      <c r="H33401" s="1" t="s">
        <v>155989</v>
      </c>
      <c r="I33401" s="1" t="s">
        <v>155990</v>
      </c>
    </row>
    <row r="33402" spans="1:9" x14ac:dyDescent="0.2">
      <c r="A33402" s="1" t="s">
        <v>155991</v>
      </c>
      <c r="B33402" s="1" t="s">
        <v>155992</v>
      </c>
      <c r="C33402" s="1">
        <v>289614951</v>
      </c>
      <c r="D33402" t="s">
        <v>261096</v>
      </c>
      <c r="E33402" t="s">
        <v>264256</v>
      </c>
      <c r="F33402" s="1">
        <v>4</v>
      </c>
      <c r="G33402" s="1" t="s">
        <v>155993</v>
      </c>
      <c r="H33402" s="1" t="s">
        <v>155994</v>
      </c>
      <c r="I33402" s="1"/>
    </row>
    <row r="33403" spans="1:9" x14ac:dyDescent="0.2">
      <c r="A33403" s="1" t="s">
        <v>155995</v>
      </c>
      <c r="B33403" s="1" t="s">
        <v>155996</v>
      </c>
      <c r="C33403" s="1">
        <v>289611431</v>
      </c>
      <c r="D33403" t="s">
        <v>264266</v>
      </c>
      <c r="E33403" t="s">
        <v>264493</v>
      </c>
      <c r="F33403" s="1">
        <v>42</v>
      </c>
      <c r="G33403" s="1" t="s">
        <v>155997</v>
      </c>
      <c r="H33403" s="1" t="s">
        <v>155998</v>
      </c>
      <c r="I33403" s="1" t="s">
        <v>155999</v>
      </c>
    </row>
    <row r="33404" spans="1:9" x14ac:dyDescent="0.2">
      <c r="A33404" s="1" t="s">
        <v>156000</v>
      </c>
      <c r="B33404" s="1" t="s">
        <v>156001</v>
      </c>
      <c r="C33404" s="1">
        <v>289612784</v>
      </c>
      <c r="D33404" t="s">
        <v>261096</v>
      </c>
      <c r="E33404" t="s">
        <v>261134</v>
      </c>
      <c r="F33404" s="1">
        <v>4</v>
      </c>
      <c r="G33404" s="1" t="s">
        <v>156002</v>
      </c>
      <c r="H33404" s="1" t="s">
        <v>156003</v>
      </c>
      <c r="I33404" s="1"/>
    </row>
    <row r="33405" spans="1:9" x14ac:dyDescent="0.2">
      <c r="A33405" s="1" t="s">
        <v>156004</v>
      </c>
      <c r="B33405" s="1" t="s">
        <v>156005</v>
      </c>
      <c r="C33405" s="1">
        <v>291444163</v>
      </c>
      <c r="D33405" t="s">
        <v>261096</v>
      </c>
      <c r="E33405" t="s">
        <v>264237</v>
      </c>
      <c r="F33405" s="1">
        <v>8</v>
      </c>
      <c r="G33405" s="1" t="s">
        <v>156006</v>
      </c>
      <c r="H33405" s="1" t="s">
        <v>156007</v>
      </c>
      <c r="I33405" s="1"/>
    </row>
    <row r="33406" spans="1:9" x14ac:dyDescent="0.2">
      <c r="A33406" s="1" t="s">
        <v>156008</v>
      </c>
      <c r="B33406" s="1" t="s">
        <v>156009</v>
      </c>
      <c r="C33406" s="1">
        <v>290492720</v>
      </c>
      <c r="D33406" t="s">
        <v>261096</v>
      </c>
      <c r="E33406" t="s">
        <v>264232</v>
      </c>
      <c r="F33406" s="1">
        <v>1</v>
      </c>
      <c r="G33406" s="1" t="s">
        <v>156010</v>
      </c>
      <c r="H33406" s="1" t="s">
        <v>156011</v>
      </c>
      <c r="I33406" s="1" t="s">
        <v>156012</v>
      </c>
    </row>
    <row r="33407" spans="1:9" x14ac:dyDescent="0.2">
      <c r="A33407" s="1" t="s">
        <v>156013</v>
      </c>
      <c r="B33407" s="1" t="s">
        <v>156014</v>
      </c>
      <c r="C33407" s="1">
        <v>290490943</v>
      </c>
      <c r="D33407" t="s">
        <v>261096</v>
      </c>
      <c r="E33407" t="s">
        <v>264257</v>
      </c>
      <c r="F33407" s="1">
        <v>83</v>
      </c>
      <c r="G33407" s="1" t="s">
        <v>156015</v>
      </c>
      <c r="H33407" s="1" t="s">
        <v>156016</v>
      </c>
      <c r="I33407" s="1" t="s">
        <v>156017</v>
      </c>
    </row>
    <row r="33408" spans="1:9" x14ac:dyDescent="0.2">
      <c r="A33408" s="1" t="s">
        <v>156018</v>
      </c>
      <c r="B33408" s="1" t="s">
        <v>156019</v>
      </c>
      <c r="C33408" s="1">
        <v>289616743</v>
      </c>
      <c r="D33408" t="s">
        <v>261096</v>
      </c>
      <c r="E33408" t="s">
        <v>264218</v>
      </c>
      <c r="F33408" s="1">
        <v>1</v>
      </c>
      <c r="G33408" s="1" t="s">
        <v>156020</v>
      </c>
      <c r="H33408" s="1" t="s">
        <v>156021</v>
      </c>
      <c r="I33408" s="1"/>
    </row>
    <row r="33409" spans="1:9" x14ac:dyDescent="0.2">
      <c r="A33409" s="1" t="s">
        <v>156022</v>
      </c>
      <c r="B33409" s="1" t="s">
        <v>156023</v>
      </c>
      <c r="C33409" s="1">
        <v>289616467</v>
      </c>
      <c r="D33409" t="s">
        <v>261096</v>
      </c>
      <c r="E33409" t="s">
        <v>264238</v>
      </c>
      <c r="F33409" s="1">
        <v>1</v>
      </c>
      <c r="G33409" s="1" t="s">
        <v>156024</v>
      </c>
      <c r="H33409" s="1" t="s">
        <v>156025</v>
      </c>
      <c r="I33409" s="1" t="s">
        <v>156026</v>
      </c>
    </row>
    <row r="33410" spans="1:9" x14ac:dyDescent="0.2">
      <c r="A33410" s="1" t="s">
        <v>156027</v>
      </c>
      <c r="B33410" s="1" t="s">
        <v>156028</v>
      </c>
      <c r="C33410" s="1">
        <v>289603862</v>
      </c>
      <c r="D33410" t="s">
        <v>261096</v>
      </c>
      <c r="E33410" t="s">
        <v>264264</v>
      </c>
      <c r="F33410" s="1">
        <v>2</v>
      </c>
      <c r="G33410" s="1"/>
      <c r="H33410" s="1" t="s">
        <v>156029</v>
      </c>
      <c r="I33410" s="1"/>
    </row>
    <row r="33411" spans="1:9" x14ac:dyDescent="0.2">
      <c r="A33411" s="1" t="s">
        <v>156030</v>
      </c>
      <c r="B33411" s="1" t="s">
        <v>156031</v>
      </c>
      <c r="C33411" s="1">
        <v>289613750</v>
      </c>
      <c r="D33411" t="s">
        <v>261096</v>
      </c>
      <c r="E33411" t="s">
        <v>264494</v>
      </c>
      <c r="F33411" s="1">
        <v>1</v>
      </c>
      <c r="G33411" s="1" t="s">
        <v>156032</v>
      </c>
      <c r="H33411" s="1" t="s">
        <v>156033</v>
      </c>
      <c r="I33411" s="1"/>
    </row>
    <row r="33412" spans="1:9" x14ac:dyDescent="0.2">
      <c r="A33412" s="1" t="s">
        <v>156034</v>
      </c>
      <c r="B33412" s="1" t="s">
        <v>156035</v>
      </c>
      <c r="C33412" s="1">
        <v>289603865</v>
      </c>
      <c r="D33412" t="s">
        <v>261096</v>
      </c>
      <c r="E33412" t="s">
        <v>264218</v>
      </c>
      <c r="F33412" s="1">
        <v>1</v>
      </c>
      <c r="G33412" s="1" t="s">
        <v>156036</v>
      </c>
      <c r="H33412" s="1" t="s">
        <v>156037</v>
      </c>
      <c r="I33412" s="1"/>
    </row>
    <row r="33413" spans="1:9" x14ac:dyDescent="0.2">
      <c r="A33413" s="1" t="s">
        <v>156038</v>
      </c>
      <c r="B33413" s="1" t="s">
        <v>156039</v>
      </c>
      <c r="C33413" s="1">
        <v>289615495</v>
      </c>
      <c r="D33413" t="s">
        <v>264346</v>
      </c>
      <c r="E33413" t="s">
        <v>264495</v>
      </c>
      <c r="F33413" s="1">
        <v>16</v>
      </c>
      <c r="G33413" s="1" t="s">
        <v>156040</v>
      </c>
      <c r="H33413" s="1" t="s">
        <v>156041</v>
      </c>
      <c r="I33413" s="1"/>
    </row>
    <row r="33414" spans="1:9" x14ac:dyDescent="0.2">
      <c r="A33414" s="1" t="s">
        <v>156042</v>
      </c>
      <c r="B33414" s="1" t="s">
        <v>156043</v>
      </c>
      <c r="C33414" s="1">
        <v>289614701</v>
      </c>
      <c r="D33414" t="s">
        <v>261096</v>
      </c>
      <c r="E33414" t="s">
        <v>261134</v>
      </c>
      <c r="F33414" s="1">
        <v>5</v>
      </c>
      <c r="G33414" s="1" t="s">
        <v>156044</v>
      </c>
      <c r="H33414" s="1" t="s">
        <v>156045</v>
      </c>
      <c r="I33414" s="1"/>
    </row>
    <row r="33415" spans="1:9" x14ac:dyDescent="0.2">
      <c r="A33415" s="1" t="s">
        <v>156046</v>
      </c>
      <c r="B33415" s="1" t="s">
        <v>156047</v>
      </c>
      <c r="C33415" s="1">
        <v>289611337</v>
      </c>
      <c r="D33415" t="s">
        <v>261096</v>
      </c>
      <c r="E33415" t="s">
        <v>264130</v>
      </c>
      <c r="F33415" s="1">
        <v>47</v>
      </c>
      <c r="G33415" s="1" t="s">
        <v>156048</v>
      </c>
      <c r="H33415" s="1" t="s">
        <v>156049</v>
      </c>
      <c r="I33415" s="1"/>
    </row>
    <row r="33416" spans="1:9" ht="409.6" x14ac:dyDescent="0.2">
      <c r="A33416" s="1" t="s">
        <v>156050</v>
      </c>
      <c r="B33416" s="1" t="s">
        <v>156051</v>
      </c>
      <c r="C33416" s="1">
        <v>289614028</v>
      </c>
      <c r="D33416" t="s">
        <v>261096</v>
      </c>
      <c r="E33416" t="s">
        <v>264219</v>
      </c>
      <c r="F33416" s="1">
        <v>1</v>
      </c>
      <c r="G33416" s="1" t="s">
        <v>156052</v>
      </c>
      <c r="H33416" s="2" t="s">
        <v>156053</v>
      </c>
      <c r="I33416" s="1"/>
    </row>
    <row r="33417" spans="1:9" x14ac:dyDescent="0.2">
      <c r="A33417" s="1" t="s">
        <v>156054</v>
      </c>
      <c r="B33417" s="1" t="s">
        <v>156055</v>
      </c>
      <c r="C33417" s="1">
        <v>289611725</v>
      </c>
      <c r="D33417" t="s">
        <v>261096</v>
      </c>
      <c r="E33417" t="s">
        <v>264218</v>
      </c>
      <c r="F33417" s="1">
        <v>66</v>
      </c>
      <c r="G33417" s="1" t="s">
        <v>156056</v>
      </c>
      <c r="H33417" s="1" t="s">
        <v>156057</v>
      </c>
      <c r="I33417" s="1" t="s">
        <v>156058</v>
      </c>
    </row>
    <row r="33418" spans="1:9" x14ac:dyDescent="0.2">
      <c r="A33418" s="1" t="s">
        <v>156059</v>
      </c>
      <c r="B33418" s="1" t="s">
        <v>156060</v>
      </c>
      <c r="C33418" s="1">
        <v>289611122</v>
      </c>
      <c r="D33418" t="s">
        <v>261096</v>
      </c>
      <c r="E33418" t="s">
        <v>264497</v>
      </c>
      <c r="F33418" s="1">
        <v>13</v>
      </c>
      <c r="G33418" s="1" t="s">
        <v>156061</v>
      </c>
      <c r="H33418" s="1" t="s">
        <v>156062</v>
      </c>
      <c r="I33418" s="1"/>
    </row>
    <row r="33419" spans="1:9" x14ac:dyDescent="0.2">
      <c r="A33419" s="1" t="s">
        <v>156063</v>
      </c>
      <c r="B33419" s="1" t="s">
        <v>156064</v>
      </c>
      <c r="C33419" s="1">
        <v>289612761</v>
      </c>
      <c r="D33419" t="s">
        <v>261096</v>
      </c>
      <c r="E33419" t="s">
        <v>264226</v>
      </c>
      <c r="F33419" s="1">
        <v>1</v>
      </c>
      <c r="G33419" s="1" t="s">
        <v>156065</v>
      </c>
      <c r="H33419" s="1" t="s">
        <v>156066</v>
      </c>
      <c r="I33419" s="1"/>
    </row>
    <row r="33420" spans="1:9" x14ac:dyDescent="0.2">
      <c r="A33420" s="1" t="s">
        <v>156067</v>
      </c>
      <c r="B33420" s="1" t="s">
        <v>156068</v>
      </c>
      <c r="C33420" s="1">
        <v>289616482</v>
      </c>
      <c r="D33420" t="s">
        <v>261096</v>
      </c>
      <c r="E33420" t="s">
        <v>261134</v>
      </c>
      <c r="F33420" s="1">
        <v>6</v>
      </c>
      <c r="G33420" s="1" t="s">
        <v>156069</v>
      </c>
      <c r="H33420" s="1" t="s">
        <v>156070</v>
      </c>
      <c r="I33420" s="1"/>
    </row>
    <row r="33421" spans="1:9" x14ac:dyDescent="0.2">
      <c r="A33421" s="1" t="s">
        <v>156071</v>
      </c>
      <c r="B33421" s="1" t="s">
        <v>156072</v>
      </c>
      <c r="C33421" s="1">
        <v>289603873</v>
      </c>
      <c r="D33421" t="s">
        <v>261096</v>
      </c>
      <c r="E33421" t="s">
        <v>264219</v>
      </c>
      <c r="F33421" s="1">
        <v>1</v>
      </c>
      <c r="G33421" s="1" t="s">
        <v>156073</v>
      </c>
      <c r="H33421" s="1" t="s">
        <v>156074</v>
      </c>
      <c r="I33421" s="1"/>
    </row>
    <row r="33422" spans="1:9" x14ac:dyDescent="0.2">
      <c r="A33422" s="1" t="s">
        <v>156075</v>
      </c>
      <c r="B33422" s="1" t="s">
        <v>156076</v>
      </c>
      <c r="C33422" s="1">
        <v>289615371</v>
      </c>
      <c r="D33422" t="s">
        <v>261096</v>
      </c>
      <c r="E33422" t="s">
        <v>261134</v>
      </c>
      <c r="F33422" s="1">
        <v>1</v>
      </c>
      <c r="G33422" s="1" t="s">
        <v>156077</v>
      </c>
      <c r="H33422" s="1" t="s">
        <v>156078</v>
      </c>
      <c r="I33422" s="1" t="s">
        <v>156079</v>
      </c>
    </row>
    <row r="33423" spans="1:9" x14ac:dyDescent="0.2">
      <c r="A33423" s="1" t="s">
        <v>156080</v>
      </c>
      <c r="B33423" s="1" t="s">
        <v>156081</v>
      </c>
      <c r="C33423" s="1">
        <v>289615302</v>
      </c>
      <c r="D33423" t="s">
        <v>261096</v>
      </c>
      <c r="E33423" t="s">
        <v>264240</v>
      </c>
      <c r="F33423" s="1">
        <v>5</v>
      </c>
      <c r="G33423" s="1" t="s">
        <v>156082</v>
      </c>
      <c r="H33423" s="1" t="s">
        <v>156083</v>
      </c>
      <c r="I33423" s="1"/>
    </row>
    <row r="33424" spans="1:9" x14ac:dyDescent="0.2">
      <c r="A33424" s="1" t="s">
        <v>156084</v>
      </c>
      <c r="B33424" s="1" t="s">
        <v>156085</v>
      </c>
      <c r="C33424" s="1">
        <v>289614691</v>
      </c>
      <c r="D33424" t="s">
        <v>261096</v>
      </c>
      <c r="E33424" t="s">
        <v>264218</v>
      </c>
      <c r="F33424" s="1">
        <v>1</v>
      </c>
      <c r="G33424" s="1" t="s">
        <v>156086</v>
      </c>
      <c r="H33424" s="1" t="s">
        <v>156087</v>
      </c>
      <c r="I33424" s="1"/>
    </row>
    <row r="33425" spans="1:9" x14ac:dyDescent="0.2">
      <c r="A33425" s="1" t="s">
        <v>156088</v>
      </c>
      <c r="B33425" s="1" t="s">
        <v>156089</v>
      </c>
      <c r="C33425" s="1">
        <v>289603874</v>
      </c>
      <c r="D33425" t="s">
        <v>261096</v>
      </c>
      <c r="E33425" t="s">
        <v>264225</v>
      </c>
      <c r="F33425" s="1">
        <v>3</v>
      </c>
      <c r="G33425" s="1" t="s">
        <v>156090</v>
      </c>
      <c r="H33425" s="1" t="s">
        <v>156091</v>
      </c>
      <c r="I33425" s="1"/>
    </row>
    <row r="33426" spans="1:9" x14ac:dyDescent="0.2">
      <c r="A33426" s="1" t="s">
        <v>156092</v>
      </c>
      <c r="B33426" s="1" t="s">
        <v>156093</v>
      </c>
      <c r="C33426" s="1">
        <v>283396050</v>
      </c>
      <c r="D33426" t="s">
        <v>261096</v>
      </c>
      <c r="E33426" t="s">
        <v>264230</v>
      </c>
      <c r="F33426" s="1">
        <v>20</v>
      </c>
      <c r="G33426" s="1" t="s">
        <v>156094</v>
      </c>
      <c r="H33426" s="1" t="s">
        <v>156095</v>
      </c>
      <c r="I33426" s="1" t="s">
        <v>156096</v>
      </c>
    </row>
    <row r="33427" spans="1:9" x14ac:dyDescent="0.2">
      <c r="A33427" s="1" t="s">
        <v>156097</v>
      </c>
      <c r="B33427" s="1" t="s">
        <v>156098</v>
      </c>
      <c r="C33427" s="1">
        <v>289611293</v>
      </c>
      <c r="D33427" t="s">
        <v>261096</v>
      </c>
      <c r="E33427" t="s">
        <v>264230</v>
      </c>
      <c r="F33427" s="1">
        <v>24</v>
      </c>
      <c r="G33427" s="1" t="s">
        <v>156099</v>
      </c>
      <c r="H33427" s="1" t="s">
        <v>156100</v>
      </c>
      <c r="I33427" s="1"/>
    </row>
    <row r="33428" spans="1:9" x14ac:dyDescent="0.2">
      <c r="A33428" s="1" t="s">
        <v>156101</v>
      </c>
      <c r="B33428" s="1" t="s">
        <v>156102</v>
      </c>
      <c r="C33428" s="1">
        <v>289615116</v>
      </c>
      <c r="D33428" t="s">
        <v>261096</v>
      </c>
      <c r="E33428" t="s">
        <v>264230</v>
      </c>
      <c r="F33428" s="1">
        <v>25</v>
      </c>
      <c r="G33428" s="1" t="s">
        <v>156103</v>
      </c>
      <c r="H33428" s="1" t="s">
        <v>156104</v>
      </c>
      <c r="I33428" s="1" t="s">
        <v>156105</v>
      </c>
    </row>
    <row r="33429" spans="1:9" x14ac:dyDescent="0.2">
      <c r="A33429" s="1" t="s">
        <v>156106</v>
      </c>
      <c r="B33429" s="1" t="s">
        <v>156107</v>
      </c>
      <c r="C33429" s="1">
        <v>289615020</v>
      </c>
      <c r="D33429" t="s">
        <v>261096</v>
      </c>
      <c r="E33429" t="s">
        <v>261134</v>
      </c>
      <c r="F33429" s="1">
        <v>10</v>
      </c>
      <c r="G33429" s="1" t="s">
        <v>156108</v>
      </c>
      <c r="H33429" s="1" t="s">
        <v>156109</v>
      </c>
      <c r="I33429" s="1"/>
    </row>
    <row r="33430" spans="1:9" x14ac:dyDescent="0.2">
      <c r="A33430" s="1" t="s">
        <v>156110</v>
      </c>
      <c r="B33430" s="1" t="s">
        <v>156111</v>
      </c>
      <c r="C33430" s="1">
        <v>289615147</v>
      </c>
      <c r="D33430" t="s">
        <v>264243</v>
      </c>
      <c r="E33430" t="s">
        <v>264498</v>
      </c>
      <c r="F33430" s="1">
        <v>28</v>
      </c>
      <c r="G33430" s="1" t="s">
        <v>156112</v>
      </c>
      <c r="H33430" s="1" t="s">
        <v>156113</v>
      </c>
      <c r="I33430" s="1" t="s">
        <v>156114</v>
      </c>
    </row>
    <row r="33431" spans="1:9" x14ac:dyDescent="0.2">
      <c r="A33431" s="1" t="s">
        <v>156115</v>
      </c>
      <c r="B33431" s="1" t="s">
        <v>156116</v>
      </c>
      <c r="C33431" s="1">
        <v>289614700</v>
      </c>
      <c r="D33431" t="s">
        <v>261096</v>
      </c>
      <c r="E33431" t="s">
        <v>264269</v>
      </c>
      <c r="F33431" s="1">
        <v>3</v>
      </c>
      <c r="G33431" s="1" t="s">
        <v>156117</v>
      </c>
      <c r="H33431" s="1" t="s">
        <v>156118</v>
      </c>
      <c r="I33431" s="1"/>
    </row>
    <row r="33432" spans="1:9" x14ac:dyDescent="0.2">
      <c r="A33432" s="1" t="s">
        <v>156119</v>
      </c>
      <c r="B33432" s="1" t="s">
        <v>156120</v>
      </c>
      <c r="C33432" s="1">
        <v>289616576</v>
      </c>
      <c r="D33432" t="s">
        <v>261096</v>
      </c>
      <c r="E33432" t="s">
        <v>264231</v>
      </c>
      <c r="F33432" s="1">
        <v>1</v>
      </c>
      <c r="G33432" s="1" t="s">
        <v>156121</v>
      </c>
      <c r="H33432" s="1" t="s">
        <v>156122</v>
      </c>
      <c r="I33432" s="1" t="s">
        <v>156123</v>
      </c>
    </row>
    <row r="33433" spans="1:9" x14ac:dyDescent="0.2">
      <c r="A33433" s="1" t="s">
        <v>156124</v>
      </c>
      <c r="B33433" s="1" t="s">
        <v>156125</v>
      </c>
      <c r="C33433" s="1">
        <v>284200579</v>
      </c>
      <c r="D33433" t="s">
        <v>261096</v>
      </c>
      <c r="E33433" t="s">
        <v>264226</v>
      </c>
      <c r="F33433" s="1">
        <v>882</v>
      </c>
      <c r="G33433" s="1" t="s">
        <v>156126</v>
      </c>
      <c r="H33433" s="1" t="s">
        <v>156127</v>
      </c>
      <c r="I33433" s="1" t="s">
        <v>156128</v>
      </c>
    </row>
    <row r="33434" spans="1:9" x14ac:dyDescent="0.2">
      <c r="A33434" s="1" t="s">
        <v>156129</v>
      </c>
      <c r="B33434" s="1" t="s">
        <v>156130</v>
      </c>
      <c r="C33434" s="1">
        <v>289611752</v>
      </c>
      <c r="D33434" t="s">
        <v>261096</v>
      </c>
      <c r="E33434" t="s">
        <v>264216</v>
      </c>
      <c r="F33434" s="1">
        <v>119</v>
      </c>
      <c r="G33434" s="1" t="s">
        <v>156131</v>
      </c>
      <c r="H33434" s="1" t="s">
        <v>156132</v>
      </c>
      <c r="I33434" s="1" t="s">
        <v>156133</v>
      </c>
    </row>
    <row r="33435" spans="1:9" x14ac:dyDescent="0.2">
      <c r="A33435" s="1" t="s">
        <v>156134</v>
      </c>
      <c r="B33435" s="1" t="s">
        <v>156135</v>
      </c>
      <c r="C33435" s="1">
        <v>289612070</v>
      </c>
      <c r="D33435" t="s">
        <v>261096</v>
      </c>
      <c r="E33435" t="s">
        <v>264129</v>
      </c>
      <c r="F33435" s="1">
        <v>5</v>
      </c>
      <c r="G33435" s="1" t="s">
        <v>156136</v>
      </c>
      <c r="H33435" s="1" t="s">
        <v>156137</v>
      </c>
      <c r="I33435" s="1" t="s">
        <v>156138</v>
      </c>
    </row>
    <row r="33436" spans="1:9" x14ac:dyDescent="0.2">
      <c r="A33436" s="1" t="s">
        <v>156139</v>
      </c>
      <c r="B33436" s="1" t="s">
        <v>156140</v>
      </c>
      <c r="C33436" s="1">
        <v>289616634</v>
      </c>
      <c r="D33436" t="s">
        <v>261096</v>
      </c>
      <c r="E33436" t="s">
        <v>264261</v>
      </c>
      <c r="F33436" s="1">
        <v>1</v>
      </c>
      <c r="G33436" s="1" t="s">
        <v>156141</v>
      </c>
      <c r="H33436" s="1" t="s">
        <v>156142</v>
      </c>
      <c r="I33436" s="1" t="s">
        <v>156143</v>
      </c>
    </row>
    <row r="33437" spans="1:9" x14ac:dyDescent="0.2">
      <c r="A33437" s="1" t="s">
        <v>156144</v>
      </c>
      <c r="B33437" s="1" t="s">
        <v>156145</v>
      </c>
      <c r="C33437" s="1">
        <v>291428916</v>
      </c>
      <c r="D33437" t="s">
        <v>261096</v>
      </c>
      <c r="E33437" t="s">
        <v>261134</v>
      </c>
      <c r="F33437" s="1">
        <v>44</v>
      </c>
      <c r="G33437" s="1" t="s">
        <v>156146</v>
      </c>
      <c r="H33437" s="1" t="s">
        <v>156147</v>
      </c>
      <c r="I33437" s="1" t="s">
        <v>156148</v>
      </c>
    </row>
    <row r="33438" spans="1:9" x14ac:dyDescent="0.2">
      <c r="A33438" s="1" t="s">
        <v>156149</v>
      </c>
      <c r="B33438" s="1" t="s">
        <v>156150</v>
      </c>
      <c r="C33438" s="1">
        <v>289616343</v>
      </c>
      <c r="D33438" t="s">
        <v>261096</v>
      </c>
      <c r="E33438" t="s">
        <v>264217</v>
      </c>
      <c r="F33438" s="1">
        <v>18</v>
      </c>
      <c r="G33438" s="1" t="s">
        <v>156151</v>
      </c>
      <c r="H33438" s="1" t="s">
        <v>156152</v>
      </c>
      <c r="I33438" s="1" t="s">
        <v>156153</v>
      </c>
    </row>
    <row r="33439" spans="1:9" x14ac:dyDescent="0.2">
      <c r="A33439" s="1" t="s">
        <v>156154</v>
      </c>
      <c r="B33439" s="1" t="s">
        <v>156155</v>
      </c>
      <c r="C33439" s="1">
        <v>289603876</v>
      </c>
      <c r="D33439" t="s">
        <v>261096</v>
      </c>
      <c r="E33439" t="s">
        <v>264218</v>
      </c>
      <c r="F33439" s="1">
        <v>1</v>
      </c>
      <c r="G33439" s="1" t="s">
        <v>156156</v>
      </c>
      <c r="H33439" s="1" t="s">
        <v>156157</v>
      </c>
      <c r="I33439" s="1"/>
    </row>
    <row r="33440" spans="1:9" x14ac:dyDescent="0.2">
      <c r="A33440" s="1" t="s">
        <v>156158</v>
      </c>
      <c r="B33440" s="1" t="s">
        <v>156159</v>
      </c>
      <c r="C33440" s="1">
        <v>289611586</v>
      </c>
      <c r="D33440" t="s">
        <v>261096</v>
      </c>
      <c r="E33440" t="s">
        <v>264218</v>
      </c>
      <c r="F33440" s="1">
        <v>12</v>
      </c>
      <c r="G33440" s="1" t="s">
        <v>156160</v>
      </c>
      <c r="H33440" s="1" t="s">
        <v>156161</v>
      </c>
      <c r="I33440" s="1"/>
    </row>
    <row r="33441" spans="1:9" x14ac:dyDescent="0.2">
      <c r="A33441" s="1" t="s">
        <v>156162</v>
      </c>
      <c r="B33441" s="1" t="s">
        <v>156163</v>
      </c>
      <c r="C33441" s="1">
        <v>289603877</v>
      </c>
      <c r="D33441" t="s">
        <v>261096</v>
      </c>
      <c r="E33441" t="s">
        <v>264225</v>
      </c>
      <c r="F33441" s="1">
        <v>1</v>
      </c>
      <c r="G33441" s="1" t="s">
        <v>156164</v>
      </c>
      <c r="H33441" s="1" t="s">
        <v>156165</v>
      </c>
      <c r="I33441" s="1"/>
    </row>
    <row r="33442" spans="1:9" x14ac:dyDescent="0.2">
      <c r="A33442" s="1" t="s">
        <v>156166</v>
      </c>
      <c r="B33442" s="1" t="s">
        <v>156167</v>
      </c>
      <c r="C33442" s="1">
        <v>289603878</v>
      </c>
      <c r="D33442" t="s">
        <v>261096</v>
      </c>
      <c r="E33442" t="s">
        <v>264218</v>
      </c>
      <c r="F33442" s="1">
        <v>1</v>
      </c>
      <c r="G33442" s="1" t="s">
        <v>156168</v>
      </c>
      <c r="H33442" s="1" t="s">
        <v>156169</v>
      </c>
      <c r="I33442" s="1"/>
    </row>
    <row r="33443" spans="1:9" x14ac:dyDescent="0.2">
      <c r="A33443" s="1" t="s">
        <v>156170</v>
      </c>
      <c r="B33443" s="1" t="s">
        <v>156171</v>
      </c>
      <c r="C33443" s="1">
        <v>289612294</v>
      </c>
      <c r="D33443" t="s">
        <v>261096</v>
      </c>
      <c r="E33443" t="s">
        <v>264226</v>
      </c>
      <c r="F33443" s="1">
        <v>1</v>
      </c>
      <c r="G33443" s="1" t="s">
        <v>156172</v>
      </c>
      <c r="H33443" s="1" t="s">
        <v>156173</v>
      </c>
      <c r="I33443" s="1"/>
    </row>
    <row r="33444" spans="1:9" x14ac:dyDescent="0.2">
      <c r="A33444" s="1" t="s">
        <v>156174</v>
      </c>
      <c r="B33444" s="1" t="s">
        <v>156175</v>
      </c>
      <c r="C33444" s="1">
        <v>289615441</v>
      </c>
      <c r="D33444" t="s">
        <v>261096</v>
      </c>
      <c r="E33444" t="s">
        <v>261134</v>
      </c>
      <c r="F33444" s="1">
        <v>24</v>
      </c>
      <c r="G33444" s="1" t="s">
        <v>156176</v>
      </c>
      <c r="H33444" s="1" t="s">
        <v>156177</v>
      </c>
      <c r="I33444" s="1" t="s">
        <v>156178</v>
      </c>
    </row>
    <row r="33445" spans="1:9" x14ac:dyDescent="0.2">
      <c r="A33445" s="1" t="s">
        <v>156179</v>
      </c>
      <c r="B33445" s="1" t="s">
        <v>156180</v>
      </c>
      <c r="C33445" s="1">
        <v>289611136</v>
      </c>
      <c r="D33445" t="s">
        <v>261096</v>
      </c>
      <c r="E33445" t="s">
        <v>264222</v>
      </c>
      <c r="F33445" s="1">
        <v>3</v>
      </c>
      <c r="G33445" s="1" t="s">
        <v>156181</v>
      </c>
      <c r="H33445" s="1" t="s">
        <v>156182</v>
      </c>
      <c r="I33445" s="1" t="s">
        <v>156183</v>
      </c>
    </row>
    <row r="33446" spans="1:9" x14ac:dyDescent="0.2">
      <c r="A33446" s="1" t="s">
        <v>156184</v>
      </c>
      <c r="B33446" s="1" t="s">
        <v>156185</v>
      </c>
      <c r="C33446" s="1">
        <v>289612652</v>
      </c>
      <c r="D33446" t="s">
        <v>261096</v>
      </c>
      <c r="E33446" t="s">
        <v>264230</v>
      </c>
      <c r="F33446" s="1">
        <v>70</v>
      </c>
      <c r="G33446" s="1" t="s">
        <v>156186</v>
      </c>
      <c r="H33446" s="1" t="s">
        <v>156187</v>
      </c>
      <c r="I33446" s="1" t="s">
        <v>156188</v>
      </c>
    </row>
    <row r="33447" spans="1:9" x14ac:dyDescent="0.2">
      <c r="A33447" s="1" t="s">
        <v>156189</v>
      </c>
      <c r="B33447" s="1" t="s">
        <v>156190</v>
      </c>
      <c r="C33447" s="1">
        <v>289614932</v>
      </c>
      <c r="D33447" t="s">
        <v>261096</v>
      </c>
      <c r="E33447" t="s">
        <v>261134</v>
      </c>
      <c r="F33447" s="1">
        <v>369</v>
      </c>
      <c r="G33447" s="1" t="s">
        <v>156191</v>
      </c>
      <c r="H33447" s="1" t="s">
        <v>156192</v>
      </c>
      <c r="I33447" s="1" t="s">
        <v>156193</v>
      </c>
    </row>
    <row r="33448" spans="1:9" x14ac:dyDescent="0.2">
      <c r="A33448" s="1" t="s">
        <v>156194</v>
      </c>
      <c r="B33448" s="1" t="s">
        <v>156195</v>
      </c>
      <c r="C33448" s="1">
        <v>289613582</v>
      </c>
      <c r="D33448" t="s">
        <v>261096</v>
      </c>
      <c r="E33448" t="s">
        <v>264131</v>
      </c>
      <c r="F33448" s="1">
        <v>43</v>
      </c>
      <c r="G33448" s="1" t="s">
        <v>156196</v>
      </c>
      <c r="H33448" s="1" t="s">
        <v>156197</v>
      </c>
      <c r="I33448" s="1"/>
    </row>
    <row r="33449" spans="1:9" x14ac:dyDescent="0.2">
      <c r="A33449" s="1" t="s">
        <v>156198</v>
      </c>
      <c r="B33449" s="1" t="s">
        <v>156199</v>
      </c>
      <c r="C33449" s="1">
        <v>289616527</v>
      </c>
      <c r="D33449" t="s">
        <v>261096</v>
      </c>
      <c r="E33449" t="s">
        <v>264239</v>
      </c>
      <c r="F33449" s="1">
        <v>30</v>
      </c>
      <c r="G33449" s="1" t="s">
        <v>156200</v>
      </c>
      <c r="H33449" s="1" t="s">
        <v>156201</v>
      </c>
      <c r="I33449" s="1"/>
    </row>
    <row r="33450" spans="1:9" x14ac:dyDescent="0.2">
      <c r="A33450" s="1" t="s">
        <v>156202</v>
      </c>
      <c r="B33450" s="1" t="s">
        <v>156203</v>
      </c>
      <c r="C33450" s="1">
        <v>289613888</v>
      </c>
      <c r="D33450" t="s">
        <v>261096</v>
      </c>
      <c r="E33450" t="s">
        <v>261134</v>
      </c>
      <c r="F33450" s="1">
        <v>1</v>
      </c>
      <c r="G33450" s="1" t="s">
        <v>156204</v>
      </c>
      <c r="H33450" s="1" t="s">
        <v>156205</v>
      </c>
      <c r="I33450" s="1" t="s">
        <v>156206</v>
      </c>
    </row>
    <row r="33451" spans="1:9" x14ac:dyDescent="0.2">
      <c r="A33451" s="1" t="s">
        <v>156207</v>
      </c>
      <c r="B33451" s="1" t="s">
        <v>156208</v>
      </c>
      <c r="C33451" s="1">
        <v>289616165</v>
      </c>
      <c r="D33451" t="s">
        <v>261096</v>
      </c>
      <c r="E33451" t="s">
        <v>261134</v>
      </c>
      <c r="F33451" s="1">
        <v>395</v>
      </c>
      <c r="G33451" s="1" t="s">
        <v>156209</v>
      </c>
      <c r="H33451" s="1" t="s">
        <v>156210</v>
      </c>
      <c r="I33451" s="1" t="s">
        <v>156211</v>
      </c>
    </row>
    <row r="33452" spans="1:9" x14ac:dyDescent="0.2">
      <c r="A33452" s="1" t="s">
        <v>156212</v>
      </c>
      <c r="B33452" s="1" t="s">
        <v>156213</v>
      </c>
      <c r="C33452" s="1">
        <v>289616183</v>
      </c>
      <c r="D33452" t="s">
        <v>261096</v>
      </c>
      <c r="E33452" t="s">
        <v>264262</v>
      </c>
      <c r="F33452" s="1">
        <v>20</v>
      </c>
      <c r="G33452" s="1" t="s">
        <v>156214</v>
      </c>
      <c r="H33452" s="1" t="s">
        <v>156215</v>
      </c>
      <c r="I33452" s="1" t="s">
        <v>156216</v>
      </c>
    </row>
    <row r="33453" spans="1:9" x14ac:dyDescent="0.2">
      <c r="A33453" s="1" t="s">
        <v>156217</v>
      </c>
      <c r="B33453" s="1" t="s">
        <v>156218</v>
      </c>
      <c r="C33453" s="1">
        <v>290487308</v>
      </c>
      <c r="D33453" t="s">
        <v>261096</v>
      </c>
      <c r="E33453" t="s">
        <v>264223</v>
      </c>
      <c r="F33453" s="1">
        <v>16</v>
      </c>
      <c r="G33453" s="1" t="s">
        <v>156219</v>
      </c>
      <c r="H33453" s="1" t="s">
        <v>156220</v>
      </c>
      <c r="I33453" s="1" t="s">
        <v>156221</v>
      </c>
    </row>
    <row r="33454" spans="1:9" x14ac:dyDescent="0.2">
      <c r="A33454" s="1" t="s">
        <v>156222</v>
      </c>
      <c r="B33454" s="1" t="s">
        <v>156223</v>
      </c>
      <c r="C33454" s="1">
        <v>289616022</v>
      </c>
      <c r="D33454" t="s">
        <v>261096</v>
      </c>
      <c r="E33454" t="s">
        <v>264219</v>
      </c>
      <c r="F33454" s="1">
        <v>18</v>
      </c>
      <c r="G33454" s="1" t="s">
        <v>156224</v>
      </c>
      <c r="H33454" s="1" t="s">
        <v>156225</v>
      </c>
      <c r="I33454" s="1" t="s">
        <v>156226</v>
      </c>
    </row>
    <row r="33455" spans="1:9" x14ac:dyDescent="0.2">
      <c r="A33455" s="1" t="s">
        <v>156227</v>
      </c>
      <c r="B33455" s="1" t="s">
        <v>156228</v>
      </c>
      <c r="C33455" s="1">
        <v>291415927</v>
      </c>
      <c r="D33455" t="s">
        <v>261096</v>
      </c>
      <c r="E33455" t="s">
        <v>264223</v>
      </c>
      <c r="F33455" s="1">
        <v>93</v>
      </c>
      <c r="G33455" s="1" t="s">
        <v>156229</v>
      </c>
      <c r="H33455" s="1" t="s">
        <v>156230</v>
      </c>
      <c r="I33455" s="1" t="s">
        <v>156231</v>
      </c>
    </row>
    <row r="33456" spans="1:9" x14ac:dyDescent="0.2">
      <c r="A33456" s="1" t="s">
        <v>156232</v>
      </c>
      <c r="B33456" s="1" t="s">
        <v>156233</v>
      </c>
      <c r="C33456" s="1">
        <v>289612896</v>
      </c>
      <c r="D33456" t="s">
        <v>261096</v>
      </c>
      <c r="E33456" t="s">
        <v>264229</v>
      </c>
      <c r="F33456" s="1">
        <v>20</v>
      </c>
      <c r="G33456" s="1" t="s">
        <v>156234</v>
      </c>
      <c r="H33456" s="1" t="s">
        <v>156235</v>
      </c>
      <c r="I33456" s="1"/>
    </row>
    <row r="33457" spans="1:9" x14ac:dyDescent="0.2">
      <c r="A33457" s="1" t="s">
        <v>156236</v>
      </c>
      <c r="B33457" s="1" t="s">
        <v>156237</v>
      </c>
      <c r="C33457" s="1">
        <v>289615329</v>
      </c>
      <c r="D33457" t="s">
        <v>261096</v>
      </c>
      <c r="E33457" t="s">
        <v>264237</v>
      </c>
      <c r="F33457" s="1">
        <v>9</v>
      </c>
      <c r="G33457" s="1" t="s">
        <v>156238</v>
      </c>
      <c r="H33457" s="1" t="s">
        <v>156239</v>
      </c>
      <c r="I33457" s="1"/>
    </row>
    <row r="33458" spans="1:9" x14ac:dyDescent="0.2">
      <c r="A33458" s="1" t="s">
        <v>156240</v>
      </c>
      <c r="B33458" s="1" t="s">
        <v>156241</v>
      </c>
      <c r="C33458" s="1">
        <v>289616371</v>
      </c>
      <c r="D33458" t="s">
        <v>261096</v>
      </c>
      <c r="E33458" t="s">
        <v>261134</v>
      </c>
      <c r="F33458" s="1">
        <v>18</v>
      </c>
      <c r="G33458" s="1" t="s">
        <v>156242</v>
      </c>
      <c r="H33458" s="1" t="s">
        <v>156243</v>
      </c>
      <c r="I33458" s="1" t="s">
        <v>156244</v>
      </c>
    </row>
    <row r="33459" spans="1:9" x14ac:dyDescent="0.2">
      <c r="A33459" s="1" t="s">
        <v>156245</v>
      </c>
      <c r="B33459" s="1" t="s">
        <v>156246</v>
      </c>
      <c r="C33459" s="1">
        <v>289615508</v>
      </c>
      <c r="D33459" t="s">
        <v>261096</v>
      </c>
      <c r="E33459" t="s">
        <v>264239</v>
      </c>
      <c r="F33459" s="1">
        <v>6</v>
      </c>
      <c r="G33459" s="1" t="s">
        <v>156247</v>
      </c>
      <c r="H33459" s="1" t="s">
        <v>156248</v>
      </c>
      <c r="I33459" s="1" t="s">
        <v>156249</v>
      </c>
    </row>
    <row r="33460" spans="1:9" x14ac:dyDescent="0.2">
      <c r="A33460" s="1" t="s">
        <v>156250</v>
      </c>
      <c r="B33460" s="1" t="s">
        <v>156251</v>
      </c>
      <c r="C33460" s="1">
        <v>289611711</v>
      </c>
      <c r="D33460" t="s">
        <v>264253</v>
      </c>
      <c r="E33460" t="s">
        <v>264499</v>
      </c>
      <c r="F33460" s="1">
        <v>35</v>
      </c>
      <c r="G33460" s="1" t="s">
        <v>156252</v>
      </c>
      <c r="H33460" s="1" t="s">
        <v>156253</v>
      </c>
      <c r="I33460" s="1" t="s">
        <v>156254</v>
      </c>
    </row>
    <row r="33461" spans="1:9" x14ac:dyDescent="0.2">
      <c r="A33461" s="1" t="s">
        <v>156255</v>
      </c>
      <c r="B33461" s="1" t="s">
        <v>156256</v>
      </c>
      <c r="C33461" s="1">
        <v>289614786</v>
      </c>
      <c r="D33461" t="s">
        <v>264227</v>
      </c>
      <c r="E33461" t="s">
        <v>264500</v>
      </c>
      <c r="F33461" s="1">
        <v>15</v>
      </c>
      <c r="G33461" s="1" t="s">
        <v>156257</v>
      </c>
      <c r="H33461" s="1" t="s">
        <v>156258</v>
      </c>
      <c r="I33461" s="1" t="s">
        <v>156259</v>
      </c>
    </row>
    <row r="33462" spans="1:9" x14ac:dyDescent="0.2">
      <c r="A33462" s="1" t="s">
        <v>156260</v>
      </c>
      <c r="B33462" s="1" t="s">
        <v>156261</v>
      </c>
      <c r="C33462" s="1">
        <v>289611389</v>
      </c>
      <c r="D33462" t="s">
        <v>261096</v>
      </c>
      <c r="E33462" t="s">
        <v>264223</v>
      </c>
      <c r="F33462" s="1">
        <v>16</v>
      </c>
      <c r="G33462" s="1" t="s">
        <v>156262</v>
      </c>
      <c r="H33462" s="1" t="s">
        <v>156263</v>
      </c>
      <c r="I33462" s="1" t="s">
        <v>156264</v>
      </c>
    </row>
    <row r="33463" spans="1:9" x14ac:dyDescent="0.2">
      <c r="A33463" s="1" t="s">
        <v>156265</v>
      </c>
      <c r="B33463" s="1" t="s">
        <v>156266</v>
      </c>
      <c r="C33463" s="1">
        <v>289612311</v>
      </c>
      <c r="D33463" t="s">
        <v>261096</v>
      </c>
      <c r="E33463" t="s">
        <v>264231</v>
      </c>
      <c r="F33463" s="1">
        <v>10</v>
      </c>
      <c r="G33463" s="1" t="s">
        <v>156267</v>
      </c>
      <c r="H33463" s="1" t="s">
        <v>156268</v>
      </c>
      <c r="I33463" s="1"/>
    </row>
    <row r="33464" spans="1:9" x14ac:dyDescent="0.2">
      <c r="A33464" s="1" t="s">
        <v>156269</v>
      </c>
      <c r="B33464" s="1" t="s">
        <v>156270</v>
      </c>
      <c r="C33464" s="1">
        <v>289611144</v>
      </c>
      <c r="D33464" t="s">
        <v>261096</v>
      </c>
      <c r="E33464" t="s">
        <v>264218</v>
      </c>
      <c r="F33464" s="1">
        <v>23</v>
      </c>
      <c r="G33464" s="1" t="s">
        <v>156271</v>
      </c>
      <c r="H33464" s="1" t="s">
        <v>156272</v>
      </c>
      <c r="I33464" s="1"/>
    </row>
    <row r="33465" spans="1:9" x14ac:dyDescent="0.2">
      <c r="A33465" s="1" t="s">
        <v>156273</v>
      </c>
      <c r="B33465" s="1" t="s">
        <v>156274</v>
      </c>
      <c r="C33465" s="1">
        <v>289612301</v>
      </c>
      <c r="D33465" t="s">
        <v>261096</v>
      </c>
      <c r="E33465" t="s">
        <v>264219</v>
      </c>
      <c r="F33465" s="1">
        <v>1</v>
      </c>
      <c r="G33465" s="1" t="s">
        <v>156275</v>
      </c>
      <c r="H33465" s="1" t="s">
        <v>156276</v>
      </c>
      <c r="I33465" s="1" t="s">
        <v>156277</v>
      </c>
    </row>
    <row r="33466" spans="1:9" x14ac:dyDescent="0.2">
      <c r="A33466" s="1" t="s">
        <v>156278</v>
      </c>
      <c r="B33466" s="1" t="s">
        <v>156279</v>
      </c>
      <c r="C33466" s="1">
        <v>289616258</v>
      </c>
      <c r="D33466" t="s">
        <v>264259</v>
      </c>
      <c r="E33466" t="s">
        <v>264501</v>
      </c>
      <c r="F33466" s="1">
        <v>16</v>
      </c>
      <c r="G33466" s="1" t="s">
        <v>156280</v>
      </c>
      <c r="H33466" s="1" t="s">
        <v>156281</v>
      </c>
      <c r="I33466" s="1" t="s">
        <v>156282</v>
      </c>
    </row>
    <row r="33467" spans="1:9" x14ac:dyDescent="0.2">
      <c r="A33467" s="1" t="s">
        <v>156283</v>
      </c>
      <c r="B33467" s="1" t="s">
        <v>156284</v>
      </c>
      <c r="C33467" s="1">
        <v>289615060</v>
      </c>
      <c r="D33467" t="s">
        <v>264413</v>
      </c>
      <c r="E33467" t="s">
        <v>264502</v>
      </c>
      <c r="F33467" s="1">
        <v>3</v>
      </c>
      <c r="G33467" s="1" t="s">
        <v>156285</v>
      </c>
      <c r="H33467" s="1" t="s">
        <v>156286</v>
      </c>
      <c r="I33467" s="1"/>
    </row>
    <row r="33468" spans="1:9" x14ac:dyDescent="0.2">
      <c r="A33468" s="1" t="s">
        <v>156287</v>
      </c>
      <c r="B33468" s="1" t="s">
        <v>156288</v>
      </c>
      <c r="C33468" s="1">
        <v>289614576</v>
      </c>
      <c r="D33468" t="s">
        <v>261096</v>
      </c>
      <c r="E33468" t="s">
        <v>264230</v>
      </c>
      <c r="F33468" s="1">
        <v>17</v>
      </c>
      <c r="G33468" s="1" t="s">
        <v>156289</v>
      </c>
      <c r="H33468" s="1" t="s">
        <v>156290</v>
      </c>
      <c r="I33468" s="1"/>
    </row>
    <row r="33469" spans="1:9" x14ac:dyDescent="0.2">
      <c r="A33469" s="1" t="s">
        <v>156291</v>
      </c>
      <c r="B33469" s="1" t="s">
        <v>156292</v>
      </c>
      <c r="C33469" s="1">
        <v>289612773</v>
      </c>
      <c r="D33469" t="s">
        <v>261096</v>
      </c>
      <c r="E33469" t="s">
        <v>264226</v>
      </c>
      <c r="F33469" s="1">
        <v>4</v>
      </c>
      <c r="G33469" s="1" t="s">
        <v>156293</v>
      </c>
      <c r="H33469" s="1" t="s">
        <v>156294</v>
      </c>
      <c r="I33469" s="1"/>
    </row>
    <row r="33470" spans="1:9" x14ac:dyDescent="0.2">
      <c r="A33470" s="1" t="s">
        <v>156295</v>
      </c>
      <c r="B33470" s="1" t="s">
        <v>156296</v>
      </c>
      <c r="C33470" s="1">
        <v>289612282</v>
      </c>
      <c r="D33470" t="s">
        <v>261096</v>
      </c>
      <c r="E33470" t="s">
        <v>264217</v>
      </c>
      <c r="F33470" s="1">
        <v>7</v>
      </c>
      <c r="G33470" s="1" t="s">
        <v>156297</v>
      </c>
      <c r="H33470" s="1" t="s">
        <v>156298</v>
      </c>
      <c r="I33470" s="1"/>
    </row>
    <row r="33471" spans="1:9" x14ac:dyDescent="0.2">
      <c r="A33471" s="1" t="s">
        <v>156299</v>
      </c>
      <c r="B33471" s="1" t="s">
        <v>156300</v>
      </c>
      <c r="C33471" s="1">
        <v>289614221</v>
      </c>
      <c r="D33471" t="s">
        <v>261096</v>
      </c>
      <c r="E33471" t="s">
        <v>264230</v>
      </c>
      <c r="F33471" s="1">
        <v>10</v>
      </c>
      <c r="G33471" s="1" t="s">
        <v>156301</v>
      </c>
      <c r="H33471" s="1" t="s">
        <v>156302</v>
      </c>
      <c r="I33471" s="1"/>
    </row>
    <row r="33472" spans="1:9" x14ac:dyDescent="0.2">
      <c r="A33472" s="1" t="s">
        <v>156303</v>
      </c>
      <c r="B33472" s="1" t="s">
        <v>156304</v>
      </c>
      <c r="C33472" s="1">
        <v>289616067</v>
      </c>
      <c r="D33472" t="s">
        <v>261096</v>
      </c>
      <c r="E33472" t="s">
        <v>264226</v>
      </c>
      <c r="F33472" s="1">
        <v>23</v>
      </c>
      <c r="G33472" s="1" t="s">
        <v>156305</v>
      </c>
      <c r="H33472" s="1" t="s">
        <v>156306</v>
      </c>
      <c r="I33472" s="1"/>
    </row>
    <row r="33473" spans="1:9" x14ac:dyDescent="0.2">
      <c r="A33473" s="1" t="s">
        <v>156307</v>
      </c>
      <c r="B33473" s="1" t="s">
        <v>156308</v>
      </c>
      <c r="C33473" s="1">
        <v>289615917</v>
      </c>
      <c r="D33473" t="s">
        <v>261096</v>
      </c>
      <c r="E33473" t="s">
        <v>31363</v>
      </c>
      <c r="F33473" s="1">
        <v>29</v>
      </c>
      <c r="G33473" s="1" t="s">
        <v>156309</v>
      </c>
      <c r="H33473" s="1" t="s">
        <v>156310</v>
      </c>
      <c r="I33473" s="1" t="s">
        <v>156311</v>
      </c>
    </row>
    <row r="33474" spans="1:9" x14ac:dyDescent="0.2">
      <c r="A33474" s="1" t="s">
        <v>156312</v>
      </c>
      <c r="B33474" s="1" t="s">
        <v>156313</v>
      </c>
      <c r="C33474" s="1">
        <v>283105984</v>
      </c>
      <c r="D33474" t="s">
        <v>261096</v>
      </c>
      <c r="E33474" t="s">
        <v>264226</v>
      </c>
      <c r="F33474" s="1">
        <v>33</v>
      </c>
      <c r="G33474" s="1" t="s">
        <v>156314</v>
      </c>
      <c r="H33474" s="1" t="s">
        <v>156315</v>
      </c>
      <c r="I33474" s="1"/>
    </row>
    <row r="33475" spans="1:9" x14ac:dyDescent="0.2">
      <c r="A33475" s="1" t="s">
        <v>156316</v>
      </c>
      <c r="B33475" s="1" t="s">
        <v>156317</v>
      </c>
      <c r="C33475" s="1">
        <v>289615435</v>
      </c>
      <c r="D33475" t="s">
        <v>261096</v>
      </c>
      <c r="E33475" t="s">
        <v>264230</v>
      </c>
      <c r="F33475" s="1">
        <v>1</v>
      </c>
      <c r="G33475" s="1" t="s">
        <v>156318</v>
      </c>
      <c r="H33475" s="1" t="s">
        <v>156319</v>
      </c>
      <c r="I33475" s="1"/>
    </row>
    <row r="33476" spans="1:9" x14ac:dyDescent="0.2">
      <c r="A33476" s="1" t="s">
        <v>156320</v>
      </c>
      <c r="B33476" s="1" t="s">
        <v>156321</v>
      </c>
      <c r="C33476" s="1">
        <v>289611564</v>
      </c>
      <c r="D33476" t="s">
        <v>264227</v>
      </c>
      <c r="E33476" t="s">
        <v>264503</v>
      </c>
      <c r="F33476" s="1">
        <v>24</v>
      </c>
      <c r="G33476" s="1" t="s">
        <v>156322</v>
      </c>
      <c r="H33476" s="1" t="s">
        <v>156323</v>
      </c>
      <c r="I33476" s="1"/>
    </row>
    <row r="33477" spans="1:9" x14ac:dyDescent="0.2">
      <c r="A33477" s="1" t="s">
        <v>156324</v>
      </c>
      <c r="B33477" s="1" t="s">
        <v>156325</v>
      </c>
      <c r="C33477" s="1">
        <v>291446162</v>
      </c>
      <c r="D33477" t="s">
        <v>261096</v>
      </c>
      <c r="E33477" t="s">
        <v>264131</v>
      </c>
      <c r="F33477" s="1">
        <v>49</v>
      </c>
      <c r="G33477" s="1" t="s">
        <v>156326</v>
      </c>
      <c r="H33477" s="1" t="s">
        <v>156327</v>
      </c>
      <c r="I33477" s="1"/>
    </row>
    <row r="33478" spans="1:9" x14ac:dyDescent="0.2">
      <c r="A33478" s="1" t="s">
        <v>156328</v>
      </c>
      <c r="B33478" s="1" t="s">
        <v>156329</v>
      </c>
      <c r="C33478" s="1">
        <v>289614644</v>
      </c>
      <c r="D33478" t="s">
        <v>261096</v>
      </c>
      <c r="E33478" t="s">
        <v>264131</v>
      </c>
      <c r="F33478" s="1">
        <v>6</v>
      </c>
      <c r="G33478" s="1" t="s">
        <v>156330</v>
      </c>
      <c r="H33478" s="1" t="s">
        <v>156331</v>
      </c>
      <c r="I33478" s="1"/>
    </row>
    <row r="33479" spans="1:9" x14ac:dyDescent="0.2">
      <c r="A33479" s="1" t="s">
        <v>156332</v>
      </c>
      <c r="B33479" s="1" t="s">
        <v>156332</v>
      </c>
      <c r="C33479" s="1">
        <v>289616492</v>
      </c>
      <c r="D33479" t="s">
        <v>261096</v>
      </c>
      <c r="E33479" t="s">
        <v>261134</v>
      </c>
      <c r="F33479" s="1">
        <v>6</v>
      </c>
      <c r="G33479" s="1" t="s">
        <v>156333</v>
      </c>
      <c r="H33479" s="1" t="s">
        <v>156334</v>
      </c>
      <c r="I33479" s="1" t="s">
        <v>156335</v>
      </c>
    </row>
    <row r="33480" spans="1:9" x14ac:dyDescent="0.2">
      <c r="A33480" s="1" t="s">
        <v>156336</v>
      </c>
      <c r="B33480" s="1" t="s">
        <v>156337</v>
      </c>
      <c r="C33480" s="1">
        <v>289612099</v>
      </c>
      <c r="D33480" t="s">
        <v>261096</v>
      </c>
      <c r="E33480" t="s">
        <v>264261</v>
      </c>
      <c r="F33480" s="1">
        <v>20</v>
      </c>
      <c r="G33480" s="1" t="s">
        <v>156338</v>
      </c>
      <c r="H33480" s="1" t="s">
        <v>156339</v>
      </c>
      <c r="I33480" s="1" t="s">
        <v>156340</v>
      </c>
    </row>
    <row r="33481" spans="1:9" x14ac:dyDescent="0.2">
      <c r="A33481" s="1" t="s">
        <v>156341</v>
      </c>
      <c r="B33481" s="1" t="s">
        <v>156342</v>
      </c>
      <c r="C33481" s="1">
        <v>289611705</v>
      </c>
      <c r="D33481" t="s">
        <v>261096</v>
      </c>
      <c r="E33481" t="s">
        <v>264504</v>
      </c>
      <c r="F33481" s="1">
        <v>20</v>
      </c>
      <c r="G33481" s="1" t="s">
        <v>156343</v>
      </c>
      <c r="H33481" s="1" t="s">
        <v>156344</v>
      </c>
      <c r="I33481" s="1" t="s">
        <v>156345</v>
      </c>
    </row>
    <row r="33482" spans="1:9" x14ac:dyDescent="0.2">
      <c r="A33482" s="1" t="s">
        <v>156346</v>
      </c>
      <c r="B33482" s="1" t="s">
        <v>156347</v>
      </c>
      <c r="C33482" s="1">
        <v>290485225</v>
      </c>
      <c r="D33482" t="s">
        <v>261096</v>
      </c>
      <c r="E33482" t="s">
        <v>261134</v>
      </c>
      <c r="F33482" s="1">
        <v>6</v>
      </c>
      <c r="G33482" s="1" t="s">
        <v>156348</v>
      </c>
      <c r="H33482" s="1" t="s">
        <v>156349</v>
      </c>
      <c r="I33482" s="1" t="s">
        <v>156350</v>
      </c>
    </row>
    <row r="33483" spans="1:9" x14ac:dyDescent="0.2">
      <c r="A33483" s="1" t="s">
        <v>156351</v>
      </c>
      <c r="B33483" s="1" t="s">
        <v>156352</v>
      </c>
      <c r="C33483" s="1">
        <v>289616275</v>
      </c>
      <c r="D33483" t="s">
        <v>261096</v>
      </c>
      <c r="E33483" t="s">
        <v>169899</v>
      </c>
      <c r="F33483" s="1">
        <v>37</v>
      </c>
      <c r="G33483" s="1" t="s">
        <v>156353</v>
      </c>
      <c r="H33483" s="1" t="s">
        <v>156354</v>
      </c>
      <c r="I33483" s="1" t="s">
        <v>156355</v>
      </c>
    </row>
    <row r="33484" spans="1:9" x14ac:dyDescent="0.2">
      <c r="A33484" s="1" t="s">
        <v>156356</v>
      </c>
      <c r="B33484" s="1" t="s">
        <v>156357</v>
      </c>
      <c r="C33484" s="1">
        <v>289612714</v>
      </c>
      <c r="D33484" t="s">
        <v>261096</v>
      </c>
      <c r="E33484" t="s">
        <v>264131</v>
      </c>
      <c r="F33484" s="1">
        <v>16</v>
      </c>
      <c r="G33484" s="1" t="s">
        <v>156358</v>
      </c>
      <c r="H33484" s="1" t="s">
        <v>156359</v>
      </c>
      <c r="I33484" s="1" t="s">
        <v>156360</v>
      </c>
    </row>
    <row r="33485" spans="1:9" x14ac:dyDescent="0.2">
      <c r="A33485" s="1" t="s">
        <v>156361</v>
      </c>
      <c r="B33485" s="1" t="s">
        <v>156362</v>
      </c>
      <c r="C33485" s="1">
        <v>289611650</v>
      </c>
      <c r="D33485" t="s">
        <v>261096</v>
      </c>
      <c r="E33485" t="s">
        <v>261134</v>
      </c>
      <c r="F33485" s="1">
        <v>100</v>
      </c>
      <c r="G33485" s="1" t="s">
        <v>156363</v>
      </c>
      <c r="H33485" s="1" t="s">
        <v>156364</v>
      </c>
      <c r="I33485" s="1"/>
    </row>
    <row r="33486" spans="1:9" x14ac:dyDescent="0.2">
      <c r="A33486" s="1" t="s">
        <v>156365</v>
      </c>
      <c r="B33486" s="1" t="s">
        <v>156366</v>
      </c>
      <c r="C33486" s="1">
        <v>289616155</v>
      </c>
      <c r="D33486" t="s">
        <v>261096</v>
      </c>
      <c r="E33486" t="s">
        <v>264223</v>
      </c>
      <c r="F33486" s="1">
        <v>20</v>
      </c>
      <c r="G33486" s="1" t="s">
        <v>156367</v>
      </c>
      <c r="H33486" s="1" t="s">
        <v>156368</v>
      </c>
      <c r="I33486" s="1" t="s">
        <v>156369</v>
      </c>
    </row>
    <row r="33487" spans="1:9" x14ac:dyDescent="0.2">
      <c r="A33487" s="1" t="s">
        <v>156370</v>
      </c>
      <c r="B33487" s="1" t="s">
        <v>156371</v>
      </c>
      <c r="C33487" s="1">
        <v>289612484</v>
      </c>
      <c r="D33487" t="s">
        <v>261096</v>
      </c>
      <c r="E33487" t="s">
        <v>264231</v>
      </c>
      <c r="F33487" s="1">
        <v>3</v>
      </c>
      <c r="G33487" s="1" t="s">
        <v>156372</v>
      </c>
      <c r="H33487" s="1" t="s">
        <v>156373</v>
      </c>
      <c r="I33487" s="1"/>
    </row>
    <row r="33488" spans="1:9" x14ac:dyDescent="0.2">
      <c r="A33488" s="1" t="s">
        <v>156374</v>
      </c>
      <c r="B33488" s="1" t="s">
        <v>156375</v>
      </c>
      <c r="C33488" s="1">
        <v>289615447</v>
      </c>
      <c r="D33488" t="s">
        <v>261096</v>
      </c>
      <c r="E33488" t="s">
        <v>264238</v>
      </c>
      <c r="F33488" s="1">
        <v>32</v>
      </c>
      <c r="G33488" s="1" t="s">
        <v>156376</v>
      </c>
      <c r="H33488" s="1" t="s">
        <v>156377</v>
      </c>
      <c r="I33488" s="1" t="s">
        <v>156378</v>
      </c>
    </row>
    <row r="33489" spans="1:9" x14ac:dyDescent="0.2">
      <c r="A33489" s="1" t="s">
        <v>156379</v>
      </c>
      <c r="B33489" s="1" t="s">
        <v>156380</v>
      </c>
      <c r="C33489" s="1">
        <v>289615748</v>
      </c>
      <c r="D33489" t="s">
        <v>264295</v>
      </c>
      <c r="E33489" t="s">
        <v>264505</v>
      </c>
      <c r="F33489" s="1">
        <v>88</v>
      </c>
      <c r="G33489" s="1" t="s">
        <v>156381</v>
      </c>
      <c r="H33489" s="1" t="s">
        <v>156382</v>
      </c>
      <c r="I33489" s="1" t="s">
        <v>156383</v>
      </c>
    </row>
    <row r="33490" spans="1:9" x14ac:dyDescent="0.2">
      <c r="A33490" s="1" t="s">
        <v>156384</v>
      </c>
      <c r="B33490" s="1" t="s">
        <v>156385</v>
      </c>
      <c r="C33490" s="1">
        <v>289603880</v>
      </c>
      <c r="D33490" t="s">
        <v>261096</v>
      </c>
      <c r="E33490" t="s">
        <v>264131</v>
      </c>
      <c r="F33490" s="1">
        <v>3</v>
      </c>
      <c r="G33490" s="1" t="s">
        <v>156386</v>
      </c>
      <c r="H33490" s="1" t="s">
        <v>156387</v>
      </c>
      <c r="I33490" s="1"/>
    </row>
    <row r="33491" spans="1:9" x14ac:dyDescent="0.2">
      <c r="A33491" s="1" t="s">
        <v>156388</v>
      </c>
      <c r="B33491" s="1" t="s">
        <v>156389</v>
      </c>
      <c r="C33491" s="1">
        <v>289603884</v>
      </c>
      <c r="D33491" t="s">
        <v>261096</v>
      </c>
      <c r="E33491" t="s">
        <v>264269</v>
      </c>
      <c r="F33491" s="1">
        <v>1</v>
      </c>
      <c r="G33491" s="1" t="s">
        <v>156390</v>
      </c>
      <c r="H33491" s="1" t="s">
        <v>156391</v>
      </c>
      <c r="I33491" s="1"/>
    </row>
    <row r="33492" spans="1:9" x14ac:dyDescent="0.2">
      <c r="A33492" s="1" t="s">
        <v>156392</v>
      </c>
      <c r="B33492" s="1" t="s">
        <v>156393</v>
      </c>
      <c r="C33492" s="1">
        <v>289603885</v>
      </c>
      <c r="D33492" t="s">
        <v>261096</v>
      </c>
      <c r="E33492" t="s">
        <v>261134</v>
      </c>
      <c r="F33492" s="1">
        <v>4</v>
      </c>
      <c r="G33492" s="1" t="s">
        <v>156394</v>
      </c>
      <c r="H33492" s="1" t="s">
        <v>156395</v>
      </c>
      <c r="I33492" s="1"/>
    </row>
    <row r="33493" spans="1:9" x14ac:dyDescent="0.2">
      <c r="A33493" s="1" t="s">
        <v>156396</v>
      </c>
      <c r="B33493" s="1" t="s">
        <v>156397</v>
      </c>
      <c r="C33493" s="1">
        <v>289615919</v>
      </c>
      <c r="D33493" t="s">
        <v>261096</v>
      </c>
      <c r="E33493" t="s">
        <v>264263</v>
      </c>
      <c r="F33493" s="1">
        <v>24</v>
      </c>
      <c r="G33493" s="1" t="s">
        <v>156398</v>
      </c>
      <c r="H33493" s="1" t="s">
        <v>156399</v>
      </c>
      <c r="I33493" s="1" t="s">
        <v>156400</v>
      </c>
    </row>
    <row r="33494" spans="1:9" x14ac:dyDescent="0.2">
      <c r="A33494" s="1" t="s">
        <v>156401</v>
      </c>
      <c r="B33494" s="1" t="s">
        <v>156402</v>
      </c>
      <c r="C33494" s="1">
        <v>289615989</v>
      </c>
      <c r="D33494" t="s">
        <v>261096</v>
      </c>
      <c r="E33494" t="s">
        <v>264218</v>
      </c>
      <c r="F33494" s="1">
        <v>26</v>
      </c>
      <c r="G33494" s="1" t="s">
        <v>156403</v>
      </c>
      <c r="H33494" s="1" t="s">
        <v>156404</v>
      </c>
      <c r="I33494" s="1" t="s">
        <v>156405</v>
      </c>
    </row>
    <row r="33495" spans="1:9" x14ac:dyDescent="0.2">
      <c r="A33495" s="1" t="s">
        <v>156406</v>
      </c>
      <c r="B33495" s="1" t="s">
        <v>156407</v>
      </c>
      <c r="C33495" s="1">
        <v>289612088</v>
      </c>
      <c r="D33495" t="s">
        <v>264319</v>
      </c>
      <c r="E33495" t="s">
        <v>264506</v>
      </c>
      <c r="F33495" s="1">
        <v>89</v>
      </c>
      <c r="G33495" s="1" t="s">
        <v>156408</v>
      </c>
      <c r="H33495" s="1" t="s">
        <v>156409</v>
      </c>
      <c r="I33495" s="1"/>
    </row>
    <row r="33496" spans="1:9" x14ac:dyDescent="0.2">
      <c r="A33496" s="1" t="s">
        <v>156410</v>
      </c>
      <c r="B33496" s="1" t="s">
        <v>156411</v>
      </c>
      <c r="C33496" s="1">
        <v>289616002</v>
      </c>
      <c r="D33496" t="s">
        <v>264253</v>
      </c>
      <c r="E33496" t="s">
        <v>264507</v>
      </c>
      <c r="F33496" s="1">
        <v>3</v>
      </c>
      <c r="G33496" s="1" t="s">
        <v>156412</v>
      </c>
      <c r="H33496" s="1" t="s">
        <v>156413</v>
      </c>
      <c r="I33496" s="1"/>
    </row>
    <row r="33497" spans="1:9" x14ac:dyDescent="0.2">
      <c r="A33497" s="1" t="s">
        <v>156414</v>
      </c>
      <c r="B33497" s="1" t="s">
        <v>156415</v>
      </c>
      <c r="C33497" s="1">
        <v>291418521</v>
      </c>
      <c r="D33497" t="s">
        <v>261096</v>
      </c>
      <c r="E33497" t="s">
        <v>264226</v>
      </c>
      <c r="F33497" s="1">
        <v>14</v>
      </c>
      <c r="G33497" s="1" t="s">
        <v>156416</v>
      </c>
      <c r="H33497" s="1" t="s">
        <v>156417</v>
      </c>
      <c r="I33497" s="1" t="s">
        <v>156418</v>
      </c>
    </row>
    <row r="33498" spans="1:9" x14ac:dyDescent="0.2">
      <c r="A33498" s="1" t="s">
        <v>156419</v>
      </c>
      <c r="B33498" s="1" t="s">
        <v>156420</v>
      </c>
      <c r="C33498" s="1">
        <v>289615868</v>
      </c>
      <c r="D33498" t="s">
        <v>264243</v>
      </c>
      <c r="E33498" t="s">
        <v>264280</v>
      </c>
      <c r="F33498" s="1">
        <v>1</v>
      </c>
      <c r="G33498" s="1" t="s">
        <v>156421</v>
      </c>
      <c r="H33498" s="1" t="s">
        <v>156422</v>
      </c>
      <c r="I33498" s="1" t="s">
        <v>156423</v>
      </c>
    </row>
    <row r="33499" spans="1:9" x14ac:dyDescent="0.2">
      <c r="A33499" s="1" t="s">
        <v>156424</v>
      </c>
      <c r="B33499" s="1" t="s">
        <v>156425</v>
      </c>
      <c r="C33499" s="1">
        <v>289616315</v>
      </c>
      <c r="D33499" t="s">
        <v>261096</v>
      </c>
      <c r="E33499" t="s">
        <v>31363</v>
      </c>
      <c r="F33499" s="1">
        <v>11</v>
      </c>
      <c r="G33499" s="1" t="s">
        <v>156426</v>
      </c>
      <c r="H33499" s="1" t="s">
        <v>156427</v>
      </c>
      <c r="I33499" s="1" t="s">
        <v>156428</v>
      </c>
    </row>
    <row r="33500" spans="1:9" x14ac:dyDescent="0.2">
      <c r="A33500" s="1" t="s">
        <v>156429</v>
      </c>
      <c r="B33500" s="1" t="s">
        <v>156430</v>
      </c>
      <c r="C33500" s="1">
        <v>289616593</v>
      </c>
      <c r="D33500" t="s">
        <v>261096</v>
      </c>
      <c r="E33500" t="s">
        <v>264131</v>
      </c>
      <c r="F33500" s="1">
        <v>9</v>
      </c>
      <c r="G33500" s="1" t="s">
        <v>156431</v>
      </c>
      <c r="H33500" s="1" t="s">
        <v>156432</v>
      </c>
      <c r="I33500" s="1"/>
    </row>
    <row r="33501" spans="1:9" x14ac:dyDescent="0.2">
      <c r="A33501" s="1" t="s">
        <v>156433</v>
      </c>
      <c r="B33501" s="1" t="s">
        <v>156434</v>
      </c>
      <c r="C33501" s="1">
        <v>289614315</v>
      </c>
      <c r="D33501" t="s">
        <v>262716</v>
      </c>
      <c r="E33501" t="s">
        <v>264508</v>
      </c>
      <c r="F33501" s="1">
        <v>73</v>
      </c>
      <c r="G33501" s="1" t="s">
        <v>156435</v>
      </c>
      <c r="H33501" s="1" t="s">
        <v>156436</v>
      </c>
      <c r="I33501" s="1"/>
    </row>
    <row r="33502" spans="1:9" x14ac:dyDescent="0.2">
      <c r="A33502" s="1" t="s">
        <v>156437</v>
      </c>
      <c r="B33502" s="1" t="s">
        <v>156438</v>
      </c>
      <c r="C33502" s="1">
        <v>289612954</v>
      </c>
      <c r="D33502" t="s">
        <v>261096</v>
      </c>
      <c r="E33502" t="s">
        <v>264252</v>
      </c>
      <c r="F33502" s="1">
        <v>44</v>
      </c>
      <c r="G33502" s="1" t="s">
        <v>156439</v>
      </c>
      <c r="H33502" s="1" t="s">
        <v>156440</v>
      </c>
      <c r="I33502" s="1" t="s">
        <v>156441</v>
      </c>
    </row>
    <row r="33503" spans="1:9" x14ac:dyDescent="0.2">
      <c r="A33503" s="1" t="s">
        <v>156442</v>
      </c>
      <c r="B33503" s="1" t="s">
        <v>156443</v>
      </c>
      <c r="C33503" s="1">
        <v>289615455</v>
      </c>
      <c r="D33503" t="s">
        <v>261096</v>
      </c>
      <c r="E33503" t="s">
        <v>261134</v>
      </c>
      <c r="F33503" s="1">
        <v>2</v>
      </c>
      <c r="G33503" s="1" t="s">
        <v>156444</v>
      </c>
      <c r="H33503" s="1" t="s">
        <v>156445</v>
      </c>
      <c r="I33503" s="1" t="s">
        <v>156446</v>
      </c>
    </row>
    <row r="33504" spans="1:9" x14ac:dyDescent="0.2">
      <c r="A33504" s="1" t="s">
        <v>156447</v>
      </c>
      <c r="B33504" s="1" t="s">
        <v>156448</v>
      </c>
      <c r="C33504" s="1">
        <v>289603887</v>
      </c>
      <c r="D33504" t="s">
        <v>261096</v>
      </c>
      <c r="E33504" t="s">
        <v>264219</v>
      </c>
      <c r="F33504" s="1">
        <v>2</v>
      </c>
      <c r="G33504" s="1" t="s">
        <v>156449</v>
      </c>
      <c r="H33504" s="1" t="s">
        <v>156450</v>
      </c>
      <c r="I33504" s="1"/>
    </row>
    <row r="33505" spans="1:9" x14ac:dyDescent="0.2">
      <c r="A33505" s="1" t="s">
        <v>156451</v>
      </c>
      <c r="B33505" s="1" t="s">
        <v>156452</v>
      </c>
      <c r="C33505" s="1">
        <v>289614226</v>
      </c>
      <c r="D33505" t="s">
        <v>261096</v>
      </c>
      <c r="E33505" t="s">
        <v>264218</v>
      </c>
      <c r="F33505" s="1">
        <v>1</v>
      </c>
      <c r="G33505" s="1" t="s">
        <v>156453</v>
      </c>
      <c r="H33505" s="1" t="s">
        <v>156454</v>
      </c>
      <c r="I33505" s="1"/>
    </row>
    <row r="33506" spans="1:9" x14ac:dyDescent="0.2">
      <c r="A33506" s="1" t="s">
        <v>156455</v>
      </c>
      <c r="B33506" s="1" t="s">
        <v>156456</v>
      </c>
      <c r="C33506" s="1">
        <v>289603888</v>
      </c>
      <c r="D33506" t="s">
        <v>261096</v>
      </c>
      <c r="E33506" t="s">
        <v>264291</v>
      </c>
      <c r="F33506" s="1">
        <v>17</v>
      </c>
      <c r="G33506" s="1" t="s">
        <v>156457</v>
      </c>
      <c r="H33506" s="1" t="s">
        <v>156458</v>
      </c>
      <c r="I33506" s="1"/>
    </row>
    <row r="33507" spans="1:9" x14ac:dyDescent="0.2">
      <c r="A33507" s="1" t="s">
        <v>156459</v>
      </c>
      <c r="B33507" s="1" t="s">
        <v>156460</v>
      </c>
      <c r="C33507" s="1">
        <v>289603889</v>
      </c>
      <c r="D33507" t="s">
        <v>261096</v>
      </c>
      <c r="E33507" t="s">
        <v>264130</v>
      </c>
      <c r="F33507" s="1">
        <v>1</v>
      </c>
      <c r="G33507" s="1" t="s">
        <v>156461</v>
      </c>
      <c r="H33507" s="1" t="s">
        <v>156462</v>
      </c>
      <c r="I33507" s="1"/>
    </row>
    <row r="33508" spans="1:9" x14ac:dyDescent="0.2">
      <c r="A33508" s="1" t="s">
        <v>156463</v>
      </c>
      <c r="B33508" s="1" t="s">
        <v>156464</v>
      </c>
      <c r="C33508" s="1">
        <v>289616526</v>
      </c>
      <c r="D33508" t="s">
        <v>261096</v>
      </c>
      <c r="E33508" t="s">
        <v>264237</v>
      </c>
      <c r="F33508" s="1">
        <v>1</v>
      </c>
      <c r="G33508" s="1" t="s">
        <v>156465</v>
      </c>
      <c r="H33508" s="1" t="s">
        <v>156466</v>
      </c>
      <c r="I33508" s="1" t="s">
        <v>156467</v>
      </c>
    </row>
    <row r="33509" spans="1:9" x14ac:dyDescent="0.2">
      <c r="A33509" s="1" t="s">
        <v>156468</v>
      </c>
      <c r="B33509" s="1" t="s">
        <v>156469</v>
      </c>
      <c r="C33509" s="1">
        <v>289614770</v>
      </c>
      <c r="D33509" t="s">
        <v>261096</v>
      </c>
      <c r="E33509" t="s">
        <v>264224</v>
      </c>
      <c r="F33509" s="1">
        <v>3</v>
      </c>
      <c r="G33509" s="1" t="s">
        <v>156470</v>
      </c>
      <c r="H33509" s="1" t="s">
        <v>156471</v>
      </c>
      <c r="I33509" s="1" t="s">
        <v>156472</v>
      </c>
    </row>
    <row r="33510" spans="1:9" x14ac:dyDescent="0.2">
      <c r="A33510" s="1" t="s">
        <v>156473</v>
      </c>
      <c r="B33510" s="1" t="s">
        <v>156474</v>
      </c>
      <c r="C33510" s="1">
        <v>289612507</v>
      </c>
      <c r="D33510" t="s">
        <v>261096</v>
      </c>
      <c r="E33510" t="s">
        <v>264226</v>
      </c>
      <c r="F33510" s="1">
        <v>5</v>
      </c>
      <c r="G33510" s="1" t="s">
        <v>156475</v>
      </c>
      <c r="H33510" s="1" t="s">
        <v>156476</v>
      </c>
      <c r="I33510" s="1" t="s">
        <v>156477</v>
      </c>
    </row>
    <row r="33511" spans="1:9" x14ac:dyDescent="0.2">
      <c r="A33511" s="1" t="s">
        <v>156478</v>
      </c>
      <c r="B33511" s="1" t="s">
        <v>156479</v>
      </c>
      <c r="C33511" s="1">
        <v>289616424</v>
      </c>
      <c r="D33511" t="s">
        <v>261096</v>
      </c>
      <c r="E33511" t="s">
        <v>259881</v>
      </c>
      <c r="F33511" s="1">
        <v>34</v>
      </c>
      <c r="G33511" s="1" t="s">
        <v>156480</v>
      </c>
      <c r="H33511" s="1" t="s">
        <v>156481</v>
      </c>
      <c r="I33511" s="1" t="s">
        <v>156482</v>
      </c>
    </row>
    <row r="33512" spans="1:9" x14ac:dyDescent="0.2">
      <c r="A33512" s="1" t="s">
        <v>156483</v>
      </c>
      <c r="B33512" s="1" t="s">
        <v>156484</v>
      </c>
      <c r="C33512" s="1">
        <v>289612433</v>
      </c>
      <c r="D33512" t="s">
        <v>261096</v>
      </c>
      <c r="E33512" t="s">
        <v>264222</v>
      </c>
      <c r="F33512" s="1">
        <v>12</v>
      </c>
      <c r="G33512" s="1" t="s">
        <v>156485</v>
      </c>
      <c r="H33512" s="1" t="s">
        <v>156486</v>
      </c>
      <c r="I33512" s="1" t="s">
        <v>156487</v>
      </c>
    </row>
    <row r="33513" spans="1:9" x14ac:dyDescent="0.2">
      <c r="A33513" s="1" t="s">
        <v>156488</v>
      </c>
      <c r="B33513" s="1" t="s">
        <v>156489</v>
      </c>
      <c r="C33513" s="1">
        <v>289603891</v>
      </c>
      <c r="D33513" t="s">
        <v>261096</v>
      </c>
      <c r="E33513" t="s">
        <v>264130</v>
      </c>
      <c r="F33513" s="1">
        <v>2</v>
      </c>
      <c r="G33513" s="1" t="s">
        <v>156490</v>
      </c>
      <c r="H33513" s="1" t="s">
        <v>156491</v>
      </c>
      <c r="I33513" s="1"/>
    </row>
    <row r="33514" spans="1:9" x14ac:dyDescent="0.2">
      <c r="A33514" s="1" t="s">
        <v>156492</v>
      </c>
      <c r="B33514" s="1" t="s">
        <v>156493</v>
      </c>
      <c r="C33514" s="1">
        <v>289614345</v>
      </c>
      <c r="D33514" t="s">
        <v>264259</v>
      </c>
      <c r="E33514" t="s">
        <v>264509</v>
      </c>
      <c r="F33514" s="1">
        <v>6</v>
      </c>
      <c r="G33514" s="1" t="s">
        <v>156494</v>
      </c>
      <c r="H33514" s="1" t="s">
        <v>156495</v>
      </c>
      <c r="I33514" s="1"/>
    </row>
    <row r="33515" spans="1:9" x14ac:dyDescent="0.2">
      <c r="A33515" s="1" t="s">
        <v>156496</v>
      </c>
      <c r="B33515" s="1" t="s">
        <v>156497</v>
      </c>
      <c r="C33515" s="1">
        <v>289611674</v>
      </c>
      <c r="D33515" t="s">
        <v>261096</v>
      </c>
      <c r="E33515" t="s">
        <v>261134</v>
      </c>
      <c r="F33515" s="1">
        <v>8</v>
      </c>
      <c r="G33515" s="1" t="s">
        <v>156498</v>
      </c>
      <c r="H33515" s="1" t="s">
        <v>156499</v>
      </c>
      <c r="I33515" s="1"/>
    </row>
    <row r="33516" spans="1:9" x14ac:dyDescent="0.2">
      <c r="A33516" s="1" t="s">
        <v>156500</v>
      </c>
      <c r="B33516" s="1" t="s">
        <v>156501</v>
      </c>
      <c r="C33516" s="1">
        <v>289616376</v>
      </c>
      <c r="D33516" t="s">
        <v>261096</v>
      </c>
      <c r="E33516" t="s">
        <v>264130</v>
      </c>
      <c r="F33516" s="1">
        <v>1332</v>
      </c>
      <c r="G33516" s="1" t="s">
        <v>156502</v>
      </c>
      <c r="H33516" s="1" t="s">
        <v>156503</v>
      </c>
      <c r="I33516" s="1" t="s">
        <v>156504</v>
      </c>
    </row>
    <row r="33517" spans="1:9" x14ac:dyDescent="0.2">
      <c r="A33517" s="1" t="s">
        <v>156505</v>
      </c>
      <c r="B33517" s="1" t="s">
        <v>156506</v>
      </c>
      <c r="C33517" s="1">
        <v>289616013</v>
      </c>
      <c r="D33517" t="s">
        <v>261096</v>
      </c>
      <c r="E33517" t="s">
        <v>264221</v>
      </c>
      <c r="F33517" s="1">
        <v>1</v>
      </c>
      <c r="G33517" s="1" t="s">
        <v>156507</v>
      </c>
      <c r="H33517" s="1" t="s">
        <v>156508</v>
      </c>
      <c r="I33517" s="1"/>
    </row>
    <row r="33518" spans="1:9" x14ac:dyDescent="0.2">
      <c r="A33518" s="1" t="s">
        <v>156509</v>
      </c>
      <c r="B33518" s="1" t="s">
        <v>156510</v>
      </c>
      <c r="C33518" s="1">
        <v>289612365</v>
      </c>
      <c r="D33518" t="s">
        <v>261096</v>
      </c>
      <c r="E33518" t="s">
        <v>264226</v>
      </c>
      <c r="F33518" s="1">
        <v>3</v>
      </c>
      <c r="G33518" s="1" t="s">
        <v>156511</v>
      </c>
      <c r="H33518" s="1" t="s">
        <v>156512</v>
      </c>
      <c r="I33518" s="1"/>
    </row>
    <row r="33519" spans="1:9" x14ac:dyDescent="0.2">
      <c r="A33519" s="1" t="s">
        <v>156513</v>
      </c>
      <c r="B33519" s="1" t="s">
        <v>156514</v>
      </c>
      <c r="C33519" s="1">
        <v>289612102</v>
      </c>
      <c r="D33519" t="s">
        <v>261096</v>
      </c>
      <c r="E33519" t="s">
        <v>264218</v>
      </c>
      <c r="F33519" s="1">
        <v>1</v>
      </c>
      <c r="G33519" s="1" t="s">
        <v>156515</v>
      </c>
      <c r="H33519" s="1" t="s">
        <v>156516</v>
      </c>
      <c r="I33519" s="1"/>
    </row>
    <row r="33520" spans="1:9" x14ac:dyDescent="0.2">
      <c r="A33520" s="1" t="s">
        <v>156517</v>
      </c>
      <c r="B33520" s="1" t="s">
        <v>156518</v>
      </c>
      <c r="C33520" s="1">
        <v>289611597</v>
      </c>
      <c r="D33520" t="s">
        <v>261096</v>
      </c>
      <c r="E33520" t="s">
        <v>264221</v>
      </c>
      <c r="F33520" s="1">
        <v>11</v>
      </c>
      <c r="G33520" s="1" t="s">
        <v>156519</v>
      </c>
      <c r="H33520" s="1" t="s">
        <v>156520</v>
      </c>
      <c r="I33520" s="1" t="s">
        <v>156521</v>
      </c>
    </row>
    <row r="33521" spans="1:9" x14ac:dyDescent="0.2">
      <c r="A33521" s="1" t="s">
        <v>156522</v>
      </c>
      <c r="B33521" s="1" t="s">
        <v>156523</v>
      </c>
      <c r="C33521" s="1">
        <v>289616291</v>
      </c>
      <c r="D33521" t="s">
        <v>261096</v>
      </c>
      <c r="E33521" t="s">
        <v>264131</v>
      </c>
      <c r="F33521" s="1">
        <v>1</v>
      </c>
      <c r="G33521" s="1" t="s">
        <v>156524</v>
      </c>
      <c r="H33521" s="1" t="s">
        <v>156525</v>
      </c>
      <c r="I33521" s="1" t="s">
        <v>156526</v>
      </c>
    </row>
    <row r="33522" spans="1:9" x14ac:dyDescent="0.2">
      <c r="A33522" s="1" t="s">
        <v>156527</v>
      </c>
      <c r="B33522" s="1" t="s">
        <v>156528</v>
      </c>
      <c r="C33522" s="1">
        <v>289612041</v>
      </c>
      <c r="D33522" t="s">
        <v>261096</v>
      </c>
      <c r="E33522" t="s">
        <v>264224</v>
      </c>
      <c r="F33522" s="1">
        <v>5</v>
      </c>
      <c r="G33522" s="1" t="s">
        <v>156529</v>
      </c>
      <c r="H33522" s="1" t="s">
        <v>156530</v>
      </c>
      <c r="I33522" s="1"/>
    </row>
    <row r="33523" spans="1:9" x14ac:dyDescent="0.2">
      <c r="A33523" s="1" t="s">
        <v>156531</v>
      </c>
      <c r="B33523" s="1" t="s">
        <v>156532</v>
      </c>
      <c r="C33523" s="1">
        <v>289603892</v>
      </c>
      <c r="D33523" t="s">
        <v>261096</v>
      </c>
      <c r="E33523" t="s">
        <v>264226</v>
      </c>
      <c r="F33523" s="1">
        <v>1</v>
      </c>
      <c r="G33523" s="1" t="s">
        <v>156533</v>
      </c>
      <c r="H33523" s="1" t="s">
        <v>156534</v>
      </c>
      <c r="I33523" s="1"/>
    </row>
    <row r="33524" spans="1:9" x14ac:dyDescent="0.2">
      <c r="A33524" s="1" t="s">
        <v>156535</v>
      </c>
      <c r="B33524" s="1" t="s">
        <v>156536</v>
      </c>
      <c r="C33524" s="1">
        <v>285397768</v>
      </c>
      <c r="D33524" t="s">
        <v>261096</v>
      </c>
      <c r="E33524" t="s">
        <v>261134</v>
      </c>
      <c r="F33524" s="1">
        <v>47</v>
      </c>
      <c r="G33524" s="1" t="s">
        <v>156537</v>
      </c>
      <c r="H33524" s="1" t="s">
        <v>156538</v>
      </c>
      <c r="I33524" s="1"/>
    </row>
    <row r="33525" spans="1:9" x14ac:dyDescent="0.2">
      <c r="A33525" s="1" t="s">
        <v>156539</v>
      </c>
      <c r="B33525" s="1" t="s">
        <v>156540</v>
      </c>
      <c r="C33525" s="1">
        <v>289612398</v>
      </c>
      <c r="D33525" t="s">
        <v>261096</v>
      </c>
      <c r="E33525" t="s">
        <v>261134</v>
      </c>
      <c r="F33525" s="1">
        <v>1</v>
      </c>
      <c r="G33525" s="1" t="s">
        <v>156541</v>
      </c>
      <c r="H33525" s="1" t="s">
        <v>156542</v>
      </c>
      <c r="I33525" s="1"/>
    </row>
    <row r="33526" spans="1:9" x14ac:dyDescent="0.2">
      <c r="A33526" s="1" t="s">
        <v>156543</v>
      </c>
      <c r="B33526" s="1" t="s">
        <v>156544</v>
      </c>
      <c r="C33526" s="1">
        <v>289612281</v>
      </c>
      <c r="D33526" t="s">
        <v>261096</v>
      </c>
      <c r="E33526" t="s">
        <v>264131</v>
      </c>
      <c r="F33526" s="1">
        <v>1</v>
      </c>
      <c r="G33526" s="1" t="s">
        <v>156545</v>
      </c>
      <c r="H33526" s="1" t="s">
        <v>156546</v>
      </c>
      <c r="I33526" s="1"/>
    </row>
    <row r="33527" spans="1:9" x14ac:dyDescent="0.2">
      <c r="A33527" s="1" t="s">
        <v>156547</v>
      </c>
      <c r="B33527" s="1" t="s">
        <v>156548</v>
      </c>
      <c r="C33527" s="1">
        <v>289614604</v>
      </c>
      <c r="D33527" t="s">
        <v>261096</v>
      </c>
      <c r="E33527" t="s">
        <v>264219</v>
      </c>
      <c r="F33527" s="1">
        <v>12</v>
      </c>
      <c r="G33527" s="1" t="s">
        <v>156549</v>
      </c>
      <c r="H33527" s="1" t="s">
        <v>156550</v>
      </c>
      <c r="I33527" s="1"/>
    </row>
    <row r="33528" spans="1:9" x14ac:dyDescent="0.2">
      <c r="A33528" s="1" t="s">
        <v>156551</v>
      </c>
      <c r="B33528" s="1" t="s">
        <v>156552</v>
      </c>
      <c r="C33528" s="1">
        <v>289614765</v>
      </c>
      <c r="D33528" t="s">
        <v>261096</v>
      </c>
      <c r="E33528" t="s">
        <v>264219</v>
      </c>
      <c r="F33528" s="1">
        <v>6</v>
      </c>
      <c r="G33528" s="1" t="s">
        <v>156553</v>
      </c>
      <c r="H33528" s="1" t="s">
        <v>156554</v>
      </c>
      <c r="I33528" s="1" t="s">
        <v>156555</v>
      </c>
    </row>
    <row r="33529" spans="1:9" x14ac:dyDescent="0.2">
      <c r="A33529" s="1" t="s">
        <v>156556</v>
      </c>
      <c r="B33529" s="1" t="s">
        <v>156557</v>
      </c>
      <c r="C33529" s="1">
        <v>289612708</v>
      </c>
      <c r="D33529" t="s">
        <v>261096</v>
      </c>
      <c r="E33529" t="s">
        <v>264131</v>
      </c>
      <c r="F33529" s="1">
        <v>280</v>
      </c>
      <c r="G33529" s="1" t="s">
        <v>156558</v>
      </c>
      <c r="H33529" s="1" t="s">
        <v>156559</v>
      </c>
      <c r="I33529" s="1" t="s">
        <v>156560</v>
      </c>
    </row>
    <row r="33530" spans="1:9" x14ac:dyDescent="0.2">
      <c r="A33530" s="1" t="s">
        <v>156561</v>
      </c>
      <c r="B33530" s="1" t="s">
        <v>156562</v>
      </c>
      <c r="C33530" s="1">
        <v>289615946</v>
      </c>
      <c r="D33530" t="s">
        <v>261096</v>
      </c>
      <c r="E33530" t="s">
        <v>264224</v>
      </c>
      <c r="F33530" s="1">
        <v>1</v>
      </c>
      <c r="G33530" s="1" t="s">
        <v>156563</v>
      </c>
      <c r="H33530" s="1" t="s">
        <v>156564</v>
      </c>
      <c r="I33530" s="1" t="s">
        <v>156565</v>
      </c>
    </row>
    <row r="33531" spans="1:9" x14ac:dyDescent="0.2">
      <c r="A33531" s="1" t="s">
        <v>156566</v>
      </c>
      <c r="B33531" s="1" t="s">
        <v>156567</v>
      </c>
      <c r="C33531" s="1">
        <v>289616270</v>
      </c>
      <c r="D33531" t="s">
        <v>261096</v>
      </c>
      <c r="E33531" t="s">
        <v>264230</v>
      </c>
      <c r="F33531" s="1">
        <v>8</v>
      </c>
      <c r="G33531" s="1" t="s">
        <v>156568</v>
      </c>
      <c r="H33531" s="1" t="s">
        <v>156569</v>
      </c>
      <c r="I33531" s="1"/>
    </row>
    <row r="33532" spans="1:9" x14ac:dyDescent="0.2">
      <c r="A33532" s="1" t="s">
        <v>156570</v>
      </c>
      <c r="B33532" s="1" t="s">
        <v>156571</v>
      </c>
      <c r="C33532" s="1">
        <v>289616511</v>
      </c>
      <c r="D33532" t="s">
        <v>261096</v>
      </c>
      <c r="E33532" t="s">
        <v>264131</v>
      </c>
      <c r="F33532" s="1">
        <v>1</v>
      </c>
      <c r="G33532" s="1" t="s">
        <v>156572</v>
      </c>
      <c r="H33532" s="1" t="s">
        <v>156573</v>
      </c>
      <c r="I33532" s="1" t="s">
        <v>156574</v>
      </c>
    </row>
    <row r="33533" spans="1:9" x14ac:dyDescent="0.2">
      <c r="A33533" s="1" t="s">
        <v>156575</v>
      </c>
      <c r="B33533" s="1" t="s">
        <v>156576</v>
      </c>
      <c r="C33533" s="1">
        <v>289616294</v>
      </c>
      <c r="D33533" t="s">
        <v>261096</v>
      </c>
      <c r="E33533" t="s">
        <v>264238</v>
      </c>
      <c r="F33533" s="1">
        <v>7</v>
      </c>
      <c r="G33533" s="1" t="s">
        <v>156577</v>
      </c>
      <c r="H33533" s="1" t="s">
        <v>156578</v>
      </c>
      <c r="I33533" s="1" t="s">
        <v>156579</v>
      </c>
    </row>
    <row r="33534" spans="1:9" x14ac:dyDescent="0.2">
      <c r="A33534" s="1" t="s">
        <v>156580</v>
      </c>
      <c r="B33534" s="1" t="s">
        <v>156581</v>
      </c>
      <c r="C33534" s="1">
        <v>289616510</v>
      </c>
      <c r="D33534" t="s">
        <v>261096</v>
      </c>
      <c r="E33534" t="s">
        <v>264218</v>
      </c>
      <c r="F33534" s="1">
        <v>9</v>
      </c>
      <c r="G33534" s="1" t="s">
        <v>156582</v>
      </c>
      <c r="H33534" s="1" t="s">
        <v>156583</v>
      </c>
      <c r="I33534" s="1"/>
    </row>
    <row r="33535" spans="1:9" x14ac:dyDescent="0.2">
      <c r="A33535" s="1" t="s">
        <v>156584</v>
      </c>
      <c r="B33535" s="1" t="s">
        <v>156585</v>
      </c>
      <c r="C33535" s="1">
        <v>290490508</v>
      </c>
      <c r="D33535" t="s">
        <v>264510</v>
      </c>
      <c r="E33535" t="s">
        <v>264511</v>
      </c>
      <c r="F33535" s="1">
        <v>1649</v>
      </c>
      <c r="G33535" s="1" t="s">
        <v>156586</v>
      </c>
      <c r="H33535" s="1" t="s">
        <v>156587</v>
      </c>
      <c r="I33535" s="1" t="s">
        <v>156588</v>
      </c>
    </row>
    <row r="33536" spans="1:9" x14ac:dyDescent="0.2">
      <c r="A33536" s="1" t="s">
        <v>156589</v>
      </c>
      <c r="B33536" s="1" t="s">
        <v>156590</v>
      </c>
      <c r="C33536" s="1">
        <v>291177483</v>
      </c>
      <c r="D33536" t="s">
        <v>261096</v>
      </c>
      <c r="E33536" t="s">
        <v>264230</v>
      </c>
      <c r="F33536" s="1">
        <v>51</v>
      </c>
      <c r="G33536" s="1" t="s">
        <v>156591</v>
      </c>
      <c r="H33536" s="1" t="s">
        <v>156592</v>
      </c>
      <c r="I33536" s="1" t="s">
        <v>156593</v>
      </c>
    </row>
    <row r="33537" spans="1:9" x14ac:dyDescent="0.2">
      <c r="A33537" s="1" t="s">
        <v>156594</v>
      </c>
      <c r="B33537" s="1" t="s">
        <v>156595</v>
      </c>
      <c r="C33537" s="1">
        <v>289614690</v>
      </c>
      <c r="D33537" t="s">
        <v>261096</v>
      </c>
      <c r="E33537" t="s">
        <v>264262</v>
      </c>
      <c r="F33537" s="1">
        <v>1</v>
      </c>
      <c r="G33537" s="1" t="s">
        <v>156596</v>
      </c>
      <c r="H33537" s="1" t="s">
        <v>156597</v>
      </c>
      <c r="I33537" s="1"/>
    </row>
    <row r="33538" spans="1:9" x14ac:dyDescent="0.2">
      <c r="A33538" s="1" t="s">
        <v>156598</v>
      </c>
      <c r="B33538" s="1" t="s">
        <v>156599</v>
      </c>
      <c r="C33538" s="1">
        <v>289614184</v>
      </c>
      <c r="D33538" t="s">
        <v>261096</v>
      </c>
      <c r="E33538" t="s">
        <v>264237</v>
      </c>
      <c r="F33538" s="1">
        <v>6</v>
      </c>
      <c r="G33538" s="1" t="s">
        <v>156600</v>
      </c>
      <c r="H33538" s="1" t="s">
        <v>156601</v>
      </c>
      <c r="I33538" s="1"/>
    </row>
    <row r="33539" spans="1:9" x14ac:dyDescent="0.2">
      <c r="A33539" s="1" t="s">
        <v>156602</v>
      </c>
      <c r="B33539" s="1" t="s">
        <v>156603</v>
      </c>
      <c r="C33539" s="1">
        <v>289612687</v>
      </c>
      <c r="D33539" t="s">
        <v>261096</v>
      </c>
      <c r="E33539" t="s">
        <v>264291</v>
      </c>
      <c r="F33539" s="1">
        <v>1</v>
      </c>
      <c r="G33539" s="1" t="s">
        <v>156604</v>
      </c>
      <c r="H33539" s="1" t="s">
        <v>156605</v>
      </c>
      <c r="I33539" s="1"/>
    </row>
    <row r="33540" spans="1:9" x14ac:dyDescent="0.2">
      <c r="A33540" s="1" t="s">
        <v>156606</v>
      </c>
      <c r="B33540" s="1" t="s">
        <v>156607</v>
      </c>
      <c r="C33540" s="1">
        <v>289612759</v>
      </c>
      <c r="D33540" t="s">
        <v>261096</v>
      </c>
      <c r="E33540" t="s">
        <v>264226</v>
      </c>
      <c r="F33540" s="1">
        <v>1</v>
      </c>
      <c r="G33540" s="1" t="s">
        <v>156608</v>
      </c>
      <c r="H33540" s="1" t="s">
        <v>156609</v>
      </c>
      <c r="I33540" s="1"/>
    </row>
    <row r="33541" spans="1:9" x14ac:dyDescent="0.2">
      <c r="A33541" s="1" t="s">
        <v>156610</v>
      </c>
      <c r="B33541" s="1" t="s">
        <v>156611</v>
      </c>
      <c r="C33541" s="1">
        <v>289614501</v>
      </c>
      <c r="D33541" t="s">
        <v>261096</v>
      </c>
      <c r="E33541" t="s">
        <v>264231</v>
      </c>
      <c r="F33541" s="1">
        <v>57</v>
      </c>
      <c r="G33541" s="1" t="s">
        <v>156612</v>
      </c>
      <c r="H33541" s="1" t="s">
        <v>156613</v>
      </c>
      <c r="I33541" s="1" t="s">
        <v>156614</v>
      </c>
    </row>
    <row r="33542" spans="1:9" x14ac:dyDescent="0.2">
      <c r="A33542" s="1" t="s">
        <v>156615</v>
      </c>
      <c r="B33542" s="1" t="s">
        <v>156616</v>
      </c>
      <c r="C33542" s="1">
        <v>289616382</v>
      </c>
      <c r="D33542" t="s">
        <v>261096</v>
      </c>
      <c r="E33542" t="s">
        <v>264216</v>
      </c>
      <c r="F33542" s="1">
        <v>76</v>
      </c>
      <c r="G33542" s="1" t="s">
        <v>156617</v>
      </c>
      <c r="H33542" s="1" t="s">
        <v>156618</v>
      </c>
      <c r="I33542" s="1"/>
    </row>
    <row r="33543" spans="1:9" x14ac:dyDescent="0.2">
      <c r="A33543" s="1" t="s">
        <v>156619</v>
      </c>
      <c r="B33543" s="1" t="s">
        <v>156620</v>
      </c>
      <c r="C33543" s="1">
        <v>289616205</v>
      </c>
      <c r="D33543" t="s">
        <v>261096</v>
      </c>
      <c r="E33543" t="s">
        <v>261134</v>
      </c>
      <c r="F33543" s="1">
        <v>1</v>
      </c>
      <c r="G33543" s="1" t="s">
        <v>156621</v>
      </c>
      <c r="H33543" s="1" t="s">
        <v>156622</v>
      </c>
      <c r="I33543" s="1"/>
    </row>
    <row r="33544" spans="1:9" x14ac:dyDescent="0.2">
      <c r="A33544" s="1" t="s">
        <v>156623</v>
      </c>
      <c r="B33544" s="1" t="s">
        <v>156624</v>
      </c>
      <c r="C33544" s="1">
        <v>289611477</v>
      </c>
      <c r="D33544" t="s">
        <v>261096</v>
      </c>
      <c r="E33544" t="s">
        <v>264231</v>
      </c>
      <c r="F33544" s="1">
        <v>2</v>
      </c>
      <c r="G33544" s="1" t="s">
        <v>156625</v>
      </c>
      <c r="H33544" s="1" t="s">
        <v>156626</v>
      </c>
      <c r="I33544" s="1" t="s">
        <v>156627</v>
      </c>
    </row>
    <row r="33545" spans="1:9" x14ac:dyDescent="0.2">
      <c r="A33545" s="1" t="s">
        <v>156628</v>
      </c>
      <c r="B33545" s="1" t="s">
        <v>156629</v>
      </c>
      <c r="C33545" s="1">
        <v>289614405</v>
      </c>
      <c r="D33545" t="s">
        <v>261096</v>
      </c>
      <c r="E33545" t="s">
        <v>264221</v>
      </c>
      <c r="F33545" s="1">
        <v>39</v>
      </c>
      <c r="G33545" s="1" t="s">
        <v>156630</v>
      </c>
      <c r="H33545" s="1" t="s">
        <v>156631</v>
      </c>
      <c r="I33545" s="1" t="s">
        <v>156632</v>
      </c>
    </row>
    <row r="33546" spans="1:9" x14ac:dyDescent="0.2">
      <c r="A33546" s="1" t="s">
        <v>156633</v>
      </c>
      <c r="B33546" s="1" t="s">
        <v>156634</v>
      </c>
      <c r="C33546" s="1">
        <v>289611188</v>
      </c>
      <c r="D33546" t="s">
        <v>264512</v>
      </c>
      <c r="E33546" t="s">
        <v>264513</v>
      </c>
      <c r="F33546" s="1">
        <v>137</v>
      </c>
      <c r="G33546" s="1" t="s">
        <v>156635</v>
      </c>
      <c r="H33546" s="1" t="s">
        <v>156636</v>
      </c>
      <c r="I33546" s="1" t="s">
        <v>156637</v>
      </c>
    </row>
    <row r="33547" spans="1:9" x14ac:dyDescent="0.2">
      <c r="A33547" s="1" t="s">
        <v>156638</v>
      </c>
      <c r="B33547" s="1" t="s">
        <v>156639</v>
      </c>
      <c r="C33547" s="1">
        <v>289612230</v>
      </c>
      <c r="D33547" t="s">
        <v>261096</v>
      </c>
      <c r="E33547" t="s">
        <v>264131</v>
      </c>
      <c r="F33547" s="1">
        <v>4</v>
      </c>
      <c r="G33547" s="1" t="s">
        <v>156640</v>
      </c>
      <c r="H33547" s="1" t="s">
        <v>156641</v>
      </c>
      <c r="I33547" s="1"/>
    </row>
    <row r="33548" spans="1:9" x14ac:dyDescent="0.2">
      <c r="A33548" s="1" t="s">
        <v>156642</v>
      </c>
      <c r="B33548" s="1" t="s">
        <v>156643</v>
      </c>
      <c r="C33548" s="1">
        <v>289603899</v>
      </c>
      <c r="D33548" t="s">
        <v>261096</v>
      </c>
      <c r="E33548" t="s">
        <v>264225</v>
      </c>
      <c r="F33548" s="1">
        <v>2</v>
      </c>
      <c r="G33548" s="1" t="s">
        <v>156644</v>
      </c>
      <c r="H33548" s="1" t="s">
        <v>156645</v>
      </c>
      <c r="I33548" s="1"/>
    </row>
    <row r="33549" spans="1:9" x14ac:dyDescent="0.2">
      <c r="A33549" s="1" t="s">
        <v>156646</v>
      </c>
      <c r="B33549" s="1" t="s">
        <v>156647</v>
      </c>
      <c r="C33549" s="1">
        <v>289614171</v>
      </c>
      <c r="D33549" t="s">
        <v>261096</v>
      </c>
      <c r="E33549" t="s">
        <v>264131</v>
      </c>
      <c r="F33549" s="1">
        <v>6</v>
      </c>
      <c r="G33549" s="1" t="s">
        <v>156648</v>
      </c>
      <c r="H33549" s="1" t="s">
        <v>156649</v>
      </c>
      <c r="I33549" s="1" t="s">
        <v>156650</v>
      </c>
    </row>
    <row r="33550" spans="1:9" x14ac:dyDescent="0.2">
      <c r="A33550" s="1" t="s">
        <v>156651</v>
      </c>
      <c r="B33550" s="1" t="s">
        <v>156652</v>
      </c>
      <c r="C33550" s="1">
        <v>289614396</v>
      </c>
      <c r="D33550" t="s">
        <v>261096</v>
      </c>
      <c r="E33550" t="s">
        <v>261134</v>
      </c>
      <c r="F33550" s="1">
        <v>94</v>
      </c>
      <c r="G33550" s="1" t="s">
        <v>156653</v>
      </c>
      <c r="H33550" s="1" t="s">
        <v>156654</v>
      </c>
      <c r="I33550" s="1" t="s">
        <v>156655</v>
      </c>
    </row>
    <row r="33551" spans="1:9" x14ac:dyDescent="0.2">
      <c r="A33551" s="1" t="s">
        <v>156656</v>
      </c>
      <c r="B33551" s="1" t="s">
        <v>156657</v>
      </c>
      <c r="C33551" s="1">
        <v>289615254</v>
      </c>
      <c r="D33551" t="s">
        <v>261096</v>
      </c>
      <c r="E33551" t="s">
        <v>261130</v>
      </c>
      <c r="F33551" s="1">
        <v>731</v>
      </c>
      <c r="G33551" s="1" t="s">
        <v>156658</v>
      </c>
      <c r="H33551" s="1" t="s">
        <v>156659</v>
      </c>
      <c r="I33551" s="1" t="s">
        <v>156660</v>
      </c>
    </row>
    <row r="33552" spans="1:9" x14ac:dyDescent="0.2">
      <c r="A33552" s="1" t="s">
        <v>28507</v>
      </c>
      <c r="B33552" s="1" t="s">
        <v>156661</v>
      </c>
      <c r="C33552" s="1">
        <v>289611083</v>
      </c>
      <c r="D33552" t="s">
        <v>264514</v>
      </c>
      <c r="E33552" t="s">
        <v>264515</v>
      </c>
      <c r="F33552" s="1">
        <v>53</v>
      </c>
      <c r="G33552" s="1" t="s">
        <v>156662</v>
      </c>
      <c r="H33552" s="1" t="s">
        <v>156663</v>
      </c>
      <c r="I33552" s="1" t="s">
        <v>156664</v>
      </c>
    </row>
    <row r="33553" spans="1:9" x14ac:dyDescent="0.2">
      <c r="A33553" s="1" t="s">
        <v>156665</v>
      </c>
      <c r="B33553" s="1" t="s">
        <v>156666</v>
      </c>
      <c r="C33553" s="1">
        <v>289616009</v>
      </c>
      <c r="D33553" t="s">
        <v>261096</v>
      </c>
      <c r="E33553" t="s">
        <v>264224</v>
      </c>
      <c r="F33553" s="1">
        <v>2</v>
      </c>
      <c r="G33553" s="1" t="s">
        <v>156667</v>
      </c>
      <c r="H33553" s="1" t="s">
        <v>156668</v>
      </c>
      <c r="I33553" s="1"/>
    </row>
    <row r="33554" spans="1:9" x14ac:dyDescent="0.2">
      <c r="A33554" s="1" t="s">
        <v>156669</v>
      </c>
      <c r="B33554" s="1" t="s">
        <v>156670</v>
      </c>
      <c r="C33554" s="1">
        <v>289614365</v>
      </c>
      <c r="D33554" t="s">
        <v>261096</v>
      </c>
      <c r="E33554" t="s">
        <v>264238</v>
      </c>
      <c r="F33554" s="1">
        <v>1</v>
      </c>
      <c r="G33554" s="1" t="s">
        <v>156671</v>
      </c>
      <c r="H33554" s="1" t="s">
        <v>156672</v>
      </c>
      <c r="I33554" s="1"/>
    </row>
    <row r="33555" spans="1:9" x14ac:dyDescent="0.2">
      <c r="A33555" s="1" t="s">
        <v>156673</v>
      </c>
      <c r="B33555" s="1" t="s">
        <v>156674</v>
      </c>
      <c r="C33555" s="1">
        <v>289603900</v>
      </c>
      <c r="D33555" t="s">
        <v>261096</v>
      </c>
      <c r="E33555" t="s">
        <v>261134</v>
      </c>
      <c r="F33555" s="1">
        <v>2</v>
      </c>
      <c r="G33555" s="1" t="s">
        <v>156675</v>
      </c>
      <c r="H33555" s="1" t="s">
        <v>156676</v>
      </c>
      <c r="I33555" s="1"/>
    </row>
    <row r="33556" spans="1:9" x14ac:dyDescent="0.2">
      <c r="A33556" s="1" t="s">
        <v>156677</v>
      </c>
      <c r="B33556" s="1" t="s">
        <v>156678</v>
      </c>
      <c r="C33556" s="1">
        <v>289615457</v>
      </c>
      <c r="D33556" t="s">
        <v>261096</v>
      </c>
      <c r="E33556" t="s">
        <v>264230</v>
      </c>
      <c r="F33556" s="1">
        <v>52</v>
      </c>
      <c r="G33556" s="1" t="s">
        <v>156679</v>
      </c>
      <c r="H33556" s="1" t="s">
        <v>156680</v>
      </c>
      <c r="I33556" s="1" t="s">
        <v>156681</v>
      </c>
    </row>
    <row r="33557" spans="1:9" x14ac:dyDescent="0.2">
      <c r="A33557" s="1" t="s">
        <v>156682</v>
      </c>
      <c r="B33557" s="1" t="s">
        <v>156683</v>
      </c>
      <c r="C33557" s="1">
        <v>289612731</v>
      </c>
      <c r="D33557" t="s">
        <v>261096</v>
      </c>
      <c r="E33557" t="s">
        <v>264131</v>
      </c>
      <c r="F33557" s="1">
        <v>9</v>
      </c>
      <c r="G33557" s="1" t="s">
        <v>156684</v>
      </c>
      <c r="H33557" s="1" t="s">
        <v>156685</v>
      </c>
      <c r="I33557" s="1" t="s">
        <v>156686</v>
      </c>
    </row>
    <row r="33558" spans="1:9" x14ac:dyDescent="0.2">
      <c r="A33558" s="1" t="s">
        <v>156687</v>
      </c>
      <c r="B33558" s="1" t="s">
        <v>156688</v>
      </c>
      <c r="C33558" s="1">
        <v>289614694</v>
      </c>
      <c r="D33558" t="s">
        <v>261096</v>
      </c>
      <c r="E33558" t="s">
        <v>31363</v>
      </c>
      <c r="F33558" s="1">
        <v>2</v>
      </c>
      <c r="G33558" s="1" t="s">
        <v>156689</v>
      </c>
      <c r="H33558" s="1" t="s">
        <v>156690</v>
      </c>
      <c r="I33558" s="1" t="s">
        <v>156691</v>
      </c>
    </row>
    <row r="33559" spans="1:9" x14ac:dyDescent="0.2">
      <c r="A33559" s="1" t="s">
        <v>156692</v>
      </c>
      <c r="B33559" s="1" t="s">
        <v>156693</v>
      </c>
      <c r="C33559" s="1">
        <v>291049109</v>
      </c>
      <c r="D33559" t="s">
        <v>261117</v>
      </c>
      <c r="E33559" t="s">
        <v>264516</v>
      </c>
      <c r="F33559" s="1">
        <v>4</v>
      </c>
      <c r="G33559" s="1" t="s">
        <v>156694</v>
      </c>
      <c r="H33559" s="1" t="s">
        <v>156695</v>
      </c>
      <c r="I33559" s="1"/>
    </row>
    <row r="33560" spans="1:9" x14ac:dyDescent="0.2">
      <c r="A33560" s="1" t="s">
        <v>156696</v>
      </c>
      <c r="B33560" s="1" t="s">
        <v>156697</v>
      </c>
      <c r="C33560" s="1">
        <v>289612676</v>
      </c>
      <c r="D33560" t="s">
        <v>261096</v>
      </c>
      <c r="E33560" t="s">
        <v>264132</v>
      </c>
      <c r="F33560" s="1">
        <v>2</v>
      </c>
      <c r="G33560" s="1" t="s">
        <v>156698</v>
      </c>
      <c r="H33560" s="1" t="s">
        <v>156699</v>
      </c>
      <c r="I33560" s="1" t="s">
        <v>156700</v>
      </c>
    </row>
    <row r="33561" spans="1:9" x14ac:dyDescent="0.2">
      <c r="A33561" s="1" t="s">
        <v>156701</v>
      </c>
      <c r="B33561" s="1" t="s">
        <v>156702</v>
      </c>
      <c r="C33561" s="1">
        <v>289603905</v>
      </c>
      <c r="D33561" t="s">
        <v>261096</v>
      </c>
      <c r="E33561" t="s">
        <v>264230</v>
      </c>
      <c r="F33561" s="1">
        <v>1</v>
      </c>
      <c r="G33561" s="1" t="s">
        <v>156703</v>
      </c>
      <c r="H33561" s="1" t="s">
        <v>156704</v>
      </c>
      <c r="I33561" s="1"/>
    </row>
    <row r="33562" spans="1:9" x14ac:dyDescent="0.2">
      <c r="A33562" s="1" t="s">
        <v>156705</v>
      </c>
      <c r="B33562" s="1" t="s">
        <v>156706</v>
      </c>
      <c r="C33562" s="1">
        <v>289614521</v>
      </c>
      <c r="D33562" t="s">
        <v>264253</v>
      </c>
      <c r="E33562" t="s">
        <v>264517</v>
      </c>
      <c r="F33562" s="1">
        <v>24</v>
      </c>
      <c r="G33562" s="1" t="s">
        <v>156707</v>
      </c>
      <c r="H33562" s="1" t="s">
        <v>156708</v>
      </c>
      <c r="I33562" s="1"/>
    </row>
    <row r="33563" spans="1:9" x14ac:dyDescent="0.2">
      <c r="A33563" s="1" t="s">
        <v>156709</v>
      </c>
      <c r="B33563" s="1" t="s">
        <v>156710</v>
      </c>
      <c r="C33563" s="1">
        <v>289603906</v>
      </c>
      <c r="D33563" t="s">
        <v>261096</v>
      </c>
      <c r="E33563" t="s">
        <v>264269</v>
      </c>
      <c r="F33563" s="1">
        <v>1</v>
      </c>
      <c r="G33563" s="1"/>
      <c r="H33563" s="1" t="s">
        <v>156711</v>
      </c>
      <c r="I33563" s="1"/>
    </row>
    <row r="33564" spans="1:9" x14ac:dyDescent="0.2">
      <c r="A33564" s="1" t="s">
        <v>156712</v>
      </c>
      <c r="B33564" s="1" t="s">
        <v>156713</v>
      </c>
      <c r="C33564" s="1">
        <v>289616195</v>
      </c>
      <c r="D33564" t="s">
        <v>261096</v>
      </c>
      <c r="E33564" t="s">
        <v>264237</v>
      </c>
      <c r="F33564" s="1">
        <v>1</v>
      </c>
      <c r="G33564" s="1" t="s">
        <v>156714</v>
      </c>
      <c r="H33564" s="1" t="s">
        <v>156715</v>
      </c>
      <c r="I33564" s="1" t="s">
        <v>156716</v>
      </c>
    </row>
    <row r="33565" spans="1:9" x14ac:dyDescent="0.2">
      <c r="A33565" s="1" t="s">
        <v>156717</v>
      </c>
      <c r="B33565" s="1" t="s">
        <v>156718</v>
      </c>
      <c r="C33565" s="1">
        <v>289611591</v>
      </c>
      <c r="D33565" t="s">
        <v>261096</v>
      </c>
      <c r="E33565" t="s">
        <v>264223</v>
      </c>
      <c r="F33565" s="1">
        <v>2</v>
      </c>
      <c r="G33565" s="1" t="s">
        <v>156719</v>
      </c>
      <c r="H33565" s="1" t="s">
        <v>156720</v>
      </c>
      <c r="I33565" s="1" t="s">
        <v>156719</v>
      </c>
    </row>
    <row r="33566" spans="1:9" x14ac:dyDescent="0.2">
      <c r="A33566" s="1" t="s">
        <v>156721</v>
      </c>
      <c r="B33566" s="1" t="s">
        <v>156722</v>
      </c>
      <c r="C33566" s="1">
        <v>289612522</v>
      </c>
      <c r="D33566" t="s">
        <v>261096</v>
      </c>
      <c r="E33566" t="s">
        <v>264219</v>
      </c>
      <c r="F33566" s="1">
        <v>8</v>
      </c>
      <c r="G33566" s="1" t="s">
        <v>156723</v>
      </c>
      <c r="H33566" s="1" t="s">
        <v>156724</v>
      </c>
      <c r="I33566" s="1"/>
    </row>
    <row r="33567" spans="1:9" x14ac:dyDescent="0.2">
      <c r="A33567" s="1" t="s">
        <v>156725</v>
      </c>
      <c r="B33567" s="1" t="s">
        <v>156726</v>
      </c>
      <c r="C33567" s="1">
        <v>289616611</v>
      </c>
      <c r="D33567" t="s">
        <v>261096</v>
      </c>
      <c r="E33567" t="s">
        <v>264240</v>
      </c>
      <c r="F33567" s="1">
        <v>22</v>
      </c>
      <c r="G33567" s="1" t="s">
        <v>156727</v>
      </c>
      <c r="H33567" s="1" t="s">
        <v>156728</v>
      </c>
      <c r="I33567" s="1" t="s">
        <v>156729</v>
      </c>
    </row>
    <row r="33568" spans="1:9" x14ac:dyDescent="0.2">
      <c r="A33568" s="1" t="s">
        <v>156730</v>
      </c>
      <c r="B33568" s="1" t="s">
        <v>156731</v>
      </c>
      <c r="C33568" s="1">
        <v>289614544</v>
      </c>
      <c r="D33568" t="s">
        <v>261096</v>
      </c>
      <c r="E33568" t="s">
        <v>264219</v>
      </c>
      <c r="F33568" s="1">
        <v>19</v>
      </c>
      <c r="G33568" s="1" t="s">
        <v>156732</v>
      </c>
      <c r="H33568" s="1" t="s">
        <v>156733</v>
      </c>
      <c r="I33568" s="1"/>
    </row>
    <row r="33569" spans="1:9" x14ac:dyDescent="0.2">
      <c r="A33569" s="1" t="s">
        <v>156734</v>
      </c>
      <c r="B33569" s="1" t="s">
        <v>156735</v>
      </c>
      <c r="C33569" s="1">
        <v>289616361</v>
      </c>
      <c r="D33569" t="s">
        <v>261096</v>
      </c>
      <c r="E33569" t="s">
        <v>264284</v>
      </c>
      <c r="F33569" s="1">
        <v>77</v>
      </c>
      <c r="G33569" s="1" t="s">
        <v>156736</v>
      </c>
      <c r="H33569" s="1" t="s">
        <v>156737</v>
      </c>
      <c r="I33569" s="1" t="s">
        <v>156738</v>
      </c>
    </row>
    <row r="33570" spans="1:9" x14ac:dyDescent="0.2">
      <c r="A33570" s="1" t="s">
        <v>156739</v>
      </c>
      <c r="B33570" s="1" t="s">
        <v>156740</v>
      </c>
      <c r="C33570" s="1">
        <v>289616003</v>
      </c>
      <c r="D33570" t="s">
        <v>261096</v>
      </c>
      <c r="E33570" t="s">
        <v>264131</v>
      </c>
      <c r="F33570" s="1">
        <v>45</v>
      </c>
      <c r="G33570" s="1" t="s">
        <v>156741</v>
      </c>
      <c r="H33570" s="1" t="s">
        <v>156742</v>
      </c>
      <c r="I33570" s="1"/>
    </row>
    <row r="33571" spans="1:9" x14ac:dyDescent="0.2">
      <c r="A33571" s="1" t="s">
        <v>156743</v>
      </c>
      <c r="B33571" s="1" t="s">
        <v>156744</v>
      </c>
      <c r="C33571" s="1">
        <v>281894674</v>
      </c>
      <c r="D33571" t="s">
        <v>261096</v>
      </c>
      <c r="E33571" t="s">
        <v>264130</v>
      </c>
      <c r="F33571" s="1">
        <v>362</v>
      </c>
      <c r="G33571" s="1"/>
      <c r="H33571" s="1" t="s">
        <v>156745</v>
      </c>
      <c r="I33571" s="1" t="s">
        <v>156746</v>
      </c>
    </row>
    <row r="33572" spans="1:9" x14ac:dyDescent="0.2">
      <c r="A33572" s="1" t="s">
        <v>156747</v>
      </c>
      <c r="B33572" s="1" t="s">
        <v>156748</v>
      </c>
      <c r="C33572" s="1">
        <v>289603907</v>
      </c>
      <c r="D33572" t="s">
        <v>261096</v>
      </c>
      <c r="E33572" t="s">
        <v>264221</v>
      </c>
      <c r="F33572" s="1">
        <v>1</v>
      </c>
      <c r="G33572" s="1" t="s">
        <v>156749</v>
      </c>
      <c r="H33572" s="1" t="s">
        <v>156750</v>
      </c>
      <c r="I33572" s="1"/>
    </row>
    <row r="33573" spans="1:9" x14ac:dyDescent="0.2">
      <c r="A33573" s="1" t="s">
        <v>156751</v>
      </c>
      <c r="B33573" s="1" t="s">
        <v>156752</v>
      </c>
      <c r="C33573" s="1">
        <v>289612112</v>
      </c>
      <c r="D33573" t="s">
        <v>264518</v>
      </c>
      <c r="E33573" t="s">
        <v>264519</v>
      </c>
      <c r="F33573" s="1">
        <v>74</v>
      </c>
      <c r="G33573" s="1" t="s">
        <v>156753</v>
      </c>
      <c r="H33573" s="1" t="s">
        <v>156754</v>
      </c>
      <c r="I33573" s="1"/>
    </row>
    <row r="33574" spans="1:9" x14ac:dyDescent="0.2">
      <c r="A33574" s="1" t="s">
        <v>156755</v>
      </c>
      <c r="B33574" s="1" t="s">
        <v>156756</v>
      </c>
      <c r="C33574" s="1">
        <v>289612673</v>
      </c>
      <c r="D33574" t="s">
        <v>261096</v>
      </c>
      <c r="E33574" t="s">
        <v>264264</v>
      </c>
      <c r="F33574" s="1">
        <v>4</v>
      </c>
      <c r="G33574" s="1" t="s">
        <v>156757</v>
      </c>
      <c r="H33574" s="1" t="s">
        <v>156758</v>
      </c>
      <c r="I33574" s="1"/>
    </row>
    <row r="33575" spans="1:9" x14ac:dyDescent="0.2">
      <c r="A33575" s="1" t="s">
        <v>156759</v>
      </c>
      <c r="B33575" s="1" t="s">
        <v>156760</v>
      </c>
      <c r="C33575" s="1">
        <v>289616245</v>
      </c>
      <c r="D33575" t="s">
        <v>264281</v>
      </c>
      <c r="E33575" t="s">
        <v>264520</v>
      </c>
      <c r="F33575" s="1">
        <v>81</v>
      </c>
      <c r="G33575" s="1" t="s">
        <v>156761</v>
      </c>
      <c r="H33575" s="1" t="s">
        <v>156762</v>
      </c>
      <c r="I33575" s="1" t="s">
        <v>156763</v>
      </c>
    </row>
    <row r="33576" spans="1:9" x14ac:dyDescent="0.2">
      <c r="A33576" s="1" t="s">
        <v>156764</v>
      </c>
      <c r="B33576" s="1" t="s">
        <v>156765</v>
      </c>
      <c r="C33576" s="1">
        <v>289615870</v>
      </c>
      <c r="D33576" t="s">
        <v>261096</v>
      </c>
      <c r="E33576" t="s">
        <v>264263</v>
      </c>
      <c r="F33576" s="1">
        <v>6</v>
      </c>
      <c r="G33576" s="1" t="s">
        <v>156766</v>
      </c>
      <c r="H33576" s="1" t="s">
        <v>156767</v>
      </c>
      <c r="I33576" s="1" t="s">
        <v>156768</v>
      </c>
    </row>
    <row r="33577" spans="1:9" x14ac:dyDescent="0.2">
      <c r="A33577" s="1" t="s">
        <v>156769</v>
      </c>
      <c r="B33577" s="1" t="s">
        <v>156770</v>
      </c>
      <c r="C33577" s="1">
        <v>289611271</v>
      </c>
      <c r="D33577" t="s">
        <v>261096</v>
      </c>
      <c r="E33577" t="s">
        <v>264263</v>
      </c>
      <c r="F33577" s="1">
        <v>3</v>
      </c>
      <c r="G33577" s="1" t="s">
        <v>156771</v>
      </c>
      <c r="H33577" s="1" t="s">
        <v>156772</v>
      </c>
      <c r="I33577" s="1"/>
    </row>
    <row r="33578" spans="1:9" x14ac:dyDescent="0.2">
      <c r="A33578" s="1" t="s">
        <v>156773</v>
      </c>
      <c r="B33578" s="1" t="s">
        <v>156774</v>
      </c>
      <c r="C33578" s="1">
        <v>289611346</v>
      </c>
      <c r="D33578" t="s">
        <v>261096</v>
      </c>
      <c r="E33578" t="s">
        <v>264130</v>
      </c>
      <c r="F33578" s="1">
        <v>15</v>
      </c>
      <c r="G33578" s="1" t="s">
        <v>156775</v>
      </c>
      <c r="H33578" s="1" t="s">
        <v>156776</v>
      </c>
      <c r="I33578" s="1" t="s">
        <v>156777</v>
      </c>
    </row>
    <row r="33579" spans="1:9" x14ac:dyDescent="0.2">
      <c r="A33579" s="1" t="s">
        <v>156778</v>
      </c>
      <c r="B33579" s="1" t="s">
        <v>156779</v>
      </c>
      <c r="C33579" s="1">
        <v>289616736</v>
      </c>
      <c r="D33579" t="s">
        <v>261096</v>
      </c>
      <c r="E33579" t="s">
        <v>261134</v>
      </c>
      <c r="F33579" s="1">
        <v>4</v>
      </c>
      <c r="G33579" s="1" t="s">
        <v>156780</v>
      </c>
      <c r="H33579" s="1" t="s">
        <v>156781</v>
      </c>
      <c r="I33579" s="1"/>
    </row>
    <row r="33580" spans="1:9" x14ac:dyDescent="0.2">
      <c r="A33580" s="1" t="s">
        <v>156782</v>
      </c>
      <c r="B33580" s="1" t="s">
        <v>156783</v>
      </c>
      <c r="C33580" s="1">
        <v>289614394</v>
      </c>
      <c r="D33580" t="s">
        <v>261096</v>
      </c>
      <c r="E33580" t="s">
        <v>264129</v>
      </c>
      <c r="F33580" s="1">
        <v>10</v>
      </c>
      <c r="G33580" s="1" t="s">
        <v>156784</v>
      </c>
      <c r="H33580" s="1" t="s">
        <v>156785</v>
      </c>
      <c r="I33580" s="1" t="s">
        <v>156786</v>
      </c>
    </row>
    <row r="33581" spans="1:9" x14ac:dyDescent="0.2">
      <c r="A33581" s="1" t="s">
        <v>156787</v>
      </c>
      <c r="B33581" s="1" t="s">
        <v>156788</v>
      </c>
      <c r="C33581" s="1">
        <v>284200355</v>
      </c>
      <c r="D33581" t="s">
        <v>261096</v>
      </c>
      <c r="E33581" t="s">
        <v>261134</v>
      </c>
      <c r="F33581" s="1">
        <v>4</v>
      </c>
      <c r="G33581" s="1" t="s">
        <v>156789</v>
      </c>
      <c r="H33581" s="1" t="s">
        <v>156790</v>
      </c>
      <c r="I33581" s="1"/>
    </row>
    <row r="33582" spans="1:9" x14ac:dyDescent="0.2">
      <c r="A33582" s="1" t="s">
        <v>156791</v>
      </c>
      <c r="B33582" s="1" t="s">
        <v>156792</v>
      </c>
      <c r="C33582" s="1">
        <v>290522537</v>
      </c>
      <c r="D33582" t="s">
        <v>261096</v>
      </c>
      <c r="E33582" t="s">
        <v>264238</v>
      </c>
      <c r="F33582" s="1">
        <v>8</v>
      </c>
      <c r="G33582" s="1" t="s">
        <v>156793</v>
      </c>
      <c r="H33582" s="1" t="s">
        <v>156794</v>
      </c>
      <c r="I33582" s="1" t="s">
        <v>156795</v>
      </c>
    </row>
    <row r="33583" spans="1:9" x14ac:dyDescent="0.2">
      <c r="A33583" s="1" t="s">
        <v>156796</v>
      </c>
      <c r="B33583" s="1" t="s">
        <v>156797</v>
      </c>
      <c r="C33583" s="1">
        <v>290487823</v>
      </c>
      <c r="D33583" t="s">
        <v>261096</v>
      </c>
      <c r="E33583" t="s">
        <v>264221</v>
      </c>
      <c r="F33583" s="1">
        <v>124</v>
      </c>
      <c r="G33583" s="1" t="s">
        <v>156798</v>
      </c>
      <c r="H33583" s="1" t="s">
        <v>156799</v>
      </c>
      <c r="I33583" s="1" t="s">
        <v>156800</v>
      </c>
    </row>
    <row r="33584" spans="1:9" x14ac:dyDescent="0.2">
      <c r="A33584" s="1" t="s">
        <v>156801</v>
      </c>
      <c r="B33584" s="1" t="s">
        <v>156802</v>
      </c>
      <c r="C33584" s="1">
        <v>291446273</v>
      </c>
      <c r="D33584" t="s">
        <v>261096</v>
      </c>
      <c r="E33584" t="s">
        <v>264226</v>
      </c>
      <c r="F33584" s="1">
        <v>4</v>
      </c>
      <c r="G33584" s="1" t="s">
        <v>156803</v>
      </c>
      <c r="H33584" s="1" t="s">
        <v>156804</v>
      </c>
      <c r="I33584" s="1"/>
    </row>
    <row r="33585" spans="1:9" x14ac:dyDescent="0.2">
      <c r="A33585" s="1" t="s">
        <v>156805</v>
      </c>
      <c r="B33585" s="1" t="s">
        <v>156806</v>
      </c>
      <c r="C33585" s="1">
        <v>289611767</v>
      </c>
      <c r="D33585" t="s">
        <v>261096</v>
      </c>
      <c r="E33585" t="s">
        <v>261134</v>
      </c>
      <c r="F33585" s="1">
        <v>18</v>
      </c>
      <c r="G33585" s="1" t="s">
        <v>156807</v>
      </c>
      <c r="H33585" s="1" t="s">
        <v>156808</v>
      </c>
      <c r="I33585" s="1" t="s">
        <v>156809</v>
      </c>
    </row>
    <row r="33586" spans="1:9" x14ac:dyDescent="0.2">
      <c r="A33586" s="1" t="s">
        <v>156810</v>
      </c>
      <c r="B33586" s="1" t="s">
        <v>156811</v>
      </c>
      <c r="C33586" s="1">
        <v>289614542</v>
      </c>
      <c r="D33586" t="s">
        <v>261096</v>
      </c>
      <c r="E33586" t="s">
        <v>259881</v>
      </c>
      <c r="F33586" s="1">
        <v>82</v>
      </c>
      <c r="G33586" s="1" t="s">
        <v>156812</v>
      </c>
      <c r="H33586" s="1" t="s">
        <v>156813</v>
      </c>
      <c r="I33586" s="1" t="s">
        <v>156814</v>
      </c>
    </row>
    <row r="33587" spans="1:9" x14ac:dyDescent="0.2">
      <c r="A33587" s="1" t="s">
        <v>156815</v>
      </c>
      <c r="B33587" s="1" t="s">
        <v>156816</v>
      </c>
      <c r="C33587" s="1">
        <v>290491717</v>
      </c>
      <c r="D33587" t="s">
        <v>261096</v>
      </c>
      <c r="E33587" t="s">
        <v>264291</v>
      </c>
      <c r="F33587" s="1">
        <v>405</v>
      </c>
      <c r="G33587" s="1" t="s">
        <v>156817</v>
      </c>
      <c r="H33587" s="1" t="s">
        <v>156818</v>
      </c>
      <c r="I33587" s="1" t="s">
        <v>156819</v>
      </c>
    </row>
    <row r="33588" spans="1:9" x14ac:dyDescent="0.2">
      <c r="A33588" s="1" t="s">
        <v>156820</v>
      </c>
      <c r="B33588" s="1" t="s">
        <v>156821</v>
      </c>
      <c r="C33588" s="1">
        <v>289603910</v>
      </c>
      <c r="D33588" t="s">
        <v>261096</v>
      </c>
      <c r="E33588" t="s">
        <v>264262</v>
      </c>
      <c r="F33588" s="1">
        <v>9</v>
      </c>
      <c r="G33588" s="1" t="s">
        <v>156822</v>
      </c>
      <c r="H33588" s="1" t="s">
        <v>156823</v>
      </c>
      <c r="I33588" s="1" t="s">
        <v>156824</v>
      </c>
    </row>
    <row r="33589" spans="1:9" x14ac:dyDescent="0.2">
      <c r="A33589" s="1" t="s">
        <v>156825</v>
      </c>
      <c r="B33589" s="1" t="s">
        <v>156826</v>
      </c>
      <c r="C33589" s="1">
        <v>289612649</v>
      </c>
      <c r="D33589" t="s">
        <v>261096</v>
      </c>
      <c r="E33589" t="s">
        <v>264261</v>
      </c>
      <c r="F33589" s="1">
        <v>1</v>
      </c>
      <c r="G33589" s="1" t="s">
        <v>156827</v>
      </c>
      <c r="H33589" s="1" t="s">
        <v>156828</v>
      </c>
      <c r="I33589" s="1"/>
    </row>
    <row r="33590" spans="1:9" x14ac:dyDescent="0.2">
      <c r="A33590" s="1" t="s">
        <v>156829</v>
      </c>
      <c r="B33590" s="1" t="s">
        <v>156830</v>
      </c>
      <c r="C33590" s="1">
        <v>289612152</v>
      </c>
      <c r="D33590" t="s">
        <v>261096</v>
      </c>
      <c r="E33590" t="s">
        <v>264218</v>
      </c>
      <c r="F33590" s="1">
        <v>8</v>
      </c>
      <c r="G33590" s="1" t="s">
        <v>156831</v>
      </c>
      <c r="H33590" s="1" t="s">
        <v>156832</v>
      </c>
      <c r="I33590" s="1"/>
    </row>
    <row r="33591" spans="1:9" x14ac:dyDescent="0.2">
      <c r="A33591" s="1" t="s">
        <v>156833</v>
      </c>
      <c r="B33591" s="1" t="s">
        <v>156834</v>
      </c>
      <c r="C33591" s="1">
        <v>289612933</v>
      </c>
      <c r="D33591" t="s">
        <v>261096</v>
      </c>
      <c r="E33591" t="s">
        <v>261134</v>
      </c>
      <c r="F33591" s="1">
        <v>1</v>
      </c>
      <c r="G33591" s="1" t="s">
        <v>156835</v>
      </c>
      <c r="H33591" s="1" t="s">
        <v>156836</v>
      </c>
      <c r="I33591" s="1"/>
    </row>
    <row r="33592" spans="1:9" x14ac:dyDescent="0.2">
      <c r="A33592" s="1" t="s">
        <v>156837</v>
      </c>
      <c r="B33592" s="1" t="s">
        <v>156838</v>
      </c>
      <c r="C33592" s="1">
        <v>289612943</v>
      </c>
      <c r="D33592" t="s">
        <v>264266</v>
      </c>
      <c r="E33592" t="s">
        <v>264521</v>
      </c>
      <c r="F33592" s="1">
        <v>2</v>
      </c>
      <c r="G33592" s="1" t="s">
        <v>156839</v>
      </c>
      <c r="H33592" s="1" t="s">
        <v>156840</v>
      </c>
      <c r="I33592" s="1" t="s">
        <v>156841</v>
      </c>
    </row>
    <row r="33593" spans="1:9" x14ac:dyDescent="0.2">
      <c r="A33593" s="1" t="s">
        <v>156842</v>
      </c>
      <c r="B33593" s="1" t="s">
        <v>156843</v>
      </c>
      <c r="C33593" s="1">
        <v>289611723</v>
      </c>
      <c r="D33593" t="s">
        <v>261096</v>
      </c>
      <c r="E33593" t="s">
        <v>264221</v>
      </c>
      <c r="F33593" s="1">
        <v>69</v>
      </c>
      <c r="G33593" s="1" t="s">
        <v>156844</v>
      </c>
      <c r="H33593" s="1" t="s">
        <v>156845</v>
      </c>
      <c r="I33593" s="1" t="s">
        <v>156846</v>
      </c>
    </row>
    <row r="33594" spans="1:9" x14ac:dyDescent="0.2">
      <c r="A33594" s="1" t="s">
        <v>156847</v>
      </c>
      <c r="B33594" s="1" t="s">
        <v>156848</v>
      </c>
      <c r="C33594" s="1">
        <v>289613515</v>
      </c>
      <c r="D33594" t="s">
        <v>261096</v>
      </c>
      <c r="E33594" t="s">
        <v>261134</v>
      </c>
      <c r="F33594" s="1">
        <v>206</v>
      </c>
      <c r="G33594" s="1" t="s">
        <v>156849</v>
      </c>
      <c r="H33594" s="1" t="s">
        <v>156850</v>
      </c>
      <c r="I33594" s="1" t="s">
        <v>156851</v>
      </c>
    </row>
    <row r="33595" spans="1:9" x14ac:dyDescent="0.2">
      <c r="A33595" s="1" t="s">
        <v>156852</v>
      </c>
      <c r="B33595" s="1" t="s">
        <v>156853</v>
      </c>
      <c r="C33595" s="1">
        <v>289611417</v>
      </c>
      <c r="D33595" t="s">
        <v>261096</v>
      </c>
      <c r="E33595" t="s">
        <v>264223</v>
      </c>
      <c r="F33595" s="1">
        <v>1</v>
      </c>
      <c r="G33595" s="1" t="s">
        <v>156854</v>
      </c>
      <c r="H33595" s="1" t="s">
        <v>156855</v>
      </c>
      <c r="I33595" s="1"/>
    </row>
    <row r="33596" spans="1:9" x14ac:dyDescent="0.2">
      <c r="A33596" s="1" t="s">
        <v>156856</v>
      </c>
      <c r="B33596" s="1" t="s">
        <v>156857</v>
      </c>
      <c r="C33596" s="1">
        <v>289613636</v>
      </c>
      <c r="D33596" t="s">
        <v>261096</v>
      </c>
      <c r="E33596" t="s">
        <v>264230</v>
      </c>
      <c r="F33596" s="1">
        <v>1</v>
      </c>
      <c r="G33596" s="1" t="s">
        <v>156858</v>
      </c>
      <c r="H33596" s="1" t="s">
        <v>156859</v>
      </c>
      <c r="I33596" s="1" t="s">
        <v>156860</v>
      </c>
    </row>
    <row r="33597" spans="1:9" x14ac:dyDescent="0.2">
      <c r="A33597" s="1" t="s">
        <v>156861</v>
      </c>
      <c r="B33597" s="1" t="s">
        <v>156862</v>
      </c>
      <c r="C33597" s="1">
        <v>289612051</v>
      </c>
      <c r="D33597" t="s">
        <v>261096</v>
      </c>
      <c r="E33597" t="s">
        <v>264223</v>
      </c>
      <c r="F33597" s="1">
        <v>143</v>
      </c>
      <c r="G33597" s="1" t="s">
        <v>156863</v>
      </c>
      <c r="H33597" s="1" t="s">
        <v>156864</v>
      </c>
      <c r="I33597" s="1" t="s">
        <v>156865</v>
      </c>
    </row>
    <row r="33598" spans="1:9" x14ac:dyDescent="0.2">
      <c r="A33598" s="1" t="s">
        <v>156866</v>
      </c>
      <c r="B33598" s="1" t="s">
        <v>156867</v>
      </c>
      <c r="C33598" s="1">
        <v>289612666</v>
      </c>
      <c r="D33598" t="s">
        <v>261096</v>
      </c>
      <c r="E33598" t="s">
        <v>264129</v>
      </c>
      <c r="F33598" s="1">
        <v>1</v>
      </c>
      <c r="G33598" s="1" t="s">
        <v>156868</v>
      </c>
      <c r="H33598" s="1" t="s">
        <v>156869</v>
      </c>
      <c r="I33598" s="1"/>
    </row>
    <row r="33599" spans="1:9" x14ac:dyDescent="0.2">
      <c r="A33599" s="1" t="s">
        <v>156870</v>
      </c>
      <c r="B33599" s="1" t="s">
        <v>156871</v>
      </c>
      <c r="C33599" s="1">
        <v>289611437</v>
      </c>
      <c r="D33599" t="s">
        <v>264253</v>
      </c>
      <c r="E33599" t="s">
        <v>264522</v>
      </c>
      <c r="F33599" s="1">
        <v>2</v>
      </c>
      <c r="G33599" s="1" t="s">
        <v>156872</v>
      </c>
      <c r="H33599" s="1" t="s">
        <v>156873</v>
      </c>
      <c r="I33599" s="1"/>
    </row>
    <row r="33600" spans="1:9" x14ac:dyDescent="0.2">
      <c r="A33600" s="1" t="s">
        <v>156874</v>
      </c>
      <c r="B33600" s="1" t="s">
        <v>156875</v>
      </c>
      <c r="C33600" s="1">
        <v>289613771</v>
      </c>
      <c r="D33600" t="s">
        <v>261096</v>
      </c>
      <c r="E33600" t="s">
        <v>261134</v>
      </c>
      <c r="F33600" s="1">
        <v>3</v>
      </c>
      <c r="G33600" s="1" t="s">
        <v>156876</v>
      </c>
      <c r="H33600" s="1" t="s">
        <v>156877</v>
      </c>
      <c r="I33600" s="1" t="s">
        <v>156878</v>
      </c>
    </row>
    <row r="33601" spans="1:9" x14ac:dyDescent="0.2">
      <c r="A33601" s="1" t="s">
        <v>156879</v>
      </c>
      <c r="B33601" s="1" t="s">
        <v>156880</v>
      </c>
      <c r="C33601" s="1">
        <v>291049117</v>
      </c>
      <c r="D33601" t="s">
        <v>264523</v>
      </c>
      <c r="E33601" t="s">
        <v>264524</v>
      </c>
      <c r="F33601" s="1">
        <v>229</v>
      </c>
      <c r="G33601" s="1" t="s">
        <v>156881</v>
      </c>
      <c r="H33601" s="1" t="s">
        <v>156882</v>
      </c>
      <c r="I33601" s="1" t="s">
        <v>156883</v>
      </c>
    </row>
    <row r="33602" spans="1:9" x14ac:dyDescent="0.2">
      <c r="A33602" s="1" t="s">
        <v>156884</v>
      </c>
      <c r="B33602" s="1" t="s">
        <v>156885</v>
      </c>
      <c r="C33602" s="1">
        <v>289611192</v>
      </c>
      <c r="D33602" t="s">
        <v>264243</v>
      </c>
      <c r="E33602" t="s">
        <v>264525</v>
      </c>
      <c r="F33602" s="1">
        <v>132</v>
      </c>
      <c r="G33602" s="1" t="s">
        <v>156886</v>
      </c>
      <c r="H33602" s="1" t="s">
        <v>156887</v>
      </c>
      <c r="I33602" s="1" t="s">
        <v>156888</v>
      </c>
    </row>
    <row r="33603" spans="1:9" x14ac:dyDescent="0.2">
      <c r="A33603" s="1" t="s">
        <v>156889</v>
      </c>
      <c r="B33603" s="1" t="s">
        <v>156890</v>
      </c>
      <c r="C33603" s="1">
        <v>283012754</v>
      </c>
      <c r="D33603" t="s">
        <v>261096</v>
      </c>
      <c r="E33603" t="s">
        <v>264218</v>
      </c>
      <c r="F33603" s="1">
        <v>8</v>
      </c>
      <c r="G33603" s="1" t="s">
        <v>156891</v>
      </c>
      <c r="H33603" s="1" t="s">
        <v>156892</v>
      </c>
      <c r="I33603" s="1" t="s">
        <v>156893</v>
      </c>
    </row>
    <row r="33604" spans="1:9" x14ac:dyDescent="0.2">
      <c r="A33604" s="1" t="s">
        <v>156894</v>
      </c>
      <c r="B33604" s="1" t="s">
        <v>156895</v>
      </c>
      <c r="C33604" s="1">
        <v>289612275</v>
      </c>
      <c r="D33604" t="s">
        <v>261096</v>
      </c>
      <c r="E33604" t="s">
        <v>264226</v>
      </c>
      <c r="F33604" s="1">
        <v>4</v>
      </c>
      <c r="G33604" s="1" t="s">
        <v>156896</v>
      </c>
      <c r="H33604" s="1" t="s">
        <v>156897</v>
      </c>
      <c r="I33604" s="1"/>
    </row>
    <row r="33605" spans="1:9" x14ac:dyDescent="0.2">
      <c r="A33605" s="1" t="s">
        <v>156898</v>
      </c>
      <c r="B33605" s="1" t="s">
        <v>156899</v>
      </c>
      <c r="C33605" s="1">
        <v>289611237</v>
      </c>
      <c r="D33605" t="s">
        <v>261096</v>
      </c>
      <c r="E33605" t="s">
        <v>264221</v>
      </c>
      <c r="F33605" s="1">
        <v>45</v>
      </c>
      <c r="G33605" s="1" t="s">
        <v>156900</v>
      </c>
      <c r="H33605" s="1" t="s">
        <v>156901</v>
      </c>
      <c r="I33605" s="1" t="s">
        <v>156902</v>
      </c>
    </row>
    <row r="33606" spans="1:9" x14ac:dyDescent="0.2">
      <c r="A33606" s="1" t="s">
        <v>156903</v>
      </c>
      <c r="B33606" s="1" t="s">
        <v>156904</v>
      </c>
      <c r="C33606" s="1">
        <v>289616530</v>
      </c>
      <c r="D33606" t="s">
        <v>261096</v>
      </c>
      <c r="E33606" t="s">
        <v>261134</v>
      </c>
      <c r="F33606" s="1">
        <v>13</v>
      </c>
      <c r="G33606" s="1" t="s">
        <v>156905</v>
      </c>
      <c r="H33606" s="1" t="s">
        <v>156906</v>
      </c>
      <c r="I33606" s="1"/>
    </row>
    <row r="33607" spans="1:9" x14ac:dyDescent="0.2">
      <c r="A33607" s="1" t="s">
        <v>156907</v>
      </c>
      <c r="B33607" s="1" t="s">
        <v>156908</v>
      </c>
      <c r="C33607" s="1">
        <v>289612932</v>
      </c>
      <c r="D33607" t="s">
        <v>261096</v>
      </c>
      <c r="E33607" t="s">
        <v>264218</v>
      </c>
      <c r="F33607" s="1">
        <v>5</v>
      </c>
      <c r="G33607" s="1" t="s">
        <v>156909</v>
      </c>
      <c r="H33607" s="1" t="s">
        <v>156910</v>
      </c>
      <c r="I33607" s="1" t="s">
        <v>156911</v>
      </c>
    </row>
    <row r="33608" spans="1:9" x14ac:dyDescent="0.2">
      <c r="A33608" s="1" t="s">
        <v>156912</v>
      </c>
      <c r="B33608" s="1" t="s">
        <v>156913</v>
      </c>
      <c r="C33608" s="1">
        <v>289616525</v>
      </c>
      <c r="D33608" t="s">
        <v>261096</v>
      </c>
      <c r="E33608" t="s">
        <v>264131</v>
      </c>
      <c r="F33608" s="1">
        <v>9</v>
      </c>
      <c r="G33608" s="1" t="s">
        <v>156914</v>
      </c>
      <c r="H33608" s="1" t="s">
        <v>156915</v>
      </c>
      <c r="I33608" s="1"/>
    </row>
    <row r="33609" spans="1:9" x14ac:dyDescent="0.2">
      <c r="A33609" s="1" t="s">
        <v>156916</v>
      </c>
      <c r="B33609" s="1" t="s">
        <v>156917</v>
      </c>
      <c r="C33609" s="1">
        <v>284199982</v>
      </c>
      <c r="D33609" t="s">
        <v>261096</v>
      </c>
      <c r="E33609" t="s">
        <v>264232</v>
      </c>
      <c r="F33609" s="1">
        <v>9</v>
      </c>
      <c r="G33609" s="1" t="s">
        <v>156918</v>
      </c>
      <c r="H33609" s="1" t="s">
        <v>156919</v>
      </c>
      <c r="I33609" s="1" t="s">
        <v>156920</v>
      </c>
    </row>
    <row r="33610" spans="1:9" x14ac:dyDescent="0.2">
      <c r="A33610" s="1" t="s">
        <v>156921</v>
      </c>
      <c r="B33610" s="1" t="s">
        <v>156922</v>
      </c>
      <c r="C33610" s="1">
        <v>289612565</v>
      </c>
      <c r="D33610" t="s">
        <v>261096</v>
      </c>
      <c r="E33610" t="s">
        <v>264225</v>
      </c>
      <c r="F33610" s="1">
        <v>5</v>
      </c>
      <c r="G33610" s="1" t="s">
        <v>156923</v>
      </c>
      <c r="H33610" s="1" t="s">
        <v>156924</v>
      </c>
      <c r="I33610" s="1"/>
    </row>
    <row r="33611" spans="1:9" x14ac:dyDescent="0.2">
      <c r="A33611" s="1" t="s">
        <v>156925</v>
      </c>
      <c r="B33611" s="1" t="s">
        <v>156926</v>
      </c>
      <c r="C33611" s="1">
        <v>1514616</v>
      </c>
      <c r="D33611" t="s">
        <v>264526</v>
      </c>
      <c r="E33611" t="s">
        <v>264527</v>
      </c>
      <c r="F33611" s="1">
        <v>182</v>
      </c>
      <c r="G33611" s="1" t="s">
        <v>156927</v>
      </c>
      <c r="H33611" s="1" t="s">
        <v>156928</v>
      </c>
      <c r="I33611" s="1" t="s">
        <v>156929</v>
      </c>
    </row>
    <row r="33612" spans="1:9" x14ac:dyDescent="0.2">
      <c r="A33612" s="1" t="s">
        <v>156930</v>
      </c>
      <c r="B33612" s="1" t="s">
        <v>156931</v>
      </c>
      <c r="C33612" s="1">
        <v>289612735</v>
      </c>
      <c r="D33612" t="s">
        <v>261096</v>
      </c>
      <c r="E33612" t="s">
        <v>264131</v>
      </c>
      <c r="F33612" s="1">
        <v>2</v>
      </c>
      <c r="G33612" s="1" t="s">
        <v>156932</v>
      </c>
      <c r="H33612" s="1" t="s">
        <v>156933</v>
      </c>
      <c r="I33612" s="1"/>
    </row>
    <row r="33613" spans="1:9" x14ac:dyDescent="0.2">
      <c r="A33613" s="1" t="s">
        <v>156934</v>
      </c>
      <c r="B33613" s="1" t="s">
        <v>156935</v>
      </c>
      <c r="C33613" s="1">
        <v>289611225</v>
      </c>
      <c r="D33613" t="s">
        <v>264528</v>
      </c>
      <c r="E33613" t="s">
        <v>264529</v>
      </c>
      <c r="F33613" s="1">
        <v>7</v>
      </c>
      <c r="G33613" s="1" t="s">
        <v>156936</v>
      </c>
      <c r="H33613" s="1" t="s">
        <v>156937</v>
      </c>
      <c r="I33613" s="1"/>
    </row>
    <row r="33614" spans="1:9" x14ac:dyDescent="0.2">
      <c r="A33614" s="1" t="s">
        <v>156938</v>
      </c>
      <c r="B33614" s="1" t="s">
        <v>156939</v>
      </c>
      <c r="C33614" s="1">
        <v>289611828</v>
      </c>
      <c r="D33614" t="s">
        <v>261096</v>
      </c>
      <c r="E33614" t="s">
        <v>264231</v>
      </c>
      <c r="F33614" s="1">
        <v>4649</v>
      </c>
      <c r="G33614" s="1" t="s">
        <v>156940</v>
      </c>
      <c r="H33614" s="1" t="s">
        <v>156941</v>
      </c>
      <c r="I33614" s="1"/>
    </row>
    <row r="33615" spans="1:9" x14ac:dyDescent="0.2">
      <c r="A33615" s="1" t="s">
        <v>156942</v>
      </c>
      <c r="B33615" s="1" t="s">
        <v>156943</v>
      </c>
      <c r="C33615" s="1">
        <v>289615691</v>
      </c>
      <c r="D33615" t="s">
        <v>261096</v>
      </c>
      <c r="E33615" t="s">
        <v>264222</v>
      </c>
      <c r="F33615" s="1">
        <v>7</v>
      </c>
      <c r="G33615" s="1" t="s">
        <v>156944</v>
      </c>
      <c r="H33615" s="1" t="s">
        <v>156945</v>
      </c>
      <c r="I33615" s="1"/>
    </row>
    <row r="33616" spans="1:9" x14ac:dyDescent="0.2">
      <c r="A33616" s="1" t="s">
        <v>156946</v>
      </c>
      <c r="B33616" s="1" t="s">
        <v>156947</v>
      </c>
      <c r="C33616" s="1">
        <v>289614517</v>
      </c>
      <c r="D33616" t="s">
        <v>261096</v>
      </c>
      <c r="E33616" t="s">
        <v>264226</v>
      </c>
      <c r="F33616" s="1">
        <v>40</v>
      </c>
      <c r="G33616" s="1" t="s">
        <v>156948</v>
      </c>
      <c r="H33616" s="1" t="s">
        <v>156949</v>
      </c>
      <c r="I33616" s="1" t="s">
        <v>156950</v>
      </c>
    </row>
    <row r="33617" spans="1:9" x14ac:dyDescent="0.2">
      <c r="A33617" s="1" t="s">
        <v>156951</v>
      </c>
      <c r="B33617" s="1" t="s">
        <v>156952</v>
      </c>
      <c r="C33617" s="1">
        <v>289615359</v>
      </c>
      <c r="D33617" t="s">
        <v>261096</v>
      </c>
      <c r="E33617" t="s">
        <v>264131</v>
      </c>
      <c r="F33617" s="1">
        <v>1</v>
      </c>
      <c r="G33617" s="1" t="s">
        <v>156953</v>
      </c>
      <c r="H33617" s="1" t="s">
        <v>156954</v>
      </c>
      <c r="I33617" s="1"/>
    </row>
    <row r="33618" spans="1:9" x14ac:dyDescent="0.2">
      <c r="A33618" s="1" t="s">
        <v>156955</v>
      </c>
      <c r="B33618" s="1" t="s">
        <v>156956</v>
      </c>
      <c r="C33618" s="1">
        <v>289616095</v>
      </c>
      <c r="D33618" t="s">
        <v>261096</v>
      </c>
      <c r="E33618" t="s">
        <v>261134</v>
      </c>
      <c r="F33618" s="1">
        <v>3</v>
      </c>
      <c r="G33618" s="1" t="s">
        <v>156957</v>
      </c>
      <c r="H33618" s="1" t="s">
        <v>156958</v>
      </c>
      <c r="I33618" s="1"/>
    </row>
    <row r="33619" spans="1:9" x14ac:dyDescent="0.2">
      <c r="A33619" s="1" t="s">
        <v>156959</v>
      </c>
      <c r="B33619" s="1" t="s">
        <v>156960</v>
      </c>
      <c r="C33619" s="1">
        <v>289616285</v>
      </c>
      <c r="D33619" t="s">
        <v>261096</v>
      </c>
      <c r="E33619" t="s">
        <v>264269</v>
      </c>
      <c r="F33619" s="1">
        <v>51</v>
      </c>
      <c r="G33619" s="1" t="s">
        <v>156961</v>
      </c>
      <c r="H33619" s="1" t="s">
        <v>156962</v>
      </c>
      <c r="I33619" s="1" t="s">
        <v>156963</v>
      </c>
    </row>
    <row r="33620" spans="1:9" x14ac:dyDescent="0.2">
      <c r="A33620" s="1" t="s">
        <v>156964</v>
      </c>
      <c r="B33620" s="1" t="s">
        <v>156965</v>
      </c>
      <c r="C33620" s="1">
        <v>289612961</v>
      </c>
      <c r="D33620" t="s">
        <v>261096</v>
      </c>
      <c r="E33620" t="s">
        <v>264131</v>
      </c>
      <c r="F33620" s="1">
        <v>11</v>
      </c>
      <c r="G33620" s="1" t="s">
        <v>156966</v>
      </c>
      <c r="H33620" s="1" t="s">
        <v>156967</v>
      </c>
      <c r="I33620" s="1" t="s">
        <v>156968</v>
      </c>
    </row>
    <row r="33621" spans="1:9" x14ac:dyDescent="0.2">
      <c r="A33621" s="1" t="s">
        <v>156969</v>
      </c>
      <c r="B33621" s="1" t="s">
        <v>156970</v>
      </c>
      <c r="C33621" s="1">
        <v>289614747</v>
      </c>
      <c r="D33621" t="s">
        <v>261096</v>
      </c>
      <c r="E33621" t="s">
        <v>264230</v>
      </c>
      <c r="F33621" s="1">
        <v>12</v>
      </c>
      <c r="G33621" s="1" t="s">
        <v>156971</v>
      </c>
      <c r="H33621" s="1" t="s">
        <v>156972</v>
      </c>
      <c r="I33621" s="1"/>
    </row>
    <row r="33622" spans="1:9" x14ac:dyDescent="0.2">
      <c r="A33622" s="1" t="s">
        <v>156973</v>
      </c>
      <c r="B33622" s="1" t="s">
        <v>156974</v>
      </c>
      <c r="C33622" s="1">
        <v>289615319</v>
      </c>
      <c r="D33622" t="s">
        <v>264373</v>
      </c>
      <c r="E33622" t="s">
        <v>264530</v>
      </c>
      <c r="F33622" s="1">
        <v>51</v>
      </c>
      <c r="G33622" s="1" t="s">
        <v>156975</v>
      </c>
      <c r="H33622" s="1" t="s">
        <v>156976</v>
      </c>
      <c r="I33622" s="1" t="s">
        <v>156977</v>
      </c>
    </row>
    <row r="33623" spans="1:9" x14ac:dyDescent="0.2">
      <c r="A33623" s="1" t="s">
        <v>156978</v>
      </c>
      <c r="B33623" s="1" t="s">
        <v>156979</v>
      </c>
      <c r="C33623" s="1">
        <v>289615956</v>
      </c>
      <c r="D33623" t="s">
        <v>261096</v>
      </c>
      <c r="E33623" t="s">
        <v>264223</v>
      </c>
      <c r="F33623" s="1">
        <v>60</v>
      </c>
      <c r="G33623" s="1" t="s">
        <v>156980</v>
      </c>
      <c r="H33623" s="1" t="s">
        <v>156981</v>
      </c>
      <c r="I33623" s="1" t="s">
        <v>156982</v>
      </c>
    </row>
    <row r="33624" spans="1:9" x14ac:dyDescent="0.2">
      <c r="A33624" s="1" t="s">
        <v>156983</v>
      </c>
      <c r="B33624" s="1" t="s">
        <v>156984</v>
      </c>
      <c r="C33624" s="1">
        <v>289612468</v>
      </c>
      <c r="D33624" t="s">
        <v>261096</v>
      </c>
      <c r="E33624" t="s">
        <v>264226</v>
      </c>
      <c r="F33624" s="1">
        <v>1</v>
      </c>
      <c r="G33624" s="1" t="s">
        <v>156985</v>
      </c>
      <c r="H33624" s="1" t="s">
        <v>156986</v>
      </c>
      <c r="I33624" s="1"/>
    </row>
    <row r="33625" spans="1:9" x14ac:dyDescent="0.2">
      <c r="A33625" s="1" t="s">
        <v>156987</v>
      </c>
      <c r="B33625" s="1" t="s">
        <v>156988</v>
      </c>
      <c r="C33625" s="1">
        <v>289611156</v>
      </c>
      <c r="D33625" t="s">
        <v>261096</v>
      </c>
      <c r="E33625" t="s">
        <v>264229</v>
      </c>
      <c r="F33625" s="1">
        <v>25</v>
      </c>
      <c r="G33625" s="1" t="s">
        <v>156989</v>
      </c>
      <c r="H33625" s="1" t="s">
        <v>156990</v>
      </c>
      <c r="I33625" s="1" t="s">
        <v>156991</v>
      </c>
    </row>
    <row r="33626" spans="1:9" x14ac:dyDescent="0.2">
      <c r="A33626" s="1" t="s">
        <v>156992</v>
      </c>
      <c r="B33626" s="1" t="s">
        <v>156993</v>
      </c>
      <c r="C33626" s="1">
        <v>289614471</v>
      </c>
      <c r="D33626" t="s">
        <v>261096</v>
      </c>
      <c r="E33626" t="s">
        <v>264230</v>
      </c>
      <c r="F33626" s="1">
        <v>4</v>
      </c>
      <c r="G33626" s="1" t="s">
        <v>156994</v>
      </c>
      <c r="H33626" s="1" t="s">
        <v>156995</v>
      </c>
      <c r="I33626" s="1" t="s">
        <v>156996</v>
      </c>
    </row>
    <row r="33627" spans="1:9" x14ac:dyDescent="0.2">
      <c r="A33627" s="1" t="s">
        <v>156997</v>
      </c>
      <c r="B33627" s="1" t="s">
        <v>156998</v>
      </c>
      <c r="C33627" s="1">
        <v>289612072</v>
      </c>
      <c r="D33627" t="s">
        <v>261096</v>
      </c>
      <c r="E33627" t="s">
        <v>259881</v>
      </c>
      <c r="F33627" s="1">
        <v>27</v>
      </c>
      <c r="G33627" s="1" t="s">
        <v>156999</v>
      </c>
      <c r="H33627" s="1" t="s">
        <v>157000</v>
      </c>
      <c r="I33627" s="1" t="s">
        <v>157001</v>
      </c>
    </row>
    <row r="33628" spans="1:9" x14ac:dyDescent="0.2">
      <c r="A33628" s="1" t="s">
        <v>157002</v>
      </c>
      <c r="B33628" s="1" t="s">
        <v>157003</v>
      </c>
      <c r="C33628" s="1">
        <v>289616529</v>
      </c>
      <c r="D33628" t="s">
        <v>261096</v>
      </c>
      <c r="E33628" t="s">
        <v>261134</v>
      </c>
      <c r="F33628" s="1">
        <v>495</v>
      </c>
      <c r="G33628" s="1" t="s">
        <v>157004</v>
      </c>
      <c r="H33628" s="1" t="s">
        <v>157005</v>
      </c>
      <c r="I33628" s="1" t="s">
        <v>157006</v>
      </c>
    </row>
    <row r="33629" spans="1:9" x14ac:dyDescent="0.2">
      <c r="A33629" s="1" t="s">
        <v>157007</v>
      </c>
      <c r="B33629" s="1" t="s">
        <v>157008</v>
      </c>
      <c r="C33629" s="1">
        <v>289612533</v>
      </c>
      <c r="D33629" t="s">
        <v>261096</v>
      </c>
      <c r="E33629" t="s">
        <v>264131</v>
      </c>
      <c r="F33629" s="1">
        <v>29</v>
      </c>
      <c r="G33629" s="1" t="s">
        <v>157009</v>
      </c>
      <c r="H33629" s="1" t="s">
        <v>157010</v>
      </c>
      <c r="I33629" s="1" t="s">
        <v>157011</v>
      </c>
    </row>
    <row r="33630" spans="1:9" x14ac:dyDescent="0.2">
      <c r="A33630" s="1" t="s">
        <v>157012</v>
      </c>
      <c r="B33630" s="1" t="s">
        <v>157013</v>
      </c>
      <c r="C33630" s="1">
        <v>289611543</v>
      </c>
      <c r="D33630" t="s">
        <v>261096</v>
      </c>
      <c r="E33630" t="s">
        <v>264231</v>
      </c>
      <c r="F33630" s="1">
        <v>4</v>
      </c>
      <c r="G33630" s="1" t="s">
        <v>157014</v>
      </c>
      <c r="H33630" s="1" t="s">
        <v>157015</v>
      </c>
      <c r="I33630" s="1" t="s">
        <v>157016</v>
      </c>
    </row>
    <row r="33631" spans="1:9" x14ac:dyDescent="0.2">
      <c r="A33631" s="1" t="s">
        <v>157017</v>
      </c>
      <c r="B33631" s="1" t="s">
        <v>157018</v>
      </c>
      <c r="C33631" s="1">
        <v>289611675</v>
      </c>
      <c r="D33631" t="s">
        <v>261096</v>
      </c>
      <c r="E33631" t="s">
        <v>264218</v>
      </c>
      <c r="F33631" s="1">
        <v>9</v>
      </c>
      <c r="G33631" s="1" t="s">
        <v>157019</v>
      </c>
      <c r="H33631" s="1" t="s">
        <v>157020</v>
      </c>
      <c r="I33631" s="1"/>
    </row>
    <row r="33632" spans="1:9" x14ac:dyDescent="0.2">
      <c r="A33632" s="1" t="s">
        <v>157021</v>
      </c>
      <c r="B33632" s="1" t="s">
        <v>157022</v>
      </c>
      <c r="C33632" s="1">
        <v>289603920</v>
      </c>
      <c r="D33632" t="s">
        <v>261096</v>
      </c>
      <c r="E33632" t="s">
        <v>31363</v>
      </c>
      <c r="F33632" s="1">
        <v>1</v>
      </c>
      <c r="G33632" s="1" t="s">
        <v>157023</v>
      </c>
      <c r="H33632" s="1" t="s">
        <v>157024</v>
      </c>
      <c r="I33632" s="1" t="s">
        <v>157023</v>
      </c>
    </row>
    <row r="33633" spans="1:9" x14ac:dyDescent="0.2">
      <c r="A33633" s="1" t="s">
        <v>157025</v>
      </c>
      <c r="B33633" s="1" t="s">
        <v>157026</v>
      </c>
      <c r="C33633" s="1">
        <v>289615774</v>
      </c>
      <c r="D33633" t="s">
        <v>261096</v>
      </c>
      <c r="E33633" t="s">
        <v>264131</v>
      </c>
      <c r="F33633" s="1">
        <v>1</v>
      </c>
      <c r="G33633" s="1" t="s">
        <v>157027</v>
      </c>
      <c r="H33633" s="1" t="s">
        <v>157028</v>
      </c>
      <c r="I33633" s="1" t="s">
        <v>157029</v>
      </c>
    </row>
    <row r="33634" spans="1:9" x14ac:dyDescent="0.2">
      <c r="A33634" s="1" t="s">
        <v>157030</v>
      </c>
      <c r="B33634" s="1" t="s">
        <v>157031</v>
      </c>
      <c r="C33634" s="1">
        <v>289612514</v>
      </c>
      <c r="D33634" t="s">
        <v>261096</v>
      </c>
      <c r="E33634" t="s">
        <v>264226</v>
      </c>
      <c r="F33634" s="1">
        <v>1</v>
      </c>
      <c r="G33634" s="1" t="s">
        <v>157032</v>
      </c>
      <c r="H33634" s="1" t="s">
        <v>157033</v>
      </c>
      <c r="I33634" s="1"/>
    </row>
    <row r="33635" spans="1:9" x14ac:dyDescent="0.2">
      <c r="A33635" s="1" t="s">
        <v>1338</v>
      </c>
      <c r="B33635" s="1" t="s">
        <v>1339</v>
      </c>
      <c r="C33635" s="1">
        <v>289603923</v>
      </c>
      <c r="D33635" t="s">
        <v>261096</v>
      </c>
      <c r="E33635" t="s">
        <v>261134</v>
      </c>
      <c r="F33635" s="1">
        <v>8</v>
      </c>
      <c r="G33635" s="1" t="s">
        <v>1340</v>
      </c>
      <c r="H33635" s="1" t="s">
        <v>1341</v>
      </c>
      <c r="I33635" s="1"/>
    </row>
    <row r="33636" spans="1:9" x14ac:dyDescent="0.2">
      <c r="A33636" s="1" t="s">
        <v>157034</v>
      </c>
      <c r="B33636" s="1" t="s">
        <v>157035</v>
      </c>
      <c r="C33636" s="1">
        <v>289615126</v>
      </c>
      <c r="D33636" t="s">
        <v>261096</v>
      </c>
      <c r="E33636" t="s">
        <v>264216</v>
      </c>
      <c r="F33636" s="1">
        <v>7</v>
      </c>
      <c r="G33636" s="1" t="s">
        <v>157036</v>
      </c>
      <c r="H33636" s="1" t="s">
        <v>157037</v>
      </c>
      <c r="I33636" s="1"/>
    </row>
    <row r="33637" spans="1:9" x14ac:dyDescent="0.2">
      <c r="A33637" s="1" t="s">
        <v>157038</v>
      </c>
      <c r="B33637" s="1" t="s">
        <v>157039</v>
      </c>
      <c r="C33637" s="1">
        <v>291420516</v>
      </c>
      <c r="D33637" t="s">
        <v>261096</v>
      </c>
      <c r="E33637" t="s">
        <v>264216</v>
      </c>
      <c r="F33637" s="1">
        <v>2</v>
      </c>
      <c r="G33637" s="1" t="s">
        <v>157040</v>
      </c>
      <c r="H33637" s="1" t="s">
        <v>157041</v>
      </c>
      <c r="I33637" s="1"/>
    </row>
    <row r="33638" spans="1:9" x14ac:dyDescent="0.2">
      <c r="A33638" s="1" t="s">
        <v>157042</v>
      </c>
      <c r="B33638" s="1" t="s">
        <v>157043</v>
      </c>
      <c r="C33638" s="1">
        <v>289616629</v>
      </c>
      <c r="D33638" t="s">
        <v>261096</v>
      </c>
      <c r="E33638" t="s">
        <v>264221</v>
      </c>
      <c r="F33638" s="1">
        <v>138</v>
      </c>
      <c r="G33638" s="1" t="s">
        <v>157044</v>
      </c>
      <c r="H33638" s="1" t="s">
        <v>157045</v>
      </c>
      <c r="I33638" s="1" t="s">
        <v>157046</v>
      </c>
    </row>
    <row r="33639" spans="1:9" x14ac:dyDescent="0.2">
      <c r="A33639" s="1" t="s">
        <v>157047</v>
      </c>
      <c r="B33639" s="1" t="s">
        <v>157048</v>
      </c>
      <c r="C33639" s="1">
        <v>289612503</v>
      </c>
      <c r="D33639" t="s">
        <v>261096</v>
      </c>
      <c r="E33639" t="s">
        <v>264226</v>
      </c>
      <c r="F33639" s="1">
        <v>3</v>
      </c>
      <c r="G33639" s="1" t="s">
        <v>157049</v>
      </c>
      <c r="H33639" s="1" t="s">
        <v>157050</v>
      </c>
      <c r="I33639" s="1"/>
    </row>
    <row r="33640" spans="1:9" x14ac:dyDescent="0.2">
      <c r="A33640" s="1" t="s">
        <v>1290</v>
      </c>
      <c r="B33640" s="1" t="s">
        <v>1291</v>
      </c>
      <c r="C33640" s="1">
        <v>289616380</v>
      </c>
      <c r="D33640" t="s">
        <v>261096</v>
      </c>
      <c r="E33640" t="s">
        <v>261130</v>
      </c>
      <c r="F33640" s="1">
        <v>53</v>
      </c>
      <c r="G33640" s="1" t="s">
        <v>1292</v>
      </c>
      <c r="H33640" s="1" t="s">
        <v>1293</v>
      </c>
      <c r="I33640" s="1"/>
    </row>
    <row r="33641" spans="1:9" x14ac:dyDescent="0.2">
      <c r="A33641" s="1" t="s">
        <v>157051</v>
      </c>
      <c r="B33641" s="1" t="s">
        <v>157052</v>
      </c>
      <c r="C33641" s="1">
        <v>289603926</v>
      </c>
      <c r="D33641" t="s">
        <v>261096</v>
      </c>
      <c r="E33641" t="s">
        <v>264232</v>
      </c>
      <c r="F33641" s="1">
        <v>1</v>
      </c>
      <c r="G33641" s="1" t="s">
        <v>157053</v>
      </c>
      <c r="H33641" s="1" t="s">
        <v>157054</v>
      </c>
      <c r="I33641" s="1" t="s">
        <v>157053</v>
      </c>
    </row>
    <row r="33642" spans="1:9" x14ac:dyDescent="0.2">
      <c r="A33642" s="1" t="s">
        <v>157055</v>
      </c>
      <c r="B33642" s="1" t="s">
        <v>157056</v>
      </c>
      <c r="C33642" s="1">
        <v>289611877</v>
      </c>
      <c r="D33642" t="s">
        <v>261096</v>
      </c>
      <c r="E33642" t="s">
        <v>264218</v>
      </c>
      <c r="F33642" s="1">
        <v>6</v>
      </c>
      <c r="G33642" s="1" t="s">
        <v>157057</v>
      </c>
      <c r="H33642" s="1" t="s">
        <v>157058</v>
      </c>
      <c r="I33642" s="1"/>
    </row>
    <row r="33643" spans="1:9" x14ac:dyDescent="0.2">
      <c r="A33643" s="1" t="s">
        <v>157059</v>
      </c>
      <c r="B33643" s="1" t="s">
        <v>157060</v>
      </c>
      <c r="C33643" s="1">
        <v>289616346</v>
      </c>
      <c r="D33643" t="s">
        <v>261096</v>
      </c>
      <c r="E33643" t="s">
        <v>261133</v>
      </c>
      <c r="F33643" s="1">
        <v>111</v>
      </c>
      <c r="G33643" s="1" t="s">
        <v>157061</v>
      </c>
      <c r="H33643" s="1" t="s">
        <v>157062</v>
      </c>
      <c r="I33643" s="1" t="s">
        <v>157063</v>
      </c>
    </row>
    <row r="33644" spans="1:9" x14ac:dyDescent="0.2">
      <c r="A33644" s="1" t="s">
        <v>157064</v>
      </c>
      <c r="B33644" s="1" t="s">
        <v>157065</v>
      </c>
      <c r="C33644" s="1">
        <v>289614433</v>
      </c>
      <c r="D33644" t="s">
        <v>261096</v>
      </c>
      <c r="E33644" t="s">
        <v>259881</v>
      </c>
      <c r="F33644" s="1">
        <v>4</v>
      </c>
      <c r="G33644" s="1" t="s">
        <v>157066</v>
      </c>
      <c r="H33644" s="1" t="s">
        <v>157067</v>
      </c>
      <c r="I33644" s="1" t="s">
        <v>157068</v>
      </c>
    </row>
    <row r="33645" spans="1:9" x14ac:dyDescent="0.2">
      <c r="A33645" s="1" t="s">
        <v>157069</v>
      </c>
      <c r="B33645" s="1" t="s">
        <v>157070</v>
      </c>
      <c r="C33645" s="1">
        <v>282935053</v>
      </c>
      <c r="D33645" t="s">
        <v>264253</v>
      </c>
      <c r="E33645" t="s">
        <v>264531</v>
      </c>
      <c r="F33645" s="1">
        <v>1277</v>
      </c>
      <c r="G33645" s="1" t="s">
        <v>157071</v>
      </c>
      <c r="H33645" s="1" t="s">
        <v>157072</v>
      </c>
      <c r="I33645" s="1" t="s">
        <v>157073</v>
      </c>
    </row>
    <row r="33646" spans="1:9" x14ac:dyDescent="0.2">
      <c r="A33646" s="1" t="s">
        <v>157074</v>
      </c>
      <c r="B33646" s="1" t="s">
        <v>157075</v>
      </c>
      <c r="C33646" s="1">
        <v>284130124</v>
      </c>
      <c r="D33646" t="s">
        <v>261096</v>
      </c>
      <c r="E33646" t="s">
        <v>264221</v>
      </c>
      <c r="F33646" s="1">
        <v>76</v>
      </c>
      <c r="G33646" s="1" t="s">
        <v>157076</v>
      </c>
      <c r="H33646" s="1" t="s">
        <v>157077</v>
      </c>
      <c r="I33646" s="1" t="s">
        <v>157078</v>
      </c>
    </row>
    <row r="33647" spans="1:9" x14ac:dyDescent="0.2">
      <c r="A33647" s="1" t="s">
        <v>157079</v>
      </c>
      <c r="B33647" s="1" t="s">
        <v>157080</v>
      </c>
      <c r="C33647" s="1">
        <v>289614104</v>
      </c>
      <c r="D33647" t="s">
        <v>261096</v>
      </c>
      <c r="E33647" t="s">
        <v>264224</v>
      </c>
      <c r="F33647" s="1">
        <v>5</v>
      </c>
      <c r="G33647" s="1" t="s">
        <v>157081</v>
      </c>
      <c r="H33647" s="1" t="s">
        <v>157082</v>
      </c>
      <c r="I33647" s="1" t="s">
        <v>157083</v>
      </c>
    </row>
    <row r="33648" spans="1:9" x14ac:dyDescent="0.2">
      <c r="A33648" s="1" t="s">
        <v>157084</v>
      </c>
      <c r="B33648" s="1" t="s">
        <v>157085</v>
      </c>
      <c r="C33648" s="1">
        <v>289616504</v>
      </c>
      <c r="D33648" t="s">
        <v>261096</v>
      </c>
      <c r="E33648" t="s">
        <v>264221</v>
      </c>
      <c r="F33648" s="1">
        <v>42</v>
      </c>
      <c r="G33648" s="1" t="s">
        <v>157086</v>
      </c>
      <c r="H33648" s="1" t="s">
        <v>157087</v>
      </c>
      <c r="I33648" s="1" t="s">
        <v>157088</v>
      </c>
    </row>
    <row r="33649" spans="1:9" x14ac:dyDescent="0.2">
      <c r="A33649" s="1" t="s">
        <v>157089</v>
      </c>
      <c r="B33649" s="1" t="s">
        <v>157090</v>
      </c>
      <c r="C33649" s="1">
        <v>289614709</v>
      </c>
      <c r="D33649" t="s">
        <v>261096</v>
      </c>
      <c r="E33649" t="s">
        <v>264230</v>
      </c>
      <c r="F33649" s="1">
        <v>3</v>
      </c>
      <c r="G33649" s="1" t="s">
        <v>157091</v>
      </c>
      <c r="H33649" s="1" t="s">
        <v>157092</v>
      </c>
      <c r="I33649" s="1" t="s">
        <v>157093</v>
      </c>
    </row>
    <row r="33650" spans="1:9" x14ac:dyDescent="0.2">
      <c r="A33650" s="1" t="s">
        <v>157094</v>
      </c>
      <c r="B33650" s="1" t="s">
        <v>157095</v>
      </c>
      <c r="C33650" s="1">
        <v>289611099</v>
      </c>
      <c r="D33650" t="s">
        <v>261096</v>
      </c>
      <c r="E33650" t="s">
        <v>264218</v>
      </c>
      <c r="F33650" s="1">
        <v>42</v>
      </c>
      <c r="G33650" s="1" t="s">
        <v>157096</v>
      </c>
      <c r="H33650" s="1" t="s">
        <v>157097</v>
      </c>
      <c r="I33650" s="1" t="s">
        <v>157098</v>
      </c>
    </row>
    <row r="33651" spans="1:9" x14ac:dyDescent="0.2">
      <c r="A33651" s="1" t="s">
        <v>157099</v>
      </c>
      <c r="B33651" s="1" t="s">
        <v>157100</v>
      </c>
      <c r="C33651" s="1">
        <v>289616474</v>
      </c>
      <c r="D33651" t="s">
        <v>261096</v>
      </c>
      <c r="E33651" t="s">
        <v>264219</v>
      </c>
      <c r="F33651" s="1">
        <v>11</v>
      </c>
      <c r="G33651" s="1" t="s">
        <v>157101</v>
      </c>
      <c r="H33651" s="1" t="s">
        <v>157102</v>
      </c>
      <c r="I33651" s="1" t="s">
        <v>157103</v>
      </c>
    </row>
    <row r="33652" spans="1:9" x14ac:dyDescent="0.2">
      <c r="A33652" s="1" t="s">
        <v>157104</v>
      </c>
      <c r="B33652" s="1" t="s">
        <v>157105</v>
      </c>
      <c r="C33652" s="1">
        <v>289613604</v>
      </c>
      <c r="D33652" t="s">
        <v>261096</v>
      </c>
      <c r="E33652" t="s">
        <v>264216</v>
      </c>
      <c r="F33652" s="1">
        <v>9</v>
      </c>
      <c r="G33652" s="1" t="s">
        <v>157106</v>
      </c>
      <c r="H33652" s="1" t="s">
        <v>157107</v>
      </c>
      <c r="I33652" s="1"/>
    </row>
    <row r="33653" spans="1:9" x14ac:dyDescent="0.2">
      <c r="A33653" s="1" t="s">
        <v>157108</v>
      </c>
      <c r="B33653" s="1" t="s">
        <v>157109</v>
      </c>
      <c r="C33653" s="1">
        <v>289616322</v>
      </c>
      <c r="D33653" t="s">
        <v>261096</v>
      </c>
      <c r="E33653" t="s">
        <v>264131</v>
      </c>
      <c r="F33653" s="1">
        <v>1</v>
      </c>
      <c r="G33653" s="1" t="s">
        <v>157110</v>
      </c>
      <c r="H33653" s="1" t="s">
        <v>157111</v>
      </c>
      <c r="I33653" s="1"/>
    </row>
    <row r="33654" spans="1:9" x14ac:dyDescent="0.2">
      <c r="A33654" s="1" t="s">
        <v>157112</v>
      </c>
      <c r="B33654" s="1" t="s">
        <v>157113</v>
      </c>
      <c r="C33654" s="1">
        <v>289603928</v>
      </c>
      <c r="D33654" t="s">
        <v>261096</v>
      </c>
      <c r="E33654" t="s">
        <v>264225</v>
      </c>
      <c r="F33654" s="1">
        <v>1</v>
      </c>
      <c r="G33654" s="1" t="s">
        <v>157114</v>
      </c>
      <c r="H33654" s="1" t="s">
        <v>157115</v>
      </c>
      <c r="I33654" s="1"/>
    </row>
    <row r="33655" spans="1:9" x14ac:dyDescent="0.2">
      <c r="A33655" s="1" t="s">
        <v>157116</v>
      </c>
      <c r="B33655" s="1" t="s">
        <v>157117</v>
      </c>
      <c r="C33655" s="1">
        <v>289616722</v>
      </c>
      <c r="D33655" t="s">
        <v>261096</v>
      </c>
      <c r="E33655" t="s">
        <v>264224</v>
      </c>
      <c r="F33655" s="1">
        <v>5</v>
      </c>
      <c r="G33655" s="1" t="s">
        <v>157118</v>
      </c>
      <c r="H33655" s="1" t="s">
        <v>157119</v>
      </c>
      <c r="I33655" s="1"/>
    </row>
    <row r="33656" spans="1:9" x14ac:dyDescent="0.2">
      <c r="A33656" s="1" t="s">
        <v>157121</v>
      </c>
      <c r="B33656" s="1" t="s">
        <v>157122</v>
      </c>
      <c r="C33656" s="1">
        <v>289612931</v>
      </c>
      <c r="D33656" t="s">
        <v>261096</v>
      </c>
      <c r="E33656" t="s">
        <v>264265</v>
      </c>
      <c r="F33656" s="1">
        <v>4</v>
      </c>
      <c r="G33656" s="1" t="s">
        <v>157123</v>
      </c>
      <c r="H33656" s="1" t="s">
        <v>157124</v>
      </c>
      <c r="I33656" s="1"/>
    </row>
    <row r="33657" spans="1:9" x14ac:dyDescent="0.2">
      <c r="A33657" s="1" t="s">
        <v>157125</v>
      </c>
      <c r="B33657" s="1" t="s">
        <v>157126</v>
      </c>
      <c r="C33657" s="1">
        <v>289616570</v>
      </c>
      <c r="D33657" t="s">
        <v>261096</v>
      </c>
      <c r="E33657" t="s">
        <v>264223</v>
      </c>
      <c r="F33657" s="1">
        <v>1</v>
      </c>
      <c r="G33657" s="1" t="s">
        <v>157127</v>
      </c>
      <c r="H33657" s="1" t="s">
        <v>157128</v>
      </c>
      <c r="I33657" s="1"/>
    </row>
    <row r="33658" spans="1:9" x14ac:dyDescent="0.2">
      <c r="A33658" s="1" t="s">
        <v>157129</v>
      </c>
      <c r="B33658" s="1" t="s">
        <v>157130</v>
      </c>
      <c r="C33658" s="1">
        <v>289616300</v>
      </c>
      <c r="D33658" t="s">
        <v>261096</v>
      </c>
      <c r="E33658" t="s">
        <v>264275</v>
      </c>
      <c r="F33658" s="1">
        <v>3</v>
      </c>
      <c r="G33658" s="1" t="s">
        <v>157131</v>
      </c>
      <c r="H33658" s="1" t="s">
        <v>157132</v>
      </c>
      <c r="I33658" s="1"/>
    </row>
    <row r="33659" spans="1:9" x14ac:dyDescent="0.2">
      <c r="A33659" s="1" t="s">
        <v>157133</v>
      </c>
      <c r="B33659" s="1" t="s">
        <v>157134</v>
      </c>
      <c r="C33659" s="1">
        <v>289616418</v>
      </c>
      <c r="D33659" t="s">
        <v>261096</v>
      </c>
      <c r="E33659" t="s">
        <v>264239</v>
      </c>
      <c r="F33659" s="1">
        <v>1</v>
      </c>
      <c r="G33659" s="1" t="s">
        <v>157135</v>
      </c>
      <c r="H33659" s="1" t="s">
        <v>157136</v>
      </c>
      <c r="I33659" s="1"/>
    </row>
    <row r="33660" spans="1:9" x14ac:dyDescent="0.2">
      <c r="A33660" s="1" t="s">
        <v>157137</v>
      </c>
      <c r="B33660" s="1" t="s">
        <v>157138</v>
      </c>
      <c r="C33660" s="1">
        <v>289614486</v>
      </c>
      <c r="D33660" t="s">
        <v>264227</v>
      </c>
      <c r="E33660" t="s">
        <v>264532</v>
      </c>
      <c r="F33660" s="1">
        <v>3</v>
      </c>
      <c r="G33660" s="1" t="s">
        <v>157139</v>
      </c>
      <c r="H33660" s="1" t="s">
        <v>157140</v>
      </c>
      <c r="I33660" s="1"/>
    </row>
    <row r="33661" spans="1:9" x14ac:dyDescent="0.2">
      <c r="A33661" s="1" t="s">
        <v>157141</v>
      </c>
      <c r="B33661" s="1" t="s">
        <v>157142</v>
      </c>
      <c r="C33661" s="1">
        <v>289603939</v>
      </c>
      <c r="D33661" t="s">
        <v>261096</v>
      </c>
      <c r="E33661" t="s">
        <v>259881</v>
      </c>
      <c r="F33661" s="1">
        <v>1</v>
      </c>
      <c r="G33661" s="1" t="s">
        <v>157143</v>
      </c>
      <c r="H33661" s="1" t="s">
        <v>157144</v>
      </c>
      <c r="I33661" s="1" t="s">
        <v>157145</v>
      </c>
    </row>
    <row r="33662" spans="1:9" x14ac:dyDescent="0.2">
      <c r="A33662" s="1" t="s">
        <v>157146</v>
      </c>
      <c r="B33662" s="1" t="s">
        <v>157147</v>
      </c>
      <c r="C33662" s="1">
        <v>282618635</v>
      </c>
      <c r="D33662" t="s">
        <v>261096</v>
      </c>
      <c r="E33662" t="s">
        <v>264232</v>
      </c>
      <c r="F33662" s="1">
        <v>146</v>
      </c>
      <c r="G33662" s="1" t="s">
        <v>157148</v>
      </c>
      <c r="H33662" s="1" t="s">
        <v>157149</v>
      </c>
      <c r="I33662" s="1" t="s">
        <v>157150</v>
      </c>
    </row>
    <row r="33663" spans="1:9" x14ac:dyDescent="0.2">
      <c r="A33663" s="1" t="s">
        <v>157151</v>
      </c>
      <c r="B33663" s="1" t="s">
        <v>157152</v>
      </c>
      <c r="C33663" s="1">
        <v>289616679</v>
      </c>
      <c r="D33663" t="s">
        <v>261096</v>
      </c>
      <c r="E33663" t="s">
        <v>261134</v>
      </c>
      <c r="F33663" s="1">
        <v>2</v>
      </c>
      <c r="G33663" s="1" t="s">
        <v>157153</v>
      </c>
      <c r="H33663" s="1" t="s">
        <v>157154</v>
      </c>
      <c r="I33663" s="1"/>
    </row>
    <row r="33664" spans="1:9" x14ac:dyDescent="0.2">
      <c r="A33664" s="1" t="s">
        <v>157155</v>
      </c>
      <c r="B33664" s="1" t="s">
        <v>157156</v>
      </c>
      <c r="C33664" s="1">
        <v>289616023</v>
      </c>
      <c r="D33664" t="s">
        <v>261096</v>
      </c>
      <c r="E33664" t="s">
        <v>264230</v>
      </c>
      <c r="F33664" s="1">
        <v>7</v>
      </c>
      <c r="G33664" s="1" t="s">
        <v>157157</v>
      </c>
      <c r="H33664" s="1" t="s">
        <v>157158</v>
      </c>
      <c r="I33664" s="1"/>
    </row>
    <row r="33665" spans="1:9" x14ac:dyDescent="0.2">
      <c r="A33665" s="1" t="s">
        <v>157159</v>
      </c>
      <c r="B33665" s="1" t="s">
        <v>157160</v>
      </c>
      <c r="C33665" s="1">
        <v>289603941</v>
      </c>
      <c r="D33665" t="s">
        <v>261096</v>
      </c>
      <c r="E33665" t="s">
        <v>259881</v>
      </c>
      <c r="F33665" s="1">
        <v>1</v>
      </c>
      <c r="G33665" s="1" t="s">
        <v>157161</v>
      </c>
      <c r="H33665" s="1" t="s">
        <v>157162</v>
      </c>
      <c r="I33665" s="1"/>
    </row>
    <row r="33666" spans="1:9" x14ac:dyDescent="0.2">
      <c r="A33666" s="1" t="s">
        <v>157163</v>
      </c>
      <c r="B33666" s="1" t="s">
        <v>157164</v>
      </c>
      <c r="C33666" s="1">
        <v>289603944</v>
      </c>
      <c r="D33666" t="s">
        <v>261096</v>
      </c>
      <c r="E33666" t="s">
        <v>264275</v>
      </c>
      <c r="F33666" s="1">
        <v>2</v>
      </c>
      <c r="G33666" s="1" t="s">
        <v>157165</v>
      </c>
      <c r="H33666" s="1" t="s">
        <v>157166</v>
      </c>
      <c r="I33666" s="1"/>
    </row>
    <row r="33667" spans="1:9" x14ac:dyDescent="0.2">
      <c r="A33667" s="1" t="s">
        <v>157167</v>
      </c>
      <c r="B33667" s="1" t="s">
        <v>157168</v>
      </c>
      <c r="C33667" s="1">
        <v>291418724</v>
      </c>
      <c r="D33667" t="s">
        <v>261096</v>
      </c>
      <c r="E33667" t="s">
        <v>261134</v>
      </c>
      <c r="F33667" s="1">
        <v>3504</v>
      </c>
      <c r="G33667" s="1" t="s">
        <v>157169</v>
      </c>
      <c r="H33667" s="1" t="s">
        <v>157170</v>
      </c>
      <c r="I33667" s="1" t="s">
        <v>157171</v>
      </c>
    </row>
    <row r="33668" spans="1:9" x14ac:dyDescent="0.2">
      <c r="A33668" s="1" t="s">
        <v>157172</v>
      </c>
      <c r="B33668" s="1" t="s">
        <v>157173</v>
      </c>
      <c r="C33668" s="1">
        <v>289612360</v>
      </c>
      <c r="D33668" t="s">
        <v>261096</v>
      </c>
      <c r="E33668" t="s">
        <v>264225</v>
      </c>
      <c r="F33668" s="1">
        <v>1</v>
      </c>
      <c r="G33668" s="1" t="s">
        <v>157174</v>
      </c>
      <c r="H33668" s="1" t="s">
        <v>157175</v>
      </c>
      <c r="I33668" s="1" t="s">
        <v>157176</v>
      </c>
    </row>
    <row r="33669" spans="1:9" x14ac:dyDescent="0.2">
      <c r="A33669" s="1" t="s">
        <v>157177</v>
      </c>
      <c r="B33669" s="1" t="s">
        <v>157178</v>
      </c>
      <c r="C33669" s="1">
        <v>289611384</v>
      </c>
      <c r="D33669" t="s">
        <v>261096</v>
      </c>
      <c r="E33669" t="s">
        <v>264533</v>
      </c>
      <c r="F33669" s="1">
        <v>4</v>
      </c>
      <c r="G33669" s="1" t="s">
        <v>157179</v>
      </c>
      <c r="H33669" s="1" t="s">
        <v>157180</v>
      </c>
      <c r="I33669" s="1"/>
    </row>
    <row r="33670" spans="1:9" x14ac:dyDescent="0.2">
      <c r="A33670" s="1" t="s">
        <v>157181</v>
      </c>
      <c r="B33670" s="1" t="s">
        <v>157182</v>
      </c>
      <c r="C33670" s="1">
        <v>289616388</v>
      </c>
      <c r="D33670" t="s">
        <v>261096</v>
      </c>
      <c r="E33670" t="s">
        <v>264218</v>
      </c>
      <c r="F33670" s="1">
        <v>835</v>
      </c>
      <c r="G33670" s="1" t="s">
        <v>157183</v>
      </c>
      <c r="H33670" s="1" t="s">
        <v>157184</v>
      </c>
      <c r="I33670" s="1"/>
    </row>
    <row r="33671" spans="1:9" x14ac:dyDescent="0.2">
      <c r="A33671" s="1" t="s">
        <v>157185</v>
      </c>
      <c r="B33671" s="1" t="s">
        <v>157186</v>
      </c>
      <c r="C33671" s="1">
        <v>289616592</v>
      </c>
      <c r="D33671" t="s">
        <v>261096</v>
      </c>
      <c r="E33671" t="s">
        <v>264131</v>
      </c>
      <c r="F33671" s="1">
        <v>3</v>
      </c>
      <c r="G33671" s="1" t="s">
        <v>157187</v>
      </c>
      <c r="H33671" s="1" t="s">
        <v>157188</v>
      </c>
      <c r="I33671" s="1" t="s">
        <v>157189</v>
      </c>
    </row>
    <row r="33672" spans="1:9" x14ac:dyDescent="0.2">
      <c r="A33672" s="1" t="s">
        <v>157190</v>
      </c>
      <c r="B33672" s="1" t="s">
        <v>157191</v>
      </c>
      <c r="C33672" s="1">
        <v>289614505</v>
      </c>
      <c r="D33672" t="s">
        <v>261096</v>
      </c>
      <c r="E33672" t="s">
        <v>264238</v>
      </c>
      <c r="F33672" s="1">
        <v>12</v>
      </c>
      <c r="G33672" s="1" t="s">
        <v>157192</v>
      </c>
      <c r="H33672" s="1" t="s">
        <v>157193</v>
      </c>
      <c r="I33672" s="1"/>
    </row>
    <row r="33673" spans="1:9" x14ac:dyDescent="0.2">
      <c r="A33673" s="1" t="s">
        <v>157194</v>
      </c>
      <c r="B33673" s="1" t="s">
        <v>157195</v>
      </c>
      <c r="C33673" s="1">
        <v>289612791</v>
      </c>
      <c r="D33673" t="s">
        <v>261096</v>
      </c>
      <c r="E33673" t="s">
        <v>261134</v>
      </c>
      <c r="F33673" s="1">
        <v>2</v>
      </c>
      <c r="G33673" s="1" t="s">
        <v>157196</v>
      </c>
      <c r="H33673" s="1" t="s">
        <v>157197</v>
      </c>
      <c r="I33673" s="1" t="s">
        <v>157198</v>
      </c>
    </row>
    <row r="33674" spans="1:9" x14ac:dyDescent="0.2">
      <c r="A33674" s="1" t="s">
        <v>157199</v>
      </c>
      <c r="B33674" s="1" t="s">
        <v>157200</v>
      </c>
      <c r="C33674" s="1">
        <v>289611690</v>
      </c>
      <c r="D33674" t="s">
        <v>264259</v>
      </c>
      <c r="E33674" t="s">
        <v>264534</v>
      </c>
      <c r="F33674" s="1">
        <v>2</v>
      </c>
      <c r="G33674" s="1" t="s">
        <v>157201</v>
      </c>
      <c r="H33674" s="1" t="s">
        <v>157202</v>
      </c>
      <c r="I33674" s="1" t="s">
        <v>157203</v>
      </c>
    </row>
    <row r="33675" spans="1:9" x14ac:dyDescent="0.2">
      <c r="A33675" s="1" t="s">
        <v>157204</v>
      </c>
      <c r="B33675" s="1" t="s">
        <v>157205</v>
      </c>
      <c r="C33675" s="1">
        <v>291427237</v>
      </c>
      <c r="D33675" t="s">
        <v>261096</v>
      </c>
      <c r="E33675" t="s">
        <v>261134</v>
      </c>
      <c r="F33675" s="1">
        <v>27</v>
      </c>
      <c r="G33675" s="1" t="s">
        <v>157206</v>
      </c>
      <c r="H33675" s="1" t="s">
        <v>157207</v>
      </c>
      <c r="I33675" s="1" t="s">
        <v>157208</v>
      </c>
    </row>
    <row r="33676" spans="1:9" x14ac:dyDescent="0.2">
      <c r="A33676" s="1" t="s">
        <v>157209</v>
      </c>
      <c r="B33676" s="1" t="s">
        <v>157210</v>
      </c>
      <c r="C33676" s="1">
        <v>289616158</v>
      </c>
      <c r="D33676" t="s">
        <v>261096</v>
      </c>
      <c r="E33676" t="s">
        <v>264226</v>
      </c>
      <c r="F33676" s="1">
        <v>14</v>
      </c>
      <c r="G33676" s="1" t="s">
        <v>157211</v>
      </c>
      <c r="H33676" s="1" t="s">
        <v>157212</v>
      </c>
      <c r="I33676" s="1"/>
    </row>
    <row r="33677" spans="1:9" x14ac:dyDescent="0.2">
      <c r="A33677" s="1" t="s">
        <v>157213</v>
      </c>
      <c r="B33677" s="1" t="s">
        <v>157214</v>
      </c>
      <c r="C33677" s="1">
        <v>289603945</v>
      </c>
      <c r="D33677" t="s">
        <v>261096</v>
      </c>
      <c r="E33677" t="s">
        <v>264231</v>
      </c>
      <c r="F33677" s="1">
        <v>12</v>
      </c>
      <c r="G33677" s="1" t="s">
        <v>157215</v>
      </c>
      <c r="H33677" s="1" t="s">
        <v>157216</v>
      </c>
      <c r="I33677" s="1"/>
    </row>
    <row r="33678" spans="1:9" x14ac:dyDescent="0.2">
      <c r="A33678" s="1" t="s">
        <v>157217</v>
      </c>
      <c r="B33678" s="1" t="s">
        <v>157218</v>
      </c>
      <c r="C33678" s="1">
        <v>289614469</v>
      </c>
      <c r="D33678" t="s">
        <v>261096</v>
      </c>
      <c r="E33678" t="s">
        <v>264218</v>
      </c>
      <c r="F33678" s="1">
        <v>3</v>
      </c>
      <c r="G33678" s="1" t="s">
        <v>157219</v>
      </c>
      <c r="H33678" s="1" t="s">
        <v>157220</v>
      </c>
      <c r="I33678" s="1"/>
    </row>
    <row r="33679" spans="1:9" x14ac:dyDescent="0.2">
      <c r="A33679" s="1" t="s">
        <v>157221</v>
      </c>
      <c r="B33679" s="1" t="s">
        <v>157222</v>
      </c>
      <c r="C33679" s="1">
        <v>289612158</v>
      </c>
      <c r="D33679" t="s">
        <v>261096</v>
      </c>
      <c r="E33679" t="s">
        <v>264225</v>
      </c>
      <c r="F33679" s="1">
        <v>8</v>
      </c>
      <c r="G33679" s="1" t="s">
        <v>157223</v>
      </c>
      <c r="H33679" s="1" t="s">
        <v>157224</v>
      </c>
      <c r="I33679" s="1"/>
    </row>
    <row r="33680" spans="1:9" x14ac:dyDescent="0.2">
      <c r="A33680" s="1" t="s">
        <v>157225</v>
      </c>
      <c r="B33680" s="1" t="s">
        <v>157226</v>
      </c>
      <c r="C33680" s="1">
        <v>289603946</v>
      </c>
      <c r="D33680" t="s">
        <v>261096</v>
      </c>
      <c r="E33680" t="s">
        <v>264218</v>
      </c>
      <c r="F33680" s="1">
        <v>1</v>
      </c>
      <c r="G33680" s="1" t="s">
        <v>157227</v>
      </c>
      <c r="H33680" s="1" t="s">
        <v>157228</v>
      </c>
      <c r="I33680" s="1"/>
    </row>
    <row r="33681" spans="1:9" x14ac:dyDescent="0.2">
      <c r="A33681" s="1" t="s">
        <v>95240</v>
      </c>
      <c r="B33681" s="1" t="s">
        <v>157229</v>
      </c>
      <c r="C33681" s="1">
        <v>289611583</v>
      </c>
      <c r="D33681" t="s">
        <v>261096</v>
      </c>
      <c r="E33681" t="s">
        <v>264218</v>
      </c>
      <c r="F33681" s="1">
        <v>8</v>
      </c>
      <c r="G33681" s="1" t="s">
        <v>157230</v>
      </c>
      <c r="H33681" s="1" t="s">
        <v>157231</v>
      </c>
      <c r="I33681" s="1"/>
    </row>
    <row r="33682" spans="1:9" x14ac:dyDescent="0.2">
      <c r="A33682" s="1" t="s">
        <v>157232</v>
      </c>
      <c r="B33682" s="1" t="s">
        <v>157233</v>
      </c>
      <c r="C33682" s="1">
        <v>289612130</v>
      </c>
      <c r="D33682" t="s">
        <v>261096</v>
      </c>
      <c r="E33682" t="s">
        <v>264223</v>
      </c>
      <c r="F33682" s="1">
        <v>7</v>
      </c>
      <c r="G33682" s="1" t="s">
        <v>157234</v>
      </c>
      <c r="H33682" s="1" t="s">
        <v>157235</v>
      </c>
      <c r="I33682" s="1" t="s">
        <v>157236</v>
      </c>
    </row>
    <row r="33683" spans="1:9" x14ac:dyDescent="0.2">
      <c r="A33683" s="1" t="s">
        <v>157237</v>
      </c>
      <c r="B33683" s="1" t="s">
        <v>157238</v>
      </c>
      <c r="C33683" s="1">
        <v>284130183</v>
      </c>
      <c r="D33683" t="s">
        <v>264253</v>
      </c>
      <c r="E33683" t="s">
        <v>264499</v>
      </c>
      <c r="F33683" s="1">
        <v>419</v>
      </c>
      <c r="G33683" s="1" t="s">
        <v>157239</v>
      </c>
      <c r="H33683" s="1" t="s">
        <v>157240</v>
      </c>
      <c r="I33683" s="1"/>
    </row>
    <row r="33684" spans="1:9" x14ac:dyDescent="0.2">
      <c r="A33684" s="1" t="s">
        <v>157241</v>
      </c>
      <c r="B33684" s="1" t="s">
        <v>157242</v>
      </c>
      <c r="C33684" s="1">
        <v>289611418</v>
      </c>
      <c r="D33684" t="s">
        <v>261096</v>
      </c>
      <c r="E33684" t="s">
        <v>261134</v>
      </c>
      <c r="F33684" s="1">
        <v>25</v>
      </c>
      <c r="G33684" s="1" t="s">
        <v>157243</v>
      </c>
      <c r="H33684" s="1" t="s">
        <v>157244</v>
      </c>
      <c r="I33684" s="1" t="s">
        <v>157245</v>
      </c>
    </row>
    <row r="33685" spans="1:9" x14ac:dyDescent="0.2">
      <c r="A33685" s="1" t="s">
        <v>157246</v>
      </c>
      <c r="B33685" s="1" t="s">
        <v>157247</v>
      </c>
      <c r="C33685" s="1">
        <v>289614684</v>
      </c>
      <c r="D33685" t="s">
        <v>261096</v>
      </c>
      <c r="E33685" t="s">
        <v>264239</v>
      </c>
      <c r="F33685" s="1">
        <v>1</v>
      </c>
      <c r="G33685" s="1" t="s">
        <v>157248</v>
      </c>
      <c r="H33685" s="1" t="s">
        <v>157249</v>
      </c>
      <c r="I33685" s="1" t="s">
        <v>157250</v>
      </c>
    </row>
    <row r="33686" spans="1:9" x14ac:dyDescent="0.2">
      <c r="A33686" s="1" t="s">
        <v>157251</v>
      </c>
      <c r="B33686" s="1" t="s">
        <v>157252</v>
      </c>
      <c r="C33686" s="1">
        <v>290483172</v>
      </c>
      <c r="D33686" t="s">
        <v>261096</v>
      </c>
      <c r="E33686" t="s">
        <v>264131</v>
      </c>
      <c r="F33686" s="1">
        <v>646</v>
      </c>
      <c r="G33686" s="1" t="s">
        <v>157253</v>
      </c>
      <c r="H33686" s="1" t="s">
        <v>157254</v>
      </c>
      <c r="I33686" s="1" t="s">
        <v>157255</v>
      </c>
    </row>
    <row r="33687" spans="1:9" x14ac:dyDescent="0.2">
      <c r="A33687" s="1" t="s">
        <v>157256</v>
      </c>
      <c r="B33687" s="1" t="s">
        <v>157257</v>
      </c>
      <c r="C33687" s="1">
        <v>289611217</v>
      </c>
      <c r="D33687" t="s">
        <v>261096</v>
      </c>
      <c r="E33687" t="s">
        <v>264226</v>
      </c>
      <c r="F33687" s="1">
        <v>3</v>
      </c>
      <c r="G33687" s="1" t="s">
        <v>157258</v>
      </c>
      <c r="H33687" s="1" t="s">
        <v>157259</v>
      </c>
      <c r="I33687" s="1" t="s">
        <v>157260</v>
      </c>
    </row>
    <row r="33688" spans="1:9" x14ac:dyDescent="0.2">
      <c r="A33688" s="1" t="s">
        <v>157261</v>
      </c>
      <c r="B33688" s="1" t="s">
        <v>157262</v>
      </c>
      <c r="C33688" s="1">
        <v>289611368</v>
      </c>
      <c r="D33688" t="s">
        <v>261096</v>
      </c>
      <c r="E33688" t="s">
        <v>31363</v>
      </c>
      <c r="F33688" s="1">
        <v>1</v>
      </c>
      <c r="G33688" s="1" t="s">
        <v>157263</v>
      </c>
      <c r="H33688" s="1" t="s">
        <v>157264</v>
      </c>
      <c r="I33688" s="1"/>
    </row>
    <row r="33689" spans="1:9" x14ac:dyDescent="0.2">
      <c r="A33689" s="1" t="s">
        <v>157265</v>
      </c>
      <c r="B33689" s="1" t="s">
        <v>157266</v>
      </c>
      <c r="C33689" s="1">
        <v>289612749</v>
      </c>
      <c r="D33689" t="s">
        <v>261096</v>
      </c>
      <c r="E33689" t="s">
        <v>264131</v>
      </c>
      <c r="F33689" s="1">
        <v>12</v>
      </c>
      <c r="G33689" s="1" t="s">
        <v>157267</v>
      </c>
      <c r="H33689" s="1" t="s">
        <v>157268</v>
      </c>
      <c r="I33689" s="1"/>
    </row>
    <row r="33690" spans="1:9" x14ac:dyDescent="0.2">
      <c r="A33690" s="1" t="s">
        <v>157269</v>
      </c>
      <c r="B33690" s="1" t="s">
        <v>157270</v>
      </c>
      <c r="C33690" s="1">
        <v>289612410</v>
      </c>
      <c r="D33690" t="s">
        <v>261096</v>
      </c>
      <c r="E33690" t="s">
        <v>264223</v>
      </c>
      <c r="F33690" s="1">
        <v>1</v>
      </c>
      <c r="G33690" s="1" t="s">
        <v>157271</v>
      </c>
      <c r="H33690" s="1" t="s">
        <v>157272</v>
      </c>
      <c r="I33690" s="1"/>
    </row>
    <row r="33691" spans="1:9" x14ac:dyDescent="0.2">
      <c r="A33691" s="1" t="s">
        <v>157273</v>
      </c>
      <c r="B33691" s="1" t="s">
        <v>157274</v>
      </c>
      <c r="C33691" s="1">
        <v>289615434</v>
      </c>
      <c r="D33691" t="s">
        <v>261096</v>
      </c>
      <c r="E33691" t="s">
        <v>31363</v>
      </c>
      <c r="F33691" s="1">
        <v>9</v>
      </c>
      <c r="G33691" s="1" t="s">
        <v>157275</v>
      </c>
      <c r="H33691" s="1" t="s">
        <v>157276</v>
      </c>
      <c r="I33691" s="1"/>
    </row>
    <row r="33692" spans="1:9" x14ac:dyDescent="0.2">
      <c r="A33692" s="1" t="s">
        <v>157277</v>
      </c>
      <c r="B33692" s="1" t="s">
        <v>157278</v>
      </c>
      <c r="C33692" s="1">
        <v>289611850</v>
      </c>
      <c r="D33692" t="s">
        <v>261096</v>
      </c>
      <c r="E33692" t="s">
        <v>261134</v>
      </c>
      <c r="F33692" s="1">
        <v>3</v>
      </c>
      <c r="G33692" s="1" t="s">
        <v>157279</v>
      </c>
      <c r="H33692" s="1" t="s">
        <v>157280</v>
      </c>
      <c r="I33692" s="1" t="s">
        <v>157281</v>
      </c>
    </row>
    <row r="33693" spans="1:9" x14ac:dyDescent="0.2">
      <c r="A33693" s="1" t="s">
        <v>157282</v>
      </c>
      <c r="B33693" s="1" t="s">
        <v>157283</v>
      </c>
      <c r="C33693" s="1">
        <v>289612007</v>
      </c>
      <c r="D33693" t="s">
        <v>261096</v>
      </c>
      <c r="E33693" t="s">
        <v>264218</v>
      </c>
      <c r="F33693" s="1">
        <v>1</v>
      </c>
      <c r="G33693" s="1" t="s">
        <v>157284</v>
      </c>
      <c r="H33693" s="1" t="s">
        <v>157285</v>
      </c>
      <c r="I33693" s="1" t="s">
        <v>157286</v>
      </c>
    </row>
    <row r="33694" spans="1:9" x14ac:dyDescent="0.2">
      <c r="A33694" s="1" t="s">
        <v>157287</v>
      </c>
      <c r="B33694" s="1" t="s">
        <v>157288</v>
      </c>
      <c r="C33694" s="1">
        <v>289611369</v>
      </c>
      <c r="D33694" t="s">
        <v>261096</v>
      </c>
      <c r="E33694" t="s">
        <v>31363</v>
      </c>
      <c r="F33694" s="1">
        <v>8</v>
      </c>
      <c r="G33694" s="1" t="s">
        <v>157289</v>
      </c>
      <c r="H33694" s="1" t="s">
        <v>157290</v>
      </c>
      <c r="I33694" s="1"/>
    </row>
    <row r="33695" spans="1:9" x14ac:dyDescent="0.2">
      <c r="A33695" s="1" t="s">
        <v>157291</v>
      </c>
      <c r="B33695" s="1" t="s">
        <v>157292</v>
      </c>
      <c r="C33695" s="1">
        <v>289611079</v>
      </c>
      <c r="D33695" t="s">
        <v>264406</v>
      </c>
      <c r="E33695" t="s">
        <v>264535</v>
      </c>
      <c r="F33695" s="1">
        <v>172</v>
      </c>
      <c r="G33695" s="1" t="s">
        <v>157293</v>
      </c>
      <c r="H33695" s="1" t="s">
        <v>157294</v>
      </c>
      <c r="I33695" s="1" t="s">
        <v>157295</v>
      </c>
    </row>
    <row r="33696" spans="1:9" x14ac:dyDescent="0.2">
      <c r="A33696" s="1" t="s">
        <v>157296</v>
      </c>
      <c r="B33696" s="1" t="s">
        <v>157297</v>
      </c>
      <c r="C33696" s="1">
        <v>289612925</v>
      </c>
      <c r="D33696" t="s">
        <v>261096</v>
      </c>
      <c r="E33696" t="s">
        <v>264221</v>
      </c>
      <c r="F33696" s="1">
        <v>13</v>
      </c>
      <c r="G33696" s="1" t="s">
        <v>157298</v>
      </c>
      <c r="H33696" s="1" t="s">
        <v>157299</v>
      </c>
      <c r="I33696" s="1"/>
    </row>
    <row r="33697" spans="1:9" x14ac:dyDescent="0.2">
      <c r="A33697" s="1" t="s">
        <v>157300</v>
      </c>
      <c r="B33697" s="1" t="s">
        <v>157301</v>
      </c>
      <c r="C33697" s="1">
        <v>289616339</v>
      </c>
      <c r="D33697" t="s">
        <v>261096</v>
      </c>
      <c r="E33697" t="s">
        <v>261134</v>
      </c>
      <c r="F33697" s="1">
        <v>39</v>
      </c>
      <c r="G33697" s="1" t="s">
        <v>157302</v>
      </c>
      <c r="H33697" s="1" t="s">
        <v>157303</v>
      </c>
      <c r="I33697" s="1" t="s">
        <v>157304</v>
      </c>
    </row>
    <row r="33698" spans="1:9" x14ac:dyDescent="0.2">
      <c r="A33698" s="1" t="s">
        <v>157305</v>
      </c>
      <c r="B33698" s="1" t="s">
        <v>157306</v>
      </c>
      <c r="C33698" s="1">
        <v>289615955</v>
      </c>
      <c r="D33698" t="s">
        <v>261096</v>
      </c>
      <c r="E33698" t="s">
        <v>259881</v>
      </c>
      <c r="F33698" s="1">
        <v>5</v>
      </c>
      <c r="G33698" s="1" t="s">
        <v>157307</v>
      </c>
      <c r="H33698" s="1" t="s">
        <v>157308</v>
      </c>
      <c r="I33698" s="1" t="s">
        <v>157309</v>
      </c>
    </row>
    <row r="33699" spans="1:9" x14ac:dyDescent="0.2">
      <c r="A33699" s="1" t="s">
        <v>157310</v>
      </c>
      <c r="B33699" s="1" t="s">
        <v>157311</v>
      </c>
      <c r="C33699" s="1">
        <v>289611345</v>
      </c>
      <c r="D33699" t="s">
        <v>261096</v>
      </c>
      <c r="E33699" t="s">
        <v>264130</v>
      </c>
      <c r="F33699" s="1">
        <v>33</v>
      </c>
      <c r="G33699" s="1" t="s">
        <v>157312</v>
      </c>
      <c r="H33699" s="1" t="s">
        <v>157313</v>
      </c>
      <c r="I33699" s="1" t="s">
        <v>157314</v>
      </c>
    </row>
    <row r="33700" spans="1:9" x14ac:dyDescent="0.2">
      <c r="A33700" s="1" t="s">
        <v>157315</v>
      </c>
      <c r="B33700" s="1" t="s">
        <v>157316</v>
      </c>
      <c r="C33700" s="1">
        <v>289614643</v>
      </c>
      <c r="D33700" t="s">
        <v>261096</v>
      </c>
      <c r="E33700" t="s">
        <v>264231</v>
      </c>
      <c r="F33700" s="1">
        <v>259</v>
      </c>
      <c r="G33700" s="1" t="s">
        <v>157317</v>
      </c>
      <c r="H33700" s="1" t="s">
        <v>157318</v>
      </c>
      <c r="I33700" s="1" t="s">
        <v>157319</v>
      </c>
    </row>
    <row r="33701" spans="1:9" x14ac:dyDescent="0.2">
      <c r="A33701" s="1" t="s">
        <v>157320</v>
      </c>
      <c r="B33701" s="1" t="s">
        <v>157321</v>
      </c>
      <c r="C33701" s="1">
        <v>289614785</v>
      </c>
      <c r="D33701" t="s">
        <v>261096</v>
      </c>
      <c r="E33701" t="s">
        <v>264218</v>
      </c>
      <c r="F33701" s="1">
        <v>23</v>
      </c>
      <c r="G33701" s="1" t="s">
        <v>157322</v>
      </c>
      <c r="H33701" s="1" t="s">
        <v>157323</v>
      </c>
      <c r="I33701" s="1"/>
    </row>
    <row r="33702" spans="1:9" x14ac:dyDescent="0.2">
      <c r="A33702" s="1" t="s">
        <v>1304</v>
      </c>
      <c r="B33702" s="1" t="s">
        <v>1305</v>
      </c>
      <c r="C33702" s="1">
        <v>289615120</v>
      </c>
      <c r="D33702" t="s">
        <v>261096</v>
      </c>
      <c r="E33702" t="s">
        <v>261130</v>
      </c>
      <c r="F33702" s="1">
        <v>11</v>
      </c>
      <c r="G33702" s="1" t="s">
        <v>1306</v>
      </c>
      <c r="H33702" s="1" t="s">
        <v>1307</v>
      </c>
      <c r="I33702" s="1"/>
    </row>
    <row r="33703" spans="1:9" x14ac:dyDescent="0.2">
      <c r="A33703" s="1" t="s">
        <v>157324</v>
      </c>
      <c r="B33703" s="1" t="s">
        <v>157325</v>
      </c>
      <c r="C33703" s="1">
        <v>289611658</v>
      </c>
      <c r="D33703" t="s">
        <v>264227</v>
      </c>
      <c r="E33703" t="s">
        <v>264536</v>
      </c>
      <c r="F33703" s="1">
        <v>2</v>
      </c>
      <c r="G33703" s="1" t="s">
        <v>157326</v>
      </c>
      <c r="H33703" s="1" t="s">
        <v>157327</v>
      </c>
      <c r="I33703" s="1" t="s">
        <v>157328</v>
      </c>
    </row>
    <row r="33704" spans="1:9" x14ac:dyDescent="0.2">
      <c r="A33704" s="1" t="s">
        <v>157329</v>
      </c>
      <c r="B33704" s="1" t="s">
        <v>157330</v>
      </c>
      <c r="C33704" s="1">
        <v>289612949</v>
      </c>
      <c r="D33704" t="s">
        <v>261096</v>
      </c>
      <c r="E33704" t="s">
        <v>264218</v>
      </c>
      <c r="F33704" s="1">
        <v>49</v>
      </c>
      <c r="G33704" s="1" t="s">
        <v>157331</v>
      </c>
      <c r="H33704" s="1" t="s">
        <v>157332</v>
      </c>
      <c r="I33704" s="1" t="s">
        <v>157333</v>
      </c>
    </row>
    <row r="33705" spans="1:9" x14ac:dyDescent="0.2">
      <c r="A33705" s="1" t="s">
        <v>157334</v>
      </c>
      <c r="B33705" s="1" t="s">
        <v>157335</v>
      </c>
      <c r="C33705" s="1">
        <v>291446002</v>
      </c>
      <c r="D33705" t="s">
        <v>261096</v>
      </c>
      <c r="E33705" t="s">
        <v>264237</v>
      </c>
      <c r="F33705" s="1">
        <v>3</v>
      </c>
      <c r="G33705" s="1" t="s">
        <v>157336</v>
      </c>
      <c r="H33705" s="1" t="s">
        <v>157337</v>
      </c>
      <c r="I33705" s="1" t="s">
        <v>157338</v>
      </c>
    </row>
    <row r="33706" spans="1:9" x14ac:dyDescent="0.2">
      <c r="A33706" s="1" t="s">
        <v>157339</v>
      </c>
      <c r="B33706" s="1" t="s">
        <v>157340</v>
      </c>
      <c r="C33706" s="1">
        <v>289612078</v>
      </c>
      <c r="D33706" t="s">
        <v>261096</v>
      </c>
      <c r="E33706" t="s">
        <v>264291</v>
      </c>
      <c r="F33706" s="1">
        <v>3</v>
      </c>
      <c r="G33706" s="1" t="s">
        <v>157341</v>
      </c>
      <c r="H33706" s="1" t="s">
        <v>157342</v>
      </c>
      <c r="I33706" s="1" t="s">
        <v>157343</v>
      </c>
    </row>
    <row r="33707" spans="1:9" x14ac:dyDescent="0.2">
      <c r="A33707" s="1" t="s">
        <v>157344</v>
      </c>
      <c r="B33707" s="1" t="s">
        <v>157345</v>
      </c>
      <c r="C33707" s="1">
        <v>289614882</v>
      </c>
      <c r="D33707" t="s">
        <v>261096</v>
      </c>
      <c r="E33707" t="s">
        <v>264230</v>
      </c>
      <c r="F33707" s="1">
        <v>30</v>
      </c>
      <c r="G33707" s="1" t="s">
        <v>157346</v>
      </c>
      <c r="H33707" s="1" t="s">
        <v>157347</v>
      </c>
      <c r="I33707" s="1" t="s">
        <v>157348</v>
      </c>
    </row>
    <row r="33708" spans="1:9" x14ac:dyDescent="0.2">
      <c r="A33708" s="1" t="s">
        <v>157349</v>
      </c>
      <c r="B33708" s="1" t="s">
        <v>157350</v>
      </c>
      <c r="C33708" s="1">
        <v>289612629</v>
      </c>
      <c r="D33708" t="s">
        <v>261096</v>
      </c>
      <c r="E33708" t="s">
        <v>264232</v>
      </c>
      <c r="F33708" s="1">
        <v>113</v>
      </c>
      <c r="G33708" s="1" t="s">
        <v>157351</v>
      </c>
      <c r="H33708" s="1" t="s">
        <v>157352</v>
      </c>
      <c r="I33708" s="1"/>
    </row>
    <row r="33709" spans="1:9" x14ac:dyDescent="0.2">
      <c r="A33709" s="1" t="s">
        <v>157353</v>
      </c>
      <c r="B33709" s="1" t="s">
        <v>157354</v>
      </c>
      <c r="C33709" s="1">
        <v>289616096</v>
      </c>
      <c r="D33709" t="s">
        <v>261096</v>
      </c>
      <c r="E33709" t="s">
        <v>261133</v>
      </c>
      <c r="F33709" s="1">
        <v>12</v>
      </c>
      <c r="G33709" s="1" t="s">
        <v>157355</v>
      </c>
      <c r="H33709" s="1" t="s">
        <v>157356</v>
      </c>
      <c r="I33709" s="1"/>
    </row>
    <row r="33710" spans="1:9" x14ac:dyDescent="0.2">
      <c r="A33710" s="1" t="s">
        <v>157357</v>
      </c>
      <c r="B33710" s="1" t="s">
        <v>157358</v>
      </c>
      <c r="C33710" s="1">
        <v>289614755</v>
      </c>
      <c r="D33710" t="s">
        <v>261096</v>
      </c>
      <c r="E33710" t="s">
        <v>264226</v>
      </c>
      <c r="F33710" s="1">
        <v>4</v>
      </c>
      <c r="G33710" s="1" t="s">
        <v>157359</v>
      </c>
      <c r="H33710" s="1" t="s">
        <v>157360</v>
      </c>
      <c r="I33710" s="1"/>
    </row>
    <row r="33711" spans="1:9" x14ac:dyDescent="0.2">
      <c r="A33711" s="1" t="s">
        <v>157361</v>
      </c>
      <c r="B33711" s="1" t="s">
        <v>157362</v>
      </c>
      <c r="C33711" s="1">
        <v>289612538</v>
      </c>
      <c r="D33711" t="s">
        <v>261096</v>
      </c>
      <c r="E33711" t="s">
        <v>261134</v>
      </c>
      <c r="F33711" s="1">
        <v>16</v>
      </c>
      <c r="G33711" s="1" t="s">
        <v>157363</v>
      </c>
      <c r="H33711" s="1" t="s">
        <v>157364</v>
      </c>
      <c r="I33711" s="1" t="s">
        <v>157365</v>
      </c>
    </row>
    <row r="33712" spans="1:9" x14ac:dyDescent="0.2">
      <c r="A33712" s="1" t="s">
        <v>157366</v>
      </c>
      <c r="B33712" s="1" t="s">
        <v>157367</v>
      </c>
      <c r="C33712" s="1">
        <v>289611559</v>
      </c>
      <c r="D33712" t="s">
        <v>261096</v>
      </c>
      <c r="E33712" t="s">
        <v>261134</v>
      </c>
      <c r="F33712" s="1">
        <v>7</v>
      </c>
      <c r="G33712" s="1" t="s">
        <v>157368</v>
      </c>
      <c r="H33712" s="1" t="s">
        <v>157369</v>
      </c>
      <c r="I33712" s="1"/>
    </row>
    <row r="33713" spans="1:9" x14ac:dyDescent="0.2">
      <c r="A33713" s="1" t="s">
        <v>157370</v>
      </c>
      <c r="B33713" s="1" t="s">
        <v>157371</v>
      </c>
      <c r="C33713" s="1">
        <v>289611438</v>
      </c>
      <c r="D33713" t="s">
        <v>264250</v>
      </c>
      <c r="E33713" t="s">
        <v>264537</v>
      </c>
      <c r="F33713" s="1">
        <v>151</v>
      </c>
      <c r="G33713" s="1" t="s">
        <v>157372</v>
      </c>
      <c r="H33713" s="1" t="s">
        <v>157373</v>
      </c>
      <c r="I33713" s="1" t="s">
        <v>157374</v>
      </c>
    </row>
    <row r="33714" spans="1:9" x14ac:dyDescent="0.2">
      <c r="A33714" s="1" t="s">
        <v>157375</v>
      </c>
      <c r="B33714" s="1" t="s">
        <v>157376</v>
      </c>
      <c r="C33714" s="1">
        <v>289611637</v>
      </c>
      <c r="D33714" t="s">
        <v>261096</v>
      </c>
      <c r="E33714" t="s">
        <v>264225</v>
      </c>
      <c r="F33714" s="1">
        <v>257</v>
      </c>
      <c r="G33714" s="1" t="s">
        <v>157377</v>
      </c>
      <c r="H33714" s="1" t="s">
        <v>157378</v>
      </c>
      <c r="I33714" s="1" t="s">
        <v>157379</v>
      </c>
    </row>
    <row r="33715" spans="1:9" x14ac:dyDescent="0.2">
      <c r="A33715" s="1" t="s">
        <v>157380</v>
      </c>
      <c r="B33715" s="1" t="s">
        <v>157381</v>
      </c>
      <c r="C33715" s="1">
        <v>289612276</v>
      </c>
      <c r="D33715" t="s">
        <v>261096</v>
      </c>
      <c r="E33715" t="s">
        <v>264217</v>
      </c>
      <c r="F33715" s="1">
        <v>4</v>
      </c>
      <c r="G33715" s="1" t="s">
        <v>157382</v>
      </c>
      <c r="H33715" s="1" t="s">
        <v>157383</v>
      </c>
      <c r="I33715" s="1"/>
    </row>
    <row r="33716" spans="1:9" x14ac:dyDescent="0.2">
      <c r="A33716" s="1" t="s">
        <v>157384</v>
      </c>
      <c r="B33716" s="1" t="s">
        <v>157385</v>
      </c>
      <c r="C33716" s="1">
        <v>290521457</v>
      </c>
      <c r="D33716" t="s">
        <v>261096</v>
      </c>
      <c r="E33716" t="s">
        <v>264257</v>
      </c>
      <c r="F33716" s="1">
        <v>23</v>
      </c>
      <c r="G33716" s="1" t="s">
        <v>157386</v>
      </c>
      <c r="H33716" s="1" t="s">
        <v>157387</v>
      </c>
      <c r="I33716" s="1" t="s">
        <v>157388</v>
      </c>
    </row>
    <row r="33717" spans="1:9" x14ac:dyDescent="0.2">
      <c r="A33717" s="1" t="s">
        <v>157389</v>
      </c>
      <c r="B33717" s="1" t="s">
        <v>157390</v>
      </c>
      <c r="C33717" s="1">
        <v>289611221</v>
      </c>
      <c r="D33717" t="s">
        <v>261096</v>
      </c>
      <c r="E33717" t="s">
        <v>264217</v>
      </c>
      <c r="F33717" s="1">
        <v>594</v>
      </c>
      <c r="G33717" s="1" t="s">
        <v>157391</v>
      </c>
      <c r="H33717" s="1" t="s">
        <v>157392</v>
      </c>
      <c r="I33717" s="1" t="s">
        <v>157393</v>
      </c>
    </row>
    <row r="33718" spans="1:9" x14ac:dyDescent="0.2">
      <c r="A33718" s="1" t="s">
        <v>157394</v>
      </c>
      <c r="B33718" s="1" t="s">
        <v>157395</v>
      </c>
      <c r="C33718" s="1">
        <v>290492641</v>
      </c>
      <c r="D33718" t="s">
        <v>261096</v>
      </c>
      <c r="E33718" t="s">
        <v>264216</v>
      </c>
      <c r="F33718" s="1">
        <v>1</v>
      </c>
      <c r="G33718" s="1" t="s">
        <v>157396</v>
      </c>
      <c r="H33718" s="1" t="s">
        <v>157397</v>
      </c>
      <c r="I33718" s="1"/>
    </row>
    <row r="33719" spans="1:9" x14ac:dyDescent="0.2">
      <c r="A33719" s="1" t="s">
        <v>157398</v>
      </c>
      <c r="B33719" s="1" t="s">
        <v>157399</v>
      </c>
      <c r="C33719" s="1">
        <v>289614619</v>
      </c>
      <c r="D33719" t="s">
        <v>261096</v>
      </c>
      <c r="E33719" t="s">
        <v>264225</v>
      </c>
      <c r="F33719" s="1">
        <v>163</v>
      </c>
      <c r="G33719" s="1" t="s">
        <v>157400</v>
      </c>
      <c r="H33719" s="1" t="s">
        <v>157401</v>
      </c>
      <c r="I33719" s="1"/>
    </row>
    <row r="33720" spans="1:9" x14ac:dyDescent="0.2">
      <c r="A33720" s="1" t="s">
        <v>157402</v>
      </c>
      <c r="B33720" s="1" t="s">
        <v>157403</v>
      </c>
      <c r="C33720" s="1">
        <v>289615454</v>
      </c>
      <c r="D33720" t="s">
        <v>261096</v>
      </c>
      <c r="E33720" t="s">
        <v>264237</v>
      </c>
      <c r="F33720" s="1">
        <v>4</v>
      </c>
      <c r="G33720" s="1" t="s">
        <v>157404</v>
      </c>
      <c r="H33720" s="1" t="s">
        <v>157405</v>
      </c>
      <c r="I33720" s="1"/>
    </row>
    <row r="33721" spans="1:9" x14ac:dyDescent="0.2">
      <c r="A33721" s="1" t="s">
        <v>157406</v>
      </c>
      <c r="B33721" s="1" t="s">
        <v>157407</v>
      </c>
      <c r="C33721" s="1">
        <v>289616406</v>
      </c>
      <c r="D33721" t="s">
        <v>261096</v>
      </c>
      <c r="E33721" t="s">
        <v>264221</v>
      </c>
      <c r="F33721" s="1">
        <v>56</v>
      </c>
      <c r="G33721" s="1" t="s">
        <v>157408</v>
      </c>
      <c r="H33721" s="1" t="s">
        <v>157409</v>
      </c>
      <c r="I33721" s="1" t="s">
        <v>157410</v>
      </c>
    </row>
    <row r="33722" spans="1:9" x14ac:dyDescent="0.2">
      <c r="A33722" s="1" t="s">
        <v>157411</v>
      </c>
      <c r="B33722" s="1" t="s">
        <v>157412</v>
      </c>
      <c r="C33722" s="1">
        <v>289611347</v>
      </c>
      <c r="D33722" t="s">
        <v>261096</v>
      </c>
      <c r="E33722" t="s">
        <v>264216</v>
      </c>
      <c r="F33722" s="1">
        <v>10</v>
      </c>
      <c r="G33722" s="1" t="s">
        <v>157413</v>
      </c>
      <c r="H33722" s="1" t="s">
        <v>157414</v>
      </c>
      <c r="I33722" s="1"/>
    </row>
    <row r="33723" spans="1:9" x14ac:dyDescent="0.2">
      <c r="A33723" s="1" t="s">
        <v>157415</v>
      </c>
      <c r="B33723" s="1" t="s">
        <v>157416</v>
      </c>
      <c r="C33723" s="1">
        <v>289614491</v>
      </c>
      <c r="D33723" t="s">
        <v>261096</v>
      </c>
      <c r="E33723" t="s">
        <v>264230</v>
      </c>
      <c r="F33723" s="1">
        <v>2</v>
      </c>
      <c r="G33723" s="1" t="s">
        <v>157417</v>
      </c>
      <c r="H33723" s="1" t="s">
        <v>157418</v>
      </c>
      <c r="I33723" s="1"/>
    </row>
    <row r="33724" spans="1:9" x14ac:dyDescent="0.2">
      <c r="A33724" s="1" t="s">
        <v>157419</v>
      </c>
      <c r="B33724" s="1" t="s">
        <v>157420</v>
      </c>
      <c r="C33724" s="1">
        <v>289615980</v>
      </c>
      <c r="D33724" t="s">
        <v>261096</v>
      </c>
      <c r="E33724" t="s">
        <v>261134</v>
      </c>
      <c r="F33724" s="1">
        <v>11</v>
      </c>
      <c r="G33724" s="1" t="s">
        <v>157421</v>
      </c>
      <c r="H33724" s="1" t="s">
        <v>157422</v>
      </c>
      <c r="I33724" s="1" t="s">
        <v>157423</v>
      </c>
    </row>
    <row r="33725" spans="1:9" x14ac:dyDescent="0.2">
      <c r="A33725" s="1" t="s">
        <v>157424</v>
      </c>
      <c r="B33725" s="1" t="s">
        <v>157425</v>
      </c>
      <c r="C33725" s="1">
        <v>290520297</v>
      </c>
      <c r="D33725" t="s">
        <v>261096</v>
      </c>
      <c r="E33725" t="s">
        <v>261134</v>
      </c>
      <c r="F33725" s="1">
        <v>36</v>
      </c>
      <c r="G33725" s="1" t="s">
        <v>157426</v>
      </c>
      <c r="H33725" s="1" t="s">
        <v>157427</v>
      </c>
      <c r="I33725" s="1"/>
    </row>
    <row r="33726" spans="1:9" x14ac:dyDescent="0.2">
      <c r="A33726" s="1" t="s">
        <v>157428</v>
      </c>
      <c r="B33726" s="1" t="s">
        <v>157429</v>
      </c>
      <c r="C33726" s="1">
        <v>289612173</v>
      </c>
      <c r="D33726" t="s">
        <v>261096</v>
      </c>
      <c r="E33726" t="s">
        <v>264131</v>
      </c>
      <c r="F33726" s="1">
        <v>5</v>
      </c>
      <c r="G33726" s="1" t="s">
        <v>157430</v>
      </c>
      <c r="H33726" s="1" t="s">
        <v>157431</v>
      </c>
      <c r="I33726" s="1" t="s">
        <v>157432</v>
      </c>
    </row>
    <row r="33727" spans="1:9" x14ac:dyDescent="0.2">
      <c r="A33727" s="1" t="s">
        <v>157433</v>
      </c>
      <c r="B33727" s="1" t="s">
        <v>157434</v>
      </c>
      <c r="C33727" s="1">
        <v>289616091</v>
      </c>
      <c r="D33727" t="s">
        <v>264259</v>
      </c>
      <c r="E33727" t="s">
        <v>264538</v>
      </c>
      <c r="F33727" s="1">
        <v>191</v>
      </c>
      <c r="G33727" s="1" t="s">
        <v>157435</v>
      </c>
      <c r="H33727" s="1" t="s">
        <v>157436</v>
      </c>
      <c r="I33727" s="1" t="s">
        <v>157437</v>
      </c>
    </row>
    <row r="33728" spans="1:9" x14ac:dyDescent="0.2">
      <c r="A33728" s="1" t="s">
        <v>157438</v>
      </c>
      <c r="B33728" s="1" t="s">
        <v>157439</v>
      </c>
      <c r="C33728" s="1">
        <v>289611900</v>
      </c>
      <c r="D33728" t="s">
        <v>261096</v>
      </c>
      <c r="E33728" t="s">
        <v>264261</v>
      </c>
      <c r="F33728" s="1">
        <v>72</v>
      </c>
      <c r="G33728" s="1" t="s">
        <v>157440</v>
      </c>
      <c r="H33728" s="1" t="s">
        <v>157441</v>
      </c>
      <c r="I33728" s="1" t="s">
        <v>157442</v>
      </c>
    </row>
    <row r="33729" spans="1:9" x14ac:dyDescent="0.2">
      <c r="A33729" s="1" t="s">
        <v>157443</v>
      </c>
      <c r="B33729" s="1" t="s">
        <v>157444</v>
      </c>
      <c r="C33729" s="1">
        <v>289616278</v>
      </c>
      <c r="D33729" t="s">
        <v>261096</v>
      </c>
      <c r="E33729" t="s">
        <v>264130</v>
      </c>
      <c r="F33729" s="1">
        <v>233</v>
      </c>
      <c r="G33729" s="1" t="s">
        <v>157445</v>
      </c>
      <c r="H33729" s="1" t="s">
        <v>157446</v>
      </c>
      <c r="I33729" s="1" t="s">
        <v>157447</v>
      </c>
    </row>
    <row r="33730" spans="1:9" x14ac:dyDescent="0.2">
      <c r="A33730" s="1" t="s">
        <v>157448</v>
      </c>
      <c r="B33730" s="1" t="s">
        <v>157449</v>
      </c>
      <c r="C33730" s="1">
        <v>289615010</v>
      </c>
      <c r="D33730" t="s">
        <v>261096</v>
      </c>
      <c r="E33730" t="s">
        <v>264262</v>
      </c>
      <c r="F33730" s="1">
        <v>15</v>
      </c>
      <c r="G33730" s="1" t="s">
        <v>157450</v>
      </c>
      <c r="H33730" s="1" t="s">
        <v>157451</v>
      </c>
      <c r="I33730" s="1" t="s">
        <v>157452</v>
      </c>
    </row>
    <row r="33731" spans="1:9" x14ac:dyDescent="0.2">
      <c r="A33731" s="1" t="s">
        <v>157453</v>
      </c>
      <c r="B33731" s="1" t="s">
        <v>157454</v>
      </c>
      <c r="C33731" s="1">
        <v>289615306</v>
      </c>
      <c r="D33731" t="s">
        <v>261096</v>
      </c>
      <c r="E33731" t="s">
        <v>264240</v>
      </c>
      <c r="F33731" s="1">
        <v>40</v>
      </c>
      <c r="G33731" s="1" t="s">
        <v>157455</v>
      </c>
      <c r="H33731" s="1" t="s">
        <v>157456</v>
      </c>
      <c r="I33731" s="1" t="s">
        <v>157457</v>
      </c>
    </row>
    <row r="33732" spans="1:9" x14ac:dyDescent="0.2">
      <c r="A33732" s="1" t="s">
        <v>157458</v>
      </c>
      <c r="B33732" s="1" t="s">
        <v>157459</v>
      </c>
      <c r="C33732" s="1">
        <v>289615374</v>
      </c>
      <c r="D33732" t="s">
        <v>261096</v>
      </c>
      <c r="E33732" t="s">
        <v>264130</v>
      </c>
      <c r="F33732" s="1">
        <v>6</v>
      </c>
      <c r="G33732" s="1" t="s">
        <v>157460</v>
      </c>
      <c r="H33732" s="1" t="s">
        <v>157461</v>
      </c>
      <c r="I33732" s="1"/>
    </row>
    <row r="33733" spans="1:9" x14ac:dyDescent="0.2">
      <c r="A33733" s="1" t="s">
        <v>157462</v>
      </c>
      <c r="B33733" s="1" t="s">
        <v>157463</v>
      </c>
      <c r="C33733" s="1">
        <v>289615909</v>
      </c>
      <c r="D33733" t="s">
        <v>261096</v>
      </c>
      <c r="E33733" t="s">
        <v>264221</v>
      </c>
      <c r="F33733" s="1">
        <v>18</v>
      </c>
      <c r="G33733" s="1" t="s">
        <v>157464</v>
      </c>
      <c r="H33733" s="1" t="s">
        <v>157465</v>
      </c>
      <c r="I33733" s="1" t="s">
        <v>157466</v>
      </c>
    </row>
    <row r="33734" spans="1:9" x14ac:dyDescent="0.2">
      <c r="A33734" s="1" t="s">
        <v>157467</v>
      </c>
      <c r="B33734" s="1" t="s">
        <v>157468</v>
      </c>
      <c r="C33734" s="1">
        <v>290483936</v>
      </c>
      <c r="D33734" t="s">
        <v>261107</v>
      </c>
      <c r="E33734" t="s">
        <v>264539</v>
      </c>
      <c r="F33734" s="1">
        <v>110</v>
      </c>
      <c r="G33734" s="1" t="s">
        <v>157469</v>
      </c>
      <c r="H33734" s="1" t="s">
        <v>157470</v>
      </c>
      <c r="I33734" s="1" t="s">
        <v>157471</v>
      </c>
    </row>
    <row r="33735" spans="1:9" x14ac:dyDescent="0.2">
      <c r="A33735" s="1" t="s">
        <v>157472</v>
      </c>
      <c r="B33735" s="1" t="s">
        <v>157473</v>
      </c>
      <c r="C33735" s="1">
        <v>289612729</v>
      </c>
      <c r="D33735" t="s">
        <v>261096</v>
      </c>
      <c r="E33735" t="s">
        <v>264131</v>
      </c>
      <c r="F33735" s="1">
        <v>133</v>
      </c>
      <c r="G33735" s="1" t="s">
        <v>157474</v>
      </c>
      <c r="H33735" s="1" t="s">
        <v>157475</v>
      </c>
      <c r="I33735" s="1"/>
    </row>
    <row r="33736" spans="1:9" x14ac:dyDescent="0.2">
      <c r="A33736" s="1" t="s">
        <v>157476</v>
      </c>
      <c r="B33736" s="1" t="s">
        <v>157477</v>
      </c>
      <c r="C33736" s="1">
        <v>289603950</v>
      </c>
      <c r="D33736" t="s">
        <v>261096</v>
      </c>
      <c r="E33736" t="s">
        <v>264218</v>
      </c>
      <c r="F33736" s="1">
        <v>1</v>
      </c>
      <c r="G33736" s="1"/>
      <c r="H33736" s="1" t="s">
        <v>157478</v>
      </c>
      <c r="I33736" s="1"/>
    </row>
    <row r="33737" spans="1:9" x14ac:dyDescent="0.2">
      <c r="A33737" s="1" t="s">
        <v>157479</v>
      </c>
      <c r="B33737" s="1" t="s">
        <v>157480</v>
      </c>
      <c r="C33737" s="1">
        <v>289611358</v>
      </c>
      <c r="D33737" t="s">
        <v>261096</v>
      </c>
      <c r="E33737" t="s">
        <v>264131</v>
      </c>
      <c r="F33737" s="1">
        <v>21</v>
      </c>
      <c r="G33737" s="1" t="s">
        <v>157481</v>
      </c>
      <c r="H33737" s="1" t="s">
        <v>157482</v>
      </c>
      <c r="I33737" s="1"/>
    </row>
    <row r="33738" spans="1:9" x14ac:dyDescent="0.2">
      <c r="A33738" s="1" t="s">
        <v>157483</v>
      </c>
      <c r="B33738" s="1" t="s">
        <v>157484</v>
      </c>
      <c r="C33738" s="1">
        <v>289612253</v>
      </c>
      <c r="D33738" t="s">
        <v>261096</v>
      </c>
      <c r="E33738" t="s">
        <v>264226</v>
      </c>
      <c r="F33738" s="1">
        <v>3</v>
      </c>
      <c r="G33738" s="1" t="s">
        <v>157485</v>
      </c>
      <c r="H33738" s="1" t="s">
        <v>157486</v>
      </c>
      <c r="I33738" s="1" t="s">
        <v>157487</v>
      </c>
    </row>
    <row r="33739" spans="1:9" x14ac:dyDescent="0.2">
      <c r="A33739" s="1" t="s">
        <v>157488</v>
      </c>
      <c r="B33739" s="1" t="s">
        <v>157489</v>
      </c>
      <c r="C33739" s="1">
        <v>289616056</v>
      </c>
      <c r="D33739" t="s">
        <v>261096</v>
      </c>
      <c r="E33739" t="s">
        <v>264226</v>
      </c>
      <c r="F33739" s="1">
        <v>1</v>
      </c>
      <c r="G33739" s="1" t="s">
        <v>157490</v>
      </c>
      <c r="H33739" s="1" t="s">
        <v>157491</v>
      </c>
      <c r="I33739" s="1"/>
    </row>
    <row r="33740" spans="1:9" x14ac:dyDescent="0.2">
      <c r="A33740" s="1" t="s">
        <v>157492</v>
      </c>
      <c r="B33740" s="1" t="s">
        <v>157493</v>
      </c>
      <c r="C33740" s="1">
        <v>289616614</v>
      </c>
      <c r="D33740" t="s">
        <v>261096</v>
      </c>
      <c r="E33740" t="s">
        <v>261134</v>
      </c>
      <c r="F33740" s="1">
        <v>16</v>
      </c>
      <c r="G33740" s="1" t="s">
        <v>157494</v>
      </c>
      <c r="H33740" s="1" t="s">
        <v>157495</v>
      </c>
      <c r="I33740" s="1" t="s">
        <v>157496</v>
      </c>
    </row>
    <row r="33741" spans="1:9" x14ac:dyDescent="0.2">
      <c r="A33741" s="1" t="s">
        <v>157497</v>
      </c>
      <c r="B33741" s="1" t="s">
        <v>157498</v>
      </c>
      <c r="C33741" s="1">
        <v>289616498</v>
      </c>
      <c r="D33741" t="s">
        <v>261096</v>
      </c>
      <c r="E33741" t="s">
        <v>264226</v>
      </c>
      <c r="F33741" s="1">
        <v>21</v>
      </c>
      <c r="G33741" s="1" t="s">
        <v>157499</v>
      </c>
      <c r="H33741" s="1" t="s">
        <v>157500</v>
      </c>
      <c r="I33741" s="1" t="s">
        <v>157501</v>
      </c>
    </row>
    <row r="33742" spans="1:9" x14ac:dyDescent="0.2">
      <c r="A33742" s="1" t="s">
        <v>157502</v>
      </c>
      <c r="B33742" s="1" t="s">
        <v>157503</v>
      </c>
      <c r="C33742" s="1">
        <v>289614410</v>
      </c>
      <c r="D33742" t="s">
        <v>261096</v>
      </c>
      <c r="E33742" t="s">
        <v>264218</v>
      </c>
      <c r="F33742" s="1">
        <v>6</v>
      </c>
      <c r="G33742" s="1" t="s">
        <v>157504</v>
      </c>
      <c r="H33742" s="1" t="s">
        <v>157505</v>
      </c>
      <c r="I33742" s="1" t="s">
        <v>157506</v>
      </c>
    </row>
    <row r="33743" spans="1:9" x14ac:dyDescent="0.2">
      <c r="A33743" s="1" t="s">
        <v>157507</v>
      </c>
      <c r="B33743" s="1" t="s">
        <v>157508</v>
      </c>
      <c r="C33743" s="1">
        <v>289612121</v>
      </c>
      <c r="D33743" t="s">
        <v>261096</v>
      </c>
      <c r="E33743" t="s">
        <v>264232</v>
      </c>
      <c r="F33743" s="1">
        <v>4</v>
      </c>
      <c r="G33743" s="1" t="s">
        <v>157509</v>
      </c>
      <c r="H33743" s="1" t="s">
        <v>157510</v>
      </c>
      <c r="I33743" s="1" t="s">
        <v>157511</v>
      </c>
    </row>
    <row r="33744" spans="1:9" x14ac:dyDescent="0.2">
      <c r="A33744" s="1" t="s">
        <v>157512</v>
      </c>
      <c r="B33744" s="1" t="s">
        <v>157513</v>
      </c>
      <c r="C33744" s="1">
        <v>289613878</v>
      </c>
      <c r="D33744" t="s">
        <v>261096</v>
      </c>
      <c r="E33744" t="s">
        <v>264219</v>
      </c>
      <c r="F33744" s="1">
        <v>22</v>
      </c>
      <c r="G33744" s="1" t="s">
        <v>157514</v>
      </c>
      <c r="H33744" s="1" t="s">
        <v>157515</v>
      </c>
      <c r="I33744" s="1"/>
    </row>
    <row r="33745" spans="1:9" x14ac:dyDescent="0.2">
      <c r="A33745" s="1" t="s">
        <v>157516</v>
      </c>
      <c r="B33745" s="1" t="s">
        <v>157517</v>
      </c>
      <c r="C33745" s="1">
        <v>289616711</v>
      </c>
      <c r="D33745" t="s">
        <v>261096</v>
      </c>
      <c r="E33745" t="s">
        <v>264222</v>
      </c>
      <c r="F33745" s="1">
        <v>3</v>
      </c>
      <c r="G33745" s="1" t="s">
        <v>157518</v>
      </c>
      <c r="H33745" s="1" t="s">
        <v>157519</v>
      </c>
      <c r="I33745" s="1"/>
    </row>
    <row r="33746" spans="1:9" x14ac:dyDescent="0.2">
      <c r="A33746" s="1" t="s">
        <v>157520</v>
      </c>
      <c r="B33746" s="1" t="s">
        <v>157521</v>
      </c>
      <c r="C33746" s="1">
        <v>289616716</v>
      </c>
      <c r="D33746" t="s">
        <v>261096</v>
      </c>
      <c r="E33746" t="s">
        <v>264255</v>
      </c>
      <c r="F33746" s="1">
        <v>6</v>
      </c>
      <c r="G33746" s="1" t="s">
        <v>157522</v>
      </c>
      <c r="H33746" s="1" t="s">
        <v>157523</v>
      </c>
      <c r="I33746" s="1"/>
    </row>
    <row r="33747" spans="1:9" x14ac:dyDescent="0.2">
      <c r="A33747" s="1" t="s">
        <v>157524</v>
      </c>
      <c r="B33747" s="1" t="s">
        <v>157525</v>
      </c>
      <c r="C33747" s="1">
        <v>289603956</v>
      </c>
      <c r="D33747" t="s">
        <v>261096</v>
      </c>
      <c r="E33747" t="s">
        <v>264222</v>
      </c>
      <c r="F33747" s="1">
        <v>28</v>
      </c>
      <c r="G33747" s="1" t="s">
        <v>157526</v>
      </c>
      <c r="H33747" s="1" t="s">
        <v>157527</v>
      </c>
      <c r="I33747" s="1"/>
    </row>
    <row r="33748" spans="1:9" x14ac:dyDescent="0.2">
      <c r="A33748" s="1" t="s">
        <v>157528</v>
      </c>
      <c r="B33748" s="1" t="s">
        <v>157529</v>
      </c>
      <c r="C33748" s="1">
        <v>289603957</v>
      </c>
      <c r="D33748" t="s">
        <v>261096</v>
      </c>
      <c r="E33748" t="s">
        <v>264223</v>
      </c>
      <c r="F33748" s="1">
        <v>2</v>
      </c>
      <c r="G33748" s="1" t="s">
        <v>157530</v>
      </c>
      <c r="H33748" s="1" t="s">
        <v>157531</v>
      </c>
      <c r="I33748" s="1"/>
    </row>
    <row r="33749" spans="1:9" x14ac:dyDescent="0.2">
      <c r="A33749" s="1" t="s">
        <v>157532</v>
      </c>
      <c r="B33749" s="1" t="s">
        <v>157533</v>
      </c>
      <c r="C33749" s="1">
        <v>282882005</v>
      </c>
      <c r="D33749" t="s">
        <v>261096</v>
      </c>
      <c r="E33749" t="s">
        <v>264223</v>
      </c>
      <c r="F33749" s="1">
        <v>18</v>
      </c>
      <c r="G33749" s="1" t="s">
        <v>157534</v>
      </c>
      <c r="H33749" s="1" t="s">
        <v>157535</v>
      </c>
      <c r="I33749" s="1" t="s">
        <v>157536</v>
      </c>
    </row>
    <row r="33750" spans="1:9" x14ac:dyDescent="0.2">
      <c r="A33750" s="1" t="s">
        <v>157537</v>
      </c>
      <c r="B33750" s="1" t="s">
        <v>157538</v>
      </c>
      <c r="C33750" s="1">
        <v>289614820</v>
      </c>
      <c r="D33750" t="s">
        <v>261096</v>
      </c>
      <c r="E33750" t="s">
        <v>264216</v>
      </c>
      <c r="F33750" s="1">
        <v>150</v>
      </c>
      <c r="G33750" s="1" t="s">
        <v>157539</v>
      </c>
      <c r="H33750" s="1" t="s">
        <v>157540</v>
      </c>
      <c r="I33750" s="1"/>
    </row>
    <row r="33751" spans="1:9" x14ac:dyDescent="0.2">
      <c r="A33751" s="1" t="s">
        <v>157541</v>
      </c>
      <c r="B33751" s="1" t="s">
        <v>157542</v>
      </c>
      <c r="C33751" s="1">
        <v>289614847</v>
      </c>
      <c r="D33751" t="s">
        <v>261096</v>
      </c>
      <c r="E33751" t="s">
        <v>264132</v>
      </c>
      <c r="F33751" s="1">
        <v>28</v>
      </c>
      <c r="G33751" s="1" t="s">
        <v>157543</v>
      </c>
      <c r="H33751" s="1" t="s">
        <v>157544</v>
      </c>
      <c r="I33751" s="1" t="s">
        <v>157545</v>
      </c>
    </row>
    <row r="33752" spans="1:9" x14ac:dyDescent="0.2">
      <c r="A33752" s="1" t="s">
        <v>157546</v>
      </c>
      <c r="B33752" s="1" t="s">
        <v>157547</v>
      </c>
      <c r="C33752" s="1">
        <v>289616508</v>
      </c>
      <c r="D33752" t="s">
        <v>261096</v>
      </c>
      <c r="E33752" t="s">
        <v>264237</v>
      </c>
      <c r="F33752" s="1">
        <v>19</v>
      </c>
      <c r="G33752" s="1" t="s">
        <v>157548</v>
      </c>
      <c r="H33752" s="1" t="s">
        <v>157549</v>
      </c>
      <c r="I33752" s="1" t="s">
        <v>157550</v>
      </c>
    </row>
    <row r="33753" spans="1:9" x14ac:dyDescent="0.2">
      <c r="A33753" s="1" t="s">
        <v>157551</v>
      </c>
      <c r="B33753" s="1" t="s">
        <v>157552</v>
      </c>
      <c r="C33753" s="1">
        <v>289612256</v>
      </c>
      <c r="D33753" t="s">
        <v>261096</v>
      </c>
      <c r="E33753" t="s">
        <v>264225</v>
      </c>
      <c r="F33753" s="1">
        <v>7</v>
      </c>
      <c r="G33753" s="1" t="s">
        <v>157553</v>
      </c>
      <c r="H33753" s="1" t="s">
        <v>157554</v>
      </c>
      <c r="I33753" s="1"/>
    </row>
    <row r="33754" spans="1:9" x14ac:dyDescent="0.2">
      <c r="A33754" s="1" t="s">
        <v>157555</v>
      </c>
      <c r="B33754" s="1" t="s">
        <v>157556</v>
      </c>
      <c r="C33754" s="1">
        <v>289612377</v>
      </c>
      <c r="D33754" t="s">
        <v>261096</v>
      </c>
      <c r="E33754" t="s">
        <v>264223</v>
      </c>
      <c r="F33754" s="1">
        <v>10</v>
      </c>
      <c r="G33754" s="1" t="s">
        <v>157557</v>
      </c>
      <c r="H33754" s="1" t="s">
        <v>157558</v>
      </c>
      <c r="I33754" s="1" t="s">
        <v>157559</v>
      </c>
    </row>
    <row r="33755" spans="1:9" x14ac:dyDescent="0.2">
      <c r="A33755" s="1" t="s">
        <v>157560</v>
      </c>
      <c r="B33755" s="1" t="s">
        <v>157561</v>
      </c>
      <c r="C33755" s="1">
        <v>289611848</v>
      </c>
      <c r="D33755" t="s">
        <v>261096</v>
      </c>
      <c r="E33755" t="s">
        <v>261130</v>
      </c>
      <c r="F33755" s="1">
        <v>154</v>
      </c>
      <c r="G33755" s="1" t="s">
        <v>157562</v>
      </c>
      <c r="H33755" s="1" t="s">
        <v>157563</v>
      </c>
      <c r="I33755" s="1" t="s">
        <v>157564</v>
      </c>
    </row>
    <row r="33756" spans="1:9" x14ac:dyDescent="0.2">
      <c r="A33756" s="1" t="s">
        <v>157565</v>
      </c>
      <c r="B33756" s="1" t="s">
        <v>157566</v>
      </c>
      <c r="C33756" s="1">
        <v>289616644</v>
      </c>
      <c r="D33756" t="s">
        <v>261096</v>
      </c>
      <c r="E33756" t="s">
        <v>264231</v>
      </c>
      <c r="F33756" s="1">
        <v>8</v>
      </c>
      <c r="G33756" s="1" t="s">
        <v>157567</v>
      </c>
      <c r="H33756" s="1" t="s">
        <v>157568</v>
      </c>
      <c r="I33756" s="1"/>
    </row>
    <row r="33757" spans="1:9" x14ac:dyDescent="0.2">
      <c r="A33757" s="1" t="s">
        <v>157569</v>
      </c>
      <c r="B33757" s="1" t="s">
        <v>157570</v>
      </c>
      <c r="C33757" s="1">
        <v>289614383</v>
      </c>
      <c r="D33757" t="s">
        <v>261096</v>
      </c>
      <c r="E33757" t="s">
        <v>261134</v>
      </c>
      <c r="F33757" s="1">
        <v>644</v>
      </c>
      <c r="G33757" s="1" t="s">
        <v>157571</v>
      </c>
      <c r="H33757" s="1" t="s">
        <v>157572</v>
      </c>
      <c r="I33757" s="1" t="s">
        <v>157573</v>
      </c>
    </row>
    <row r="33758" spans="1:9" x14ac:dyDescent="0.2">
      <c r="A33758" s="1" t="s">
        <v>157574</v>
      </c>
      <c r="B33758" s="1" t="s">
        <v>157575</v>
      </c>
      <c r="C33758" s="1">
        <v>289616606</v>
      </c>
      <c r="D33758" t="s">
        <v>261096</v>
      </c>
      <c r="E33758" t="s">
        <v>264217</v>
      </c>
      <c r="F33758" s="1">
        <v>695</v>
      </c>
      <c r="G33758" s="1" t="s">
        <v>157576</v>
      </c>
      <c r="H33758" s="1" t="s">
        <v>157577</v>
      </c>
      <c r="I33758" s="1" t="s">
        <v>157578</v>
      </c>
    </row>
    <row r="33759" spans="1:9" x14ac:dyDescent="0.2">
      <c r="A33759" s="1" t="s">
        <v>157579</v>
      </c>
      <c r="B33759" s="1" t="s">
        <v>157580</v>
      </c>
      <c r="C33759" s="1">
        <v>289603960</v>
      </c>
      <c r="D33759" t="s">
        <v>261096</v>
      </c>
      <c r="E33759" t="s">
        <v>264230</v>
      </c>
      <c r="F33759" s="1">
        <v>3</v>
      </c>
      <c r="G33759" s="1" t="s">
        <v>157581</v>
      </c>
      <c r="H33759" s="1" t="s">
        <v>157582</v>
      </c>
      <c r="I33759" s="1"/>
    </row>
    <row r="33760" spans="1:9" x14ac:dyDescent="0.2">
      <c r="A33760" s="1" t="s">
        <v>157583</v>
      </c>
      <c r="B33760" s="1" t="s">
        <v>157584</v>
      </c>
      <c r="C33760" s="1">
        <v>289603961</v>
      </c>
      <c r="D33760" t="s">
        <v>261096</v>
      </c>
      <c r="E33760" t="s">
        <v>264218</v>
      </c>
      <c r="F33760" s="1">
        <v>1</v>
      </c>
      <c r="G33760" s="1" t="s">
        <v>157585</v>
      </c>
      <c r="H33760" s="1" t="s">
        <v>157586</v>
      </c>
      <c r="I33760" s="1"/>
    </row>
    <row r="33761" spans="1:9" x14ac:dyDescent="0.2">
      <c r="A33761" s="1" t="s">
        <v>157587</v>
      </c>
      <c r="B33761" s="1" t="s">
        <v>157588</v>
      </c>
      <c r="C33761" s="1">
        <v>289612767</v>
      </c>
      <c r="D33761" t="s">
        <v>261096</v>
      </c>
      <c r="E33761" t="s">
        <v>264226</v>
      </c>
      <c r="F33761" s="1">
        <v>1</v>
      </c>
      <c r="G33761" s="1" t="s">
        <v>157589</v>
      </c>
      <c r="H33761" s="1" t="s">
        <v>157590</v>
      </c>
      <c r="I33761" s="1"/>
    </row>
    <row r="33762" spans="1:9" x14ac:dyDescent="0.2">
      <c r="A33762" s="1" t="s">
        <v>157591</v>
      </c>
      <c r="B33762" s="1" t="s">
        <v>157592</v>
      </c>
      <c r="C33762" s="1">
        <v>289616694</v>
      </c>
      <c r="D33762" t="s">
        <v>261096</v>
      </c>
      <c r="E33762" t="s">
        <v>261134</v>
      </c>
      <c r="F33762" s="1">
        <v>12</v>
      </c>
      <c r="G33762" s="1" t="s">
        <v>157593</v>
      </c>
      <c r="H33762" s="1" t="s">
        <v>157594</v>
      </c>
      <c r="I33762" s="1"/>
    </row>
    <row r="33763" spans="1:9" x14ac:dyDescent="0.2">
      <c r="A33763" s="1" t="s">
        <v>157595</v>
      </c>
      <c r="B33763" s="1" t="s">
        <v>157596</v>
      </c>
      <c r="C33763" s="1">
        <v>289616577</v>
      </c>
      <c r="D33763" t="s">
        <v>261096</v>
      </c>
      <c r="E33763" t="s">
        <v>264226</v>
      </c>
      <c r="F33763" s="1">
        <v>23</v>
      </c>
      <c r="G33763" s="1" t="s">
        <v>157597</v>
      </c>
      <c r="H33763" s="1" t="s">
        <v>157598</v>
      </c>
      <c r="I33763" s="1"/>
    </row>
    <row r="33764" spans="1:9" x14ac:dyDescent="0.2">
      <c r="A33764" s="1" t="s">
        <v>157599</v>
      </c>
      <c r="B33764" s="1" t="s">
        <v>157600</v>
      </c>
      <c r="C33764" s="1">
        <v>289612524</v>
      </c>
      <c r="D33764" t="s">
        <v>261096</v>
      </c>
      <c r="E33764" t="s">
        <v>264130</v>
      </c>
      <c r="F33764" s="1">
        <v>20</v>
      </c>
      <c r="G33764" s="1" t="s">
        <v>157601</v>
      </c>
      <c r="H33764" s="1" t="s">
        <v>157602</v>
      </c>
      <c r="I33764" s="1"/>
    </row>
    <row r="33765" spans="1:9" x14ac:dyDescent="0.2">
      <c r="A33765" s="1" t="s">
        <v>157603</v>
      </c>
      <c r="B33765" s="1" t="s">
        <v>157604</v>
      </c>
      <c r="C33765" s="1">
        <v>289612948</v>
      </c>
      <c r="D33765" t="s">
        <v>261096</v>
      </c>
      <c r="E33765" t="s">
        <v>264218</v>
      </c>
      <c r="F33765" s="1">
        <v>36</v>
      </c>
      <c r="G33765" s="1" t="s">
        <v>157605</v>
      </c>
      <c r="H33765" s="1" t="s">
        <v>157606</v>
      </c>
      <c r="I33765" s="1"/>
    </row>
    <row r="33766" spans="1:9" x14ac:dyDescent="0.2">
      <c r="A33766" s="1" t="s">
        <v>157607</v>
      </c>
      <c r="B33766" s="1" t="s">
        <v>157608</v>
      </c>
      <c r="C33766" s="1">
        <v>289616571</v>
      </c>
      <c r="D33766" t="s">
        <v>261096</v>
      </c>
      <c r="E33766" t="s">
        <v>264231</v>
      </c>
      <c r="F33766" s="1">
        <v>10</v>
      </c>
      <c r="G33766" s="1" t="s">
        <v>157609</v>
      </c>
      <c r="H33766" s="1" t="s">
        <v>157610</v>
      </c>
      <c r="I33766" s="1"/>
    </row>
    <row r="33767" spans="1:9" x14ac:dyDescent="0.2">
      <c r="A33767" s="1" t="s">
        <v>157611</v>
      </c>
      <c r="B33767" s="1" t="s">
        <v>157612</v>
      </c>
      <c r="C33767" s="1">
        <v>289611872</v>
      </c>
      <c r="D33767" t="s">
        <v>261096</v>
      </c>
      <c r="E33767" t="s">
        <v>264232</v>
      </c>
      <c r="F33767" s="1">
        <v>28</v>
      </c>
      <c r="G33767" s="1" t="s">
        <v>157613</v>
      </c>
      <c r="H33767" s="1" t="s">
        <v>157614</v>
      </c>
      <c r="I33767" s="1" t="s">
        <v>157615</v>
      </c>
    </row>
    <row r="33768" spans="1:9" x14ac:dyDescent="0.2">
      <c r="A33768" s="1" t="s">
        <v>157616</v>
      </c>
      <c r="B33768" s="1" t="s">
        <v>157617</v>
      </c>
      <c r="C33768" s="1">
        <v>290524011</v>
      </c>
      <c r="D33768" t="s">
        <v>261096</v>
      </c>
      <c r="E33768" t="s">
        <v>264129</v>
      </c>
      <c r="F33768" s="1">
        <v>2</v>
      </c>
      <c r="G33768" s="1" t="s">
        <v>157618</v>
      </c>
      <c r="H33768" s="1" t="s">
        <v>157619</v>
      </c>
      <c r="I33768" s="1" t="s">
        <v>157620</v>
      </c>
    </row>
    <row r="33769" spans="1:9" x14ac:dyDescent="0.2">
      <c r="A33769" s="1" t="s">
        <v>157621</v>
      </c>
      <c r="B33769" s="1" t="s">
        <v>157622</v>
      </c>
      <c r="C33769" s="1">
        <v>284203673</v>
      </c>
      <c r="D33769" t="s">
        <v>261096</v>
      </c>
      <c r="E33769" t="s">
        <v>261134</v>
      </c>
      <c r="F33769" s="1">
        <v>114</v>
      </c>
      <c r="G33769" s="1" t="s">
        <v>157623</v>
      </c>
      <c r="H33769" s="1" t="s">
        <v>157624</v>
      </c>
      <c r="I33769" s="1" t="s">
        <v>157625</v>
      </c>
    </row>
    <row r="33770" spans="1:9" x14ac:dyDescent="0.2">
      <c r="A33770" s="1" t="s">
        <v>157626</v>
      </c>
      <c r="B33770" s="1" t="s">
        <v>157627</v>
      </c>
      <c r="C33770" s="1">
        <v>289614080</v>
      </c>
      <c r="D33770" t="s">
        <v>261096</v>
      </c>
      <c r="E33770" t="s">
        <v>259881</v>
      </c>
      <c r="F33770" s="1">
        <v>5</v>
      </c>
      <c r="G33770" s="1" t="s">
        <v>157628</v>
      </c>
      <c r="H33770" s="1" t="s">
        <v>157629</v>
      </c>
      <c r="I33770" s="1" t="s">
        <v>157630</v>
      </c>
    </row>
    <row r="33771" spans="1:9" x14ac:dyDescent="0.2">
      <c r="A33771" s="1" t="s">
        <v>157631</v>
      </c>
      <c r="B33771" s="1" t="s">
        <v>157632</v>
      </c>
      <c r="C33771" s="1">
        <v>289616374</v>
      </c>
      <c r="D33771" t="s">
        <v>261096</v>
      </c>
      <c r="E33771" t="s">
        <v>264219</v>
      </c>
      <c r="F33771" s="1">
        <v>36</v>
      </c>
      <c r="G33771" s="1" t="s">
        <v>157633</v>
      </c>
      <c r="H33771" s="1" t="s">
        <v>157634</v>
      </c>
      <c r="I33771" s="1"/>
    </row>
    <row r="33772" spans="1:9" x14ac:dyDescent="0.2">
      <c r="A33772" s="1" t="s">
        <v>157635</v>
      </c>
      <c r="B33772" s="1" t="s">
        <v>157636</v>
      </c>
      <c r="C33772" s="1">
        <v>289612705</v>
      </c>
      <c r="D33772" t="s">
        <v>261096</v>
      </c>
      <c r="E33772" t="s">
        <v>264223</v>
      </c>
      <c r="F33772" s="1">
        <v>8</v>
      </c>
      <c r="G33772" s="1" t="s">
        <v>157637</v>
      </c>
      <c r="H33772" s="1" t="s">
        <v>157638</v>
      </c>
      <c r="I33772" s="1" t="s">
        <v>157639</v>
      </c>
    </row>
    <row r="33773" spans="1:9" x14ac:dyDescent="0.2">
      <c r="A33773" s="1" t="s">
        <v>157640</v>
      </c>
      <c r="B33773" s="1" t="s">
        <v>157641</v>
      </c>
      <c r="C33773" s="1">
        <v>289612486</v>
      </c>
      <c r="D33773" t="s">
        <v>261096</v>
      </c>
      <c r="E33773" t="s">
        <v>264241</v>
      </c>
      <c r="F33773" s="1">
        <v>17</v>
      </c>
      <c r="G33773" s="1" t="s">
        <v>157642</v>
      </c>
      <c r="H33773" s="1" t="s">
        <v>157643</v>
      </c>
      <c r="I33773" s="1" t="s">
        <v>157644</v>
      </c>
    </row>
    <row r="33774" spans="1:9" x14ac:dyDescent="0.2">
      <c r="A33774" s="1" t="s">
        <v>157645</v>
      </c>
      <c r="B33774" s="1" t="s">
        <v>157646</v>
      </c>
      <c r="C33774" s="1">
        <v>289615932</v>
      </c>
      <c r="D33774" t="s">
        <v>261096</v>
      </c>
      <c r="E33774" t="s">
        <v>261134</v>
      </c>
      <c r="F33774" s="1">
        <v>7</v>
      </c>
      <c r="G33774" s="1" t="s">
        <v>157647</v>
      </c>
      <c r="H33774" s="1" t="s">
        <v>157648</v>
      </c>
      <c r="I33774" s="1" t="s">
        <v>157649</v>
      </c>
    </row>
    <row r="33775" spans="1:9" x14ac:dyDescent="0.2">
      <c r="A33775" s="1" t="s">
        <v>157650</v>
      </c>
      <c r="B33775" s="1" t="s">
        <v>157651</v>
      </c>
      <c r="C33775" s="1">
        <v>289612278</v>
      </c>
      <c r="D33775" t="s">
        <v>261096</v>
      </c>
      <c r="E33775" t="s">
        <v>261134</v>
      </c>
      <c r="F33775" s="1">
        <v>4</v>
      </c>
      <c r="G33775" s="1" t="s">
        <v>157652</v>
      </c>
      <c r="H33775" s="1" t="s">
        <v>157653</v>
      </c>
      <c r="I33775" s="1" t="s">
        <v>157654</v>
      </c>
    </row>
    <row r="33776" spans="1:9" x14ac:dyDescent="0.2">
      <c r="A33776" s="1" t="s">
        <v>157655</v>
      </c>
      <c r="B33776" s="1" t="s">
        <v>157656</v>
      </c>
      <c r="C33776" s="1">
        <v>289603966</v>
      </c>
      <c r="D33776" t="s">
        <v>261096</v>
      </c>
      <c r="E33776" t="s">
        <v>264238</v>
      </c>
      <c r="F33776" s="1">
        <v>3</v>
      </c>
      <c r="G33776" s="1" t="s">
        <v>157657</v>
      </c>
      <c r="H33776" s="1" t="s">
        <v>157658</v>
      </c>
      <c r="I33776" s="1" t="s">
        <v>157659</v>
      </c>
    </row>
    <row r="33777" spans="1:9" x14ac:dyDescent="0.2">
      <c r="A33777" s="1" t="s">
        <v>157660</v>
      </c>
      <c r="B33777" s="1" t="s">
        <v>157661</v>
      </c>
      <c r="C33777" s="1">
        <v>289615959</v>
      </c>
      <c r="D33777" t="s">
        <v>261107</v>
      </c>
      <c r="E33777" t="s">
        <v>264540</v>
      </c>
      <c r="F33777" s="1">
        <v>38</v>
      </c>
      <c r="G33777" s="1" t="s">
        <v>157662</v>
      </c>
      <c r="H33777" s="1" t="s">
        <v>157663</v>
      </c>
      <c r="I33777" s="1"/>
    </row>
    <row r="33778" spans="1:9" x14ac:dyDescent="0.2">
      <c r="A33778" s="1" t="s">
        <v>157664</v>
      </c>
      <c r="B33778" s="1" t="s">
        <v>157665</v>
      </c>
      <c r="C33778" s="1">
        <v>289616661</v>
      </c>
      <c r="D33778" t="s">
        <v>261096</v>
      </c>
      <c r="E33778" t="s">
        <v>264237</v>
      </c>
      <c r="F33778" s="1">
        <v>71</v>
      </c>
      <c r="G33778" s="1" t="s">
        <v>157666</v>
      </c>
      <c r="H33778" s="1" t="s">
        <v>157667</v>
      </c>
      <c r="I33778" s="1"/>
    </row>
    <row r="33779" spans="1:9" x14ac:dyDescent="0.2">
      <c r="A33779" s="1" t="s">
        <v>157668</v>
      </c>
      <c r="B33779" s="1" t="s">
        <v>157669</v>
      </c>
      <c r="C33779" s="1">
        <v>289614310</v>
      </c>
      <c r="D33779" t="s">
        <v>261096</v>
      </c>
      <c r="E33779" t="s">
        <v>264230</v>
      </c>
      <c r="F33779" s="1">
        <v>13</v>
      </c>
      <c r="G33779" s="1" t="s">
        <v>157670</v>
      </c>
      <c r="H33779" s="1" t="s">
        <v>157671</v>
      </c>
      <c r="I33779" s="1"/>
    </row>
    <row r="33780" spans="1:9" x14ac:dyDescent="0.2">
      <c r="A33780" s="1" t="s">
        <v>157672</v>
      </c>
      <c r="B33780" s="1" t="s">
        <v>157673</v>
      </c>
      <c r="C33780" s="1">
        <v>289615968</v>
      </c>
      <c r="D33780" t="s">
        <v>261096</v>
      </c>
      <c r="E33780" t="s">
        <v>261134</v>
      </c>
      <c r="F33780" s="1">
        <v>7</v>
      </c>
      <c r="G33780" s="1" t="s">
        <v>157674</v>
      </c>
      <c r="H33780" s="1" t="s">
        <v>157675</v>
      </c>
      <c r="I33780" s="1" t="s">
        <v>157676</v>
      </c>
    </row>
    <row r="33781" spans="1:9" x14ac:dyDescent="0.2">
      <c r="A33781" s="1" t="s">
        <v>157677</v>
      </c>
      <c r="B33781" s="1" t="s">
        <v>157678</v>
      </c>
      <c r="C33781" s="1">
        <v>289615252</v>
      </c>
      <c r="D33781" t="s">
        <v>264243</v>
      </c>
      <c r="E33781" t="s">
        <v>264541</v>
      </c>
      <c r="F33781" s="1">
        <v>10380</v>
      </c>
      <c r="G33781" s="1" t="s">
        <v>157679</v>
      </c>
      <c r="H33781" s="1" t="s">
        <v>157680</v>
      </c>
      <c r="I33781" s="1" t="s">
        <v>157681</v>
      </c>
    </row>
    <row r="33782" spans="1:9" x14ac:dyDescent="0.2">
      <c r="A33782" s="1" t="s">
        <v>157682</v>
      </c>
      <c r="B33782" s="1" t="s">
        <v>157683</v>
      </c>
      <c r="C33782" s="1">
        <v>289603967</v>
      </c>
      <c r="D33782" t="s">
        <v>261096</v>
      </c>
      <c r="E33782" t="s">
        <v>261134</v>
      </c>
      <c r="F33782" s="1">
        <v>1</v>
      </c>
      <c r="G33782" s="1" t="s">
        <v>157684</v>
      </c>
      <c r="H33782" s="1" t="s">
        <v>157685</v>
      </c>
      <c r="I33782" s="1"/>
    </row>
    <row r="33783" spans="1:9" ht="409.6" x14ac:dyDescent="0.2">
      <c r="A33783" s="1" t="s">
        <v>157686</v>
      </c>
      <c r="B33783" s="1" t="s">
        <v>157687</v>
      </c>
      <c r="C33783" s="1">
        <v>289603968</v>
      </c>
      <c r="D33783" t="s">
        <v>261096</v>
      </c>
      <c r="E33783" t="s">
        <v>264269</v>
      </c>
      <c r="F33783" s="1">
        <v>1</v>
      </c>
      <c r="G33783" s="1"/>
      <c r="H33783" s="2" t="s">
        <v>157688</v>
      </c>
      <c r="I33783" s="1"/>
    </row>
    <row r="33784" spans="1:9" x14ac:dyDescent="0.2">
      <c r="A33784" s="1" t="s">
        <v>157689</v>
      </c>
      <c r="B33784" s="1" t="s">
        <v>157690</v>
      </c>
      <c r="C33784" s="1">
        <v>289614596</v>
      </c>
      <c r="D33784" t="s">
        <v>261096</v>
      </c>
      <c r="E33784" t="s">
        <v>264221</v>
      </c>
      <c r="F33784" s="1">
        <v>79</v>
      </c>
      <c r="G33784" s="1" t="s">
        <v>157691</v>
      </c>
      <c r="H33784" s="1" t="s">
        <v>157692</v>
      </c>
      <c r="I33784" s="1"/>
    </row>
    <row r="33785" spans="1:9" x14ac:dyDescent="0.2">
      <c r="A33785" s="1" t="s">
        <v>157693</v>
      </c>
      <c r="B33785" s="1" t="s">
        <v>157694</v>
      </c>
      <c r="C33785" s="1">
        <v>289611096</v>
      </c>
      <c r="D33785" t="s">
        <v>261096</v>
      </c>
      <c r="E33785" t="s">
        <v>264218</v>
      </c>
      <c r="F33785" s="1">
        <v>100</v>
      </c>
      <c r="G33785" s="1" t="s">
        <v>157695</v>
      </c>
      <c r="H33785" s="1" t="s">
        <v>157696</v>
      </c>
      <c r="I33785" s="1" t="s">
        <v>157697</v>
      </c>
    </row>
    <row r="33786" spans="1:9" x14ac:dyDescent="0.2">
      <c r="A33786" s="1" t="s">
        <v>157698</v>
      </c>
      <c r="B33786" s="1" t="s">
        <v>157699</v>
      </c>
      <c r="C33786" s="1">
        <v>291420851</v>
      </c>
      <c r="D33786" t="s">
        <v>261096</v>
      </c>
      <c r="E33786" t="s">
        <v>264261</v>
      </c>
      <c r="F33786" s="1">
        <v>9</v>
      </c>
      <c r="G33786" s="1" t="s">
        <v>157700</v>
      </c>
      <c r="H33786" s="1" t="s">
        <v>157701</v>
      </c>
      <c r="I33786" s="1" t="s">
        <v>157702</v>
      </c>
    </row>
    <row r="33787" spans="1:9" x14ac:dyDescent="0.2">
      <c r="A33787" s="1" t="s">
        <v>157703</v>
      </c>
      <c r="B33787" s="1" t="s">
        <v>157704</v>
      </c>
      <c r="C33787" s="1">
        <v>289614397</v>
      </c>
      <c r="D33787" t="s">
        <v>261096</v>
      </c>
      <c r="E33787" t="s">
        <v>261134</v>
      </c>
      <c r="F33787" s="1">
        <v>50</v>
      </c>
      <c r="G33787" s="1" t="s">
        <v>157705</v>
      </c>
      <c r="H33787" s="1" t="s">
        <v>157706</v>
      </c>
      <c r="I33787" s="1" t="s">
        <v>157707</v>
      </c>
    </row>
    <row r="33788" spans="1:9" x14ac:dyDescent="0.2">
      <c r="A33788" s="1" t="s">
        <v>157708</v>
      </c>
      <c r="B33788" s="1" t="s">
        <v>157709</v>
      </c>
      <c r="C33788" s="1">
        <v>289616108</v>
      </c>
      <c r="D33788" t="s">
        <v>261096</v>
      </c>
      <c r="E33788" t="s">
        <v>264130</v>
      </c>
      <c r="F33788" s="1">
        <v>29</v>
      </c>
      <c r="G33788" s="1" t="s">
        <v>157710</v>
      </c>
      <c r="H33788" s="1" t="s">
        <v>157711</v>
      </c>
      <c r="I33788" s="1"/>
    </row>
    <row r="33789" spans="1:9" x14ac:dyDescent="0.2">
      <c r="A33789" s="1" t="s">
        <v>157712</v>
      </c>
      <c r="B33789" s="1" t="s">
        <v>157713</v>
      </c>
      <c r="C33789" s="1">
        <v>289616385</v>
      </c>
      <c r="D33789" t="s">
        <v>261096</v>
      </c>
      <c r="E33789" t="s">
        <v>261134</v>
      </c>
      <c r="F33789" s="1">
        <v>51</v>
      </c>
      <c r="G33789" s="1" t="s">
        <v>157714</v>
      </c>
      <c r="H33789" s="1" t="s">
        <v>157715</v>
      </c>
      <c r="I33789" s="1" t="s">
        <v>157716</v>
      </c>
    </row>
    <row r="33790" spans="1:9" x14ac:dyDescent="0.2">
      <c r="A33790" s="1" t="s">
        <v>157717</v>
      </c>
      <c r="B33790" s="1" t="s">
        <v>157718</v>
      </c>
      <c r="C33790" s="1">
        <v>289611574</v>
      </c>
      <c r="D33790" t="s">
        <v>261096</v>
      </c>
      <c r="E33790" t="s">
        <v>264223</v>
      </c>
      <c r="F33790" s="1">
        <v>4</v>
      </c>
      <c r="G33790" s="1" t="s">
        <v>157719</v>
      </c>
      <c r="H33790" s="1" t="s">
        <v>157720</v>
      </c>
      <c r="I33790" s="1" t="s">
        <v>157721</v>
      </c>
    </row>
    <row r="33791" spans="1:9" x14ac:dyDescent="0.2">
      <c r="A33791" s="1" t="s">
        <v>157722</v>
      </c>
      <c r="B33791" s="1" t="s">
        <v>157723</v>
      </c>
      <c r="C33791" s="1">
        <v>289613028</v>
      </c>
      <c r="D33791" t="s">
        <v>261096</v>
      </c>
      <c r="E33791" t="s">
        <v>264238</v>
      </c>
      <c r="F33791" s="1">
        <v>24</v>
      </c>
      <c r="G33791" s="1" t="s">
        <v>157724</v>
      </c>
      <c r="H33791" s="1" t="s">
        <v>157725</v>
      </c>
      <c r="I33791" s="1" t="s">
        <v>157726</v>
      </c>
    </row>
    <row r="33792" spans="1:9" x14ac:dyDescent="0.2">
      <c r="A33792" s="1" t="s">
        <v>157727</v>
      </c>
      <c r="B33792" s="1" t="s">
        <v>157728</v>
      </c>
      <c r="C33792" s="1">
        <v>289611218</v>
      </c>
      <c r="D33792" t="s">
        <v>261096</v>
      </c>
      <c r="E33792" t="s">
        <v>264231</v>
      </c>
      <c r="F33792" s="1">
        <v>7</v>
      </c>
      <c r="G33792" s="1" t="s">
        <v>157729</v>
      </c>
      <c r="H33792" s="1" t="s">
        <v>157730</v>
      </c>
      <c r="I33792" s="1" t="s">
        <v>157731</v>
      </c>
    </row>
    <row r="33793" spans="1:9" x14ac:dyDescent="0.2">
      <c r="A33793" s="1" t="s">
        <v>157732</v>
      </c>
      <c r="B33793" s="1" t="s">
        <v>157733</v>
      </c>
      <c r="C33793" s="1">
        <v>284199729</v>
      </c>
      <c r="D33793" t="s">
        <v>261096</v>
      </c>
      <c r="E33793" t="s">
        <v>264226</v>
      </c>
      <c r="F33793" s="1">
        <v>16</v>
      </c>
      <c r="G33793" s="1" t="s">
        <v>157734</v>
      </c>
      <c r="H33793" s="1" t="s">
        <v>157735</v>
      </c>
      <c r="I33793" s="1"/>
    </row>
    <row r="33794" spans="1:9" x14ac:dyDescent="0.2">
      <c r="A33794" s="1" t="s">
        <v>157736</v>
      </c>
      <c r="B33794" s="1" t="s">
        <v>157737</v>
      </c>
      <c r="C33794" s="1">
        <v>289615148</v>
      </c>
      <c r="D33794" t="s">
        <v>261096</v>
      </c>
      <c r="E33794" t="s">
        <v>261134</v>
      </c>
      <c r="F33794" s="1">
        <v>10</v>
      </c>
      <c r="G33794" s="1" t="s">
        <v>157738</v>
      </c>
      <c r="H33794" s="1" t="s">
        <v>157739</v>
      </c>
      <c r="I33794" s="1" t="s">
        <v>157740</v>
      </c>
    </row>
    <row r="33795" spans="1:9" x14ac:dyDescent="0.2">
      <c r="A33795" s="1" t="s">
        <v>157741</v>
      </c>
      <c r="B33795" s="1" t="s">
        <v>157742</v>
      </c>
      <c r="C33795" s="1">
        <v>289611415</v>
      </c>
      <c r="D33795" t="s">
        <v>261096</v>
      </c>
      <c r="E33795" t="s">
        <v>264221</v>
      </c>
      <c r="F33795" s="1">
        <v>2</v>
      </c>
      <c r="G33795" s="1" t="s">
        <v>157743</v>
      </c>
      <c r="H33795" s="1" t="s">
        <v>157744</v>
      </c>
      <c r="I33795" s="1" t="s">
        <v>157745</v>
      </c>
    </row>
    <row r="33796" spans="1:9" x14ac:dyDescent="0.2">
      <c r="A33796" s="1" t="s">
        <v>157746</v>
      </c>
      <c r="B33796" s="1" t="s">
        <v>157747</v>
      </c>
      <c r="C33796" s="1">
        <v>289613885</v>
      </c>
      <c r="D33796" t="s">
        <v>261096</v>
      </c>
      <c r="E33796" t="s">
        <v>264230</v>
      </c>
      <c r="F33796" s="1">
        <v>1</v>
      </c>
      <c r="G33796" s="1" t="s">
        <v>157748</v>
      </c>
      <c r="H33796" s="1" t="s">
        <v>157749</v>
      </c>
      <c r="I33796" s="1"/>
    </row>
    <row r="33797" spans="1:9" x14ac:dyDescent="0.2">
      <c r="A33797" s="1" t="s">
        <v>157750</v>
      </c>
      <c r="B33797" s="1" t="s">
        <v>157751</v>
      </c>
      <c r="C33797" s="1">
        <v>289614283</v>
      </c>
      <c r="D33797" t="s">
        <v>261096</v>
      </c>
      <c r="E33797" t="s">
        <v>264263</v>
      </c>
      <c r="F33797" s="1">
        <v>1</v>
      </c>
      <c r="G33797" s="1" t="s">
        <v>157752</v>
      </c>
      <c r="H33797" s="1" t="s">
        <v>157753</v>
      </c>
      <c r="I33797" s="1"/>
    </row>
    <row r="33798" spans="1:9" x14ac:dyDescent="0.2">
      <c r="A33798" s="1" t="s">
        <v>157754</v>
      </c>
      <c r="B33798" s="1" t="s">
        <v>157755</v>
      </c>
      <c r="C33798" s="1">
        <v>289614349</v>
      </c>
      <c r="D33798" t="s">
        <v>261096</v>
      </c>
      <c r="E33798" t="s">
        <v>261134</v>
      </c>
      <c r="F33798" s="1">
        <v>3</v>
      </c>
      <c r="G33798" s="1" t="s">
        <v>157756</v>
      </c>
      <c r="H33798" s="1" t="s">
        <v>157757</v>
      </c>
      <c r="I33798" s="1"/>
    </row>
    <row r="33799" spans="1:9" x14ac:dyDescent="0.2">
      <c r="A33799" s="1" t="s">
        <v>157758</v>
      </c>
      <c r="B33799" s="1" t="s">
        <v>157759</v>
      </c>
      <c r="C33799" s="1">
        <v>289611657</v>
      </c>
      <c r="D33799" t="s">
        <v>264227</v>
      </c>
      <c r="E33799" t="s">
        <v>264542</v>
      </c>
      <c r="F33799" s="1">
        <v>11</v>
      </c>
      <c r="G33799" s="1" t="s">
        <v>157760</v>
      </c>
      <c r="H33799" s="1" t="s">
        <v>157761</v>
      </c>
      <c r="I33799" s="1" t="s">
        <v>157762</v>
      </c>
    </row>
    <row r="33800" spans="1:9" x14ac:dyDescent="0.2">
      <c r="A33800" s="1" t="s">
        <v>157763</v>
      </c>
      <c r="B33800" s="1" t="s">
        <v>157764</v>
      </c>
      <c r="C33800" s="1">
        <v>289616524</v>
      </c>
      <c r="D33800" t="s">
        <v>261096</v>
      </c>
      <c r="E33800" t="s">
        <v>261134</v>
      </c>
      <c r="F33800" s="1">
        <v>5</v>
      </c>
      <c r="G33800" s="1" t="s">
        <v>157765</v>
      </c>
      <c r="H33800" s="1" t="s">
        <v>157766</v>
      </c>
      <c r="I33800" s="1" t="s">
        <v>157767</v>
      </c>
    </row>
    <row r="33801" spans="1:9" x14ac:dyDescent="0.2">
      <c r="A33801" s="1" t="s">
        <v>157768</v>
      </c>
      <c r="B33801" s="1" t="s">
        <v>157769</v>
      </c>
      <c r="C33801" s="1">
        <v>289611194</v>
      </c>
      <c r="D33801" t="s">
        <v>261107</v>
      </c>
      <c r="E33801" t="s">
        <v>264543</v>
      </c>
      <c r="F33801" s="1">
        <v>33</v>
      </c>
      <c r="G33801" s="1" t="s">
        <v>157770</v>
      </c>
      <c r="H33801" s="1" t="s">
        <v>157771</v>
      </c>
      <c r="I33801" s="1" t="s">
        <v>157772</v>
      </c>
    </row>
    <row r="33802" spans="1:9" x14ac:dyDescent="0.2">
      <c r="A33802" s="1" t="s">
        <v>157773</v>
      </c>
      <c r="B33802" s="1" t="s">
        <v>157774</v>
      </c>
      <c r="C33802" s="1">
        <v>289611553</v>
      </c>
      <c r="D33802" t="s">
        <v>261096</v>
      </c>
      <c r="E33802" t="s">
        <v>261134</v>
      </c>
      <c r="F33802" s="1">
        <v>156</v>
      </c>
      <c r="G33802" s="1" t="s">
        <v>157775</v>
      </c>
      <c r="H33802" s="1" t="s">
        <v>157776</v>
      </c>
      <c r="I33802" s="1" t="s">
        <v>157777</v>
      </c>
    </row>
    <row r="33803" spans="1:9" x14ac:dyDescent="0.2">
      <c r="A33803" s="1" t="s">
        <v>157778</v>
      </c>
      <c r="B33803" s="1" t="s">
        <v>157779</v>
      </c>
      <c r="C33803" s="1">
        <v>290485218</v>
      </c>
      <c r="D33803" t="s">
        <v>261096</v>
      </c>
      <c r="E33803" t="s">
        <v>264131</v>
      </c>
      <c r="F33803" s="1">
        <v>58</v>
      </c>
      <c r="G33803" s="1" t="s">
        <v>157780</v>
      </c>
      <c r="H33803" s="1" t="s">
        <v>157781</v>
      </c>
      <c r="I33803" s="1" t="s">
        <v>157782</v>
      </c>
    </row>
    <row r="33804" spans="1:9" x14ac:dyDescent="0.2">
      <c r="A33804" s="1" t="s">
        <v>157783</v>
      </c>
      <c r="B33804" s="1" t="s">
        <v>157784</v>
      </c>
      <c r="C33804" s="1">
        <v>289616509</v>
      </c>
      <c r="D33804" t="s">
        <v>261096</v>
      </c>
      <c r="E33804" t="s">
        <v>264236</v>
      </c>
      <c r="F33804" s="1">
        <v>10</v>
      </c>
      <c r="G33804" s="1" t="s">
        <v>157785</v>
      </c>
      <c r="H33804" s="1" t="s">
        <v>157786</v>
      </c>
      <c r="I33804" s="1" t="s">
        <v>157787</v>
      </c>
    </row>
    <row r="33805" spans="1:9" x14ac:dyDescent="0.2">
      <c r="A33805" s="1" t="s">
        <v>157788</v>
      </c>
      <c r="B33805" s="1" t="s">
        <v>157789</v>
      </c>
      <c r="C33805" s="1">
        <v>289603971</v>
      </c>
      <c r="D33805" t="s">
        <v>261096</v>
      </c>
      <c r="E33805" t="s">
        <v>264218</v>
      </c>
      <c r="F33805" s="1">
        <v>1</v>
      </c>
      <c r="G33805" s="1" t="s">
        <v>157790</v>
      </c>
      <c r="H33805" s="1" t="s">
        <v>157791</v>
      </c>
      <c r="I33805" s="1"/>
    </row>
    <row r="33806" spans="1:9" x14ac:dyDescent="0.2">
      <c r="A33806" s="1" t="s">
        <v>157792</v>
      </c>
      <c r="B33806" s="1" t="s">
        <v>157793</v>
      </c>
      <c r="C33806" s="1">
        <v>289614673</v>
      </c>
      <c r="D33806" t="s">
        <v>261096</v>
      </c>
      <c r="E33806" t="s">
        <v>264239</v>
      </c>
      <c r="F33806" s="1">
        <v>1</v>
      </c>
      <c r="G33806" s="1" t="s">
        <v>157794</v>
      </c>
      <c r="H33806" s="1" t="s">
        <v>157795</v>
      </c>
      <c r="I33806" s="1"/>
    </row>
    <row r="33807" spans="1:9" x14ac:dyDescent="0.2">
      <c r="A33807" s="1" t="s">
        <v>157796</v>
      </c>
      <c r="B33807" s="1" t="s">
        <v>157797</v>
      </c>
      <c r="C33807" s="1">
        <v>289615432</v>
      </c>
      <c r="D33807" t="s">
        <v>264259</v>
      </c>
      <c r="E33807" t="s">
        <v>264544</v>
      </c>
      <c r="F33807" s="1">
        <v>6</v>
      </c>
      <c r="G33807" s="1" t="s">
        <v>157798</v>
      </c>
      <c r="H33807" s="1" t="s">
        <v>157799</v>
      </c>
      <c r="I33807" s="1"/>
    </row>
    <row r="33808" spans="1:9" x14ac:dyDescent="0.2">
      <c r="A33808" s="1" t="s">
        <v>157800</v>
      </c>
      <c r="B33808" s="1" t="s">
        <v>157801</v>
      </c>
      <c r="C33808" s="1">
        <v>289614530</v>
      </c>
      <c r="D33808" t="s">
        <v>261096</v>
      </c>
      <c r="E33808" t="s">
        <v>264241</v>
      </c>
      <c r="F33808" s="1">
        <v>1</v>
      </c>
      <c r="G33808" s="1" t="s">
        <v>157802</v>
      </c>
      <c r="H33808" s="1" t="s">
        <v>157803</v>
      </c>
      <c r="I33808" s="1"/>
    </row>
    <row r="33809" spans="1:9" x14ac:dyDescent="0.2">
      <c r="A33809" s="1" t="s">
        <v>157804</v>
      </c>
      <c r="B33809" s="1" t="s">
        <v>157805</v>
      </c>
      <c r="C33809" s="1">
        <v>289612764</v>
      </c>
      <c r="D33809" t="s">
        <v>261096</v>
      </c>
      <c r="E33809" t="s">
        <v>264226</v>
      </c>
      <c r="F33809" s="1">
        <v>1</v>
      </c>
      <c r="G33809" s="1" t="s">
        <v>157806</v>
      </c>
      <c r="H33809" s="1" t="s">
        <v>157807</v>
      </c>
      <c r="I33809" s="1" t="s">
        <v>157808</v>
      </c>
    </row>
    <row r="33810" spans="1:9" x14ac:dyDescent="0.2">
      <c r="A33810" s="1" t="s">
        <v>157809</v>
      </c>
      <c r="B33810" s="1" t="s">
        <v>157810</v>
      </c>
      <c r="C33810" s="1">
        <v>289603975</v>
      </c>
      <c r="D33810" t="s">
        <v>261096</v>
      </c>
      <c r="E33810" t="s">
        <v>261133</v>
      </c>
      <c r="F33810" s="1">
        <v>1</v>
      </c>
      <c r="G33810" s="1"/>
      <c r="H33810" s="1" t="s">
        <v>157811</v>
      </c>
      <c r="I33810" s="1"/>
    </row>
    <row r="33811" spans="1:9" x14ac:dyDescent="0.2">
      <c r="A33811" s="1" t="s">
        <v>157812</v>
      </c>
      <c r="B33811" s="1" t="s">
        <v>157813</v>
      </c>
      <c r="C33811" s="1">
        <v>289612166</v>
      </c>
      <c r="D33811" t="s">
        <v>261096</v>
      </c>
      <c r="E33811" t="s">
        <v>264218</v>
      </c>
      <c r="F33811" s="1">
        <v>1</v>
      </c>
      <c r="G33811" s="1" t="s">
        <v>157814</v>
      </c>
      <c r="H33811" s="1" t="s">
        <v>157815</v>
      </c>
      <c r="I33811" s="1"/>
    </row>
    <row r="33812" spans="1:9" x14ac:dyDescent="0.2">
      <c r="A33812" s="1" t="s">
        <v>157816</v>
      </c>
      <c r="B33812" s="1" t="s">
        <v>157817</v>
      </c>
      <c r="C33812" s="1">
        <v>289614558</v>
      </c>
      <c r="D33812" t="s">
        <v>261096</v>
      </c>
      <c r="E33812" t="s">
        <v>261134</v>
      </c>
      <c r="F33812" s="1">
        <v>1</v>
      </c>
      <c r="G33812" s="1" t="s">
        <v>157818</v>
      </c>
      <c r="H33812" s="1" t="s">
        <v>157819</v>
      </c>
      <c r="I33812" s="1" t="s">
        <v>157820</v>
      </c>
    </row>
    <row r="33813" spans="1:9" x14ac:dyDescent="0.2">
      <c r="A33813" s="1" t="s">
        <v>157821</v>
      </c>
      <c r="B33813" s="1" t="s">
        <v>157822</v>
      </c>
      <c r="C33813" s="1">
        <v>289616569</v>
      </c>
      <c r="D33813" t="s">
        <v>261096</v>
      </c>
      <c r="E33813" t="s">
        <v>264221</v>
      </c>
      <c r="F33813" s="1">
        <v>64</v>
      </c>
      <c r="G33813" s="1" t="s">
        <v>157823</v>
      </c>
      <c r="H33813" s="1" t="s">
        <v>157824</v>
      </c>
      <c r="I33813" s="1" t="s">
        <v>157825</v>
      </c>
    </row>
    <row r="33814" spans="1:9" x14ac:dyDescent="0.2">
      <c r="A33814" s="1" t="s">
        <v>157826</v>
      </c>
      <c r="B33814" s="1" t="s">
        <v>157827</v>
      </c>
      <c r="C33814" s="1">
        <v>289611590</v>
      </c>
      <c r="D33814" t="s">
        <v>264250</v>
      </c>
      <c r="E33814" t="s">
        <v>264545</v>
      </c>
      <c r="F33814" s="1">
        <v>185</v>
      </c>
      <c r="G33814" s="1" t="s">
        <v>157828</v>
      </c>
      <c r="H33814" s="1" t="s">
        <v>157829</v>
      </c>
      <c r="I33814" s="1"/>
    </row>
    <row r="33815" spans="1:9" x14ac:dyDescent="0.2">
      <c r="A33815" s="1" t="s">
        <v>157830</v>
      </c>
      <c r="B33815" s="1" t="s">
        <v>157831</v>
      </c>
      <c r="C33815" s="1">
        <v>289613592</v>
      </c>
      <c r="D33815" t="s">
        <v>261096</v>
      </c>
      <c r="E33815" t="s">
        <v>264230</v>
      </c>
      <c r="F33815" s="1">
        <v>2</v>
      </c>
      <c r="G33815" s="1" t="s">
        <v>157832</v>
      </c>
      <c r="H33815" s="1" t="s">
        <v>157833</v>
      </c>
      <c r="I33815" s="1" t="s">
        <v>157834</v>
      </c>
    </row>
    <row r="33816" spans="1:9" x14ac:dyDescent="0.2">
      <c r="A33816" s="1" t="s">
        <v>157835</v>
      </c>
      <c r="B33816" s="1" t="s">
        <v>157836</v>
      </c>
      <c r="C33816" s="1">
        <v>289615070</v>
      </c>
      <c r="D33816" t="s">
        <v>261096</v>
      </c>
      <c r="E33816" t="s">
        <v>264129</v>
      </c>
      <c r="F33816" s="1">
        <v>3</v>
      </c>
      <c r="G33816" s="1" t="s">
        <v>157837</v>
      </c>
      <c r="H33816" s="1" t="s">
        <v>157838</v>
      </c>
      <c r="I33816" s="1"/>
    </row>
    <row r="33817" spans="1:9" x14ac:dyDescent="0.2">
      <c r="A33817" s="1" t="s">
        <v>157839</v>
      </c>
      <c r="B33817" s="1" t="s">
        <v>157840</v>
      </c>
      <c r="C33817" s="1">
        <v>289611273</v>
      </c>
      <c r="D33817" t="s">
        <v>261096</v>
      </c>
      <c r="E33817" t="s">
        <v>264263</v>
      </c>
      <c r="F33817" s="1">
        <v>2</v>
      </c>
      <c r="G33817" s="1" t="s">
        <v>157841</v>
      </c>
      <c r="H33817" s="1" t="s">
        <v>157842</v>
      </c>
      <c r="I33817" s="1"/>
    </row>
    <row r="33818" spans="1:9" x14ac:dyDescent="0.2">
      <c r="A33818" s="1" t="s">
        <v>157843</v>
      </c>
      <c r="B33818" s="1" t="s">
        <v>157844</v>
      </c>
      <c r="C33818" s="1">
        <v>289616238</v>
      </c>
      <c r="D33818" t="s">
        <v>261096</v>
      </c>
      <c r="E33818" t="s">
        <v>261134</v>
      </c>
      <c r="F33818" s="1">
        <v>27</v>
      </c>
      <c r="G33818" s="1" t="s">
        <v>157845</v>
      </c>
      <c r="H33818" s="1" t="s">
        <v>157846</v>
      </c>
      <c r="I33818" s="1" t="s">
        <v>157847</v>
      </c>
    </row>
    <row r="33819" spans="1:9" x14ac:dyDescent="0.2">
      <c r="A33819" s="1" t="s">
        <v>157848</v>
      </c>
      <c r="B33819" s="1" t="s">
        <v>157849</v>
      </c>
      <c r="C33819" s="1">
        <v>289615241</v>
      </c>
      <c r="D33819" t="s">
        <v>261096</v>
      </c>
      <c r="E33819" t="s">
        <v>264217</v>
      </c>
      <c r="F33819" s="1">
        <v>64</v>
      </c>
      <c r="G33819" s="1" t="s">
        <v>157850</v>
      </c>
      <c r="H33819" s="1" t="s">
        <v>157851</v>
      </c>
      <c r="I33819" s="1" t="s">
        <v>157852</v>
      </c>
    </row>
    <row r="33820" spans="1:9" x14ac:dyDescent="0.2">
      <c r="A33820" s="1" t="s">
        <v>157853</v>
      </c>
      <c r="B33820" s="1" t="s">
        <v>157854</v>
      </c>
      <c r="C33820" s="1">
        <v>289611779</v>
      </c>
      <c r="D33820" t="s">
        <v>261096</v>
      </c>
      <c r="E33820" t="s">
        <v>264264</v>
      </c>
      <c r="F33820" s="1">
        <v>17</v>
      </c>
      <c r="G33820" s="1" t="s">
        <v>157855</v>
      </c>
      <c r="H33820" s="1" t="s">
        <v>157856</v>
      </c>
      <c r="I33820" s="1"/>
    </row>
    <row r="33821" spans="1:9" x14ac:dyDescent="0.2">
      <c r="A33821" s="1" t="s">
        <v>157857</v>
      </c>
      <c r="B33821" s="1" t="s">
        <v>157858</v>
      </c>
      <c r="C33821" s="1">
        <v>283396580</v>
      </c>
      <c r="D33821" t="s">
        <v>261096</v>
      </c>
      <c r="E33821" t="s">
        <v>261133</v>
      </c>
      <c r="F33821" s="1">
        <v>267</v>
      </c>
      <c r="G33821" s="1" t="s">
        <v>157859</v>
      </c>
      <c r="H33821" s="1" t="s">
        <v>157860</v>
      </c>
      <c r="I33821" s="1" t="s">
        <v>157861</v>
      </c>
    </row>
    <row r="33822" spans="1:9" x14ac:dyDescent="0.2">
      <c r="A33822" s="1" t="s">
        <v>157862</v>
      </c>
      <c r="B33822" s="1" t="s">
        <v>157863</v>
      </c>
      <c r="C33822" s="1">
        <v>289612740</v>
      </c>
      <c r="D33822" t="s">
        <v>261096</v>
      </c>
      <c r="E33822" t="s">
        <v>264131</v>
      </c>
      <c r="F33822" s="1">
        <v>5</v>
      </c>
      <c r="G33822" s="1" t="s">
        <v>157864</v>
      </c>
      <c r="H33822" s="1" t="s">
        <v>157865</v>
      </c>
      <c r="I33822" s="1" t="s">
        <v>157866</v>
      </c>
    </row>
    <row r="33823" spans="1:9" x14ac:dyDescent="0.2">
      <c r="A33823" s="1" t="s">
        <v>157867</v>
      </c>
      <c r="B33823" s="1" t="s">
        <v>157868</v>
      </c>
      <c r="C33823" s="1">
        <v>289615998</v>
      </c>
      <c r="D33823" t="s">
        <v>261096</v>
      </c>
      <c r="E33823" t="s">
        <v>264131</v>
      </c>
      <c r="F33823" s="1">
        <v>3</v>
      </c>
      <c r="G33823" s="1" t="s">
        <v>157869</v>
      </c>
      <c r="H33823" s="1" t="s">
        <v>157870</v>
      </c>
      <c r="I33823" s="1"/>
    </row>
    <row r="33824" spans="1:9" x14ac:dyDescent="0.2">
      <c r="A33824" s="1" t="s">
        <v>157871</v>
      </c>
      <c r="B33824" s="1" t="s">
        <v>157872</v>
      </c>
      <c r="C33824" s="1">
        <v>289615519</v>
      </c>
      <c r="D33824" t="s">
        <v>261096</v>
      </c>
      <c r="E33824" t="s">
        <v>264238</v>
      </c>
      <c r="F33824" s="1">
        <v>1</v>
      </c>
      <c r="G33824" s="1" t="s">
        <v>157873</v>
      </c>
      <c r="H33824" s="1" t="s">
        <v>157874</v>
      </c>
      <c r="I33824" s="1"/>
    </row>
    <row r="33825" spans="1:9" x14ac:dyDescent="0.2">
      <c r="A33825" s="1" t="s">
        <v>157875</v>
      </c>
      <c r="B33825" s="1" t="s">
        <v>157876</v>
      </c>
      <c r="C33825" s="1">
        <v>289614192</v>
      </c>
      <c r="D33825" t="s">
        <v>261096</v>
      </c>
      <c r="E33825" t="s">
        <v>264291</v>
      </c>
      <c r="F33825" s="1">
        <v>4</v>
      </c>
      <c r="G33825" s="1" t="s">
        <v>157877</v>
      </c>
      <c r="H33825" s="1" t="s">
        <v>157878</v>
      </c>
      <c r="I33825" s="1"/>
    </row>
    <row r="33826" spans="1:9" x14ac:dyDescent="0.2">
      <c r="A33826" s="1" t="s">
        <v>157879</v>
      </c>
      <c r="B33826" s="1" t="s">
        <v>157880</v>
      </c>
      <c r="C33826" s="1">
        <v>289612728</v>
      </c>
      <c r="D33826" t="s">
        <v>261096</v>
      </c>
      <c r="E33826" t="s">
        <v>264131</v>
      </c>
      <c r="F33826" s="1">
        <v>1</v>
      </c>
      <c r="G33826" s="1" t="s">
        <v>157881</v>
      </c>
      <c r="H33826" s="1" t="s">
        <v>157882</v>
      </c>
      <c r="I33826" s="1"/>
    </row>
    <row r="33827" spans="1:9" x14ac:dyDescent="0.2">
      <c r="A33827" s="1" t="s">
        <v>157883</v>
      </c>
      <c r="B33827" s="1" t="s">
        <v>157884</v>
      </c>
      <c r="C33827" s="1">
        <v>289615969</v>
      </c>
      <c r="D33827" t="s">
        <v>261096</v>
      </c>
      <c r="E33827" t="s">
        <v>264131</v>
      </c>
      <c r="F33827" s="1">
        <v>10</v>
      </c>
      <c r="G33827" s="1" t="s">
        <v>157885</v>
      </c>
      <c r="H33827" s="1" t="s">
        <v>157886</v>
      </c>
      <c r="I33827" s="1" t="s">
        <v>157887</v>
      </c>
    </row>
    <row r="33828" spans="1:9" x14ac:dyDescent="0.2">
      <c r="A33828" s="1" t="s">
        <v>157888</v>
      </c>
      <c r="B33828" s="1" t="s">
        <v>157889</v>
      </c>
      <c r="C33828" s="1">
        <v>289612059</v>
      </c>
      <c r="D33828" t="s">
        <v>261096</v>
      </c>
      <c r="E33828" t="s">
        <v>264221</v>
      </c>
      <c r="F33828" s="1">
        <v>107</v>
      </c>
      <c r="G33828" s="1" t="s">
        <v>157890</v>
      </c>
      <c r="H33828" s="1" t="s">
        <v>157891</v>
      </c>
      <c r="I33828" s="1" t="s">
        <v>157892</v>
      </c>
    </row>
    <row r="33829" spans="1:9" x14ac:dyDescent="0.2">
      <c r="A33829" s="1" t="s">
        <v>157893</v>
      </c>
      <c r="B33829" s="1" t="s">
        <v>157894</v>
      </c>
      <c r="C33829" s="1">
        <v>289615124</v>
      </c>
      <c r="D33829" t="s">
        <v>261096</v>
      </c>
      <c r="E33829" t="s">
        <v>264221</v>
      </c>
      <c r="F33829" s="1">
        <v>2</v>
      </c>
      <c r="G33829" s="1" t="s">
        <v>157895</v>
      </c>
      <c r="H33829" s="1" t="s">
        <v>157896</v>
      </c>
      <c r="I33829" s="1" t="s">
        <v>157897</v>
      </c>
    </row>
    <row r="33830" spans="1:9" x14ac:dyDescent="0.2">
      <c r="A33830" s="1" t="s">
        <v>157898</v>
      </c>
      <c r="B33830" s="1" t="s">
        <v>157899</v>
      </c>
      <c r="C33830" s="1">
        <v>289614949</v>
      </c>
      <c r="D33830" t="s">
        <v>261096</v>
      </c>
      <c r="E33830" t="s">
        <v>264261</v>
      </c>
      <c r="F33830" s="1">
        <v>23</v>
      </c>
      <c r="G33830" s="1" t="s">
        <v>157900</v>
      </c>
      <c r="H33830" s="1" t="s">
        <v>157901</v>
      </c>
      <c r="I33830" s="1"/>
    </row>
    <row r="33831" spans="1:9" x14ac:dyDescent="0.2">
      <c r="A33831" s="1" t="s">
        <v>157902</v>
      </c>
      <c r="B33831" s="1" t="s">
        <v>157903</v>
      </c>
      <c r="C33831" s="1">
        <v>289615105</v>
      </c>
      <c r="D33831" t="s">
        <v>261096</v>
      </c>
      <c r="E33831" t="s">
        <v>261134</v>
      </c>
      <c r="F33831" s="1">
        <v>20</v>
      </c>
      <c r="G33831" s="1" t="s">
        <v>157904</v>
      </c>
      <c r="H33831" s="1" t="s">
        <v>157905</v>
      </c>
      <c r="I33831" s="1"/>
    </row>
    <row r="33832" spans="1:9" x14ac:dyDescent="0.2">
      <c r="A33832" s="1" t="s">
        <v>157906</v>
      </c>
      <c r="B33832" s="1" t="s">
        <v>157907</v>
      </c>
      <c r="C33832" s="1">
        <v>289612471</v>
      </c>
      <c r="D33832" t="s">
        <v>261096</v>
      </c>
      <c r="E33832" t="s">
        <v>264226</v>
      </c>
      <c r="F33832" s="1">
        <v>3</v>
      </c>
      <c r="G33832" s="1" t="s">
        <v>157908</v>
      </c>
      <c r="H33832" s="1" t="s">
        <v>157909</v>
      </c>
      <c r="I33832" s="1"/>
    </row>
    <row r="33833" spans="1:9" x14ac:dyDescent="0.2">
      <c r="A33833" s="1" t="s">
        <v>157910</v>
      </c>
      <c r="B33833" s="1" t="s">
        <v>157911</v>
      </c>
      <c r="C33833" s="1">
        <v>289614707</v>
      </c>
      <c r="D33833" t="s">
        <v>261096</v>
      </c>
      <c r="E33833" t="s">
        <v>261134</v>
      </c>
      <c r="F33833" s="1">
        <v>5</v>
      </c>
      <c r="G33833" s="1" t="s">
        <v>157912</v>
      </c>
      <c r="H33833" s="1" t="s">
        <v>157913</v>
      </c>
      <c r="I33833" s="1"/>
    </row>
    <row r="33834" spans="1:9" x14ac:dyDescent="0.2">
      <c r="A33834" s="1" t="s">
        <v>157914</v>
      </c>
      <c r="B33834" s="1" t="s">
        <v>157915</v>
      </c>
      <c r="C33834" s="1">
        <v>289615884</v>
      </c>
      <c r="D33834" t="s">
        <v>261096</v>
      </c>
      <c r="E33834" t="s">
        <v>261134</v>
      </c>
      <c r="F33834" s="1">
        <v>3</v>
      </c>
      <c r="G33834" s="1" t="s">
        <v>157916</v>
      </c>
      <c r="H33834" s="1" t="s">
        <v>157917</v>
      </c>
      <c r="I33834" s="1"/>
    </row>
    <row r="33835" spans="1:9" x14ac:dyDescent="0.2">
      <c r="A33835" s="1" t="s">
        <v>157918</v>
      </c>
      <c r="B33835" s="1" t="s">
        <v>157919</v>
      </c>
      <c r="C33835" s="1">
        <v>289611427</v>
      </c>
      <c r="D33835" t="s">
        <v>261096</v>
      </c>
      <c r="E33835" t="s">
        <v>261133</v>
      </c>
      <c r="F33835" s="1">
        <v>19</v>
      </c>
      <c r="G33835" s="1" t="s">
        <v>157920</v>
      </c>
      <c r="H33835" s="1" t="s">
        <v>157921</v>
      </c>
      <c r="I33835" s="1" t="s">
        <v>157922</v>
      </c>
    </row>
    <row r="33836" spans="1:9" x14ac:dyDescent="0.2">
      <c r="A33836" s="1" t="s">
        <v>157923</v>
      </c>
      <c r="B33836" s="1" t="s">
        <v>157924</v>
      </c>
      <c r="C33836" s="1">
        <v>291427359</v>
      </c>
      <c r="D33836" t="s">
        <v>261096</v>
      </c>
      <c r="E33836" t="s">
        <v>261134</v>
      </c>
      <c r="F33836" s="1">
        <v>3</v>
      </c>
      <c r="G33836" s="1" t="s">
        <v>157925</v>
      </c>
      <c r="H33836" s="1" t="s">
        <v>157926</v>
      </c>
      <c r="I33836" s="1" t="s">
        <v>157927</v>
      </c>
    </row>
    <row r="33837" spans="1:9" x14ac:dyDescent="0.2">
      <c r="A33837" s="1" t="s">
        <v>157928</v>
      </c>
      <c r="B33837" s="1" t="s">
        <v>157929</v>
      </c>
      <c r="C33837" s="1">
        <v>289603977</v>
      </c>
      <c r="D33837" t="s">
        <v>261096</v>
      </c>
      <c r="E33837" t="s">
        <v>264130</v>
      </c>
      <c r="F33837" s="1">
        <v>1</v>
      </c>
      <c r="G33837" s="1" t="s">
        <v>157930</v>
      </c>
      <c r="H33837" s="1" t="s">
        <v>157931</v>
      </c>
      <c r="I33837" s="1"/>
    </row>
    <row r="33838" spans="1:9" x14ac:dyDescent="0.2">
      <c r="A33838" s="1" t="s">
        <v>157932</v>
      </c>
      <c r="B33838" s="1" t="s">
        <v>157933</v>
      </c>
      <c r="C33838" s="1">
        <v>289611311</v>
      </c>
      <c r="D33838" t="s">
        <v>261096</v>
      </c>
      <c r="E33838" t="s">
        <v>261134</v>
      </c>
      <c r="F33838" s="1">
        <v>21</v>
      </c>
      <c r="G33838" s="1" t="s">
        <v>157934</v>
      </c>
      <c r="H33838" s="1" t="s">
        <v>157935</v>
      </c>
      <c r="I33838" s="1"/>
    </row>
    <row r="33839" spans="1:9" x14ac:dyDescent="0.2">
      <c r="A33839" s="1" t="s">
        <v>157936</v>
      </c>
      <c r="B33839" s="1" t="s">
        <v>157937</v>
      </c>
      <c r="C33839" s="1">
        <v>289611348</v>
      </c>
      <c r="D33839" t="s">
        <v>261096</v>
      </c>
      <c r="E33839" t="s">
        <v>264130</v>
      </c>
      <c r="F33839" s="1">
        <v>40</v>
      </c>
      <c r="G33839" s="1" t="s">
        <v>157938</v>
      </c>
      <c r="H33839" s="1" t="s">
        <v>157939</v>
      </c>
      <c r="I33839" s="1" t="s">
        <v>157940</v>
      </c>
    </row>
    <row r="33840" spans="1:9" x14ac:dyDescent="0.2">
      <c r="A33840" s="1" t="s">
        <v>157941</v>
      </c>
      <c r="B33840" s="1" t="s">
        <v>157942</v>
      </c>
      <c r="C33840" s="1">
        <v>289611339</v>
      </c>
      <c r="D33840" t="s">
        <v>261096</v>
      </c>
      <c r="E33840" t="s">
        <v>264130</v>
      </c>
      <c r="F33840" s="1">
        <v>11</v>
      </c>
      <c r="G33840" s="1" t="s">
        <v>157943</v>
      </c>
      <c r="H33840" s="1" t="s">
        <v>157944</v>
      </c>
      <c r="I33840" s="1" t="s">
        <v>157945</v>
      </c>
    </row>
    <row r="33841" spans="1:9" x14ac:dyDescent="0.2">
      <c r="A33841" s="1" t="s">
        <v>157946</v>
      </c>
      <c r="B33841" s="1" t="s">
        <v>157947</v>
      </c>
      <c r="C33841" s="1">
        <v>289615087</v>
      </c>
      <c r="D33841" t="s">
        <v>261096</v>
      </c>
      <c r="E33841" t="s">
        <v>31363</v>
      </c>
      <c r="F33841" s="1">
        <v>1</v>
      </c>
      <c r="G33841" s="1" t="s">
        <v>157948</v>
      </c>
      <c r="H33841" s="1" t="s">
        <v>157949</v>
      </c>
      <c r="I33841" s="1" t="s">
        <v>157950</v>
      </c>
    </row>
    <row r="33842" spans="1:9" x14ac:dyDescent="0.2">
      <c r="A33842" s="1" t="s">
        <v>157951</v>
      </c>
      <c r="B33842" s="1" t="s">
        <v>157952</v>
      </c>
      <c r="C33842" s="1">
        <v>289616058</v>
      </c>
      <c r="D33842" t="s">
        <v>261096</v>
      </c>
      <c r="E33842" t="s">
        <v>264226</v>
      </c>
      <c r="F33842" s="1">
        <v>11</v>
      </c>
      <c r="G33842" s="1" t="s">
        <v>157953</v>
      </c>
      <c r="H33842" s="1" t="s">
        <v>157954</v>
      </c>
      <c r="I33842" s="1" t="s">
        <v>157955</v>
      </c>
    </row>
    <row r="33843" spans="1:9" x14ac:dyDescent="0.2">
      <c r="A33843" s="1" t="s">
        <v>157956</v>
      </c>
      <c r="B33843" s="1" t="s">
        <v>157957</v>
      </c>
      <c r="C33843" s="1">
        <v>289603980</v>
      </c>
      <c r="D33843" t="s">
        <v>261096</v>
      </c>
      <c r="E33843" t="s">
        <v>264131</v>
      </c>
      <c r="F33843" s="1">
        <v>1</v>
      </c>
      <c r="G33843" s="1" t="s">
        <v>157958</v>
      </c>
      <c r="H33843" s="1" t="s">
        <v>157959</v>
      </c>
      <c r="I33843" s="1"/>
    </row>
    <row r="33844" spans="1:9" x14ac:dyDescent="0.2">
      <c r="A33844" s="1" t="s">
        <v>157960</v>
      </c>
      <c r="B33844" s="1" t="s">
        <v>157961</v>
      </c>
      <c r="C33844" s="1">
        <v>289614918</v>
      </c>
      <c r="D33844" t="s">
        <v>261096</v>
      </c>
      <c r="E33844" t="s">
        <v>264252</v>
      </c>
      <c r="F33844" s="1">
        <v>1</v>
      </c>
      <c r="G33844" s="1" t="s">
        <v>157962</v>
      </c>
      <c r="H33844" s="1" t="s">
        <v>157963</v>
      </c>
      <c r="I33844" s="1"/>
    </row>
    <row r="33845" spans="1:9" x14ac:dyDescent="0.2">
      <c r="A33845" s="1" t="s">
        <v>157964</v>
      </c>
      <c r="B33845" s="1" t="s">
        <v>157965</v>
      </c>
      <c r="C33845" s="1">
        <v>289612655</v>
      </c>
      <c r="D33845" t="s">
        <v>261096</v>
      </c>
      <c r="E33845" t="s">
        <v>264291</v>
      </c>
      <c r="F33845" s="1">
        <v>1</v>
      </c>
      <c r="G33845" s="1" t="s">
        <v>157966</v>
      </c>
      <c r="H33845" s="1" t="s">
        <v>157967</v>
      </c>
      <c r="I33845" s="1"/>
    </row>
    <row r="33846" spans="1:9" x14ac:dyDescent="0.2">
      <c r="A33846" s="1" t="s">
        <v>157968</v>
      </c>
      <c r="B33846" s="1" t="s">
        <v>157969</v>
      </c>
      <c r="C33846" s="1">
        <v>289616718</v>
      </c>
      <c r="D33846" t="s">
        <v>261096</v>
      </c>
      <c r="E33846" t="s">
        <v>264218</v>
      </c>
      <c r="F33846" s="1">
        <v>5</v>
      </c>
      <c r="G33846" s="1" t="s">
        <v>157970</v>
      </c>
      <c r="H33846" s="1" t="s">
        <v>157971</v>
      </c>
      <c r="I33846" s="1" t="s">
        <v>157972</v>
      </c>
    </row>
    <row r="33847" spans="1:9" x14ac:dyDescent="0.2">
      <c r="A33847" s="1" t="s">
        <v>157973</v>
      </c>
      <c r="B33847" s="1" t="s">
        <v>157974</v>
      </c>
      <c r="C33847" s="1">
        <v>289611420</v>
      </c>
      <c r="D33847" t="s">
        <v>261096</v>
      </c>
      <c r="E33847" t="s">
        <v>264223</v>
      </c>
      <c r="F33847" s="1">
        <v>2</v>
      </c>
      <c r="G33847" s="1" t="s">
        <v>157975</v>
      </c>
      <c r="H33847" s="1" t="s">
        <v>157976</v>
      </c>
      <c r="I33847" s="1" t="s">
        <v>157977</v>
      </c>
    </row>
    <row r="33848" spans="1:9" x14ac:dyDescent="0.2">
      <c r="A33848" s="1" t="s">
        <v>157978</v>
      </c>
      <c r="B33848" s="1" t="s">
        <v>157979</v>
      </c>
      <c r="C33848" s="1">
        <v>289615425</v>
      </c>
      <c r="D33848" t="s">
        <v>261096</v>
      </c>
      <c r="E33848" t="s">
        <v>261134</v>
      </c>
      <c r="F33848" s="1">
        <v>1191</v>
      </c>
      <c r="G33848" s="1" t="s">
        <v>157980</v>
      </c>
      <c r="H33848" s="1" t="s">
        <v>157981</v>
      </c>
      <c r="I33848" s="1" t="s">
        <v>157982</v>
      </c>
    </row>
    <row r="33849" spans="1:9" x14ac:dyDescent="0.2">
      <c r="A33849" s="1" t="s">
        <v>157983</v>
      </c>
      <c r="B33849" s="1" t="s">
        <v>157984</v>
      </c>
      <c r="C33849" s="1">
        <v>289614439</v>
      </c>
      <c r="D33849" t="s">
        <v>261096</v>
      </c>
      <c r="E33849" t="s">
        <v>264218</v>
      </c>
      <c r="F33849" s="1">
        <v>1</v>
      </c>
      <c r="G33849" s="1" t="s">
        <v>157985</v>
      </c>
      <c r="H33849" s="1" t="s">
        <v>157986</v>
      </c>
      <c r="I33849" s="1" t="s">
        <v>157987</v>
      </c>
    </row>
    <row r="33850" spans="1:9" x14ac:dyDescent="0.2">
      <c r="A33850" s="1" t="s">
        <v>157988</v>
      </c>
      <c r="B33850" s="1" t="s">
        <v>157989</v>
      </c>
      <c r="C33850" s="1">
        <v>291440575</v>
      </c>
      <c r="D33850" t="s">
        <v>261096</v>
      </c>
      <c r="E33850" t="s">
        <v>264261</v>
      </c>
      <c r="F33850" s="1">
        <v>73</v>
      </c>
      <c r="G33850" s="1" t="s">
        <v>157990</v>
      </c>
      <c r="H33850" s="1" t="s">
        <v>157991</v>
      </c>
      <c r="I33850" s="1" t="s">
        <v>157992</v>
      </c>
    </row>
    <row r="33851" spans="1:9" x14ac:dyDescent="0.2">
      <c r="A33851" s="1" t="s">
        <v>157993</v>
      </c>
      <c r="B33851" s="1" t="s">
        <v>157994</v>
      </c>
      <c r="C33851" s="1">
        <v>42087019</v>
      </c>
      <c r="D33851" t="s">
        <v>261096</v>
      </c>
      <c r="E33851" t="s">
        <v>264218</v>
      </c>
      <c r="F33851" s="1">
        <v>209</v>
      </c>
      <c r="G33851" s="1" t="s">
        <v>157995</v>
      </c>
      <c r="H33851" s="1" t="s">
        <v>157996</v>
      </c>
      <c r="I33851" s="1" t="s">
        <v>157997</v>
      </c>
    </row>
    <row r="33852" spans="1:9" x14ac:dyDescent="0.2">
      <c r="A33852" s="1" t="s">
        <v>157998</v>
      </c>
      <c r="B33852" s="1" t="s">
        <v>157999</v>
      </c>
      <c r="C33852" s="1">
        <v>283104928</v>
      </c>
      <c r="D33852" t="s">
        <v>261096</v>
      </c>
      <c r="E33852" t="s">
        <v>264252</v>
      </c>
      <c r="F33852" s="1">
        <v>35</v>
      </c>
      <c r="G33852" s="1" t="s">
        <v>158000</v>
      </c>
      <c r="H33852" s="1" t="s">
        <v>158001</v>
      </c>
      <c r="I33852" s="1" t="s">
        <v>158002</v>
      </c>
    </row>
    <row r="33853" spans="1:9" x14ac:dyDescent="0.2">
      <c r="A33853" s="1" t="s">
        <v>158003</v>
      </c>
      <c r="B33853" s="1" t="s">
        <v>158004</v>
      </c>
      <c r="C33853" s="1">
        <v>289613841</v>
      </c>
      <c r="D33853" t="s">
        <v>261096</v>
      </c>
      <c r="E33853" t="s">
        <v>264223</v>
      </c>
      <c r="F33853" s="1">
        <v>20</v>
      </c>
      <c r="G33853" s="1" t="s">
        <v>158005</v>
      </c>
      <c r="H33853" s="1" t="s">
        <v>158006</v>
      </c>
      <c r="I33853" s="1" t="s">
        <v>158007</v>
      </c>
    </row>
    <row r="33854" spans="1:9" x14ac:dyDescent="0.2">
      <c r="A33854" s="1" t="s">
        <v>158008</v>
      </c>
      <c r="B33854" s="1" t="s">
        <v>158009</v>
      </c>
      <c r="C33854" s="1">
        <v>289614667</v>
      </c>
      <c r="D33854" t="s">
        <v>261096</v>
      </c>
      <c r="E33854" t="s">
        <v>264216</v>
      </c>
      <c r="F33854" s="1">
        <v>234</v>
      </c>
      <c r="G33854" s="1" t="s">
        <v>158010</v>
      </c>
      <c r="H33854" s="1" t="s">
        <v>158011</v>
      </c>
      <c r="I33854" s="1" t="s">
        <v>158012</v>
      </c>
    </row>
    <row r="33855" spans="1:9" x14ac:dyDescent="0.2">
      <c r="A33855" s="1" t="s">
        <v>158013</v>
      </c>
      <c r="B33855" s="1" t="s">
        <v>158014</v>
      </c>
      <c r="C33855" s="1">
        <v>289611442</v>
      </c>
      <c r="D33855" t="s">
        <v>261096</v>
      </c>
      <c r="E33855" t="s">
        <v>261134</v>
      </c>
      <c r="F33855" s="1">
        <v>25</v>
      </c>
      <c r="G33855" s="1" t="s">
        <v>158015</v>
      </c>
      <c r="H33855" s="1" t="s">
        <v>158016</v>
      </c>
      <c r="I33855" s="1" t="s">
        <v>158017</v>
      </c>
    </row>
    <row r="33856" spans="1:9" x14ac:dyDescent="0.2">
      <c r="A33856" s="1" t="s">
        <v>158018</v>
      </c>
      <c r="B33856" s="1" t="s">
        <v>158019</v>
      </c>
      <c r="C33856" s="1">
        <v>289613000</v>
      </c>
      <c r="D33856" t="s">
        <v>264327</v>
      </c>
      <c r="E33856" t="s">
        <v>264546</v>
      </c>
      <c r="F33856" s="1">
        <v>1</v>
      </c>
      <c r="G33856" s="1" t="s">
        <v>158020</v>
      </c>
      <c r="H33856" s="1" t="s">
        <v>158021</v>
      </c>
      <c r="I33856" s="1"/>
    </row>
    <row r="33857" spans="1:9" x14ac:dyDescent="0.2">
      <c r="A33857" s="1" t="s">
        <v>158022</v>
      </c>
      <c r="B33857" s="1" t="s">
        <v>158023</v>
      </c>
      <c r="C33857" s="1">
        <v>289616617</v>
      </c>
      <c r="D33857" t="s">
        <v>261096</v>
      </c>
      <c r="E33857" t="s">
        <v>264231</v>
      </c>
      <c r="F33857" s="1">
        <v>33</v>
      </c>
      <c r="G33857" s="1" t="s">
        <v>158024</v>
      </c>
      <c r="H33857" s="1" t="s">
        <v>158025</v>
      </c>
      <c r="I33857" s="1" t="s">
        <v>158026</v>
      </c>
    </row>
    <row r="33858" spans="1:9" x14ac:dyDescent="0.2">
      <c r="A33858" s="1" t="s">
        <v>158027</v>
      </c>
      <c r="B33858" s="1" t="s">
        <v>158028</v>
      </c>
      <c r="C33858" s="1">
        <v>290485491</v>
      </c>
      <c r="D33858" t="s">
        <v>261096</v>
      </c>
      <c r="E33858" t="s">
        <v>264231</v>
      </c>
      <c r="F33858" s="1">
        <v>9</v>
      </c>
      <c r="G33858" s="1" t="s">
        <v>158029</v>
      </c>
      <c r="H33858" s="1" t="s">
        <v>158030</v>
      </c>
      <c r="I33858" s="1" t="s">
        <v>158031</v>
      </c>
    </row>
    <row r="33859" spans="1:9" x14ac:dyDescent="0.2">
      <c r="A33859" s="1" t="s">
        <v>158032</v>
      </c>
      <c r="B33859" s="1" t="s">
        <v>158033</v>
      </c>
      <c r="C33859" s="1">
        <v>289614229</v>
      </c>
      <c r="D33859" t="s">
        <v>261096</v>
      </c>
      <c r="E33859" t="s">
        <v>264218</v>
      </c>
      <c r="F33859" s="1">
        <v>1</v>
      </c>
      <c r="G33859" s="1" t="s">
        <v>158034</v>
      </c>
      <c r="H33859" s="1" t="s">
        <v>158035</v>
      </c>
      <c r="I33859" s="1" t="s">
        <v>158036</v>
      </c>
    </row>
    <row r="33860" spans="1:9" x14ac:dyDescent="0.2">
      <c r="A33860" s="1" t="s">
        <v>158037</v>
      </c>
      <c r="B33860" s="1" t="s">
        <v>158038</v>
      </c>
      <c r="C33860" s="1">
        <v>289614787</v>
      </c>
      <c r="D33860" t="s">
        <v>264227</v>
      </c>
      <c r="E33860" t="s">
        <v>264536</v>
      </c>
      <c r="F33860" s="1">
        <v>26</v>
      </c>
      <c r="G33860" s="1" t="s">
        <v>158039</v>
      </c>
      <c r="H33860" s="1" t="s">
        <v>158040</v>
      </c>
      <c r="I33860" s="1" t="s">
        <v>158041</v>
      </c>
    </row>
    <row r="33861" spans="1:9" x14ac:dyDescent="0.2">
      <c r="A33861" s="1" t="s">
        <v>158042</v>
      </c>
      <c r="B33861" s="1" t="s">
        <v>158043</v>
      </c>
      <c r="C33861" s="1">
        <v>289612420</v>
      </c>
      <c r="D33861" t="s">
        <v>261096</v>
      </c>
      <c r="E33861" t="s">
        <v>264223</v>
      </c>
      <c r="F33861" s="1">
        <v>14</v>
      </c>
      <c r="G33861" s="1" t="s">
        <v>158044</v>
      </c>
      <c r="H33861" s="1" t="s">
        <v>158045</v>
      </c>
      <c r="I33861" s="1"/>
    </row>
    <row r="33862" spans="1:9" x14ac:dyDescent="0.2">
      <c r="A33862" s="1" t="s">
        <v>158046</v>
      </c>
      <c r="B33862" s="1" t="s">
        <v>158047</v>
      </c>
      <c r="C33862" s="1">
        <v>289603982</v>
      </c>
      <c r="D33862" t="s">
        <v>261096</v>
      </c>
      <c r="E33862" t="s">
        <v>261134</v>
      </c>
      <c r="F33862" s="1">
        <v>3</v>
      </c>
      <c r="G33862" s="1" t="s">
        <v>158048</v>
      </c>
      <c r="H33862" s="1" t="s">
        <v>158049</v>
      </c>
      <c r="I33862" s="1" t="s">
        <v>158050</v>
      </c>
    </row>
    <row r="33863" spans="1:9" x14ac:dyDescent="0.2">
      <c r="A33863" s="1" t="s">
        <v>158051</v>
      </c>
      <c r="B33863" s="1" t="s">
        <v>158052</v>
      </c>
      <c r="C33863" s="1">
        <v>289603983</v>
      </c>
      <c r="D33863" t="s">
        <v>261096</v>
      </c>
      <c r="E33863" t="s">
        <v>264226</v>
      </c>
      <c r="F33863" s="1">
        <v>1</v>
      </c>
      <c r="G33863" s="1" t="s">
        <v>158053</v>
      </c>
      <c r="H33863" s="1" t="s">
        <v>158054</v>
      </c>
      <c r="I33863" s="1"/>
    </row>
    <row r="33864" spans="1:9" x14ac:dyDescent="0.2">
      <c r="A33864" s="1" t="s">
        <v>158055</v>
      </c>
      <c r="B33864" s="1" t="s">
        <v>158056</v>
      </c>
      <c r="C33864" s="1">
        <v>289614751</v>
      </c>
      <c r="D33864" t="s">
        <v>261096</v>
      </c>
      <c r="E33864" t="s">
        <v>261134</v>
      </c>
      <c r="F33864" s="1">
        <v>1</v>
      </c>
      <c r="G33864" s="1" t="s">
        <v>158057</v>
      </c>
      <c r="H33864" s="1" t="s">
        <v>158058</v>
      </c>
      <c r="I33864" s="1"/>
    </row>
    <row r="33865" spans="1:9" x14ac:dyDescent="0.2">
      <c r="A33865" s="1" t="s">
        <v>158059</v>
      </c>
      <c r="B33865" s="1" t="s">
        <v>158060</v>
      </c>
      <c r="C33865" s="1">
        <v>289614343</v>
      </c>
      <c r="D33865" t="s">
        <v>261096</v>
      </c>
      <c r="E33865" t="s">
        <v>264232</v>
      </c>
      <c r="F33865" s="1">
        <v>1</v>
      </c>
      <c r="G33865" s="1" t="s">
        <v>158061</v>
      </c>
      <c r="H33865" s="1" t="s">
        <v>158062</v>
      </c>
      <c r="I33865" s="1"/>
    </row>
    <row r="33866" spans="1:9" x14ac:dyDescent="0.2">
      <c r="A33866" s="1" t="s">
        <v>158063</v>
      </c>
      <c r="B33866" s="1" t="s">
        <v>158064</v>
      </c>
      <c r="C33866" s="1">
        <v>289612498</v>
      </c>
      <c r="D33866" t="s">
        <v>261096</v>
      </c>
      <c r="E33866" t="s">
        <v>264226</v>
      </c>
      <c r="F33866" s="1">
        <v>1</v>
      </c>
      <c r="G33866" s="1" t="s">
        <v>158065</v>
      </c>
      <c r="H33866" s="1" t="s">
        <v>158066</v>
      </c>
      <c r="I33866" s="1"/>
    </row>
    <row r="33867" spans="1:9" x14ac:dyDescent="0.2">
      <c r="A33867" s="1" t="s">
        <v>158067</v>
      </c>
      <c r="B33867" s="1" t="s">
        <v>158068</v>
      </c>
      <c r="C33867" s="1">
        <v>289603987</v>
      </c>
      <c r="D33867" t="s">
        <v>261096</v>
      </c>
      <c r="E33867" t="s">
        <v>264226</v>
      </c>
      <c r="F33867" s="1">
        <v>1</v>
      </c>
      <c r="G33867" s="1" t="s">
        <v>158069</v>
      </c>
      <c r="H33867" s="1" t="s">
        <v>158070</v>
      </c>
      <c r="I33867" s="1"/>
    </row>
    <row r="33868" spans="1:9" x14ac:dyDescent="0.2">
      <c r="A33868" s="1" t="s">
        <v>158071</v>
      </c>
      <c r="B33868" s="1" t="s">
        <v>158072</v>
      </c>
      <c r="C33868" s="1">
        <v>289615328</v>
      </c>
      <c r="D33868" t="s">
        <v>261096</v>
      </c>
      <c r="E33868" t="s">
        <v>261134</v>
      </c>
      <c r="F33868" s="1">
        <v>1</v>
      </c>
      <c r="G33868" s="1" t="s">
        <v>158073</v>
      </c>
      <c r="H33868" s="1" t="s">
        <v>158074</v>
      </c>
      <c r="I33868" s="1"/>
    </row>
    <row r="33869" spans="1:9" x14ac:dyDescent="0.2">
      <c r="A33869" s="1" t="s">
        <v>158075</v>
      </c>
      <c r="B33869" s="1" t="s">
        <v>158076</v>
      </c>
      <c r="C33869" s="1">
        <v>289614553</v>
      </c>
      <c r="D33869" t="s">
        <v>261096</v>
      </c>
      <c r="E33869" t="s">
        <v>259881</v>
      </c>
      <c r="F33869" s="1">
        <v>11</v>
      </c>
      <c r="G33869" s="1" t="s">
        <v>158077</v>
      </c>
      <c r="H33869" s="1" t="s">
        <v>158078</v>
      </c>
      <c r="I33869" s="1"/>
    </row>
    <row r="33870" spans="1:9" x14ac:dyDescent="0.2">
      <c r="A33870" s="1" t="s">
        <v>158079</v>
      </c>
      <c r="B33870" s="1" t="s">
        <v>158080</v>
      </c>
      <c r="C33870" s="1">
        <v>289612364</v>
      </c>
      <c r="D33870" t="s">
        <v>261096</v>
      </c>
      <c r="E33870" t="s">
        <v>264225</v>
      </c>
      <c r="F33870" s="1">
        <v>2</v>
      </c>
      <c r="G33870" s="1" t="s">
        <v>158081</v>
      </c>
      <c r="H33870" s="1" t="s">
        <v>158082</v>
      </c>
      <c r="I33870" s="1"/>
    </row>
    <row r="33871" spans="1:9" x14ac:dyDescent="0.2">
      <c r="A33871" s="1" t="s">
        <v>158083</v>
      </c>
      <c r="B33871" s="1" t="s">
        <v>158084</v>
      </c>
      <c r="C33871" s="1">
        <v>289614522</v>
      </c>
      <c r="D33871" t="s">
        <v>261096</v>
      </c>
      <c r="E33871" t="s">
        <v>264230</v>
      </c>
      <c r="F33871" s="1">
        <v>6</v>
      </c>
      <c r="G33871" s="1" t="s">
        <v>158085</v>
      </c>
      <c r="H33871" s="1" t="s">
        <v>158086</v>
      </c>
      <c r="I33871" s="1" t="s">
        <v>158087</v>
      </c>
    </row>
    <row r="33872" spans="1:9" x14ac:dyDescent="0.2">
      <c r="A33872" s="1" t="s">
        <v>158088</v>
      </c>
      <c r="B33872" s="1" t="s">
        <v>158089</v>
      </c>
      <c r="C33872" s="1">
        <v>289612401</v>
      </c>
      <c r="D33872" t="s">
        <v>261096</v>
      </c>
      <c r="E33872" t="s">
        <v>261134</v>
      </c>
      <c r="F33872" s="1">
        <v>143</v>
      </c>
      <c r="G33872" s="1" t="s">
        <v>158090</v>
      </c>
      <c r="H33872" s="1" t="s">
        <v>158091</v>
      </c>
      <c r="I33872" s="1" t="s">
        <v>158092</v>
      </c>
    </row>
    <row r="33873" spans="1:9" x14ac:dyDescent="0.2">
      <c r="A33873" s="1" t="s">
        <v>114562</v>
      </c>
      <c r="B33873" s="1" t="s">
        <v>158093</v>
      </c>
      <c r="C33873" s="1">
        <v>289616246</v>
      </c>
      <c r="D33873" t="s">
        <v>261096</v>
      </c>
      <c r="E33873" t="s">
        <v>264223</v>
      </c>
      <c r="F33873" s="1">
        <v>21</v>
      </c>
      <c r="G33873" s="1" t="s">
        <v>158094</v>
      </c>
      <c r="H33873" s="1" t="s">
        <v>158095</v>
      </c>
      <c r="I33873" s="1" t="s">
        <v>158096</v>
      </c>
    </row>
    <row r="33874" spans="1:9" x14ac:dyDescent="0.2">
      <c r="A33874" s="1" t="s">
        <v>158097</v>
      </c>
      <c r="B33874" s="1" t="s">
        <v>158098</v>
      </c>
      <c r="C33874" s="1">
        <v>290492444</v>
      </c>
      <c r="D33874" t="s">
        <v>261096</v>
      </c>
      <c r="E33874" t="s">
        <v>264262</v>
      </c>
      <c r="F33874" s="1">
        <v>6</v>
      </c>
      <c r="G33874" s="1" t="s">
        <v>158099</v>
      </c>
      <c r="H33874" s="1" t="s">
        <v>158100</v>
      </c>
      <c r="I33874" s="1" t="s">
        <v>158101</v>
      </c>
    </row>
    <row r="33875" spans="1:9" x14ac:dyDescent="0.2">
      <c r="A33875" s="1" t="s">
        <v>158102</v>
      </c>
      <c r="B33875" s="1" t="s">
        <v>158103</v>
      </c>
      <c r="C33875" s="1">
        <v>289616012</v>
      </c>
      <c r="D33875" t="s">
        <v>261107</v>
      </c>
      <c r="E33875" t="s">
        <v>264547</v>
      </c>
      <c r="F33875" s="1">
        <v>3006</v>
      </c>
      <c r="G33875" s="1" t="s">
        <v>158104</v>
      </c>
      <c r="H33875" s="1" t="s">
        <v>158105</v>
      </c>
      <c r="I33875" s="1" t="s">
        <v>158106</v>
      </c>
    </row>
    <row r="33876" spans="1:9" x14ac:dyDescent="0.2">
      <c r="A33876" s="1" t="s">
        <v>158107</v>
      </c>
      <c r="B33876" s="1" t="s">
        <v>158108</v>
      </c>
      <c r="C33876" s="1">
        <v>289611594</v>
      </c>
      <c r="D33876" t="s">
        <v>261096</v>
      </c>
      <c r="E33876" t="s">
        <v>264218</v>
      </c>
      <c r="F33876" s="1">
        <v>21</v>
      </c>
      <c r="G33876" s="1" t="s">
        <v>158109</v>
      </c>
      <c r="H33876" s="1" t="s">
        <v>158110</v>
      </c>
      <c r="I33876" s="1" t="s">
        <v>158111</v>
      </c>
    </row>
    <row r="33877" spans="1:9" x14ac:dyDescent="0.2">
      <c r="A33877" s="1" t="s">
        <v>158112</v>
      </c>
      <c r="B33877" s="1" t="s">
        <v>158113</v>
      </c>
      <c r="C33877" s="1">
        <v>289612508</v>
      </c>
      <c r="D33877" t="s">
        <v>261096</v>
      </c>
      <c r="E33877" t="s">
        <v>264226</v>
      </c>
      <c r="F33877" s="1">
        <v>2</v>
      </c>
      <c r="G33877" s="1" t="s">
        <v>158114</v>
      </c>
      <c r="H33877" s="1" t="s">
        <v>158115</v>
      </c>
      <c r="I33877" s="1"/>
    </row>
    <row r="33878" spans="1:9" x14ac:dyDescent="0.2">
      <c r="A33878" s="1" t="s">
        <v>158116</v>
      </c>
      <c r="B33878" s="1" t="s">
        <v>158117</v>
      </c>
      <c r="C33878" s="1">
        <v>289611461</v>
      </c>
      <c r="D33878" t="s">
        <v>261096</v>
      </c>
      <c r="E33878" t="s">
        <v>264238</v>
      </c>
      <c r="F33878" s="1">
        <v>27</v>
      </c>
      <c r="G33878" s="1" t="s">
        <v>158118</v>
      </c>
      <c r="H33878" s="1" t="s">
        <v>158119</v>
      </c>
      <c r="I33878" s="1"/>
    </row>
    <row r="33879" spans="1:9" x14ac:dyDescent="0.2">
      <c r="A33879" s="1" t="s">
        <v>158120</v>
      </c>
      <c r="B33879" s="1" t="s">
        <v>158121</v>
      </c>
      <c r="C33879" s="1">
        <v>289611474</v>
      </c>
      <c r="D33879" t="s">
        <v>261096</v>
      </c>
      <c r="E33879" t="s">
        <v>264231</v>
      </c>
      <c r="F33879" s="1">
        <v>233</v>
      </c>
      <c r="G33879" s="1" t="s">
        <v>158122</v>
      </c>
      <c r="H33879" s="1" t="s">
        <v>158123</v>
      </c>
      <c r="I33879" s="1" t="s">
        <v>158124</v>
      </c>
    </row>
    <row r="33880" spans="1:9" x14ac:dyDescent="0.2">
      <c r="A33880" s="1" t="s">
        <v>158125</v>
      </c>
      <c r="B33880" s="1" t="s">
        <v>158126</v>
      </c>
      <c r="C33880" s="1">
        <v>289611328</v>
      </c>
      <c r="D33880" t="s">
        <v>261096</v>
      </c>
      <c r="E33880" t="s">
        <v>264239</v>
      </c>
      <c r="F33880" s="1">
        <v>34</v>
      </c>
      <c r="G33880" s="1" t="s">
        <v>158127</v>
      </c>
      <c r="H33880" s="1" t="s">
        <v>158128</v>
      </c>
      <c r="I33880" s="1"/>
    </row>
    <row r="33881" spans="1:9" x14ac:dyDescent="0.2">
      <c r="A33881" s="1" t="s">
        <v>158129</v>
      </c>
      <c r="B33881" s="1" t="s">
        <v>158130</v>
      </c>
      <c r="C33881" s="1">
        <v>290523481</v>
      </c>
      <c r="D33881" t="s">
        <v>261096</v>
      </c>
      <c r="E33881" t="s">
        <v>264261</v>
      </c>
      <c r="F33881" s="1">
        <v>37</v>
      </c>
      <c r="G33881" s="1" t="s">
        <v>158131</v>
      </c>
      <c r="H33881" s="1" t="s">
        <v>158132</v>
      </c>
      <c r="I33881" s="1" t="s">
        <v>158133</v>
      </c>
    </row>
    <row r="33882" spans="1:9" x14ac:dyDescent="0.2">
      <c r="A33882" s="1" t="s">
        <v>158134</v>
      </c>
      <c r="B33882" s="1" t="s">
        <v>158135</v>
      </c>
      <c r="C33882" s="1">
        <v>289612711</v>
      </c>
      <c r="D33882" t="s">
        <v>261096</v>
      </c>
      <c r="E33882" t="s">
        <v>264131</v>
      </c>
      <c r="F33882" s="1">
        <v>7</v>
      </c>
      <c r="G33882" s="1" t="s">
        <v>158136</v>
      </c>
      <c r="H33882" s="1" t="s">
        <v>158137</v>
      </c>
      <c r="I33882" s="1"/>
    </row>
    <row r="33883" spans="1:9" x14ac:dyDescent="0.2">
      <c r="A33883" s="1" t="s">
        <v>158138</v>
      </c>
      <c r="B33883" s="1" t="s">
        <v>158139</v>
      </c>
      <c r="C33883" s="1">
        <v>289616029</v>
      </c>
      <c r="D33883" t="s">
        <v>261096</v>
      </c>
      <c r="E33883" t="s">
        <v>264130</v>
      </c>
      <c r="F33883" s="1">
        <v>232</v>
      </c>
      <c r="G33883" s="1" t="s">
        <v>158140</v>
      </c>
      <c r="H33883" s="1" t="s">
        <v>158141</v>
      </c>
      <c r="I33883" s="1" t="s">
        <v>158142</v>
      </c>
    </row>
    <row r="33884" spans="1:9" x14ac:dyDescent="0.2">
      <c r="A33884" s="1" t="s">
        <v>158143</v>
      </c>
      <c r="B33884" s="1" t="s">
        <v>158144</v>
      </c>
      <c r="C33884" s="1">
        <v>291427182</v>
      </c>
      <c r="D33884" t="s">
        <v>261096</v>
      </c>
      <c r="E33884" t="s">
        <v>261134</v>
      </c>
      <c r="F33884" s="1">
        <v>5</v>
      </c>
      <c r="G33884" s="1" t="s">
        <v>158145</v>
      </c>
      <c r="H33884" s="1" t="s">
        <v>158146</v>
      </c>
      <c r="I33884" s="1"/>
    </row>
    <row r="33885" spans="1:9" x14ac:dyDescent="0.2">
      <c r="A33885" s="1" t="s">
        <v>158147</v>
      </c>
      <c r="B33885" s="1" t="s">
        <v>158148</v>
      </c>
      <c r="C33885" s="1">
        <v>289614239</v>
      </c>
      <c r="D33885" t="s">
        <v>261096</v>
      </c>
      <c r="E33885" t="s">
        <v>264218</v>
      </c>
      <c r="F33885" s="1">
        <v>1</v>
      </c>
      <c r="G33885" s="1"/>
      <c r="H33885" s="1" t="s">
        <v>158149</v>
      </c>
      <c r="I33885" s="1"/>
    </row>
    <row r="33886" spans="1:9" x14ac:dyDescent="0.2">
      <c r="A33886" s="1" t="s">
        <v>158150</v>
      </c>
      <c r="B33886" s="1" t="s">
        <v>158151</v>
      </c>
      <c r="C33886" s="1">
        <v>281850593</v>
      </c>
      <c r="D33886" t="s">
        <v>261096</v>
      </c>
      <c r="E33886" t="s">
        <v>264221</v>
      </c>
      <c r="F33886" s="1">
        <v>60</v>
      </c>
      <c r="G33886" s="1" t="s">
        <v>158152</v>
      </c>
      <c r="H33886" s="1" t="s">
        <v>158153</v>
      </c>
      <c r="I33886" s="1" t="s">
        <v>158154</v>
      </c>
    </row>
    <row r="33887" spans="1:9" x14ac:dyDescent="0.2">
      <c r="A33887" s="1" t="s">
        <v>158155</v>
      </c>
      <c r="B33887" s="1" t="s">
        <v>158156</v>
      </c>
      <c r="C33887" s="1">
        <v>289603991</v>
      </c>
      <c r="D33887" t="s">
        <v>261096</v>
      </c>
      <c r="E33887" t="s">
        <v>264275</v>
      </c>
      <c r="F33887" s="1">
        <v>3</v>
      </c>
      <c r="G33887" s="1" t="s">
        <v>158157</v>
      </c>
      <c r="H33887" s="1" t="s">
        <v>158158</v>
      </c>
      <c r="I33887" s="1"/>
    </row>
    <row r="33888" spans="1:9" x14ac:dyDescent="0.2">
      <c r="A33888" s="1" t="s">
        <v>158159</v>
      </c>
      <c r="B33888" s="1" t="s">
        <v>158160</v>
      </c>
      <c r="C33888" s="1">
        <v>289603995</v>
      </c>
      <c r="D33888" t="s">
        <v>261096</v>
      </c>
      <c r="E33888" t="s">
        <v>264238</v>
      </c>
      <c r="F33888" s="1">
        <v>1</v>
      </c>
      <c r="G33888" s="1" t="s">
        <v>158161</v>
      </c>
      <c r="H33888" s="1" t="s">
        <v>158162</v>
      </c>
      <c r="I33888" s="1"/>
    </row>
    <row r="33889" spans="1:9" x14ac:dyDescent="0.2">
      <c r="A33889" s="1" t="s">
        <v>158163</v>
      </c>
      <c r="B33889" s="1" t="s">
        <v>158164</v>
      </c>
      <c r="C33889" s="1">
        <v>289612322</v>
      </c>
      <c r="D33889" t="s">
        <v>261096</v>
      </c>
      <c r="E33889" t="s">
        <v>264224</v>
      </c>
      <c r="F33889" s="1">
        <v>1</v>
      </c>
      <c r="G33889" s="1" t="s">
        <v>158165</v>
      </c>
      <c r="H33889" s="1" t="s">
        <v>158166</v>
      </c>
      <c r="I33889" s="1"/>
    </row>
    <row r="33890" spans="1:9" x14ac:dyDescent="0.2">
      <c r="A33890" s="1" t="s">
        <v>158167</v>
      </c>
      <c r="B33890" s="1" t="s">
        <v>158168</v>
      </c>
      <c r="C33890" s="1">
        <v>290487880</v>
      </c>
      <c r="D33890" t="s">
        <v>261096</v>
      </c>
      <c r="E33890" t="s">
        <v>261134</v>
      </c>
      <c r="F33890" s="1">
        <v>11</v>
      </c>
      <c r="G33890" s="1" t="s">
        <v>158169</v>
      </c>
      <c r="H33890" s="1" t="s">
        <v>158170</v>
      </c>
      <c r="I33890" s="1"/>
    </row>
    <row r="33891" spans="1:9" x14ac:dyDescent="0.2">
      <c r="A33891" s="1" t="s">
        <v>158171</v>
      </c>
      <c r="B33891" s="1" t="s">
        <v>158172</v>
      </c>
      <c r="C33891" s="1">
        <v>289603998</v>
      </c>
      <c r="D33891" t="s">
        <v>261096</v>
      </c>
      <c r="E33891" t="s">
        <v>264239</v>
      </c>
      <c r="F33891" s="1">
        <v>2</v>
      </c>
      <c r="G33891" s="1" t="s">
        <v>158173</v>
      </c>
      <c r="H33891" s="1" t="s">
        <v>158174</v>
      </c>
      <c r="I33891" s="1" t="s">
        <v>158173</v>
      </c>
    </row>
    <row r="33892" spans="1:9" x14ac:dyDescent="0.2">
      <c r="A33892" s="1" t="s">
        <v>158175</v>
      </c>
      <c r="B33892" s="1" t="s">
        <v>158176</v>
      </c>
      <c r="C33892" s="1">
        <v>289616664</v>
      </c>
      <c r="D33892" t="s">
        <v>261096</v>
      </c>
      <c r="E33892" t="s">
        <v>264237</v>
      </c>
      <c r="F33892" s="1">
        <v>3</v>
      </c>
      <c r="G33892" s="1" t="s">
        <v>158177</v>
      </c>
      <c r="H33892" s="1" t="s">
        <v>158178</v>
      </c>
      <c r="I33892" s="1"/>
    </row>
    <row r="33893" spans="1:9" x14ac:dyDescent="0.2">
      <c r="A33893" s="1" t="s">
        <v>158179</v>
      </c>
      <c r="B33893" s="1" t="s">
        <v>158180</v>
      </c>
      <c r="C33893" s="1">
        <v>289612421</v>
      </c>
      <c r="D33893" t="s">
        <v>261096</v>
      </c>
      <c r="E33893" t="s">
        <v>264131</v>
      </c>
      <c r="F33893" s="1">
        <v>3</v>
      </c>
      <c r="G33893" s="1" t="s">
        <v>158181</v>
      </c>
      <c r="H33893" s="1" t="s">
        <v>158182</v>
      </c>
      <c r="I33893" s="1" t="s">
        <v>158183</v>
      </c>
    </row>
    <row r="33894" spans="1:9" x14ac:dyDescent="0.2">
      <c r="A33894" s="1" t="s">
        <v>158184</v>
      </c>
      <c r="B33894" s="1" t="s">
        <v>158185</v>
      </c>
      <c r="C33894" s="1">
        <v>289615402</v>
      </c>
      <c r="D33894" t="s">
        <v>261096</v>
      </c>
      <c r="E33894" t="s">
        <v>264130</v>
      </c>
      <c r="F33894" s="1">
        <v>19</v>
      </c>
      <c r="G33894" s="1" t="s">
        <v>158186</v>
      </c>
      <c r="H33894" s="1" t="s">
        <v>158187</v>
      </c>
      <c r="I33894" s="1" t="s">
        <v>158188</v>
      </c>
    </row>
    <row r="33895" spans="1:9" x14ac:dyDescent="0.2">
      <c r="A33895" s="1" t="s">
        <v>158189</v>
      </c>
      <c r="B33895" s="1" t="s">
        <v>158190</v>
      </c>
      <c r="C33895" s="1">
        <v>284199759</v>
      </c>
      <c r="D33895" t="s">
        <v>261096</v>
      </c>
      <c r="E33895" t="s">
        <v>259881</v>
      </c>
      <c r="F33895" s="1">
        <v>2</v>
      </c>
      <c r="G33895" s="1" t="s">
        <v>158191</v>
      </c>
      <c r="H33895" s="1" t="s">
        <v>158192</v>
      </c>
      <c r="I33895" s="1"/>
    </row>
    <row r="33896" spans="1:9" x14ac:dyDescent="0.2">
      <c r="A33896" s="1" t="s">
        <v>158193</v>
      </c>
      <c r="B33896" s="1" t="s">
        <v>158194</v>
      </c>
      <c r="C33896" s="1">
        <v>289612488</v>
      </c>
      <c r="D33896" t="s">
        <v>261096</v>
      </c>
      <c r="E33896" t="s">
        <v>264226</v>
      </c>
      <c r="F33896" s="1">
        <v>1</v>
      </c>
      <c r="G33896" s="1" t="s">
        <v>158195</v>
      </c>
      <c r="H33896" s="1" t="s">
        <v>158196</v>
      </c>
      <c r="I33896" s="1"/>
    </row>
    <row r="33897" spans="1:9" x14ac:dyDescent="0.2">
      <c r="A33897" s="1" t="s">
        <v>158197</v>
      </c>
      <c r="B33897" s="1" t="s">
        <v>158198</v>
      </c>
      <c r="C33897" s="1">
        <v>289611340</v>
      </c>
      <c r="D33897" t="s">
        <v>261096</v>
      </c>
      <c r="E33897" t="s">
        <v>264130</v>
      </c>
      <c r="F33897" s="1">
        <v>14</v>
      </c>
      <c r="G33897" s="1" t="s">
        <v>158199</v>
      </c>
      <c r="H33897" s="1" t="s">
        <v>158200</v>
      </c>
      <c r="I33897" s="1" t="s">
        <v>158201</v>
      </c>
    </row>
    <row r="33898" spans="1:9" x14ac:dyDescent="0.2">
      <c r="A33898" s="1" t="s">
        <v>158202</v>
      </c>
      <c r="B33898" s="1" t="s">
        <v>158203</v>
      </c>
      <c r="C33898" s="1">
        <v>289614582</v>
      </c>
      <c r="D33898" t="s">
        <v>261096</v>
      </c>
      <c r="E33898" t="s">
        <v>264222</v>
      </c>
      <c r="F33898" s="1">
        <v>4</v>
      </c>
      <c r="G33898" s="1" t="s">
        <v>158204</v>
      </c>
      <c r="H33898" s="1" t="s">
        <v>158205</v>
      </c>
      <c r="I33898" s="1"/>
    </row>
    <row r="33899" spans="1:9" x14ac:dyDescent="0.2">
      <c r="A33899" s="1" t="s">
        <v>158206</v>
      </c>
      <c r="B33899" s="1" t="s">
        <v>158207</v>
      </c>
      <c r="C33899" s="1">
        <v>289616273</v>
      </c>
      <c r="D33899" t="s">
        <v>261096</v>
      </c>
      <c r="E33899" t="s">
        <v>264222</v>
      </c>
      <c r="F33899" s="1">
        <v>13</v>
      </c>
      <c r="G33899" s="1" t="s">
        <v>158208</v>
      </c>
      <c r="H33899" s="1" t="s">
        <v>158209</v>
      </c>
      <c r="I33899" s="1" t="s">
        <v>158210</v>
      </c>
    </row>
    <row r="33900" spans="1:9" x14ac:dyDescent="0.2">
      <c r="A33900" s="1" t="s">
        <v>158211</v>
      </c>
      <c r="B33900" s="1" t="s">
        <v>158212</v>
      </c>
      <c r="C33900" s="1">
        <v>289614334</v>
      </c>
      <c r="D33900" t="s">
        <v>261096</v>
      </c>
      <c r="E33900" t="s">
        <v>261134</v>
      </c>
      <c r="F33900" s="1">
        <v>14</v>
      </c>
      <c r="G33900" s="1" t="s">
        <v>158213</v>
      </c>
      <c r="H33900" s="1" t="s">
        <v>158214</v>
      </c>
      <c r="I33900" s="1" t="s">
        <v>158215</v>
      </c>
    </row>
    <row r="33901" spans="1:9" x14ac:dyDescent="0.2">
      <c r="A33901" s="1" t="s">
        <v>158216</v>
      </c>
      <c r="B33901" s="1" t="s">
        <v>158217</v>
      </c>
      <c r="C33901" s="1">
        <v>289604001</v>
      </c>
      <c r="D33901" t="s">
        <v>261096</v>
      </c>
      <c r="E33901" t="s">
        <v>264225</v>
      </c>
      <c r="F33901" s="1">
        <v>12</v>
      </c>
      <c r="G33901" s="1" t="s">
        <v>158218</v>
      </c>
      <c r="H33901" s="1" t="s">
        <v>158219</v>
      </c>
      <c r="I33901" s="1"/>
    </row>
    <row r="33902" spans="1:9" x14ac:dyDescent="0.2">
      <c r="A33902" s="1" t="s">
        <v>158220</v>
      </c>
      <c r="B33902" s="1" t="s">
        <v>158221</v>
      </c>
      <c r="C33902" s="1">
        <v>289612800</v>
      </c>
      <c r="D33902" t="s">
        <v>261096</v>
      </c>
      <c r="E33902" t="s">
        <v>264218</v>
      </c>
      <c r="F33902" s="1">
        <v>484</v>
      </c>
      <c r="G33902" s="1" t="s">
        <v>158222</v>
      </c>
      <c r="H33902" s="1" t="s">
        <v>158223</v>
      </c>
      <c r="I33902" s="1" t="s">
        <v>158224</v>
      </c>
    </row>
    <row r="33903" spans="1:9" x14ac:dyDescent="0.2">
      <c r="A33903" s="1" t="s">
        <v>158225</v>
      </c>
      <c r="B33903" s="1" t="s">
        <v>158226</v>
      </c>
      <c r="C33903" s="1">
        <v>289614495</v>
      </c>
      <c r="D33903" t="s">
        <v>261096</v>
      </c>
      <c r="E33903" t="s">
        <v>264230</v>
      </c>
      <c r="F33903" s="1">
        <v>1</v>
      </c>
      <c r="G33903" s="1" t="s">
        <v>158227</v>
      </c>
      <c r="H33903" s="1" t="s">
        <v>158228</v>
      </c>
      <c r="I33903" s="1"/>
    </row>
    <row r="33904" spans="1:9" x14ac:dyDescent="0.2">
      <c r="A33904" s="1" t="s">
        <v>158229</v>
      </c>
      <c r="B33904" s="1" t="s">
        <v>158230</v>
      </c>
      <c r="C33904" s="1">
        <v>289616298</v>
      </c>
      <c r="D33904" t="s">
        <v>261096</v>
      </c>
      <c r="E33904" t="s">
        <v>261134</v>
      </c>
      <c r="F33904" s="1">
        <v>19</v>
      </c>
      <c r="G33904" s="1" t="s">
        <v>158231</v>
      </c>
      <c r="H33904" s="1" t="s">
        <v>158232</v>
      </c>
      <c r="I33904" s="1"/>
    </row>
    <row r="33905" spans="1:9" x14ac:dyDescent="0.2">
      <c r="A33905" s="1" t="s">
        <v>158233</v>
      </c>
      <c r="B33905" s="1" t="s">
        <v>158234</v>
      </c>
      <c r="C33905" s="1">
        <v>289616326</v>
      </c>
      <c r="D33905" t="s">
        <v>261096</v>
      </c>
      <c r="E33905" t="s">
        <v>264218</v>
      </c>
      <c r="F33905" s="1">
        <v>9</v>
      </c>
      <c r="G33905" s="1" t="s">
        <v>158235</v>
      </c>
      <c r="H33905" s="1" t="s">
        <v>158236</v>
      </c>
      <c r="I33905" s="1"/>
    </row>
    <row r="33906" spans="1:9" x14ac:dyDescent="0.2">
      <c r="A33906" s="1" t="s">
        <v>158237</v>
      </c>
      <c r="B33906" s="1" t="s">
        <v>158238</v>
      </c>
      <c r="C33906" s="1">
        <v>289611364</v>
      </c>
      <c r="D33906" t="s">
        <v>261096</v>
      </c>
      <c r="E33906" t="s">
        <v>31363</v>
      </c>
      <c r="F33906" s="1">
        <v>17</v>
      </c>
      <c r="G33906" s="1" t="s">
        <v>158239</v>
      </c>
      <c r="H33906" s="1" t="s">
        <v>158240</v>
      </c>
      <c r="I33906" s="1"/>
    </row>
    <row r="33907" spans="1:9" x14ac:dyDescent="0.2">
      <c r="A33907" s="1" t="s">
        <v>158241</v>
      </c>
      <c r="B33907" s="1" t="s">
        <v>158242</v>
      </c>
      <c r="C33907" s="1">
        <v>291430382</v>
      </c>
      <c r="D33907" t="s">
        <v>261096</v>
      </c>
      <c r="E33907" t="s">
        <v>261134</v>
      </c>
      <c r="F33907" s="1">
        <v>1</v>
      </c>
      <c r="G33907" s="1" t="s">
        <v>158243</v>
      </c>
      <c r="H33907" s="1" t="s">
        <v>158244</v>
      </c>
      <c r="I33907" s="1" t="s">
        <v>158245</v>
      </c>
    </row>
    <row r="33908" spans="1:9" x14ac:dyDescent="0.2">
      <c r="A33908" s="1" t="s">
        <v>158246</v>
      </c>
      <c r="B33908" s="1" t="s">
        <v>158247</v>
      </c>
      <c r="C33908" s="1">
        <v>289614956</v>
      </c>
      <c r="D33908" t="s">
        <v>264248</v>
      </c>
      <c r="E33908" t="s">
        <v>264548</v>
      </c>
      <c r="F33908" s="1">
        <v>20</v>
      </c>
      <c r="G33908" s="1" t="s">
        <v>158248</v>
      </c>
      <c r="H33908" s="1" t="s">
        <v>158249</v>
      </c>
      <c r="I33908" s="1"/>
    </row>
    <row r="33909" spans="1:9" x14ac:dyDescent="0.2">
      <c r="A33909" s="1" t="s">
        <v>158250</v>
      </c>
      <c r="B33909" s="1" t="s">
        <v>158251</v>
      </c>
      <c r="C33909" s="1">
        <v>289616397</v>
      </c>
      <c r="D33909" t="s">
        <v>261096</v>
      </c>
      <c r="E33909" t="s">
        <v>264257</v>
      </c>
      <c r="F33909" s="1">
        <v>172</v>
      </c>
      <c r="G33909" s="1" t="s">
        <v>158252</v>
      </c>
      <c r="H33909" s="1" t="s">
        <v>158253</v>
      </c>
      <c r="I33909" s="1" t="s">
        <v>158254</v>
      </c>
    </row>
    <row r="33910" spans="1:9" x14ac:dyDescent="0.2">
      <c r="A33910" s="1" t="s">
        <v>158255</v>
      </c>
      <c r="B33910" s="1" t="s">
        <v>158256</v>
      </c>
      <c r="C33910" s="1">
        <v>289613008</v>
      </c>
      <c r="D33910" t="s">
        <v>261096</v>
      </c>
      <c r="E33910" t="s">
        <v>261134</v>
      </c>
      <c r="F33910" s="1">
        <v>7</v>
      </c>
      <c r="G33910" s="1" t="s">
        <v>158257</v>
      </c>
      <c r="H33910" s="1" t="s">
        <v>158258</v>
      </c>
      <c r="I33910" s="1"/>
    </row>
    <row r="33911" spans="1:9" x14ac:dyDescent="0.2">
      <c r="A33911" s="1" t="s">
        <v>158259</v>
      </c>
      <c r="B33911" s="1" t="s">
        <v>158260</v>
      </c>
      <c r="C33911" s="1">
        <v>290492821</v>
      </c>
      <c r="D33911" t="s">
        <v>264549</v>
      </c>
      <c r="E33911" t="s">
        <v>264550</v>
      </c>
      <c r="F33911" s="1">
        <v>101</v>
      </c>
      <c r="G33911" s="1" t="s">
        <v>158261</v>
      </c>
      <c r="H33911" s="1" t="s">
        <v>158262</v>
      </c>
      <c r="I33911" s="1" t="s">
        <v>158263</v>
      </c>
    </row>
    <row r="33912" spans="1:9" x14ac:dyDescent="0.2">
      <c r="A33912" s="1" t="s">
        <v>158264</v>
      </c>
      <c r="B33912" s="1" t="s">
        <v>158265</v>
      </c>
      <c r="C33912" s="1">
        <v>289612680</v>
      </c>
      <c r="D33912" t="s">
        <v>261096</v>
      </c>
      <c r="E33912" t="s">
        <v>261134</v>
      </c>
      <c r="F33912" s="1">
        <v>1</v>
      </c>
      <c r="G33912" s="1" t="s">
        <v>158266</v>
      </c>
      <c r="H33912" s="1" t="s">
        <v>158267</v>
      </c>
      <c r="I33912" s="1"/>
    </row>
    <row r="33913" spans="1:9" x14ac:dyDescent="0.2">
      <c r="A33913" s="1" t="s">
        <v>158268</v>
      </c>
      <c r="B33913" s="1" t="s">
        <v>158269</v>
      </c>
      <c r="C33913" s="1">
        <v>289611893</v>
      </c>
      <c r="D33913" t="s">
        <v>261096</v>
      </c>
      <c r="E33913" t="s">
        <v>261134</v>
      </c>
      <c r="F33913" s="1">
        <v>19</v>
      </c>
      <c r="G33913" s="1" t="s">
        <v>158270</v>
      </c>
      <c r="H33913" s="1" t="s">
        <v>158271</v>
      </c>
      <c r="I33913" s="1" t="s">
        <v>158272</v>
      </c>
    </row>
    <row r="33914" spans="1:9" x14ac:dyDescent="0.2">
      <c r="A33914" s="1" t="s">
        <v>158273</v>
      </c>
      <c r="B33914" s="1" t="s">
        <v>158274</v>
      </c>
      <c r="C33914" s="1">
        <v>289611710</v>
      </c>
      <c r="D33914" t="s">
        <v>261096</v>
      </c>
      <c r="E33914" t="s">
        <v>264226</v>
      </c>
      <c r="F33914" s="1">
        <v>179</v>
      </c>
      <c r="G33914" s="1" t="s">
        <v>158275</v>
      </c>
      <c r="H33914" s="1" t="s">
        <v>158276</v>
      </c>
      <c r="I33914" s="1" t="s">
        <v>158277</v>
      </c>
    </row>
    <row r="33915" spans="1:9" x14ac:dyDescent="0.2">
      <c r="A33915" s="1" t="s">
        <v>158278</v>
      </c>
      <c r="B33915" s="1" t="s">
        <v>158279</v>
      </c>
      <c r="C33915" s="1">
        <v>289612310</v>
      </c>
      <c r="D33915" t="s">
        <v>261096</v>
      </c>
      <c r="E33915" t="s">
        <v>264262</v>
      </c>
      <c r="F33915" s="1">
        <v>4</v>
      </c>
      <c r="G33915" s="1" t="s">
        <v>158280</v>
      </c>
      <c r="H33915" s="1" t="s">
        <v>158281</v>
      </c>
      <c r="I33915" s="1" t="s">
        <v>158282</v>
      </c>
    </row>
    <row r="33916" spans="1:9" x14ac:dyDescent="0.2">
      <c r="A33916" s="1" t="s">
        <v>158283</v>
      </c>
      <c r="B33916" s="1" t="s">
        <v>158284</v>
      </c>
      <c r="C33916" s="1">
        <v>289612572</v>
      </c>
      <c r="D33916" t="s">
        <v>261096</v>
      </c>
      <c r="E33916" t="s">
        <v>261134</v>
      </c>
      <c r="F33916" s="1">
        <v>2</v>
      </c>
      <c r="G33916" s="1" t="s">
        <v>158285</v>
      </c>
      <c r="H33916" s="1" t="s">
        <v>158286</v>
      </c>
      <c r="I33916" s="1" t="s">
        <v>158287</v>
      </c>
    </row>
    <row r="33917" spans="1:9" x14ac:dyDescent="0.2">
      <c r="A33917" s="1" t="s">
        <v>158288</v>
      </c>
      <c r="B33917" s="1" t="s">
        <v>158289</v>
      </c>
      <c r="C33917" s="1">
        <v>289616431</v>
      </c>
      <c r="D33917" t="s">
        <v>261096</v>
      </c>
      <c r="E33917" t="s">
        <v>264130</v>
      </c>
      <c r="F33917" s="1">
        <v>9</v>
      </c>
      <c r="G33917" s="1" t="s">
        <v>158290</v>
      </c>
      <c r="H33917" s="1" t="s">
        <v>158291</v>
      </c>
      <c r="I33917" s="1"/>
    </row>
    <row r="33918" spans="1:9" x14ac:dyDescent="0.2">
      <c r="A33918" s="1" t="s">
        <v>158292</v>
      </c>
      <c r="B33918" s="1" t="s">
        <v>158293</v>
      </c>
      <c r="C33918" s="1">
        <v>289616196</v>
      </c>
      <c r="D33918" t="s">
        <v>261096</v>
      </c>
      <c r="E33918" t="s">
        <v>264262</v>
      </c>
      <c r="F33918" s="1">
        <v>15</v>
      </c>
      <c r="G33918" s="1" t="s">
        <v>158294</v>
      </c>
      <c r="H33918" s="1" t="s">
        <v>158295</v>
      </c>
      <c r="I33918" s="1" t="s">
        <v>158296</v>
      </c>
    </row>
    <row r="33919" spans="1:9" x14ac:dyDescent="0.2">
      <c r="A33919" s="1" t="s">
        <v>158297</v>
      </c>
      <c r="B33919" s="1" t="s">
        <v>158298</v>
      </c>
      <c r="C33919" s="1">
        <v>289616521</v>
      </c>
      <c r="D33919" t="s">
        <v>261096</v>
      </c>
      <c r="E33919" t="s">
        <v>264221</v>
      </c>
      <c r="F33919" s="1">
        <v>17</v>
      </c>
      <c r="G33919" s="1" t="s">
        <v>158299</v>
      </c>
      <c r="H33919" s="1" t="s">
        <v>158300</v>
      </c>
      <c r="I33919" s="1" t="s">
        <v>158301</v>
      </c>
    </row>
    <row r="33920" spans="1:9" x14ac:dyDescent="0.2">
      <c r="A33920" s="1" t="s">
        <v>158302</v>
      </c>
      <c r="B33920" s="1" t="s">
        <v>158303</v>
      </c>
      <c r="C33920" s="1">
        <v>289612924</v>
      </c>
      <c r="D33920" t="s">
        <v>261096</v>
      </c>
      <c r="E33920" t="s">
        <v>261134</v>
      </c>
      <c r="F33920" s="1">
        <v>19</v>
      </c>
      <c r="G33920" s="1" t="s">
        <v>158304</v>
      </c>
      <c r="H33920" s="1" t="s">
        <v>158305</v>
      </c>
      <c r="I33920" s="1"/>
    </row>
    <row r="33921" spans="1:9" x14ac:dyDescent="0.2">
      <c r="A33921" s="1" t="s">
        <v>158306</v>
      </c>
      <c r="B33921" s="1" t="s">
        <v>158307</v>
      </c>
      <c r="C33921" s="1">
        <v>290484306</v>
      </c>
      <c r="D33921" t="s">
        <v>261096</v>
      </c>
      <c r="E33921" t="s">
        <v>261134</v>
      </c>
      <c r="F33921" s="1">
        <v>4</v>
      </c>
      <c r="G33921" s="1" t="s">
        <v>158308</v>
      </c>
      <c r="H33921" s="1" t="s">
        <v>158309</v>
      </c>
      <c r="I33921" s="1" t="s">
        <v>158310</v>
      </c>
    </row>
    <row r="33922" spans="1:9" x14ac:dyDescent="0.2">
      <c r="A33922" s="1" t="s">
        <v>158311</v>
      </c>
      <c r="B33922" s="1" t="s">
        <v>158312</v>
      </c>
      <c r="C33922" s="1">
        <v>289614592</v>
      </c>
      <c r="D33922" t="s">
        <v>261096</v>
      </c>
      <c r="E33922" t="s">
        <v>261134</v>
      </c>
      <c r="F33922" s="1">
        <v>7</v>
      </c>
      <c r="G33922" s="1" t="s">
        <v>158313</v>
      </c>
      <c r="H33922" s="1" t="s">
        <v>158314</v>
      </c>
      <c r="I33922" s="1" t="s">
        <v>158315</v>
      </c>
    </row>
    <row r="33923" spans="1:9" x14ac:dyDescent="0.2">
      <c r="A33923" s="1" t="s">
        <v>158316</v>
      </c>
      <c r="B33923" s="1" t="s">
        <v>158317</v>
      </c>
      <c r="C33923" s="1">
        <v>289615453</v>
      </c>
      <c r="D33923" t="s">
        <v>261096</v>
      </c>
      <c r="E33923" t="s">
        <v>261134</v>
      </c>
      <c r="F33923" s="1">
        <v>13</v>
      </c>
      <c r="G33923" s="1" t="s">
        <v>158318</v>
      </c>
      <c r="H33923" s="1" t="s">
        <v>158319</v>
      </c>
      <c r="I33923" s="1" t="s">
        <v>158320</v>
      </c>
    </row>
    <row r="33924" spans="1:9" x14ac:dyDescent="0.2">
      <c r="A33924" s="1" t="s">
        <v>158321</v>
      </c>
      <c r="B33924" s="1" t="s">
        <v>158322</v>
      </c>
      <c r="C33924" s="1">
        <v>289612053</v>
      </c>
      <c r="D33924" t="s">
        <v>261096</v>
      </c>
      <c r="E33924" t="s">
        <v>264223</v>
      </c>
      <c r="F33924" s="1">
        <v>17</v>
      </c>
      <c r="G33924" s="1" t="s">
        <v>158323</v>
      </c>
      <c r="H33924" s="1" t="s">
        <v>158324</v>
      </c>
      <c r="I33924" s="1" t="s">
        <v>158325</v>
      </c>
    </row>
    <row r="33925" spans="1:9" x14ac:dyDescent="0.2">
      <c r="A33925" s="1" t="s">
        <v>158326</v>
      </c>
      <c r="B33925" s="1" t="s">
        <v>158327</v>
      </c>
      <c r="C33925" s="1">
        <v>290483815</v>
      </c>
      <c r="D33925" t="s">
        <v>261096</v>
      </c>
      <c r="E33925" t="s">
        <v>264236</v>
      </c>
      <c r="F33925" s="1">
        <v>38</v>
      </c>
      <c r="G33925" s="1" t="s">
        <v>158328</v>
      </c>
      <c r="H33925" s="1" t="s">
        <v>158329</v>
      </c>
      <c r="I33925" s="1" t="s">
        <v>158330</v>
      </c>
    </row>
    <row r="33926" spans="1:9" x14ac:dyDescent="0.2">
      <c r="A33926" s="1" t="s">
        <v>158331</v>
      </c>
      <c r="B33926" s="1" t="s">
        <v>158332</v>
      </c>
      <c r="C33926" s="1">
        <v>289616564</v>
      </c>
      <c r="D33926" t="s">
        <v>261096</v>
      </c>
      <c r="E33926" t="s">
        <v>264237</v>
      </c>
      <c r="F33926" s="1">
        <v>25</v>
      </c>
      <c r="G33926" s="1" t="s">
        <v>158333</v>
      </c>
      <c r="H33926" s="1" t="s">
        <v>158334</v>
      </c>
      <c r="I33926" s="1" t="s">
        <v>158335</v>
      </c>
    </row>
    <row r="33927" spans="1:9" x14ac:dyDescent="0.2">
      <c r="A33927" s="1" t="s">
        <v>158336</v>
      </c>
      <c r="B33927" s="1" t="s">
        <v>158337</v>
      </c>
      <c r="C33927" s="1">
        <v>289611478</v>
      </c>
      <c r="D33927" t="s">
        <v>261096</v>
      </c>
      <c r="E33927" t="s">
        <v>264231</v>
      </c>
      <c r="F33927" s="1">
        <v>14</v>
      </c>
      <c r="G33927" s="1" t="s">
        <v>158338</v>
      </c>
      <c r="H33927" s="1" t="s">
        <v>158339</v>
      </c>
      <c r="I33927" s="1" t="s">
        <v>158340</v>
      </c>
    </row>
    <row r="33928" spans="1:9" x14ac:dyDescent="0.2">
      <c r="A33928" s="1" t="s">
        <v>158341</v>
      </c>
      <c r="B33928" s="1" t="s">
        <v>158342</v>
      </c>
      <c r="C33928" s="1">
        <v>289611924</v>
      </c>
      <c r="D33928" t="s">
        <v>261096</v>
      </c>
      <c r="E33928" t="s">
        <v>264218</v>
      </c>
      <c r="F33928" s="1">
        <v>4</v>
      </c>
      <c r="G33928" s="1" t="s">
        <v>158343</v>
      </c>
      <c r="H33928" s="1" t="s">
        <v>158344</v>
      </c>
      <c r="I33928" s="1" t="s">
        <v>158345</v>
      </c>
    </row>
    <row r="33929" spans="1:9" x14ac:dyDescent="0.2">
      <c r="A33929" s="1" t="s">
        <v>158346</v>
      </c>
      <c r="B33929" s="1" t="s">
        <v>158347</v>
      </c>
      <c r="C33929" s="1">
        <v>291441340</v>
      </c>
      <c r="D33929" t="s">
        <v>261096</v>
      </c>
      <c r="E33929" t="s">
        <v>264131</v>
      </c>
      <c r="F33929" s="1">
        <v>49</v>
      </c>
      <c r="G33929" s="1" t="s">
        <v>158348</v>
      </c>
      <c r="H33929" s="1" t="s">
        <v>158349</v>
      </c>
      <c r="I33929" s="1" t="s">
        <v>158350</v>
      </c>
    </row>
    <row r="33930" spans="1:9" x14ac:dyDescent="0.2">
      <c r="A33930" s="1" t="s">
        <v>158351</v>
      </c>
      <c r="B33930" s="1" t="s">
        <v>158352</v>
      </c>
      <c r="C33930" s="1">
        <v>290482654</v>
      </c>
      <c r="D33930" t="s">
        <v>261096</v>
      </c>
      <c r="E33930" t="s">
        <v>264129</v>
      </c>
      <c r="F33930" s="1">
        <v>19</v>
      </c>
      <c r="G33930" s="1" t="s">
        <v>158353</v>
      </c>
      <c r="H33930" s="1" t="s">
        <v>158354</v>
      </c>
      <c r="I33930" s="1"/>
    </row>
    <row r="33931" spans="1:9" x14ac:dyDescent="0.2">
      <c r="A33931" s="1" t="s">
        <v>158355</v>
      </c>
      <c r="B33931" s="1" t="s">
        <v>158356</v>
      </c>
      <c r="C33931" s="1">
        <v>290485823</v>
      </c>
      <c r="D33931" t="s">
        <v>261096</v>
      </c>
      <c r="E33931" t="s">
        <v>264216</v>
      </c>
      <c r="F33931" s="1">
        <v>65</v>
      </c>
      <c r="G33931" s="1" t="s">
        <v>158357</v>
      </c>
      <c r="H33931" s="1" t="s">
        <v>158358</v>
      </c>
      <c r="I33931" s="1" t="s">
        <v>158359</v>
      </c>
    </row>
    <row r="33932" spans="1:9" x14ac:dyDescent="0.2">
      <c r="A33932" s="1" t="s">
        <v>158360</v>
      </c>
      <c r="B33932" s="1" t="s">
        <v>158361</v>
      </c>
      <c r="C33932" s="1">
        <v>289612665</v>
      </c>
      <c r="D33932" t="s">
        <v>261096</v>
      </c>
      <c r="E33932" t="s">
        <v>264129</v>
      </c>
      <c r="F33932" s="1">
        <v>1</v>
      </c>
      <c r="G33932" s="1" t="s">
        <v>158362</v>
      </c>
      <c r="H33932" s="1" t="s">
        <v>158363</v>
      </c>
      <c r="I33932" s="1"/>
    </row>
    <row r="33933" spans="1:9" x14ac:dyDescent="0.2">
      <c r="A33933" s="1" t="s">
        <v>158364</v>
      </c>
      <c r="B33933" s="1" t="s">
        <v>158365</v>
      </c>
      <c r="C33933" s="1">
        <v>289611634</v>
      </c>
      <c r="D33933" t="s">
        <v>261096</v>
      </c>
      <c r="E33933" t="s">
        <v>264218</v>
      </c>
      <c r="F33933" s="1">
        <v>19</v>
      </c>
      <c r="G33933" s="1" t="s">
        <v>158366</v>
      </c>
      <c r="H33933" s="1" t="s">
        <v>158367</v>
      </c>
      <c r="I33933" s="1"/>
    </row>
    <row r="33934" spans="1:9" x14ac:dyDescent="0.2">
      <c r="A33934" s="1" t="s">
        <v>158368</v>
      </c>
      <c r="B33934" s="1" t="s">
        <v>158369</v>
      </c>
      <c r="C33934" s="1">
        <v>289614602</v>
      </c>
      <c r="D33934" t="s">
        <v>261096</v>
      </c>
      <c r="E33934" t="s">
        <v>264219</v>
      </c>
      <c r="F33934" s="1">
        <v>10</v>
      </c>
      <c r="G33934" s="1" t="s">
        <v>158370</v>
      </c>
      <c r="H33934" s="1" t="s">
        <v>158371</v>
      </c>
      <c r="I33934" s="1"/>
    </row>
    <row r="33935" spans="1:9" x14ac:dyDescent="0.2">
      <c r="A33935" s="1" t="s">
        <v>158372</v>
      </c>
      <c r="B33935" s="1" t="s">
        <v>158373</v>
      </c>
      <c r="C33935" s="1">
        <v>289612126</v>
      </c>
      <c r="D33935" t="s">
        <v>264551</v>
      </c>
      <c r="E33935" t="s">
        <v>264552</v>
      </c>
      <c r="F33935" s="1">
        <v>1</v>
      </c>
      <c r="G33935" s="1" t="s">
        <v>158374</v>
      </c>
      <c r="H33935" s="1" t="s">
        <v>158375</v>
      </c>
      <c r="I33935" s="1" t="s">
        <v>158376</v>
      </c>
    </row>
    <row r="33936" spans="1:9" x14ac:dyDescent="0.2">
      <c r="A33936" s="1" t="s">
        <v>158377</v>
      </c>
      <c r="B33936" s="1" t="s">
        <v>158378</v>
      </c>
      <c r="C33936" s="1">
        <v>290522172</v>
      </c>
      <c r="D33936" t="s">
        <v>261096</v>
      </c>
      <c r="E33936" t="s">
        <v>264230</v>
      </c>
      <c r="F33936" s="1">
        <v>24</v>
      </c>
      <c r="G33936" s="1" t="s">
        <v>158379</v>
      </c>
      <c r="H33936" s="1" t="s">
        <v>158380</v>
      </c>
      <c r="I33936" s="1" t="s">
        <v>158381</v>
      </c>
    </row>
    <row r="33937" spans="1:9" x14ac:dyDescent="0.2">
      <c r="A33937" s="1" t="s">
        <v>158382</v>
      </c>
      <c r="B33937" s="1" t="s">
        <v>158383</v>
      </c>
      <c r="C33937" s="1">
        <v>289616542</v>
      </c>
      <c r="D33937" t="s">
        <v>261096</v>
      </c>
      <c r="E33937" t="s">
        <v>264238</v>
      </c>
      <c r="F33937" s="1">
        <v>1</v>
      </c>
      <c r="G33937" s="1" t="s">
        <v>158384</v>
      </c>
      <c r="H33937" s="1" t="s">
        <v>158385</v>
      </c>
      <c r="I33937" s="1" t="s">
        <v>158386</v>
      </c>
    </row>
    <row r="33938" spans="1:9" x14ac:dyDescent="0.2">
      <c r="A33938" s="1" t="s">
        <v>158387</v>
      </c>
      <c r="B33938" s="1" t="s">
        <v>158388</v>
      </c>
      <c r="C33938" s="1">
        <v>289615369</v>
      </c>
      <c r="D33938" t="s">
        <v>261096</v>
      </c>
      <c r="E33938" t="s">
        <v>264230</v>
      </c>
      <c r="F33938" s="1">
        <v>8</v>
      </c>
      <c r="G33938" s="1" t="s">
        <v>158389</v>
      </c>
      <c r="H33938" s="1" t="s">
        <v>158390</v>
      </c>
      <c r="I33938" s="1" t="s">
        <v>158391</v>
      </c>
    </row>
    <row r="33939" spans="1:9" x14ac:dyDescent="0.2">
      <c r="A33939" s="1" t="s">
        <v>158392</v>
      </c>
      <c r="B33939" s="1" t="s">
        <v>158393</v>
      </c>
      <c r="C33939" s="1">
        <v>289616234</v>
      </c>
      <c r="D33939" t="s">
        <v>261096</v>
      </c>
      <c r="E33939" t="s">
        <v>264231</v>
      </c>
      <c r="F33939" s="1">
        <v>766</v>
      </c>
      <c r="G33939" s="1" t="s">
        <v>158394</v>
      </c>
      <c r="H33939" s="1" t="s">
        <v>158395</v>
      </c>
      <c r="I33939" s="1" t="s">
        <v>158396</v>
      </c>
    </row>
    <row r="33940" spans="1:9" x14ac:dyDescent="0.2">
      <c r="A33940" s="1" t="s">
        <v>158397</v>
      </c>
      <c r="B33940" s="1" t="s">
        <v>158398</v>
      </c>
      <c r="C33940" s="1">
        <v>283106321</v>
      </c>
      <c r="D33940" t="s">
        <v>261096</v>
      </c>
      <c r="E33940" t="s">
        <v>264226</v>
      </c>
      <c r="F33940" s="1">
        <v>20</v>
      </c>
      <c r="G33940" s="1" t="s">
        <v>158399</v>
      </c>
      <c r="H33940" s="1" t="s">
        <v>158400</v>
      </c>
      <c r="I33940" s="1"/>
    </row>
    <row r="33941" spans="1:9" x14ac:dyDescent="0.2">
      <c r="A33941" s="1" t="s">
        <v>158401</v>
      </c>
      <c r="B33941" s="1" t="s">
        <v>158402</v>
      </c>
      <c r="C33941" s="1">
        <v>289616321</v>
      </c>
      <c r="D33941" t="s">
        <v>261096</v>
      </c>
      <c r="E33941" t="s">
        <v>264131</v>
      </c>
      <c r="F33941" s="1">
        <v>1</v>
      </c>
      <c r="G33941" s="1" t="s">
        <v>158403</v>
      </c>
      <c r="H33941" s="1" t="s">
        <v>158404</v>
      </c>
      <c r="I33941" s="1"/>
    </row>
    <row r="33942" spans="1:9" x14ac:dyDescent="0.2">
      <c r="A33942" s="1" t="s">
        <v>158405</v>
      </c>
      <c r="B33942" s="1" t="s">
        <v>158406</v>
      </c>
      <c r="C33942" s="1">
        <v>289614241</v>
      </c>
      <c r="D33942" t="s">
        <v>261096</v>
      </c>
      <c r="E33942" t="s">
        <v>264218</v>
      </c>
      <c r="F33942" s="1">
        <v>12</v>
      </c>
      <c r="G33942" s="1" t="s">
        <v>158407</v>
      </c>
      <c r="H33942" s="1" t="s">
        <v>158408</v>
      </c>
      <c r="I33942" s="1"/>
    </row>
    <row r="33943" spans="1:9" x14ac:dyDescent="0.2">
      <c r="A33943" s="1" t="s">
        <v>158409</v>
      </c>
      <c r="B33943" s="1" t="s">
        <v>158410</v>
      </c>
      <c r="C33943" s="1">
        <v>289614896</v>
      </c>
      <c r="D33943" t="s">
        <v>261096</v>
      </c>
      <c r="E33943" t="s">
        <v>261134</v>
      </c>
      <c r="F33943" s="1">
        <v>1</v>
      </c>
      <c r="G33943" s="1" t="s">
        <v>158411</v>
      </c>
      <c r="H33943" s="1" t="s">
        <v>158412</v>
      </c>
      <c r="I33943" s="1"/>
    </row>
    <row r="33944" spans="1:9" x14ac:dyDescent="0.2">
      <c r="A33944" s="1" t="s">
        <v>158413</v>
      </c>
      <c r="B33944" s="1" t="s">
        <v>158414</v>
      </c>
      <c r="C33944" s="1">
        <v>289611641</v>
      </c>
      <c r="D33944" t="s">
        <v>261096</v>
      </c>
      <c r="E33944" t="s">
        <v>264218</v>
      </c>
      <c r="F33944" s="1">
        <v>1</v>
      </c>
      <c r="G33944" s="1" t="s">
        <v>158415</v>
      </c>
      <c r="H33944" s="1" t="s">
        <v>158416</v>
      </c>
      <c r="I33944" s="1" t="s">
        <v>158417</v>
      </c>
    </row>
    <row r="33945" spans="1:9" x14ac:dyDescent="0.2">
      <c r="A33945" s="1" t="s">
        <v>158418</v>
      </c>
      <c r="B33945" s="1" t="s">
        <v>158419</v>
      </c>
      <c r="C33945" s="1">
        <v>289613913</v>
      </c>
      <c r="D33945" t="s">
        <v>261096</v>
      </c>
      <c r="E33945" t="s">
        <v>264238</v>
      </c>
      <c r="F33945" s="1">
        <v>2</v>
      </c>
      <c r="G33945" s="1" t="s">
        <v>158420</v>
      </c>
      <c r="H33945" s="1" t="s">
        <v>158421</v>
      </c>
      <c r="I33945" s="1" t="s">
        <v>158422</v>
      </c>
    </row>
    <row r="33946" spans="1:9" x14ac:dyDescent="0.2">
      <c r="A33946" s="1" t="s">
        <v>158423</v>
      </c>
      <c r="B33946" s="1" t="s">
        <v>158424</v>
      </c>
      <c r="C33946" s="1">
        <v>289611086</v>
      </c>
      <c r="D33946" t="s">
        <v>261096</v>
      </c>
      <c r="E33946" t="s">
        <v>261134</v>
      </c>
      <c r="F33946" s="1">
        <v>10</v>
      </c>
      <c r="G33946" s="1" t="s">
        <v>158425</v>
      </c>
      <c r="H33946" s="1" t="s">
        <v>158426</v>
      </c>
      <c r="I33946" s="1" t="s">
        <v>158427</v>
      </c>
    </row>
    <row r="33947" spans="1:9" x14ac:dyDescent="0.2">
      <c r="A33947" s="1" t="s">
        <v>158428</v>
      </c>
      <c r="B33947" s="1" t="s">
        <v>158429</v>
      </c>
      <c r="C33947" s="1">
        <v>289611393</v>
      </c>
      <c r="D33947" t="s">
        <v>261096</v>
      </c>
      <c r="E33947" t="s">
        <v>261134</v>
      </c>
      <c r="F33947" s="1">
        <v>5</v>
      </c>
      <c r="G33947" s="1" t="s">
        <v>158430</v>
      </c>
      <c r="H33947" s="1" t="s">
        <v>158431</v>
      </c>
      <c r="I33947" s="1" t="s">
        <v>158432</v>
      </c>
    </row>
    <row r="33948" spans="1:9" x14ac:dyDescent="0.2">
      <c r="A33948" s="1" t="s">
        <v>158433</v>
      </c>
      <c r="B33948" s="1" t="s">
        <v>158434</v>
      </c>
      <c r="C33948" s="1">
        <v>289614846</v>
      </c>
      <c r="D33948" t="s">
        <v>261096</v>
      </c>
      <c r="E33948" t="s">
        <v>261134</v>
      </c>
      <c r="F33948" s="1">
        <v>42</v>
      </c>
      <c r="G33948" s="1" t="s">
        <v>158435</v>
      </c>
      <c r="H33948" s="1" t="s">
        <v>158436</v>
      </c>
      <c r="I33948" s="1" t="s">
        <v>158437</v>
      </c>
    </row>
    <row r="33949" spans="1:9" x14ac:dyDescent="0.2">
      <c r="A33949" s="1" t="s">
        <v>158438</v>
      </c>
      <c r="B33949" s="1" t="s">
        <v>158439</v>
      </c>
      <c r="C33949" s="1">
        <v>289615150</v>
      </c>
      <c r="D33949" t="s">
        <v>264250</v>
      </c>
      <c r="E33949" t="s">
        <v>264553</v>
      </c>
      <c r="F33949" s="1">
        <v>17</v>
      </c>
      <c r="G33949" s="1" t="s">
        <v>158440</v>
      </c>
      <c r="H33949" s="1" t="s">
        <v>158441</v>
      </c>
      <c r="I33949" s="1" t="s">
        <v>158442</v>
      </c>
    </row>
    <row r="33950" spans="1:9" x14ac:dyDescent="0.2">
      <c r="A33950" s="1" t="s">
        <v>158443</v>
      </c>
      <c r="B33950" s="1" t="s">
        <v>158444</v>
      </c>
      <c r="C33950" s="1">
        <v>289612159</v>
      </c>
      <c r="D33950" t="s">
        <v>261096</v>
      </c>
      <c r="E33950" t="s">
        <v>264225</v>
      </c>
      <c r="F33950" s="1">
        <v>1</v>
      </c>
      <c r="G33950" s="1" t="s">
        <v>158445</v>
      </c>
      <c r="H33950" s="1" t="s">
        <v>158446</v>
      </c>
      <c r="I33950" s="1"/>
    </row>
    <row r="33951" spans="1:9" x14ac:dyDescent="0.2">
      <c r="A33951" s="1" t="s">
        <v>158447</v>
      </c>
      <c r="B33951" s="1" t="s">
        <v>158448</v>
      </c>
      <c r="C33951" s="1">
        <v>289615094</v>
      </c>
      <c r="D33951" t="s">
        <v>261096</v>
      </c>
      <c r="E33951" t="s">
        <v>264252</v>
      </c>
      <c r="F33951" s="1">
        <v>7</v>
      </c>
      <c r="G33951" s="1" t="s">
        <v>158449</v>
      </c>
      <c r="H33951" s="1" t="s">
        <v>158450</v>
      </c>
      <c r="I33951" s="1"/>
    </row>
    <row r="33952" spans="1:9" x14ac:dyDescent="0.2">
      <c r="A33952" s="1" t="s">
        <v>158451</v>
      </c>
      <c r="B33952" s="1" t="s">
        <v>158452</v>
      </c>
      <c r="C33952" s="1">
        <v>289612668</v>
      </c>
      <c r="D33952" t="s">
        <v>261096</v>
      </c>
      <c r="E33952" t="s">
        <v>264129</v>
      </c>
      <c r="F33952" s="1">
        <v>5</v>
      </c>
      <c r="G33952" s="1" t="s">
        <v>158453</v>
      </c>
      <c r="H33952" s="1" t="s">
        <v>158454</v>
      </c>
      <c r="I33952" s="1"/>
    </row>
    <row r="33953" spans="1:9" x14ac:dyDescent="0.2">
      <c r="A33953" s="1" t="s">
        <v>158455</v>
      </c>
      <c r="B33953" s="1" t="s">
        <v>158456</v>
      </c>
      <c r="C33953" s="1">
        <v>289612892</v>
      </c>
      <c r="D33953" t="s">
        <v>261096</v>
      </c>
      <c r="E33953" t="s">
        <v>264272</v>
      </c>
      <c r="F33953" s="1">
        <v>1</v>
      </c>
      <c r="G33953" s="1" t="s">
        <v>158457</v>
      </c>
      <c r="H33953" s="1" t="s">
        <v>158458</v>
      </c>
      <c r="I33953" s="1"/>
    </row>
    <row r="33954" spans="1:9" x14ac:dyDescent="0.2">
      <c r="A33954" s="1" t="s">
        <v>158459</v>
      </c>
      <c r="B33954" s="1" t="s">
        <v>158460</v>
      </c>
      <c r="C33954" s="1">
        <v>291415564</v>
      </c>
      <c r="D33954" t="s">
        <v>261096</v>
      </c>
      <c r="E33954" t="s">
        <v>264230</v>
      </c>
      <c r="F33954" s="1">
        <v>18</v>
      </c>
      <c r="G33954" s="1" t="s">
        <v>158461</v>
      </c>
      <c r="H33954" s="1" t="s">
        <v>158462</v>
      </c>
      <c r="I33954" s="1" t="s">
        <v>158463</v>
      </c>
    </row>
    <row r="33955" spans="1:9" x14ac:dyDescent="0.2">
      <c r="A33955" s="1" t="s">
        <v>158464</v>
      </c>
      <c r="B33955" s="1" t="s">
        <v>158465</v>
      </c>
      <c r="C33955" s="1">
        <v>289614670</v>
      </c>
      <c r="D33955" t="s">
        <v>264245</v>
      </c>
      <c r="E33955" t="s">
        <v>264554</v>
      </c>
      <c r="F33955" s="1">
        <v>19</v>
      </c>
      <c r="G33955" s="1" t="s">
        <v>158466</v>
      </c>
      <c r="H33955" s="1" t="s">
        <v>158467</v>
      </c>
      <c r="I33955" s="1" t="s">
        <v>158468</v>
      </c>
    </row>
    <row r="33956" spans="1:9" x14ac:dyDescent="0.2">
      <c r="A33956" s="1" t="s">
        <v>158469</v>
      </c>
      <c r="B33956" s="1" t="s">
        <v>158470</v>
      </c>
      <c r="C33956" s="1">
        <v>289614434</v>
      </c>
      <c r="D33956" t="s">
        <v>261096</v>
      </c>
      <c r="E33956" t="s">
        <v>264252</v>
      </c>
      <c r="F33956" s="1">
        <v>3</v>
      </c>
      <c r="G33956" s="1" t="s">
        <v>158471</v>
      </c>
      <c r="H33956" s="1" t="s">
        <v>158472</v>
      </c>
      <c r="I33956" s="1" t="s">
        <v>158473</v>
      </c>
    </row>
    <row r="33957" spans="1:9" x14ac:dyDescent="0.2">
      <c r="A33957" s="1" t="s">
        <v>158474</v>
      </c>
      <c r="B33957" s="1" t="s">
        <v>158475</v>
      </c>
      <c r="C33957" s="1">
        <v>290490571</v>
      </c>
      <c r="D33957" t="s">
        <v>261096</v>
      </c>
      <c r="E33957" t="s">
        <v>264216</v>
      </c>
      <c r="F33957" s="1">
        <v>107</v>
      </c>
      <c r="G33957" s="1" t="s">
        <v>158476</v>
      </c>
      <c r="H33957" s="1" t="s">
        <v>158477</v>
      </c>
      <c r="I33957" s="1" t="s">
        <v>158478</v>
      </c>
    </row>
    <row r="33958" spans="1:9" x14ac:dyDescent="0.2">
      <c r="A33958" s="1" t="s">
        <v>158479</v>
      </c>
      <c r="B33958" s="1" t="s">
        <v>158480</v>
      </c>
      <c r="C33958" s="1">
        <v>289612960</v>
      </c>
      <c r="D33958" t="s">
        <v>261096</v>
      </c>
      <c r="E33958" t="s">
        <v>261134</v>
      </c>
      <c r="F33958" s="1">
        <v>4</v>
      </c>
      <c r="G33958" s="1" t="s">
        <v>158481</v>
      </c>
      <c r="H33958" s="1" t="s">
        <v>158482</v>
      </c>
      <c r="I33958" s="1" t="s">
        <v>158483</v>
      </c>
    </row>
    <row r="33959" spans="1:9" x14ac:dyDescent="0.2">
      <c r="A33959" s="1" t="s">
        <v>1308</v>
      </c>
      <c r="B33959" s="1" t="s">
        <v>1309</v>
      </c>
      <c r="C33959" s="1">
        <v>289615961</v>
      </c>
      <c r="D33959" t="s">
        <v>261096</v>
      </c>
      <c r="E33959" t="s">
        <v>261130</v>
      </c>
      <c r="F33959" s="1">
        <v>1</v>
      </c>
      <c r="G33959" s="1" t="s">
        <v>1310</v>
      </c>
      <c r="H33959" s="1" t="s">
        <v>1311</v>
      </c>
      <c r="I33959" s="1" t="s">
        <v>1312</v>
      </c>
    </row>
    <row r="33960" spans="1:9" x14ac:dyDescent="0.2">
      <c r="A33960" s="1" t="s">
        <v>158484</v>
      </c>
      <c r="B33960" s="1" t="s">
        <v>158485</v>
      </c>
      <c r="C33960" s="1">
        <v>289604013</v>
      </c>
      <c r="D33960" t="s">
        <v>261096</v>
      </c>
      <c r="E33960" t="s">
        <v>264263</v>
      </c>
      <c r="F33960" s="1">
        <v>2</v>
      </c>
      <c r="G33960" s="1"/>
      <c r="H33960" s="1" t="s">
        <v>158486</v>
      </c>
      <c r="I33960" s="1"/>
    </row>
    <row r="33961" spans="1:9" x14ac:dyDescent="0.2">
      <c r="A33961" s="1" t="s">
        <v>158487</v>
      </c>
      <c r="B33961" s="1" t="s">
        <v>158488</v>
      </c>
      <c r="C33961" s="1">
        <v>289616469</v>
      </c>
      <c r="D33961" t="s">
        <v>261096</v>
      </c>
      <c r="E33961" t="s">
        <v>261134</v>
      </c>
      <c r="F33961" s="1">
        <v>1</v>
      </c>
      <c r="G33961" s="1" t="s">
        <v>158489</v>
      </c>
      <c r="H33961" s="1" t="s">
        <v>158490</v>
      </c>
      <c r="I33961" s="1"/>
    </row>
    <row r="33962" spans="1:9" x14ac:dyDescent="0.2">
      <c r="A33962" s="1" t="s">
        <v>158491</v>
      </c>
      <c r="B33962" s="1" t="s">
        <v>158492</v>
      </c>
      <c r="C33962" s="1">
        <v>289612504</v>
      </c>
      <c r="D33962" t="s">
        <v>261096</v>
      </c>
      <c r="E33962" t="s">
        <v>264226</v>
      </c>
      <c r="F33962" s="1">
        <v>1</v>
      </c>
      <c r="G33962" s="1" t="s">
        <v>158493</v>
      </c>
      <c r="H33962" s="1" t="s">
        <v>158494</v>
      </c>
      <c r="I33962" s="1" t="s">
        <v>158495</v>
      </c>
    </row>
    <row r="33963" spans="1:9" x14ac:dyDescent="0.2">
      <c r="A33963" s="1" t="s">
        <v>158496</v>
      </c>
      <c r="B33963" s="1" t="s">
        <v>158497</v>
      </c>
      <c r="C33963" s="1">
        <v>289614840</v>
      </c>
      <c r="D33963" t="s">
        <v>261096</v>
      </c>
      <c r="E33963" t="s">
        <v>264226</v>
      </c>
      <c r="F33963" s="1">
        <v>13</v>
      </c>
      <c r="G33963" s="1" t="s">
        <v>158498</v>
      </c>
      <c r="H33963" s="1" t="s">
        <v>158499</v>
      </c>
      <c r="I33963" s="1"/>
    </row>
    <row r="33964" spans="1:9" x14ac:dyDescent="0.2">
      <c r="A33964" s="1" t="s">
        <v>158500</v>
      </c>
      <c r="B33964" s="1" t="s">
        <v>158501</v>
      </c>
      <c r="C33964" s="1">
        <v>289616015</v>
      </c>
      <c r="D33964" t="s">
        <v>261096</v>
      </c>
      <c r="E33964" t="s">
        <v>264131</v>
      </c>
      <c r="F33964" s="1">
        <v>10</v>
      </c>
      <c r="G33964" s="1" t="s">
        <v>158502</v>
      </c>
      <c r="H33964" s="1" t="s">
        <v>158503</v>
      </c>
      <c r="I33964" s="1" t="s">
        <v>158504</v>
      </c>
    </row>
    <row r="33965" spans="1:9" x14ac:dyDescent="0.2">
      <c r="A33965" s="1" t="s">
        <v>158505</v>
      </c>
      <c r="B33965" s="1" t="s">
        <v>158506</v>
      </c>
      <c r="C33965" s="1">
        <v>289615971</v>
      </c>
      <c r="D33965" t="s">
        <v>261096</v>
      </c>
      <c r="E33965" t="s">
        <v>264132</v>
      </c>
      <c r="F33965" s="1">
        <v>387</v>
      </c>
      <c r="G33965" s="1" t="s">
        <v>158507</v>
      </c>
      <c r="H33965" s="1" t="s">
        <v>158508</v>
      </c>
      <c r="I33965" s="1" t="s">
        <v>158509</v>
      </c>
    </row>
    <row r="33966" spans="1:9" x14ac:dyDescent="0.2">
      <c r="A33966" s="1" t="s">
        <v>158510</v>
      </c>
      <c r="B33966" s="1" t="s">
        <v>158511</v>
      </c>
      <c r="C33966" s="1">
        <v>289616620</v>
      </c>
      <c r="D33966" t="s">
        <v>261096</v>
      </c>
      <c r="E33966" t="s">
        <v>264221</v>
      </c>
      <c r="F33966" s="1">
        <v>15</v>
      </c>
      <c r="G33966" s="1" t="s">
        <v>158512</v>
      </c>
      <c r="H33966" s="1" t="s">
        <v>158513</v>
      </c>
      <c r="I33966" s="1" t="s">
        <v>158514</v>
      </c>
    </row>
    <row r="33967" spans="1:9" x14ac:dyDescent="0.2">
      <c r="A33967" s="1" t="s">
        <v>158515</v>
      </c>
      <c r="B33967" s="1" t="s">
        <v>158516</v>
      </c>
      <c r="C33967" s="1">
        <v>289615842</v>
      </c>
      <c r="D33967" t="s">
        <v>261096</v>
      </c>
      <c r="E33967" t="s">
        <v>261134</v>
      </c>
      <c r="F33967" s="1">
        <v>3</v>
      </c>
      <c r="G33967" s="1" t="s">
        <v>158517</v>
      </c>
      <c r="H33967" s="1" t="s">
        <v>158518</v>
      </c>
      <c r="I33967" s="1" t="s">
        <v>158519</v>
      </c>
    </row>
    <row r="33968" spans="1:9" x14ac:dyDescent="0.2">
      <c r="A33968" s="1" t="s">
        <v>158520</v>
      </c>
      <c r="B33968" s="1" t="s">
        <v>158521</v>
      </c>
      <c r="C33968" s="1">
        <v>289615497</v>
      </c>
      <c r="D33968" t="s">
        <v>261096</v>
      </c>
      <c r="E33968" t="s">
        <v>261134</v>
      </c>
      <c r="F33968" s="1">
        <v>1</v>
      </c>
      <c r="G33968" s="1" t="s">
        <v>158522</v>
      </c>
      <c r="H33968" s="1" t="s">
        <v>158523</v>
      </c>
      <c r="I33968" s="1" t="s">
        <v>158522</v>
      </c>
    </row>
    <row r="33969" spans="1:9" x14ac:dyDescent="0.2">
      <c r="A33969" s="1" t="s">
        <v>158524</v>
      </c>
      <c r="B33969" s="1" t="s">
        <v>158525</v>
      </c>
      <c r="C33969" s="1">
        <v>289614140</v>
      </c>
      <c r="D33969" t="s">
        <v>261096</v>
      </c>
      <c r="E33969" t="s">
        <v>264230</v>
      </c>
      <c r="F33969" s="1">
        <v>2</v>
      </c>
      <c r="G33969" s="1" t="s">
        <v>158526</v>
      </c>
      <c r="H33969" s="1" t="s">
        <v>158527</v>
      </c>
      <c r="I33969" s="1"/>
    </row>
    <row r="33970" spans="1:9" x14ac:dyDescent="0.2">
      <c r="A33970" s="1" t="s">
        <v>158528</v>
      </c>
      <c r="B33970" s="1" t="s">
        <v>158529</v>
      </c>
      <c r="C33970" s="1">
        <v>291436111</v>
      </c>
      <c r="D33970" t="s">
        <v>261096</v>
      </c>
      <c r="E33970" t="s">
        <v>261134</v>
      </c>
      <c r="F33970" s="1">
        <v>3</v>
      </c>
      <c r="G33970" s="1" t="s">
        <v>158530</v>
      </c>
      <c r="H33970" s="1" t="s">
        <v>158531</v>
      </c>
      <c r="I33970" s="1"/>
    </row>
    <row r="33971" spans="1:9" x14ac:dyDescent="0.2">
      <c r="A33971" s="1" t="s">
        <v>158532</v>
      </c>
      <c r="B33971" s="1" t="s">
        <v>158533</v>
      </c>
      <c r="C33971" s="1">
        <v>291415096</v>
      </c>
      <c r="D33971" t="s">
        <v>261096</v>
      </c>
      <c r="E33971" t="s">
        <v>261134</v>
      </c>
      <c r="F33971" s="1">
        <v>343</v>
      </c>
      <c r="G33971" s="1" t="s">
        <v>158534</v>
      </c>
      <c r="H33971" s="1" t="s">
        <v>158535</v>
      </c>
      <c r="I33971" s="1" t="s">
        <v>158536</v>
      </c>
    </row>
    <row r="33972" spans="1:9" x14ac:dyDescent="0.2">
      <c r="A33972" s="1" t="s">
        <v>158537</v>
      </c>
      <c r="B33972" s="1" t="s">
        <v>158538</v>
      </c>
      <c r="C33972" s="1">
        <v>289614170</v>
      </c>
      <c r="D33972" t="s">
        <v>261096</v>
      </c>
      <c r="E33972" t="s">
        <v>264131</v>
      </c>
      <c r="F33972" s="1">
        <v>4</v>
      </c>
      <c r="G33972" s="1" t="s">
        <v>158539</v>
      </c>
      <c r="H33972" s="1" t="s">
        <v>158540</v>
      </c>
      <c r="I33972" s="1"/>
    </row>
    <row r="33973" spans="1:9" x14ac:dyDescent="0.2">
      <c r="A33973" s="1" t="s">
        <v>158541</v>
      </c>
      <c r="B33973" s="1" t="s">
        <v>158542</v>
      </c>
      <c r="C33973" s="1">
        <v>289615312</v>
      </c>
      <c r="D33973" t="s">
        <v>264555</v>
      </c>
      <c r="E33973" t="s">
        <v>264556</v>
      </c>
      <c r="F33973" s="1">
        <v>277</v>
      </c>
      <c r="G33973" s="1" t="s">
        <v>158543</v>
      </c>
      <c r="H33973" s="1" t="s">
        <v>158544</v>
      </c>
      <c r="I33973" s="1" t="s">
        <v>158545</v>
      </c>
    </row>
    <row r="33974" spans="1:9" x14ac:dyDescent="0.2">
      <c r="A33974" s="1" t="s">
        <v>158546</v>
      </c>
      <c r="B33974" s="1" t="s">
        <v>158547</v>
      </c>
      <c r="C33974" s="1">
        <v>289615738</v>
      </c>
      <c r="D33974" t="s">
        <v>264557</v>
      </c>
      <c r="E33974" t="s">
        <v>264558</v>
      </c>
      <c r="F33974" s="1">
        <v>16</v>
      </c>
      <c r="G33974" s="1" t="s">
        <v>158548</v>
      </c>
      <c r="H33974" s="1" t="s">
        <v>158549</v>
      </c>
      <c r="I33974" s="1" t="s">
        <v>158550</v>
      </c>
    </row>
    <row r="33975" spans="1:9" x14ac:dyDescent="0.2">
      <c r="A33975" s="1" t="s">
        <v>158551</v>
      </c>
      <c r="B33975" s="1" t="s">
        <v>158552</v>
      </c>
      <c r="C33975" s="1">
        <v>289615280</v>
      </c>
      <c r="D33975" t="s">
        <v>261096</v>
      </c>
      <c r="E33975" t="s">
        <v>261134</v>
      </c>
      <c r="F33975" s="1">
        <v>6</v>
      </c>
      <c r="G33975" s="1" t="s">
        <v>158553</v>
      </c>
      <c r="H33975" s="1" t="s">
        <v>158554</v>
      </c>
      <c r="I33975" s="1"/>
    </row>
    <row r="33976" spans="1:9" x14ac:dyDescent="0.2">
      <c r="A33976" s="1" t="s">
        <v>158555</v>
      </c>
      <c r="B33976" s="1" t="s">
        <v>158556</v>
      </c>
      <c r="C33976" s="1">
        <v>289611446</v>
      </c>
      <c r="D33976" t="s">
        <v>261096</v>
      </c>
      <c r="E33976" t="s">
        <v>264232</v>
      </c>
      <c r="F33976" s="1">
        <v>3</v>
      </c>
      <c r="G33976" s="1" t="s">
        <v>158557</v>
      </c>
      <c r="H33976" s="1" t="s">
        <v>158558</v>
      </c>
      <c r="I33976" s="1"/>
    </row>
    <row r="33977" spans="1:9" x14ac:dyDescent="0.2">
      <c r="A33977" s="1" t="s">
        <v>158559</v>
      </c>
      <c r="B33977" s="1" t="s">
        <v>158560</v>
      </c>
      <c r="C33977" s="1">
        <v>289616390</v>
      </c>
      <c r="D33977" t="s">
        <v>261096</v>
      </c>
      <c r="E33977" t="s">
        <v>264275</v>
      </c>
      <c r="F33977" s="1">
        <v>7</v>
      </c>
      <c r="G33977" s="1" t="s">
        <v>158561</v>
      </c>
      <c r="H33977" s="1" t="s">
        <v>158562</v>
      </c>
      <c r="I33977" s="1" t="s">
        <v>158563</v>
      </c>
    </row>
    <row r="33978" spans="1:9" x14ac:dyDescent="0.2">
      <c r="A33978" s="1" t="s">
        <v>158564</v>
      </c>
      <c r="B33978" s="1" t="s">
        <v>158565</v>
      </c>
      <c r="C33978" s="1">
        <v>289614953</v>
      </c>
      <c r="D33978" t="s">
        <v>261096</v>
      </c>
      <c r="E33978" t="s">
        <v>264261</v>
      </c>
      <c r="F33978" s="1">
        <v>20</v>
      </c>
      <c r="G33978" s="1" t="s">
        <v>158566</v>
      </c>
      <c r="H33978" s="1" t="s">
        <v>158567</v>
      </c>
      <c r="I33978" s="1"/>
    </row>
    <row r="33979" spans="1:9" x14ac:dyDescent="0.2">
      <c r="A33979" s="1" t="s">
        <v>158568</v>
      </c>
      <c r="B33979" s="1" t="s">
        <v>158569</v>
      </c>
      <c r="C33979" s="1">
        <v>289604043</v>
      </c>
      <c r="D33979" t="s">
        <v>261096</v>
      </c>
      <c r="E33979" t="s">
        <v>264231</v>
      </c>
      <c r="F33979" s="1">
        <v>2</v>
      </c>
      <c r="G33979" s="1" t="s">
        <v>158570</v>
      </c>
      <c r="H33979" s="1" t="s">
        <v>158571</v>
      </c>
      <c r="I33979" s="1"/>
    </row>
    <row r="33980" spans="1:9" x14ac:dyDescent="0.2">
      <c r="A33980" s="1" t="s">
        <v>158572</v>
      </c>
      <c r="B33980" s="1" t="s">
        <v>158573</v>
      </c>
      <c r="C33980" s="1">
        <v>289613032</v>
      </c>
      <c r="D33980" t="s">
        <v>261096</v>
      </c>
      <c r="E33980" t="s">
        <v>261134</v>
      </c>
      <c r="F33980" s="1">
        <v>1</v>
      </c>
      <c r="G33980" s="1" t="s">
        <v>158574</v>
      </c>
      <c r="H33980" s="1" t="s">
        <v>158575</v>
      </c>
      <c r="I33980" s="1" t="s">
        <v>158576</v>
      </c>
    </row>
    <row r="33981" spans="1:9" x14ac:dyDescent="0.2">
      <c r="A33981" s="1" t="s">
        <v>158577</v>
      </c>
      <c r="B33981" s="1" t="s">
        <v>158578</v>
      </c>
      <c r="C33981" s="1">
        <v>289612014</v>
      </c>
      <c r="D33981" t="s">
        <v>261096</v>
      </c>
      <c r="E33981" t="s">
        <v>264230</v>
      </c>
      <c r="F33981" s="1">
        <v>1</v>
      </c>
      <c r="G33981" s="1" t="s">
        <v>158579</v>
      </c>
      <c r="H33981" s="1" t="s">
        <v>158580</v>
      </c>
      <c r="I33981" s="1" t="s">
        <v>158581</v>
      </c>
    </row>
    <row r="33982" spans="1:9" x14ac:dyDescent="0.2">
      <c r="A33982" s="1" t="s">
        <v>158582</v>
      </c>
      <c r="B33982" s="1" t="s">
        <v>158583</v>
      </c>
      <c r="C33982" s="1">
        <v>289613521</v>
      </c>
      <c r="D33982" t="s">
        <v>261096</v>
      </c>
      <c r="E33982" t="s">
        <v>261134</v>
      </c>
      <c r="F33982" s="1">
        <v>1</v>
      </c>
      <c r="G33982" s="1" t="s">
        <v>158584</v>
      </c>
      <c r="H33982" s="1" t="s">
        <v>158585</v>
      </c>
      <c r="I33982" s="1" t="s">
        <v>158586</v>
      </c>
    </row>
    <row r="33983" spans="1:9" x14ac:dyDescent="0.2">
      <c r="A33983" s="1" t="s">
        <v>158587</v>
      </c>
      <c r="B33983" s="1" t="s">
        <v>158588</v>
      </c>
      <c r="C33983" s="1">
        <v>289614368</v>
      </c>
      <c r="D33983" t="s">
        <v>261096</v>
      </c>
      <c r="E33983" t="s">
        <v>261130</v>
      </c>
      <c r="F33983" s="1">
        <v>1</v>
      </c>
      <c r="G33983" s="1" t="s">
        <v>158589</v>
      </c>
      <c r="H33983" s="1" t="s">
        <v>158590</v>
      </c>
      <c r="I33983" s="1"/>
    </row>
    <row r="33984" spans="1:9" x14ac:dyDescent="0.2">
      <c r="A33984" s="1" t="s">
        <v>158591</v>
      </c>
      <c r="B33984" s="1" t="s">
        <v>158592</v>
      </c>
      <c r="C33984" s="1">
        <v>290486287</v>
      </c>
      <c r="D33984" t="s">
        <v>261096</v>
      </c>
      <c r="E33984" t="s">
        <v>264275</v>
      </c>
      <c r="F33984" s="1">
        <v>10</v>
      </c>
      <c r="G33984" s="1" t="s">
        <v>158593</v>
      </c>
      <c r="H33984" s="1" t="s">
        <v>158594</v>
      </c>
      <c r="I33984" s="1" t="s">
        <v>158595</v>
      </c>
    </row>
    <row r="33985" spans="1:9" x14ac:dyDescent="0.2">
      <c r="A33985" s="1" t="s">
        <v>158596</v>
      </c>
      <c r="B33985" s="1" t="s">
        <v>158597</v>
      </c>
      <c r="C33985" s="1">
        <v>289616348</v>
      </c>
      <c r="D33985" t="s">
        <v>261096</v>
      </c>
      <c r="E33985" t="s">
        <v>261134</v>
      </c>
      <c r="F33985" s="1">
        <v>29</v>
      </c>
      <c r="G33985" s="1" t="s">
        <v>158598</v>
      </c>
      <c r="H33985" s="1" t="s">
        <v>158599</v>
      </c>
      <c r="I33985" s="1" t="s">
        <v>158600</v>
      </c>
    </row>
    <row r="33986" spans="1:9" x14ac:dyDescent="0.2">
      <c r="A33986" s="1" t="s">
        <v>158601</v>
      </c>
      <c r="B33986" s="1" t="s">
        <v>158602</v>
      </c>
      <c r="C33986" s="1">
        <v>289616107</v>
      </c>
      <c r="D33986" t="s">
        <v>261096</v>
      </c>
      <c r="E33986" t="s">
        <v>264221</v>
      </c>
      <c r="F33986" s="1">
        <v>3</v>
      </c>
      <c r="G33986" s="1" t="s">
        <v>158603</v>
      </c>
      <c r="H33986" s="1" t="s">
        <v>158604</v>
      </c>
      <c r="I33986" s="1" t="s">
        <v>158605</v>
      </c>
    </row>
    <row r="33987" spans="1:9" x14ac:dyDescent="0.2">
      <c r="A33987" s="1" t="s">
        <v>158606</v>
      </c>
      <c r="B33987" s="1" t="s">
        <v>158607</v>
      </c>
      <c r="C33987" s="1">
        <v>289611636</v>
      </c>
      <c r="D33987" t="s">
        <v>261096</v>
      </c>
      <c r="E33987" t="s">
        <v>261134</v>
      </c>
      <c r="F33987" s="1">
        <v>9</v>
      </c>
      <c r="G33987" s="1" t="s">
        <v>158608</v>
      </c>
      <c r="H33987" s="1" t="s">
        <v>158609</v>
      </c>
      <c r="I33987" s="1" t="s">
        <v>158610</v>
      </c>
    </row>
    <row r="33988" spans="1:9" x14ac:dyDescent="0.2">
      <c r="A33988" s="1" t="s">
        <v>158611</v>
      </c>
      <c r="B33988" s="1" t="s">
        <v>158612</v>
      </c>
      <c r="C33988" s="1">
        <v>289612476</v>
      </c>
      <c r="D33988" t="s">
        <v>261096</v>
      </c>
      <c r="E33988" t="s">
        <v>264226</v>
      </c>
      <c r="F33988" s="1">
        <v>12</v>
      </c>
      <c r="G33988" s="1" t="s">
        <v>158613</v>
      </c>
      <c r="H33988" s="1" t="s">
        <v>158614</v>
      </c>
      <c r="I33988" s="1" t="s">
        <v>158615</v>
      </c>
    </row>
    <row r="33989" spans="1:9" x14ac:dyDescent="0.2">
      <c r="A33989" s="1" t="s">
        <v>158616</v>
      </c>
      <c r="B33989" s="1" t="s">
        <v>158617</v>
      </c>
      <c r="C33989" s="1">
        <v>289613832</v>
      </c>
      <c r="D33989" t="s">
        <v>261096</v>
      </c>
      <c r="E33989" t="s">
        <v>264130</v>
      </c>
      <c r="F33989" s="1">
        <v>12</v>
      </c>
      <c r="G33989" s="1" t="s">
        <v>158618</v>
      </c>
      <c r="H33989" s="1" t="s">
        <v>158619</v>
      </c>
      <c r="I33989" s="1" t="s">
        <v>158620</v>
      </c>
    </row>
    <row r="33990" spans="1:9" x14ac:dyDescent="0.2">
      <c r="A33990" s="1" t="s">
        <v>158621</v>
      </c>
      <c r="B33990" s="1" t="s">
        <v>158622</v>
      </c>
      <c r="C33990" s="1">
        <v>289614689</v>
      </c>
      <c r="D33990" t="s">
        <v>261096</v>
      </c>
      <c r="E33990" t="s">
        <v>261134</v>
      </c>
      <c r="F33990" s="1">
        <v>2</v>
      </c>
      <c r="G33990" s="1" t="s">
        <v>158623</v>
      </c>
      <c r="H33990" s="1" t="s">
        <v>158624</v>
      </c>
      <c r="I33990" s="1"/>
    </row>
    <row r="33991" spans="1:9" x14ac:dyDescent="0.2">
      <c r="A33991" s="1" t="s">
        <v>158625</v>
      </c>
      <c r="B33991" s="1" t="s">
        <v>158626</v>
      </c>
      <c r="C33991" s="1">
        <v>289615110</v>
      </c>
      <c r="D33991" t="s">
        <v>261096</v>
      </c>
      <c r="E33991" t="s">
        <v>264231</v>
      </c>
      <c r="F33991" s="1">
        <v>61</v>
      </c>
      <c r="G33991" s="1" t="s">
        <v>158627</v>
      </c>
      <c r="H33991" s="1" t="s">
        <v>158628</v>
      </c>
      <c r="I33991" s="1" t="s">
        <v>158629</v>
      </c>
    </row>
    <row r="33992" spans="1:9" x14ac:dyDescent="0.2">
      <c r="A33992" s="1" t="s">
        <v>158630</v>
      </c>
      <c r="B33992" s="1" t="s">
        <v>158631</v>
      </c>
      <c r="C33992" s="1">
        <v>290520715</v>
      </c>
      <c r="D33992" t="s">
        <v>261096</v>
      </c>
      <c r="E33992" t="s">
        <v>264226</v>
      </c>
      <c r="F33992" s="1">
        <v>1</v>
      </c>
      <c r="G33992" s="1" t="s">
        <v>158632</v>
      </c>
      <c r="H33992" s="1" t="s">
        <v>158633</v>
      </c>
      <c r="I33992" s="1" t="s">
        <v>158634</v>
      </c>
    </row>
    <row r="33993" spans="1:9" x14ac:dyDescent="0.2">
      <c r="A33993" s="1" t="s">
        <v>158635</v>
      </c>
      <c r="B33993" s="1" t="s">
        <v>158636</v>
      </c>
      <c r="C33993" s="1">
        <v>289604056</v>
      </c>
      <c r="D33993" t="s">
        <v>261096</v>
      </c>
      <c r="E33993" t="s">
        <v>264225</v>
      </c>
      <c r="F33993" s="1">
        <v>1</v>
      </c>
      <c r="G33993" s="1" t="s">
        <v>158637</v>
      </c>
      <c r="H33993" s="1" t="s">
        <v>158638</v>
      </c>
      <c r="I33993" s="1"/>
    </row>
    <row r="33994" spans="1:9" x14ac:dyDescent="0.2">
      <c r="A33994" s="1" t="s">
        <v>158639</v>
      </c>
      <c r="B33994" s="1" t="s">
        <v>158640</v>
      </c>
      <c r="C33994" s="1">
        <v>289604060</v>
      </c>
      <c r="D33994" t="s">
        <v>261096</v>
      </c>
      <c r="E33994" t="s">
        <v>261134</v>
      </c>
      <c r="F33994" s="1">
        <v>1</v>
      </c>
      <c r="G33994" s="1" t="s">
        <v>158641</v>
      </c>
      <c r="H33994" s="1" t="s">
        <v>158642</v>
      </c>
      <c r="I33994" s="1" t="s">
        <v>158641</v>
      </c>
    </row>
    <row r="33995" spans="1:9" x14ac:dyDescent="0.2">
      <c r="A33995" s="1" t="s">
        <v>158643</v>
      </c>
      <c r="B33995" s="1" t="s">
        <v>158644</v>
      </c>
      <c r="C33995" s="1">
        <v>291420603</v>
      </c>
      <c r="D33995" t="s">
        <v>261096</v>
      </c>
      <c r="E33995" t="s">
        <v>261134</v>
      </c>
      <c r="F33995" s="1">
        <v>4</v>
      </c>
      <c r="G33995" s="1" t="s">
        <v>158645</v>
      </c>
      <c r="H33995" s="1" t="s">
        <v>158646</v>
      </c>
      <c r="I33995" s="1"/>
    </row>
    <row r="33996" spans="1:9" x14ac:dyDescent="0.2">
      <c r="A33996" s="1" t="s">
        <v>158647</v>
      </c>
      <c r="B33996" s="1" t="s">
        <v>158648</v>
      </c>
      <c r="C33996" s="1">
        <v>289613905</v>
      </c>
      <c r="D33996" t="s">
        <v>261096</v>
      </c>
      <c r="E33996" t="s">
        <v>261134</v>
      </c>
      <c r="F33996" s="1">
        <v>1</v>
      </c>
      <c r="G33996" s="1" t="s">
        <v>158649</v>
      </c>
      <c r="H33996" s="1" t="s">
        <v>158650</v>
      </c>
      <c r="I33996" s="1"/>
    </row>
    <row r="33997" spans="1:9" x14ac:dyDescent="0.2">
      <c r="A33997" s="1" t="s">
        <v>158651</v>
      </c>
      <c r="B33997" s="1" t="s">
        <v>158652</v>
      </c>
      <c r="C33997" s="1">
        <v>289615244</v>
      </c>
      <c r="D33997" t="s">
        <v>261096</v>
      </c>
      <c r="E33997" t="s">
        <v>264231</v>
      </c>
      <c r="F33997" s="1">
        <v>18</v>
      </c>
      <c r="G33997" s="1" t="s">
        <v>158653</v>
      </c>
      <c r="H33997" s="1" t="s">
        <v>158654</v>
      </c>
      <c r="I33997" s="1" t="s">
        <v>158655</v>
      </c>
    </row>
    <row r="33998" spans="1:9" x14ac:dyDescent="0.2">
      <c r="A33998" s="1" t="s">
        <v>1299</v>
      </c>
      <c r="B33998" s="1" t="s">
        <v>1300</v>
      </c>
      <c r="C33998" s="1">
        <v>289611425</v>
      </c>
      <c r="D33998" t="s">
        <v>261096</v>
      </c>
      <c r="E33998" t="s">
        <v>261133</v>
      </c>
      <c r="F33998" s="1">
        <v>14</v>
      </c>
      <c r="G33998" s="1" t="s">
        <v>1301</v>
      </c>
      <c r="H33998" s="1" t="s">
        <v>1302</v>
      </c>
      <c r="I33998" s="1" t="s">
        <v>1303</v>
      </c>
    </row>
    <row r="33999" spans="1:9" x14ac:dyDescent="0.2">
      <c r="A33999" s="1" t="s">
        <v>158656</v>
      </c>
      <c r="B33999" s="1" t="s">
        <v>158657</v>
      </c>
      <c r="C33999" s="1">
        <v>289614223</v>
      </c>
      <c r="D33999" t="s">
        <v>261096</v>
      </c>
      <c r="E33999" t="s">
        <v>261134</v>
      </c>
      <c r="F33999" s="1">
        <v>15</v>
      </c>
      <c r="G33999" s="1" t="s">
        <v>158658</v>
      </c>
      <c r="H33999" s="1" t="s">
        <v>158659</v>
      </c>
      <c r="I33999" s="1" t="s">
        <v>158660</v>
      </c>
    </row>
    <row r="34000" spans="1:9" x14ac:dyDescent="0.2">
      <c r="A34000" s="1" t="s">
        <v>158661</v>
      </c>
      <c r="B34000" s="1" t="s">
        <v>158662</v>
      </c>
      <c r="C34000" s="1">
        <v>289613651</v>
      </c>
      <c r="D34000" t="s">
        <v>261096</v>
      </c>
      <c r="E34000" t="s">
        <v>264230</v>
      </c>
      <c r="F34000" s="1">
        <v>1</v>
      </c>
      <c r="G34000" s="1" t="s">
        <v>158663</v>
      </c>
      <c r="H34000" s="1" t="s">
        <v>158664</v>
      </c>
      <c r="I34000" s="1" t="s">
        <v>158665</v>
      </c>
    </row>
    <row r="34001" spans="1:9" x14ac:dyDescent="0.2">
      <c r="A34001" s="1" t="s">
        <v>158666</v>
      </c>
      <c r="B34001" s="1" t="s">
        <v>158667</v>
      </c>
      <c r="C34001" s="1">
        <v>289614645</v>
      </c>
      <c r="D34001" t="s">
        <v>261096</v>
      </c>
      <c r="E34001" t="s">
        <v>264218</v>
      </c>
      <c r="F34001" s="1">
        <v>6</v>
      </c>
      <c r="G34001" s="1" t="s">
        <v>158668</v>
      </c>
      <c r="H34001" s="1" t="s">
        <v>158669</v>
      </c>
      <c r="I34001" s="1" t="s">
        <v>158670</v>
      </c>
    </row>
    <row r="34002" spans="1:9" x14ac:dyDescent="0.2">
      <c r="A34002" s="1" t="s">
        <v>158671</v>
      </c>
      <c r="B34002" s="1" t="s">
        <v>158672</v>
      </c>
      <c r="C34002" s="1">
        <v>289611676</v>
      </c>
      <c r="D34002" t="s">
        <v>261096</v>
      </c>
      <c r="E34002" t="s">
        <v>264265</v>
      </c>
      <c r="F34002" s="1">
        <v>13</v>
      </c>
      <c r="G34002" s="1" t="s">
        <v>158673</v>
      </c>
      <c r="H34002" s="1" t="s">
        <v>158674</v>
      </c>
      <c r="I34002" s="1" t="s">
        <v>158675</v>
      </c>
    </row>
    <row r="34003" spans="1:9" x14ac:dyDescent="0.2">
      <c r="A34003" s="1" t="s">
        <v>158676</v>
      </c>
      <c r="B34003" s="1" t="s">
        <v>158677</v>
      </c>
      <c r="C34003" s="1">
        <v>289611081</v>
      </c>
      <c r="D34003" t="s">
        <v>261096</v>
      </c>
      <c r="E34003" t="s">
        <v>264230</v>
      </c>
      <c r="F34003" s="1">
        <v>2</v>
      </c>
      <c r="G34003" s="1" t="s">
        <v>158678</v>
      </c>
      <c r="H34003" s="1" t="s">
        <v>158679</v>
      </c>
      <c r="I34003" s="1"/>
    </row>
    <row r="34004" spans="1:9" x14ac:dyDescent="0.2">
      <c r="A34004" s="1" t="s">
        <v>158680</v>
      </c>
      <c r="B34004" s="1" t="s">
        <v>158681</v>
      </c>
      <c r="C34004" s="1">
        <v>289614421</v>
      </c>
      <c r="D34004" t="s">
        <v>261096</v>
      </c>
      <c r="E34004" t="s">
        <v>264216</v>
      </c>
      <c r="F34004" s="1">
        <v>35</v>
      </c>
      <c r="G34004" s="1" t="s">
        <v>158682</v>
      </c>
      <c r="H34004" s="1" t="s">
        <v>158683</v>
      </c>
      <c r="I34004" s="1" t="s">
        <v>158684</v>
      </c>
    </row>
    <row r="34005" spans="1:9" x14ac:dyDescent="0.2">
      <c r="A34005" s="1" t="s">
        <v>158685</v>
      </c>
      <c r="B34005" s="1" t="s">
        <v>158686</v>
      </c>
      <c r="C34005" s="1">
        <v>289614798</v>
      </c>
      <c r="D34005" t="s">
        <v>261096</v>
      </c>
      <c r="E34005" t="s">
        <v>31363</v>
      </c>
      <c r="F34005" s="1">
        <v>2</v>
      </c>
      <c r="G34005" s="1" t="s">
        <v>158687</v>
      </c>
      <c r="H34005" s="1" t="s">
        <v>158688</v>
      </c>
      <c r="I34005" s="1" t="s">
        <v>158689</v>
      </c>
    </row>
    <row r="34006" spans="1:9" x14ac:dyDescent="0.2">
      <c r="A34006" s="1" t="s">
        <v>158690</v>
      </c>
      <c r="B34006" s="1" t="s">
        <v>158691</v>
      </c>
      <c r="C34006" s="1">
        <v>289604073</v>
      </c>
      <c r="D34006" t="s">
        <v>261096</v>
      </c>
      <c r="E34006" t="s">
        <v>261134</v>
      </c>
      <c r="F34006" s="1">
        <v>4</v>
      </c>
      <c r="G34006" s="1" t="s">
        <v>158692</v>
      </c>
      <c r="H34006" s="1" t="s">
        <v>158693</v>
      </c>
      <c r="I34006" s="1"/>
    </row>
    <row r="34007" spans="1:9" x14ac:dyDescent="0.2">
      <c r="A34007" s="1" t="s">
        <v>158694</v>
      </c>
      <c r="B34007" s="1" t="s">
        <v>158695</v>
      </c>
      <c r="C34007" s="1">
        <v>289604075</v>
      </c>
      <c r="D34007" t="s">
        <v>261096</v>
      </c>
      <c r="E34007" t="s">
        <v>264238</v>
      </c>
      <c r="F34007" s="1">
        <v>1</v>
      </c>
      <c r="G34007" s="1" t="s">
        <v>158696</v>
      </c>
      <c r="H34007" s="1" t="s">
        <v>158697</v>
      </c>
      <c r="I34007" s="1" t="s">
        <v>158698</v>
      </c>
    </row>
    <row r="34008" spans="1:9" x14ac:dyDescent="0.2">
      <c r="A34008" s="1" t="s">
        <v>158699</v>
      </c>
      <c r="B34008" s="1" t="s">
        <v>158700</v>
      </c>
      <c r="C34008" s="1">
        <v>289612123</v>
      </c>
      <c r="D34008" t="s">
        <v>261096</v>
      </c>
      <c r="E34008" t="s">
        <v>264232</v>
      </c>
      <c r="F34008" s="1">
        <v>1</v>
      </c>
      <c r="G34008" s="1" t="s">
        <v>158701</v>
      </c>
      <c r="H34008" s="1" t="s">
        <v>158702</v>
      </c>
      <c r="I34008" s="1"/>
    </row>
    <row r="34009" spans="1:9" x14ac:dyDescent="0.2">
      <c r="A34009" s="1" t="s">
        <v>158703</v>
      </c>
      <c r="B34009" s="1" t="s">
        <v>158704</v>
      </c>
      <c r="C34009" s="1">
        <v>289616042</v>
      </c>
      <c r="D34009" t="s">
        <v>261096</v>
      </c>
      <c r="E34009" t="s">
        <v>264237</v>
      </c>
      <c r="F34009" s="1">
        <v>26</v>
      </c>
      <c r="G34009" s="1" t="s">
        <v>158705</v>
      </c>
      <c r="H34009" s="1" t="s">
        <v>158706</v>
      </c>
      <c r="I34009" s="1"/>
    </row>
    <row r="34010" spans="1:9" x14ac:dyDescent="0.2">
      <c r="A34010" s="1" t="s">
        <v>158707</v>
      </c>
      <c r="B34010" s="1" t="s">
        <v>158708</v>
      </c>
      <c r="C34010" s="1">
        <v>289616031</v>
      </c>
      <c r="D34010" t="s">
        <v>261096</v>
      </c>
      <c r="E34010" t="s">
        <v>261134</v>
      </c>
      <c r="F34010" s="1">
        <v>5</v>
      </c>
      <c r="G34010" s="1" t="s">
        <v>158709</v>
      </c>
      <c r="H34010" s="1" t="s">
        <v>158710</v>
      </c>
      <c r="I34010" s="1" t="s">
        <v>158711</v>
      </c>
    </row>
    <row r="34011" spans="1:9" x14ac:dyDescent="0.2">
      <c r="A34011" s="1" t="s">
        <v>158712</v>
      </c>
      <c r="B34011" s="1" t="s">
        <v>158713</v>
      </c>
      <c r="C34011" s="1">
        <v>289616695</v>
      </c>
      <c r="D34011" t="s">
        <v>261096</v>
      </c>
      <c r="E34011" t="s">
        <v>264217</v>
      </c>
      <c r="F34011" s="1">
        <v>6</v>
      </c>
      <c r="G34011" s="1" t="s">
        <v>158714</v>
      </c>
      <c r="H34011" s="1" t="s">
        <v>158715</v>
      </c>
      <c r="I34011" s="1"/>
    </row>
    <row r="34012" spans="1:9" x14ac:dyDescent="0.2">
      <c r="A34012" s="1" t="s">
        <v>156144</v>
      </c>
      <c r="B34012" s="1" t="s">
        <v>158716</v>
      </c>
      <c r="C34012" s="1">
        <v>289612455</v>
      </c>
      <c r="D34012" t="s">
        <v>261096</v>
      </c>
      <c r="E34012" t="s">
        <v>264223</v>
      </c>
      <c r="F34012" s="1">
        <v>845</v>
      </c>
      <c r="G34012" s="1" t="s">
        <v>158717</v>
      </c>
      <c r="H34012" s="1" t="s">
        <v>158718</v>
      </c>
      <c r="I34012" s="1" t="s">
        <v>158719</v>
      </c>
    </row>
    <row r="34013" spans="1:9" x14ac:dyDescent="0.2">
      <c r="A34013" s="1" t="s">
        <v>158720</v>
      </c>
      <c r="B34013" s="1" t="s">
        <v>158721</v>
      </c>
      <c r="C34013" s="1">
        <v>289612520</v>
      </c>
      <c r="D34013" t="s">
        <v>264559</v>
      </c>
      <c r="E34013" t="s">
        <v>264560</v>
      </c>
      <c r="F34013" s="1">
        <v>8</v>
      </c>
      <c r="G34013" s="1" t="s">
        <v>158722</v>
      </c>
      <c r="H34013" s="1" t="s">
        <v>158723</v>
      </c>
      <c r="I34013" s="1"/>
    </row>
    <row r="34014" spans="1:9" x14ac:dyDescent="0.2">
      <c r="A34014" s="1" t="s">
        <v>158724</v>
      </c>
      <c r="B34014" s="1" t="s">
        <v>158725</v>
      </c>
      <c r="C34014" s="1">
        <v>289611886</v>
      </c>
      <c r="D34014" t="s">
        <v>261096</v>
      </c>
      <c r="E34014" t="s">
        <v>264223</v>
      </c>
      <c r="F34014" s="1">
        <v>18</v>
      </c>
      <c r="G34014" s="1" t="s">
        <v>158726</v>
      </c>
      <c r="H34014" s="1" t="s">
        <v>158727</v>
      </c>
      <c r="I34014" s="1"/>
    </row>
    <row r="34015" spans="1:9" x14ac:dyDescent="0.2">
      <c r="A34015" s="1" t="s">
        <v>158728</v>
      </c>
      <c r="B34015" s="1" t="s">
        <v>158729</v>
      </c>
      <c r="C34015" s="1">
        <v>289612138</v>
      </c>
      <c r="D34015" t="s">
        <v>261096</v>
      </c>
      <c r="E34015" t="s">
        <v>264226</v>
      </c>
      <c r="F34015" s="1">
        <v>21</v>
      </c>
      <c r="G34015" s="1" t="s">
        <v>158730</v>
      </c>
      <c r="H34015" s="1" t="s">
        <v>158731</v>
      </c>
      <c r="I34015" s="1" t="s">
        <v>158732</v>
      </c>
    </row>
    <row r="34016" spans="1:9" x14ac:dyDescent="0.2">
      <c r="A34016" s="1" t="s">
        <v>158733</v>
      </c>
      <c r="B34016" s="1" t="s">
        <v>158734</v>
      </c>
      <c r="C34016" s="1">
        <v>289616522</v>
      </c>
      <c r="D34016" t="s">
        <v>261096</v>
      </c>
      <c r="E34016" t="s">
        <v>261134</v>
      </c>
      <c r="F34016" s="1">
        <v>1</v>
      </c>
      <c r="G34016" s="1" t="s">
        <v>158735</v>
      </c>
      <c r="H34016" s="1" t="s">
        <v>158736</v>
      </c>
      <c r="I34016" s="1" t="s">
        <v>158737</v>
      </c>
    </row>
    <row r="34017" spans="1:9" x14ac:dyDescent="0.2">
      <c r="A34017" s="1" t="s">
        <v>158738</v>
      </c>
      <c r="B34017" s="1" t="s">
        <v>158739</v>
      </c>
      <c r="C34017" s="1">
        <v>289613009</v>
      </c>
      <c r="D34017" t="s">
        <v>261096</v>
      </c>
      <c r="E34017" t="s">
        <v>264225</v>
      </c>
      <c r="F34017" s="1">
        <v>11</v>
      </c>
      <c r="G34017" s="1" t="s">
        <v>158740</v>
      </c>
      <c r="H34017" s="1" t="s">
        <v>158741</v>
      </c>
      <c r="I34017" s="1" t="s">
        <v>158742</v>
      </c>
    </row>
    <row r="34018" spans="1:9" x14ac:dyDescent="0.2">
      <c r="A34018" s="1" t="s">
        <v>158743</v>
      </c>
      <c r="B34018" s="1" t="s">
        <v>158744</v>
      </c>
      <c r="C34018" s="1">
        <v>291416210</v>
      </c>
      <c r="D34018" t="s">
        <v>261096</v>
      </c>
      <c r="E34018" t="s">
        <v>264224</v>
      </c>
      <c r="F34018" s="1">
        <v>235</v>
      </c>
      <c r="G34018" s="1" t="s">
        <v>158745</v>
      </c>
      <c r="H34018" s="1" t="s">
        <v>158746</v>
      </c>
      <c r="I34018" s="1" t="s">
        <v>158747</v>
      </c>
    </row>
    <row r="34019" spans="1:9" x14ac:dyDescent="0.2">
      <c r="A34019" s="1" t="s">
        <v>158748</v>
      </c>
      <c r="B34019" s="1" t="s">
        <v>158749</v>
      </c>
      <c r="C34019" s="1">
        <v>289616166</v>
      </c>
      <c r="D34019" t="s">
        <v>261096</v>
      </c>
      <c r="E34019" t="s">
        <v>264231</v>
      </c>
      <c r="F34019" s="1">
        <v>199</v>
      </c>
      <c r="G34019" s="1" t="s">
        <v>158750</v>
      </c>
      <c r="H34019" s="1" t="s">
        <v>158751</v>
      </c>
      <c r="I34019" s="1" t="s">
        <v>158752</v>
      </c>
    </row>
    <row r="34020" spans="1:9" x14ac:dyDescent="0.2">
      <c r="A34020" s="1" t="s">
        <v>158753</v>
      </c>
      <c r="B34020" s="1" t="s">
        <v>158754</v>
      </c>
      <c r="C34020" s="1">
        <v>289611413</v>
      </c>
      <c r="D34020" t="s">
        <v>261096</v>
      </c>
      <c r="E34020" t="s">
        <v>264219</v>
      </c>
      <c r="F34020" s="1">
        <v>7</v>
      </c>
      <c r="G34020" s="1" t="s">
        <v>158755</v>
      </c>
      <c r="H34020" s="1" t="s">
        <v>158756</v>
      </c>
      <c r="I34020" s="1"/>
    </row>
    <row r="34021" spans="1:9" x14ac:dyDescent="0.2">
      <c r="A34021" s="1" t="s">
        <v>158757</v>
      </c>
      <c r="B34021" s="1" t="s">
        <v>158758</v>
      </c>
      <c r="C34021" s="1">
        <v>289616485</v>
      </c>
      <c r="D34021" t="s">
        <v>261096</v>
      </c>
      <c r="E34021" t="s">
        <v>264238</v>
      </c>
      <c r="F34021" s="1">
        <v>6</v>
      </c>
      <c r="G34021" s="1" t="s">
        <v>158759</v>
      </c>
      <c r="H34021" s="1" t="s">
        <v>158760</v>
      </c>
      <c r="I34021" s="1"/>
    </row>
    <row r="34022" spans="1:9" x14ac:dyDescent="0.2">
      <c r="A34022" s="1" t="s">
        <v>158761</v>
      </c>
      <c r="B34022" s="1" t="s">
        <v>158762</v>
      </c>
      <c r="C34022" s="1">
        <v>289604086</v>
      </c>
      <c r="D34022" t="s">
        <v>261096</v>
      </c>
      <c r="E34022" t="s">
        <v>264218</v>
      </c>
      <c r="F34022" s="1">
        <v>1</v>
      </c>
      <c r="G34022" s="1" t="s">
        <v>158763</v>
      </c>
      <c r="H34022" s="1" t="s">
        <v>158764</v>
      </c>
      <c r="I34022" s="1"/>
    </row>
    <row r="34023" spans="1:9" x14ac:dyDescent="0.2">
      <c r="A34023" s="1" t="s">
        <v>158765</v>
      </c>
      <c r="B34023" s="1" t="s">
        <v>158766</v>
      </c>
      <c r="C34023" s="1">
        <v>289604089</v>
      </c>
      <c r="D34023" t="s">
        <v>261096</v>
      </c>
      <c r="E34023" t="s">
        <v>259881</v>
      </c>
      <c r="F34023" s="1">
        <v>1</v>
      </c>
      <c r="G34023" s="1" t="s">
        <v>158767</v>
      </c>
      <c r="H34023" s="1" t="s">
        <v>158768</v>
      </c>
      <c r="I34023" s="1"/>
    </row>
    <row r="34024" spans="1:9" x14ac:dyDescent="0.2">
      <c r="A34024" s="1" t="s">
        <v>158769</v>
      </c>
      <c r="B34024" s="1" t="s">
        <v>158770</v>
      </c>
      <c r="C34024" s="1">
        <v>289615489</v>
      </c>
      <c r="D34024" t="s">
        <v>261096</v>
      </c>
      <c r="E34024" t="s">
        <v>264257</v>
      </c>
      <c r="F34024" s="1">
        <v>264</v>
      </c>
      <c r="G34024" s="1" t="s">
        <v>158771</v>
      </c>
      <c r="H34024" s="1" t="s">
        <v>158772</v>
      </c>
      <c r="I34024" s="1"/>
    </row>
    <row r="34025" spans="1:9" x14ac:dyDescent="0.2">
      <c r="A34025" s="1" t="s">
        <v>158773</v>
      </c>
      <c r="B34025" s="1" t="s">
        <v>158774</v>
      </c>
      <c r="C34025" s="1">
        <v>289613901</v>
      </c>
      <c r="D34025" t="s">
        <v>261096</v>
      </c>
      <c r="E34025" t="s">
        <v>261134</v>
      </c>
      <c r="F34025" s="1">
        <v>5</v>
      </c>
      <c r="G34025" s="1" t="s">
        <v>158775</v>
      </c>
      <c r="H34025" s="1" t="s">
        <v>158776</v>
      </c>
      <c r="I34025" s="1"/>
    </row>
    <row r="34026" spans="1:9" x14ac:dyDescent="0.2">
      <c r="A34026" s="1" t="s">
        <v>158777</v>
      </c>
      <c r="B34026" s="1" t="s">
        <v>158778</v>
      </c>
      <c r="C34026" s="1">
        <v>289616368</v>
      </c>
      <c r="D34026" t="s">
        <v>261096</v>
      </c>
      <c r="E34026" t="s">
        <v>264239</v>
      </c>
      <c r="F34026" s="1">
        <v>117</v>
      </c>
      <c r="G34026" s="1" t="s">
        <v>158779</v>
      </c>
      <c r="H34026" s="1" t="s">
        <v>158780</v>
      </c>
      <c r="I34026" s="1"/>
    </row>
    <row r="34027" spans="1:9" x14ac:dyDescent="0.2">
      <c r="A34027" s="1" t="s">
        <v>158781</v>
      </c>
      <c r="B34027" s="1" t="s">
        <v>158782</v>
      </c>
      <c r="C34027" s="1">
        <v>289616414</v>
      </c>
      <c r="D34027" t="s">
        <v>261096</v>
      </c>
      <c r="E34027" t="s">
        <v>261134</v>
      </c>
      <c r="F34027" s="1">
        <v>4</v>
      </c>
      <c r="G34027" s="1" t="s">
        <v>158783</v>
      </c>
      <c r="H34027" s="1" t="s">
        <v>158784</v>
      </c>
      <c r="I34027" s="1" t="s">
        <v>158785</v>
      </c>
    </row>
    <row r="34028" spans="1:9" x14ac:dyDescent="0.2">
      <c r="A34028" s="1" t="s">
        <v>158786</v>
      </c>
      <c r="B34028" s="1" t="s">
        <v>158787</v>
      </c>
      <c r="C34028" s="1">
        <v>289615507</v>
      </c>
      <c r="D34028" t="s">
        <v>261096</v>
      </c>
      <c r="E34028" t="s">
        <v>264131</v>
      </c>
      <c r="F34028" s="1">
        <v>15</v>
      </c>
      <c r="G34028" s="1" t="s">
        <v>158788</v>
      </c>
      <c r="H34028" s="1" t="s">
        <v>158789</v>
      </c>
      <c r="I34028" s="1" t="s">
        <v>158790</v>
      </c>
    </row>
    <row r="34029" spans="1:9" x14ac:dyDescent="0.2">
      <c r="A34029" s="1" t="s">
        <v>158791</v>
      </c>
      <c r="B34029" s="1" t="s">
        <v>158792</v>
      </c>
      <c r="C34029" s="1">
        <v>289616543</v>
      </c>
      <c r="D34029" t="s">
        <v>261096</v>
      </c>
      <c r="E34029" t="s">
        <v>264238</v>
      </c>
      <c r="F34029" s="1">
        <v>3</v>
      </c>
      <c r="G34029" s="1" t="s">
        <v>158793</v>
      </c>
      <c r="H34029" s="1" t="s">
        <v>158794</v>
      </c>
      <c r="I34029" s="1" t="s">
        <v>158795</v>
      </c>
    </row>
    <row r="34030" spans="1:9" x14ac:dyDescent="0.2">
      <c r="A34030" s="1" t="s">
        <v>158796</v>
      </c>
      <c r="B34030" s="1" t="s">
        <v>158797</v>
      </c>
      <c r="C34030" s="1">
        <v>289615995</v>
      </c>
      <c r="D34030" t="s">
        <v>261096</v>
      </c>
      <c r="E34030" t="s">
        <v>264226</v>
      </c>
      <c r="F34030" s="1">
        <v>2</v>
      </c>
      <c r="G34030" s="1" t="s">
        <v>158798</v>
      </c>
      <c r="H34030" s="1" t="s">
        <v>158799</v>
      </c>
      <c r="I34030" s="1" t="s">
        <v>158800</v>
      </c>
    </row>
    <row r="34031" spans="1:9" x14ac:dyDescent="0.2">
      <c r="A34031" s="1" t="s">
        <v>158801</v>
      </c>
      <c r="B34031" s="1" t="s">
        <v>158802</v>
      </c>
      <c r="C34031" s="1">
        <v>289616381</v>
      </c>
      <c r="D34031" t="s">
        <v>261096</v>
      </c>
      <c r="E34031" t="s">
        <v>261134</v>
      </c>
      <c r="F34031" s="1">
        <v>56</v>
      </c>
      <c r="G34031" s="1" t="s">
        <v>158803</v>
      </c>
      <c r="H34031" s="1" t="s">
        <v>158804</v>
      </c>
      <c r="I34031" s="1" t="s">
        <v>158805</v>
      </c>
    </row>
    <row r="34032" spans="1:9" x14ac:dyDescent="0.2">
      <c r="A34032" s="1" t="s">
        <v>158806</v>
      </c>
      <c r="B34032" s="1" t="s">
        <v>158807</v>
      </c>
      <c r="C34032" s="1">
        <v>289614516</v>
      </c>
      <c r="D34032" t="s">
        <v>261096</v>
      </c>
      <c r="E34032" t="s">
        <v>264130</v>
      </c>
      <c r="F34032" s="1">
        <v>15</v>
      </c>
      <c r="G34032" s="1" t="s">
        <v>158808</v>
      </c>
      <c r="H34032" s="1" t="s">
        <v>158809</v>
      </c>
      <c r="I34032" s="1" t="s">
        <v>158810</v>
      </c>
    </row>
    <row r="34033" spans="1:9" x14ac:dyDescent="0.2">
      <c r="A34033" s="1" t="s">
        <v>158811</v>
      </c>
      <c r="B34033" s="1" t="s">
        <v>158812</v>
      </c>
      <c r="C34033" s="1">
        <v>284008453</v>
      </c>
      <c r="D34033" t="s">
        <v>264243</v>
      </c>
      <c r="E34033" t="s">
        <v>264561</v>
      </c>
      <c r="F34033" s="1">
        <v>157</v>
      </c>
      <c r="G34033" s="1" t="s">
        <v>158813</v>
      </c>
      <c r="H34033" s="1" t="s">
        <v>158814</v>
      </c>
      <c r="I34033" s="1" t="s">
        <v>158815</v>
      </c>
    </row>
    <row r="34034" spans="1:9" x14ac:dyDescent="0.2">
      <c r="A34034" s="1" t="s">
        <v>158816</v>
      </c>
      <c r="B34034" s="1" t="s">
        <v>158817</v>
      </c>
      <c r="C34034" s="1">
        <v>289616139</v>
      </c>
      <c r="D34034" t="s">
        <v>261096</v>
      </c>
      <c r="E34034" t="s">
        <v>264131</v>
      </c>
      <c r="F34034" s="1">
        <v>133</v>
      </c>
      <c r="G34034" s="1" t="s">
        <v>158818</v>
      </c>
      <c r="H34034" s="1" t="s">
        <v>158819</v>
      </c>
      <c r="I34034" s="1" t="s">
        <v>158820</v>
      </c>
    </row>
    <row r="34035" spans="1:9" x14ac:dyDescent="0.2">
      <c r="A34035" s="1" t="s">
        <v>158821</v>
      </c>
      <c r="B34035" s="1" t="s">
        <v>158822</v>
      </c>
      <c r="C34035" s="1">
        <v>289612175</v>
      </c>
      <c r="D34035" t="s">
        <v>261096</v>
      </c>
      <c r="E34035" t="s">
        <v>264129</v>
      </c>
      <c r="F34035" s="1">
        <v>8</v>
      </c>
      <c r="G34035" s="1" t="s">
        <v>158823</v>
      </c>
      <c r="H34035" s="1" t="s">
        <v>158824</v>
      </c>
      <c r="I34035" s="1"/>
    </row>
    <row r="34036" spans="1:9" x14ac:dyDescent="0.2">
      <c r="A34036" s="1" t="s">
        <v>158825</v>
      </c>
      <c r="B34036" s="1" t="s">
        <v>158826</v>
      </c>
      <c r="C34036" s="1">
        <v>289614414</v>
      </c>
      <c r="D34036" t="s">
        <v>261096</v>
      </c>
      <c r="E34036" t="s">
        <v>264222</v>
      </c>
      <c r="F34036" s="1">
        <v>13</v>
      </c>
      <c r="G34036" s="1" t="s">
        <v>158827</v>
      </c>
      <c r="H34036" s="1" t="s">
        <v>158828</v>
      </c>
      <c r="I34036" s="1" t="s">
        <v>158829</v>
      </c>
    </row>
    <row r="34037" spans="1:9" x14ac:dyDescent="0.2">
      <c r="A34037" s="1" t="s">
        <v>158830</v>
      </c>
      <c r="B34037" s="1" t="s">
        <v>158830</v>
      </c>
      <c r="C34037" s="1">
        <v>289615109</v>
      </c>
      <c r="D34037" t="s">
        <v>261096</v>
      </c>
      <c r="E34037" t="s">
        <v>264231</v>
      </c>
      <c r="F34037" s="1">
        <v>25</v>
      </c>
      <c r="G34037" s="1" t="s">
        <v>158831</v>
      </c>
      <c r="H34037" s="1" t="s">
        <v>158832</v>
      </c>
      <c r="I34037" s="1" t="s">
        <v>158833</v>
      </c>
    </row>
    <row r="34038" spans="1:9" x14ac:dyDescent="0.2">
      <c r="A34038" s="1" t="s">
        <v>158834</v>
      </c>
      <c r="B34038" s="1" t="s">
        <v>158835</v>
      </c>
      <c r="C34038" s="1">
        <v>289616715</v>
      </c>
      <c r="D34038" t="s">
        <v>261096</v>
      </c>
      <c r="E34038" t="s">
        <v>259881</v>
      </c>
      <c r="F34038" s="1">
        <v>18</v>
      </c>
      <c r="G34038" s="1" t="s">
        <v>158836</v>
      </c>
      <c r="H34038" s="1" t="s">
        <v>158837</v>
      </c>
      <c r="I34038" s="1" t="s">
        <v>158838</v>
      </c>
    </row>
    <row r="34039" spans="1:9" x14ac:dyDescent="0.2">
      <c r="A34039" s="1" t="s">
        <v>158839</v>
      </c>
      <c r="B34039" s="1" t="s">
        <v>158840</v>
      </c>
      <c r="C34039" s="1">
        <v>289614892</v>
      </c>
      <c r="D34039" t="s">
        <v>261096</v>
      </c>
      <c r="E34039" t="s">
        <v>264235</v>
      </c>
      <c r="F34039" s="1">
        <v>3</v>
      </c>
      <c r="G34039" s="1" t="s">
        <v>158841</v>
      </c>
      <c r="H34039" s="1" t="s">
        <v>158842</v>
      </c>
      <c r="I34039" s="1"/>
    </row>
    <row r="34040" spans="1:9" x14ac:dyDescent="0.2">
      <c r="A34040" s="1" t="s">
        <v>158843</v>
      </c>
      <c r="B34040" s="1" t="s">
        <v>158844</v>
      </c>
      <c r="C34040" s="1">
        <v>289604110</v>
      </c>
      <c r="D34040" t="s">
        <v>261096</v>
      </c>
      <c r="E34040" t="s">
        <v>264226</v>
      </c>
      <c r="F34040" s="1">
        <v>1</v>
      </c>
      <c r="G34040" s="1"/>
      <c r="H34040" s="1" t="s">
        <v>158845</v>
      </c>
      <c r="I34040" s="1"/>
    </row>
    <row r="34041" spans="1:9" x14ac:dyDescent="0.2">
      <c r="A34041" s="1" t="s">
        <v>158846</v>
      </c>
      <c r="B34041" s="1" t="s">
        <v>158847</v>
      </c>
      <c r="C34041" s="1">
        <v>289615888</v>
      </c>
      <c r="D34041" t="s">
        <v>261096</v>
      </c>
      <c r="E34041" t="s">
        <v>264226</v>
      </c>
      <c r="F34041" s="1">
        <v>2</v>
      </c>
      <c r="G34041" s="1" t="s">
        <v>158848</v>
      </c>
      <c r="H34041" s="1" t="s">
        <v>158849</v>
      </c>
      <c r="I34041" s="1"/>
    </row>
    <row r="34042" spans="1:9" x14ac:dyDescent="0.2">
      <c r="A34042" s="1" t="s">
        <v>158850</v>
      </c>
      <c r="B34042" s="1" t="s">
        <v>158851</v>
      </c>
      <c r="C34042" s="1">
        <v>289616111</v>
      </c>
      <c r="D34042" t="s">
        <v>261096</v>
      </c>
      <c r="E34042" t="s">
        <v>264225</v>
      </c>
      <c r="F34042" s="1">
        <v>3</v>
      </c>
      <c r="G34042" s="1" t="s">
        <v>158852</v>
      </c>
      <c r="H34042" s="1" t="s">
        <v>158853</v>
      </c>
      <c r="I34042" s="1"/>
    </row>
    <row r="34043" spans="1:9" x14ac:dyDescent="0.2">
      <c r="A34043" s="1" t="s">
        <v>158854</v>
      </c>
      <c r="B34043" s="1" t="s">
        <v>158855</v>
      </c>
      <c r="C34043" s="1">
        <v>289604113</v>
      </c>
      <c r="D34043" t="s">
        <v>261096</v>
      </c>
      <c r="E34043" t="s">
        <v>264223</v>
      </c>
      <c r="F34043" s="1">
        <v>1</v>
      </c>
      <c r="G34043" s="1" t="s">
        <v>158856</v>
      </c>
      <c r="H34043" s="1" t="s">
        <v>158857</v>
      </c>
      <c r="I34043" s="1"/>
    </row>
    <row r="34044" spans="1:9" x14ac:dyDescent="0.2">
      <c r="A34044" s="1" t="s">
        <v>158858</v>
      </c>
      <c r="B34044" s="1" t="s">
        <v>158859</v>
      </c>
      <c r="C34044" s="1">
        <v>289616365</v>
      </c>
      <c r="D34044" t="s">
        <v>261096</v>
      </c>
      <c r="E34044" t="s">
        <v>264216</v>
      </c>
      <c r="F34044" s="1">
        <v>1</v>
      </c>
      <c r="G34044" s="1" t="s">
        <v>158860</v>
      </c>
      <c r="H34044" s="1" t="s">
        <v>158861</v>
      </c>
      <c r="I34044" s="1"/>
    </row>
    <row r="34045" spans="1:9" x14ac:dyDescent="0.2">
      <c r="A34045" s="1" t="s">
        <v>158862</v>
      </c>
      <c r="B34045" s="1" t="s">
        <v>158863</v>
      </c>
      <c r="C34045" s="1">
        <v>289616161</v>
      </c>
      <c r="D34045" t="s">
        <v>261096</v>
      </c>
      <c r="E34045" t="s">
        <v>264219</v>
      </c>
      <c r="F34045" s="1">
        <v>1</v>
      </c>
      <c r="G34045" s="1" t="s">
        <v>158864</v>
      </c>
      <c r="H34045" s="1" t="s">
        <v>158865</v>
      </c>
      <c r="I34045" s="1"/>
    </row>
    <row r="34046" spans="1:9" x14ac:dyDescent="0.2">
      <c r="A34046" s="1" t="s">
        <v>158866</v>
      </c>
      <c r="B34046" s="1" t="s">
        <v>158867</v>
      </c>
      <c r="C34046" s="1">
        <v>290492359</v>
      </c>
      <c r="D34046" t="s">
        <v>261096</v>
      </c>
      <c r="E34046" t="s">
        <v>264131</v>
      </c>
      <c r="F34046" s="1">
        <v>3</v>
      </c>
      <c r="G34046" s="1" t="s">
        <v>158868</v>
      </c>
      <c r="H34046" s="1" t="s">
        <v>158869</v>
      </c>
      <c r="I34046" s="1"/>
    </row>
    <row r="34047" spans="1:9" x14ac:dyDescent="0.2">
      <c r="A34047" s="1" t="s">
        <v>158870</v>
      </c>
      <c r="B34047" s="1" t="s">
        <v>158871</v>
      </c>
      <c r="C34047" s="1">
        <v>289614515</v>
      </c>
      <c r="D34047" t="s">
        <v>261096</v>
      </c>
      <c r="E34047" t="s">
        <v>261134</v>
      </c>
      <c r="F34047" s="1">
        <v>10</v>
      </c>
      <c r="G34047" s="1" t="s">
        <v>158872</v>
      </c>
      <c r="H34047" s="1" t="s">
        <v>158873</v>
      </c>
      <c r="I34047" s="1" t="s">
        <v>158874</v>
      </c>
    </row>
    <row r="34048" spans="1:9" x14ac:dyDescent="0.2">
      <c r="A34048" s="1" t="s">
        <v>158875</v>
      </c>
      <c r="B34048" s="1" t="s">
        <v>158876</v>
      </c>
      <c r="C34048" s="1">
        <v>289612774</v>
      </c>
      <c r="D34048" t="s">
        <v>261096</v>
      </c>
      <c r="E34048" t="s">
        <v>264226</v>
      </c>
      <c r="F34048" s="1">
        <v>2</v>
      </c>
      <c r="G34048" s="1" t="s">
        <v>158877</v>
      </c>
      <c r="H34048" s="1" t="s">
        <v>158878</v>
      </c>
      <c r="I34048" s="1"/>
    </row>
    <row r="34049" spans="1:9" x14ac:dyDescent="0.2">
      <c r="A34049" s="1" t="s">
        <v>158879</v>
      </c>
      <c r="B34049" s="1" t="s">
        <v>158880</v>
      </c>
      <c r="C34049" s="1">
        <v>289616643</v>
      </c>
      <c r="D34049" t="s">
        <v>261096</v>
      </c>
      <c r="E34049" t="s">
        <v>264284</v>
      </c>
      <c r="F34049" s="1">
        <v>1</v>
      </c>
      <c r="G34049" s="1" t="s">
        <v>158881</v>
      </c>
      <c r="H34049" s="1" t="s">
        <v>158882</v>
      </c>
      <c r="I34049" s="1"/>
    </row>
    <row r="34050" spans="1:9" x14ac:dyDescent="0.2">
      <c r="A34050" s="1" t="s">
        <v>158883</v>
      </c>
      <c r="B34050" s="1" t="s">
        <v>158884</v>
      </c>
      <c r="C34050" s="1">
        <v>289604120</v>
      </c>
      <c r="D34050" t="s">
        <v>261096</v>
      </c>
      <c r="E34050" t="s">
        <v>264219</v>
      </c>
      <c r="F34050" s="1">
        <v>1</v>
      </c>
      <c r="G34050" s="1"/>
      <c r="H34050" s="1" t="s">
        <v>158885</v>
      </c>
      <c r="I34050" s="1"/>
    </row>
    <row r="34051" spans="1:9" x14ac:dyDescent="0.2">
      <c r="A34051" s="1" t="s">
        <v>158886</v>
      </c>
      <c r="B34051" s="1" t="s">
        <v>158887</v>
      </c>
      <c r="C34051" s="1">
        <v>284200829</v>
      </c>
      <c r="D34051" t="s">
        <v>261096</v>
      </c>
      <c r="E34051" t="s">
        <v>264226</v>
      </c>
      <c r="F34051" s="1">
        <v>3</v>
      </c>
      <c r="G34051" s="1" t="s">
        <v>158888</v>
      </c>
      <c r="H34051" s="1" t="s">
        <v>158889</v>
      </c>
      <c r="I34051" s="1"/>
    </row>
    <row r="34052" spans="1:9" x14ac:dyDescent="0.2">
      <c r="A34052" s="1" t="s">
        <v>158890</v>
      </c>
      <c r="B34052" s="1" t="s">
        <v>158891</v>
      </c>
      <c r="C34052" s="1">
        <v>289612018</v>
      </c>
      <c r="D34052" t="s">
        <v>261096</v>
      </c>
      <c r="E34052" t="s">
        <v>264225</v>
      </c>
      <c r="F34052" s="1">
        <v>9</v>
      </c>
      <c r="G34052" s="1" t="s">
        <v>158892</v>
      </c>
      <c r="H34052" s="1" t="s">
        <v>158893</v>
      </c>
      <c r="I34052" s="1" t="s">
        <v>158894</v>
      </c>
    </row>
    <row r="34053" spans="1:9" x14ac:dyDescent="0.2">
      <c r="A34053" s="1" t="s">
        <v>158895</v>
      </c>
      <c r="B34053" s="1" t="s">
        <v>158896</v>
      </c>
      <c r="C34053" s="1">
        <v>291431262</v>
      </c>
      <c r="D34053" t="s">
        <v>261096</v>
      </c>
      <c r="E34053" t="s">
        <v>264230</v>
      </c>
      <c r="F34053" s="1">
        <v>4</v>
      </c>
      <c r="G34053" s="1" t="s">
        <v>158897</v>
      </c>
      <c r="H34053" s="1" t="s">
        <v>158898</v>
      </c>
      <c r="I34053" s="1" t="s">
        <v>158899</v>
      </c>
    </row>
    <row r="34054" spans="1:9" x14ac:dyDescent="0.2">
      <c r="A34054" s="1" t="s">
        <v>158900</v>
      </c>
      <c r="B34054" s="1" t="s">
        <v>158901</v>
      </c>
      <c r="C34054" s="1">
        <v>289611655</v>
      </c>
      <c r="D34054" t="s">
        <v>261096</v>
      </c>
      <c r="E34054" t="s">
        <v>264219</v>
      </c>
      <c r="F34054" s="1">
        <v>1</v>
      </c>
      <c r="G34054" s="1" t="s">
        <v>158902</v>
      </c>
      <c r="H34054" s="1" t="s">
        <v>158903</v>
      </c>
      <c r="I34054" s="1"/>
    </row>
    <row r="34055" spans="1:9" x14ac:dyDescent="0.2">
      <c r="A34055" s="1" t="s">
        <v>158904</v>
      </c>
      <c r="B34055" s="1" t="s">
        <v>158905</v>
      </c>
      <c r="C34055" s="1">
        <v>290524466</v>
      </c>
      <c r="D34055" t="s">
        <v>261096</v>
      </c>
      <c r="E34055" t="s">
        <v>264226</v>
      </c>
      <c r="F34055" s="1">
        <v>1</v>
      </c>
      <c r="G34055" s="1" t="s">
        <v>158906</v>
      </c>
      <c r="H34055" s="1" t="s">
        <v>158907</v>
      </c>
      <c r="I34055" s="1"/>
    </row>
    <row r="34056" spans="1:9" x14ac:dyDescent="0.2">
      <c r="A34056" s="1" t="s">
        <v>158908</v>
      </c>
      <c r="B34056" s="1" t="s">
        <v>158909</v>
      </c>
      <c r="C34056" s="1">
        <v>290492142</v>
      </c>
      <c r="D34056" t="s">
        <v>261096</v>
      </c>
      <c r="E34056" t="s">
        <v>264131</v>
      </c>
      <c r="F34056" s="1">
        <v>4</v>
      </c>
      <c r="G34056" s="1" t="s">
        <v>158910</v>
      </c>
      <c r="H34056" s="1" t="s">
        <v>158911</v>
      </c>
      <c r="I34056" s="1"/>
    </row>
    <row r="34057" spans="1:9" x14ac:dyDescent="0.2">
      <c r="A34057" s="1" t="s">
        <v>158912</v>
      </c>
      <c r="B34057" s="1" t="s">
        <v>158913</v>
      </c>
      <c r="C34057" s="1">
        <v>289614824</v>
      </c>
      <c r="D34057" t="s">
        <v>261096</v>
      </c>
      <c r="E34057" t="s">
        <v>261134</v>
      </c>
      <c r="F34057" s="1">
        <v>1</v>
      </c>
      <c r="G34057" s="1" t="s">
        <v>158914</v>
      </c>
      <c r="H34057" s="1" t="s">
        <v>158915</v>
      </c>
      <c r="I34057" s="1"/>
    </row>
    <row r="34058" spans="1:9" x14ac:dyDescent="0.2">
      <c r="A34058" s="1" t="s">
        <v>158916</v>
      </c>
      <c r="B34058" s="1" t="s">
        <v>158917</v>
      </c>
      <c r="C34058" s="1">
        <v>289612644</v>
      </c>
      <c r="D34058" t="s">
        <v>261096</v>
      </c>
      <c r="E34058" t="s">
        <v>264261</v>
      </c>
      <c r="F34058" s="1">
        <v>8</v>
      </c>
      <c r="G34058" s="1" t="s">
        <v>158918</v>
      </c>
      <c r="H34058" s="1" t="s">
        <v>158919</v>
      </c>
      <c r="I34058" s="1" t="s">
        <v>158920</v>
      </c>
    </row>
    <row r="34059" spans="1:9" x14ac:dyDescent="0.2">
      <c r="A34059" s="1" t="s">
        <v>158921</v>
      </c>
      <c r="B34059" s="1" t="s">
        <v>158922</v>
      </c>
      <c r="C34059" s="1">
        <v>289614004</v>
      </c>
      <c r="D34059" t="s">
        <v>261096</v>
      </c>
      <c r="E34059" t="s">
        <v>264262</v>
      </c>
      <c r="F34059" s="1">
        <v>63</v>
      </c>
      <c r="G34059" s="1" t="s">
        <v>158923</v>
      </c>
      <c r="H34059" s="1" t="s">
        <v>158924</v>
      </c>
      <c r="I34059" s="1" t="s">
        <v>158925</v>
      </c>
    </row>
    <row r="34060" spans="1:9" x14ac:dyDescent="0.2">
      <c r="A34060" s="1" t="s">
        <v>158926</v>
      </c>
      <c r="B34060" s="1" t="s">
        <v>158927</v>
      </c>
      <c r="C34060" s="1">
        <v>289611889</v>
      </c>
      <c r="D34060" t="s">
        <v>264278</v>
      </c>
      <c r="E34060" t="s">
        <v>264562</v>
      </c>
      <c r="F34060" s="1">
        <v>498</v>
      </c>
      <c r="G34060" s="1" t="s">
        <v>158928</v>
      </c>
      <c r="H34060" s="1" t="s">
        <v>158929</v>
      </c>
      <c r="I34060" s="1" t="s">
        <v>158930</v>
      </c>
    </row>
    <row r="34061" spans="1:9" x14ac:dyDescent="0.2">
      <c r="A34061" s="1" t="s">
        <v>158931</v>
      </c>
      <c r="B34061" s="1" t="s">
        <v>158932</v>
      </c>
      <c r="C34061" s="1">
        <v>289614635</v>
      </c>
      <c r="D34061" t="s">
        <v>261096</v>
      </c>
      <c r="E34061" t="s">
        <v>264257</v>
      </c>
      <c r="F34061" s="1">
        <v>4</v>
      </c>
      <c r="G34061" s="1" t="s">
        <v>158933</v>
      </c>
      <c r="H34061" s="1" t="s">
        <v>158934</v>
      </c>
      <c r="I34061" s="1" t="s">
        <v>158935</v>
      </c>
    </row>
    <row r="34062" spans="1:9" x14ac:dyDescent="0.2">
      <c r="A34062" s="1" t="s">
        <v>158936</v>
      </c>
      <c r="B34062" s="1" t="s">
        <v>158937</v>
      </c>
      <c r="C34062" s="1">
        <v>289614224</v>
      </c>
      <c r="D34062" t="s">
        <v>261096</v>
      </c>
      <c r="E34062" t="s">
        <v>264218</v>
      </c>
      <c r="F34062" s="1">
        <v>59</v>
      </c>
      <c r="G34062" s="1" t="s">
        <v>158938</v>
      </c>
      <c r="H34062" s="1" t="s">
        <v>158939</v>
      </c>
      <c r="I34062" s="1"/>
    </row>
    <row r="34063" spans="1:9" x14ac:dyDescent="0.2">
      <c r="A34063" s="1" t="s">
        <v>158940</v>
      </c>
      <c r="B34063" s="1" t="s">
        <v>158941</v>
      </c>
      <c r="C34063" s="1">
        <v>289611432</v>
      </c>
      <c r="D34063" t="s">
        <v>261096</v>
      </c>
      <c r="E34063" t="s">
        <v>264132</v>
      </c>
      <c r="F34063" s="1">
        <v>49</v>
      </c>
      <c r="G34063" s="1" t="s">
        <v>158942</v>
      </c>
      <c r="H34063" s="1" t="s">
        <v>158943</v>
      </c>
      <c r="I34063" s="1" t="s">
        <v>158944</v>
      </c>
    </row>
    <row r="34064" spans="1:9" x14ac:dyDescent="0.2">
      <c r="A34064" s="1" t="s">
        <v>158945</v>
      </c>
      <c r="B34064" s="1" t="s">
        <v>158946</v>
      </c>
      <c r="C34064" s="1">
        <v>289614819</v>
      </c>
      <c r="D34064" t="s">
        <v>261096</v>
      </c>
      <c r="E34064" t="s">
        <v>264262</v>
      </c>
      <c r="F34064" s="1">
        <v>2</v>
      </c>
      <c r="G34064" s="1" t="s">
        <v>158947</v>
      </c>
      <c r="H34064" s="1" t="s">
        <v>158948</v>
      </c>
      <c r="I34064" s="1"/>
    </row>
    <row r="34065" spans="1:9" x14ac:dyDescent="0.2">
      <c r="A34065" s="1" t="s">
        <v>158949</v>
      </c>
      <c r="B34065" s="1" t="s">
        <v>158950</v>
      </c>
      <c r="C34065" s="1">
        <v>289614696</v>
      </c>
      <c r="D34065" t="s">
        <v>261096</v>
      </c>
      <c r="E34065" t="s">
        <v>264131</v>
      </c>
      <c r="F34065" s="1">
        <v>48</v>
      </c>
      <c r="G34065" s="1" t="s">
        <v>158951</v>
      </c>
      <c r="H34065" s="1" t="s">
        <v>158952</v>
      </c>
      <c r="I34065" s="1" t="s">
        <v>158953</v>
      </c>
    </row>
    <row r="34066" spans="1:9" x14ac:dyDescent="0.2">
      <c r="A34066" s="1" t="s">
        <v>158954</v>
      </c>
      <c r="B34066" s="1" t="s">
        <v>158955</v>
      </c>
      <c r="C34066" s="1">
        <v>290485298</v>
      </c>
      <c r="D34066" t="s">
        <v>261096</v>
      </c>
      <c r="E34066" t="s">
        <v>31363</v>
      </c>
      <c r="F34066" s="1">
        <v>1</v>
      </c>
      <c r="G34066" s="1" t="s">
        <v>158956</v>
      </c>
      <c r="H34066" s="1" t="s">
        <v>158957</v>
      </c>
      <c r="I34066" s="1"/>
    </row>
    <row r="34067" spans="1:9" x14ac:dyDescent="0.2">
      <c r="A34067" s="1" t="s">
        <v>158958</v>
      </c>
      <c r="B34067" s="1" t="s">
        <v>158959</v>
      </c>
      <c r="C34067" s="1">
        <v>289616360</v>
      </c>
      <c r="D34067" t="s">
        <v>261096</v>
      </c>
      <c r="E34067" t="s">
        <v>264252</v>
      </c>
      <c r="F34067" s="1">
        <v>41</v>
      </c>
      <c r="G34067" s="1" t="s">
        <v>158960</v>
      </c>
      <c r="H34067" s="1" t="s">
        <v>158961</v>
      </c>
      <c r="I34067" s="1" t="s">
        <v>158962</v>
      </c>
    </row>
    <row r="34068" spans="1:9" x14ac:dyDescent="0.2">
      <c r="A34068" s="1" t="s">
        <v>158963</v>
      </c>
      <c r="B34068" s="1" t="s">
        <v>158964</v>
      </c>
      <c r="C34068" s="1">
        <v>290487464</v>
      </c>
      <c r="D34068" t="s">
        <v>261096</v>
      </c>
      <c r="E34068" t="s">
        <v>264223</v>
      </c>
      <c r="F34068" s="1">
        <v>194</v>
      </c>
      <c r="G34068" s="1" t="s">
        <v>158965</v>
      </c>
      <c r="H34068" s="1" t="s">
        <v>158966</v>
      </c>
      <c r="I34068" s="1" t="s">
        <v>158967</v>
      </c>
    </row>
    <row r="34069" spans="1:9" x14ac:dyDescent="0.2">
      <c r="A34069" s="1" t="s">
        <v>158968</v>
      </c>
      <c r="B34069" s="1" t="s">
        <v>158969</v>
      </c>
      <c r="C34069" s="1">
        <v>289611630</v>
      </c>
      <c r="D34069" t="s">
        <v>261096</v>
      </c>
      <c r="E34069" t="s">
        <v>264216</v>
      </c>
      <c r="F34069" s="1">
        <v>51</v>
      </c>
      <c r="G34069" s="1" t="s">
        <v>158970</v>
      </c>
      <c r="H34069" s="1" t="s">
        <v>158971</v>
      </c>
      <c r="I34069" s="1" t="s">
        <v>158972</v>
      </c>
    </row>
    <row r="34070" spans="1:9" x14ac:dyDescent="0.2">
      <c r="A34070" s="1" t="s">
        <v>158973</v>
      </c>
      <c r="B34070" s="1" t="s">
        <v>158974</v>
      </c>
      <c r="C34070" s="1">
        <v>289616359</v>
      </c>
      <c r="D34070" t="s">
        <v>261096</v>
      </c>
      <c r="E34070" t="s">
        <v>264262</v>
      </c>
      <c r="F34070" s="1">
        <v>3</v>
      </c>
      <c r="G34070" s="1" t="s">
        <v>158975</v>
      </c>
      <c r="H34070" s="1" t="s">
        <v>158976</v>
      </c>
      <c r="I34070" s="1"/>
    </row>
    <row r="34071" spans="1:9" x14ac:dyDescent="0.2">
      <c r="A34071" s="1" t="s">
        <v>158977</v>
      </c>
      <c r="B34071" s="1" t="s">
        <v>158978</v>
      </c>
      <c r="C34071" s="1">
        <v>289615398</v>
      </c>
      <c r="D34071" t="s">
        <v>261096</v>
      </c>
      <c r="E34071" t="s">
        <v>261134</v>
      </c>
      <c r="F34071" s="1">
        <v>1</v>
      </c>
      <c r="G34071" s="1" t="s">
        <v>158979</v>
      </c>
      <c r="H34071" s="1" t="s">
        <v>158980</v>
      </c>
      <c r="I34071" s="1" t="s">
        <v>158981</v>
      </c>
    </row>
    <row r="34072" spans="1:9" x14ac:dyDescent="0.2">
      <c r="A34072" s="1" t="s">
        <v>158982</v>
      </c>
      <c r="B34072" s="1" t="s">
        <v>158983</v>
      </c>
      <c r="C34072" s="1">
        <v>289611343</v>
      </c>
      <c r="D34072" t="s">
        <v>261096</v>
      </c>
      <c r="E34072" t="s">
        <v>264130</v>
      </c>
      <c r="F34072" s="1">
        <v>6</v>
      </c>
      <c r="G34072" s="1" t="s">
        <v>158984</v>
      </c>
      <c r="H34072" s="1" t="s">
        <v>158985</v>
      </c>
      <c r="I34072" s="1" t="s">
        <v>158986</v>
      </c>
    </row>
    <row r="34073" spans="1:9" x14ac:dyDescent="0.2">
      <c r="A34073" s="1" t="s">
        <v>158987</v>
      </c>
      <c r="B34073" s="1" t="s">
        <v>158988</v>
      </c>
      <c r="C34073" s="1">
        <v>289613660</v>
      </c>
      <c r="D34073" t="s">
        <v>261096</v>
      </c>
      <c r="E34073" t="s">
        <v>264223</v>
      </c>
      <c r="F34073" s="1">
        <v>2</v>
      </c>
      <c r="G34073" s="1" t="s">
        <v>158989</v>
      </c>
      <c r="H34073" s="1" t="s">
        <v>158990</v>
      </c>
      <c r="I34073" s="1" t="s">
        <v>158991</v>
      </c>
    </row>
    <row r="34074" spans="1:9" x14ac:dyDescent="0.2">
      <c r="A34074" s="1" t="s">
        <v>158992</v>
      </c>
      <c r="B34074" s="1" t="s">
        <v>158993</v>
      </c>
      <c r="C34074" s="1">
        <v>290488896</v>
      </c>
      <c r="D34074" t="s">
        <v>264281</v>
      </c>
      <c r="E34074" t="s">
        <v>264563</v>
      </c>
      <c r="F34074" s="1">
        <v>51</v>
      </c>
      <c r="G34074" s="1" t="s">
        <v>158994</v>
      </c>
      <c r="H34074" s="1" t="s">
        <v>158995</v>
      </c>
      <c r="I34074" s="1" t="s">
        <v>158996</v>
      </c>
    </row>
    <row r="34075" spans="1:9" x14ac:dyDescent="0.2">
      <c r="A34075" s="1" t="s">
        <v>158997</v>
      </c>
      <c r="B34075" s="1" t="s">
        <v>158998</v>
      </c>
      <c r="C34075" s="1">
        <v>289616036</v>
      </c>
      <c r="D34075" t="s">
        <v>261096</v>
      </c>
      <c r="E34075" t="s">
        <v>264223</v>
      </c>
      <c r="F34075" s="1">
        <v>9</v>
      </c>
      <c r="G34075" s="1" t="s">
        <v>158999</v>
      </c>
      <c r="H34075" s="1" t="s">
        <v>159000</v>
      </c>
      <c r="I34075" s="1"/>
    </row>
    <row r="34076" spans="1:9" x14ac:dyDescent="0.2">
      <c r="A34076" s="1" t="s">
        <v>159001</v>
      </c>
      <c r="B34076" s="1" t="s">
        <v>159002</v>
      </c>
      <c r="C34076" s="1">
        <v>289604134</v>
      </c>
      <c r="D34076" t="s">
        <v>261096</v>
      </c>
      <c r="E34076" t="s">
        <v>264237</v>
      </c>
      <c r="F34076" s="1">
        <v>1</v>
      </c>
      <c r="G34076" s="1" t="s">
        <v>159003</v>
      </c>
      <c r="H34076" s="1" t="s">
        <v>159004</v>
      </c>
      <c r="I34076" s="1" t="s">
        <v>159005</v>
      </c>
    </row>
    <row r="34077" spans="1:9" x14ac:dyDescent="0.2">
      <c r="A34077" s="1" t="s">
        <v>159006</v>
      </c>
      <c r="B34077" s="1" t="s">
        <v>159007</v>
      </c>
      <c r="C34077" s="1">
        <v>289616598</v>
      </c>
      <c r="D34077" t="s">
        <v>261096</v>
      </c>
      <c r="E34077" t="s">
        <v>264237</v>
      </c>
      <c r="F34077" s="1">
        <v>16</v>
      </c>
      <c r="G34077" s="1" t="s">
        <v>159008</v>
      </c>
      <c r="H34077" s="1" t="s">
        <v>159009</v>
      </c>
      <c r="I34077" s="1"/>
    </row>
    <row r="34078" spans="1:9" x14ac:dyDescent="0.2">
      <c r="A34078" s="1" t="s">
        <v>159010</v>
      </c>
      <c r="B34078" s="1" t="s">
        <v>159011</v>
      </c>
      <c r="C34078" s="1">
        <v>289616028</v>
      </c>
      <c r="D34078" t="s">
        <v>261096</v>
      </c>
      <c r="E34078" t="s">
        <v>261134</v>
      </c>
      <c r="F34078" s="1">
        <v>23</v>
      </c>
      <c r="G34078" s="1" t="s">
        <v>159012</v>
      </c>
      <c r="H34078" s="1" t="s">
        <v>159013</v>
      </c>
      <c r="I34078" s="1" t="s">
        <v>159014</v>
      </c>
    </row>
    <row r="34079" spans="1:9" x14ac:dyDescent="0.2">
      <c r="A34079" s="1" t="s">
        <v>159015</v>
      </c>
      <c r="B34079" s="1" t="s">
        <v>159016</v>
      </c>
      <c r="C34079" s="1">
        <v>289615471</v>
      </c>
      <c r="D34079" t="s">
        <v>261096</v>
      </c>
      <c r="E34079" t="s">
        <v>264241</v>
      </c>
      <c r="F34079" s="1">
        <v>6</v>
      </c>
      <c r="G34079" s="1" t="s">
        <v>159017</v>
      </c>
      <c r="H34079" s="1" t="s">
        <v>159018</v>
      </c>
      <c r="I34079" s="1" t="s">
        <v>159019</v>
      </c>
    </row>
    <row r="34080" spans="1:9" x14ac:dyDescent="0.2">
      <c r="A34080" s="1" t="s">
        <v>159020</v>
      </c>
      <c r="B34080" s="1" t="s">
        <v>159021</v>
      </c>
      <c r="C34080" s="1">
        <v>289611852</v>
      </c>
      <c r="D34080" t="s">
        <v>261096</v>
      </c>
      <c r="E34080" t="s">
        <v>261134</v>
      </c>
      <c r="F34080" s="1">
        <v>54</v>
      </c>
      <c r="G34080" s="1" t="s">
        <v>159022</v>
      </c>
      <c r="H34080" s="1" t="s">
        <v>159023</v>
      </c>
      <c r="I34080" s="1" t="s">
        <v>159024</v>
      </c>
    </row>
    <row r="34081" spans="1:9" x14ac:dyDescent="0.2">
      <c r="A34081" s="1" t="s">
        <v>159025</v>
      </c>
      <c r="B34081" s="1" t="s">
        <v>159026</v>
      </c>
      <c r="C34081" s="1">
        <v>289614807</v>
      </c>
      <c r="D34081" t="s">
        <v>261096</v>
      </c>
      <c r="E34081" t="s">
        <v>264262</v>
      </c>
      <c r="F34081" s="1">
        <v>3</v>
      </c>
      <c r="G34081" s="1" t="s">
        <v>159027</v>
      </c>
      <c r="H34081" s="1" t="s">
        <v>159028</v>
      </c>
      <c r="I34081" s="1"/>
    </row>
    <row r="34082" spans="1:9" x14ac:dyDescent="0.2">
      <c r="A34082" s="1" t="s">
        <v>159029</v>
      </c>
      <c r="B34082" s="1" t="s">
        <v>159030</v>
      </c>
      <c r="C34082" s="1">
        <v>289614676</v>
      </c>
      <c r="D34082" t="s">
        <v>261096</v>
      </c>
      <c r="E34082" t="s">
        <v>261134</v>
      </c>
      <c r="F34082" s="1">
        <v>64</v>
      </c>
      <c r="G34082" s="1" t="s">
        <v>159031</v>
      </c>
      <c r="H34082" s="1" t="s">
        <v>159032</v>
      </c>
      <c r="I34082" s="1"/>
    </row>
    <row r="34083" spans="1:9" x14ac:dyDescent="0.2">
      <c r="A34083" s="1" t="s">
        <v>159033</v>
      </c>
      <c r="B34083" s="1" t="s">
        <v>159034</v>
      </c>
      <c r="C34083" s="1">
        <v>289615494</v>
      </c>
      <c r="D34083" t="s">
        <v>261096</v>
      </c>
      <c r="E34083" t="s">
        <v>264130</v>
      </c>
      <c r="F34083" s="1">
        <v>7</v>
      </c>
      <c r="G34083" s="1" t="s">
        <v>159035</v>
      </c>
      <c r="H34083" s="1" t="s">
        <v>159036</v>
      </c>
      <c r="I34083" s="1"/>
    </row>
    <row r="34084" spans="1:9" x14ac:dyDescent="0.2">
      <c r="A34084" s="1" t="s">
        <v>159037</v>
      </c>
      <c r="B34084" s="1" t="s">
        <v>159038</v>
      </c>
      <c r="C34084" s="1">
        <v>291413847</v>
      </c>
      <c r="D34084" t="s">
        <v>264245</v>
      </c>
      <c r="E34084" t="s">
        <v>264290</v>
      </c>
      <c r="F34084" s="1">
        <v>138</v>
      </c>
      <c r="G34084" s="1" t="s">
        <v>159039</v>
      </c>
      <c r="H34084" s="1" t="s">
        <v>159040</v>
      </c>
      <c r="I34084" s="1"/>
    </row>
    <row r="34085" spans="1:9" x14ac:dyDescent="0.2">
      <c r="A34085" s="1" t="s">
        <v>159041</v>
      </c>
      <c r="B34085" s="1" t="s">
        <v>159042</v>
      </c>
      <c r="C34085" s="1">
        <v>289616580</v>
      </c>
      <c r="D34085" t="s">
        <v>261096</v>
      </c>
      <c r="E34085" t="s">
        <v>264129</v>
      </c>
      <c r="F34085" s="1">
        <v>11</v>
      </c>
      <c r="G34085" s="1" t="s">
        <v>159043</v>
      </c>
      <c r="H34085" s="1" t="s">
        <v>159044</v>
      </c>
      <c r="I34085" s="1" t="s">
        <v>159045</v>
      </c>
    </row>
    <row r="34086" spans="1:9" x14ac:dyDescent="0.2">
      <c r="A34086" s="1" t="s">
        <v>159046</v>
      </c>
      <c r="B34086" s="1" t="s">
        <v>159047</v>
      </c>
      <c r="C34086" s="1">
        <v>289611645</v>
      </c>
      <c r="D34086" t="s">
        <v>261096</v>
      </c>
      <c r="E34086" t="s">
        <v>264238</v>
      </c>
      <c r="F34086" s="1">
        <v>2</v>
      </c>
      <c r="G34086" s="1" t="s">
        <v>159048</v>
      </c>
      <c r="H34086" s="1" t="s">
        <v>159049</v>
      </c>
      <c r="I34086" s="1"/>
    </row>
    <row r="34087" spans="1:9" x14ac:dyDescent="0.2">
      <c r="A34087" s="1" t="s">
        <v>159050</v>
      </c>
      <c r="B34087" s="1" t="s">
        <v>159051</v>
      </c>
      <c r="C34087" s="1">
        <v>289614758</v>
      </c>
      <c r="D34087" t="s">
        <v>261096</v>
      </c>
      <c r="E34087" t="s">
        <v>264219</v>
      </c>
      <c r="F34087" s="1">
        <v>2</v>
      </c>
      <c r="G34087" s="1" t="s">
        <v>159052</v>
      </c>
      <c r="H34087" s="1" t="s">
        <v>159053</v>
      </c>
      <c r="I34087" s="1"/>
    </row>
    <row r="34088" spans="1:9" x14ac:dyDescent="0.2">
      <c r="A34088" s="1" t="s">
        <v>159054</v>
      </c>
      <c r="B34088" s="1" t="s">
        <v>159055</v>
      </c>
      <c r="C34088" s="1">
        <v>289613012</v>
      </c>
      <c r="D34088" t="s">
        <v>261096</v>
      </c>
      <c r="E34088" t="s">
        <v>264318</v>
      </c>
      <c r="F34088" s="1">
        <v>16</v>
      </c>
      <c r="G34088" s="1" t="s">
        <v>159056</v>
      </c>
      <c r="H34088" s="1" t="s">
        <v>159057</v>
      </c>
      <c r="I34088" s="1"/>
    </row>
    <row r="34089" spans="1:9" x14ac:dyDescent="0.2">
      <c r="A34089" s="1" t="s">
        <v>159058</v>
      </c>
      <c r="B34089" s="1" t="s">
        <v>159059</v>
      </c>
      <c r="C34089" s="1">
        <v>289612163</v>
      </c>
      <c r="D34089" t="s">
        <v>261096</v>
      </c>
      <c r="E34089" t="s">
        <v>264225</v>
      </c>
      <c r="F34089" s="1">
        <v>2</v>
      </c>
      <c r="G34089" s="1" t="s">
        <v>159060</v>
      </c>
      <c r="H34089" s="1" t="s">
        <v>159061</v>
      </c>
      <c r="I34089" s="1"/>
    </row>
    <row r="34090" spans="1:9" x14ac:dyDescent="0.2">
      <c r="A34090" s="1" t="s">
        <v>159062</v>
      </c>
      <c r="B34090" s="1" t="s">
        <v>159063</v>
      </c>
      <c r="C34090" s="1">
        <v>289616133</v>
      </c>
      <c r="D34090" t="s">
        <v>261096</v>
      </c>
      <c r="E34090" t="s">
        <v>261134</v>
      </c>
      <c r="F34090" s="1">
        <v>25</v>
      </c>
      <c r="G34090" s="1" t="s">
        <v>159064</v>
      </c>
      <c r="H34090" s="1" t="s">
        <v>159065</v>
      </c>
      <c r="I34090" s="1" t="s">
        <v>159066</v>
      </c>
    </row>
    <row r="34091" spans="1:9" x14ac:dyDescent="0.2">
      <c r="A34091" s="1" t="s">
        <v>159067</v>
      </c>
      <c r="B34091" s="1" t="s">
        <v>159068</v>
      </c>
      <c r="C34091" s="1">
        <v>290489513</v>
      </c>
      <c r="D34091" t="s">
        <v>261096</v>
      </c>
      <c r="E34091" t="s">
        <v>261134</v>
      </c>
      <c r="F34091" s="1">
        <v>12</v>
      </c>
      <c r="G34091" s="1" t="s">
        <v>159069</v>
      </c>
      <c r="H34091" s="1" t="s">
        <v>159070</v>
      </c>
      <c r="I34091" s="1" t="s">
        <v>159071</v>
      </c>
    </row>
    <row r="34092" spans="1:9" x14ac:dyDescent="0.2">
      <c r="A34092" s="1" t="s">
        <v>159072</v>
      </c>
      <c r="B34092" s="1" t="s">
        <v>159073</v>
      </c>
      <c r="C34092" s="1">
        <v>289612122</v>
      </c>
      <c r="D34092" t="s">
        <v>261096</v>
      </c>
      <c r="E34092" t="s">
        <v>264232</v>
      </c>
      <c r="F34092" s="1">
        <v>4</v>
      </c>
      <c r="G34092" s="1" t="s">
        <v>159074</v>
      </c>
      <c r="H34092" s="1" t="s">
        <v>159075</v>
      </c>
      <c r="I34092" s="1" t="s">
        <v>159076</v>
      </c>
    </row>
    <row r="34093" spans="1:9" x14ac:dyDescent="0.2">
      <c r="A34093" s="1" t="s">
        <v>159077</v>
      </c>
      <c r="B34093" s="1" t="s">
        <v>159078</v>
      </c>
      <c r="C34093" s="1">
        <v>289616255</v>
      </c>
      <c r="D34093" t="s">
        <v>261096</v>
      </c>
      <c r="E34093" t="s">
        <v>264261</v>
      </c>
      <c r="F34093" s="1">
        <v>54</v>
      </c>
      <c r="G34093" s="1" t="s">
        <v>159079</v>
      </c>
      <c r="H34093" s="1" t="s">
        <v>159080</v>
      </c>
      <c r="I34093" s="1"/>
    </row>
    <row r="34094" spans="1:9" x14ac:dyDescent="0.2">
      <c r="A34094" s="1" t="s">
        <v>159081</v>
      </c>
      <c r="B34094" s="1" t="s">
        <v>159082</v>
      </c>
      <c r="C34094" s="1">
        <v>289614472</v>
      </c>
      <c r="D34094" t="s">
        <v>261096</v>
      </c>
      <c r="E34094" t="s">
        <v>261130</v>
      </c>
      <c r="F34094" s="1">
        <v>14</v>
      </c>
      <c r="G34094" s="1" t="s">
        <v>159083</v>
      </c>
      <c r="H34094" s="1" t="s">
        <v>159084</v>
      </c>
      <c r="I34094" s="1" t="s">
        <v>159085</v>
      </c>
    </row>
    <row r="34095" spans="1:9" x14ac:dyDescent="0.2">
      <c r="A34095" s="1" t="s">
        <v>42263</v>
      </c>
      <c r="B34095" s="1" t="s">
        <v>159086</v>
      </c>
      <c r="C34095" s="1">
        <v>289616149</v>
      </c>
      <c r="D34095" t="s">
        <v>264259</v>
      </c>
      <c r="E34095" t="s">
        <v>264564</v>
      </c>
      <c r="F34095" s="1">
        <v>279</v>
      </c>
      <c r="G34095" s="1" t="s">
        <v>159087</v>
      </c>
      <c r="H34095" s="1" t="s">
        <v>159088</v>
      </c>
      <c r="I34095" s="1" t="s">
        <v>159089</v>
      </c>
    </row>
    <row r="34096" spans="1:9" x14ac:dyDescent="0.2">
      <c r="A34096" s="1" t="s">
        <v>159090</v>
      </c>
      <c r="B34096" s="1" t="s">
        <v>159091</v>
      </c>
      <c r="C34096" s="1">
        <v>289615363</v>
      </c>
      <c r="D34096" t="s">
        <v>261096</v>
      </c>
      <c r="E34096" t="s">
        <v>264238</v>
      </c>
      <c r="F34096" s="1">
        <v>4</v>
      </c>
      <c r="G34096" s="1" t="s">
        <v>159092</v>
      </c>
      <c r="H34096" s="1" t="s">
        <v>159093</v>
      </c>
      <c r="I34096" s="1"/>
    </row>
    <row r="34097" spans="1:9" x14ac:dyDescent="0.2">
      <c r="A34097" s="1" t="s">
        <v>159094</v>
      </c>
      <c r="B34097" s="1" t="s">
        <v>159095</v>
      </c>
      <c r="C34097" s="1">
        <v>289612519</v>
      </c>
      <c r="D34097" t="s">
        <v>261096</v>
      </c>
      <c r="E34097" t="s">
        <v>264225</v>
      </c>
      <c r="F34097" s="1">
        <v>14</v>
      </c>
      <c r="G34097" s="1" t="s">
        <v>159096</v>
      </c>
      <c r="H34097" s="1" t="s">
        <v>159097</v>
      </c>
      <c r="I34097" s="1" t="s">
        <v>159098</v>
      </c>
    </row>
    <row r="34098" spans="1:9" x14ac:dyDescent="0.2">
      <c r="A34098" s="1" t="s">
        <v>159099</v>
      </c>
      <c r="B34098" s="1" t="s">
        <v>159100</v>
      </c>
      <c r="C34098" s="1">
        <v>289611563</v>
      </c>
      <c r="D34098" t="s">
        <v>261096</v>
      </c>
      <c r="E34098" t="s">
        <v>264216</v>
      </c>
      <c r="F34098" s="1">
        <v>32</v>
      </c>
      <c r="G34098" s="1" t="s">
        <v>159101</v>
      </c>
      <c r="H34098" s="1" t="s">
        <v>159102</v>
      </c>
      <c r="I34098" s="1"/>
    </row>
    <row r="34099" spans="1:9" x14ac:dyDescent="0.2">
      <c r="A34099" s="1" t="s">
        <v>159103</v>
      </c>
      <c r="B34099" s="1" t="s">
        <v>159104</v>
      </c>
      <c r="C34099" s="1">
        <v>289604148</v>
      </c>
      <c r="D34099" t="s">
        <v>261096</v>
      </c>
      <c r="E34099" t="s">
        <v>264225</v>
      </c>
      <c r="F34099" s="1">
        <v>1</v>
      </c>
      <c r="G34099" s="1" t="s">
        <v>159105</v>
      </c>
      <c r="H34099" s="1" t="s">
        <v>159106</v>
      </c>
      <c r="I34099" s="1"/>
    </row>
    <row r="34100" spans="1:9" x14ac:dyDescent="0.2">
      <c r="A34100" s="1" t="s">
        <v>159107</v>
      </c>
      <c r="B34100" s="1" t="s">
        <v>159108</v>
      </c>
      <c r="C34100" s="1">
        <v>289604150</v>
      </c>
      <c r="D34100" t="s">
        <v>261096</v>
      </c>
      <c r="E34100" t="s">
        <v>264226</v>
      </c>
      <c r="F34100" s="1">
        <v>1</v>
      </c>
      <c r="G34100" s="1" t="s">
        <v>159109</v>
      </c>
      <c r="H34100" s="1" t="s">
        <v>159110</v>
      </c>
      <c r="I34100" s="1"/>
    </row>
    <row r="34101" spans="1:9" x14ac:dyDescent="0.2">
      <c r="A34101" s="1" t="s">
        <v>159111</v>
      </c>
      <c r="B34101" s="1" t="s">
        <v>159112</v>
      </c>
      <c r="C34101" s="1">
        <v>289615879</v>
      </c>
      <c r="D34101" t="s">
        <v>261096</v>
      </c>
      <c r="E34101" t="s">
        <v>264232</v>
      </c>
      <c r="F34101" s="1">
        <v>172</v>
      </c>
      <c r="G34101" s="1" t="s">
        <v>159113</v>
      </c>
      <c r="H34101" s="1" t="s">
        <v>159114</v>
      </c>
      <c r="I34101" s="1"/>
    </row>
    <row r="34102" spans="1:9" x14ac:dyDescent="0.2">
      <c r="A34102" s="1" t="s">
        <v>159115</v>
      </c>
      <c r="B34102" s="1" t="s">
        <v>159116</v>
      </c>
      <c r="C34102" s="1">
        <v>289615527</v>
      </c>
      <c r="D34102" t="s">
        <v>261096</v>
      </c>
      <c r="E34102" t="s">
        <v>261134</v>
      </c>
      <c r="F34102" s="1">
        <v>1</v>
      </c>
      <c r="G34102" s="1" t="s">
        <v>159117</v>
      </c>
      <c r="H34102" s="1" t="s">
        <v>159118</v>
      </c>
      <c r="I34102" s="1"/>
    </row>
    <row r="34103" spans="1:9" x14ac:dyDescent="0.2">
      <c r="A34103" s="1" t="s">
        <v>159119</v>
      </c>
      <c r="B34103" s="1" t="s">
        <v>159120</v>
      </c>
      <c r="C34103" s="1">
        <v>289604151</v>
      </c>
      <c r="D34103" t="s">
        <v>261096</v>
      </c>
      <c r="E34103" t="s">
        <v>261134</v>
      </c>
      <c r="F34103" s="1">
        <v>1</v>
      </c>
      <c r="G34103" s="1" t="s">
        <v>159121</v>
      </c>
      <c r="H34103" s="1" t="s">
        <v>159122</v>
      </c>
      <c r="I34103" s="1"/>
    </row>
    <row r="34104" spans="1:9" x14ac:dyDescent="0.2">
      <c r="A34104" s="1" t="s">
        <v>159123</v>
      </c>
      <c r="B34104" s="1" t="s">
        <v>159124</v>
      </c>
      <c r="C34104" s="1">
        <v>289614465</v>
      </c>
      <c r="D34104" t="s">
        <v>261096</v>
      </c>
      <c r="E34104" t="s">
        <v>264231</v>
      </c>
      <c r="F34104" s="1">
        <v>5</v>
      </c>
      <c r="G34104" s="1" t="s">
        <v>159125</v>
      </c>
      <c r="H34104" s="1" t="s">
        <v>159126</v>
      </c>
      <c r="I34104" s="1"/>
    </row>
    <row r="34105" spans="1:9" x14ac:dyDescent="0.2">
      <c r="A34105" s="1" t="s">
        <v>159127</v>
      </c>
      <c r="B34105" s="1" t="s">
        <v>159128</v>
      </c>
      <c r="C34105" s="1">
        <v>289616601</v>
      </c>
      <c r="D34105" t="s">
        <v>261096</v>
      </c>
      <c r="E34105" t="s">
        <v>261134</v>
      </c>
      <c r="F34105" s="1">
        <v>9</v>
      </c>
      <c r="G34105" s="1" t="s">
        <v>159129</v>
      </c>
      <c r="H34105" s="1" t="s">
        <v>159130</v>
      </c>
      <c r="I34105" s="1"/>
    </row>
    <row r="34106" spans="1:9" x14ac:dyDescent="0.2">
      <c r="A34106" s="1" t="s">
        <v>159131</v>
      </c>
      <c r="B34106" s="1" t="s">
        <v>159132</v>
      </c>
      <c r="C34106" s="1">
        <v>289615297</v>
      </c>
      <c r="D34106" t="s">
        <v>261096</v>
      </c>
      <c r="E34106" t="s">
        <v>261134</v>
      </c>
      <c r="F34106" s="1">
        <v>1</v>
      </c>
      <c r="G34106" s="1" t="s">
        <v>159133</v>
      </c>
      <c r="H34106" s="1" t="s">
        <v>159134</v>
      </c>
      <c r="I34106" s="1"/>
    </row>
    <row r="34107" spans="1:9" x14ac:dyDescent="0.2">
      <c r="A34107" s="1" t="s">
        <v>159135</v>
      </c>
      <c r="B34107" s="1" t="s">
        <v>159136</v>
      </c>
      <c r="C34107" s="1">
        <v>289614381</v>
      </c>
      <c r="D34107" t="s">
        <v>261096</v>
      </c>
      <c r="E34107" t="s">
        <v>264130</v>
      </c>
      <c r="F34107" s="1">
        <v>23</v>
      </c>
      <c r="G34107" s="1" t="s">
        <v>159137</v>
      </c>
      <c r="H34107" s="1" t="s">
        <v>159138</v>
      </c>
      <c r="I34107" s="1" t="s">
        <v>159139</v>
      </c>
    </row>
    <row r="34108" spans="1:9" x14ac:dyDescent="0.2">
      <c r="A34108" s="1" t="s">
        <v>159140</v>
      </c>
      <c r="B34108" s="1" t="s">
        <v>159141</v>
      </c>
      <c r="C34108" s="1">
        <v>289612645</v>
      </c>
      <c r="D34108" t="s">
        <v>261096</v>
      </c>
      <c r="E34108" t="s">
        <v>264218</v>
      </c>
      <c r="F34108" s="1">
        <v>8</v>
      </c>
      <c r="G34108" s="1" t="s">
        <v>159142</v>
      </c>
      <c r="H34108" s="1" t="s">
        <v>159143</v>
      </c>
      <c r="I34108" s="1" t="s">
        <v>159144</v>
      </c>
    </row>
    <row r="34109" spans="1:9" x14ac:dyDescent="0.2">
      <c r="A34109" s="1" t="s">
        <v>159145</v>
      </c>
      <c r="B34109" s="1" t="s">
        <v>159146</v>
      </c>
      <c r="C34109" s="1">
        <v>289615294</v>
      </c>
      <c r="D34109" t="s">
        <v>261096</v>
      </c>
      <c r="E34109" t="s">
        <v>264132</v>
      </c>
      <c r="F34109" s="1">
        <v>489</v>
      </c>
      <c r="G34109" s="1" t="s">
        <v>159147</v>
      </c>
      <c r="H34109" s="1" t="s">
        <v>159148</v>
      </c>
      <c r="I34109" s="1"/>
    </row>
    <row r="34110" spans="1:9" x14ac:dyDescent="0.2">
      <c r="A34110" s="1" t="s">
        <v>159149</v>
      </c>
      <c r="B34110" s="1" t="s">
        <v>159150</v>
      </c>
      <c r="C34110" s="1">
        <v>289611621</v>
      </c>
      <c r="D34110" t="s">
        <v>261096</v>
      </c>
      <c r="E34110" t="s">
        <v>264239</v>
      </c>
      <c r="F34110" s="1">
        <v>77</v>
      </c>
      <c r="G34110" s="1" t="s">
        <v>159151</v>
      </c>
      <c r="H34110" s="1" t="s">
        <v>159152</v>
      </c>
      <c r="I34110" s="1" t="s">
        <v>159153</v>
      </c>
    </row>
    <row r="34111" spans="1:9" x14ac:dyDescent="0.2">
      <c r="A34111" s="1" t="s">
        <v>159154</v>
      </c>
      <c r="B34111" s="1" t="s">
        <v>159155</v>
      </c>
      <c r="C34111" s="1">
        <v>289612521</v>
      </c>
      <c r="D34111" t="s">
        <v>261096</v>
      </c>
      <c r="E34111" t="s">
        <v>264239</v>
      </c>
      <c r="F34111" s="1">
        <v>3</v>
      </c>
      <c r="G34111" s="1" t="s">
        <v>159156</v>
      </c>
      <c r="H34111" s="1" t="s">
        <v>159157</v>
      </c>
      <c r="I34111" s="1"/>
    </row>
    <row r="34112" spans="1:9" x14ac:dyDescent="0.2">
      <c r="A34112" s="1" t="s">
        <v>159158</v>
      </c>
      <c r="B34112" s="1" t="s">
        <v>159159</v>
      </c>
      <c r="C34112" s="1">
        <v>289616101</v>
      </c>
      <c r="D34112" t="s">
        <v>261096</v>
      </c>
      <c r="E34112" t="s">
        <v>264223</v>
      </c>
      <c r="F34112" s="1">
        <v>4</v>
      </c>
      <c r="G34112" s="1" t="s">
        <v>159160</v>
      </c>
      <c r="H34112" s="1" t="s">
        <v>159161</v>
      </c>
      <c r="I34112" s="1"/>
    </row>
    <row r="34113" spans="1:9" x14ac:dyDescent="0.2">
      <c r="A34113" s="1" t="s">
        <v>159162</v>
      </c>
      <c r="B34113" s="1" t="s">
        <v>159163</v>
      </c>
      <c r="C34113" s="1">
        <v>289616400</v>
      </c>
      <c r="D34113" t="s">
        <v>261096</v>
      </c>
      <c r="E34113" t="s">
        <v>264230</v>
      </c>
      <c r="F34113" s="1">
        <v>5</v>
      </c>
      <c r="G34113" s="1" t="s">
        <v>159164</v>
      </c>
      <c r="H34113" s="1" t="s">
        <v>159165</v>
      </c>
      <c r="I34113" s="1"/>
    </row>
    <row r="34114" spans="1:9" x14ac:dyDescent="0.2">
      <c r="A34114" s="1" t="s">
        <v>159166</v>
      </c>
      <c r="B34114" s="1" t="s">
        <v>159167</v>
      </c>
      <c r="C34114" s="1">
        <v>289614632</v>
      </c>
      <c r="D34114" t="s">
        <v>261096</v>
      </c>
      <c r="E34114" t="s">
        <v>261134</v>
      </c>
      <c r="F34114" s="1">
        <v>17</v>
      </c>
      <c r="G34114" s="1" t="s">
        <v>159168</v>
      </c>
      <c r="H34114" s="1" t="s">
        <v>159169</v>
      </c>
      <c r="I34114" s="1" t="s">
        <v>159170</v>
      </c>
    </row>
    <row r="34115" spans="1:9" x14ac:dyDescent="0.2">
      <c r="A34115" s="1" t="s">
        <v>159171</v>
      </c>
      <c r="B34115" s="1" t="s">
        <v>159172</v>
      </c>
      <c r="C34115" s="1">
        <v>289613893</v>
      </c>
      <c r="D34115" t="s">
        <v>261096</v>
      </c>
      <c r="E34115" t="s">
        <v>261134</v>
      </c>
      <c r="F34115" s="1">
        <v>2</v>
      </c>
      <c r="G34115" s="1" t="s">
        <v>159173</v>
      </c>
      <c r="H34115" s="1" t="s">
        <v>159174</v>
      </c>
      <c r="I34115" s="1" t="s">
        <v>159175</v>
      </c>
    </row>
    <row r="34116" spans="1:9" x14ac:dyDescent="0.2">
      <c r="A34116" s="1" t="s">
        <v>159176</v>
      </c>
      <c r="B34116" s="1" t="s">
        <v>159177</v>
      </c>
      <c r="C34116" s="1">
        <v>289604153</v>
      </c>
      <c r="D34116" t="s">
        <v>261096</v>
      </c>
      <c r="E34116" t="s">
        <v>261134</v>
      </c>
      <c r="F34116" s="1">
        <v>1</v>
      </c>
      <c r="G34116" s="1" t="s">
        <v>159178</v>
      </c>
      <c r="H34116" s="1" t="s">
        <v>159179</v>
      </c>
      <c r="I34116" s="1"/>
    </row>
    <row r="34117" spans="1:9" x14ac:dyDescent="0.2">
      <c r="A34117" s="1" t="s">
        <v>159180</v>
      </c>
      <c r="B34117" s="1" t="s">
        <v>159181</v>
      </c>
      <c r="C34117" s="1">
        <v>289611693</v>
      </c>
      <c r="D34117" t="s">
        <v>261096</v>
      </c>
      <c r="E34117" t="s">
        <v>264130</v>
      </c>
      <c r="F34117" s="1">
        <v>9</v>
      </c>
      <c r="G34117" s="1" t="s">
        <v>159182</v>
      </c>
      <c r="H34117" s="1" t="s">
        <v>159183</v>
      </c>
      <c r="I34117" s="1"/>
    </row>
    <row r="34118" spans="1:9" x14ac:dyDescent="0.2">
      <c r="A34118" s="1" t="s">
        <v>159184</v>
      </c>
      <c r="B34118" s="1" t="s">
        <v>159185</v>
      </c>
      <c r="C34118" s="1">
        <v>289616604</v>
      </c>
      <c r="D34118" t="s">
        <v>261096</v>
      </c>
      <c r="E34118" t="s">
        <v>264230</v>
      </c>
      <c r="F34118" s="1">
        <v>6</v>
      </c>
      <c r="G34118" s="1" t="s">
        <v>159186</v>
      </c>
      <c r="H34118" s="1" t="s">
        <v>159187</v>
      </c>
      <c r="I34118" s="1"/>
    </row>
    <row r="34119" spans="1:9" x14ac:dyDescent="0.2">
      <c r="A34119" s="1" t="s">
        <v>159188</v>
      </c>
      <c r="B34119" s="1" t="s">
        <v>159189</v>
      </c>
      <c r="C34119" s="1">
        <v>289604154</v>
      </c>
      <c r="D34119" t="s">
        <v>261096</v>
      </c>
      <c r="E34119" t="s">
        <v>264230</v>
      </c>
      <c r="F34119" s="1">
        <v>1</v>
      </c>
      <c r="G34119" s="1" t="s">
        <v>159190</v>
      </c>
      <c r="H34119" s="1" t="s">
        <v>159191</v>
      </c>
      <c r="I34119" s="1"/>
    </row>
    <row r="34120" spans="1:9" x14ac:dyDescent="0.2">
      <c r="A34120" s="1" t="s">
        <v>159192</v>
      </c>
      <c r="B34120" s="1" t="s">
        <v>159193</v>
      </c>
      <c r="C34120" s="1">
        <v>289612502</v>
      </c>
      <c r="D34120" t="s">
        <v>261096</v>
      </c>
      <c r="E34120" t="s">
        <v>264226</v>
      </c>
      <c r="F34120" s="1">
        <v>1</v>
      </c>
      <c r="G34120" s="1" t="s">
        <v>159194</v>
      </c>
      <c r="H34120" s="1" t="s">
        <v>159195</v>
      </c>
      <c r="I34120" s="1"/>
    </row>
    <row r="34121" spans="1:9" x14ac:dyDescent="0.2">
      <c r="A34121" s="1" t="s">
        <v>159196</v>
      </c>
      <c r="B34121" s="1" t="s">
        <v>159197</v>
      </c>
      <c r="C34121" s="1">
        <v>289616659</v>
      </c>
      <c r="D34121" t="s">
        <v>261096</v>
      </c>
      <c r="E34121" t="s">
        <v>264221</v>
      </c>
      <c r="F34121" s="1">
        <v>6</v>
      </c>
      <c r="G34121" s="1" t="s">
        <v>159198</v>
      </c>
      <c r="H34121" s="1" t="s">
        <v>159199</v>
      </c>
      <c r="I34121" s="1"/>
    </row>
    <row r="34122" spans="1:9" x14ac:dyDescent="0.2">
      <c r="A34122" s="1" t="s">
        <v>159200</v>
      </c>
      <c r="B34122" s="1" t="s">
        <v>159201</v>
      </c>
      <c r="C34122" s="1">
        <v>291433485</v>
      </c>
      <c r="D34122" t="s">
        <v>261096</v>
      </c>
      <c r="E34122" t="s">
        <v>264218</v>
      </c>
      <c r="F34122" s="1">
        <v>4</v>
      </c>
      <c r="G34122" s="1" t="s">
        <v>159202</v>
      </c>
      <c r="H34122" s="1" t="s">
        <v>159203</v>
      </c>
      <c r="I34122" s="1"/>
    </row>
    <row r="34123" spans="1:9" x14ac:dyDescent="0.2">
      <c r="A34123" s="1" t="s">
        <v>159204</v>
      </c>
      <c r="B34123" s="1" t="s">
        <v>159205</v>
      </c>
      <c r="C34123" s="1">
        <v>289615018</v>
      </c>
      <c r="D34123" t="s">
        <v>261096</v>
      </c>
      <c r="E34123" t="s">
        <v>264131</v>
      </c>
      <c r="F34123" s="1">
        <v>125</v>
      </c>
      <c r="G34123" s="1" t="s">
        <v>159206</v>
      </c>
      <c r="H34123" s="1" t="s">
        <v>159207</v>
      </c>
      <c r="I34123" s="1" t="s">
        <v>159208</v>
      </c>
    </row>
    <row r="34124" spans="1:9" x14ac:dyDescent="0.2">
      <c r="A34124" s="1" t="s">
        <v>159209</v>
      </c>
      <c r="B34124" s="1" t="s">
        <v>159210</v>
      </c>
      <c r="C34124" s="1">
        <v>289611226</v>
      </c>
      <c r="D34124" t="s">
        <v>261096</v>
      </c>
      <c r="E34124" t="s">
        <v>261134</v>
      </c>
      <c r="F34124" s="1">
        <v>1</v>
      </c>
      <c r="G34124" s="1" t="s">
        <v>159211</v>
      </c>
      <c r="H34124" s="1" t="s">
        <v>159212</v>
      </c>
      <c r="I34124" s="1" t="s">
        <v>159213</v>
      </c>
    </row>
    <row r="34125" spans="1:9" x14ac:dyDescent="0.2">
      <c r="A34125" s="1" t="s">
        <v>159214</v>
      </c>
      <c r="B34125" s="1" t="s">
        <v>159215</v>
      </c>
      <c r="C34125" s="1">
        <v>289616407</v>
      </c>
      <c r="D34125" t="s">
        <v>261096</v>
      </c>
      <c r="E34125" t="s">
        <v>264221</v>
      </c>
      <c r="F34125" s="1">
        <v>14</v>
      </c>
      <c r="G34125" s="1" t="s">
        <v>159216</v>
      </c>
      <c r="H34125" s="1" t="s">
        <v>159217</v>
      </c>
      <c r="I34125" s="1" t="s">
        <v>159218</v>
      </c>
    </row>
    <row r="34126" spans="1:9" x14ac:dyDescent="0.2">
      <c r="A34126" s="1" t="s">
        <v>159219</v>
      </c>
      <c r="B34126" s="1" t="s">
        <v>159220</v>
      </c>
      <c r="C34126" s="1">
        <v>289615719</v>
      </c>
      <c r="D34126" t="s">
        <v>261096</v>
      </c>
      <c r="E34126" t="s">
        <v>264224</v>
      </c>
      <c r="F34126" s="1">
        <v>7</v>
      </c>
      <c r="G34126" s="1" t="s">
        <v>159221</v>
      </c>
      <c r="H34126" s="1" t="s">
        <v>159222</v>
      </c>
      <c r="I34126" s="1" t="s">
        <v>159223</v>
      </c>
    </row>
    <row r="34127" spans="1:9" x14ac:dyDescent="0.2">
      <c r="A34127" s="1" t="s">
        <v>159224</v>
      </c>
      <c r="B34127" s="1" t="s">
        <v>159225</v>
      </c>
      <c r="C34127" s="1">
        <v>289615065</v>
      </c>
      <c r="D34127" t="s">
        <v>261096</v>
      </c>
      <c r="E34127" t="s">
        <v>264224</v>
      </c>
      <c r="F34127" s="1">
        <v>1</v>
      </c>
      <c r="G34127" s="1" t="s">
        <v>159226</v>
      </c>
      <c r="H34127" s="1" t="s">
        <v>159227</v>
      </c>
      <c r="I34127" s="1"/>
    </row>
    <row r="34128" spans="1:9" x14ac:dyDescent="0.2">
      <c r="A34128" s="1" t="s">
        <v>159228</v>
      </c>
      <c r="B34128" s="1" t="s">
        <v>159229</v>
      </c>
      <c r="C34128" s="1">
        <v>289612473</v>
      </c>
      <c r="D34128" t="s">
        <v>261096</v>
      </c>
      <c r="E34128" t="s">
        <v>264226</v>
      </c>
      <c r="F34128" s="1">
        <v>1</v>
      </c>
      <c r="G34128" s="1" t="s">
        <v>159230</v>
      </c>
      <c r="H34128" s="1" t="s">
        <v>159231</v>
      </c>
      <c r="I34128" s="1"/>
    </row>
    <row r="34129" spans="1:9" x14ac:dyDescent="0.2">
      <c r="A34129" s="1" t="s">
        <v>159232</v>
      </c>
      <c r="B34129" s="1" t="s">
        <v>159233</v>
      </c>
      <c r="C34129" s="1">
        <v>289611695</v>
      </c>
      <c r="D34129" t="s">
        <v>261096</v>
      </c>
      <c r="E34129" t="s">
        <v>264239</v>
      </c>
      <c r="F34129" s="1">
        <v>4</v>
      </c>
      <c r="G34129" s="1" t="s">
        <v>159234</v>
      </c>
      <c r="H34129" s="1" t="s">
        <v>159235</v>
      </c>
      <c r="I34129" s="1" t="s">
        <v>159236</v>
      </c>
    </row>
    <row r="34130" spans="1:9" x14ac:dyDescent="0.2">
      <c r="A34130" s="1" t="s">
        <v>159237</v>
      </c>
      <c r="B34130" s="1" t="s">
        <v>159238</v>
      </c>
      <c r="C34130" s="1">
        <v>291177460</v>
      </c>
      <c r="D34130" t="s">
        <v>261096</v>
      </c>
      <c r="E34130" t="s">
        <v>264291</v>
      </c>
      <c r="F34130" s="1">
        <v>12</v>
      </c>
      <c r="G34130" s="1" t="s">
        <v>159239</v>
      </c>
      <c r="H34130" s="1" t="s">
        <v>159240</v>
      </c>
      <c r="I34130" s="1" t="s">
        <v>159241</v>
      </c>
    </row>
    <row r="34131" spans="1:9" x14ac:dyDescent="0.2">
      <c r="A34131" s="1" t="s">
        <v>159242</v>
      </c>
      <c r="B34131" s="1" t="s">
        <v>159243</v>
      </c>
      <c r="C34131" s="1">
        <v>289604156</v>
      </c>
      <c r="D34131" t="s">
        <v>261096</v>
      </c>
      <c r="E34131" t="s">
        <v>264224</v>
      </c>
      <c r="F34131" s="1">
        <v>1</v>
      </c>
      <c r="G34131" s="1"/>
      <c r="H34131" s="1" t="s">
        <v>159244</v>
      </c>
      <c r="I34131" s="1"/>
    </row>
    <row r="34132" spans="1:9" x14ac:dyDescent="0.2">
      <c r="A34132" s="1" t="s">
        <v>159245</v>
      </c>
      <c r="B34132" s="1" t="s">
        <v>159246</v>
      </c>
      <c r="C34132" s="1">
        <v>289615362</v>
      </c>
      <c r="D34132" t="s">
        <v>261096</v>
      </c>
      <c r="E34132" t="s">
        <v>264238</v>
      </c>
      <c r="F34132" s="1">
        <v>1</v>
      </c>
      <c r="G34132" s="1" t="s">
        <v>159247</v>
      </c>
      <c r="H34132" s="1" t="s">
        <v>159248</v>
      </c>
      <c r="I34132" s="1"/>
    </row>
    <row r="34133" spans="1:9" x14ac:dyDescent="0.2">
      <c r="A34133" s="1" t="s">
        <v>159249</v>
      </c>
      <c r="B34133" s="1" t="s">
        <v>159250</v>
      </c>
      <c r="C34133" s="1">
        <v>289604157</v>
      </c>
      <c r="D34133" t="s">
        <v>261096</v>
      </c>
      <c r="E34133" t="s">
        <v>264239</v>
      </c>
      <c r="F34133" s="1">
        <v>4</v>
      </c>
      <c r="G34133" s="1" t="s">
        <v>159251</v>
      </c>
      <c r="H34133" s="1" t="s">
        <v>159252</v>
      </c>
      <c r="I34133" s="1"/>
    </row>
    <row r="34134" spans="1:9" x14ac:dyDescent="0.2">
      <c r="A34134" s="1" t="s">
        <v>159253</v>
      </c>
      <c r="B34134" s="1" t="s">
        <v>159254</v>
      </c>
      <c r="C34134" s="1">
        <v>289611575</v>
      </c>
      <c r="D34134" t="s">
        <v>261096</v>
      </c>
      <c r="E34134" t="s">
        <v>261134</v>
      </c>
      <c r="F34134" s="1">
        <v>8</v>
      </c>
      <c r="G34134" s="1" t="s">
        <v>159255</v>
      </c>
      <c r="H34134" s="1" t="s">
        <v>159256</v>
      </c>
      <c r="I34134" s="1"/>
    </row>
    <row r="34135" spans="1:9" x14ac:dyDescent="0.2">
      <c r="A34135" s="1" t="s">
        <v>159257</v>
      </c>
      <c r="B34135" s="1" t="s">
        <v>159258</v>
      </c>
      <c r="C34135" s="1">
        <v>291417605</v>
      </c>
      <c r="D34135" t="s">
        <v>261096</v>
      </c>
      <c r="E34135" t="s">
        <v>264225</v>
      </c>
      <c r="F34135" s="1">
        <v>24</v>
      </c>
      <c r="G34135" s="1" t="s">
        <v>159259</v>
      </c>
      <c r="H34135" s="1" t="s">
        <v>159260</v>
      </c>
      <c r="I34135" s="1"/>
    </row>
    <row r="34136" spans="1:9" x14ac:dyDescent="0.2">
      <c r="A34136" s="1" t="s">
        <v>159261</v>
      </c>
      <c r="B34136" s="1" t="s">
        <v>159262</v>
      </c>
      <c r="C34136" s="1">
        <v>289611123</v>
      </c>
      <c r="D34136" t="s">
        <v>261096</v>
      </c>
      <c r="E34136" t="s">
        <v>264219</v>
      </c>
      <c r="F34136" s="1">
        <v>529</v>
      </c>
      <c r="G34136" s="1" t="s">
        <v>159263</v>
      </c>
      <c r="H34136" s="1" t="s">
        <v>159264</v>
      </c>
      <c r="I34136" s="1" t="s">
        <v>159265</v>
      </c>
    </row>
    <row r="34137" spans="1:9" x14ac:dyDescent="0.2">
      <c r="A34137" s="1" t="s">
        <v>159266</v>
      </c>
      <c r="B34137" s="1" t="s">
        <v>159267</v>
      </c>
      <c r="C34137" s="1">
        <v>289612483</v>
      </c>
      <c r="D34137" t="s">
        <v>261096</v>
      </c>
      <c r="E34137" t="s">
        <v>264231</v>
      </c>
      <c r="F34137" s="1">
        <v>7</v>
      </c>
      <c r="G34137" s="1" t="s">
        <v>159268</v>
      </c>
      <c r="H34137" s="1" t="s">
        <v>159269</v>
      </c>
      <c r="I34137" s="1"/>
    </row>
    <row r="34138" spans="1:9" x14ac:dyDescent="0.2">
      <c r="A34138" s="1" t="s">
        <v>159270</v>
      </c>
      <c r="B34138" s="1" t="s">
        <v>159271</v>
      </c>
      <c r="C34138" s="1">
        <v>289612022</v>
      </c>
      <c r="D34138" t="s">
        <v>261096</v>
      </c>
      <c r="E34138" t="s">
        <v>264217</v>
      </c>
      <c r="F34138" s="1">
        <v>2</v>
      </c>
      <c r="G34138" s="1" t="s">
        <v>159272</v>
      </c>
      <c r="H34138" s="1" t="s">
        <v>159273</v>
      </c>
      <c r="I34138" s="1"/>
    </row>
    <row r="34139" spans="1:9" x14ac:dyDescent="0.2">
      <c r="A34139" s="1" t="s">
        <v>159274</v>
      </c>
      <c r="B34139" s="1" t="s">
        <v>159275</v>
      </c>
      <c r="C34139" s="1">
        <v>289611631</v>
      </c>
      <c r="D34139" t="s">
        <v>261096</v>
      </c>
      <c r="E34139" t="s">
        <v>264223</v>
      </c>
      <c r="F34139" s="1">
        <v>16</v>
      </c>
      <c r="G34139" s="1" t="s">
        <v>159276</v>
      </c>
      <c r="H34139" s="1" t="s">
        <v>159277</v>
      </c>
      <c r="I34139" s="1"/>
    </row>
    <row r="34140" spans="1:9" x14ac:dyDescent="0.2">
      <c r="A34140" s="1" t="s">
        <v>159278</v>
      </c>
      <c r="B34140" s="1" t="s">
        <v>159279</v>
      </c>
      <c r="C34140" s="1">
        <v>289611598</v>
      </c>
      <c r="D34140" t="s">
        <v>264259</v>
      </c>
      <c r="E34140" t="s">
        <v>264303</v>
      </c>
      <c r="F34140" s="1">
        <v>53</v>
      </c>
      <c r="G34140" s="1" t="s">
        <v>159280</v>
      </c>
      <c r="H34140" s="1" t="s">
        <v>159281</v>
      </c>
      <c r="I34140" s="1" t="s">
        <v>159282</v>
      </c>
    </row>
    <row r="34141" spans="1:9" x14ac:dyDescent="0.2">
      <c r="A34141" s="1" t="s">
        <v>159283</v>
      </c>
      <c r="B34141" s="1" t="s">
        <v>159284</v>
      </c>
      <c r="C34141" s="1">
        <v>289614742</v>
      </c>
      <c r="D34141" t="s">
        <v>261096</v>
      </c>
      <c r="E34141" t="s">
        <v>31363</v>
      </c>
      <c r="F34141" s="1">
        <v>12</v>
      </c>
      <c r="G34141" s="1" t="s">
        <v>159285</v>
      </c>
      <c r="H34141" s="1" t="s">
        <v>159286</v>
      </c>
      <c r="I34141" s="1" t="s">
        <v>159287</v>
      </c>
    </row>
    <row r="34142" spans="1:9" x14ac:dyDescent="0.2">
      <c r="A34142" s="1" t="s">
        <v>159288</v>
      </c>
      <c r="B34142" s="1" t="s">
        <v>159289</v>
      </c>
      <c r="C34142" s="1">
        <v>289612654</v>
      </c>
      <c r="D34142" t="s">
        <v>261096</v>
      </c>
      <c r="E34142" t="s">
        <v>264291</v>
      </c>
      <c r="F34142" s="1">
        <v>17</v>
      </c>
      <c r="G34142" s="1" t="s">
        <v>159290</v>
      </c>
      <c r="H34142" s="1" t="s">
        <v>159291</v>
      </c>
      <c r="I34142" s="1" t="s">
        <v>159292</v>
      </c>
    </row>
    <row r="34143" spans="1:9" x14ac:dyDescent="0.2">
      <c r="A34143" s="1" t="s">
        <v>159293</v>
      </c>
      <c r="B34143" s="1" t="s">
        <v>159294</v>
      </c>
      <c r="C34143" s="1">
        <v>289612068</v>
      </c>
      <c r="D34143" t="s">
        <v>261096</v>
      </c>
      <c r="E34143" t="s">
        <v>264129</v>
      </c>
      <c r="F34143" s="1">
        <v>9</v>
      </c>
      <c r="G34143" s="1" t="s">
        <v>159295</v>
      </c>
      <c r="H34143" s="1" t="s">
        <v>159296</v>
      </c>
      <c r="I34143" s="1" t="s">
        <v>159297</v>
      </c>
    </row>
    <row r="34144" spans="1:9" x14ac:dyDescent="0.2">
      <c r="A34144" s="1" t="s">
        <v>159298</v>
      </c>
      <c r="B34144" s="1" t="s">
        <v>159299</v>
      </c>
      <c r="C34144" s="1">
        <v>289612029</v>
      </c>
      <c r="D34144" t="s">
        <v>261096</v>
      </c>
      <c r="E34144" t="s">
        <v>261134</v>
      </c>
      <c r="F34144" s="1">
        <v>1</v>
      </c>
      <c r="G34144" s="1" t="s">
        <v>159300</v>
      </c>
      <c r="H34144" s="1" t="s">
        <v>159301</v>
      </c>
      <c r="I34144" s="1" t="s">
        <v>159302</v>
      </c>
    </row>
    <row r="34145" spans="1:9" x14ac:dyDescent="0.2">
      <c r="A34145" s="1" t="s">
        <v>159303</v>
      </c>
      <c r="B34145" s="1" t="s">
        <v>159304</v>
      </c>
      <c r="C34145" s="1">
        <v>289613906</v>
      </c>
      <c r="D34145" t="s">
        <v>261096</v>
      </c>
      <c r="E34145" t="s">
        <v>264225</v>
      </c>
      <c r="F34145" s="1">
        <v>1</v>
      </c>
      <c r="G34145" s="1" t="s">
        <v>159305</v>
      </c>
      <c r="H34145" s="1" t="s">
        <v>159306</v>
      </c>
      <c r="I34145" s="1" t="s">
        <v>159307</v>
      </c>
    </row>
    <row r="34146" spans="1:9" x14ac:dyDescent="0.2">
      <c r="A34146" s="1" t="s">
        <v>159308</v>
      </c>
      <c r="B34146" s="1" t="s">
        <v>159309</v>
      </c>
      <c r="C34146" s="1">
        <v>289616481</v>
      </c>
      <c r="D34146" t="s">
        <v>261096</v>
      </c>
      <c r="E34146" t="s">
        <v>264221</v>
      </c>
      <c r="F34146" s="1">
        <v>7</v>
      </c>
      <c r="G34146" s="1" t="s">
        <v>159310</v>
      </c>
      <c r="H34146" s="1" t="s">
        <v>159311</v>
      </c>
      <c r="I34146" s="1"/>
    </row>
    <row r="34147" spans="1:9" x14ac:dyDescent="0.2">
      <c r="A34147" s="1" t="s">
        <v>159312</v>
      </c>
      <c r="B34147" s="1" t="s">
        <v>159313</v>
      </c>
      <c r="C34147" s="1">
        <v>289604158</v>
      </c>
      <c r="D34147" t="s">
        <v>261096</v>
      </c>
      <c r="E34147" t="s">
        <v>264132</v>
      </c>
      <c r="F34147" s="1">
        <v>1</v>
      </c>
      <c r="G34147" s="1" t="s">
        <v>159314</v>
      </c>
      <c r="H34147" s="1" t="s">
        <v>159315</v>
      </c>
      <c r="I34147" s="1" t="s">
        <v>159314</v>
      </c>
    </row>
    <row r="34148" spans="1:9" x14ac:dyDescent="0.2">
      <c r="A34148" s="1" t="s">
        <v>159316</v>
      </c>
      <c r="B34148" s="1" t="s">
        <v>159317</v>
      </c>
      <c r="C34148" s="1">
        <v>289604159</v>
      </c>
      <c r="D34148" t="s">
        <v>261096</v>
      </c>
      <c r="E34148" t="s">
        <v>261134</v>
      </c>
      <c r="F34148" s="1">
        <v>9</v>
      </c>
      <c r="G34148" s="1" t="s">
        <v>159318</v>
      </c>
      <c r="H34148" s="1" t="s">
        <v>159319</v>
      </c>
      <c r="I34148" s="1"/>
    </row>
    <row r="34149" spans="1:9" x14ac:dyDescent="0.2">
      <c r="A34149" s="1" t="s">
        <v>159320</v>
      </c>
      <c r="B34149" s="1" t="s">
        <v>159321</v>
      </c>
      <c r="C34149" s="1">
        <v>289604160</v>
      </c>
      <c r="D34149" t="s">
        <v>264253</v>
      </c>
      <c r="E34149" t="s">
        <v>264565</v>
      </c>
      <c r="F34149" s="1">
        <v>1</v>
      </c>
      <c r="G34149" s="1" t="s">
        <v>159322</v>
      </c>
      <c r="H34149" s="1" t="s">
        <v>159323</v>
      </c>
      <c r="I34149" s="1"/>
    </row>
    <row r="34150" spans="1:9" x14ac:dyDescent="0.2">
      <c r="A34150" s="1" t="s">
        <v>159324</v>
      </c>
      <c r="B34150" s="1" t="s">
        <v>159325</v>
      </c>
      <c r="C34150" s="1">
        <v>289615949</v>
      </c>
      <c r="D34150" t="s">
        <v>261096</v>
      </c>
      <c r="E34150" t="s">
        <v>264216</v>
      </c>
      <c r="F34150" s="1">
        <v>6</v>
      </c>
      <c r="G34150" s="1" t="s">
        <v>159326</v>
      </c>
      <c r="H34150" s="1" t="s">
        <v>159327</v>
      </c>
      <c r="I34150" s="1"/>
    </row>
    <row r="34151" spans="1:9" x14ac:dyDescent="0.2">
      <c r="A34151" s="1" t="s">
        <v>159328</v>
      </c>
      <c r="B34151" s="1" t="s">
        <v>159329</v>
      </c>
      <c r="C34151" s="1">
        <v>289616068</v>
      </c>
      <c r="D34151" t="s">
        <v>261096</v>
      </c>
      <c r="E34151" t="s">
        <v>264130</v>
      </c>
      <c r="F34151" s="1">
        <v>78</v>
      </c>
      <c r="G34151" s="1" t="s">
        <v>159330</v>
      </c>
      <c r="H34151" s="1" t="s">
        <v>159331</v>
      </c>
      <c r="I34151" s="1" t="s">
        <v>159332</v>
      </c>
    </row>
    <row r="34152" spans="1:9" x14ac:dyDescent="0.2">
      <c r="A34152" s="1" t="s">
        <v>159333</v>
      </c>
      <c r="B34152" s="1" t="s">
        <v>159334</v>
      </c>
      <c r="C34152" s="1">
        <v>285445311</v>
      </c>
      <c r="D34152" t="s">
        <v>261096</v>
      </c>
      <c r="E34152" t="s">
        <v>261130</v>
      </c>
      <c r="F34152" s="1">
        <v>140</v>
      </c>
      <c r="G34152" s="1" t="s">
        <v>159335</v>
      </c>
      <c r="H34152" s="1" t="s">
        <v>159336</v>
      </c>
      <c r="I34152" s="1" t="s">
        <v>159337</v>
      </c>
    </row>
    <row r="34153" spans="1:9" x14ac:dyDescent="0.2">
      <c r="A34153" s="1" t="s">
        <v>159338</v>
      </c>
      <c r="B34153" s="1" t="s">
        <v>159339</v>
      </c>
      <c r="C34153" s="1">
        <v>289613785</v>
      </c>
      <c r="D34153" t="s">
        <v>261096</v>
      </c>
      <c r="E34153" t="s">
        <v>264218</v>
      </c>
      <c r="F34153" s="1">
        <v>3</v>
      </c>
      <c r="G34153" s="1" t="s">
        <v>159340</v>
      </c>
      <c r="H34153" s="1" t="s">
        <v>159341</v>
      </c>
      <c r="I34153" s="1" t="s">
        <v>159342</v>
      </c>
    </row>
    <row r="34154" spans="1:9" x14ac:dyDescent="0.2">
      <c r="A34154" s="1" t="s">
        <v>159343</v>
      </c>
      <c r="B34154" s="1" t="s">
        <v>159344</v>
      </c>
      <c r="C34154" s="1">
        <v>289612027</v>
      </c>
      <c r="D34154" t="s">
        <v>261096</v>
      </c>
      <c r="E34154" t="s">
        <v>31363</v>
      </c>
      <c r="F34154" s="1">
        <v>2</v>
      </c>
      <c r="G34154" s="1" t="s">
        <v>159345</v>
      </c>
      <c r="H34154" s="1" t="s">
        <v>159346</v>
      </c>
      <c r="I34154" s="1"/>
    </row>
    <row r="34155" spans="1:9" x14ac:dyDescent="0.2">
      <c r="A34155" s="1" t="s">
        <v>159347</v>
      </c>
      <c r="B34155" s="1" t="s">
        <v>159348</v>
      </c>
      <c r="C34155" s="1">
        <v>289612707</v>
      </c>
      <c r="D34155" t="s">
        <v>261096</v>
      </c>
      <c r="E34155" t="s">
        <v>264131</v>
      </c>
      <c r="F34155" s="1">
        <v>4</v>
      </c>
      <c r="G34155" s="1" t="s">
        <v>159349</v>
      </c>
      <c r="H34155" s="1" t="s">
        <v>159350</v>
      </c>
      <c r="I34155" s="1"/>
    </row>
    <row r="34156" spans="1:9" x14ac:dyDescent="0.2">
      <c r="A34156" s="1" t="s">
        <v>159351</v>
      </c>
      <c r="B34156" s="1" t="s">
        <v>159352</v>
      </c>
      <c r="C34156" s="1">
        <v>290487622</v>
      </c>
      <c r="D34156" t="s">
        <v>261096</v>
      </c>
      <c r="E34156" t="s">
        <v>264291</v>
      </c>
      <c r="F34156" s="1">
        <v>2</v>
      </c>
      <c r="G34156" s="1" t="s">
        <v>159353</v>
      </c>
      <c r="H34156" s="1" t="s">
        <v>159354</v>
      </c>
      <c r="I34156" s="1"/>
    </row>
    <row r="34157" spans="1:9" x14ac:dyDescent="0.2">
      <c r="A34157" s="1" t="s">
        <v>159355</v>
      </c>
      <c r="B34157" s="1" t="s">
        <v>159356</v>
      </c>
      <c r="C34157" s="1">
        <v>289614096</v>
      </c>
      <c r="D34157" t="s">
        <v>261096</v>
      </c>
      <c r="E34157" t="s">
        <v>261134</v>
      </c>
      <c r="F34157" s="1">
        <v>1</v>
      </c>
      <c r="G34157" s="1" t="s">
        <v>159357</v>
      </c>
      <c r="H34157" s="1" t="s">
        <v>159358</v>
      </c>
      <c r="I34157" s="1" t="s">
        <v>159359</v>
      </c>
    </row>
    <row r="34158" spans="1:9" x14ac:dyDescent="0.2">
      <c r="A34158" s="1" t="s">
        <v>159360</v>
      </c>
      <c r="B34158" s="1" t="s">
        <v>159361</v>
      </c>
      <c r="C34158" s="1">
        <v>289613899</v>
      </c>
      <c r="D34158" t="s">
        <v>261096</v>
      </c>
      <c r="E34158" t="s">
        <v>261134</v>
      </c>
      <c r="F34158" s="1">
        <v>3</v>
      </c>
      <c r="G34158" s="1" t="s">
        <v>159362</v>
      </c>
      <c r="H34158" s="1" t="s">
        <v>159363</v>
      </c>
      <c r="I34158" s="1" t="s">
        <v>159364</v>
      </c>
    </row>
    <row r="34159" spans="1:9" x14ac:dyDescent="0.2">
      <c r="A34159" s="1" t="s">
        <v>159365</v>
      </c>
      <c r="B34159" s="1" t="s">
        <v>159366</v>
      </c>
      <c r="C34159" s="1">
        <v>289612701</v>
      </c>
      <c r="D34159" t="s">
        <v>261096</v>
      </c>
      <c r="E34159" t="s">
        <v>264222</v>
      </c>
      <c r="F34159" s="1">
        <v>8</v>
      </c>
      <c r="G34159" s="1" t="s">
        <v>159367</v>
      </c>
      <c r="H34159" s="1" t="s">
        <v>159368</v>
      </c>
      <c r="I34159" s="1" t="s">
        <v>159369</v>
      </c>
    </row>
    <row r="34160" spans="1:9" x14ac:dyDescent="0.2">
      <c r="A34160" s="1" t="s">
        <v>159370</v>
      </c>
      <c r="B34160" s="1" t="s">
        <v>159371</v>
      </c>
      <c r="C34160" s="1">
        <v>289614736</v>
      </c>
      <c r="D34160" t="s">
        <v>261096</v>
      </c>
      <c r="E34160" t="s">
        <v>264222</v>
      </c>
      <c r="F34160" s="1">
        <v>12</v>
      </c>
      <c r="G34160" s="1" t="s">
        <v>159372</v>
      </c>
      <c r="H34160" s="1" t="s">
        <v>159373</v>
      </c>
      <c r="I34160" s="1" t="s">
        <v>159374</v>
      </c>
    </row>
    <row r="34161" spans="1:9" x14ac:dyDescent="0.2">
      <c r="A34161" s="1" t="s">
        <v>159375</v>
      </c>
      <c r="B34161" s="1" t="s">
        <v>159376</v>
      </c>
      <c r="C34161" s="1">
        <v>289614630</v>
      </c>
      <c r="D34161" t="s">
        <v>261096</v>
      </c>
      <c r="E34161" t="s">
        <v>264222</v>
      </c>
      <c r="F34161" s="1">
        <v>5</v>
      </c>
      <c r="G34161" s="1" t="s">
        <v>159377</v>
      </c>
      <c r="H34161" s="1" t="s">
        <v>159378</v>
      </c>
      <c r="I34161" s="1" t="s">
        <v>159379</v>
      </c>
    </row>
    <row r="34162" spans="1:9" x14ac:dyDescent="0.2">
      <c r="A34162" s="1" t="s">
        <v>159380</v>
      </c>
      <c r="B34162" s="1" t="s">
        <v>159381</v>
      </c>
      <c r="C34162" s="1">
        <v>290484521</v>
      </c>
      <c r="D34162" t="s">
        <v>261096</v>
      </c>
      <c r="E34162" t="s">
        <v>261134</v>
      </c>
      <c r="F34162" s="1">
        <v>104</v>
      </c>
      <c r="G34162" s="1" t="s">
        <v>159382</v>
      </c>
      <c r="H34162" s="1" t="s">
        <v>159383</v>
      </c>
      <c r="I34162" s="1" t="s">
        <v>159384</v>
      </c>
    </row>
    <row r="34163" spans="1:9" x14ac:dyDescent="0.2">
      <c r="A34163" s="1" t="s">
        <v>159385</v>
      </c>
      <c r="B34163" s="1" t="s">
        <v>159386</v>
      </c>
      <c r="C34163" s="1">
        <v>289611261</v>
      </c>
      <c r="D34163" t="s">
        <v>261096</v>
      </c>
      <c r="E34163" t="s">
        <v>264263</v>
      </c>
      <c r="F34163" s="1">
        <v>15</v>
      </c>
      <c r="G34163" s="1" t="s">
        <v>159387</v>
      </c>
      <c r="H34163" s="1" t="s">
        <v>159388</v>
      </c>
      <c r="I34163" s="1" t="s">
        <v>159389</v>
      </c>
    </row>
    <row r="34164" spans="1:9" x14ac:dyDescent="0.2">
      <c r="A34164" s="1" t="s">
        <v>159390</v>
      </c>
      <c r="B34164" s="1" t="s">
        <v>159391</v>
      </c>
      <c r="C34164" s="1">
        <v>289615892</v>
      </c>
      <c r="D34164" t="s">
        <v>261096</v>
      </c>
      <c r="E34164" t="s">
        <v>264291</v>
      </c>
      <c r="F34164" s="1">
        <v>1</v>
      </c>
      <c r="G34164" s="1" t="s">
        <v>159392</v>
      </c>
      <c r="H34164" s="1" t="s">
        <v>159393</v>
      </c>
      <c r="I34164" s="1"/>
    </row>
    <row r="34165" spans="1:9" x14ac:dyDescent="0.2">
      <c r="A34165" s="1" t="s">
        <v>159394</v>
      </c>
      <c r="B34165" s="1" t="s">
        <v>159395</v>
      </c>
      <c r="C34165" s="1">
        <v>289612100</v>
      </c>
      <c r="D34165" t="s">
        <v>261096</v>
      </c>
      <c r="E34165" t="s">
        <v>264218</v>
      </c>
      <c r="F34165" s="1">
        <v>13</v>
      </c>
      <c r="G34165" s="1" t="s">
        <v>159396</v>
      </c>
      <c r="H34165" s="1" t="s">
        <v>159397</v>
      </c>
      <c r="I34165" s="1" t="s">
        <v>159398</v>
      </c>
    </row>
    <row r="34166" spans="1:9" x14ac:dyDescent="0.2">
      <c r="A34166" s="1" t="s">
        <v>159399</v>
      </c>
      <c r="B34166" s="1" t="s">
        <v>159400</v>
      </c>
      <c r="C34166" s="1">
        <v>289611599</v>
      </c>
      <c r="D34166" t="s">
        <v>261096</v>
      </c>
      <c r="E34166" t="s">
        <v>261134</v>
      </c>
      <c r="F34166" s="1">
        <v>1</v>
      </c>
      <c r="G34166" s="1" t="s">
        <v>159401</v>
      </c>
      <c r="H34166" s="1" t="s">
        <v>159402</v>
      </c>
      <c r="I34166" s="1"/>
    </row>
    <row r="34167" spans="1:9" x14ac:dyDescent="0.2">
      <c r="A34167" s="1" t="s">
        <v>32152</v>
      </c>
      <c r="B34167" s="1" t="s">
        <v>159403</v>
      </c>
      <c r="C34167" s="1">
        <v>289615111</v>
      </c>
      <c r="D34167" t="s">
        <v>261096</v>
      </c>
      <c r="E34167" t="s">
        <v>264291</v>
      </c>
      <c r="F34167" s="1">
        <v>42</v>
      </c>
      <c r="G34167" s="1" t="s">
        <v>159404</v>
      </c>
      <c r="H34167" s="1" t="s">
        <v>159405</v>
      </c>
      <c r="I34167" s="1" t="s">
        <v>159406</v>
      </c>
    </row>
    <row r="34168" spans="1:9" x14ac:dyDescent="0.2">
      <c r="A34168" s="1" t="s">
        <v>159407</v>
      </c>
      <c r="B34168" s="1" t="s">
        <v>159408</v>
      </c>
      <c r="C34168" s="1">
        <v>291437356</v>
      </c>
      <c r="D34168" t="s">
        <v>261096</v>
      </c>
      <c r="E34168" t="s">
        <v>264130</v>
      </c>
      <c r="F34168" s="1">
        <v>85</v>
      </c>
      <c r="G34168" s="1" t="s">
        <v>159409</v>
      </c>
      <c r="H34168" s="1" t="s">
        <v>159410</v>
      </c>
      <c r="I34168" s="1"/>
    </row>
    <row r="34169" spans="1:9" x14ac:dyDescent="0.2">
      <c r="A34169" s="1" t="s">
        <v>159411</v>
      </c>
      <c r="B34169" s="1" t="s">
        <v>159412</v>
      </c>
      <c r="C34169" s="1">
        <v>289614655</v>
      </c>
      <c r="D34169" t="s">
        <v>261096</v>
      </c>
      <c r="E34169" t="s">
        <v>264262</v>
      </c>
      <c r="F34169" s="1">
        <v>1</v>
      </c>
      <c r="G34169" s="1" t="s">
        <v>159413</v>
      </c>
      <c r="H34169" s="1" t="s">
        <v>159414</v>
      </c>
      <c r="I34169" s="1" t="s">
        <v>159415</v>
      </c>
    </row>
    <row r="34170" spans="1:9" x14ac:dyDescent="0.2">
      <c r="A34170" s="1" t="s">
        <v>159416</v>
      </c>
      <c r="B34170" s="1" t="s">
        <v>159417</v>
      </c>
      <c r="C34170" s="1">
        <v>289611342</v>
      </c>
      <c r="D34170" t="s">
        <v>264319</v>
      </c>
      <c r="E34170" t="s">
        <v>264566</v>
      </c>
      <c r="F34170" s="1">
        <v>15</v>
      </c>
      <c r="G34170" s="1" t="s">
        <v>159418</v>
      </c>
      <c r="H34170" s="1" t="s">
        <v>159419</v>
      </c>
      <c r="I34170" s="1"/>
    </row>
    <row r="34171" spans="1:9" x14ac:dyDescent="0.2">
      <c r="A34171" s="1" t="s">
        <v>159420</v>
      </c>
      <c r="B34171" s="1" t="s">
        <v>159421</v>
      </c>
      <c r="C34171" s="1">
        <v>289612089</v>
      </c>
      <c r="D34171" t="s">
        <v>261096</v>
      </c>
      <c r="E34171" t="s">
        <v>259881</v>
      </c>
      <c r="F34171" s="1">
        <v>2</v>
      </c>
      <c r="G34171" s="1" t="s">
        <v>159422</v>
      </c>
      <c r="H34171" s="1" t="s">
        <v>159423</v>
      </c>
      <c r="I34171" s="1" t="s">
        <v>159424</v>
      </c>
    </row>
    <row r="34172" spans="1:9" x14ac:dyDescent="0.2">
      <c r="A34172" s="1" t="s">
        <v>159425</v>
      </c>
      <c r="B34172" s="1" t="s">
        <v>159426</v>
      </c>
      <c r="C34172" s="1">
        <v>289614756</v>
      </c>
      <c r="D34172" t="s">
        <v>261096</v>
      </c>
      <c r="E34172" t="s">
        <v>264226</v>
      </c>
      <c r="F34172" s="1">
        <v>8</v>
      </c>
      <c r="G34172" s="1" t="s">
        <v>159427</v>
      </c>
      <c r="H34172" s="1" t="s">
        <v>159428</v>
      </c>
      <c r="I34172" s="1"/>
    </row>
    <row r="34173" spans="1:9" x14ac:dyDescent="0.2">
      <c r="A34173" s="1" t="s">
        <v>159429</v>
      </c>
      <c r="B34173" s="1" t="s">
        <v>159430</v>
      </c>
      <c r="C34173" s="1">
        <v>289614957</v>
      </c>
      <c r="D34173" t="s">
        <v>261096</v>
      </c>
      <c r="E34173" t="s">
        <v>264232</v>
      </c>
      <c r="F34173" s="1">
        <v>10</v>
      </c>
      <c r="G34173" s="1" t="s">
        <v>159431</v>
      </c>
      <c r="H34173" s="1" t="s">
        <v>159432</v>
      </c>
      <c r="I34173" s="1"/>
    </row>
    <row r="34174" spans="1:9" x14ac:dyDescent="0.2">
      <c r="A34174" s="1" t="s">
        <v>159433</v>
      </c>
      <c r="B34174" s="1" t="s">
        <v>159434</v>
      </c>
      <c r="C34174" s="1">
        <v>289611338</v>
      </c>
      <c r="D34174" t="s">
        <v>261096</v>
      </c>
      <c r="E34174" t="s">
        <v>264130</v>
      </c>
      <c r="F34174" s="1">
        <v>5</v>
      </c>
      <c r="G34174" s="1" t="s">
        <v>159435</v>
      </c>
      <c r="H34174" s="1" t="s">
        <v>159436</v>
      </c>
      <c r="I34174" s="1" t="s">
        <v>159437</v>
      </c>
    </row>
    <row r="34175" spans="1:9" x14ac:dyDescent="0.2">
      <c r="A34175" s="1" t="s">
        <v>159438</v>
      </c>
      <c r="B34175" s="1" t="s">
        <v>159439</v>
      </c>
      <c r="C34175" s="1">
        <v>289611176</v>
      </c>
      <c r="D34175" t="s">
        <v>261096</v>
      </c>
      <c r="E34175" t="s">
        <v>264262</v>
      </c>
      <c r="F34175" s="1">
        <v>124</v>
      </c>
      <c r="G34175" s="1" t="s">
        <v>159440</v>
      </c>
      <c r="H34175" s="1" t="s">
        <v>159441</v>
      </c>
      <c r="I34175" s="1" t="s">
        <v>159442</v>
      </c>
    </row>
    <row r="34176" spans="1:9" x14ac:dyDescent="0.2">
      <c r="A34176" s="1" t="s">
        <v>159443</v>
      </c>
      <c r="B34176" s="1" t="s">
        <v>159444</v>
      </c>
      <c r="C34176" s="1">
        <v>289612557</v>
      </c>
      <c r="D34176" t="s">
        <v>261096</v>
      </c>
      <c r="E34176" t="s">
        <v>264132</v>
      </c>
      <c r="F34176" s="1">
        <v>695</v>
      </c>
      <c r="G34176" s="1" t="s">
        <v>159445</v>
      </c>
      <c r="H34176" s="1" t="s">
        <v>159446</v>
      </c>
      <c r="I34176" s="1" t="s">
        <v>159447</v>
      </c>
    </row>
    <row r="34177" spans="1:9" x14ac:dyDescent="0.2">
      <c r="A34177" s="1" t="s">
        <v>159448</v>
      </c>
      <c r="B34177" s="1" t="s">
        <v>159449</v>
      </c>
      <c r="C34177" s="1">
        <v>289616211</v>
      </c>
      <c r="D34177" t="s">
        <v>264250</v>
      </c>
      <c r="E34177" t="s">
        <v>264567</v>
      </c>
      <c r="F34177" s="1">
        <v>8</v>
      </c>
      <c r="G34177" s="1" t="s">
        <v>159450</v>
      </c>
      <c r="H34177" s="1" t="s">
        <v>159451</v>
      </c>
      <c r="I34177" s="1"/>
    </row>
    <row r="34178" spans="1:9" x14ac:dyDescent="0.2">
      <c r="A34178" s="1" t="s">
        <v>159452</v>
      </c>
      <c r="B34178" s="1" t="s">
        <v>159453</v>
      </c>
      <c r="C34178" s="1">
        <v>289611260</v>
      </c>
      <c r="D34178" t="s">
        <v>261096</v>
      </c>
      <c r="E34178" t="s">
        <v>264263</v>
      </c>
      <c r="F34178" s="1">
        <v>1</v>
      </c>
      <c r="G34178" s="1" t="s">
        <v>159454</v>
      </c>
      <c r="H34178" s="1" t="s">
        <v>159455</v>
      </c>
      <c r="I34178" s="1"/>
    </row>
    <row r="34179" spans="1:9" x14ac:dyDescent="0.2">
      <c r="A34179" s="1" t="s">
        <v>159456</v>
      </c>
      <c r="B34179" s="1" t="s">
        <v>159457</v>
      </c>
      <c r="C34179" s="1">
        <v>289614275</v>
      </c>
      <c r="D34179" t="s">
        <v>261096</v>
      </c>
      <c r="E34179" t="s">
        <v>261134</v>
      </c>
      <c r="F34179" s="1">
        <v>3</v>
      </c>
      <c r="G34179" s="1" t="s">
        <v>159458</v>
      </c>
      <c r="H34179" s="1" t="s">
        <v>159459</v>
      </c>
      <c r="I34179" s="1" t="s">
        <v>159460</v>
      </c>
    </row>
    <row r="34180" spans="1:9" x14ac:dyDescent="0.2">
      <c r="A34180" s="1" t="s">
        <v>159461</v>
      </c>
      <c r="B34180" s="1" t="s">
        <v>159462</v>
      </c>
      <c r="C34180" s="1">
        <v>289611894</v>
      </c>
      <c r="D34180" t="s">
        <v>261096</v>
      </c>
      <c r="E34180" t="s">
        <v>264239</v>
      </c>
      <c r="F34180" s="1">
        <v>6</v>
      </c>
      <c r="G34180" s="1" t="s">
        <v>159463</v>
      </c>
      <c r="H34180" s="1" t="s">
        <v>159464</v>
      </c>
      <c r="I34180" s="1"/>
    </row>
    <row r="34181" spans="1:9" x14ac:dyDescent="0.2">
      <c r="A34181" s="1" t="s">
        <v>159465</v>
      </c>
      <c r="B34181" s="1" t="s">
        <v>159466</v>
      </c>
      <c r="C34181" s="1">
        <v>289611344</v>
      </c>
      <c r="D34181" t="s">
        <v>261096</v>
      </c>
      <c r="E34181" t="s">
        <v>264130</v>
      </c>
      <c r="F34181" s="1">
        <v>3</v>
      </c>
      <c r="G34181" s="1" t="s">
        <v>159467</v>
      </c>
      <c r="H34181" s="1" t="s">
        <v>159468</v>
      </c>
      <c r="I34181" s="1"/>
    </row>
    <row r="34182" spans="1:9" x14ac:dyDescent="0.2">
      <c r="A34182" s="1" t="s">
        <v>159469</v>
      </c>
      <c r="B34182" s="1" t="s">
        <v>159470</v>
      </c>
      <c r="C34182" s="1">
        <v>289611919</v>
      </c>
      <c r="D34182" t="s">
        <v>261096</v>
      </c>
      <c r="E34182" t="s">
        <v>264218</v>
      </c>
      <c r="F34182" s="1">
        <v>25</v>
      </c>
      <c r="G34182" s="1" t="s">
        <v>159471</v>
      </c>
      <c r="H34182" s="1" t="s">
        <v>159472</v>
      </c>
      <c r="I34182" s="1" t="s">
        <v>159473</v>
      </c>
    </row>
    <row r="34183" spans="1:9" x14ac:dyDescent="0.2">
      <c r="A34183" s="1" t="s">
        <v>159474</v>
      </c>
      <c r="B34183" s="1" t="s">
        <v>159475</v>
      </c>
      <c r="C34183" s="1">
        <v>289612618</v>
      </c>
      <c r="D34183" t="s">
        <v>261096</v>
      </c>
      <c r="E34183" t="s">
        <v>264130</v>
      </c>
      <c r="F34183" s="1">
        <v>48</v>
      </c>
      <c r="G34183" s="1" t="s">
        <v>159476</v>
      </c>
      <c r="H34183" s="1" t="s">
        <v>159477</v>
      </c>
      <c r="I34183" s="1" t="s">
        <v>159478</v>
      </c>
    </row>
    <row r="34184" spans="1:9" x14ac:dyDescent="0.2">
      <c r="A34184" s="1" t="s">
        <v>159479</v>
      </c>
      <c r="B34184" s="1" t="s">
        <v>159480</v>
      </c>
      <c r="C34184" s="1">
        <v>289614860</v>
      </c>
      <c r="D34184" t="s">
        <v>261096</v>
      </c>
      <c r="E34184" t="s">
        <v>264231</v>
      </c>
      <c r="F34184" s="1">
        <v>19</v>
      </c>
      <c r="G34184" s="1" t="s">
        <v>159481</v>
      </c>
      <c r="H34184" s="1" t="s">
        <v>159482</v>
      </c>
      <c r="I34184" s="1" t="s">
        <v>159483</v>
      </c>
    </row>
    <row r="34185" spans="1:9" x14ac:dyDescent="0.2">
      <c r="A34185" s="1" t="s">
        <v>159484</v>
      </c>
      <c r="B34185" s="1" t="s">
        <v>159485</v>
      </c>
      <c r="C34185" s="1">
        <v>289615260</v>
      </c>
      <c r="D34185" t="s">
        <v>261096</v>
      </c>
      <c r="E34185" t="s">
        <v>261134</v>
      </c>
      <c r="F34185" s="1">
        <v>2</v>
      </c>
      <c r="G34185" s="1" t="s">
        <v>159486</v>
      </c>
      <c r="H34185" s="1" t="s">
        <v>159487</v>
      </c>
      <c r="I34185" s="1" t="s">
        <v>159488</v>
      </c>
    </row>
    <row r="34186" spans="1:9" x14ac:dyDescent="0.2">
      <c r="A34186" s="1" t="s">
        <v>159489</v>
      </c>
      <c r="B34186" s="1" t="s">
        <v>159490</v>
      </c>
      <c r="C34186" s="1">
        <v>289615872</v>
      </c>
      <c r="D34186" t="s">
        <v>261096</v>
      </c>
      <c r="E34186" t="s">
        <v>264223</v>
      </c>
      <c r="F34186" s="1">
        <v>5</v>
      </c>
      <c r="G34186" s="1" t="s">
        <v>159491</v>
      </c>
      <c r="H34186" s="1" t="s">
        <v>159492</v>
      </c>
      <c r="I34186" s="1" t="s">
        <v>159493</v>
      </c>
    </row>
    <row r="34187" spans="1:9" x14ac:dyDescent="0.2">
      <c r="A34187" s="1" t="s">
        <v>159494</v>
      </c>
      <c r="B34187" s="1" t="s">
        <v>159495</v>
      </c>
      <c r="C34187" s="1">
        <v>289614744</v>
      </c>
      <c r="D34187" t="s">
        <v>264253</v>
      </c>
      <c r="E34187" t="s">
        <v>264499</v>
      </c>
      <c r="F34187" s="1">
        <v>5</v>
      </c>
      <c r="G34187" s="1" t="s">
        <v>159496</v>
      </c>
      <c r="H34187" s="1" t="s">
        <v>159497</v>
      </c>
      <c r="I34187" s="1" t="s">
        <v>159498</v>
      </c>
    </row>
    <row r="34188" spans="1:9" x14ac:dyDescent="0.2">
      <c r="A34188" s="1" t="s">
        <v>159499</v>
      </c>
      <c r="B34188" s="1" t="s">
        <v>159500</v>
      </c>
      <c r="C34188" s="1">
        <v>289612045</v>
      </c>
      <c r="D34188" t="s">
        <v>261096</v>
      </c>
      <c r="E34188" t="s">
        <v>264218</v>
      </c>
      <c r="F34188" s="1">
        <v>4</v>
      </c>
      <c r="G34188" s="1" t="s">
        <v>159501</v>
      </c>
      <c r="H34188" s="1" t="s">
        <v>159502</v>
      </c>
      <c r="I34188" s="1" t="s">
        <v>159503</v>
      </c>
    </row>
    <row r="34189" spans="1:9" x14ac:dyDescent="0.2">
      <c r="A34189" s="1" t="s">
        <v>159504</v>
      </c>
      <c r="B34189" s="1" t="s">
        <v>159505</v>
      </c>
      <c r="C34189" s="1">
        <v>289612927</v>
      </c>
      <c r="D34189" t="s">
        <v>261096</v>
      </c>
      <c r="E34189" t="s">
        <v>261134</v>
      </c>
      <c r="F34189" s="1">
        <v>3</v>
      </c>
      <c r="G34189" s="1" t="s">
        <v>159506</v>
      </c>
      <c r="H34189" s="1" t="s">
        <v>159507</v>
      </c>
      <c r="I34189" s="1" t="s">
        <v>159508</v>
      </c>
    </row>
    <row r="34190" spans="1:9" x14ac:dyDescent="0.2">
      <c r="A34190" s="1" t="s">
        <v>159509</v>
      </c>
      <c r="B34190" s="1" t="s">
        <v>159510</v>
      </c>
      <c r="C34190" s="1">
        <v>289616159</v>
      </c>
      <c r="D34190" t="s">
        <v>261096</v>
      </c>
      <c r="E34190" t="s">
        <v>264130</v>
      </c>
      <c r="F34190" s="1">
        <v>45</v>
      </c>
      <c r="G34190" s="1" t="s">
        <v>159511</v>
      </c>
      <c r="H34190" s="1" t="s">
        <v>159512</v>
      </c>
      <c r="I34190" s="1" t="s">
        <v>159513</v>
      </c>
    </row>
    <row r="34191" spans="1:9" x14ac:dyDescent="0.2">
      <c r="A34191" s="1" t="s">
        <v>159514</v>
      </c>
      <c r="B34191" s="1" t="s">
        <v>159515</v>
      </c>
      <c r="C34191" s="1">
        <v>291434392</v>
      </c>
      <c r="D34191" t="s">
        <v>261096</v>
      </c>
      <c r="E34191" t="s">
        <v>261134</v>
      </c>
      <c r="F34191" s="1">
        <v>34</v>
      </c>
      <c r="G34191" s="1" t="s">
        <v>159516</v>
      </c>
      <c r="H34191" s="1" t="s">
        <v>159517</v>
      </c>
      <c r="I34191" s="1" t="s">
        <v>159518</v>
      </c>
    </row>
    <row r="34192" spans="1:9" x14ac:dyDescent="0.2">
      <c r="A34192" s="1" t="s">
        <v>159519</v>
      </c>
      <c r="B34192" s="1" t="s">
        <v>159520</v>
      </c>
      <c r="C34192" s="1">
        <v>289614937</v>
      </c>
      <c r="D34192" t="s">
        <v>261096</v>
      </c>
      <c r="E34192" t="s">
        <v>264256</v>
      </c>
      <c r="F34192" s="1">
        <v>8</v>
      </c>
      <c r="G34192" s="1" t="s">
        <v>159521</v>
      </c>
      <c r="H34192" s="1" t="s">
        <v>159522</v>
      </c>
      <c r="I34192" s="1"/>
    </row>
    <row r="34193" spans="1:9" x14ac:dyDescent="0.2">
      <c r="A34193" s="1" t="s">
        <v>159523</v>
      </c>
      <c r="B34193" s="1" t="s">
        <v>159524</v>
      </c>
      <c r="C34193" s="1">
        <v>283119345</v>
      </c>
      <c r="D34193" t="s">
        <v>264383</v>
      </c>
      <c r="E34193" t="s">
        <v>264568</v>
      </c>
      <c r="F34193" s="1">
        <v>79</v>
      </c>
      <c r="G34193" s="1" t="s">
        <v>159525</v>
      </c>
      <c r="H34193" s="1" t="s">
        <v>159526</v>
      </c>
      <c r="I34193" s="1" t="s">
        <v>159527</v>
      </c>
    </row>
    <row r="34194" spans="1:9" x14ac:dyDescent="0.2">
      <c r="A34194" s="1" t="s">
        <v>159528</v>
      </c>
      <c r="B34194" s="1" t="s">
        <v>159529</v>
      </c>
      <c r="C34194" s="1">
        <v>289604162</v>
      </c>
      <c r="D34194" t="s">
        <v>261096</v>
      </c>
      <c r="E34194" t="s">
        <v>264219</v>
      </c>
      <c r="F34194" s="1">
        <v>1</v>
      </c>
      <c r="G34194" s="1" t="s">
        <v>159530</v>
      </c>
      <c r="H34194" s="1" t="s">
        <v>159531</v>
      </c>
      <c r="I34194" s="1"/>
    </row>
    <row r="34195" spans="1:9" x14ac:dyDescent="0.2">
      <c r="A34195" s="1" t="s">
        <v>159532</v>
      </c>
      <c r="B34195" s="1" t="s">
        <v>159533</v>
      </c>
      <c r="C34195" s="1">
        <v>291420491</v>
      </c>
      <c r="D34195" t="s">
        <v>261096</v>
      </c>
      <c r="E34195" t="s">
        <v>264225</v>
      </c>
      <c r="F34195" s="1">
        <v>1</v>
      </c>
      <c r="G34195" s="1" t="s">
        <v>159534</v>
      </c>
      <c r="H34195" s="1" t="s">
        <v>159535</v>
      </c>
      <c r="I34195" s="1" t="s">
        <v>159536</v>
      </c>
    </row>
    <row r="34196" spans="1:9" x14ac:dyDescent="0.2">
      <c r="A34196" s="1" t="s">
        <v>159537</v>
      </c>
      <c r="B34196" s="1" t="s">
        <v>159538</v>
      </c>
      <c r="C34196" s="1">
        <v>291430739</v>
      </c>
      <c r="D34196" t="s">
        <v>261096</v>
      </c>
      <c r="E34196" t="s">
        <v>264130</v>
      </c>
      <c r="F34196" s="1">
        <v>1</v>
      </c>
      <c r="G34196" s="1" t="s">
        <v>159539</v>
      </c>
      <c r="H34196" s="1" t="s">
        <v>159540</v>
      </c>
      <c r="I34196" s="1" t="s">
        <v>159541</v>
      </c>
    </row>
    <row r="34197" spans="1:9" x14ac:dyDescent="0.2">
      <c r="A34197" s="1" t="s">
        <v>159542</v>
      </c>
      <c r="B34197" s="1" t="s">
        <v>159543</v>
      </c>
      <c r="C34197" s="1">
        <v>291418502</v>
      </c>
      <c r="D34197" t="s">
        <v>261096</v>
      </c>
      <c r="E34197" t="s">
        <v>264230</v>
      </c>
      <c r="F34197" s="1">
        <v>31</v>
      </c>
      <c r="G34197" s="1" t="s">
        <v>159544</v>
      </c>
      <c r="H34197" s="1" t="s">
        <v>159545</v>
      </c>
      <c r="I34197" s="1" t="s">
        <v>159546</v>
      </c>
    </row>
    <row r="34198" spans="1:9" x14ac:dyDescent="0.2">
      <c r="A34198" s="1" t="s">
        <v>159547</v>
      </c>
      <c r="B34198" s="1" t="s">
        <v>159548</v>
      </c>
      <c r="C34198" s="1">
        <v>290524746</v>
      </c>
      <c r="D34198" t="s">
        <v>261096</v>
      </c>
      <c r="E34198" t="s">
        <v>259881</v>
      </c>
      <c r="F34198" s="1">
        <v>1</v>
      </c>
      <c r="G34198" s="1" t="s">
        <v>159549</v>
      </c>
      <c r="H34198" s="1" t="s">
        <v>159550</v>
      </c>
      <c r="I34198" s="1"/>
    </row>
    <row r="34199" spans="1:9" x14ac:dyDescent="0.2">
      <c r="A34199" s="1" t="s">
        <v>159551</v>
      </c>
      <c r="B34199" s="1" t="s">
        <v>159552</v>
      </c>
      <c r="C34199" s="1">
        <v>291414903</v>
      </c>
      <c r="D34199" t="s">
        <v>261096</v>
      </c>
      <c r="E34199" t="s">
        <v>264231</v>
      </c>
      <c r="F34199" s="1">
        <v>85</v>
      </c>
      <c r="G34199" s="1" t="s">
        <v>159553</v>
      </c>
      <c r="H34199" s="1" t="s">
        <v>159554</v>
      </c>
      <c r="I34199" s="1" t="s">
        <v>159555</v>
      </c>
    </row>
    <row r="34200" spans="1:9" x14ac:dyDescent="0.2">
      <c r="A34200" s="1" t="s">
        <v>159556</v>
      </c>
      <c r="B34200" s="1" t="s">
        <v>159557</v>
      </c>
      <c r="C34200" s="1">
        <v>290525910</v>
      </c>
      <c r="D34200" t="s">
        <v>261096</v>
      </c>
      <c r="E34200" t="s">
        <v>264223</v>
      </c>
      <c r="F34200" s="1">
        <v>61</v>
      </c>
      <c r="G34200" s="1" t="s">
        <v>159558</v>
      </c>
      <c r="H34200" s="1" t="s">
        <v>159559</v>
      </c>
      <c r="I34200" s="1" t="s">
        <v>159560</v>
      </c>
    </row>
    <row r="34201" spans="1:9" x14ac:dyDescent="0.2">
      <c r="A34201" s="1" t="s">
        <v>159561</v>
      </c>
      <c r="B34201" s="1" t="s">
        <v>159562</v>
      </c>
      <c r="C34201" s="1">
        <v>290490025</v>
      </c>
      <c r="D34201" t="s">
        <v>261096</v>
      </c>
      <c r="E34201" t="s">
        <v>264130</v>
      </c>
      <c r="F34201" s="1">
        <v>2</v>
      </c>
      <c r="G34201" s="1" t="s">
        <v>159563</v>
      </c>
      <c r="H34201" s="1" t="s">
        <v>159564</v>
      </c>
      <c r="I34201" s="1" t="s">
        <v>159565</v>
      </c>
    </row>
    <row r="34202" spans="1:9" x14ac:dyDescent="0.2">
      <c r="A34202" s="1" t="s">
        <v>159566</v>
      </c>
      <c r="B34202" s="1" t="s">
        <v>159567</v>
      </c>
      <c r="C34202" s="1">
        <v>290487772</v>
      </c>
      <c r="D34202" t="s">
        <v>261096</v>
      </c>
      <c r="E34202" t="s">
        <v>261134</v>
      </c>
      <c r="F34202" s="1">
        <v>25</v>
      </c>
      <c r="G34202" s="1" t="s">
        <v>159568</v>
      </c>
      <c r="H34202" s="1" t="s">
        <v>159569</v>
      </c>
      <c r="I34202" s="1" t="s">
        <v>159570</v>
      </c>
    </row>
    <row r="34203" spans="1:9" x14ac:dyDescent="0.2">
      <c r="A34203" s="1" t="s">
        <v>159571</v>
      </c>
      <c r="B34203" s="1" t="s">
        <v>159572</v>
      </c>
      <c r="C34203" s="1">
        <v>290526104</v>
      </c>
      <c r="D34203" t="s">
        <v>261096</v>
      </c>
      <c r="E34203" t="s">
        <v>264219</v>
      </c>
      <c r="F34203" s="1">
        <v>4</v>
      </c>
      <c r="G34203" s="1" t="s">
        <v>159573</v>
      </c>
      <c r="H34203" s="1" t="s">
        <v>159574</v>
      </c>
      <c r="I34203" s="1"/>
    </row>
    <row r="34204" spans="1:9" x14ac:dyDescent="0.2">
      <c r="A34204" s="1" t="s">
        <v>159575</v>
      </c>
      <c r="B34204" s="1" t="s">
        <v>159576</v>
      </c>
      <c r="C34204" s="1">
        <v>291177500</v>
      </c>
      <c r="D34204" t="s">
        <v>261096</v>
      </c>
      <c r="E34204" t="s">
        <v>264230</v>
      </c>
      <c r="F34204" s="1">
        <v>48</v>
      </c>
      <c r="G34204" s="1" t="s">
        <v>159577</v>
      </c>
      <c r="H34204" s="1" t="s">
        <v>159578</v>
      </c>
      <c r="I34204" s="1" t="s">
        <v>159579</v>
      </c>
    </row>
    <row r="34205" spans="1:9" x14ac:dyDescent="0.2">
      <c r="A34205" s="1" t="s">
        <v>159580</v>
      </c>
      <c r="B34205" s="1" t="s">
        <v>159581</v>
      </c>
      <c r="C34205" s="1">
        <v>284200032</v>
      </c>
      <c r="D34205" t="s">
        <v>264569</v>
      </c>
      <c r="E34205" t="s">
        <v>264570</v>
      </c>
      <c r="F34205" s="1">
        <v>14</v>
      </c>
      <c r="G34205" s="1" t="s">
        <v>159582</v>
      </c>
      <c r="H34205" s="1" t="s">
        <v>159583</v>
      </c>
      <c r="I34205" s="1"/>
    </row>
    <row r="34206" spans="1:9" x14ac:dyDescent="0.2">
      <c r="A34206" s="1" t="s">
        <v>159584</v>
      </c>
      <c r="B34206" s="1" t="s">
        <v>159585</v>
      </c>
      <c r="C34206" s="1">
        <v>290829459</v>
      </c>
      <c r="D34206" t="s">
        <v>261096</v>
      </c>
      <c r="E34206" t="s">
        <v>264216</v>
      </c>
      <c r="F34206" s="1">
        <v>1</v>
      </c>
      <c r="G34206" s="1" t="s">
        <v>159586</v>
      </c>
      <c r="H34206" s="1" t="s">
        <v>159587</v>
      </c>
      <c r="I34206" s="1"/>
    </row>
    <row r="34207" spans="1:9" x14ac:dyDescent="0.2">
      <c r="A34207" s="1" t="s">
        <v>159588</v>
      </c>
      <c r="B34207" s="1" t="s">
        <v>159589</v>
      </c>
      <c r="C34207" s="1">
        <v>290484287</v>
      </c>
      <c r="D34207" t="s">
        <v>261096</v>
      </c>
      <c r="E34207" t="s">
        <v>264291</v>
      </c>
      <c r="F34207" s="1">
        <v>9</v>
      </c>
      <c r="G34207" s="1" t="s">
        <v>159590</v>
      </c>
      <c r="H34207" s="1" t="s">
        <v>159591</v>
      </c>
      <c r="I34207" s="1" t="s">
        <v>159592</v>
      </c>
    </row>
    <row r="34208" spans="1:9" x14ac:dyDescent="0.2">
      <c r="A34208" s="1" t="s">
        <v>159593</v>
      </c>
      <c r="B34208" s="1" t="s">
        <v>159594</v>
      </c>
      <c r="C34208" s="1">
        <v>290491406</v>
      </c>
      <c r="D34208" t="s">
        <v>261096</v>
      </c>
      <c r="E34208" t="s">
        <v>261134</v>
      </c>
      <c r="F34208" s="1">
        <v>4</v>
      </c>
      <c r="G34208" s="1" t="s">
        <v>159595</v>
      </c>
      <c r="H34208" s="1" t="s">
        <v>159596</v>
      </c>
      <c r="I34208" s="1" t="s">
        <v>159597</v>
      </c>
    </row>
    <row r="34209" spans="1:9" x14ac:dyDescent="0.2">
      <c r="A34209" s="1" t="s">
        <v>159598</v>
      </c>
      <c r="B34209" s="1" t="s">
        <v>159599</v>
      </c>
      <c r="C34209" s="1">
        <v>291427222</v>
      </c>
      <c r="D34209" t="s">
        <v>261096</v>
      </c>
      <c r="E34209" t="s">
        <v>261134</v>
      </c>
      <c r="F34209" s="1">
        <v>9</v>
      </c>
      <c r="G34209" s="1" t="s">
        <v>159600</v>
      </c>
      <c r="H34209" s="1" t="s">
        <v>159601</v>
      </c>
      <c r="I34209" s="1" t="s">
        <v>159602</v>
      </c>
    </row>
    <row r="34210" spans="1:9" x14ac:dyDescent="0.2">
      <c r="A34210" s="1" t="s">
        <v>159603</v>
      </c>
      <c r="B34210" s="1" t="s">
        <v>159604</v>
      </c>
      <c r="C34210" s="1">
        <v>291427707</v>
      </c>
      <c r="D34210" t="s">
        <v>261096</v>
      </c>
      <c r="E34210" t="s">
        <v>264239</v>
      </c>
      <c r="F34210" s="1">
        <v>17</v>
      </c>
      <c r="G34210" s="1" t="s">
        <v>159605</v>
      </c>
      <c r="H34210" s="1" t="s">
        <v>159606</v>
      </c>
      <c r="I34210" s="1" t="s">
        <v>159607</v>
      </c>
    </row>
    <row r="34211" spans="1:9" x14ac:dyDescent="0.2">
      <c r="A34211" s="1" t="s">
        <v>159608</v>
      </c>
      <c r="B34211" s="1" t="s">
        <v>159609</v>
      </c>
      <c r="C34211" s="1">
        <v>290488526</v>
      </c>
      <c r="D34211" t="s">
        <v>261096</v>
      </c>
      <c r="E34211" t="s">
        <v>264230</v>
      </c>
      <c r="F34211" s="1">
        <v>1</v>
      </c>
      <c r="G34211" s="1" t="s">
        <v>159610</v>
      </c>
      <c r="H34211" s="1" t="s">
        <v>159611</v>
      </c>
      <c r="I34211" s="1" t="s">
        <v>159612</v>
      </c>
    </row>
    <row r="34212" spans="1:9" x14ac:dyDescent="0.2">
      <c r="A34212" s="1" t="s">
        <v>159613</v>
      </c>
      <c r="B34212" s="1" t="s">
        <v>159614</v>
      </c>
      <c r="C34212" s="1">
        <v>290484845</v>
      </c>
      <c r="D34212" t="s">
        <v>261096</v>
      </c>
      <c r="E34212" t="s">
        <v>264130</v>
      </c>
      <c r="F34212" s="1">
        <v>12</v>
      </c>
      <c r="G34212" s="1" t="s">
        <v>159615</v>
      </c>
      <c r="H34212" s="1" t="s">
        <v>159616</v>
      </c>
      <c r="I34212" s="1" t="s">
        <v>159617</v>
      </c>
    </row>
    <row r="34213" spans="1:9" x14ac:dyDescent="0.2">
      <c r="A34213" s="1" t="s">
        <v>159618</v>
      </c>
      <c r="B34213" s="1" t="s">
        <v>159619</v>
      </c>
      <c r="C34213" s="1">
        <v>289604164</v>
      </c>
      <c r="D34213" t="s">
        <v>261096</v>
      </c>
      <c r="E34213" t="s">
        <v>264223</v>
      </c>
      <c r="F34213" s="1">
        <v>2</v>
      </c>
      <c r="G34213" s="1" t="s">
        <v>159620</v>
      </c>
      <c r="H34213" s="1" t="s">
        <v>159621</v>
      </c>
      <c r="I34213" s="1"/>
    </row>
    <row r="34214" spans="1:9" x14ac:dyDescent="0.2">
      <c r="A34214" s="1" t="s">
        <v>159622</v>
      </c>
      <c r="B34214" s="1" t="s">
        <v>159623</v>
      </c>
      <c r="C34214" s="1">
        <v>291431302</v>
      </c>
      <c r="D34214" t="s">
        <v>261096</v>
      </c>
      <c r="E34214" t="s">
        <v>261134</v>
      </c>
      <c r="F34214" s="1">
        <v>19</v>
      </c>
      <c r="G34214" s="1" t="s">
        <v>159624</v>
      </c>
      <c r="H34214" s="1" t="s">
        <v>159625</v>
      </c>
      <c r="I34214" s="1" t="s">
        <v>159626</v>
      </c>
    </row>
    <row r="34215" spans="1:9" x14ac:dyDescent="0.2">
      <c r="A34215" s="1" t="s">
        <v>159627</v>
      </c>
      <c r="B34215" s="1" t="s">
        <v>159628</v>
      </c>
      <c r="C34215" s="1">
        <v>291437459</v>
      </c>
      <c r="D34215" t="s">
        <v>261096</v>
      </c>
      <c r="E34215" t="s">
        <v>264232</v>
      </c>
      <c r="F34215" s="1">
        <v>4</v>
      </c>
      <c r="G34215" s="1" t="s">
        <v>159629</v>
      </c>
      <c r="H34215" s="1" t="s">
        <v>159630</v>
      </c>
      <c r="I34215" s="1" t="s">
        <v>159631</v>
      </c>
    </row>
    <row r="34216" spans="1:9" x14ac:dyDescent="0.2">
      <c r="A34216" s="1" t="s">
        <v>159632</v>
      </c>
      <c r="B34216" s="1" t="s">
        <v>159633</v>
      </c>
      <c r="C34216" s="1">
        <v>291432838</v>
      </c>
      <c r="D34216" t="s">
        <v>261096</v>
      </c>
      <c r="E34216" t="s">
        <v>264231</v>
      </c>
      <c r="F34216" s="1">
        <v>3</v>
      </c>
      <c r="G34216" s="1" t="s">
        <v>159634</v>
      </c>
      <c r="H34216" s="1" t="s">
        <v>159635</v>
      </c>
      <c r="I34216" s="1" t="s">
        <v>159636</v>
      </c>
    </row>
    <row r="34217" spans="1:9" x14ac:dyDescent="0.2">
      <c r="A34217" s="1" t="s">
        <v>159637</v>
      </c>
      <c r="B34217" s="1" t="s">
        <v>159638</v>
      </c>
      <c r="C34217" s="1">
        <v>291418614</v>
      </c>
      <c r="D34217" t="s">
        <v>261096</v>
      </c>
      <c r="E34217" t="s">
        <v>261134</v>
      </c>
      <c r="F34217" s="1">
        <v>1</v>
      </c>
      <c r="G34217" s="1" t="s">
        <v>159639</v>
      </c>
      <c r="H34217" s="1" t="s">
        <v>159640</v>
      </c>
      <c r="I34217" s="1" t="s">
        <v>159641</v>
      </c>
    </row>
    <row r="34218" spans="1:9" x14ac:dyDescent="0.2">
      <c r="A34218" s="1" t="s">
        <v>159642</v>
      </c>
      <c r="B34218" s="1" t="s">
        <v>159643</v>
      </c>
      <c r="C34218" s="1">
        <v>290482607</v>
      </c>
      <c r="D34218" t="s">
        <v>261096</v>
      </c>
      <c r="E34218" t="s">
        <v>264217</v>
      </c>
      <c r="F34218" s="1">
        <v>285</v>
      </c>
      <c r="G34218" s="1" t="s">
        <v>159644</v>
      </c>
      <c r="H34218" s="1" t="s">
        <v>159645</v>
      </c>
      <c r="I34218" s="1" t="s">
        <v>159646</v>
      </c>
    </row>
    <row r="34219" spans="1:9" x14ac:dyDescent="0.2">
      <c r="A34219" s="1" t="s">
        <v>159647</v>
      </c>
      <c r="B34219" s="1" t="s">
        <v>159648</v>
      </c>
      <c r="C34219" s="1">
        <v>291414541</v>
      </c>
      <c r="D34219" t="s">
        <v>261096</v>
      </c>
      <c r="E34219" t="s">
        <v>264226</v>
      </c>
      <c r="F34219" s="1">
        <v>1</v>
      </c>
      <c r="G34219" s="1" t="s">
        <v>159649</v>
      </c>
      <c r="H34219" s="1" t="s">
        <v>159650</v>
      </c>
      <c r="I34219" s="1"/>
    </row>
    <row r="34220" spans="1:9" x14ac:dyDescent="0.2">
      <c r="A34220" s="1" t="s">
        <v>159651</v>
      </c>
      <c r="B34220" s="1" t="s">
        <v>159652</v>
      </c>
      <c r="C34220" s="1">
        <v>290492412</v>
      </c>
      <c r="D34220" t="s">
        <v>261096</v>
      </c>
      <c r="E34220" t="s">
        <v>264223</v>
      </c>
      <c r="F34220" s="1">
        <v>5</v>
      </c>
      <c r="G34220" s="1" t="s">
        <v>159653</v>
      </c>
      <c r="H34220" s="1" t="s">
        <v>159654</v>
      </c>
      <c r="I34220" s="1" t="s">
        <v>159655</v>
      </c>
    </row>
    <row r="34221" spans="1:9" x14ac:dyDescent="0.2">
      <c r="A34221" s="1" t="s">
        <v>159656</v>
      </c>
      <c r="B34221" s="1" t="s">
        <v>159657</v>
      </c>
      <c r="C34221" s="1">
        <v>290486213</v>
      </c>
      <c r="D34221" t="s">
        <v>261096</v>
      </c>
      <c r="E34221" t="s">
        <v>264224</v>
      </c>
      <c r="F34221" s="1">
        <v>28</v>
      </c>
      <c r="G34221" s="1" t="s">
        <v>159658</v>
      </c>
      <c r="H34221" s="1" t="s">
        <v>159659</v>
      </c>
      <c r="I34221" s="1" t="s">
        <v>159660</v>
      </c>
    </row>
    <row r="34222" spans="1:9" x14ac:dyDescent="0.2">
      <c r="A34222" s="1" t="s">
        <v>159661</v>
      </c>
      <c r="B34222" s="1" t="s">
        <v>159662</v>
      </c>
      <c r="C34222" s="1">
        <v>290487042</v>
      </c>
      <c r="D34222" t="s">
        <v>261096</v>
      </c>
      <c r="E34222" t="s">
        <v>264239</v>
      </c>
      <c r="F34222" s="1">
        <v>129</v>
      </c>
      <c r="G34222" s="1" t="s">
        <v>159663</v>
      </c>
      <c r="H34222" s="1" t="s">
        <v>159664</v>
      </c>
      <c r="I34222" s="1" t="s">
        <v>159665</v>
      </c>
    </row>
    <row r="34223" spans="1:9" x14ac:dyDescent="0.2">
      <c r="A34223" s="1" t="s">
        <v>159666</v>
      </c>
      <c r="B34223" s="1" t="s">
        <v>159667</v>
      </c>
      <c r="C34223" s="1">
        <v>290489371</v>
      </c>
      <c r="D34223" t="s">
        <v>264243</v>
      </c>
      <c r="E34223" t="s">
        <v>264571</v>
      </c>
      <c r="F34223" s="1">
        <v>37</v>
      </c>
      <c r="G34223" s="1" t="s">
        <v>159668</v>
      </c>
      <c r="H34223" s="1" t="s">
        <v>159669</v>
      </c>
      <c r="I34223" s="1" t="s">
        <v>159670</v>
      </c>
    </row>
    <row r="34224" spans="1:9" x14ac:dyDescent="0.2">
      <c r="A34224" s="1" t="s">
        <v>159671</v>
      </c>
      <c r="B34224" s="1" t="s">
        <v>159672</v>
      </c>
      <c r="C34224" s="1">
        <v>291416927</v>
      </c>
      <c r="D34224" t="s">
        <v>261096</v>
      </c>
      <c r="E34224" t="s">
        <v>264263</v>
      </c>
      <c r="F34224" s="1">
        <v>2</v>
      </c>
      <c r="G34224" s="1" t="s">
        <v>159673</v>
      </c>
      <c r="H34224" s="1" t="s">
        <v>159674</v>
      </c>
      <c r="I34224" s="1" t="s">
        <v>159675</v>
      </c>
    </row>
    <row r="34225" spans="1:9" x14ac:dyDescent="0.2">
      <c r="A34225" s="1" t="s">
        <v>159676</v>
      </c>
      <c r="B34225" s="1" t="s">
        <v>159677</v>
      </c>
      <c r="C34225" s="1">
        <v>291421121</v>
      </c>
      <c r="D34225" t="s">
        <v>261096</v>
      </c>
      <c r="E34225" t="s">
        <v>264261</v>
      </c>
      <c r="F34225" s="1">
        <v>2</v>
      </c>
      <c r="G34225" s="1" t="s">
        <v>159678</v>
      </c>
      <c r="H34225" s="1" t="s">
        <v>159679</v>
      </c>
      <c r="I34225" s="1"/>
    </row>
    <row r="34226" spans="1:9" x14ac:dyDescent="0.2">
      <c r="A34226" s="1" t="s">
        <v>159680</v>
      </c>
      <c r="B34226" s="1" t="s">
        <v>159681</v>
      </c>
      <c r="C34226" s="1">
        <v>290524874</v>
      </c>
      <c r="D34226" t="s">
        <v>261096</v>
      </c>
      <c r="E34226" t="s">
        <v>264132</v>
      </c>
      <c r="F34226" s="1">
        <v>15</v>
      </c>
      <c r="G34226" s="1" t="s">
        <v>159682</v>
      </c>
      <c r="H34226" s="1" t="s">
        <v>159683</v>
      </c>
      <c r="I34226" s="1" t="s">
        <v>159684</v>
      </c>
    </row>
    <row r="34227" spans="1:9" x14ac:dyDescent="0.2">
      <c r="A34227" s="1" t="s">
        <v>159685</v>
      </c>
      <c r="B34227" s="1" t="s">
        <v>159686</v>
      </c>
      <c r="C34227" s="1">
        <v>290526160</v>
      </c>
      <c r="D34227" t="s">
        <v>261096</v>
      </c>
      <c r="E34227" t="s">
        <v>264225</v>
      </c>
      <c r="F34227" s="1">
        <v>1</v>
      </c>
      <c r="G34227" s="1" t="s">
        <v>159687</v>
      </c>
      <c r="H34227" s="1" t="s">
        <v>159688</v>
      </c>
      <c r="I34227" s="1"/>
    </row>
    <row r="34228" spans="1:9" x14ac:dyDescent="0.2">
      <c r="A34228" s="1" t="s">
        <v>13535</v>
      </c>
      <c r="B34228" s="1" t="s">
        <v>159689</v>
      </c>
      <c r="C34228" s="1">
        <v>291434044</v>
      </c>
      <c r="D34228" t="s">
        <v>261096</v>
      </c>
      <c r="E34228" t="s">
        <v>264263</v>
      </c>
      <c r="F34228" s="1">
        <v>42</v>
      </c>
      <c r="G34228" s="1" t="s">
        <v>159690</v>
      </c>
      <c r="H34228" s="1" t="s">
        <v>159691</v>
      </c>
      <c r="I34228" s="1" t="s">
        <v>159692</v>
      </c>
    </row>
    <row r="34229" spans="1:9" x14ac:dyDescent="0.2">
      <c r="A34229" s="1" t="s">
        <v>159693</v>
      </c>
      <c r="B34229" s="1" t="s">
        <v>159694</v>
      </c>
      <c r="C34229" s="1">
        <v>284200286</v>
      </c>
      <c r="D34229" t="s">
        <v>261096</v>
      </c>
      <c r="E34229" t="s">
        <v>261252</v>
      </c>
      <c r="F34229" s="1">
        <v>38</v>
      </c>
      <c r="G34229" s="1" t="s">
        <v>159695</v>
      </c>
      <c r="H34229" s="1" t="s">
        <v>159696</v>
      </c>
      <c r="I34229" s="1"/>
    </row>
    <row r="34230" spans="1:9" x14ac:dyDescent="0.2">
      <c r="A34230" s="1" t="s">
        <v>159697</v>
      </c>
      <c r="B34230" s="1" t="s">
        <v>159698</v>
      </c>
      <c r="C34230" s="1">
        <v>290482474</v>
      </c>
      <c r="D34230" t="s">
        <v>264572</v>
      </c>
      <c r="E34230" t="s">
        <v>264573</v>
      </c>
      <c r="F34230" s="1">
        <v>81</v>
      </c>
      <c r="G34230" s="1" t="s">
        <v>159699</v>
      </c>
      <c r="H34230" s="1" t="s">
        <v>159700</v>
      </c>
      <c r="I34230" s="1"/>
    </row>
    <row r="34231" spans="1:9" x14ac:dyDescent="0.2">
      <c r="A34231" s="1" t="s">
        <v>159701</v>
      </c>
      <c r="B34231" s="1" t="s">
        <v>159702</v>
      </c>
      <c r="C34231" s="1">
        <v>290487056</v>
      </c>
      <c r="D34231" t="s">
        <v>261096</v>
      </c>
      <c r="E34231" t="s">
        <v>261252</v>
      </c>
      <c r="F34231" s="1">
        <v>1</v>
      </c>
      <c r="G34231" s="1" t="s">
        <v>159703</v>
      </c>
      <c r="H34231" s="1" t="s">
        <v>159704</v>
      </c>
      <c r="I34231" s="1" t="s">
        <v>159705</v>
      </c>
    </row>
    <row r="34232" spans="1:9" x14ac:dyDescent="0.2">
      <c r="A34232" s="1" t="s">
        <v>159706</v>
      </c>
      <c r="B34232" s="1" t="s">
        <v>159707</v>
      </c>
      <c r="C34232" s="1">
        <v>290482924</v>
      </c>
      <c r="D34232" t="s">
        <v>261096</v>
      </c>
      <c r="E34232" t="s">
        <v>261252</v>
      </c>
      <c r="F34232" s="1">
        <v>25</v>
      </c>
      <c r="G34232" s="1" t="s">
        <v>159708</v>
      </c>
      <c r="H34232" s="1" t="s">
        <v>159709</v>
      </c>
      <c r="I34232" s="1" t="s">
        <v>159710</v>
      </c>
    </row>
    <row r="34233" spans="1:9" x14ac:dyDescent="0.2">
      <c r="A34233" s="1" t="s">
        <v>159711</v>
      </c>
      <c r="B34233" s="1" t="s">
        <v>159712</v>
      </c>
      <c r="C34233" s="1">
        <v>291419271</v>
      </c>
      <c r="D34233" t="s">
        <v>261096</v>
      </c>
      <c r="E34233" t="s">
        <v>261252</v>
      </c>
      <c r="F34233" s="1">
        <v>1</v>
      </c>
      <c r="G34233" s="1" t="s">
        <v>159713</v>
      </c>
      <c r="H34233" s="1" t="s">
        <v>159714</v>
      </c>
      <c r="I34233" s="1" t="s">
        <v>159715</v>
      </c>
    </row>
    <row r="34234" spans="1:9" x14ac:dyDescent="0.2">
      <c r="A34234" s="1" t="s">
        <v>159716</v>
      </c>
      <c r="B34234" s="1" t="s">
        <v>159717</v>
      </c>
      <c r="C34234" s="1">
        <v>291419164</v>
      </c>
      <c r="D34234" t="s">
        <v>261096</v>
      </c>
      <c r="E34234" t="s">
        <v>261252</v>
      </c>
      <c r="F34234" s="1">
        <v>43</v>
      </c>
      <c r="G34234" s="1" t="s">
        <v>159718</v>
      </c>
      <c r="H34234" s="1" t="s">
        <v>159719</v>
      </c>
      <c r="I34234" s="1" t="s">
        <v>159720</v>
      </c>
    </row>
    <row r="34235" spans="1:9" x14ac:dyDescent="0.2">
      <c r="A34235" s="1" t="s">
        <v>159721</v>
      </c>
      <c r="B34235" s="1" t="s">
        <v>159722</v>
      </c>
      <c r="C34235" s="1">
        <v>290491178</v>
      </c>
      <c r="D34235" t="s">
        <v>261096</v>
      </c>
      <c r="E34235" t="s">
        <v>261252</v>
      </c>
      <c r="F34235" s="1">
        <v>32</v>
      </c>
      <c r="G34235" s="1" t="s">
        <v>159723</v>
      </c>
      <c r="H34235" s="1" t="s">
        <v>159724</v>
      </c>
      <c r="I34235" s="1"/>
    </row>
    <row r="34236" spans="1:9" x14ac:dyDescent="0.2">
      <c r="A34236" s="1" t="s">
        <v>159725</v>
      </c>
      <c r="B34236" s="1" t="s">
        <v>159726</v>
      </c>
      <c r="C34236" s="1">
        <v>290485567</v>
      </c>
      <c r="D34236" t="s">
        <v>261096</v>
      </c>
      <c r="E34236" t="s">
        <v>261252</v>
      </c>
      <c r="F34236" s="1">
        <v>4</v>
      </c>
      <c r="G34236" s="1" t="s">
        <v>159727</v>
      </c>
      <c r="H34236" s="1" t="s">
        <v>159728</v>
      </c>
      <c r="I34236" s="1" t="s">
        <v>159729</v>
      </c>
    </row>
    <row r="34237" spans="1:9" x14ac:dyDescent="0.2">
      <c r="A34237" s="1" t="s">
        <v>159730</v>
      </c>
      <c r="B34237" s="1" t="s">
        <v>159731</v>
      </c>
      <c r="C34237" s="1">
        <v>285805580</v>
      </c>
      <c r="D34237" t="s">
        <v>261096</v>
      </c>
      <c r="E34237" t="s">
        <v>261252</v>
      </c>
      <c r="F34237" s="1">
        <v>140</v>
      </c>
      <c r="G34237" s="1" t="s">
        <v>159732</v>
      </c>
      <c r="H34237" s="1"/>
      <c r="I34237" s="1"/>
    </row>
    <row r="34238" spans="1:9" x14ac:dyDescent="0.2">
      <c r="A34238" s="1" t="s">
        <v>159733</v>
      </c>
      <c r="B34238" s="1" t="s">
        <v>159734</v>
      </c>
      <c r="C34238" s="1">
        <v>290520725</v>
      </c>
      <c r="D34238" t="s">
        <v>261096</v>
      </c>
      <c r="E34238" t="s">
        <v>261252</v>
      </c>
      <c r="F34238" s="1">
        <v>2</v>
      </c>
      <c r="G34238" s="1" t="s">
        <v>159735</v>
      </c>
      <c r="H34238" s="1" t="s">
        <v>159736</v>
      </c>
      <c r="I34238" s="1" t="s">
        <v>159737</v>
      </c>
    </row>
    <row r="34239" spans="1:9" x14ac:dyDescent="0.2">
      <c r="A34239" s="1" t="s">
        <v>159738</v>
      </c>
      <c r="B34239" s="1" t="s">
        <v>159739</v>
      </c>
      <c r="C34239" s="1">
        <v>289599814</v>
      </c>
      <c r="D34239" t="s">
        <v>261096</v>
      </c>
      <c r="E34239" t="s">
        <v>261252</v>
      </c>
      <c r="F34239" s="1">
        <v>2</v>
      </c>
      <c r="G34239" s="1" t="s">
        <v>159740</v>
      </c>
      <c r="H34239" s="1" t="s">
        <v>159741</v>
      </c>
      <c r="I34239" s="1" t="s">
        <v>159742</v>
      </c>
    </row>
    <row r="34240" spans="1:9" x14ac:dyDescent="0.2">
      <c r="A34240" s="1" t="s">
        <v>159743</v>
      </c>
      <c r="B34240" s="1" t="s">
        <v>159744</v>
      </c>
      <c r="C34240" s="1">
        <v>290957406</v>
      </c>
      <c r="D34240" t="s">
        <v>261096</v>
      </c>
      <c r="E34240" t="s">
        <v>261252</v>
      </c>
      <c r="F34240" s="1">
        <v>8</v>
      </c>
      <c r="G34240" s="1" t="s">
        <v>159745</v>
      </c>
      <c r="H34240" s="1" t="s">
        <v>159746</v>
      </c>
      <c r="I34240" s="1" t="s">
        <v>159747</v>
      </c>
    </row>
    <row r="34241" spans="1:9" x14ac:dyDescent="0.2">
      <c r="A34241" s="1" t="s">
        <v>159748</v>
      </c>
      <c r="B34241" s="1" t="s">
        <v>159749</v>
      </c>
      <c r="C34241" s="1">
        <v>285416613</v>
      </c>
      <c r="D34241" t="s">
        <v>261096</v>
      </c>
      <c r="E34241" t="s">
        <v>261252</v>
      </c>
      <c r="F34241" s="1">
        <v>4</v>
      </c>
      <c r="G34241" s="1" t="s">
        <v>159750</v>
      </c>
      <c r="H34241" s="1" t="s">
        <v>159751</v>
      </c>
      <c r="I34241" s="1" t="s">
        <v>159752</v>
      </c>
    </row>
    <row r="34242" spans="1:9" x14ac:dyDescent="0.2">
      <c r="A34242" s="1" t="s">
        <v>159753</v>
      </c>
      <c r="B34242" s="1" t="s">
        <v>159754</v>
      </c>
      <c r="C34242" s="1">
        <v>290491002</v>
      </c>
      <c r="D34242" t="s">
        <v>261096</v>
      </c>
      <c r="E34242" t="s">
        <v>261252</v>
      </c>
      <c r="F34242" s="1">
        <v>5</v>
      </c>
      <c r="G34242" s="1" t="s">
        <v>159755</v>
      </c>
      <c r="H34242" s="1" t="s">
        <v>159756</v>
      </c>
      <c r="I34242" s="1"/>
    </row>
    <row r="34243" spans="1:9" x14ac:dyDescent="0.2">
      <c r="A34243" s="1" t="s">
        <v>159757</v>
      </c>
      <c r="B34243" s="1" t="s">
        <v>159758</v>
      </c>
      <c r="C34243" s="1">
        <v>291425992</v>
      </c>
      <c r="D34243" t="s">
        <v>261096</v>
      </c>
      <c r="E34243" t="s">
        <v>261252</v>
      </c>
      <c r="F34243" s="1">
        <v>4</v>
      </c>
      <c r="G34243" s="1" t="s">
        <v>159759</v>
      </c>
      <c r="H34243" s="1" t="s">
        <v>159760</v>
      </c>
      <c r="I34243" s="1"/>
    </row>
    <row r="34244" spans="1:9" x14ac:dyDescent="0.2">
      <c r="A34244" s="1" t="s">
        <v>159761</v>
      </c>
      <c r="B34244" s="1" t="s">
        <v>159762</v>
      </c>
      <c r="C34244" s="1">
        <v>290483192</v>
      </c>
      <c r="D34244" t="s">
        <v>264278</v>
      </c>
      <c r="E34244" t="s">
        <v>264574</v>
      </c>
      <c r="F34244" s="1">
        <v>60</v>
      </c>
      <c r="G34244" s="1" t="s">
        <v>159763</v>
      </c>
      <c r="H34244" s="1" t="s">
        <v>159764</v>
      </c>
      <c r="I34244" s="1" t="s">
        <v>159765</v>
      </c>
    </row>
    <row r="34245" spans="1:9" x14ac:dyDescent="0.2">
      <c r="A34245" s="1" t="s">
        <v>159766</v>
      </c>
      <c r="B34245" s="1" t="s">
        <v>159767</v>
      </c>
      <c r="C34245" s="1">
        <v>291429540</v>
      </c>
      <c r="D34245" t="s">
        <v>261096</v>
      </c>
      <c r="E34245" t="s">
        <v>261252</v>
      </c>
      <c r="F34245" s="1">
        <v>16</v>
      </c>
      <c r="G34245" s="1" t="s">
        <v>159768</v>
      </c>
      <c r="H34245" s="1" t="s">
        <v>159769</v>
      </c>
      <c r="I34245" s="1" t="s">
        <v>159770</v>
      </c>
    </row>
    <row r="34246" spans="1:9" x14ac:dyDescent="0.2">
      <c r="A34246" s="1" t="s">
        <v>159771</v>
      </c>
      <c r="B34246" s="1" t="s">
        <v>159772</v>
      </c>
      <c r="C34246" s="1">
        <v>291439403</v>
      </c>
      <c r="D34246" t="s">
        <v>261096</v>
      </c>
      <c r="E34246" t="s">
        <v>261252</v>
      </c>
      <c r="F34246" s="1">
        <v>1</v>
      </c>
      <c r="G34246" s="1" t="s">
        <v>159773</v>
      </c>
      <c r="H34246" s="1" t="s">
        <v>159774</v>
      </c>
      <c r="I34246" s="1"/>
    </row>
    <row r="34247" spans="1:9" x14ac:dyDescent="0.2">
      <c r="A34247" s="1" t="s">
        <v>159775</v>
      </c>
      <c r="B34247" s="1" t="s">
        <v>159776</v>
      </c>
      <c r="C34247" s="1">
        <v>290491291</v>
      </c>
      <c r="D34247" t="s">
        <v>261096</v>
      </c>
      <c r="E34247" t="s">
        <v>261252</v>
      </c>
      <c r="F34247" s="1">
        <v>5</v>
      </c>
      <c r="G34247" s="1" t="s">
        <v>159777</v>
      </c>
      <c r="H34247" s="1" t="s">
        <v>159778</v>
      </c>
      <c r="I34247" s="1"/>
    </row>
    <row r="34248" spans="1:9" x14ac:dyDescent="0.2">
      <c r="A34248" s="1" t="s">
        <v>159779</v>
      </c>
      <c r="B34248" s="1" t="s">
        <v>159780</v>
      </c>
      <c r="C34248" s="1">
        <v>290523188</v>
      </c>
      <c r="D34248" t="s">
        <v>261096</v>
      </c>
      <c r="E34248" t="s">
        <v>261252</v>
      </c>
      <c r="F34248" s="1">
        <v>13</v>
      </c>
      <c r="G34248" s="1" t="s">
        <v>159781</v>
      </c>
      <c r="H34248" s="1" t="s">
        <v>159782</v>
      </c>
      <c r="I34248" s="1" t="s">
        <v>159783</v>
      </c>
    </row>
    <row r="34249" spans="1:9" x14ac:dyDescent="0.2">
      <c r="A34249" s="1" t="s">
        <v>159784</v>
      </c>
      <c r="B34249" s="1" t="s">
        <v>159785</v>
      </c>
      <c r="C34249" s="1">
        <v>290491581</v>
      </c>
      <c r="D34249" t="s">
        <v>261096</v>
      </c>
      <c r="E34249" t="s">
        <v>261252</v>
      </c>
      <c r="F34249" s="1">
        <v>4</v>
      </c>
      <c r="G34249" s="1" t="s">
        <v>159786</v>
      </c>
      <c r="H34249" s="1" t="s">
        <v>159787</v>
      </c>
      <c r="I34249" s="1" t="s">
        <v>159788</v>
      </c>
    </row>
    <row r="34250" spans="1:9" x14ac:dyDescent="0.2">
      <c r="A34250" s="1" t="s">
        <v>159789</v>
      </c>
      <c r="B34250" s="1" t="s">
        <v>159790</v>
      </c>
      <c r="C34250" s="1">
        <v>290491177</v>
      </c>
      <c r="D34250" t="s">
        <v>261096</v>
      </c>
      <c r="E34250" t="s">
        <v>261252</v>
      </c>
      <c r="F34250" s="1">
        <v>1</v>
      </c>
      <c r="G34250" s="1" t="s">
        <v>159791</v>
      </c>
      <c r="H34250" s="1" t="s">
        <v>159792</v>
      </c>
      <c r="I34250" s="1"/>
    </row>
    <row r="34251" spans="1:9" x14ac:dyDescent="0.2">
      <c r="A34251" s="1" t="s">
        <v>159793</v>
      </c>
      <c r="B34251" s="1" t="s">
        <v>159794</v>
      </c>
      <c r="C34251" s="1">
        <v>291440334</v>
      </c>
      <c r="D34251" t="s">
        <v>261096</v>
      </c>
      <c r="E34251" t="s">
        <v>261252</v>
      </c>
      <c r="F34251" s="1">
        <v>4</v>
      </c>
      <c r="G34251" s="1" t="s">
        <v>159795</v>
      </c>
      <c r="H34251" s="1" t="s">
        <v>159796</v>
      </c>
      <c r="I34251" s="1"/>
    </row>
    <row r="34252" spans="1:9" x14ac:dyDescent="0.2">
      <c r="A34252" s="1" t="s">
        <v>159797</v>
      </c>
      <c r="B34252" s="1" t="s">
        <v>159798</v>
      </c>
      <c r="C34252" s="1">
        <v>285274936</v>
      </c>
      <c r="D34252" t="s">
        <v>261096</v>
      </c>
      <c r="E34252" t="s">
        <v>261252</v>
      </c>
      <c r="F34252" s="1">
        <v>15</v>
      </c>
      <c r="G34252" s="1" t="s">
        <v>159799</v>
      </c>
      <c r="H34252" s="1" t="s">
        <v>159800</v>
      </c>
      <c r="I34252" s="1" t="s">
        <v>159801</v>
      </c>
    </row>
    <row r="34253" spans="1:9" x14ac:dyDescent="0.2">
      <c r="A34253" s="1" t="s">
        <v>159802</v>
      </c>
      <c r="B34253" s="1" t="s">
        <v>159803</v>
      </c>
      <c r="C34253" s="1">
        <v>291424789</v>
      </c>
      <c r="D34253" t="s">
        <v>264575</v>
      </c>
      <c r="E34253" t="s">
        <v>264576</v>
      </c>
      <c r="F34253" s="1">
        <v>103</v>
      </c>
      <c r="G34253" s="1" t="s">
        <v>159804</v>
      </c>
      <c r="H34253" s="1" t="s">
        <v>159805</v>
      </c>
      <c r="I34253" s="1"/>
    </row>
    <row r="34254" spans="1:9" x14ac:dyDescent="0.2">
      <c r="A34254" s="1" t="s">
        <v>159806</v>
      </c>
      <c r="B34254" s="1" t="s">
        <v>159807</v>
      </c>
      <c r="C34254" s="1">
        <v>291437717</v>
      </c>
      <c r="D34254" t="s">
        <v>261096</v>
      </c>
      <c r="E34254" t="s">
        <v>261252</v>
      </c>
      <c r="F34254" s="1">
        <v>30</v>
      </c>
      <c r="G34254" s="1" t="s">
        <v>159808</v>
      </c>
      <c r="H34254" s="1" t="s">
        <v>159809</v>
      </c>
      <c r="I34254" s="1" t="s">
        <v>159810</v>
      </c>
    </row>
    <row r="34255" spans="1:9" x14ac:dyDescent="0.2">
      <c r="A34255" s="1" t="s">
        <v>159811</v>
      </c>
      <c r="B34255" s="1" t="s">
        <v>159812</v>
      </c>
      <c r="C34255" s="1">
        <v>290491146</v>
      </c>
      <c r="D34255" t="s">
        <v>261096</v>
      </c>
      <c r="E34255" t="s">
        <v>261252</v>
      </c>
      <c r="F34255" s="1">
        <v>16</v>
      </c>
      <c r="G34255" s="1" t="s">
        <v>159813</v>
      </c>
      <c r="H34255" s="1" t="s">
        <v>159814</v>
      </c>
      <c r="I34255" s="1" t="s">
        <v>159815</v>
      </c>
    </row>
    <row r="34256" spans="1:9" x14ac:dyDescent="0.2">
      <c r="A34256" s="1" t="s">
        <v>159816</v>
      </c>
      <c r="B34256" s="1" t="s">
        <v>159817</v>
      </c>
      <c r="C34256" s="1">
        <v>290485565</v>
      </c>
      <c r="D34256" t="s">
        <v>261096</v>
      </c>
      <c r="E34256" t="s">
        <v>261252</v>
      </c>
      <c r="F34256" s="1">
        <v>9</v>
      </c>
      <c r="G34256" s="1" t="s">
        <v>159818</v>
      </c>
      <c r="H34256" s="1" t="s">
        <v>159819</v>
      </c>
      <c r="I34256" s="1" t="s">
        <v>159820</v>
      </c>
    </row>
    <row r="34257" spans="1:9" x14ac:dyDescent="0.2">
      <c r="A34257" s="1" t="s">
        <v>159821</v>
      </c>
      <c r="B34257" s="1" t="s">
        <v>159822</v>
      </c>
      <c r="C34257" s="1">
        <v>291422378</v>
      </c>
      <c r="D34257" t="s">
        <v>261096</v>
      </c>
      <c r="E34257" t="s">
        <v>261252</v>
      </c>
      <c r="F34257" s="1">
        <v>33</v>
      </c>
      <c r="G34257" s="1" t="s">
        <v>159823</v>
      </c>
      <c r="H34257" s="1" t="s">
        <v>159824</v>
      </c>
      <c r="I34257" s="1" t="s">
        <v>159825</v>
      </c>
    </row>
    <row r="34258" spans="1:9" x14ac:dyDescent="0.2">
      <c r="A34258" s="1" t="s">
        <v>159826</v>
      </c>
      <c r="B34258" s="1" t="s">
        <v>159827</v>
      </c>
      <c r="C34258" s="1">
        <v>291443628</v>
      </c>
      <c r="D34258" t="s">
        <v>261096</v>
      </c>
      <c r="E34258" t="s">
        <v>261252</v>
      </c>
      <c r="F34258" s="1">
        <v>108</v>
      </c>
      <c r="G34258" s="1" t="s">
        <v>159828</v>
      </c>
      <c r="H34258" s="1" t="s">
        <v>159829</v>
      </c>
      <c r="I34258" s="1" t="s">
        <v>159830</v>
      </c>
    </row>
    <row r="34259" spans="1:9" x14ac:dyDescent="0.2">
      <c r="A34259" s="1" t="s">
        <v>159831</v>
      </c>
      <c r="B34259" s="1" t="s">
        <v>159832</v>
      </c>
      <c r="C34259" s="1">
        <v>290525221</v>
      </c>
      <c r="D34259" t="s">
        <v>261096</v>
      </c>
      <c r="E34259" t="s">
        <v>261252</v>
      </c>
      <c r="F34259" s="1">
        <v>4</v>
      </c>
      <c r="G34259" s="1" t="s">
        <v>159833</v>
      </c>
      <c r="H34259" s="1" t="s">
        <v>159834</v>
      </c>
      <c r="I34259" s="1"/>
    </row>
    <row r="34260" spans="1:9" x14ac:dyDescent="0.2">
      <c r="A34260" s="1" t="s">
        <v>159835</v>
      </c>
      <c r="B34260" s="1" t="s">
        <v>159836</v>
      </c>
      <c r="C34260" s="1">
        <v>282946435</v>
      </c>
      <c r="D34260" t="s">
        <v>264577</v>
      </c>
      <c r="E34260" t="s">
        <v>264578</v>
      </c>
      <c r="F34260" s="1">
        <v>52</v>
      </c>
      <c r="G34260" s="1" t="s">
        <v>159837</v>
      </c>
      <c r="H34260" s="1" t="s">
        <v>159838</v>
      </c>
      <c r="I34260" s="1" t="s">
        <v>159839</v>
      </c>
    </row>
    <row r="34261" spans="1:9" x14ac:dyDescent="0.2">
      <c r="A34261" s="1" t="s">
        <v>159840</v>
      </c>
      <c r="B34261" s="1" t="s">
        <v>159841</v>
      </c>
      <c r="C34261" s="1">
        <v>289599827</v>
      </c>
      <c r="D34261" t="s">
        <v>261096</v>
      </c>
      <c r="E34261" t="s">
        <v>261252</v>
      </c>
      <c r="F34261" s="1">
        <v>2</v>
      </c>
      <c r="G34261" s="1" t="s">
        <v>159842</v>
      </c>
      <c r="H34261" s="1" t="s">
        <v>159843</v>
      </c>
      <c r="I34261" s="1"/>
    </row>
    <row r="34262" spans="1:9" x14ac:dyDescent="0.2">
      <c r="A34262" s="1" t="s">
        <v>159844</v>
      </c>
      <c r="B34262" s="1" t="s">
        <v>159845</v>
      </c>
      <c r="C34262" s="1">
        <v>290483239</v>
      </c>
      <c r="D34262" t="s">
        <v>264579</v>
      </c>
      <c r="E34262" t="s">
        <v>264580</v>
      </c>
      <c r="F34262" s="1">
        <v>858</v>
      </c>
      <c r="G34262" s="1" t="s">
        <v>159846</v>
      </c>
      <c r="H34262" s="1" t="s">
        <v>159847</v>
      </c>
      <c r="I34262" s="1" t="s">
        <v>159848</v>
      </c>
    </row>
    <row r="34263" spans="1:9" x14ac:dyDescent="0.2">
      <c r="A34263" s="1" t="s">
        <v>159849</v>
      </c>
      <c r="B34263" s="1" t="s">
        <v>159850</v>
      </c>
      <c r="C34263" s="1">
        <v>291442922</v>
      </c>
      <c r="D34263" t="s">
        <v>261096</v>
      </c>
      <c r="E34263" t="s">
        <v>261252</v>
      </c>
      <c r="F34263" s="1">
        <v>9</v>
      </c>
      <c r="G34263" s="1" t="s">
        <v>159851</v>
      </c>
      <c r="H34263" s="1" t="s">
        <v>159852</v>
      </c>
      <c r="I34263" s="1"/>
    </row>
    <row r="34264" spans="1:9" x14ac:dyDescent="0.2">
      <c r="A34264" s="1" t="s">
        <v>159853</v>
      </c>
      <c r="B34264" s="1" t="s">
        <v>159854</v>
      </c>
      <c r="C34264" s="1">
        <v>290829118</v>
      </c>
      <c r="D34264" t="s">
        <v>261096</v>
      </c>
      <c r="E34264" t="s">
        <v>261252</v>
      </c>
      <c r="F34264" s="1">
        <v>24</v>
      </c>
      <c r="G34264" s="1" t="s">
        <v>159855</v>
      </c>
      <c r="H34264" s="1" t="s">
        <v>159856</v>
      </c>
      <c r="I34264" s="1" t="s">
        <v>159857</v>
      </c>
    </row>
    <row r="34265" spans="1:9" x14ac:dyDescent="0.2">
      <c r="A34265" s="1" t="s">
        <v>159858</v>
      </c>
      <c r="B34265" s="1" t="s">
        <v>159859</v>
      </c>
      <c r="C34265" s="1">
        <v>291414439</v>
      </c>
      <c r="D34265" t="s">
        <v>261096</v>
      </c>
      <c r="E34265" t="s">
        <v>261252</v>
      </c>
      <c r="F34265" s="1">
        <v>5</v>
      </c>
      <c r="G34265" s="1" t="s">
        <v>159860</v>
      </c>
      <c r="H34265" s="1" t="s">
        <v>159861</v>
      </c>
      <c r="I34265" s="1" t="s">
        <v>159862</v>
      </c>
    </row>
    <row r="34266" spans="1:9" x14ac:dyDescent="0.2">
      <c r="A34266" s="1" t="s">
        <v>159863</v>
      </c>
      <c r="B34266" s="1" t="s">
        <v>159864</v>
      </c>
      <c r="C34266" s="1">
        <v>290957465</v>
      </c>
      <c r="D34266" t="s">
        <v>261096</v>
      </c>
      <c r="E34266" t="s">
        <v>261252</v>
      </c>
      <c r="F34266" s="1">
        <v>15</v>
      </c>
      <c r="G34266" s="1" t="s">
        <v>159865</v>
      </c>
      <c r="H34266" s="1" t="s">
        <v>159866</v>
      </c>
      <c r="I34266" s="1"/>
    </row>
    <row r="34267" spans="1:9" x14ac:dyDescent="0.2">
      <c r="A34267" s="1" t="s">
        <v>159867</v>
      </c>
      <c r="B34267" s="1" t="s">
        <v>159868</v>
      </c>
      <c r="C34267" s="1">
        <v>290492603</v>
      </c>
      <c r="D34267" t="s">
        <v>261096</v>
      </c>
      <c r="E34267" t="s">
        <v>261252</v>
      </c>
      <c r="F34267" s="1">
        <v>2</v>
      </c>
      <c r="G34267" s="1" t="s">
        <v>159869</v>
      </c>
      <c r="H34267" s="1" t="s">
        <v>159870</v>
      </c>
      <c r="I34267" s="1" t="s">
        <v>159871</v>
      </c>
    </row>
    <row r="34268" spans="1:9" x14ac:dyDescent="0.2">
      <c r="A34268" s="1" t="s">
        <v>159872</v>
      </c>
      <c r="B34268" s="1" t="s">
        <v>159873</v>
      </c>
      <c r="C34268" s="1">
        <v>290491093</v>
      </c>
      <c r="D34268" t="s">
        <v>261096</v>
      </c>
      <c r="E34268" t="s">
        <v>261252</v>
      </c>
      <c r="F34268" s="1">
        <v>2</v>
      </c>
      <c r="G34268" s="1" t="s">
        <v>159874</v>
      </c>
      <c r="H34268" s="1" t="s">
        <v>159875</v>
      </c>
      <c r="I34268" s="1"/>
    </row>
    <row r="34269" spans="1:9" x14ac:dyDescent="0.2">
      <c r="A34269" s="1" t="s">
        <v>159876</v>
      </c>
      <c r="B34269" s="1" t="s">
        <v>159877</v>
      </c>
      <c r="C34269" s="1">
        <v>289599829</v>
      </c>
      <c r="D34269" t="s">
        <v>261096</v>
      </c>
      <c r="E34269" t="s">
        <v>261252</v>
      </c>
      <c r="F34269" s="1">
        <v>6</v>
      </c>
      <c r="G34269" s="1" t="s">
        <v>159878</v>
      </c>
      <c r="H34269" s="1" t="s">
        <v>159879</v>
      </c>
      <c r="I34269" s="1"/>
    </row>
    <row r="34270" spans="1:9" x14ac:dyDescent="0.2">
      <c r="A34270" s="1" t="s">
        <v>159880</v>
      </c>
      <c r="B34270" s="1" t="s">
        <v>159881</v>
      </c>
      <c r="C34270" s="1">
        <v>289599830</v>
      </c>
      <c r="D34270" t="s">
        <v>261096</v>
      </c>
      <c r="E34270" t="s">
        <v>261252</v>
      </c>
      <c r="F34270" s="1">
        <v>1</v>
      </c>
      <c r="G34270" s="1"/>
      <c r="H34270" s="1" t="s">
        <v>159882</v>
      </c>
      <c r="I34270" s="1"/>
    </row>
    <row r="34271" spans="1:9" x14ac:dyDescent="0.2">
      <c r="A34271" s="1" t="s">
        <v>159883</v>
      </c>
      <c r="B34271" s="1" t="s">
        <v>159884</v>
      </c>
      <c r="C34271" s="1">
        <v>287868261</v>
      </c>
      <c r="D34271" t="s">
        <v>261096</v>
      </c>
      <c r="E34271" t="s">
        <v>261252</v>
      </c>
      <c r="F34271" s="1">
        <v>32</v>
      </c>
      <c r="G34271" s="1" t="s">
        <v>159885</v>
      </c>
      <c r="H34271" s="1" t="s">
        <v>159886</v>
      </c>
      <c r="I34271" s="1"/>
    </row>
    <row r="34272" spans="1:9" x14ac:dyDescent="0.2">
      <c r="A34272" s="1" t="s">
        <v>159887</v>
      </c>
      <c r="B34272" s="1" t="s">
        <v>159888</v>
      </c>
      <c r="C34272" s="1">
        <v>291177527</v>
      </c>
      <c r="D34272" t="s">
        <v>261096</v>
      </c>
      <c r="E34272" t="s">
        <v>261252</v>
      </c>
      <c r="F34272" s="1">
        <v>4</v>
      </c>
      <c r="G34272" s="1" t="s">
        <v>159889</v>
      </c>
      <c r="H34272" s="1" t="s">
        <v>159890</v>
      </c>
      <c r="I34272" s="1"/>
    </row>
    <row r="34273" spans="1:9" x14ac:dyDescent="0.2">
      <c r="A34273" s="1" t="s">
        <v>159891</v>
      </c>
      <c r="B34273" s="1" t="s">
        <v>159892</v>
      </c>
      <c r="C34273" s="1">
        <v>290829317</v>
      </c>
      <c r="D34273" t="s">
        <v>261096</v>
      </c>
      <c r="E34273" t="s">
        <v>261252</v>
      </c>
      <c r="F34273" s="1">
        <v>2</v>
      </c>
      <c r="G34273" s="1" t="s">
        <v>159893</v>
      </c>
      <c r="H34273" s="1" t="s">
        <v>159894</v>
      </c>
      <c r="I34273" s="1"/>
    </row>
    <row r="34274" spans="1:9" x14ac:dyDescent="0.2">
      <c r="A34274" s="1" t="s">
        <v>159895</v>
      </c>
      <c r="B34274" s="1" t="s">
        <v>159896</v>
      </c>
      <c r="C34274" s="1">
        <v>291417944</v>
      </c>
      <c r="D34274" t="s">
        <v>261096</v>
      </c>
      <c r="E34274" t="s">
        <v>261252</v>
      </c>
      <c r="F34274" s="1">
        <v>564</v>
      </c>
      <c r="G34274" s="1" t="s">
        <v>159897</v>
      </c>
      <c r="H34274" s="1" t="s">
        <v>159898</v>
      </c>
      <c r="I34274" s="1" t="s">
        <v>159899</v>
      </c>
    </row>
    <row r="34275" spans="1:9" x14ac:dyDescent="0.2">
      <c r="A34275" s="1" t="s">
        <v>159900</v>
      </c>
      <c r="B34275" s="1" t="s">
        <v>159901</v>
      </c>
      <c r="C34275" s="1">
        <v>291426853</v>
      </c>
      <c r="D34275" t="s">
        <v>264243</v>
      </c>
      <c r="E34275" t="s">
        <v>264581</v>
      </c>
      <c r="F34275" s="1">
        <v>36</v>
      </c>
      <c r="G34275" s="1" t="s">
        <v>159902</v>
      </c>
      <c r="H34275" s="1" t="s">
        <v>159903</v>
      </c>
      <c r="I34275" s="1" t="s">
        <v>159904</v>
      </c>
    </row>
    <row r="34276" spans="1:9" x14ac:dyDescent="0.2">
      <c r="A34276" s="1" t="s">
        <v>159905</v>
      </c>
      <c r="B34276" s="1" t="s">
        <v>159906</v>
      </c>
      <c r="C34276" s="1">
        <v>285275472</v>
      </c>
      <c r="D34276" t="s">
        <v>261096</v>
      </c>
      <c r="E34276" t="s">
        <v>261252</v>
      </c>
      <c r="F34276" s="1">
        <v>3</v>
      </c>
      <c r="G34276" s="1" t="s">
        <v>159907</v>
      </c>
      <c r="H34276" s="1" t="s">
        <v>159908</v>
      </c>
      <c r="I34276" s="1" t="s">
        <v>159909</v>
      </c>
    </row>
    <row r="34277" spans="1:9" x14ac:dyDescent="0.2">
      <c r="A34277" s="1" t="s">
        <v>159910</v>
      </c>
      <c r="B34277" s="1" t="s">
        <v>159911</v>
      </c>
      <c r="C34277" s="1">
        <v>291038235</v>
      </c>
      <c r="D34277" t="s">
        <v>261096</v>
      </c>
      <c r="E34277" t="s">
        <v>261252</v>
      </c>
      <c r="F34277" s="1">
        <v>13</v>
      </c>
      <c r="G34277" s="1" t="s">
        <v>159912</v>
      </c>
      <c r="H34277" s="1" t="s">
        <v>159913</v>
      </c>
      <c r="I34277" s="1"/>
    </row>
    <row r="34278" spans="1:9" x14ac:dyDescent="0.2">
      <c r="A34278" s="1" t="s">
        <v>159914</v>
      </c>
      <c r="B34278" s="1" t="s">
        <v>159915</v>
      </c>
      <c r="C34278" s="1">
        <v>289724172</v>
      </c>
      <c r="D34278" t="s">
        <v>261096</v>
      </c>
      <c r="E34278" t="s">
        <v>261252</v>
      </c>
      <c r="F34278" s="1">
        <v>71</v>
      </c>
      <c r="G34278" s="1" t="s">
        <v>159916</v>
      </c>
      <c r="H34278" s="1" t="s">
        <v>159917</v>
      </c>
      <c r="I34278" s="1" t="s">
        <v>159918</v>
      </c>
    </row>
    <row r="34279" spans="1:9" x14ac:dyDescent="0.2">
      <c r="A34279" s="1" t="s">
        <v>159919</v>
      </c>
      <c r="B34279" s="1" t="s">
        <v>159920</v>
      </c>
      <c r="C34279" s="1">
        <v>289599835</v>
      </c>
      <c r="D34279" t="s">
        <v>261096</v>
      </c>
      <c r="E34279" t="s">
        <v>261252</v>
      </c>
      <c r="F34279" s="1">
        <v>1</v>
      </c>
      <c r="G34279" s="1" t="s">
        <v>159921</v>
      </c>
      <c r="H34279" s="1" t="s">
        <v>159922</v>
      </c>
      <c r="I34279" s="1"/>
    </row>
    <row r="34280" spans="1:9" x14ac:dyDescent="0.2">
      <c r="A34280" s="1" t="s">
        <v>159923</v>
      </c>
      <c r="B34280" s="1" t="s">
        <v>159924</v>
      </c>
      <c r="C34280" s="1">
        <v>291435602</v>
      </c>
      <c r="D34280" t="s">
        <v>261096</v>
      </c>
      <c r="E34280" t="s">
        <v>261252</v>
      </c>
      <c r="F34280" s="1">
        <v>18</v>
      </c>
      <c r="G34280" s="1" t="s">
        <v>159925</v>
      </c>
      <c r="H34280" s="1" t="s">
        <v>159926</v>
      </c>
      <c r="I34280" s="1" t="s">
        <v>159927</v>
      </c>
    </row>
    <row r="34281" spans="1:9" x14ac:dyDescent="0.2">
      <c r="A34281" s="1" t="s">
        <v>159928</v>
      </c>
      <c r="B34281" s="1" t="s">
        <v>159929</v>
      </c>
      <c r="C34281" s="1">
        <v>291438299</v>
      </c>
      <c r="D34281" t="s">
        <v>261096</v>
      </c>
      <c r="E34281" t="s">
        <v>261252</v>
      </c>
      <c r="F34281" s="1">
        <v>3114</v>
      </c>
      <c r="G34281" s="1" t="s">
        <v>159930</v>
      </c>
      <c r="H34281" s="1" t="s">
        <v>159931</v>
      </c>
      <c r="I34281" s="1" t="s">
        <v>159932</v>
      </c>
    </row>
    <row r="34282" spans="1:9" x14ac:dyDescent="0.2">
      <c r="A34282" s="1" t="s">
        <v>159933</v>
      </c>
      <c r="B34282" s="1" t="s">
        <v>159934</v>
      </c>
      <c r="C34282" s="1">
        <v>290490524</v>
      </c>
      <c r="D34282" t="s">
        <v>261096</v>
      </c>
      <c r="E34282" t="s">
        <v>261252</v>
      </c>
      <c r="F34282" s="1">
        <v>7</v>
      </c>
      <c r="G34282" s="1" t="s">
        <v>159935</v>
      </c>
      <c r="H34282" s="1" t="s">
        <v>159936</v>
      </c>
      <c r="I34282" s="1" t="s">
        <v>159937</v>
      </c>
    </row>
    <row r="34283" spans="1:9" x14ac:dyDescent="0.2">
      <c r="A34283" s="1" t="s">
        <v>159938</v>
      </c>
      <c r="B34283" s="1" t="s">
        <v>159939</v>
      </c>
      <c r="C34283" s="1">
        <v>290484429</v>
      </c>
      <c r="D34283" t="s">
        <v>261096</v>
      </c>
      <c r="E34283" t="s">
        <v>261252</v>
      </c>
      <c r="F34283" s="1">
        <v>4</v>
      </c>
      <c r="G34283" s="1" t="s">
        <v>159940</v>
      </c>
      <c r="H34283" s="1" t="s">
        <v>159941</v>
      </c>
      <c r="I34283" s="1" t="s">
        <v>159942</v>
      </c>
    </row>
    <row r="34284" spans="1:9" x14ac:dyDescent="0.2">
      <c r="A34284" s="1" t="s">
        <v>159943</v>
      </c>
      <c r="B34284" s="1" t="s">
        <v>159944</v>
      </c>
      <c r="C34284" s="1">
        <v>290491022</v>
      </c>
      <c r="D34284" t="s">
        <v>261096</v>
      </c>
      <c r="E34284" t="s">
        <v>261252</v>
      </c>
      <c r="F34284" s="1">
        <v>18</v>
      </c>
      <c r="G34284" s="1" t="s">
        <v>159945</v>
      </c>
      <c r="H34284" s="1" t="s">
        <v>159946</v>
      </c>
      <c r="I34284" s="1" t="s">
        <v>159947</v>
      </c>
    </row>
    <row r="34285" spans="1:9" x14ac:dyDescent="0.2">
      <c r="A34285" s="1" t="s">
        <v>159948</v>
      </c>
      <c r="B34285" s="1" t="s">
        <v>159949</v>
      </c>
      <c r="C34285" s="1">
        <v>290520558</v>
      </c>
      <c r="D34285" t="s">
        <v>264555</v>
      </c>
      <c r="E34285" t="s">
        <v>264583</v>
      </c>
      <c r="F34285" s="1">
        <v>41</v>
      </c>
      <c r="G34285" s="1" t="s">
        <v>159950</v>
      </c>
      <c r="H34285" s="1" t="s">
        <v>159951</v>
      </c>
      <c r="I34285" s="1" t="s">
        <v>159952</v>
      </c>
    </row>
    <row r="34286" spans="1:9" x14ac:dyDescent="0.2">
      <c r="A34286" s="1" t="s">
        <v>159953</v>
      </c>
      <c r="B34286" s="1" t="s">
        <v>159954</v>
      </c>
      <c r="C34286" s="1">
        <v>290957554</v>
      </c>
      <c r="D34286" t="s">
        <v>261096</v>
      </c>
      <c r="E34286" t="s">
        <v>261252</v>
      </c>
      <c r="F34286" s="1">
        <v>19</v>
      </c>
      <c r="G34286" s="1" t="s">
        <v>159955</v>
      </c>
      <c r="H34286" s="1" t="s">
        <v>159956</v>
      </c>
      <c r="I34286" s="1" t="s">
        <v>159957</v>
      </c>
    </row>
    <row r="34287" spans="1:9" x14ac:dyDescent="0.2">
      <c r="A34287" s="1" t="s">
        <v>159958</v>
      </c>
      <c r="B34287" s="1" t="s">
        <v>159959</v>
      </c>
      <c r="C34287" s="1">
        <v>291417199</v>
      </c>
      <c r="D34287" t="s">
        <v>261096</v>
      </c>
      <c r="E34287" t="s">
        <v>261252</v>
      </c>
      <c r="F34287" s="1">
        <v>2</v>
      </c>
      <c r="G34287" s="1" t="s">
        <v>159960</v>
      </c>
      <c r="H34287" s="1" t="s">
        <v>159961</v>
      </c>
      <c r="I34287" s="1" t="s">
        <v>159962</v>
      </c>
    </row>
    <row r="34288" spans="1:9" x14ac:dyDescent="0.2">
      <c r="A34288" s="1" t="s">
        <v>159963</v>
      </c>
      <c r="B34288" s="1" t="s">
        <v>159964</v>
      </c>
      <c r="C34288" s="1">
        <v>284199481</v>
      </c>
      <c r="D34288" t="s">
        <v>261096</v>
      </c>
      <c r="E34288" t="s">
        <v>261252</v>
      </c>
      <c r="F34288" s="1">
        <v>18</v>
      </c>
      <c r="G34288" s="1" t="s">
        <v>159965</v>
      </c>
      <c r="H34288" s="1" t="s">
        <v>159966</v>
      </c>
      <c r="I34288" s="1"/>
    </row>
    <row r="34289" spans="1:9" x14ac:dyDescent="0.2">
      <c r="A34289" s="1" t="s">
        <v>159967</v>
      </c>
      <c r="B34289" s="1" t="s">
        <v>159968</v>
      </c>
      <c r="C34289" s="1">
        <v>291427544</v>
      </c>
      <c r="D34289" t="s">
        <v>261096</v>
      </c>
      <c r="E34289" t="s">
        <v>261252</v>
      </c>
      <c r="F34289" s="1">
        <v>152</v>
      </c>
      <c r="G34289" s="1" t="s">
        <v>159969</v>
      </c>
      <c r="H34289" s="1" t="s">
        <v>159970</v>
      </c>
      <c r="I34289" s="1" t="s">
        <v>159971</v>
      </c>
    </row>
    <row r="34290" spans="1:9" x14ac:dyDescent="0.2">
      <c r="A34290" s="1" t="s">
        <v>159972</v>
      </c>
      <c r="B34290" s="1" t="s">
        <v>159973</v>
      </c>
      <c r="C34290" s="1">
        <v>290485194</v>
      </c>
      <c r="D34290" t="s">
        <v>261096</v>
      </c>
      <c r="E34290" t="s">
        <v>261252</v>
      </c>
      <c r="F34290" s="1">
        <v>97</v>
      </c>
      <c r="G34290" s="1" t="s">
        <v>159974</v>
      </c>
      <c r="H34290" s="1" t="s">
        <v>159975</v>
      </c>
      <c r="I34290" s="1" t="s">
        <v>159976</v>
      </c>
    </row>
    <row r="34291" spans="1:9" x14ac:dyDescent="0.2">
      <c r="A34291" s="1" t="s">
        <v>159977</v>
      </c>
      <c r="B34291" s="1" t="s">
        <v>159978</v>
      </c>
      <c r="C34291" s="1">
        <v>291436686</v>
      </c>
      <c r="D34291" t="s">
        <v>261096</v>
      </c>
      <c r="E34291" t="s">
        <v>261252</v>
      </c>
      <c r="F34291" s="1">
        <v>19</v>
      </c>
      <c r="G34291" s="1" t="s">
        <v>159979</v>
      </c>
      <c r="H34291" s="1" t="s">
        <v>159980</v>
      </c>
      <c r="I34291" s="1" t="s">
        <v>159981</v>
      </c>
    </row>
    <row r="34292" spans="1:9" x14ac:dyDescent="0.2">
      <c r="A34292" s="1" t="s">
        <v>159982</v>
      </c>
      <c r="B34292" s="1" t="s">
        <v>159983</v>
      </c>
      <c r="C34292" s="1">
        <v>291415608</v>
      </c>
      <c r="D34292" t="s">
        <v>261096</v>
      </c>
      <c r="E34292" t="s">
        <v>261252</v>
      </c>
      <c r="F34292" s="1">
        <v>2</v>
      </c>
      <c r="G34292" s="1" t="s">
        <v>159984</v>
      </c>
      <c r="H34292" s="1" t="s">
        <v>159985</v>
      </c>
      <c r="I34292" s="1" t="s">
        <v>159986</v>
      </c>
    </row>
    <row r="34293" spans="1:9" x14ac:dyDescent="0.2">
      <c r="A34293" s="1" t="s">
        <v>159987</v>
      </c>
      <c r="B34293" s="1" t="s">
        <v>159988</v>
      </c>
      <c r="C34293" s="1">
        <v>290484518</v>
      </c>
      <c r="D34293" t="s">
        <v>261096</v>
      </c>
      <c r="E34293" t="s">
        <v>261252</v>
      </c>
      <c r="F34293" s="1">
        <v>84</v>
      </c>
      <c r="G34293" s="1" t="s">
        <v>159989</v>
      </c>
      <c r="H34293" s="1" t="s">
        <v>159990</v>
      </c>
      <c r="I34293" s="1" t="s">
        <v>159991</v>
      </c>
    </row>
    <row r="34294" spans="1:9" x14ac:dyDescent="0.2">
      <c r="A34294" s="1" t="s">
        <v>159992</v>
      </c>
      <c r="B34294" s="1" t="s">
        <v>159993</v>
      </c>
      <c r="C34294" s="1">
        <v>291433457</v>
      </c>
      <c r="D34294" t="s">
        <v>261096</v>
      </c>
      <c r="E34294" t="s">
        <v>261252</v>
      </c>
      <c r="F34294" s="1">
        <v>2</v>
      </c>
      <c r="G34294" s="1" t="s">
        <v>159994</v>
      </c>
      <c r="H34294" s="1" t="s">
        <v>159995</v>
      </c>
      <c r="I34294" s="1" t="s">
        <v>159996</v>
      </c>
    </row>
    <row r="34295" spans="1:9" x14ac:dyDescent="0.2">
      <c r="A34295" s="1" t="s">
        <v>159997</v>
      </c>
      <c r="B34295" s="1" t="s">
        <v>159998</v>
      </c>
      <c r="C34295" s="1">
        <v>290488991</v>
      </c>
      <c r="D34295" t="s">
        <v>261096</v>
      </c>
      <c r="E34295" t="s">
        <v>261252</v>
      </c>
      <c r="F34295" s="1">
        <v>8</v>
      </c>
      <c r="G34295" s="1" t="s">
        <v>159999</v>
      </c>
      <c r="H34295" s="1" t="s">
        <v>160000</v>
      </c>
      <c r="I34295" s="1" t="s">
        <v>160001</v>
      </c>
    </row>
    <row r="34296" spans="1:9" x14ac:dyDescent="0.2">
      <c r="A34296" s="1" t="s">
        <v>160002</v>
      </c>
      <c r="B34296" s="1" t="s">
        <v>160003</v>
      </c>
      <c r="C34296" s="1">
        <v>290521582</v>
      </c>
      <c r="D34296" t="s">
        <v>261096</v>
      </c>
      <c r="E34296" t="s">
        <v>261252</v>
      </c>
      <c r="F34296" s="1">
        <v>87</v>
      </c>
      <c r="G34296" s="1" t="s">
        <v>160004</v>
      </c>
      <c r="H34296" s="1" t="s">
        <v>160005</v>
      </c>
      <c r="I34296" s="1" t="s">
        <v>160006</v>
      </c>
    </row>
    <row r="34297" spans="1:9" x14ac:dyDescent="0.2">
      <c r="A34297" s="1" t="s">
        <v>160007</v>
      </c>
      <c r="B34297" s="1" t="s">
        <v>160008</v>
      </c>
      <c r="C34297" s="1">
        <v>291415638</v>
      </c>
      <c r="D34297" t="s">
        <v>261096</v>
      </c>
      <c r="E34297" t="s">
        <v>261252</v>
      </c>
      <c r="F34297" s="1">
        <v>5</v>
      </c>
      <c r="G34297" s="1" t="s">
        <v>160009</v>
      </c>
      <c r="H34297" s="1" t="s">
        <v>160010</v>
      </c>
      <c r="I34297" s="1" t="s">
        <v>160011</v>
      </c>
    </row>
    <row r="34298" spans="1:9" x14ac:dyDescent="0.2">
      <c r="A34298" s="1" t="s">
        <v>160012</v>
      </c>
      <c r="B34298" s="1" t="s">
        <v>160013</v>
      </c>
      <c r="C34298" s="1">
        <v>291177453</v>
      </c>
      <c r="D34298" t="s">
        <v>261096</v>
      </c>
      <c r="E34298" t="s">
        <v>261252</v>
      </c>
      <c r="F34298" s="1">
        <v>3</v>
      </c>
      <c r="G34298" s="1" t="s">
        <v>160014</v>
      </c>
      <c r="H34298" s="1" t="s">
        <v>160015</v>
      </c>
      <c r="I34298" s="1"/>
    </row>
    <row r="34299" spans="1:9" x14ac:dyDescent="0.2">
      <c r="A34299" s="1" t="s">
        <v>160016</v>
      </c>
      <c r="B34299" s="1" t="s">
        <v>160017</v>
      </c>
      <c r="C34299" s="1">
        <v>291177473</v>
      </c>
      <c r="D34299" t="s">
        <v>261096</v>
      </c>
      <c r="E34299" t="s">
        <v>261252</v>
      </c>
      <c r="F34299" s="1">
        <v>5</v>
      </c>
      <c r="G34299" s="1" t="s">
        <v>160018</v>
      </c>
      <c r="H34299" s="1"/>
      <c r="I34299" s="1" t="s">
        <v>160019</v>
      </c>
    </row>
    <row r="34300" spans="1:9" x14ac:dyDescent="0.2">
      <c r="A34300" s="1" t="s">
        <v>160020</v>
      </c>
      <c r="B34300" s="1" t="s">
        <v>160021</v>
      </c>
      <c r="C34300" s="1">
        <v>291441989</v>
      </c>
      <c r="D34300" t="s">
        <v>261096</v>
      </c>
      <c r="E34300" t="s">
        <v>261252</v>
      </c>
      <c r="F34300" s="1">
        <v>7</v>
      </c>
      <c r="G34300" s="1" t="s">
        <v>160022</v>
      </c>
      <c r="H34300" s="1" t="s">
        <v>160023</v>
      </c>
      <c r="I34300" s="1"/>
    </row>
    <row r="34301" spans="1:9" x14ac:dyDescent="0.2">
      <c r="A34301" s="1" t="s">
        <v>160024</v>
      </c>
      <c r="B34301" s="1" t="s">
        <v>160025</v>
      </c>
      <c r="C34301" s="1">
        <v>291034653</v>
      </c>
      <c r="D34301" t="s">
        <v>261096</v>
      </c>
      <c r="E34301" t="s">
        <v>261252</v>
      </c>
      <c r="F34301" s="1">
        <v>27</v>
      </c>
      <c r="G34301" s="1" t="s">
        <v>160026</v>
      </c>
      <c r="H34301" s="1" t="s">
        <v>160027</v>
      </c>
      <c r="I34301" s="1" t="s">
        <v>160028</v>
      </c>
    </row>
    <row r="34302" spans="1:9" x14ac:dyDescent="0.2">
      <c r="A34302" s="1" t="s">
        <v>160029</v>
      </c>
      <c r="B34302" s="1" t="s">
        <v>160030</v>
      </c>
      <c r="C34302" s="1">
        <v>291446207</v>
      </c>
      <c r="D34302" t="s">
        <v>264321</v>
      </c>
      <c r="E34302" t="s">
        <v>264584</v>
      </c>
      <c r="F34302" s="1">
        <v>15</v>
      </c>
      <c r="G34302" s="1" t="s">
        <v>160031</v>
      </c>
      <c r="H34302" s="1" t="s">
        <v>160032</v>
      </c>
      <c r="I34302" s="1"/>
    </row>
    <row r="34303" spans="1:9" x14ac:dyDescent="0.2">
      <c r="A34303" s="1" t="s">
        <v>160033</v>
      </c>
      <c r="B34303" s="1" t="s">
        <v>160034</v>
      </c>
      <c r="C34303" s="1">
        <v>291177409</v>
      </c>
      <c r="D34303" t="s">
        <v>261096</v>
      </c>
      <c r="E34303" t="s">
        <v>261252</v>
      </c>
      <c r="F34303" s="1">
        <v>284</v>
      </c>
      <c r="G34303" s="1" t="s">
        <v>160035</v>
      </c>
      <c r="H34303" s="1" t="s">
        <v>160036</v>
      </c>
      <c r="I34303" s="1"/>
    </row>
    <row r="34304" spans="1:9" x14ac:dyDescent="0.2">
      <c r="A34304" s="1" t="s">
        <v>160037</v>
      </c>
      <c r="B34304" s="1" t="s">
        <v>160038</v>
      </c>
      <c r="C34304" s="1">
        <v>290491026</v>
      </c>
      <c r="D34304" t="s">
        <v>261096</v>
      </c>
      <c r="E34304" t="s">
        <v>261252</v>
      </c>
      <c r="F34304" s="1">
        <v>14</v>
      </c>
      <c r="G34304" s="1" t="s">
        <v>160039</v>
      </c>
      <c r="H34304" s="1" t="s">
        <v>160040</v>
      </c>
      <c r="I34304" s="1" t="s">
        <v>160041</v>
      </c>
    </row>
    <row r="34305" spans="1:9" x14ac:dyDescent="0.2">
      <c r="A34305" s="1" t="s">
        <v>160042</v>
      </c>
      <c r="B34305" s="1" t="s">
        <v>160043</v>
      </c>
      <c r="C34305" s="1">
        <v>290485570</v>
      </c>
      <c r="D34305" t="s">
        <v>261096</v>
      </c>
      <c r="E34305" t="s">
        <v>261252</v>
      </c>
      <c r="F34305" s="1">
        <v>34</v>
      </c>
      <c r="G34305" s="1" t="s">
        <v>160044</v>
      </c>
      <c r="H34305" s="1" t="s">
        <v>160045</v>
      </c>
      <c r="I34305" s="1" t="s">
        <v>160046</v>
      </c>
    </row>
    <row r="34306" spans="1:9" x14ac:dyDescent="0.2">
      <c r="A34306" s="1" t="s">
        <v>160047</v>
      </c>
      <c r="B34306" s="1" t="s">
        <v>160048</v>
      </c>
      <c r="C34306" s="1">
        <v>290491044</v>
      </c>
      <c r="D34306" t="s">
        <v>261096</v>
      </c>
      <c r="E34306" t="s">
        <v>261252</v>
      </c>
      <c r="F34306" s="1">
        <v>2</v>
      </c>
      <c r="G34306" s="1" t="s">
        <v>160049</v>
      </c>
      <c r="H34306" s="1" t="s">
        <v>160050</v>
      </c>
      <c r="I34306" s="1"/>
    </row>
    <row r="34307" spans="1:9" x14ac:dyDescent="0.2">
      <c r="A34307" s="1" t="s">
        <v>160051</v>
      </c>
      <c r="B34307" s="1" t="s">
        <v>160052</v>
      </c>
      <c r="C34307" s="1">
        <v>290957416</v>
      </c>
      <c r="D34307" t="s">
        <v>261096</v>
      </c>
      <c r="E34307" t="s">
        <v>261252</v>
      </c>
      <c r="F34307" s="1">
        <v>11</v>
      </c>
      <c r="G34307" s="1" t="s">
        <v>160053</v>
      </c>
      <c r="H34307" s="1" t="s">
        <v>160054</v>
      </c>
      <c r="I34307" s="1"/>
    </row>
    <row r="34308" spans="1:9" x14ac:dyDescent="0.2">
      <c r="A34308" s="1" t="s">
        <v>160055</v>
      </c>
      <c r="B34308" s="1" t="s">
        <v>160056</v>
      </c>
      <c r="C34308" s="1">
        <v>290483606</v>
      </c>
      <c r="D34308" t="s">
        <v>261096</v>
      </c>
      <c r="E34308" t="s">
        <v>261252</v>
      </c>
      <c r="F34308" s="1">
        <v>1</v>
      </c>
      <c r="G34308" s="1" t="s">
        <v>160057</v>
      </c>
      <c r="H34308" s="1" t="s">
        <v>160058</v>
      </c>
      <c r="I34308" s="1" t="s">
        <v>160059</v>
      </c>
    </row>
    <row r="34309" spans="1:9" x14ac:dyDescent="0.2">
      <c r="A34309" s="1" t="s">
        <v>160060</v>
      </c>
      <c r="B34309" s="1" t="s">
        <v>160061</v>
      </c>
      <c r="C34309" s="1">
        <v>290492621</v>
      </c>
      <c r="D34309" t="s">
        <v>261096</v>
      </c>
      <c r="E34309" t="s">
        <v>261252</v>
      </c>
      <c r="F34309" s="1">
        <v>17</v>
      </c>
      <c r="G34309" s="1" t="s">
        <v>160062</v>
      </c>
      <c r="H34309" s="1" t="s">
        <v>160063</v>
      </c>
      <c r="I34309" s="1" t="s">
        <v>160064</v>
      </c>
    </row>
    <row r="34310" spans="1:9" x14ac:dyDescent="0.2">
      <c r="A34310" s="1" t="s">
        <v>160065</v>
      </c>
      <c r="B34310" s="1" t="s">
        <v>160066</v>
      </c>
      <c r="C34310" s="1">
        <v>290957515</v>
      </c>
      <c r="D34310" t="s">
        <v>261096</v>
      </c>
      <c r="E34310" t="s">
        <v>261252</v>
      </c>
      <c r="F34310" s="1">
        <v>87</v>
      </c>
      <c r="G34310" s="1" t="s">
        <v>160067</v>
      </c>
      <c r="H34310" s="1" t="s">
        <v>160068</v>
      </c>
      <c r="I34310" s="1" t="s">
        <v>160069</v>
      </c>
    </row>
    <row r="34311" spans="1:9" x14ac:dyDescent="0.2">
      <c r="A34311" s="1" t="s">
        <v>160070</v>
      </c>
      <c r="B34311" s="1" t="s">
        <v>160071</v>
      </c>
      <c r="C34311" s="1">
        <v>290491008</v>
      </c>
      <c r="D34311" t="s">
        <v>261096</v>
      </c>
      <c r="E34311" t="s">
        <v>261252</v>
      </c>
      <c r="F34311" s="1">
        <v>19</v>
      </c>
      <c r="G34311" s="1" t="s">
        <v>160072</v>
      </c>
      <c r="H34311" s="1" t="s">
        <v>160073</v>
      </c>
      <c r="I34311" s="1" t="s">
        <v>160074</v>
      </c>
    </row>
    <row r="34312" spans="1:9" x14ac:dyDescent="0.2">
      <c r="A34312" s="1" t="s">
        <v>160075</v>
      </c>
      <c r="B34312" s="1" t="s">
        <v>160076</v>
      </c>
      <c r="C34312" s="1">
        <v>291433267</v>
      </c>
      <c r="D34312" t="s">
        <v>261096</v>
      </c>
      <c r="E34312" t="s">
        <v>261252</v>
      </c>
      <c r="F34312" s="1">
        <v>11</v>
      </c>
      <c r="G34312" s="1" t="s">
        <v>160077</v>
      </c>
      <c r="H34312" s="1" t="s">
        <v>160078</v>
      </c>
      <c r="I34312" s="1" t="s">
        <v>160079</v>
      </c>
    </row>
    <row r="34313" spans="1:9" x14ac:dyDescent="0.2">
      <c r="A34313" s="1" t="s">
        <v>160080</v>
      </c>
      <c r="B34313" s="1" t="s">
        <v>160081</v>
      </c>
      <c r="C34313" s="1">
        <v>290485539</v>
      </c>
      <c r="D34313" t="s">
        <v>261096</v>
      </c>
      <c r="E34313" t="s">
        <v>261252</v>
      </c>
      <c r="F34313" s="1">
        <v>1</v>
      </c>
      <c r="G34313" s="1" t="s">
        <v>160082</v>
      </c>
      <c r="H34313" s="1" t="s">
        <v>160083</v>
      </c>
      <c r="I34313" s="1" t="s">
        <v>160084</v>
      </c>
    </row>
    <row r="34314" spans="1:9" x14ac:dyDescent="0.2">
      <c r="A34314" s="1" t="s">
        <v>160085</v>
      </c>
      <c r="B34314" s="1" t="s">
        <v>160086</v>
      </c>
      <c r="C34314" s="1">
        <v>290491099</v>
      </c>
      <c r="D34314" t="s">
        <v>261096</v>
      </c>
      <c r="E34314" t="s">
        <v>261252</v>
      </c>
      <c r="F34314" s="1">
        <v>2</v>
      </c>
      <c r="G34314" s="1" t="s">
        <v>160087</v>
      </c>
      <c r="H34314" s="1" t="s">
        <v>160088</v>
      </c>
      <c r="I34314" s="1" t="s">
        <v>160089</v>
      </c>
    </row>
    <row r="34315" spans="1:9" x14ac:dyDescent="0.2">
      <c r="A34315" s="1" t="s">
        <v>160090</v>
      </c>
      <c r="B34315" s="1" t="s">
        <v>160091</v>
      </c>
      <c r="C34315" s="1">
        <v>290485561</v>
      </c>
      <c r="D34315" t="s">
        <v>261096</v>
      </c>
      <c r="E34315" t="s">
        <v>261252</v>
      </c>
      <c r="F34315" s="1">
        <v>23</v>
      </c>
      <c r="G34315" s="1" t="s">
        <v>160092</v>
      </c>
      <c r="H34315" s="1" t="s">
        <v>160093</v>
      </c>
      <c r="I34315" s="1" t="s">
        <v>160094</v>
      </c>
    </row>
    <row r="34316" spans="1:9" x14ac:dyDescent="0.2">
      <c r="A34316" s="1" t="s">
        <v>160095</v>
      </c>
      <c r="B34316" s="1" t="s">
        <v>160096</v>
      </c>
      <c r="C34316" s="1">
        <v>291417954</v>
      </c>
      <c r="D34316" t="s">
        <v>261096</v>
      </c>
      <c r="E34316" t="s">
        <v>261252</v>
      </c>
      <c r="F34316" s="1">
        <v>1</v>
      </c>
      <c r="G34316" s="1" t="s">
        <v>160097</v>
      </c>
      <c r="H34316" s="1" t="s">
        <v>160098</v>
      </c>
      <c r="I34316" s="1" t="s">
        <v>160099</v>
      </c>
    </row>
    <row r="34317" spans="1:9" x14ac:dyDescent="0.2">
      <c r="A34317" s="1" t="s">
        <v>160100</v>
      </c>
      <c r="B34317" s="1" t="s">
        <v>160101</v>
      </c>
      <c r="C34317" s="1">
        <v>291063736</v>
      </c>
      <c r="D34317" t="s">
        <v>261107</v>
      </c>
      <c r="E34317" t="s">
        <v>264585</v>
      </c>
      <c r="F34317" s="1">
        <v>19</v>
      </c>
      <c r="G34317" s="1" t="s">
        <v>160102</v>
      </c>
      <c r="H34317" s="1" t="s">
        <v>160103</v>
      </c>
      <c r="I34317" s="1"/>
    </row>
    <row r="34318" spans="1:9" x14ac:dyDescent="0.2">
      <c r="A34318" s="1" t="s">
        <v>160104</v>
      </c>
      <c r="B34318" s="1" t="s">
        <v>160105</v>
      </c>
      <c r="C34318" s="1">
        <v>291415277</v>
      </c>
      <c r="D34318" t="s">
        <v>261096</v>
      </c>
      <c r="E34318" t="s">
        <v>261252</v>
      </c>
      <c r="F34318" s="1">
        <v>2</v>
      </c>
      <c r="G34318" s="1" t="s">
        <v>160106</v>
      </c>
      <c r="H34318" s="1" t="s">
        <v>160107</v>
      </c>
      <c r="I34318" s="1" t="s">
        <v>160108</v>
      </c>
    </row>
    <row r="34319" spans="1:9" x14ac:dyDescent="0.2">
      <c r="A34319" s="1" t="s">
        <v>160109</v>
      </c>
      <c r="B34319" s="1" t="s">
        <v>160110</v>
      </c>
      <c r="C34319" s="1">
        <v>290491076</v>
      </c>
      <c r="D34319" t="s">
        <v>261096</v>
      </c>
      <c r="E34319" t="s">
        <v>261252</v>
      </c>
      <c r="F34319" s="1">
        <v>57</v>
      </c>
      <c r="G34319" s="1" t="s">
        <v>160111</v>
      </c>
      <c r="H34319" s="1" t="s">
        <v>160112</v>
      </c>
      <c r="I34319" s="1" t="s">
        <v>160113</v>
      </c>
    </row>
    <row r="34320" spans="1:9" x14ac:dyDescent="0.2">
      <c r="A34320" s="1" t="s">
        <v>160114</v>
      </c>
      <c r="B34320" s="1" t="s">
        <v>160115</v>
      </c>
      <c r="C34320" s="1">
        <v>284199279</v>
      </c>
      <c r="D34320" t="s">
        <v>261096</v>
      </c>
      <c r="E34320" t="s">
        <v>261252</v>
      </c>
      <c r="F34320" s="1">
        <v>27</v>
      </c>
      <c r="G34320" s="1" t="s">
        <v>160116</v>
      </c>
      <c r="H34320" s="1" t="s">
        <v>160117</v>
      </c>
      <c r="I34320" s="1"/>
    </row>
    <row r="34321" spans="1:9" x14ac:dyDescent="0.2">
      <c r="A34321" s="1" t="s">
        <v>160118</v>
      </c>
      <c r="B34321" s="1" t="s">
        <v>160119</v>
      </c>
      <c r="C34321" s="1">
        <v>290485555</v>
      </c>
      <c r="D34321" t="s">
        <v>261096</v>
      </c>
      <c r="E34321" t="s">
        <v>261252</v>
      </c>
      <c r="F34321" s="1">
        <v>2</v>
      </c>
      <c r="G34321" s="1" t="s">
        <v>160120</v>
      </c>
      <c r="H34321" s="1" t="s">
        <v>160121</v>
      </c>
      <c r="I34321" s="1" t="s">
        <v>160122</v>
      </c>
    </row>
    <row r="34322" spans="1:9" x14ac:dyDescent="0.2">
      <c r="A34322" s="1" t="s">
        <v>160123</v>
      </c>
      <c r="B34322" s="1" t="s">
        <v>160124</v>
      </c>
      <c r="C34322" s="1">
        <v>290490959</v>
      </c>
      <c r="D34322" t="s">
        <v>261117</v>
      </c>
      <c r="E34322" t="s">
        <v>264586</v>
      </c>
      <c r="F34322" s="1">
        <v>24</v>
      </c>
      <c r="G34322" s="1" t="s">
        <v>160125</v>
      </c>
      <c r="H34322" s="1" t="s">
        <v>160126</v>
      </c>
      <c r="I34322" s="1"/>
    </row>
    <row r="34323" spans="1:9" x14ac:dyDescent="0.2">
      <c r="A34323" s="1" t="s">
        <v>160127</v>
      </c>
      <c r="B34323" s="1" t="s">
        <v>160128</v>
      </c>
      <c r="C34323" s="1">
        <v>291420157</v>
      </c>
      <c r="D34323" t="s">
        <v>261096</v>
      </c>
      <c r="E34323" t="s">
        <v>261252</v>
      </c>
      <c r="F34323" s="1">
        <v>3</v>
      </c>
      <c r="G34323" s="1" t="s">
        <v>160129</v>
      </c>
      <c r="H34323" s="1" t="s">
        <v>160130</v>
      </c>
      <c r="I34323" s="1" t="s">
        <v>160131</v>
      </c>
    </row>
    <row r="34324" spans="1:9" x14ac:dyDescent="0.2">
      <c r="A34324" s="1" t="s">
        <v>160132</v>
      </c>
      <c r="B34324" s="1" t="s">
        <v>160133</v>
      </c>
      <c r="C34324" s="1">
        <v>291440175</v>
      </c>
      <c r="D34324" t="s">
        <v>261096</v>
      </c>
      <c r="E34324" t="s">
        <v>261252</v>
      </c>
      <c r="F34324" s="1">
        <v>6</v>
      </c>
      <c r="G34324" s="1" t="s">
        <v>160134</v>
      </c>
      <c r="H34324" s="1" t="s">
        <v>160135</v>
      </c>
      <c r="I34324" s="1" t="s">
        <v>160136</v>
      </c>
    </row>
    <row r="34325" spans="1:9" x14ac:dyDescent="0.2">
      <c r="A34325" s="1" t="s">
        <v>160137</v>
      </c>
      <c r="B34325" s="1" t="s">
        <v>160138</v>
      </c>
      <c r="C34325" s="1">
        <v>290957584</v>
      </c>
      <c r="D34325" t="s">
        <v>261096</v>
      </c>
      <c r="E34325" t="s">
        <v>261252</v>
      </c>
      <c r="F34325" s="1">
        <v>34</v>
      </c>
      <c r="G34325" s="1" t="s">
        <v>160139</v>
      </c>
      <c r="H34325" s="1" t="s">
        <v>160140</v>
      </c>
      <c r="I34325" s="1" t="s">
        <v>160141</v>
      </c>
    </row>
    <row r="34326" spans="1:9" x14ac:dyDescent="0.2">
      <c r="A34326" s="1" t="s">
        <v>160142</v>
      </c>
      <c r="B34326" s="1" t="s">
        <v>160143</v>
      </c>
      <c r="C34326" s="1">
        <v>285274822</v>
      </c>
      <c r="D34326" t="s">
        <v>261096</v>
      </c>
      <c r="E34326" t="s">
        <v>261252</v>
      </c>
      <c r="F34326" s="1">
        <v>26</v>
      </c>
      <c r="G34326" s="1" t="s">
        <v>160144</v>
      </c>
      <c r="H34326" s="1" t="s">
        <v>160145</v>
      </c>
      <c r="I34326" s="1" t="s">
        <v>160146</v>
      </c>
    </row>
    <row r="34327" spans="1:9" x14ac:dyDescent="0.2">
      <c r="A34327" s="1" t="s">
        <v>160147</v>
      </c>
      <c r="B34327" s="1" t="s">
        <v>160148</v>
      </c>
      <c r="C34327" s="1">
        <v>290485173</v>
      </c>
      <c r="D34327" t="s">
        <v>261096</v>
      </c>
      <c r="E34327" t="s">
        <v>261252</v>
      </c>
      <c r="F34327" s="1">
        <v>29</v>
      </c>
      <c r="G34327" s="1" t="s">
        <v>160149</v>
      </c>
      <c r="H34327" s="1" t="s">
        <v>160150</v>
      </c>
      <c r="I34327" s="1" t="s">
        <v>160151</v>
      </c>
    </row>
    <row r="34328" spans="1:9" x14ac:dyDescent="0.2">
      <c r="A34328" s="1" t="s">
        <v>160152</v>
      </c>
      <c r="B34328" s="1" t="s">
        <v>160153</v>
      </c>
      <c r="C34328" s="1">
        <v>290485578</v>
      </c>
      <c r="D34328" t="s">
        <v>261096</v>
      </c>
      <c r="E34328" t="s">
        <v>261252</v>
      </c>
      <c r="F34328" s="1">
        <v>7</v>
      </c>
      <c r="G34328" s="1" t="s">
        <v>160154</v>
      </c>
      <c r="H34328" s="1" t="s">
        <v>160155</v>
      </c>
      <c r="I34328" s="1" t="s">
        <v>160156</v>
      </c>
    </row>
    <row r="34329" spans="1:9" x14ac:dyDescent="0.2">
      <c r="A34329" s="1" t="s">
        <v>160157</v>
      </c>
      <c r="B34329" s="1" t="s">
        <v>160158</v>
      </c>
      <c r="C34329" s="1">
        <v>290491107</v>
      </c>
      <c r="D34329" t="s">
        <v>261096</v>
      </c>
      <c r="E34329" t="s">
        <v>261252</v>
      </c>
      <c r="F34329" s="1">
        <v>41</v>
      </c>
      <c r="G34329" s="1" t="s">
        <v>160159</v>
      </c>
      <c r="H34329" s="1" t="s">
        <v>160160</v>
      </c>
      <c r="I34329" s="1" t="s">
        <v>160161</v>
      </c>
    </row>
    <row r="34330" spans="1:9" x14ac:dyDescent="0.2">
      <c r="A34330" s="1" t="s">
        <v>160162</v>
      </c>
      <c r="B34330" s="1" t="s">
        <v>160163</v>
      </c>
      <c r="C34330" s="1">
        <v>290523136</v>
      </c>
      <c r="D34330" t="s">
        <v>261096</v>
      </c>
      <c r="E34330" t="s">
        <v>261252</v>
      </c>
      <c r="F34330" s="1">
        <v>25</v>
      </c>
      <c r="G34330" s="1" t="s">
        <v>160164</v>
      </c>
      <c r="H34330" s="1" t="s">
        <v>160165</v>
      </c>
      <c r="I34330" s="1" t="s">
        <v>160166</v>
      </c>
    </row>
    <row r="34331" spans="1:9" x14ac:dyDescent="0.2">
      <c r="A34331" s="1" t="s">
        <v>160167</v>
      </c>
      <c r="B34331" s="1" t="s">
        <v>160168</v>
      </c>
      <c r="C34331" s="1">
        <v>291427148</v>
      </c>
      <c r="D34331" t="s">
        <v>261096</v>
      </c>
      <c r="E34331" t="s">
        <v>261252</v>
      </c>
      <c r="F34331" s="1">
        <v>74</v>
      </c>
      <c r="G34331" s="1" t="s">
        <v>160169</v>
      </c>
      <c r="H34331" s="1" t="s">
        <v>160170</v>
      </c>
      <c r="I34331" s="1" t="s">
        <v>160171</v>
      </c>
    </row>
    <row r="34332" spans="1:9" x14ac:dyDescent="0.2">
      <c r="A34332" s="1" t="s">
        <v>160172</v>
      </c>
      <c r="B34332" s="1" t="s">
        <v>160173</v>
      </c>
      <c r="C34332" s="1">
        <v>291177430</v>
      </c>
      <c r="D34332" t="s">
        <v>261096</v>
      </c>
      <c r="E34332" t="s">
        <v>261252</v>
      </c>
      <c r="F34332" s="1">
        <v>1</v>
      </c>
      <c r="G34332" s="1" t="s">
        <v>160174</v>
      </c>
      <c r="H34332" s="1" t="s">
        <v>160175</v>
      </c>
      <c r="I34332" s="1"/>
    </row>
    <row r="34333" spans="1:9" x14ac:dyDescent="0.2">
      <c r="A34333" s="1" t="s">
        <v>160176</v>
      </c>
      <c r="B34333" s="1" t="s">
        <v>160177</v>
      </c>
      <c r="C34333" s="1">
        <v>290492073</v>
      </c>
      <c r="D34333" t="s">
        <v>261096</v>
      </c>
      <c r="E34333" t="s">
        <v>264587</v>
      </c>
      <c r="F34333" s="1">
        <v>6</v>
      </c>
      <c r="G34333" s="1" t="s">
        <v>160178</v>
      </c>
      <c r="H34333" s="1" t="s">
        <v>160179</v>
      </c>
      <c r="I34333" s="1"/>
    </row>
    <row r="34334" spans="1:9" x14ac:dyDescent="0.2">
      <c r="A34334" s="1" t="s">
        <v>160180</v>
      </c>
      <c r="B34334" s="1" t="s">
        <v>160181</v>
      </c>
      <c r="C34334" s="1">
        <v>291433614</v>
      </c>
      <c r="D34334" t="s">
        <v>261096</v>
      </c>
      <c r="E34334" t="s">
        <v>261252</v>
      </c>
      <c r="F34334" s="1">
        <v>1</v>
      </c>
      <c r="G34334" s="1" t="s">
        <v>160182</v>
      </c>
      <c r="H34334" s="1" t="s">
        <v>160183</v>
      </c>
      <c r="I34334" s="1"/>
    </row>
    <row r="34335" spans="1:9" x14ac:dyDescent="0.2">
      <c r="A34335" s="1" t="s">
        <v>160184</v>
      </c>
      <c r="B34335" s="1" t="s">
        <v>160185</v>
      </c>
      <c r="C34335" s="1">
        <v>291418181</v>
      </c>
      <c r="D34335" t="s">
        <v>261096</v>
      </c>
      <c r="E34335" t="s">
        <v>261252</v>
      </c>
      <c r="F34335" s="1">
        <v>8</v>
      </c>
      <c r="G34335" s="1" t="s">
        <v>160186</v>
      </c>
      <c r="H34335" s="1" t="s">
        <v>160187</v>
      </c>
      <c r="I34335" s="1" t="s">
        <v>160188</v>
      </c>
    </row>
    <row r="34336" spans="1:9" x14ac:dyDescent="0.2">
      <c r="A34336" s="1" t="s">
        <v>160189</v>
      </c>
      <c r="B34336" s="1" t="s">
        <v>160190</v>
      </c>
      <c r="C34336" s="1">
        <v>290957421</v>
      </c>
      <c r="D34336" t="s">
        <v>261096</v>
      </c>
      <c r="E34336" t="s">
        <v>261252</v>
      </c>
      <c r="F34336" s="1">
        <v>22</v>
      </c>
      <c r="G34336" s="1" t="s">
        <v>160191</v>
      </c>
      <c r="H34336" s="1" t="s">
        <v>160192</v>
      </c>
      <c r="I34336" s="1" t="s">
        <v>160193</v>
      </c>
    </row>
    <row r="34337" spans="1:9" x14ac:dyDescent="0.2">
      <c r="A34337" s="1" t="s">
        <v>160194</v>
      </c>
      <c r="B34337" s="1" t="s">
        <v>160195</v>
      </c>
      <c r="C34337" s="1">
        <v>291035288</v>
      </c>
      <c r="D34337" t="s">
        <v>261096</v>
      </c>
      <c r="E34337" t="s">
        <v>261252</v>
      </c>
      <c r="F34337" s="1">
        <v>4</v>
      </c>
      <c r="G34337" s="1" t="s">
        <v>160196</v>
      </c>
      <c r="H34337" s="1" t="s">
        <v>160197</v>
      </c>
      <c r="I34337" s="1" t="s">
        <v>160198</v>
      </c>
    </row>
    <row r="34338" spans="1:9" x14ac:dyDescent="0.2">
      <c r="A34338" s="1" t="s">
        <v>160199</v>
      </c>
      <c r="B34338" s="1" t="s">
        <v>160200</v>
      </c>
      <c r="C34338" s="1">
        <v>290491708</v>
      </c>
      <c r="D34338" t="s">
        <v>261096</v>
      </c>
      <c r="E34338" t="s">
        <v>261252</v>
      </c>
      <c r="F34338" s="1">
        <v>2</v>
      </c>
      <c r="G34338" s="1" t="s">
        <v>160201</v>
      </c>
      <c r="H34338" s="1" t="s">
        <v>160202</v>
      </c>
      <c r="I34338" s="1" t="s">
        <v>160203</v>
      </c>
    </row>
    <row r="34339" spans="1:9" x14ac:dyDescent="0.2">
      <c r="A34339" s="1" t="s">
        <v>160204</v>
      </c>
      <c r="B34339" s="1" t="s">
        <v>160205</v>
      </c>
      <c r="C34339" s="1">
        <v>290481749</v>
      </c>
      <c r="D34339" t="s">
        <v>261096</v>
      </c>
      <c r="E34339" t="s">
        <v>261252</v>
      </c>
      <c r="F34339" s="1">
        <v>50</v>
      </c>
      <c r="G34339" s="1" t="s">
        <v>160206</v>
      </c>
      <c r="H34339" s="1" t="s">
        <v>160207</v>
      </c>
      <c r="I34339" s="1" t="s">
        <v>160208</v>
      </c>
    </row>
    <row r="34340" spans="1:9" x14ac:dyDescent="0.2">
      <c r="A34340" s="1" t="s">
        <v>160209</v>
      </c>
      <c r="B34340" s="1" t="s">
        <v>160210</v>
      </c>
      <c r="C34340" s="1">
        <v>291427419</v>
      </c>
      <c r="D34340" t="s">
        <v>261096</v>
      </c>
      <c r="E34340" t="s">
        <v>261252</v>
      </c>
      <c r="F34340" s="1">
        <v>1</v>
      </c>
      <c r="G34340" s="1" t="s">
        <v>160211</v>
      </c>
      <c r="H34340" s="1" t="s">
        <v>160212</v>
      </c>
      <c r="I34340" s="1" t="s">
        <v>160213</v>
      </c>
    </row>
    <row r="34341" spans="1:9" x14ac:dyDescent="0.2">
      <c r="A34341" s="1" t="s">
        <v>160214</v>
      </c>
      <c r="B34341" s="1" t="s">
        <v>160215</v>
      </c>
      <c r="C34341" s="1">
        <v>291419217</v>
      </c>
      <c r="D34341" t="s">
        <v>261096</v>
      </c>
      <c r="E34341" t="s">
        <v>261252</v>
      </c>
      <c r="F34341" s="1">
        <v>2</v>
      </c>
      <c r="G34341" s="1" t="s">
        <v>160216</v>
      </c>
      <c r="H34341" s="1" t="s">
        <v>160217</v>
      </c>
      <c r="I34341" s="1"/>
    </row>
    <row r="34342" spans="1:9" x14ac:dyDescent="0.2">
      <c r="A34342" s="1" t="s">
        <v>160218</v>
      </c>
      <c r="B34342" s="1" t="s">
        <v>160219</v>
      </c>
      <c r="C34342" s="1">
        <v>291417659</v>
      </c>
      <c r="D34342" t="s">
        <v>261096</v>
      </c>
      <c r="E34342" t="s">
        <v>261252</v>
      </c>
      <c r="F34342" s="1">
        <v>10</v>
      </c>
      <c r="G34342" s="1" t="s">
        <v>160220</v>
      </c>
      <c r="H34342" s="1" t="s">
        <v>160221</v>
      </c>
      <c r="I34342" s="1" t="s">
        <v>160222</v>
      </c>
    </row>
    <row r="34343" spans="1:9" x14ac:dyDescent="0.2">
      <c r="A34343" s="1" t="s">
        <v>160223</v>
      </c>
      <c r="B34343" s="1" t="s">
        <v>160224</v>
      </c>
      <c r="C34343" s="1">
        <v>290487631</v>
      </c>
      <c r="D34343" t="s">
        <v>261096</v>
      </c>
      <c r="E34343" t="s">
        <v>261252</v>
      </c>
      <c r="F34343" s="1">
        <v>70</v>
      </c>
      <c r="G34343" s="1" t="s">
        <v>160225</v>
      </c>
      <c r="H34343" s="1" t="s">
        <v>160226</v>
      </c>
      <c r="I34343" s="1" t="s">
        <v>160227</v>
      </c>
    </row>
    <row r="34344" spans="1:9" x14ac:dyDescent="0.2">
      <c r="A34344" s="1" t="s">
        <v>160228</v>
      </c>
      <c r="B34344" s="1" t="s">
        <v>160229</v>
      </c>
      <c r="C34344" s="1">
        <v>290957450</v>
      </c>
      <c r="D34344" t="s">
        <v>261096</v>
      </c>
      <c r="E34344" t="s">
        <v>261252</v>
      </c>
      <c r="F34344" s="1">
        <v>1</v>
      </c>
      <c r="G34344" s="1" t="s">
        <v>160230</v>
      </c>
      <c r="H34344" s="1"/>
      <c r="I34344" s="1"/>
    </row>
    <row r="34345" spans="1:9" x14ac:dyDescent="0.2">
      <c r="A34345" s="1" t="s">
        <v>160231</v>
      </c>
      <c r="B34345" s="1" t="s">
        <v>160232</v>
      </c>
      <c r="C34345" s="1">
        <v>290523311</v>
      </c>
      <c r="D34345" t="s">
        <v>261096</v>
      </c>
      <c r="E34345" t="s">
        <v>261252</v>
      </c>
      <c r="F34345" s="1">
        <v>30</v>
      </c>
      <c r="G34345" s="1" t="s">
        <v>160233</v>
      </c>
      <c r="H34345" s="1" t="s">
        <v>160234</v>
      </c>
      <c r="I34345" s="1" t="s">
        <v>160235</v>
      </c>
    </row>
    <row r="34346" spans="1:9" x14ac:dyDescent="0.2">
      <c r="A34346" s="1" t="s">
        <v>160236</v>
      </c>
      <c r="B34346" s="1" t="s">
        <v>160237</v>
      </c>
      <c r="C34346" s="1">
        <v>290492916</v>
      </c>
      <c r="D34346" t="s">
        <v>264243</v>
      </c>
      <c r="E34346" t="s">
        <v>264588</v>
      </c>
      <c r="F34346" s="1">
        <v>1</v>
      </c>
      <c r="G34346" s="1" t="s">
        <v>160238</v>
      </c>
      <c r="H34346" s="1" t="s">
        <v>160239</v>
      </c>
      <c r="I34346" s="1" t="s">
        <v>160240</v>
      </c>
    </row>
    <row r="34347" spans="1:9" x14ac:dyDescent="0.2">
      <c r="A34347" s="1" t="s">
        <v>160241</v>
      </c>
      <c r="B34347" s="1" t="s">
        <v>160242</v>
      </c>
      <c r="C34347" s="1">
        <v>290525943</v>
      </c>
      <c r="D34347" t="s">
        <v>261096</v>
      </c>
      <c r="E34347" t="s">
        <v>261252</v>
      </c>
      <c r="F34347" s="1">
        <v>58</v>
      </c>
      <c r="G34347" s="1" t="s">
        <v>160243</v>
      </c>
      <c r="H34347" s="1" t="s">
        <v>160244</v>
      </c>
      <c r="I34347" s="1" t="s">
        <v>160245</v>
      </c>
    </row>
    <row r="34348" spans="1:9" x14ac:dyDescent="0.2">
      <c r="A34348" s="1" t="s">
        <v>160246</v>
      </c>
      <c r="B34348" s="1" t="s">
        <v>160247</v>
      </c>
      <c r="C34348" s="1">
        <v>290957523</v>
      </c>
      <c r="D34348" t="s">
        <v>261096</v>
      </c>
      <c r="E34348" t="s">
        <v>261252</v>
      </c>
      <c r="F34348" s="1">
        <v>11</v>
      </c>
      <c r="G34348" s="1" t="s">
        <v>160248</v>
      </c>
      <c r="H34348" s="1" t="s">
        <v>160249</v>
      </c>
      <c r="I34348" s="1" t="s">
        <v>160250</v>
      </c>
    </row>
    <row r="34349" spans="1:9" x14ac:dyDescent="0.2">
      <c r="A34349" s="1" t="s">
        <v>160251</v>
      </c>
      <c r="B34349" s="1" t="s">
        <v>160252</v>
      </c>
      <c r="C34349" s="1">
        <v>291425294</v>
      </c>
      <c r="D34349" t="s">
        <v>261096</v>
      </c>
      <c r="E34349" t="s">
        <v>261252</v>
      </c>
      <c r="F34349" s="1">
        <v>14</v>
      </c>
      <c r="G34349" s="1" t="s">
        <v>160253</v>
      </c>
      <c r="H34349" s="1" t="s">
        <v>160254</v>
      </c>
      <c r="I34349" s="1"/>
    </row>
    <row r="34350" spans="1:9" x14ac:dyDescent="0.2">
      <c r="A34350" s="1" t="s">
        <v>160255</v>
      </c>
      <c r="B34350" s="1" t="s">
        <v>160256</v>
      </c>
      <c r="C34350" s="1">
        <v>289599841</v>
      </c>
      <c r="D34350" t="s">
        <v>261096</v>
      </c>
      <c r="E34350" t="s">
        <v>261252</v>
      </c>
      <c r="F34350" s="1">
        <v>1</v>
      </c>
      <c r="G34350" s="1" t="s">
        <v>160257</v>
      </c>
      <c r="H34350" s="1" t="s">
        <v>160258</v>
      </c>
      <c r="I34350" s="1"/>
    </row>
    <row r="34351" spans="1:9" x14ac:dyDescent="0.2">
      <c r="A34351" s="1" t="s">
        <v>160259</v>
      </c>
      <c r="B34351" s="1" t="s">
        <v>160260</v>
      </c>
      <c r="C34351" s="1">
        <v>290957590</v>
      </c>
      <c r="D34351" t="s">
        <v>261096</v>
      </c>
      <c r="E34351" t="s">
        <v>261252</v>
      </c>
      <c r="F34351" s="1">
        <v>51</v>
      </c>
      <c r="G34351" s="1" t="s">
        <v>160261</v>
      </c>
      <c r="H34351" s="1" t="s">
        <v>160262</v>
      </c>
      <c r="I34351" s="1" t="s">
        <v>160263</v>
      </c>
    </row>
    <row r="34352" spans="1:9" x14ac:dyDescent="0.2">
      <c r="A34352" s="1" t="s">
        <v>160264</v>
      </c>
      <c r="B34352" s="1" t="s">
        <v>160265</v>
      </c>
      <c r="C34352" s="1">
        <v>291432034</v>
      </c>
      <c r="D34352" t="s">
        <v>261096</v>
      </c>
      <c r="E34352" t="s">
        <v>261252</v>
      </c>
      <c r="F34352" s="1">
        <v>3</v>
      </c>
      <c r="G34352" s="1" t="s">
        <v>160266</v>
      </c>
      <c r="H34352" s="1" t="s">
        <v>160267</v>
      </c>
      <c r="I34352" s="1" t="s">
        <v>160268</v>
      </c>
    </row>
    <row r="34353" spans="1:9" x14ac:dyDescent="0.2">
      <c r="A34353" s="1" t="s">
        <v>160269</v>
      </c>
      <c r="B34353" s="1" t="s">
        <v>160270</v>
      </c>
      <c r="C34353" s="1">
        <v>291418014</v>
      </c>
      <c r="D34353" t="s">
        <v>261096</v>
      </c>
      <c r="E34353" t="s">
        <v>261252</v>
      </c>
      <c r="F34353" s="1">
        <v>1</v>
      </c>
      <c r="G34353" s="1" t="s">
        <v>160271</v>
      </c>
      <c r="H34353" s="1" t="s">
        <v>160272</v>
      </c>
      <c r="I34353" s="1" t="s">
        <v>160273</v>
      </c>
    </row>
    <row r="34354" spans="1:9" x14ac:dyDescent="0.2">
      <c r="A34354" s="1" t="s">
        <v>160274</v>
      </c>
      <c r="B34354" s="1" t="s">
        <v>160275</v>
      </c>
      <c r="C34354" s="1">
        <v>291417962</v>
      </c>
      <c r="D34354" t="s">
        <v>261096</v>
      </c>
      <c r="E34354" t="s">
        <v>261252</v>
      </c>
      <c r="F34354" s="1">
        <v>30</v>
      </c>
      <c r="G34354" s="1" t="s">
        <v>160276</v>
      </c>
      <c r="H34354" s="1" t="s">
        <v>160277</v>
      </c>
      <c r="I34354" s="1" t="s">
        <v>160278</v>
      </c>
    </row>
    <row r="34355" spans="1:9" x14ac:dyDescent="0.2">
      <c r="A34355" s="1" t="s">
        <v>160279</v>
      </c>
      <c r="B34355" s="1" t="s">
        <v>160280</v>
      </c>
      <c r="C34355" s="1">
        <v>290489110</v>
      </c>
      <c r="D34355" t="s">
        <v>261096</v>
      </c>
      <c r="E34355" t="s">
        <v>261252</v>
      </c>
      <c r="F34355" s="1">
        <v>34</v>
      </c>
      <c r="G34355" s="1" t="s">
        <v>160281</v>
      </c>
      <c r="H34355" s="1" t="s">
        <v>160282</v>
      </c>
      <c r="I34355" s="1" t="s">
        <v>160283</v>
      </c>
    </row>
    <row r="34356" spans="1:9" x14ac:dyDescent="0.2">
      <c r="A34356" s="1" t="s">
        <v>160284</v>
      </c>
      <c r="B34356" s="1" t="s">
        <v>160285</v>
      </c>
      <c r="C34356" s="1">
        <v>291424642</v>
      </c>
      <c r="D34356" t="s">
        <v>261096</v>
      </c>
      <c r="E34356" t="s">
        <v>261252</v>
      </c>
      <c r="F34356" s="1">
        <v>91</v>
      </c>
      <c r="G34356" s="1" t="s">
        <v>160286</v>
      </c>
      <c r="H34356" s="1" t="s">
        <v>160287</v>
      </c>
      <c r="I34356" s="1" t="s">
        <v>160288</v>
      </c>
    </row>
    <row r="34357" spans="1:9" x14ac:dyDescent="0.2">
      <c r="A34357" s="1" t="s">
        <v>160289</v>
      </c>
      <c r="B34357" s="1" t="s">
        <v>160290</v>
      </c>
      <c r="C34357" s="1">
        <v>290526814</v>
      </c>
      <c r="D34357" t="s">
        <v>261096</v>
      </c>
      <c r="E34357" t="s">
        <v>261252</v>
      </c>
      <c r="F34357" s="1">
        <v>15</v>
      </c>
      <c r="G34357" s="1" t="s">
        <v>160291</v>
      </c>
      <c r="H34357" s="1" t="s">
        <v>160292</v>
      </c>
      <c r="I34357" s="1" t="s">
        <v>160293</v>
      </c>
    </row>
    <row r="34358" spans="1:9" x14ac:dyDescent="0.2">
      <c r="A34358" s="1" t="s">
        <v>160294</v>
      </c>
      <c r="B34358" s="1" t="s">
        <v>160295</v>
      </c>
      <c r="C34358" s="1">
        <v>284200236</v>
      </c>
      <c r="D34358" t="s">
        <v>264589</v>
      </c>
      <c r="E34358" t="s">
        <v>264590</v>
      </c>
      <c r="F34358" s="1">
        <v>87</v>
      </c>
      <c r="G34358" s="1" t="s">
        <v>160296</v>
      </c>
      <c r="H34358" s="1" t="s">
        <v>160297</v>
      </c>
      <c r="I34358" s="1"/>
    </row>
    <row r="34359" spans="1:9" x14ac:dyDescent="0.2">
      <c r="A34359" s="1" t="s">
        <v>160298</v>
      </c>
      <c r="B34359" s="1" t="s">
        <v>160299</v>
      </c>
      <c r="C34359" s="1">
        <v>290491114</v>
      </c>
      <c r="D34359" t="s">
        <v>261096</v>
      </c>
      <c r="E34359" t="s">
        <v>261252</v>
      </c>
      <c r="F34359" s="1">
        <v>3</v>
      </c>
      <c r="G34359" s="1" t="s">
        <v>160300</v>
      </c>
      <c r="H34359" s="1" t="s">
        <v>160301</v>
      </c>
      <c r="I34359" s="1"/>
    </row>
    <row r="34360" spans="1:9" x14ac:dyDescent="0.2">
      <c r="A34360" s="1" t="s">
        <v>160302</v>
      </c>
      <c r="B34360" s="1" t="s">
        <v>160303</v>
      </c>
      <c r="C34360" s="1">
        <v>290526034</v>
      </c>
      <c r="D34360" t="s">
        <v>261096</v>
      </c>
      <c r="E34360" t="s">
        <v>264591</v>
      </c>
      <c r="F34360" s="1">
        <v>3</v>
      </c>
      <c r="G34360" s="1" t="s">
        <v>160304</v>
      </c>
      <c r="H34360" s="1" t="s">
        <v>160305</v>
      </c>
      <c r="I34360" s="1"/>
    </row>
    <row r="34361" spans="1:9" x14ac:dyDescent="0.2">
      <c r="A34361" s="1" t="s">
        <v>160306</v>
      </c>
      <c r="B34361" s="1" t="s">
        <v>160307</v>
      </c>
      <c r="C34361" s="1">
        <v>291425752</v>
      </c>
      <c r="D34361" t="s">
        <v>261096</v>
      </c>
      <c r="E34361" t="s">
        <v>264591</v>
      </c>
      <c r="F34361" s="1">
        <v>1</v>
      </c>
      <c r="G34361" s="1" t="s">
        <v>160308</v>
      </c>
      <c r="H34361" s="1" t="s">
        <v>160309</v>
      </c>
      <c r="I34361" s="1" t="s">
        <v>160310</v>
      </c>
    </row>
    <row r="34362" spans="1:9" x14ac:dyDescent="0.2">
      <c r="A34362" s="1" t="s">
        <v>160311</v>
      </c>
      <c r="B34362" s="1" t="s">
        <v>160312</v>
      </c>
      <c r="C34362" s="1">
        <v>291424816</v>
      </c>
      <c r="D34362" t="s">
        <v>261096</v>
      </c>
      <c r="E34362" t="s">
        <v>264591</v>
      </c>
      <c r="F34362" s="1">
        <v>23</v>
      </c>
      <c r="G34362" s="1" t="s">
        <v>160313</v>
      </c>
      <c r="H34362" s="1" t="s">
        <v>160314</v>
      </c>
      <c r="I34362" s="1" t="s">
        <v>160315</v>
      </c>
    </row>
    <row r="34363" spans="1:9" x14ac:dyDescent="0.2">
      <c r="A34363" s="1" t="s">
        <v>160316</v>
      </c>
      <c r="B34363" s="1" t="s">
        <v>160317</v>
      </c>
      <c r="C34363" s="1">
        <v>284199577</v>
      </c>
      <c r="D34363" t="s">
        <v>261096</v>
      </c>
      <c r="E34363" t="s">
        <v>264591</v>
      </c>
      <c r="F34363" s="1">
        <v>27</v>
      </c>
      <c r="G34363" s="1" t="s">
        <v>160318</v>
      </c>
      <c r="H34363" s="1" t="s">
        <v>160319</v>
      </c>
      <c r="I34363" s="1"/>
    </row>
    <row r="34364" spans="1:9" x14ac:dyDescent="0.2">
      <c r="A34364" s="1" t="s">
        <v>160320</v>
      </c>
      <c r="B34364" s="1" t="s">
        <v>160321</v>
      </c>
      <c r="C34364" s="1">
        <v>290489970</v>
      </c>
      <c r="D34364" t="s">
        <v>261096</v>
      </c>
      <c r="E34364" t="s">
        <v>264591</v>
      </c>
      <c r="F34364" s="1">
        <v>25</v>
      </c>
      <c r="G34364" s="1" t="s">
        <v>160322</v>
      </c>
      <c r="H34364" s="1" t="s">
        <v>160323</v>
      </c>
      <c r="I34364" s="1" t="s">
        <v>160324</v>
      </c>
    </row>
    <row r="34365" spans="1:9" x14ac:dyDescent="0.2">
      <c r="A34365" s="1" t="s">
        <v>160325</v>
      </c>
      <c r="B34365" s="1" t="s">
        <v>160326</v>
      </c>
      <c r="C34365" s="1">
        <v>290525648</v>
      </c>
      <c r="D34365" t="s">
        <v>261107</v>
      </c>
      <c r="E34365" t="s">
        <v>264592</v>
      </c>
      <c r="F34365" s="1">
        <v>29</v>
      </c>
      <c r="G34365" s="1" t="s">
        <v>160327</v>
      </c>
      <c r="H34365" s="1" t="s">
        <v>160328</v>
      </c>
      <c r="I34365" s="1" t="s">
        <v>160329</v>
      </c>
    </row>
    <row r="34366" spans="1:9" x14ac:dyDescent="0.2">
      <c r="A34366" s="1" t="s">
        <v>160330</v>
      </c>
      <c r="B34366" s="1" t="s">
        <v>160331</v>
      </c>
      <c r="C34366" s="1">
        <v>290483764</v>
      </c>
      <c r="D34366" t="s">
        <v>264344</v>
      </c>
      <c r="E34366" t="s">
        <v>264593</v>
      </c>
      <c r="F34366" s="1">
        <v>40</v>
      </c>
      <c r="G34366" s="1" t="s">
        <v>160332</v>
      </c>
      <c r="H34366" s="1" t="s">
        <v>160333</v>
      </c>
      <c r="I34366" s="1" t="s">
        <v>160334</v>
      </c>
    </row>
    <row r="34367" spans="1:9" x14ac:dyDescent="0.2">
      <c r="A34367" s="1" t="s">
        <v>160335</v>
      </c>
      <c r="B34367" s="1" t="s">
        <v>160336</v>
      </c>
      <c r="C34367" s="1">
        <v>291446087</v>
      </c>
      <c r="D34367" t="s">
        <v>261096</v>
      </c>
      <c r="E34367" t="s">
        <v>264594</v>
      </c>
      <c r="F34367" s="1">
        <v>17</v>
      </c>
      <c r="G34367" s="1" t="s">
        <v>160337</v>
      </c>
      <c r="H34367" s="1" t="s">
        <v>160338</v>
      </c>
      <c r="I34367" s="1"/>
    </row>
    <row r="34368" spans="1:9" x14ac:dyDescent="0.2">
      <c r="A34368" s="1" t="s">
        <v>160339</v>
      </c>
      <c r="B34368" s="1" t="s">
        <v>160340</v>
      </c>
      <c r="C34368" s="1">
        <v>291445352</v>
      </c>
      <c r="D34368" t="s">
        <v>261096</v>
      </c>
      <c r="E34368" t="s">
        <v>264591</v>
      </c>
      <c r="F34368" s="1">
        <v>90</v>
      </c>
      <c r="G34368" s="1" t="s">
        <v>160341</v>
      </c>
      <c r="H34368" s="1" t="s">
        <v>160342</v>
      </c>
      <c r="I34368" s="1" t="s">
        <v>160343</v>
      </c>
    </row>
    <row r="34369" spans="1:9" x14ac:dyDescent="0.2">
      <c r="A34369" s="1" t="s">
        <v>160344</v>
      </c>
      <c r="B34369" s="1" t="s">
        <v>160345</v>
      </c>
      <c r="C34369" s="1">
        <v>290488976</v>
      </c>
      <c r="D34369" t="s">
        <v>261096</v>
      </c>
      <c r="E34369" t="s">
        <v>264591</v>
      </c>
      <c r="F34369" s="1">
        <v>52</v>
      </c>
      <c r="G34369" s="1" t="s">
        <v>160346</v>
      </c>
      <c r="H34369" s="1" t="s">
        <v>160347</v>
      </c>
      <c r="I34369" s="1" t="s">
        <v>160348</v>
      </c>
    </row>
    <row r="34370" spans="1:9" x14ac:dyDescent="0.2">
      <c r="A34370" s="1" t="s">
        <v>160349</v>
      </c>
      <c r="B34370" s="1" t="s">
        <v>160350</v>
      </c>
      <c r="C34370" s="1">
        <v>290489576</v>
      </c>
      <c r="D34370" t="s">
        <v>261096</v>
      </c>
      <c r="E34370" t="s">
        <v>264591</v>
      </c>
      <c r="F34370" s="1">
        <v>17</v>
      </c>
      <c r="G34370" s="1" t="s">
        <v>160351</v>
      </c>
      <c r="H34370" s="1" t="s">
        <v>160352</v>
      </c>
      <c r="I34370" s="1"/>
    </row>
    <row r="34371" spans="1:9" x14ac:dyDescent="0.2">
      <c r="A34371" s="1" t="s">
        <v>160353</v>
      </c>
      <c r="B34371" s="1" t="s">
        <v>160354</v>
      </c>
      <c r="C34371" s="1">
        <v>290490865</v>
      </c>
      <c r="D34371" t="s">
        <v>261096</v>
      </c>
      <c r="E34371" t="s">
        <v>264591</v>
      </c>
      <c r="F34371" s="1">
        <v>282</v>
      </c>
      <c r="G34371" s="1" t="s">
        <v>160355</v>
      </c>
      <c r="H34371" s="1" t="s">
        <v>160356</v>
      </c>
      <c r="I34371" s="1" t="s">
        <v>160357</v>
      </c>
    </row>
    <row r="34372" spans="1:9" x14ac:dyDescent="0.2">
      <c r="A34372" s="1" t="s">
        <v>160358</v>
      </c>
      <c r="B34372" s="1" t="s">
        <v>160359</v>
      </c>
      <c r="C34372" s="1">
        <v>290487736</v>
      </c>
      <c r="D34372" t="s">
        <v>261096</v>
      </c>
      <c r="E34372" t="s">
        <v>264591</v>
      </c>
      <c r="F34372" s="1">
        <v>43</v>
      </c>
      <c r="G34372" s="1" t="s">
        <v>160360</v>
      </c>
      <c r="H34372" s="1" t="s">
        <v>160361</v>
      </c>
      <c r="I34372" s="1" t="s">
        <v>160362</v>
      </c>
    </row>
    <row r="34373" spans="1:9" x14ac:dyDescent="0.2">
      <c r="A34373" s="1" t="s">
        <v>160363</v>
      </c>
      <c r="B34373" s="1" t="s">
        <v>160364</v>
      </c>
      <c r="C34373" s="1">
        <v>290521137</v>
      </c>
      <c r="D34373" t="s">
        <v>261096</v>
      </c>
      <c r="E34373" t="s">
        <v>264591</v>
      </c>
      <c r="F34373" s="1">
        <v>101</v>
      </c>
      <c r="G34373" s="1" t="s">
        <v>160365</v>
      </c>
      <c r="H34373" s="1" t="s">
        <v>160366</v>
      </c>
      <c r="I34373" s="1"/>
    </row>
    <row r="34374" spans="1:9" x14ac:dyDescent="0.2">
      <c r="A34374" s="1" t="s">
        <v>160367</v>
      </c>
      <c r="B34374" s="1" t="s">
        <v>160368</v>
      </c>
      <c r="C34374" s="1">
        <v>291420588</v>
      </c>
      <c r="D34374" t="s">
        <v>264595</v>
      </c>
      <c r="E34374" t="s">
        <v>264596</v>
      </c>
      <c r="F34374" s="1">
        <v>156</v>
      </c>
      <c r="G34374" s="1" t="s">
        <v>160369</v>
      </c>
      <c r="H34374" s="1" t="s">
        <v>160370</v>
      </c>
      <c r="I34374" s="1"/>
    </row>
    <row r="34375" spans="1:9" x14ac:dyDescent="0.2">
      <c r="A34375" s="1" t="s">
        <v>160371</v>
      </c>
      <c r="B34375" s="1" t="s">
        <v>160372</v>
      </c>
      <c r="C34375" s="1">
        <v>291439733</v>
      </c>
      <c r="D34375" t="s">
        <v>261096</v>
      </c>
      <c r="E34375" t="s">
        <v>264591</v>
      </c>
      <c r="F34375" s="1">
        <v>7</v>
      </c>
      <c r="G34375" s="1" t="s">
        <v>160373</v>
      </c>
      <c r="H34375" s="1" t="s">
        <v>160374</v>
      </c>
      <c r="I34375" s="1"/>
    </row>
    <row r="34376" spans="1:9" x14ac:dyDescent="0.2">
      <c r="A34376" s="1" t="s">
        <v>160375</v>
      </c>
      <c r="B34376" s="1" t="s">
        <v>160376</v>
      </c>
      <c r="C34376" s="1">
        <v>291436769</v>
      </c>
      <c r="D34376" t="s">
        <v>261096</v>
      </c>
      <c r="E34376" t="s">
        <v>264594</v>
      </c>
      <c r="F34376" s="1">
        <v>32</v>
      </c>
      <c r="G34376" s="1" t="s">
        <v>160377</v>
      </c>
      <c r="H34376" s="1" t="s">
        <v>160378</v>
      </c>
      <c r="I34376" s="1" t="s">
        <v>160379</v>
      </c>
    </row>
    <row r="34377" spans="1:9" x14ac:dyDescent="0.2">
      <c r="A34377" s="1" t="s">
        <v>160380</v>
      </c>
      <c r="B34377" s="1" t="s">
        <v>160381</v>
      </c>
      <c r="C34377" s="1">
        <v>290488064</v>
      </c>
      <c r="D34377" t="s">
        <v>261096</v>
      </c>
      <c r="E34377" t="s">
        <v>264591</v>
      </c>
      <c r="F34377" s="1">
        <v>11</v>
      </c>
      <c r="G34377" s="1" t="s">
        <v>160382</v>
      </c>
      <c r="H34377" s="1" t="s">
        <v>160383</v>
      </c>
      <c r="I34377" s="1" t="s">
        <v>160384</v>
      </c>
    </row>
    <row r="34378" spans="1:9" x14ac:dyDescent="0.2">
      <c r="A34378" s="1" t="s">
        <v>160385</v>
      </c>
      <c r="B34378" s="1" t="s">
        <v>160386</v>
      </c>
      <c r="C34378" s="1">
        <v>291419582</v>
      </c>
      <c r="D34378" t="s">
        <v>261096</v>
      </c>
      <c r="E34378" t="s">
        <v>264591</v>
      </c>
      <c r="F34378" s="1">
        <v>24</v>
      </c>
      <c r="G34378" s="1" t="s">
        <v>160387</v>
      </c>
      <c r="H34378" s="1" t="s">
        <v>160388</v>
      </c>
      <c r="I34378" s="1" t="s">
        <v>160389</v>
      </c>
    </row>
    <row r="34379" spans="1:9" x14ac:dyDescent="0.2">
      <c r="A34379" s="1" t="s">
        <v>160390</v>
      </c>
      <c r="B34379" s="1" t="s">
        <v>160391</v>
      </c>
      <c r="C34379" s="1">
        <v>291417569</v>
      </c>
      <c r="D34379" t="s">
        <v>261096</v>
      </c>
      <c r="E34379" t="s">
        <v>264591</v>
      </c>
      <c r="F34379" s="1">
        <v>58</v>
      </c>
      <c r="G34379" s="1" t="s">
        <v>160392</v>
      </c>
      <c r="H34379" s="1" t="s">
        <v>160393</v>
      </c>
      <c r="I34379" s="1" t="s">
        <v>160394</v>
      </c>
    </row>
    <row r="34380" spans="1:9" x14ac:dyDescent="0.2">
      <c r="A34380" s="1" t="s">
        <v>160395</v>
      </c>
      <c r="B34380" s="1" t="s">
        <v>160396</v>
      </c>
      <c r="C34380" s="1">
        <v>290491257</v>
      </c>
      <c r="D34380" t="s">
        <v>264597</v>
      </c>
      <c r="E34380" t="s">
        <v>264598</v>
      </c>
      <c r="F34380" s="1">
        <v>49</v>
      </c>
      <c r="G34380" s="1" t="s">
        <v>160397</v>
      </c>
      <c r="H34380" s="1" t="s">
        <v>160398</v>
      </c>
      <c r="I34380" s="1" t="s">
        <v>160399</v>
      </c>
    </row>
    <row r="34381" spans="1:9" x14ac:dyDescent="0.2">
      <c r="A34381" s="1" t="s">
        <v>160400</v>
      </c>
      <c r="B34381" s="1" t="s">
        <v>160401</v>
      </c>
      <c r="C34381" s="1">
        <v>290482239</v>
      </c>
      <c r="D34381" t="s">
        <v>261096</v>
      </c>
      <c r="E34381" t="s">
        <v>264594</v>
      </c>
      <c r="F34381" s="1">
        <v>641</v>
      </c>
      <c r="G34381" s="1" t="s">
        <v>160402</v>
      </c>
      <c r="H34381" s="1" t="s">
        <v>160403</v>
      </c>
      <c r="I34381" s="1" t="s">
        <v>160404</v>
      </c>
    </row>
    <row r="34382" spans="1:9" x14ac:dyDescent="0.2">
      <c r="A34382" s="1" t="s">
        <v>160405</v>
      </c>
      <c r="B34382" s="1" t="s">
        <v>160406</v>
      </c>
      <c r="C34382" s="1">
        <v>290486297</v>
      </c>
      <c r="D34382" t="s">
        <v>261096</v>
      </c>
      <c r="E34382" t="s">
        <v>264591</v>
      </c>
      <c r="F34382" s="1">
        <v>224</v>
      </c>
      <c r="G34382" s="1" t="s">
        <v>160407</v>
      </c>
      <c r="H34382" s="1" t="s">
        <v>160408</v>
      </c>
      <c r="I34382" s="1" t="s">
        <v>160409</v>
      </c>
    </row>
    <row r="34383" spans="1:9" x14ac:dyDescent="0.2">
      <c r="A34383" s="1" t="s">
        <v>160410</v>
      </c>
      <c r="B34383" s="1" t="s">
        <v>160411</v>
      </c>
      <c r="C34383" s="1">
        <v>291419637</v>
      </c>
      <c r="D34383" t="s">
        <v>261096</v>
      </c>
      <c r="E34383" t="s">
        <v>264591</v>
      </c>
      <c r="F34383" s="1">
        <v>249</v>
      </c>
      <c r="G34383" s="1" t="s">
        <v>160412</v>
      </c>
      <c r="H34383" s="1" t="s">
        <v>160413</v>
      </c>
      <c r="I34383" s="1" t="s">
        <v>160414</v>
      </c>
    </row>
    <row r="34384" spans="1:9" x14ac:dyDescent="0.2">
      <c r="A34384" s="1" t="s">
        <v>160415</v>
      </c>
      <c r="B34384" s="1" t="s">
        <v>160416</v>
      </c>
      <c r="C34384" s="1">
        <v>290484393</v>
      </c>
      <c r="D34384" t="s">
        <v>261096</v>
      </c>
      <c r="E34384" t="s">
        <v>264591</v>
      </c>
      <c r="F34384" s="1">
        <v>20</v>
      </c>
      <c r="G34384" s="1" t="s">
        <v>160417</v>
      </c>
      <c r="H34384" s="1" t="s">
        <v>160418</v>
      </c>
      <c r="I34384" s="1" t="s">
        <v>160419</v>
      </c>
    </row>
    <row r="34385" spans="1:9" x14ac:dyDescent="0.2">
      <c r="A34385" s="1" t="s">
        <v>160420</v>
      </c>
      <c r="B34385" s="1" t="s">
        <v>160421</v>
      </c>
      <c r="C34385" s="1">
        <v>286740812</v>
      </c>
      <c r="D34385" t="s">
        <v>261096</v>
      </c>
      <c r="E34385" t="s">
        <v>264591</v>
      </c>
      <c r="F34385" s="1">
        <v>4</v>
      </c>
      <c r="G34385" s="1" t="s">
        <v>160422</v>
      </c>
      <c r="H34385" s="1" t="s">
        <v>160423</v>
      </c>
      <c r="I34385" s="1"/>
    </row>
    <row r="34386" spans="1:9" x14ac:dyDescent="0.2">
      <c r="A34386" s="1" t="s">
        <v>160424</v>
      </c>
      <c r="B34386" s="1" t="s">
        <v>160425</v>
      </c>
      <c r="C34386" s="1">
        <v>290488482</v>
      </c>
      <c r="D34386" t="s">
        <v>264599</v>
      </c>
      <c r="E34386" t="s">
        <v>264600</v>
      </c>
      <c r="F34386" s="1">
        <v>305</v>
      </c>
      <c r="G34386" s="1" t="s">
        <v>160426</v>
      </c>
      <c r="H34386" s="1" t="s">
        <v>160427</v>
      </c>
      <c r="I34386" s="1" t="s">
        <v>160428</v>
      </c>
    </row>
    <row r="34387" spans="1:9" x14ac:dyDescent="0.2">
      <c r="A34387" s="1" t="s">
        <v>160429</v>
      </c>
      <c r="B34387" s="1" t="s">
        <v>160430</v>
      </c>
      <c r="C34387" s="1">
        <v>291415007</v>
      </c>
      <c r="D34387" t="s">
        <v>261096</v>
      </c>
      <c r="E34387" t="s">
        <v>264591</v>
      </c>
      <c r="F34387" s="1">
        <v>14</v>
      </c>
      <c r="G34387" s="1" t="s">
        <v>160431</v>
      </c>
      <c r="H34387" s="1" t="s">
        <v>160432</v>
      </c>
      <c r="I34387" s="1" t="s">
        <v>160433</v>
      </c>
    </row>
    <row r="34388" spans="1:9" x14ac:dyDescent="0.2">
      <c r="A34388" s="1" t="s">
        <v>160434</v>
      </c>
      <c r="B34388" s="1" t="s">
        <v>160435</v>
      </c>
      <c r="C34388" s="1">
        <v>290489437</v>
      </c>
      <c r="D34388" t="s">
        <v>261096</v>
      </c>
      <c r="E34388" t="s">
        <v>264594</v>
      </c>
      <c r="F34388" s="1">
        <v>17</v>
      </c>
      <c r="G34388" s="1" t="s">
        <v>160436</v>
      </c>
      <c r="H34388" s="1" t="s">
        <v>160437</v>
      </c>
      <c r="I34388" s="1"/>
    </row>
    <row r="34389" spans="1:9" x14ac:dyDescent="0.2">
      <c r="A34389" s="1" t="s">
        <v>160438</v>
      </c>
      <c r="B34389" s="1" t="s">
        <v>160439</v>
      </c>
      <c r="C34389" s="1">
        <v>291415100</v>
      </c>
      <c r="D34389" t="s">
        <v>261096</v>
      </c>
      <c r="E34389" t="s">
        <v>264591</v>
      </c>
      <c r="F34389" s="1">
        <v>47</v>
      </c>
      <c r="G34389" s="1" t="s">
        <v>160440</v>
      </c>
      <c r="H34389" s="1" t="s">
        <v>160441</v>
      </c>
      <c r="I34389" s="1"/>
    </row>
    <row r="34390" spans="1:9" x14ac:dyDescent="0.2">
      <c r="A34390" s="1" t="s">
        <v>160442</v>
      </c>
      <c r="B34390" s="1" t="s">
        <v>160443</v>
      </c>
      <c r="C34390" s="1">
        <v>290492179</v>
      </c>
      <c r="D34390" t="s">
        <v>261096</v>
      </c>
      <c r="E34390" t="s">
        <v>264601</v>
      </c>
      <c r="F34390" s="1">
        <v>7</v>
      </c>
      <c r="G34390" s="1" t="s">
        <v>160444</v>
      </c>
      <c r="H34390" s="1" t="s">
        <v>160445</v>
      </c>
      <c r="I34390" s="1" t="s">
        <v>160446</v>
      </c>
    </row>
    <row r="34391" spans="1:9" x14ac:dyDescent="0.2">
      <c r="A34391" s="1" t="s">
        <v>160447</v>
      </c>
      <c r="B34391" s="1" t="s">
        <v>160448</v>
      </c>
      <c r="C34391" s="1">
        <v>291430226</v>
      </c>
      <c r="D34391" t="s">
        <v>261096</v>
      </c>
      <c r="E34391" t="s">
        <v>264591</v>
      </c>
      <c r="F34391" s="1">
        <v>2</v>
      </c>
      <c r="G34391" s="1" t="s">
        <v>160449</v>
      </c>
      <c r="H34391" s="1" t="s">
        <v>160450</v>
      </c>
      <c r="I34391" s="1" t="s">
        <v>160451</v>
      </c>
    </row>
    <row r="34392" spans="1:9" x14ac:dyDescent="0.2">
      <c r="A34392" s="1" t="s">
        <v>160452</v>
      </c>
      <c r="B34392" s="1" t="s">
        <v>160453</v>
      </c>
      <c r="C34392" s="1">
        <v>265580021</v>
      </c>
      <c r="D34392" t="s">
        <v>261096</v>
      </c>
      <c r="E34392" t="s">
        <v>264591</v>
      </c>
      <c r="F34392" s="1">
        <v>6</v>
      </c>
      <c r="G34392" s="1" t="s">
        <v>160454</v>
      </c>
      <c r="H34392" s="1" t="s">
        <v>160455</v>
      </c>
      <c r="I34392" s="1" t="s">
        <v>160456</v>
      </c>
    </row>
    <row r="34393" spans="1:9" x14ac:dyDescent="0.2">
      <c r="A34393" s="1" t="s">
        <v>160457</v>
      </c>
      <c r="B34393" s="1" t="s">
        <v>160458</v>
      </c>
      <c r="C34393" s="1">
        <v>278233386</v>
      </c>
      <c r="D34393" t="s">
        <v>261096</v>
      </c>
      <c r="E34393" t="s">
        <v>264591</v>
      </c>
      <c r="F34393" s="1">
        <v>11</v>
      </c>
      <c r="G34393" s="1" t="s">
        <v>160459</v>
      </c>
      <c r="H34393" s="1" t="s">
        <v>160460</v>
      </c>
      <c r="I34393" s="1" t="s">
        <v>160461</v>
      </c>
    </row>
    <row r="34394" spans="1:9" x14ac:dyDescent="0.2">
      <c r="A34394" s="1" t="s">
        <v>160462</v>
      </c>
      <c r="B34394" s="1" t="s">
        <v>160463</v>
      </c>
      <c r="C34394" s="1">
        <v>291431310</v>
      </c>
      <c r="D34394" t="s">
        <v>261096</v>
      </c>
      <c r="E34394" t="s">
        <v>264591</v>
      </c>
      <c r="F34394" s="1">
        <v>62</v>
      </c>
      <c r="G34394" s="1" t="s">
        <v>160464</v>
      </c>
      <c r="H34394" s="1" t="s">
        <v>160465</v>
      </c>
      <c r="I34394" s="1" t="s">
        <v>160466</v>
      </c>
    </row>
    <row r="34395" spans="1:9" x14ac:dyDescent="0.2">
      <c r="A34395" s="1" t="s">
        <v>160467</v>
      </c>
      <c r="B34395" s="1" t="s">
        <v>160468</v>
      </c>
      <c r="C34395" s="1">
        <v>291415099</v>
      </c>
      <c r="D34395" t="s">
        <v>261096</v>
      </c>
      <c r="E34395" t="s">
        <v>264591</v>
      </c>
      <c r="F34395" s="1">
        <v>519</v>
      </c>
      <c r="G34395" s="1" t="s">
        <v>160469</v>
      </c>
      <c r="H34395" s="1" t="s">
        <v>160470</v>
      </c>
      <c r="I34395" s="1"/>
    </row>
    <row r="34396" spans="1:9" x14ac:dyDescent="0.2">
      <c r="A34396" s="1" t="s">
        <v>160471</v>
      </c>
      <c r="B34396" s="1" t="s">
        <v>160472</v>
      </c>
      <c r="C34396" s="1">
        <v>291425147</v>
      </c>
      <c r="D34396" t="s">
        <v>261096</v>
      </c>
      <c r="E34396" t="s">
        <v>264591</v>
      </c>
      <c r="F34396" s="1">
        <v>24</v>
      </c>
      <c r="G34396" s="1" t="s">
        <v>160473</v>
      </c>
      <c r="H34396" s="1" t="s">
        <v>160474</v>
      </c>
      <c r="I34396" s="1" t="s">
        <v>160475</v>
      </c>
    </row>
    <row r="34397" spans="1:9" x14ac:dyDescent="0.2">
      <c r="A34397" s="1" t="s">
        <v>160476</v>
      </c>
      <c r="B34397" s="1" t="s">
        <v>160477</v>
      </c>
      <c r="C34397" s="1">
        <v>291421247</v>
      </c>
      <c r="D34397" t="s">
        <v>261096</v>
      </c>
      <c r="E34397" t="s">
        <v>264591</v>
      </c>
      <c r="F34397" s="1">
        <v>12</v>
      </c>
      <c r="G34397" s="1" t="s">
        <v>160478</v>
      </c>
      <c r="H34397" s="1" t="s">
        <v>160479</v>
      </c>
      <c r="I34397" s="1" t="s">
        <v>160480</v>
      </c>
    </row>
    <row r="34398" spans="1:9" x14ac:dyDescent="0.2">
      <c r="A34398" s="1" t="s">
        <v>160481</v>
      </c>
      <c r="B34398" s="1" t="s">
        <v>160482</v>
      </c>
      <c r="C34398" s="1">
        <v>291445354</v>
      </c>
      <c r="D34398" t="s">
        <v>261096</v>
      </c>
      <c r="E34398" t="s">
        <v>264591</v>
      </c>
      <c r="F34398" s="1">
        <v>82</v>
      </c>
      <c r="G34398" s="1" t="s">
        <v>160483</v>
      </c>
      <c r="H34398" s="1" t="s">
        <v>160484</v>
      </c>
      <c r="I34398" s="1" t="s">
        <v>160485</v>
      </c>
    </row>
    <row r="34399" spans="1:9" x14ac:dyDescent="0.2">
      <c r="A34399" s="1" t="s">
        <v>160486</v>
      </c>
      <c r="B34399" s="1" t="s">
        <v>160487</v>
      </c>
      <c r="C34399" s="1">
        <v>291414522</v>
      </c>
      <c r="D34399" t="s">
        <v>261096</v>
      </c>
      <c r="E34399" t="s">
        <v>264591</v>
      </c>
      <c r="F34399" s="1">
        <v>5</v>
      </c>
      <c r="G34399" s="1" t="s">
        <v>160488</v>
      </c>
      <c r="H34399" s="1" t="s">
        <v>160489</v>
      </c>
      <c r="I34399" s="1"/>
    </row>
    <row r="34400" spans="1:9" x14ac:dyDescent="0.2">
      <c r="A34400" s="1" t="s">
        <v>160490</v>
      </c>
      <c r="B34400" s="1" t="s">
        <v>160491</v>
      </c>
      <c r="C34400" s="1">
        <v>291437488</v>
      </c>
      <c r="D34400" t="s">
        <v>261096</v>
      </c>
      <c r="E34400" t="s">
        <v>264591</v>
      </c>
      <c r="F34400" s="1">
        <v>31</v>
      </c>
      <c r="G34400" s="1" t="s">
        <v>160492</v>
      </c>
      <c r="H34400" s="1" t="s">
        <v>160493</v>
      </c>
      <c r="I34400" s="1" t="s">
        <v>160494</v>
      </c>
    </row>
    <row r="34401" spans="1:9" x14ac:dyDescent="0.2">
      <c r="A34401" s="1" t="s">
        <v>160495</v>
      </c>
      <c r="B34401" s="1" t="s">
        <v>160496</v>
      </c>
      <c r="C34401" s="1">
        <v>284200287</v>
      </c>
      <c r="D34401" t="s">
        <v>264248</v>
      </c>
      <c r="E34401" t="s">
        <v>264602</v>
      </c>
      <c r="F34401" s="1">
        <v>67</v>
      </c>
      <c r="G34401" s="1" t="s">
        <v>160497</v>
      </c>
      <c r="H34401" s="1" t="s">
        <v>160498</v>
      </c>
      <c r="I34401" s="1"/>
    </row>
    <row r="34402" spans="1:9" x14ac:dyDescent="0.2">
      <c r="A34402" s="1" t="s">
        <v>160499</v>
      </c>
      <c r="B34402" s="1" t="s">
        <v>160500</v>
      </c>
      <c r="C34402" s="1">
        <v>291421277</v>
      </c>
      <c r="D34402" t="s">
        <v>261096</v>
      </c>
      <c r="E34402" t="s">
        <v>264591</v>
      </c>
      <c r="F34402" s="1">
        <v>26</v>
      </c>
      <c r="G34402" s="1" t="s">
        <v>160501</v>
      </c>
      <c r="H34402" s="1" t="s">
        <v>160502</v>
      </c>
      <c r="I34402" s="1" t="s">
        <v>160503</v>
      </c>
    </row>
    <row r="34403" spans="1:9" x14ac:dyDescent="0.2">
      <c r="A34403" s="1" t="s">
        <v>160504</v>
      </c>
      <c r="B34403" s="1" t="s">
        <v>160505</v>
      </c>
      <c r="C34403" s="1">
        <v>291419650</v>
      </c>
      <c r="D34403" t="s">
        <v>261096</v>
      </c>
      <c r="E34403" t="s">
        <v>264591</v>
      </c>
      <c r="F34403" s="1">
        <v>1</v>
      </c>
      <c r="G34403" s="1" t="s">
        <v>160506</v>
      </c>
      <c r="H34403" s="1" t="s">
        <v>160507</v>
      </c>
      <c r="I34403" s="1" t="s">
        <v>160508</v>
      </c>
    </row>
    <row r="34404" spans="1:9" x14ac:dyDescent="0.2">
      <c r="A34404" s="1" t="s">
        <v>160509</v>
      </c>
      <c r="B34404" s="1" t="s">
        <v>160510</v>
      </c>
      <c r="C34404" s="1">
        <v>290523323</v>
      </c>
      <c r="D34404" t="s">
        <v>261096</v>
      </c>
      <c r="E34404" t="s">
        <v>264591</v>
      </c>
      <c r="F34404" s="1">
        <v>229</v>
      </c>
      <c r="G34404" s="1" t="s">
        <v>160511</v>
      </c>
      <c r="H34404" s="1" t="s">
        <v>160512</v>
      </c>
      <c r="I34404" s="1" t="s">
        <v>160513</v>
      </c>
    </row>
    <row r="34405" spans="1:9" x14ac:dyDescent="0.2">
      <c r="A34405" s="1" t="s">
        <v>160514</v>
      </c>
      <c r="B34405" s="1" t="s">
        <v>160515</v>
      </c>
      <c r="C34405" s="1">
        <v>283105372</v>
      </c>
      <c r="D34405" t="s">
        <v>261096</v>
      </c>
      <c r="E34405" t="s">
        <v>264591</v>
      </c>
      <c r="F34405" s="1">
        <v>138</v>
      </c>
      <c r="G34405" s="1" t="s">
        <v>160516</v>
      </c>
      <c r="H34405" s="1" t="s">
        <v>160517</v>
      </c>
      <c r="I34405" s="1" t="s">
        <v>160518</v>
      </c>
    </row>
    <row r="34406" spans="1:9" x14ac:dyDescent="0.2">
      <c r="A34406" s="1" t="s">
        <v>160519</v>
      </c>
      <c r="B34406" s="1" t="s">
        <v>160520</v>
      </c>
      <c r="C34406" s="1">
        <v>290524234</v>
      </c>
      <c r="D34406" t="s">
        <v>261096</v>
      </c>
      <c r="E34406" t="s">
        <v>264591</v>
      </c>
      <c r="F34406" s="1">
        <v>3</v>
      </c>
      <c r="G34406" s="1" t="s">
        <v>160521</v>
      </c>
      <c r="H34406" s="1" t="s">
        <v>160522</v>
      </c>
      <c r="I34406" s="1" t="s">
        <v>160523</v>
      </c>
    </row>
    <row r="34407" spans="1:9" x14ac:dyDescent="0.2">
      <c r="A34407" s="1" t="s">
        <v>160524</v>
      </c>
      <c r="B34407" s="1" t="s">
        <v>160525</v>
      </c>
      <c r="C34407" s="1">
        <v>290485948</v>
      </c>
      <c r="D34407" t="s">
        <v>261096</v>
      </c>
      <c r="E34407" t="s">
        <v>264591</v>
      </c>
      <c r="F34407" s="1">
        <v>3</v>
      </c>
      <c r="G34407" s="1" t="s">
        <v>160526</v>
      </c>
      <c r="H34407" s="1" t="s">
        <v>160527</v>
      </c>
      <c r="I34407" s="1"/>
    </row>
    <row r="34408" spans="1:9" x14ac:dyDescent="0.2">
      <c r="A34408" s="1" t="s">
        <v>160528</v>
      </c>
      <c r="B34408" s="1" t="s">
        <v>160529</v>
      </c>
      <c r="C34408" s="1">
        <v>285275508</v>
      </c>
      <c r="D34408" t="s">
        <v>261096</v>
      </c>
      <c r="E34408" t="s">
        <v>264591</v>
      </c>
      <c r="F34408" s="1">
        <v>20</v>
      </c>
      <c r="G34408" s="1" t="s">
        <v>160530</v>
      </c>
      <c r="H34408" s="1" t="s">
        <v>160531</v>
      </c>
      <c r="I34408" s="1" t="s">
        <v>160532</v>
      </c>
    </row>
    <row r="34409" spans="1:9" x14ac:dyDescent="0.2">
      <c r="A34409" s="1" t="s">
        <v>160533</v>
      </c>
      <c r="B34409" s="1" t="s">
        <v>160534</v>
      </c>
      <c r="C34409" s="1">
        <v>290526286</v>
      </c>
      <c r="D34409" t="s">
        <v>261096</v>
      </c>
      <c r="E34409" t="s">
        <v>264591</v>
      </c>
      <c r="F34409" s="1">
        <v>19</v>
      </c>
      <c r="G34409" s="1" t="s">
        <v>160535</v>
      </c>
      <c r="H34409" s="1" t="s">
        <v>160536</v>
      </c>
      <c r="I34409" s="1" t="s">
        <v>160537</v>
      </c>
    </row>
    <row r="34410" spans="1:9" x14ac:dyDescent="0.2">
      <c r="A34410" s="1" t="s">
        <v>160538</v>
      </c>
      <c r="B34410" s="1" t="s">
        <v>160539</v>
      </c>
      <c r="C34410" s="1">
        <v>290484068</v>
      </c>
      <c r="D34410" t="s">
        <v>261096</v>
      </c>
      <c r="E34410" t="s">
        <v>264591</v>
      </c>
      <c r="F34410" s="1">
        <v>181</v>
      </c>
      <c r="G34410" s="1" t="s">
        <v>160540</v>
      </c>
      <c r="H34410" s="1" t="s">
        <v>160541</v>
      </c>
      <c r="I34410" s="1" t="s">
        <v>160542</v>
      </c>
    </row>
    <row r="34411" spans="1:9" x14ac:dyDescent="0.2">
      <c r="A34411" s="1" t="s">
        <v>160543</v>
      </c>
      <c r="B34411" s="1" t="s">
        <v>160544</v>
      </c>
      <c r="C34411" s="1">
        <v>290486811</v>
      </c>
      <c r="D34411" t="s">
        <v>261096</v>
      </c>
      <c r="E34411" t="s">
        <v>264591</v>
      </c>
      <c r="F34411" s="1">
        <v>34</v>
      </c>
      <c r="G34411" s="1" t="s">
        <v>160545</v>
      </c>
      <c r="H34411" s="1" t="s">
        <v>160546</v>
      </c>
      <c r="I34411" s="1" t="s">
        <v>160547</v>
      </c>
    </row>
    <row r="34412" spans="1:9" x14ac:dyDescent="0.2">
      <c r="A34412" s="1" t="s">
        <v>160548</v>
      </c>
      <c r="B34412" s="1" t="s">
        <v>160549</v>
      </c>
      <c r="C34412" s="1">
        <v>291444800</v>
      </c>
      <c r="D34412" t="s">
        <v>261096</v>
      </c>
      <c r="E34412" t="s">
        <v>264591</v>
      </c>
      <c r="F34412" s="1">
        <v>18</v>
      </c>
      <c r="G34412" s="1" t="s">
        <v>160550</v>
      </c>
      <c r="H34412" s="1" t="s">
        <v>160551</v>
      </c>
      <c r="I34412" s="1" t="s">
        <v>160552</v>
      </c>
    </row>
    <row r="34413" spans="1:9" x14ac:dyDescent="0.2">
      <c r="A34413" s="1" t="s">
        <v>160553</v>
      </c>
      <c r="B34413" s="1" t="s">
        <v>160554</v>
      </c>
      <c r="C34413" s="1">
        <v>224649264</v>
      </c>
      <c r="D34413" t="s">
        <v>261096</v>
      </c>
      <c r="E34413" t="s">
        <v>264591</v>
      </c>
      <c r="F34413" s="1">
        <v>46</v>
      </c>
      <c r="G34413" s="1" t="s">
        <v>160555</v>
      </c>
      <c r="H34413" s="1" t="s">
        <v>160556</v>
      </c>
      <c r="I34413" s="1" t="s">
        <v>160557</v>
      </c>
    </row>
    <row r="34414" spans="1:9" x14ac:dyDescent="0.2">
      <c r="A34414" s="1" t="s">
        <v>160558</v>
      </c>
      <c r="B34414" s="1" t="s">
        <v>160559</v>
      </c>
      <c r="C34414" s="1">
        <v>290521816</v>
      </c>
      <c r="D34414" t="s">
        <v>264248</v>
      </c>
      <c r="E34414" t="s">
        <v>264603</v>
      </c>
      <c r="F34414" s="1">
        <v>1202</v>
      </c>
      <c r="G34414" s="1" t="s">
        <v>160560</v>
      </c>
      <c r="H34414" s="1" t="s">
        <v>160561</v>
      </c>
      <c r="I34414" s="1" t="s">
        <v>160562</v>
      </c>
    </row>
    <row r="34415" spans="1:9" x14ac:dyDescent="0.2">
      <c r="A34415" s="1" t="s">
        <v>160563</v>
      </c>
      <c r="B34415" s="1" t="s">
        <v>160564</v>
      </c>
      <c r="C34415" s="1">
        <v>291441794</v>
      </c>
      <c r="D34415" t="s">
        <v>261096</v>
      </c>
      <c r="E34415" t="s">
        <v>264591</v>
      </c>
      <c r="F34415" s="1">
        <v>31</v>
      </c>
      <c r="G34415" s="1" t="s">
        <v>160565</v>
      </c>
      <c r="H34415" s="1" t="s">
        <v>160566</v>
      </c>
      <c r="I34415" s="1" t="s">
        <v>160567</v>
      </c>
    </row>
    <row r="34416" spans="1:9" x14ac:dyDescent="0.2">
      <c r="A34416" s="1" t="s">
        <v>160568</v>
      </c>
      <c r="B34416" s="1" t="s">
        <v>160569</v>
      </c>
      <c r="C34416" s="1">
        <v>290487567</v>
      </c>
      <c r="D34416" t="s">
        <v>261096</v>
      </c>
      <c r="E34416" t="s">
        <v>264591</v>
      </c>
      <c r="F34416" s="1">
        <v>27</v>
      </c>
      <c r="G34416" s="1" t="s">
        <v>160570</v>
      </c>
      <c r="H34416" s="1" t="s">
        <v>160571</v>
      </c>
      <c r="I34416" s="1" t="s">
        <v>160572</v>
      </c>
    </row>
    <row r="34417" spans="1:9" x14ac:dyDescent="0.2">
      <c r="A34417" s="1" t="s">
        <v>160573</v>
      </c>
      <c r="B34417" s="1" t="s">
        <v>160574</v>
      </c>
      <c r="C34417" s="1">
        <v>291419620</v>
      </c>
      <c r="D34417" t="s">
        <v>261096</v>
      </c>
      <c r="E34417" t="s">
        <v>264591</v>
      </c>
      <c r="F34417" s="1">
        <v>41</v>
      </c>
      <c r="G34417" s="1" t="s">
        <v>160575</v>
      </c>
      <c r="H34417" s="1" t="s">
        <v>160576</v>
      </c>
      <c r="I34417" s="1"/>
    </row>
    <row r="34418" spans="1:9" x14ac:dyDescent="0.2">
      <c r="A34418" s="1" t="s">
        <v>160577</v>
      </c>
      <c r="B34418" s="1" t="s">
        <v>160578</v>
      </c>
      <c r="C34418" s="1">
        <v>291035364</v>
      </c>
      <c r="D34418" t="s">
        <v>261096</v>
      </c>
      <c r="E34418" t="s">
        <v>264591</v>
      </c>
      <c r="F34418" s="1">
        <v>1</v>
      </c>
      <c r="G34418" s="1" t="s">
        <v>160579</v>
      </c>
      <c r="H34418" s="1" t="s">
        <v>160580</v>
      </c>
      <c r="I34418" s="1"/>
    </row>
    <row r="34419" spans="1:9" x14ac:dyDescent="0.2">
      <c r="A34419" s="1" t="s">
        <v>160581</v>
      </c>
      <c r="B34419" s="1" t="s">
        <v>160582</v>
      </c>
      <c r="C34419" s="1">
        <v>291425490</v>
      </c>
      <c r="D34419" t="s">
        <v>261096</v>
      </c>
      <c r="E34419" t="s">
        <v>264591</v>
      </c>
      <c r="F34419" s="1">
        <v>98</v>
      </c>
      <c r="G34419" s="1" t="s">
        <v>160583</v>
      </c>
      <c r="H34419" s="1" t="s">
        <v>160584</v>
      </c>
      <c r="I34419" s="1" t="s">
        <v>160585</v>
      </c>
    </row>
    <row r="34420" spans="1:9" x14ac:dyDescent="0.2">
      <c r="A34420" s="1" t="s">
        <v>160586</v>
      </c>
      <c r="B34420" s="1" t="s">
        <v>160587</v>
      </c>
      <c r="C34420" s="1">
        <v>290489341</v>
      </c>
      <c r="D34420" t="s">
        <v>261096</v>
      </c>
      <c r="E34420" t="s">
        <v>264591</v>
      </c>
      <c r="F34420" s="1">
        <v>135</v>
      </c>
      <c r="G34420" s="1" t="s">
        <v>160588</v>
      </c>
      <c r="H34420" s="1" t="s">
        <v>160589</v>
      </c>
      <c r="I34420" s="1" t="s">
        <v>160590</v>
      </c>
    </row>
    <row r="34421" spans="1:9" x14ac:dyDescent="0.2">
      <c r="A34421" s="1" t="s">
        <v>160591</v>
      </c>
      <c r="B34421" s="1" t="s">
        <v>160592</v>
      </c>
      <c r="C34421" s="1">
        <v>290486304</v>
      </c>
      <c r="D34421" t="s">
        <v>261096</v>
      </c>
      <c r="E34421" t="s">
        <v>264591</v>
      </c>
      <c r="F34421" s="1">
        <v>61</v>
      </c>
      <c r="G34421" s="1" t="s">
        <v>160593</v>
      </c>
      <c r="H34421" s="1" t="s">
        <v>160594</v>
      </c>
      <c r="I34421" s="1" t="s">
        <v>160595</v>
      </c>
    </row>
    <row r="34422" spans="1:9" x14ac:dyDescent="0.2">
      <c r="A34422" s="1" t="s">
        <v>160596</v>
      </c>
      <c r="B34422" s="1" t="s">
        <v>160597</v>
      </c>
      <c r="C34422" s="1">
        <v>290482863</v>
      </c>
      <c r="D34422" t="s">
        <v>261096</v>
      </c>
      <c r="E34422" t="s">
        <v>264591</v>
      </c>
      <c r="F34422" s="1">
        <v>4</v>
      </c>
      <c r="G34422" s="1" t="s">
        <v>160598</v>
      </c>
      <c r="H34422" s="1" t="s">
        <v>160599</v>
      </c>
      <c r="I34422" s="1" t="s">
        <v>160600</v>
      </c>
    </row>
    <row r="34423" spans="1:9" x14ac:dyDescent="0.2">
      <c r="A34423" s="1" t="s">
        <v>160601</v>
      </c>
      <c r="B34423" s="1" t="s">
        <v>160602</v>
      </c>
      <c r="C34423" s="1">
        <v>291035155</v>
      </c>
      <c r="D34423" t="s">
        <v>261096</v>
      </c>
      <c r="E34423" t="s">
        <v>264591</v>
      </c>
      <c r="F34423" s="1">
        <v>1</v>
      </c>
      <c r="G34423" s="1" t="s">
        <v>160603</v>
      </c>
      <c r="H34423" s="1" t="s">
        <v>160604</v>
      </c>
      <c r="I34423" s="1" t="s">
        <v>160605</v>
      </c>
    </row>
    <row r="34424" spans="1:9" x14ac:dyDescent="0.2">
      <c r="A34424" s="1" t="s">
        <v>160606</v>
      </c>
      <c r="B34424" s="1" t="s">
        <v>160607</v>
      </c>
      <c r="C34424" s="1">
        <v>290488654</v>
      </c>
      <c r="D34424" t="s">
        <v>261096</v>
      </c>
      <c r="E34424" t="s">
        <v>264591</v>
      </c>
      <c r="F34424" s="1">
        <v>301</v>
      </c>
      <c r="G34424" s="1" t="s">
        <v>160608</v>
      </c>
      <c r="H34424" s="1" t="s">
        <v>160609</v>
      </c>
      <c r="I34424" s="1"/>
    </row>
    <row r="34425" spans="1:9" x14ac:dyDescent="0.2">
      <c r="A34425" s="1" t="s">
        <v>160610</v>
      </c>
      <c r="B34425" s="1" t="s">
        <v>160611</v>
      </c>
      <c r="C34425" s="1">
        <v>290491914</v>
      </c>
      <c r="D34425" t="s">
        <v>261096</v>
      </c>
      <c r="E34425" t="s">
        <v>264594</v>
      </c>
      <c r="F34425" s="1">
        <v>4</v>
      </c>
      <c r="G34425" s="1" t="s">
        <v>160612</v>
      </c>
      <c r="H34425" s="1" t="s">
        <v>160613</v>
      </c>
      <c r="I34425" s="1"/>
    </row>
    <row r="34426" spans="1:9" x14ac:dyDescent="0.2">
      <c r="A34426" s="1" t="s">
        <v>160614</v>
      </c>
      <c r="B34426" s="1" t="s">
        <v>160615</v>
      </c>
      <c r="C34426" s="1">
        <v>291440457</v>
      </c>
      <c r="D34426" t="s">
        <v>261096</v>
      </c>
      <c r="E34426" t="s">
        <v>264594</v>
      </c>
      <c r="F34426" s="1">
        <v>136</v>
      </c>
      <c r="G34426" s="1" t="s">
        <v>160616</v>
      </c>
      <c r="H34426" s="1" t="s">
        <v>160617</v>
      </c>
      <c r="I34426" s="1" t="s">
        <v>160618</v>
      </c>
    </row>
    <row r="34427" spans="1:9" x14ac:dyDescent="0.2">
      <c r="A34427" s="1" t="s">
        <v>160619</v>
      </c>
      <c r="B34427" s="1" t="s">
        <v>160620</v>
      </c>
      <c r="C34427" s="1">
        <v>290483524</v>
      </c>
      <c r="D34427" t="s">
        <v>261096</v>
      </c>
      <c r="E34427" t="s">
        <v>264591</v>
      </c>
      <c r="F34427" s="1">
        <v>31</v>
      </c>
      <c r="G34427" s="1" t="s">
        <v>160621</v>
      </c>
      <c r="H34427" s="1" t="s">
        <v>160622</v>
      </c>
      <c r="I34427" s="1"/>
    </row>
    <row r="34428" spans="1:9" x14ac:dyDescent="0.2">
      <c r="A34428" s="1" t="s">
        <v>160623</v>
      </c>
      <c r="B34428" s="1" t="s">
        <v>160624</v>
      </c>
      <c r="C34428" s="1">
        <v>279002462</v>
      </c>
      <c r="D34428" t="s">
        <v>261096</v>
      </c>
      <c r="E34428" t="s">
        <v>264594</v>
      </c>
      <c r="F34428" s="1">
        <v>59</v>
      </c>
      <c r="G34428" s="1" t="s">
        <v>160625</v>
      </c>
      <c r="H34428" s="1" t="s">
        <v>160626</v>
      </c>
      <c r="I34428" s="1"/>
    </row>
    <row r="34429" spans="1:9" x14ac:dyDescent="0.2">
      <c r="A34429" s="1" t="s">
        <v>160627</v>
      </c>
      <c r="B34429" s="1" t="s">
        <v>160628</v>
      </c>
      <c r="C34429" s="1">
        <v>290524830</v>
      </c>
      <c r="D34429" t="s">
        <v>261096</v>
      </c>
      <c r="E34429" t="s">
        <v>264591</v>
      </c>
      <c r="F34429" s="1">
        <v>166</v>
      </c>
      <c r="G34429" s="1" t="s">
        <v>160629</v>
      </c>
      <c r="H34429" s="1" t="s">
        <v>160630</v>
      </c>
      <c r="I34429" s="1" t="s">
        <v>160631</v>
      </c>
    </row>
    <row r="34430" spans="1:9" x14ac:dyDescent="0.2">
      <c r="A34430" s="1" t="s">
        <v>160632</v>
      </c>
      <c r="B34430" s="1" t="s">
        <v>160633</v>
      </c>
      <c r="C34430" s="1">
        <v>1605629</v>
      </c>
      <c r="D34430" t="s">
        <v>264604</v>
      </c>
      <c r="E34430" t="s">
        <v>264605</v>
      </c>
      <c r="F34430" s="1">
        <v>128</v>
      </c>
      <c r="G34430" s="1" t="s">
        <v>160634</v>
      </c>
      <c r="H34430" s="1" t="s">
        <v>160635</v>
      </c>
      <c r="I34430" s="1"/>
    </row>
    <row r="34431" spans="1:9" x14ac:dyDescent="0.2">
      <c r="A34431" s="1" t="s">
        <v>160636</v>
      </c>
      <c r="B34431" s="1" t="s">
        <v>160637</v>
      </c>
      <c r="C34431" s="1">
        <v>290487718</v>
      </c>
      <c r="D34431" t="s">
        <v>261096</v>
      </c>
      <c r="E34431" t="s">
        <v>264591</v>
      </c>
      <c r="F34431" s="1">
        <v>2114</v>
      </c>
      <c r="G34431" s="1" t="s">
        <v>160638</v>
      </c>
      <c r="H34431" s="1" t="s">
        <v>160639</v>
      </c>
      <c r="I34431" s="1"/>
    </row>
    <row r="34432" spans="1:9" x14ac:dyDescent="0.2">
      <c r="A34432" s="1" t="s">
        <v>160640</v>
      </c>
      <c r="B34432" s="1" t="s">
        <v>160641</v>
      </c>
      <c r="C34432" s="1">
        <v>291417737</v>
      </c>
      <c r="D34432" t="s">
        <v>261096</v>
      </c>
      <c r="E34432" t="s">
        <v>264591</v>
      </c>
      <c r="F34432" s="1">
        <v>281</v>
      </c>
      <c r="G34432" s="1" t="s">
        <v>160642</v>
      </c>
      <c r="H34432" s="1" t="s">
        <v>160643</v>
      </c>
      <c r="I34432" s="1" t="s">
        <v>160644</v>
      </c>
    </row>
    <row r="34433" spans="1:9" x14ac:dyDescent="0.2">
      <c r="A34433" s="1" t="s">
        <v>160645</v>
      </c>
      <c r="B34433" s="1" t="s">
        <v>160646</v>
      </c>
      <c r="C34433" s="1">
        <v>291427206</v>
      </c>
      <c r="D34433" t="s">
        <v>261096</v>
      </c>
      <c r="E34433" t="s">
        <v>264591</v>
      </c>
      <c r="F34433" s="1">
        <v>23</v>
      </c>
      <c r="G34433" s="1" t="s">
        <v>160647</v>
      </c>
      <c r="H34433" s="1" t="s">
        <v>160648</v>
      </c>
      <c r="I34433" s="1"/>
    </row>
    <row r="34434" spans="1:9" x14ac:dyDescent="0.2">
      <c r="A34434" s="1" t="s">
        <v>160649</v>
      </c>
      <c r="B34434" s="1" t="s">
        <v>160650</v>
      </c>
      <c r="C34434" s="1">
        <v>291418341</v>
      </c>
      <c r="D34434" t="s">
        <v>261096</v>
      </c>
      <c r="E34434" t="s">
        <v>264591</v>
      </c>
      <c r="F34434" s="1">
        <v>2</v>
      </c>
      <c r="G34434" s="1" t="s">
        <v>160651</v>
      </c>
      <c r="H34434" s="1" t="s">
        <v>160652</v>
      </c>
      <c r="I34434" s="1"/>
    </row>
    <row r="34435" spans="1:9" x14ac:dyDescent="0.2">
      <c r="A34435" s="1" t="s">
        <v>160653</v>
      </c>
      <c r="B34435" s="1" t="s">
        <v>160654</v>
      </c>
      <c r="C34435" s="1">
        <v>287403388</v>
      </c>
      <c r="D34435" t="s">
        <v>261096</v>
      </c>
      <c r="E34435" t="s">
        <v>264591</v>
      </c>
      <c r="F34435" s="1">
        <v>2422</v>
      </c>
      <c r="G34435" s="1" t="s">
        <v>160655</v>
      </c>
      <c r="H34435" s="1" t="s">
        <v>160656</v>
      </c>
      <c r="I34435" s="1"/>
    </row>
    <row r="34436" spans="1:9" x14ac:dyDescent="0.2">
      <c r="A34436" s="1" t="s">
        <v>160657</v>
      </c>
      <c r="B34436" s="1" t="s">
        <v>160658</v>
      </c>
      <c r="C34436" s="1">
        <v>291425390</v>
      </c>
      <c r="D34436" t="s">
        <v>264606</v>
      </c>
      <c r="E34436" t="s">
        <v>264607</v>
      </c>
      <c r="F34436" s="1">
        <v>300</v>
      </c>
      <c r="G34436" s="1" t="s">
        <v>160659</v>
      </c>
      <c r="H34436" s="1" t="s">
        <v>160660</v>
      </c>
      <c r="I34436" s="1" t="s">
        <v>160661</v>
      </c>
    </row>
    <row r="34437" spans="1:9" x14ac:dyDescent="0.2">
      <c r="A34437" s="1" t="s">
        <v>160662</v>
      </c>
      <c r="B34437" s="1" t="s">
        <v>160663</v>
      </c>
      <c r="C34437" s="1">
        <v>291420775</v>
      </c>
      <c r="D34437" t="s">
        <v>261096</v>
      </c>
      <c r="E34437" t="s">
        <v>264591</v>
      </c>
      <c r="F34437" s="1">
        <v>12</v>
      </c>
      <c r="G34437" s="1" t="s">
        <v>160664</v>
      </c>
      <c r="H34437" s="1" t="s">
        <v>160665</v>
      </c>
      <c r="I34437" s="1" t="s">
        <v>160666</v>
      </c>
    </row>
    <row r="34438" spans="1:9" x14ac:dyDescent="0.2">
      <c r="A34438" s="1" t="s">
        <v>160667</v>
      </c>
      <c r="B34438" s="1" t="s">
        <v>160668</v>
      </c>
      <c r="C34438" s="1">
        <v>291435511</v>
      </c>
      <c r="D34438" t="s">
        <v>261096</v>
      </c>
      <c r="E34438" t="s">
        <v>264591</v>
      </c>
      <c r="F34438" s="1">
        <v>19</v>
      </c>
      <c r="G34438" s="1" t="s">
        <v>160669</v>
      </c>
      <c r="H34438" s="1" t="s">
        <v>160670</v>
      </c>
      <c r="I34438" s="1" t="s">
        <v>160671</v>
      </c>
    </row>
    <row r="34439" spans="1:9" x14ac:dyDescent="0.2">
      <c r="A34439" s="1" t="s">
        <v>160672</v>
      </c>
      <c r="B34439" s="1" t="s">
        <v>160673</v>
      </c>
      <c r="C34439" s="1">
        <v>290491908</v>
      </c>
      <c r="D34439" t="s">
        <v>261096</v>
      </c>
      <c r="E34439" t="s">
        <v>264591</v>
      </c>
      <c r="F34439" s="1">
        <v>28</v>
      </c>
      <c r="G34439" s="1" t="s">
        <v>160674</v>
      </c>
      <c r="H34439" s="1" t="s">
        <v>160675</v>
      </c>
      <c r="I34439" s="1"/>
    </row>
    <row r="34440" spans="1:9" x14ac:dyDescent="0.2">
      <c r="A34440" s="1" t="s">
        <v>160676</v>
      </c>
      <c r="B34440" s="1" t="s">
        <v>160677</v>
      </c>
      <c r="C34440" s="1">
        <v>291428193</v>
      </c>
      <c r="D34440" t="s">
        <v>261096</v>
      </c>
      <c r="E34440" t="s">
        <v>264591</v>
      </c>
      <c r="F34440" s="1">
        <v>918</v>
      </c>
      <c r="G34440" s="1" t="s">
        <v>160678</v>
      </c>
      <c r="H34440" s="1" t="s">
        <v>160679</v>
      </c>
      <c r="I34440" s="1" t="s">
        <v>160680</v>
      </c>
    </row>
    <row r="34441" spans="1:9" x14ac:dyDescent="0.2">
      <c r="A34441" s="1" t="s">
        <v>160681</v>
      </c>
      <c r="B34441" s="1" t="s">
        <v>160682</v>
      </c>
      <c r="C34441" s="1">
        <v>287403386</v>
      </c>
      <c r="D34441" t="s">
        <v>261096</v>
      </c>
      <c r="E34441" t="s">
        <v>264591</v>
      </c>
      <c r="F34441" s="1">
        <v>9</v>
      </c>
      <c r="G34441" s="1"/>
      <c r="H34441" s="1"/>
      <c r="I34441" s="1"/>
    </row>
    <row r="34442" spans="1:9" x14ac:dyDescent="0.2">
      <c r="A34442" s="1" t="s">
        <v>160683</v>
      </c>
      <c r="B34442" s="1" t="s">
        <v>160684</v>
      </c>
      <c r="C34442" s="1">
        <v>291417592</v>
      </c>
      <c r="D34442" t="s">
        <v>261096</v>
      </c>
      <c r="E34442" t="s">
        <v>264594</v>
      </c>
      <c r="F34442" s="1">
        <v>6</v>
      </c>
      <c r="G34442" s="1" t="s">
        <v>160685</v>
      </c>
      <c r="H34442" s="1" t="s">
        <v>160686</v>
      </c>
      <c r="I34442" s="1"/>
    </row>
    <row r="34443" spans="1:9" x14ac:dyDescent="0.2">
      <c r="A34443" s="1" t="s">
        <v>160687</v>
      </c>
      <c r="B34443" s="1" t="s">
        <v>160688</v>
      </c>
      <c r="C34443" s="1">
        <v>286163490</v>
      </c>
      <c r="D34443" t="s">
        <v>261096</v>
      </c>
      <c r="E34443" t="s">
        <v>264591</v>
      </c>
      <c r="F34443" s="1">
        <v>12</v>
      </c>
      <c r="G34443" s="1" t="s">
        <v>160689</v>
      </c>
      <c r="H34443" s="1" t="s">
        <v>160689</v>
      </c>
      <c r="I34443" s="1" t="s">
        <v>160690</v>
      </c>
    </row>
    <row r="34444" spans="1:9" x14ac:dyDescent="0.2">
      <c r="A34444" s="1" t="s">
        <v>160691</v>
      </c>
      <c r="B34444" s="1" t="s">
        <v>160692</v>
      </c>
      <c r="C34444" s="1">
        <v>291420905</v>
      </c>
      <c r="D34444" t="s">
        <v>261096</v>
      </c>
      <c r="E34444" t="s">
        <v>264591</v>
      </c>
      <c r="F34444" s="1">
        <v>32</v>
      </c>
      <c r="G34444" s="1" t="s">
        <v>160693</v>
      </c>
      <c r="H34444" s="1" t="s">
        <v>160694</v>
      </c>
      <c r="I34444" s="1"/>
    </row>
    <row r="34445" spans="1:9" x14ac:dyDescent="0.2">
      <c r="A34445" s="1" t="s">
        <v>160695</v>
      </c>
      <c r="B34445" s="1" t="s">
        <v>160696</v>
      </c>
      <c r="C34445" s="1">
        <v>290492820</v>
      </c>
      <c r="D34445" t="s">
        <v>261096</v>
      </c>
      <c r="E34445" t="s">
        <v>264591</v>
      </c>
      <c r="F34445" s="1">
        <v>9</v>
      </c>
      <c r="G34445" s="1" t="s">
        <v>160697</v>
      </c>
      <c r="H34445" s="1" t="s">
        <v>160698</v>
      </c>
      <c r="I34445" s="1"/>
    </row>
    <row r="34446" spans="1:9" x14ac:dyDescent="0.2">
      <c r="A34446" s="1" t="s">
        <v>160699</v>
      </c>
      <c r="B34446" s="1" t="s">
        <v>160700</v>
      </c>
      <c r="C34446" s="1">
        <v>290524857</v>
      </c>
      <c r="D34446" t="s">
        <v>261096</v>
      </c>
      <c r="E34446" t="s">
        <v>264591</v>
      </c>
      <c r="F34446" s="1">
        <v>1</v>
      </c>
      <c r="G34446" s="1" t="s">
        <v>160701</v>
      </c>
      <c r="H34446" s="1" t="s">
        <v>160702</v>
      </c>
      <c r="I34446" s="1" t="s">
        <v>160703</v>
      </c>
    </row>
    <row r="34447" spans="1:9" x14ac:dyDescent="0.2">
      <c r="A34447" s="1" t="s">
        <v>160704</v>
      </c>
      <c r="B34447" s="1" t="s">
        <v>160705</v>
      </c>
      <c r="C34447" s="1">
        <v>290492236</v>
      </c>
      <c r="D34447" t="s">
        <v>261096</v>
      </c>
      <c r="E34447" t="s">
        <v>264591</v>
      </c>
      <c r="F34447" s="1">
        <v>42</v>
      </c>
      <c r="G34447" s="1" t="s">
        <v>160706</v>
      </c>
      <c r="H34447" s="1" t="s">
        <v>160707</v>
      </c>
      <c r="I34447" s="1" t="s">
        <v>160708</v>
      </c>
    </row>
    <row r="34448" spans="1:9" x14ac:dyDescent="0.2">
      <c r="A34448" s="1" t="s">
        <v>160709</v>
      </c>
      <c r="B34448" s="1" t="s">
        <v>160710</v>
      </c>
      <c r="C34448" s="1">
        <v>290483988</v>
      </c>
      <c r="D34448" t="s">
        <v>261096</v>
      </c>
      <c r="E34448" t="s">
        <v>264591</v>
      </c>
      <c r="F34448" s="1">
        <v>463</v>
      </c>
      <c r="G34448" s="1" t="s">
        <v>160711</v>
      </c>
      <c r="H34448" s="1" t="s">
        <v>160712</v>
      </c>
      <c r="I34448" s="1" t="s">
        <v>160713</v>
      </c>
    </row>
    <row r="34449" spans="1:9" x14ac:dyDescent="0.2">
      <c r="A34449" s="1" t="s">
        <v>160714</v>
      </c>
      <c r="B34449" s="1" t="s">
        <v>160715</v>
      </c>
      <c r="C34449" s="1">
        <v>290492986</v>
      </c>
      <c r="D34449" t="s">
        <v>261096</v>
      </c>
      <c r="E34449" t="s">
        <v>264591</v>
      </c>
      <c r="F34449" s="1">
        <v>1</v>
      </c>
      <c r="G34449" s="1" t="s">
        <v>160716</v>
      </c>
      <c r="H34449" s="1" t="s">
        <v>160717</v>
      </c>
      <c r="I34449" s="1" t="s">
        <v>160718</v>
      </c>
    </row>
    <row r="34450" spans="1:9" x14ac:dyDescent="0.2">
      <c r="A34450" s="1" t="s">
        <v>160719</v>
      </c>
      <c r="B34450" s="1" t="s">
        <v>160720</v>
      </c>
      <c r="C34450" s="1">
        <v>290829282</v>
      </c>
      <c r="D34450" t="s">
        <v>264608</v>
      </c>
      <c r="E34450" t="s">
        <v>264609</v>
      </c>
      <c r="F34450" s="1">
        <v>57</v>
      </c>
      <c r="G34450" s="1" t="s">
        <v>160721</v>
      </c>
      <c r="H34450" s="1" t="s">
        <v>160722</v>
      </c>
      <c r="I34450" s="1" t="s">
        <v>160723</v>
      </c>
    </row>
    <row r="34451" spans="1:9" x14ac:dyDescent="0.2">
      <c r="A34451" s="1" t="s">
        <v>160724</v>
      </c>
      <c r="B34451" s="1" t="s">
        <v>160725</v>
      </c>
      <c r="C34451" s="1">
        <v>287403376</v>
      </c>
      <c r="D34451" t="s">
        <v>261096</v>
      </c>
      <c r="E34451" t="s">
        <v>264591</v>
      </c>
      <c r="F34451" s="1">
        <v>3</v>
      </c>
      <c r="G34451" s="1" t="s">
        <v>160726</v>
      </c>
      <c r="H34451" s="1" t="s">
        <v>160726</v>
      </c>
      <c r="I34451" s="1"/>
    </row>
    <row r="34452" spans="1:9" x14ac:dyDescent="0.2">
      <c r="A34452" s="1" t="s">
        <v>160727</v>
      </c>
      <c r="B34452" s="1" t="s">
        <v>160728</v>
      </c>
      <c r="C34452" s="1">
        <v>291416151</v>
      </c>
      <c r="D34452" t="s">
        <v>261096</v>
      </c>
      <c r="E34452" t="s">
        <v>264591</v>
      </c>
      <c r="F34452" s="1">
        <v>26</v>
      </c>
      <c r="G34452" s="1" t="s">
        <v>160729</v>
      </c>
      <c r="H34452" s="1" t="s">
        <v>160730</v>
      </c>
      <c r="I34452" s="1" t="s">
        <v>160731</v>
      </c>
    </row>
    <row r="34453" spans="1:9" x14ac:dyDescent="0.2">
      <c r="A34453" s="1" t="s">
        <v>160732</v>
      </c>
      <c r="B34453" s="1" t="s">
        <v>160733</v>
      </c>
      <c r="C34453" s="1">
        <v>290488083</v>
      </c>
      <c r="D34453" t="s">
        <v>261096</v>
      </c>
      <c r="E34453" t="s">
        <v>264591</v>
      </c>
      <c r="F34453" s="1">
        <v>43</v>
      </c>
      <c r="G34453" s="1" t="s">
        <v>160734</v>
      </c>
      <c r="H34453" s="1" t="s">
        <v>160735</v>
      </c>
      <c r="I34453" s="1" t="s">
        <v>160736</v>
      </c>
    </row>
    <row r="34454" spans="1:9" x14ac:dyDescent="0.2">
      <c r="A34454" s="1" t="s">
        <v>160737</v>
      </c>
      <c r="B34454" s="1" t="s">
        <v>160738</v>
      </c>
      <c r="C34454" s="1">
        <v>291441065</v>
      </c>
      <c r="D34454" t="s">
        <v>261096</v>
      </c>
      <c r="E34454" t="s">
        <v>264591</v>
      </c>
      <c r="F34454" s="1">
        <v>4544</v>
      </c>
      <c r="G34454" s="1" t="s">
        <v>160739</v>
      </c>
      <c r="H34454" s="1" t="s">
        <v>160740</v>
      </c>
      <c r="I34454" s="1" t="s">
        <v>160741</v>
      </c>
    </row>
    <row r="34455" spans="1:9" x14ac:dyDescent="0.2">
      <c r="A34455" s="1" t="s">
        <v>160742</v>
      </c>
      <c r="B34455" s="1" t="s">
        <v>160743</v>
      </c>
      <c r="C34455" s="1">
        <v>290482550</v>
      </c>
      <c r="D34455" t="s">
        <v>261096</v>
      </c>
      <c r="E34455" t="s">
        <v>264591</v>
      </c>
      <c r="F34455" s="1">
        <v>147</v>
      </c>
      <c r="G34455" s="1" t="s">
        <v>160744</v>
      </c>
      <c r="H34455" s="1" t="s">
        <v>160745</v>
      </c>
      <c r="I34455" s="1" t="s">
        <v>160746</v>
      </c>
    </row>
    <row r="34456" spans="1:9" x14ac:dyDescent="0.2">
      <c r="A34456" s="1" t="s">
        <v>160747</v>
      </c>
      <c r="B34456" s="1" t="s">
        <v>160748</v>
      </c>
      <c r="C34456" s="1">
        <v>291418034</v>
      </c>
      <c r="D34456" t="s">
        <v>261096</v>
      </c>
      <c r="E34456" t="s">
        <v>264591</v>
      </c>
      <c r="F34456" s="1">
        <v>45</v>
      </c>
      <c r="G34456" s="1" t="s">
        <v>160749</v>
      </c>
      <c r="H34456" s="1" t="s">
        <v>160750</v>
      </c>
      <c r="I34456" s="1" t="s">
        <v>160751</v>
      </c>
    </row>
    <row r="34457" spans="1:9" x14ac:dyDescent="0.2">
      <c r="A34457" s="1" t="s">
        <v>160752</v>
      </c>
      <c r="B34457" s="1" t="s">
        <v>160753</v>
      </c>
      <c r="C34457" s="1">
        <v>291443706</v>
      </c>
      <c r="D34457" t="s">
        <v>261096</v>
      </c>
      <c r="E34457" t="s">
        <v>264591</v>
      </c>
      <c r="F34457" s="1">
        <v>10</v>
      </c>
      <c r="G34457" s="1" t="s">
        <v>160754</v>
      </c>
      <c r="H34457" s="1" t="s">
        <v>160755</v>
      </c>
      <c r="I34457" s="1" t="s">
        <v>160756</v>
      </c>
    </row>
    <row r="34458" spans="1:9" x14ac:dyDescent="0.2">
      <c r="A34458" s="1" t="s">
        <v>160757</v>
      </c>
      <c r="B34458" s="1" t="s">
        <v>160758</v>
      </c>
      <c r="C34458" s="1">
        <v>290526230</v>
      </c>
      <c r="D34458" t="s">
        <v>261096</v>
      </c>
      <c r="E34458" t="s">
        <v>264594</v>
      </c>
      <c r="F34458" s="1">
        <v>22</v>
      </c>
      <c r="G34458" s="1" t="s">
        <v>160759</v>
      </c>
      <c r="H34458" s="1" t="s">
        <v>160760</v>
      </c>
      <c r="I34458" s="1"/>
    </row>
    <row r="34459" spans="1:9" x14ac:dyDescent="0.2">
      <c r="A34459" s="1" t="s">
        <v>160761</v>
      </c>
      <c r="B34459" s="1" t="s">
        <v>160762</v>
      </c>
      <c r="C34459" s="1">
        <v>291426920</v>
      </c>
      <c r="D34459" t="s">
        <v>261096</v>
      </c>
      <c r="E34459" t="s">
        <v>264591</v>
      </c>
      <c r="F34459" s="1">
        <v>19</v>
      </c>
      <c r="G34459" s="1" t="s">
        <v>160763</v>
      </c>
      <c r="H34459" s="1" t="s">
        <v>160764</v>
      </c>
      <c r="I34459" s="1"/>
    </row>
    <row r="34460" spans="1:9" x14ac:dyDescent="0.2">
      <c r="A34460" s="1" t="s">
        <v>160765</v>
      </c>
      <c r="B34460" s="1" t="s">
        <v>160766</v>
      </c>
      <c r="C34460" s="1">
        <v>291420744</v>
      </c>
      <c r="D34460" t="s">
        <v>261096</v>
      </c>
      <c r="E34460" t="s">
        <v>264591</v>
      </c>
      <c r="F34460" s="1">
        <v>5</v>
      </c>
      <c r="G34460" s="1" t="s">
        <v>160767</v>
      </c>
      <c r="H34460" s="1" t="s">
        <v>160768</v>
      </c>
      <c r="I34460" s="1" t="s">
        <v>160769</v>
      </c>
    </row>
    <row r="34461" spans="1:9" x14ac:dyDescent="0.2">
      <c r="A34461" s="1" t="s">
        <v>160770</v>
      </c>
      <c r="B34461" s="1" t="s">
        <v>160771</v>
      </c>
      <c r="C34461" s="1">
        <v>290484401</v>
      </c>
      <c r="D34461" t="s">
        <v>261096</v>
      </c>
      <c r="E34461" t="s">
        <v>264591</v>
      </c>
      <c r="F34461" s="1">
        <v>67</v>
      </c>
      <c r="G34461" s="1" t="s">
        <v>160772</v>
      </c>
      <c r="H34461" s="1" t="s">
        <v>160773</v>
      </c>
      <c r="I34461" s="1"/>
    </row>
    <row r="34462" spans="1:9" x14ac:dyDescent="0.2">
      <c r="A34462" s="1" t="s">
        <v>160774</v>
      </c>
      <c r="B34462" s="1" t="s">
        <v>160775</v>
      </c>
      <c r="C34462" s="1">
        <v>290829219</v>
      </c>
      <c r="D34462" t="s">
        <v>261096</v>
      </c>
      <c r="E34462" t="s">
        <v>264591</v>
      </c>
      <c r="F34462" s="1">
        <v>10</v>
      </c>
      <c r="G34462" s="1" t="s">
        <v>160776</v>
      </c>
      <c r="H34462" s="1" t="s">
        <v>160777</v>
      </c>
      <c r="I34462" s="1" t="s">
        <v>160778</v>
      </c>
    </row>
    <row r="34463" spans="1:9" x14ac:dyDescent="0.2">
      <c r="A34463" s="1" t="s">
        <v>160779</v>
      </c>
      <c r="B34463" s="1" t="s">
        <v>160780</v>
      </c>
      <c r="C34463" s="1">
        <v>289599849</v>
      </c>
      <c r="D34463" t="s">
        <v>261096</v>
      </c>
      <c r="E34463" t="s">
        <v>264591</v>
      </c>
      <c r="F34463" s="1">
        <v>19</v>
      </c>
      <c r="G34463" s="1" t="s">
        <v>160781</v>
      </c>
      <c r="H34463" s="1" t="s">
        <v>160782</v>
      </c>
      <c r="I34463" s="1"/>
    </row>
    <row r="34464" spans="1:9" x14ac:dyDescent="0.2">
      <c r="A34464" s="1" t="s">
        <v>160783</v>
      </c>
      <c r="B34464" s="1" t="s">
        <v>160784</v>
      </c>
      <c r="C34464" s="1">
        <v>290523361</v>
      </c>
      <c r="D34464" t="s">
        <v>264253</v>
      </c>
      <c r="E34464" t="s">
        <v>264610</v>
      </c>
      <c r="F34464" s="1">
        <v>7</v>
      </c>
      <c r="G34464" s="1" t="s">
        <v>160785</v>
      </c>
      <c r="H34464" s="1" t="s">
        <v>160786</v>
      </c>
      <c r="I34464" s="1" t="s">
        <v>160787</v>
      </c>
    </row>
    <row r="34465" spans="1:9" x14ac:dyDescent="0.2">
      <c r="A34465" s="1" t="s">
        <v>160788</v>
      </c>
      <c r="B34465" s="1" t="s">
        <v>160789</v>
      </c>
      <c r="C34465" s="1">
        <v>282935249</v>
      </c>
      <c r="D34465" t="s">
        <v>264611</v>
      </c>
      <c r="E34465" t="s">
        <v>264612</v>
      </c>
      <c r="F34465" s="1">
        <v>2712</v>
      </c>
      <c r="G34465" s="1" t="s">
        <v>160790</v>
      </c>
      <c r="H34465" s="1" t="s">
        <v>160791</v>
      </c>
      <c r="I34465" s="1" t="s">
        <v>160792</v>
      </c>
    </row>
    <row r="34466" spans="1:9" x14ac:dyDescent="0.2">
      <c r="A34466" s="1" t="s">
        <v>160793</v>
      </c>
      <c r="B34466" s="1" t="s">
        <v>160794</v>
      </c>
      <c r="C34466" s="1">
        <v>291430352</v>
      </c>
      <c r="D34466" t="s">
        <v>261096</v>
      </c>
      <c r="E34466" t="s">
        <v>264591</v>
      </c>
      <c r="F34466" s="1">
        <v>290</v>
      </c>
      <c r="G34466" s="1" t="s">
        <v>160795</v>
      </c>
      <c r="H34466" s="1" t="s">
        <v>160796</v>
      </c>
      <c r="I34466" s="1"/>
    </row>
    <row r="34467" spans="1:9" x14ac:dyDescent="0.2">
      <c r="A34467" s="1" t="s">
        <v>160797</v>
      </c>
      <c r="B34467" s="1" t="s">
        <v>160798</v>
      </c>
      <c r="C34467" s="1">
        <v>291035239</v>
      </c>
      <c r="D34467" t="s">
        <v>261096</v>
      </c>
      <c r="E34467" t="s">
        <v>264591</v>
      </c>
      <c r="F34467" s="1">
        <v>15</v>
      </c>
      <c r="G34467" s="1" t="s">
        <v>160799</v>
      </c>
      <c r="H34467" s="1" t="s">
        <v>160800</v>
      </c>
      <c r="I34467" s="1" t="s">
        <v>160801</v>
      </c>
    </row>
    <row r="34468" spans="1:9" x14ac:dyDescent="0.2">
      <c r="A34468" s="1" t="s">
        <v>160802</v>
      </c>
      <c r="B34468" s="1" t="s">
        <v>160803</v>
      </c>
      <c r="C34468" s="1">
        <v>290483317</v>
      </c>
      <c r="D34468" t="s">
        <v>261096</v>
      </c>
      <c r="E34468" t="s">
        <v>264591</v>
      </c>
      <c r="F34468" s="1">
        <v>27</v>
      </c>
      <c r="G34468" s="1" t="s">
        <v>160804</v>
      </c>
      <c r="H34468" s="1" t="s">
        <v>160805</v>
      </c>
      <c r="I34468" s="1" t="s">
        <v>160806</v>
      </c>
    </row>
    <row r="34469" spans="1:9" x14ac:dyDescent="0.2">
      <c r="A34469" s="1" t="s">
        <v>160807</v>
      </c>
      <c r="B34469" s="1" t="s">
        <v>160808</v>
      </c>
      <c r="C34469" s="1">
        <v>291431958</v>
      </c>
      <c r="D34469" t="s">
        <v>261096</v>
      </c>
      <c r="E34469" t="s">
        <v>264591</v>
      </c>
      <c r="F34469" s="1">
        <v>70</v>
      </c>
      <c r="G34469" s="1" t="s">
        <v>160809</v>
      </c>
      <c r="H34469" s="1" t="s">
        <v>160810</v>
      </c>
      <c r="I34469" s="1" t="s">
        <v>160811</v>
      </c>
    </row>
    <row r="34470" spans="1:9" x14ac:dyDescent="0.2">
      <c r="A34470" s="1" t="s">
        <v>160812</v>
      </c>
      <c r="B34470" s="1" t="s">
        <v>160813</v>
      </c>
      <c r="C34470" s="1">
        <v>290490444</v>
      </c>
      <c r="D34470" t="s">
        <v>264281</v>
      </c>
      <c r="E34470" t="s">
        <v>264613</v>
      </c>
      <c r="F34470" s="1">
        <v>89</v>
      </c>
      <c r="G34470" s="1" t="s">
        <v>160814</v>
      </c>
      <c r="H34470" s="1" t="s">
        <v>160815</v>
      </c>
      <c r="I34470" s="1" t="s">
        <v>160816</v>
      </c>
    </row>
    <row r="34471" spans="1:9" x14ac:dyDescent="0.2">
      <c r="A34471" s="1" t="s">
        <v>160817</v>
      </c>
      <c r="B34471" s="1" t="s">
        <v>160818</v>
      </c>
      <c r="C34471" s="1">
        <v>290484370</v>
      </c>
      <c r="D34471" t="s">
        <v>261096</v>
      </c>
      <c r="E34471" t="s">
        <v>264591</v>
      </c>
      <c r="F34471" s="1">
        <v>361</v>
      </c>
      <c r="G34471" s="1" t="s">
        <v>160819</v>
      </c>
      <c r="H34471" s="1" t="s">
        <v>160820</v>
      </c>
      <c r="I34471" s="1" t="s">
        <v>160821</v>
      </c>
    </row>
    <row r="34472" spans="1:9" x14ac:dyDescent="0.2">
      <c r="A34472" s="1" t="s">
        <v>160822</v>
      </c>
      <c r="B34472" s="1" t="s">
        <v>160823</v>
      </c>
      <c r="C34472" s="1">
        <v>291421243</v>
      </c>
      <c r="D34472" t="s">
        <v>261107</v>
      </c>
      <c r="E34472" t="s">
        <v>264614</v>
      </c>
      <c r="F34472" s="1">
        <v>1479</v>
      </c>
      <c r="G34472" s="1" t="s">
        <v>160824</v>
      </c>
      <c r="H34472" s="1" t="s">
        <v>160825</v>
      </c>
      <c r="I34472" s="1" t="s">
        <v>160826</v>
      </c>
    </row>
    <row r="34473" spans="1:9" x14ac:dyDescent="0.2">
      <c r="A34473" s="1" t="s">
        <v>160827</v>
      </c>
      <c r="B34473" s="1" t="s">
        <v>160828</v>
      </c>
      <c r="C34473" s="1">
        <v>290520554</v>
      </c>
      <c r="D34473" t="s">
        <v>261096</v>
      </c>
      <c r="E34473" t="s">
        <v>264591</v>
      </c>
      <c r="F34473" s="1">
        <v>2</v>
      </c>
      <c r="G34473" s="1" t="s">
        <v>160829</v>
      </c>
      <c r="H34473" s="1" t="s">
        <v>160830</v>
      </c>
      <c r="I34473" s="1" t="s">
        <v>160831</v>
      </c>
    </row>
    <row r="34474" spans="1:9" x14ac:dyDescent="0.2">
      <c r="A34474" s="1" t="s">
        <v>160832</v>
      </c>
      <c r="B34474" s="1" t="s">
        <v>160833</v>
      </c>
      <c r="C34474" s="1">
        <v>290490855</v>
      </c>
      <c r="D34474" t="s">
        <v>261096</v>
      </c>
      <c r="E34474" t="s">
        <v>264591</v>
      </c>
      <c r="F34474" s="1">
        <v>26</v>
      </c>
      <c r="G34474" s="1" t="s">
        <v>160834</v>
      </c>
      <c r="H34474" s="1" t="s">
        <v>160835</v>
      </c>
      <c r="I34474" s="1" t="s">
        <v>160836</v>
      </c>
    </row>
    <row r="34475" spans="1:9" x14ac:dyDescent="0.2">
      <c r="A34475" s="1" t="s">
        <v>160837</v>
      </c>
      <c r="B34475" s="1" t="s">
        <v>160838</v>
      </c>
      <c r="C34475" s="1">
        <v>290491903</v>
      </c>
      <c r="D34475" t="s">
        <v>261096</v>
      </c>
      <c r="E34475" t="s">
        <v>264591</v>
      </c>
      <c r="F34475" s="1">
        <v>10</v>
      </c>
      <c r="G34475" s="1" t="s">
        <v>160839</v>
      </c>
      <c r="H34475" s="1" t="s">
        <v>160840</v>
      </c>
      <c r="I34475" s="1" t="s">
        <v>160841</v>
      </c>
    </row>
    <row r="34476" spans="1:9" x14ac:dyDescent="0.2">
      <c r="A34476" s="1" t="s">
        <v>160842</v>
      </c>
      <c r="B34476" s="1" t="s">
        <v>160843</v>
      </c>
      <c r="C34476" s="1">
        <v>290482355</v>
      </c>
      <c r="D34476" t="s">
        <v>261096</v>
      </c>
      <c r="E34476" t="s">
        <v>264591</v>
      </c>
      <c r="F34476" s="1">
        <v>57</v>
      </c>
      <c r="G34476" s="1" t="s">
        <v>160844</v>
      </c>
      <c r="H34476" s="1" t="s">
        <v>160845</v>
      </c>
      <c r="I34476" s="1" t="s">
        <v>160846</v>
      </c>
    </row>
    <row r="34477" spans="1:9" x14ac:dyDescent="0.2">
      <c r="A34477" s="1" t="s">
        <v>160847</v>
      </c>
      <c r="B34477" s="1" t="s">
        <v>160848</v>
      </c>
      <c r="C34477" s="1">
        <v>290484366</v>
      </c>
      <c r="D34477" t="s">
        <v>261096</v>
      </c>
      <c r="E34477" t="s">
        <v>264591</v>
      </c>
      <c r="F34477" s="1">
        <v>75</v>
      </c>
      <c r="G34477" s="1" t="s">
        <v>160849</v>
      </c>
      <c r="H34477" s="1" t="s">
        <v>160850</v>
      </c>
      <c r="I34477" s="1" t="s">
        <v>160851</v>
      </c>
    </row>
    <row r="34478" spans="1:9" x14ac:dyDescent="0.2">
      <c r="A34478" s="1" t="s">
        <v>160852</v>
      </c>
      <c r="B34478" s="1" t="s">
        <v>160853</v>
      </c>
      <c r="C34478" s="1">
        <v>119215066</v>
      </c>
      <c r="D34478" t="s">
        <v>264615</v>
      </c>
      <c r="E34478" t="s">
        <v>264616</v>
      </c>
      <c r="F34478" s="1">
        <v>60</v>
      </c>
      <c r="G34478" s="1" t="s">
        <v>160854</v>
      </c>
      <c r="H34478" s="1" t="s">
        <v>160855</v>
      </c>
      <c r="I34478" s="1" t="s">
        <v>160856</v>
      </c>
    </row>
    <row r="34479" spans="1:9" x14ac:dyDescent="0.2">
      <c r="A34479" s="1" t="s">
        <v>160857</v>
      </c>
      <c r="B34479" s="1" t="s">
        <v>160858</v>
      </c>
      <c r="C34479" s="1">
        <v>1620802</v>
      </c>
      <c r="D34479" t="s">
        <v>261096</v>
      </c>
      <c r="E34479" t="s">
        <v>264591</v>
      </c>
      <c r="F34479" s="1">
        <v>4</v>
      </c>
      <c r="G34479" s="1" t="s">
        <v>160859</v>
      </c>
      <c r="H34479" s="1" t="s">
        <v>160860</v>
      </c>
      <c r="I34479" s="1" t="s">
        <v>160861</v>
      </c>
    </row>
    <row r="34480" spans="1:9" x14ac:dyDescent="0.2">
      <c r="A34480" s="1" t="s">
        <v>160862</v>
      </c>
      <c r="B34480" s="1" t="s">
        <v>160863</v>
      </c>
      <c r="C34480" s="1">
        <v>291429170</v>
      </c>
      <c r="D34480" t="s">
        <v>261096</v>
      </c>
      <c r="E34480" t="s">
        <v>264591</v>
      </c>
      <c r="F34480" s="1">
        <v>836</v>
      </c>
      <c r="G34480" s="1" t="s">
        <v>160864</v>
      </c>
      <c r="H34480" s="1" t="s">
        <v>160865</v>
      </c>
      <c r="I34480" s="1"/>
    </row>
    <row r="34481" spans="1:9" x14ac:dyDescent="0.2">
      <c r="A34481" s="1" t="s">
        <v>160866</v>
      </c>
      <c r="B34481" s="1" t="s">
        <v>160867</v>
      </c>
      <c r="C34481" s="1">
        <v>290523800</v>
      </c>
      <c r="D34481" t="s">
        <v>261096</v>
      </c>
      <c r="E34481" t="s">
        <v>264591</v>
      </c>
      <c r="F34481" s="1">
        <v>42</v>
      </c>
      <c r="G34481" s="1" t="s">
        <v>160868</v>
      </c>
      <c r="H34481" s="1" t="s">
        <v>160869</v>
      </c>
      <c r="I34481" s="1" t="s">
        <v>160870</v>
      </c>
    </row>
    <row r="34482" spans="1:9" x14ac:dyDescent="0.2">
      <c r="A34482" s="1" t="s">
        <v>160871</v>
      </c>
      <c r="B34482" s="1" t="s">
        <v>160872</v>
      </c>
      <c r="C34482" s="1">
        <v>282935231</v>
      </c>
      <c r="D34482" t="s">
        <v>261096</v>
      </c>
      <c r="E34482" t="s">
        <v>264594</v>
      </c>
      <c r="F34482" s="1">
        <v>3384</v>
      </c>
      <c r="G34482" s="1" t="s">
        <v>160873</v>
      </c>
      <c r="H34482" s="1" t="s">
        <v>160874</v>
      </c>
      <c r="I34482" s="1" t="s">
        <v>160875</v>
      </c>
    </row>
    <row r="34483" spans="1:9" x14ac:dyDescent="0.2">
      <c r="A34483" s="1" t="s">
        <v>160876</v>
      </c>
      <c r="B34483" s="1" t="s">
        <v>160877</v>
      </c>
      <c r="C34483" s="1">
        <v>290484373</v>
      </c>
      <c r="D34483" t="s">
        <v>261096</v>
      </c>
      <c r="E34483" t="s">
        <v>264591</v>
      </c>
      <c r="F34483" s="1">
        <v>20</v>
      </c>
      <c r="G34483" s="1" t="s">
        <v>160878</v>
      </c>
      <c r="H34483" s="1" t="s">
        <v>160879</v>
      </c>
      <c r="I34483" s="1" t="s">
        <v>160880</v>
      </c>
    </row>
    <row r="34484" spans="1:9" x14ac:dyDescent="0.2">
      <c r="A34484" s="1" t="s">
        <v>160881</v>
      </c>
      <c r="B34484" s="1" t="s">
        <v>160882</v>
      </c>
      <c r="C34484" s="1">
        <v>1563012</v>
      </c>
      <c r="D34484" t="s">
        <v>261096</v>
      </c>
      <c r="E34484" t="s">
        <v>264591</v>
      </c>
      <c r="F34484" s="1">
        <v>3</v>
      </c>
      <c r="G34484" s="1" t="s">
        <v>160883</v>
      </c>
      <c r="H34484" s="1" t="s">
        <v>160884</v>
      </c>
      <c r="I34484" s="1" t="s">
        <v>160885</v>
      </c>
    </row>
    <row r="34485" spans="1:9" x14ac:dyDescent="0.2">
      <c r="A34485" s="1" t="s">
        <v>160886</v>
      </c>
      <c r="B34485" s="1" t="s">
        <v>160887</v>
      </c>
      <c r="C34485" s="1">
        <v>291426975</v>
      </c>
      <c r="D34485" t="s">
        <v>261096</v>
      </c>
      <c r="E34485" t="s">
        <v>264591</v>
      </c>
      <c r="F34485" s="1">
        <v>76</v>
      </c>
      <c r="G34485" s="1" t="s">
        <v>160888</v>
      </c>
      <c r="H34485" s="1" t="s">
        <v>160889</v>
      </c>
      <c r="I34485" s="1" t="s">
        <v>160890</v>
      </c>
    </row>
    <row r="34486" spans="1:9" x14ac:dyDescent="0.2">
      <c r="A34486" s="1" t="s">
        <v>160891</v>
      </c>
      <c r="B34486" s="1" t="s">
        <v>160892</v>
      </c>
      <c r="C34486" s="1">
        <v>263223046</v>
      </c>
      <c r="D34486" t="s">
        <v>261096</v>
      </c>
      <c r="E34486" t="s">
        <v>264591</v>
      </c>
      <c r="F34486" s="1">
        <v>1</v>
      </c>
      <c r="G34486" s="1" t="s">
        <v>160893</v>
      </c>
      <c r="H34486" s="1" t="s">
        <v>160894</v>
      </c>
      <c r="I34486" s="1" t="s">
        <v>160895</v>
      </c>
    </row>
    <row r="34487" spans="1:9" x14ac:dyDescent="0.2">
      <c r="A34487" s="1" t="s">
        <v>160896</v>
      </c>
      <c r="B34487" s="1" t="s">
        <v>160897</v>
      </c>
      <c r="C34487" s="1">
        <v>290483592</v>
      </c>
      <c r="D34487" t="s">
        <v>261096</v>
      </c>
      <c r="E34487" t="s">
        <v>264591</v>
      </c>
      <c r="F34487" s="1">
        <v>80</v>
      </c>
      <c r="G34487" s="1" t="s">
        <v>160898</v>
      </c>
      <c r="H34487" s="1" t="s">
        <v>160899</v>
      </c>
      <c r="I34487" s="1"/>
    </row>
    <row r="34488" spans="1:9" x14ac:dyDescent="0.2">
      <c r="A34488" s="1" t="s">
        <v>160900</v>
      </c>
      <c r="B34488" s="1" t="s">
        <v>160901</v>
      </c>
      <c r="C34488" s="1">
        <v>290520947</v>
      </c>
      <c r="D34488" t="s">
        <v>261096</v>
      </c>
      <c r="E34488" t="s">
        <v>264591</v>
      </c>
      <c r="F34488" s="1">
        <v>40</v>
      </c>
      <c r="G34488" s="1" t="s">
        <v>160902</v>
      </c>
      <c r="H34488" s="1" t="s">
        <v>160903</v>
      </c>
      <c r="I34488" s="1" t="s">
        <v>160904</v>
      </c>
    </row>
    <row r="34489" spans="1:9" x14ac:dyDescent="0.2">
      <c r="A34489" s="1" t="s">
        <v>160905</v>
      </c>
      <c r="B34489" s="1" t="s">
        <v>160906</v>
      </c>
      <c r="C34489" s="1">
        <v>290524878</v>
      </c>
      <c r="D34489" t="s">
        <v>261096</v>
      </c>
      <c r="E34489" t="s">
        <v>264591</v>
      </c>
      <c r="F34489" s="1">
        <v>32</v>
      </c>
      <c r="G34489" s="1" t="s">
        <v>160907</v>
      </c>
      <c r="H34489" s="1" t="s">
        <v>160908</v>
      </c>
      <c r="I34489" s="1" t="s">
        <v>160909</v>
      </c>
    </row>
    <row r="34490" spans="1:9" x14ac:dyDescent="0.2">
      <c r="A34490" s="1" t="s">
        <v>160910</v>
      </c>
      <c r="B34490" s="1" t="s">
        <v>160911</v>
      </c>
      <c r="C34490" s="1">
        <v>282482868</v>
      </c>
      <c r="D34490" t="s">
        <v>261096</v>
      </c>
      <c r="E34490" t="s">
        <v>264591</v>
      </c>
      <c r="F34490" s="1">
        <v>2</v>
      </c>
      <c r="G34490" s="1" t="s">
        <v>160912</v>
      </c>
      <c r="H34490" s="1" t="s">
        <v>160913</v>
      </c>
      <c r="I34490" s="1"/>
    </row>
    <row r="34491" spans="1:9" x14ac:dyDescent="0.2">
      <c r="A34491" s="1" t="s">
        <v>160914</v>
      </c>
      <c r="B34491" s="1" t="s">
        <v>160915</v>
      </c>
      <c r="C34491" s="1">
        <v>291414523</v>
      </c>
      <c r="D34491" t="s">
        <v>261096</v>
      </c>
      <c r="E34491" t="s">
        <v>264591</v>
      </c>
      <c r="F34491" s="1">
        <v>6</v>
      </c>
      <c r="G34491" s="1" t="s">
        <v>160916</v>
      </c>
      <c r="H34491" s="1" t="s">
        <v>160917</v>
      </c>
      <c r="I34491" s="1" t="s">
        <v>160918</v>
      </c>
    </row>
    <row r="34492" spans="1:9" x14ac:dyDescent="0.2">
      <c r="A34492" s="1" t="s">
        <v>160919</v>
      </c>
      <c r="B34492" s="1" t="s">
        <v>160920</v>
      </c>
      <c r="C34492" s="1">
        <v>291432219</v>
      </c>
      <c r="D34492" t="s">
        <v>261096</v>
      </c>
      <c r="E34492" t="s">
        <v>264591</v>
      </c>
      <c r="F34492" s="1">
        <v>7</v>
      </c>
      <c r="G34492" s="1" t="s">
        <v>160921</v>
      </c>
      <c r="H34492" s="1" t="s">
        <v>160922</v>
      </c>
      <c r="I34492" s="1" t="s">
        <v>160923</v>
      </c>
    </row>
    <row r="34493" spans="1:9" x14ac:dyDescent="0.2">
      <c r="A34493" s="1" t="s">
        <v>160924</v>
      </c>
      <c r="B34493" s="1" t="s">
        <v>160925</v>
      </c>
      <c r="C34493" s="1">
        <v>291446303</v>
      </c>
      <c r="D34493" t="s">
        <v>261096</v>
      </c>
      <c r="E34493" t="s">
        <v>264591</v>
      </c>
      <c r="F34493" s="1">
        <v>4</v>
      </c>
      <c r="G34493" s="1" t="s">
        <v>160926</v>
      </c>
      <c r="H34493" s="1" t="s">
        <v>160927</v>
      </c>
      <c r="I34493" s="1" t="s">
        <v>160928</v>
      </c>
    </row>
    <row r="34494" spans="1:9" x14ac:dyDescent="0.2">
      <c r="A34494" s="1" t="s">
        <v>160929</v>
      </c>
      <c r="B34494" s="1" t="s">
        <v>160930</v>
      </c>
      <c r="C34494" s="1">
        <v>287403384</v>
      </c>
      <c r="D34494" t="s">
        <v>261096</v>
      </c>
      <c r="E34494" t="s">
        <v>264591</v>
      </c>
      <c r="F34494" s="1">
        <v>10</v>
      </c>
      <c r="G34494" s="1" t="s">
        <v>160931</v>
      </c>
      <c r="H34494" s="1" t="s">
        <v>160932</v>
      </c>
      <c r="I34494" s="1"/>
    </row>
    <row r="34495" spans="1:9" x14ac:dyDescent="0.2">
      <c r="A34495" s="1" t="s">
        <v>160933</v>
      </c>
      <c r="B34495" s="1" t="s">
        <v>160934</v>
      </c>
      <c r="C34495" s="1">
        <v>290487717</v>
      </c>
      <c r="D34495" t="s">
        <v>261096</v>
      </c>
      <c r="E34495" t="s">
        <v>264591</v>
      </c>
      <c r="F34495" s="1">
        <v>1</v>
      </c>
      <c r="G34495" s="1" t="s">
        <v>160935</v>
      </c>
      <c r="H34495" s="1" t="s">
        <v>160936</v>
      </c>
      <c r="I34495" s="1"/>
    </row>
    <row r="34496" spans="1:9" x14ac:dyDescent="0.2">
      <c r="A34496" s="1" t="s">
        <v>160937</v>
      </c>
      <c r="B34496" s="1" t="s">
        <v>160938</v>
      </c>
      <c r="C34496" s="1">
        <v>275750400</v>
      </c>
      <c r="D34496" t="s">
        <v>261096</v>
      </c>
      <c r="E34496" t="s">
        <v>264591</v>
      </c>
      <c r="F34496" s="1">
        <v>195</v>
      </c>
      <c r="G34496" s="1" t="s">
        <v>160939</v>
      </c>
      <c r="H34496" s="1" t="s">
        <v>160940</v>
      </c>
      <c r="I34496" s="1"/>
    </row>
    <row r="34497" spans="1:9" x14ac:dyDescent="0.2">
      <c r="A34497" s="1" t="s">
        <v>160941</v>
      </c>
      <c r="B34497" s="1" t="s">
        <v>160942</v>
      </c>
      <c r="C34497" s="1">
        <v>291416556</v>
      </c>
      <c r="D34497" t="s">
        <v>261096</v>
      </c>
      <c r="E34497" t="s">
        <v>169899</v>
      </c>
      <c r="F34497" s="1">
        <v>35</v>
      </c>
      <c r="G34497" s="1" t="s">
        <v>160943</v>
      </c>
      <c r="H34497" s="1" t="s">
        <v>160944</v>
      </c>
      <c r="I34497" s="1"/>
    </row>
    <row r="34498" spans="1:9" x14ac:dyDescent="0.2">
      <c r="A34498" s="1" t="s">
        <v>160945</v>
      </c>
      <c r="B34498" s="1" t="s">
        <v>160946</v>
      </c>
      <c r="C34498" s="1">
        <v>265582501</v>
      </c>
      <c r="D34498" t="s">
        <v>261096</v>
      </c>
      <c r="E34498" t="s">
        <v>169899</v>
      </c>
      <c r="F34498" s="1">
        <v>41</v>
      </c>
      <c r="G34498" s="1" t="s">
        <v>160947</v>
      </c>
      <c r="H34498" s="1"/>
      <c r="I34498" s="1" t="s">
        <v>160948</v>
      </c>
    </row>
    <row r="34499" spans="1:9" x14ac:dyDescent="0.2">
      <c r="A34499" s="1" t="s">
        <v>160949</v>
      </c>
      <c r="B34499" s="1" t="s">
        <v>160950</v>
      </c>
      <c r="C34499" s="1">
        <v>284200335</v>
      </c>
      <c r="D34499" t="s">
        <v>261096</v>
      </c>
      <c r="E34499" t="s">
        <v>169899</v>
      </c>
      <c r="F34499" s="1">
        <v>104</v>
      </c>
      <c r="G34499" s="1" t="s">
        <v>160951</v>
      </c>
      <c r="H34499" s="1" t="s">
        <v>160952</v>
      </c>
      <c r="I34499" s="1" t="s">
        <v>160953</v>
      </c>
    </row>
    <row r="34500" spans="1:9" x14ac:dyDescent="0.2">
      <c r="A34500" s="1" t="s">
        <v>160954</v>
      </c>
      <c r="B34500" s="1" t="s">
        <v>160955</v>
      </c>
      <c r="C34500" s="1">
        <v>290482936</v>
      </c>
      <c r="D34500" t="s">
        <v>261096</v>
      </c>
      <c r="E34500" t="s">
        <v>169899</v>
      </c>
      <c r="F34500" s="1">
        <v>33</v>
      </c>
      <c r="G34500" s="1" t="s">
        <v>160956</v>
      </c>
      <c r="H34500" s="1" t="s">
        <v>160957</v>
      </c>
      <c r="I34500" s="1" t="s">
        <v>160958</v>
      </c>
    </row>
    <row r="34501" spans="1:9" x14ac:dyDescent="0.2">
      <c r="A34501" s="1" t="s">
        <v>160959</v>
      </c>
      <c r="B34501" s="1" t="s">
        <v>160960</v>
      </c>
      <c r="C34501" s="1">
        <v>291438328</v>
      </c>
      <c r="D34501" t="s">
        <v>261096</v>
      </c>
      <c r="E34501" t="s">
        <v>169899</v>
      </c>
      <c r="F34501" s="1">
        <v>408</v>
      </c>
      <c r="G34501" s="1" t="s">
        <v>160961</v>
      </c>
      <c r="H34501" s="1" t="s">
        <v>160962</v>
      </c>
      <c r="I34501" s="1" t="s">
        <v>160963</v>
      </c>
    </row>
    <row r="34502" spans="1:9" x14ac:dyDescent="0.2">
      <c r="A34502" s="1" t="s">
        <v>160964</v>
      </c>
      <c r="B34502" s="1" t="s">
        <v>160965</v>
      </c>
      <c r="C34502" s="1">
        <v>291177448</v>
      </c>
      <c r="D34502" t="s">
        <v>261096</v>
      </c>
      <c r="E34502" t="s">
        <v>169899</v>
      </c>
      <c r="F34502" s="1">
        <v>98</v>
      </c>
      <c r="G34502" s="1" t="s">
        <v>160966</v>
      </c>
      <c r="H34502" s="1" t="s">
        <v>160967</v>
      </c>
      <c r="I34502" s="1" t="s">
        <v>160968</v>
      </c>
    </row>
    <row r="34503" spans="1:9" x14ac:dyDescent="0.2">
      <c r="A34503" s="1" t="s">
        <v>160969</v>
      </c>
      <c r="B34503" s="1" t="s">
        <v>160970</v>
      </c>
      <c r="C34503" s="1">
        <v>290483377</v>
      </c>
      <c r="D34503" t="s">
        <v>261096</v>
      </c>
      <c r="E34503" t="s">
        <v>169899</v>
      </c>
      <c r="F34503" s="1">
        <v>1</v>
      </c>
      <c r="G34503" s="1" t="s">
        <v>160971</v>
      </c>
      <c r="H34503" s="1" t="s">
        <v>160972</v>
      </c>
      <c r="I34503" s="1" t="s">
        <v>160973</v>
      </c>
    </row>
    <row r="34504" spans="1:9" x14ac:dyDescent="0.2">
      <c r="A34504" s="1" t="s">
        <v>160974</v>
      </c>
      <c r="B34504" s="1" t="s">
        <v>160975</v>
      </c>
      <c r="C34504" s="1">
        <v>291420304</v>
      </c>
      <c r="D34504" t="s">
        <v>261096</v>
      </c>
      <c r="E34504" t="s">
        <v>169899</v>
      </c>
      <c r="F34504" s="1">
        <v>2</v>
      </c>
      <c r="G34504" s="1" t="s">
        <v>160976</v>
      </c>
      <c r="H34504" s="1" t="s">
        <v>160977</v>
      </c>
      <c r="I34504" s="1" t="s">
        <v>160978</v>
      </c>
    </row>
    <row r="34505" spans="1:9" x14ac:dyDescent="0.2">
      <c r="A34505" s="1" t="s">
        <v>160979</v>
      </c>
      <c r="B34505" s="1" t="s">
        <v>160980</v>
      </c>
      <c r="C34505" s="1">
        <v>289599877</v>
      </c>
      <c r="D34505" t="s">
        <v>261096</v>
      </c>
      <c r="E34505" t="s">
        <v>169899</v>
      </c>
      <c r="F34505" s="1">
        <v>5</v>
      </c>
      <c r="G34505" s="1" t="s">
        <v>160981</v>
      </c>
      <c r="H34505" s="1" t="s">
        <v>160982</v>
      </c>
      <c r="I34505" s="1"/>
    </row>
    <row r="34506" spans="1:9" x14ac:dyDescent="0.2">
      <c r="A34506" s="1" t="s">
        <v>160983</v>
      </c>
      <c r="B34506" s="1" t="s">
        <v>160984</v>
      </c>
      <c r="C34506" s="1">
        <v>285275541</v>
      </c>
      <c r="D34506" t="s">
        <v>261096</v>
      </c>
      <c r="E34506" t="s">
        <v>169899</v>
      </c>
      <c r="F34506" s="1">
        <v>9</v>
      </c>
      <c r="G34506" s="1" t="s">
        <v>160985</v>
      </c>
      <c r="H34506" s="1" t="s">
        <v>160986</v>
      </c>
      <c r="I34506" s="1" t="s">
        <v>160987</v>
      </c>
    </row>
    <row r="34507" spans="1:9" x14ac:dyDescent="0.2">
      <c r="A34507" s="1" t="s">
        <v>160988</v>
      </c>
      <c r="B34507" s="1" t="s">
        <v>160989</v>
      </c>
      <c r="C34507" s="1">
        <v>291063812</v>
      </c>
      <c r="D34507" t="s">
        <v>261107</v>
      </c>
      <c r="E34507" t="s">
        <v>264618</v>
      </c>
      <c r="F34507" s="1">
        <v>3</v>
      </c>
      <c r="G34507" s="1" t="s">
        <v>160990</v>
      </c>
      <c r="H34507" s="1" t="s">
        <v>160991</v>
      </c>
      <c r="I34507" s="1" t="s">
        <v>160992</v>
      </c>
    </row>
    <row r="34508" spans="1:9" x14ac:dyDescent="0.2">
      <c r="A34508" s="1" t="s">
        <v>160993</v>
      </c>
      <c r="B34508" s="1" t="s">
        <v>160994</v>
      </c>
      <c r="C34508" s="1">
        <v>290520822</v>
      </c>
      <c r="D34508" t="s">
        <v>261096</v>
      </c>
      <c r="E34508" t="s">
        <v>169899</v>
      </c>
      <c r="F34508" s="1">
        <v>36</v>
      </c>
      <c r="G34508" s="1" t="s">
        <v>160995</v>
      </c>
      <c r="H34508" s="1" t="s">
        <v>160996</v>
      </c>
      <c r="I34508" s="1"/>
    </row>
    <row r="34509" spans="1:9" x14ac:dyDescent="0.2">
      <c r="A34509" s="1" t="s">
        <v>160997</v>
      </c>
      <c r="B34509" s="1" t="s">
        <v>160998</v>
      </c>
      <c r="C34509" s="1">
        <v>289599878</v>
      </c>
      <c r="D34509" t="s">
        <v>261096</v>
      </c>
      <c r="E34509" t="s">
        <v>169899</v>
      </c>
      <c r="F34509" s="1">
        <v>1</v>
      </c>
      <c r="G34509" s="1" t="s">
        <v>160999</v>
      </c>
      <c r="H34509" s="1" t="s">
        <v>161000</v>
      </c>
      <c r="I34509" s="1"/>
    </row>
    <row r="34510" spans="1:9" x14ac:dyDescent="0.2">
      <c r="A34510" s="1" t="s">
        <v>161001</v>
      </c>
      <c r="B34510" s="1" t="s">
        <v>161002</v>
      </c>
      <c r="C34510" s="1">
        <v>290829170</v>
      </c>
      <c r="D34510" t="s">
        <v>261096</v>
      </c>
      <c r="E34510" t="s">
        <v>169899</v>
      </c>
      <c r="F34510" s="1">
        <v>4</v>
      </c>
      <c r="G34510" s="1" t="s">
        <v>161003</v>
      </c>
      <c r="H34510" s="1" t="s">
        <v>161004</v>
      </c>
      <c r="I34510" s="1"/>
    </row>
    <row r="34511" spans="1:9" x14ac:dyDescent="0.2">
      <c r="A34511" s="1" t="s">
        <v>161005</v>
      </c>
      <c r="B34511" s="1" t="s">
        <v>161006</v>
      </c>
      <c r="C34511" s="1">
        <v>291424426</v>
      </c>
      <c r="D34511" t="s">
        <v>261096</v>
      </c>
      <c r="E34511" t="s">
        <v>169899</v>
      </c>
      <c r="F34511" s="1">
        <v>47</v>
      </c>
      <c r="G34511" s="1" t="s">
        <v>161007</v>
      </c>
      <c r="H34511" s="1" t="s">
        <v>161008</v>
      </c>
      <c r="I34511" s="1" t="s">
        <v>161009</v>
      </c>
    </row>
    <row r="34512" spans="1:9" x14ac:dyDescent="0.2">
      <c r="A34512" s="1" t="s">
        <v>161010</v>
      </c>
      <c r="B34512" s="1" t="s">
        <v>161011</v>
      </c>
      <c r="C34512" s="1">
        <v>291419258</v>
      </c>
      <c r="D34512" t="s">
        <v>261096</v>
      </c>
      <c r="E34512" t="s">
        <v>169899</v>
      </c>
      <c r="F34512" s="1">
        <v>1</v>
      </c>
      <c r="G34512" s="1" t="s">
        <v>161012</v>
      </c>
      <c r="H34512" s="1" t="s">
        <v>161013</v>
      </c>
      <c r="I34512" s="1"/>
    </row>
    <row r="34513" spans="1:9" x14ac:dyDescent="0.2">
      <c r="A34513" s="1" t="s">
        <v>161014</v>
      </c>
      <c r="B34513" s="1" t="s">
        <v>161015</v>
      </c>
      <c r="C34513" s="1">
        <v>291035236</v>
      </c>
      <c r="D34513" t="s">
        <v>261096</v>
      </c>
      <c r="E34513" t="s">
        <v>169899</v>
      </c>
      <c r="F34513" s="1">
        <v>3</v>
      </c>
      <c r="G34513" s="1" t="s">
        <v>161016</v>
      </c>
      <c r="H34513" s="1" t="s">
        <v>161017</v>
      </c>
      <c r="I34513" s="1" t="s">
        <v>161018</v>
      </c>
    </row>
    <row r="34514" spans="1:9" x14ac:dyDescent="0.2">
      <c r="A34514" s="1" t="s">
        <v>161019</v>
      </c>
      <c r="B34514" s="1" t="s">
        <v>161020</v>
      </c>
      <c r="C34514" s="1">
        <v>17736734</v>
      </c>
      <c r="D34514" t="s">
        <v>261096</v>
      </c>
      <c r="E34514" t="s">
        <v>169899</v>
      </c>
      <c r="F34514" s="1">
        <v>19</v>
      </c>
      <c r="G34514" s="1" t="s">
        <v>161021</v>
      </c>
      <c r="H34514" s="1"/>
      <c r="I34514" s="1" t="s">
        <v>161022</v>
      </c>
    </row>
    <row r="34515" spans="1:9" x14ac:dyDescent="0.2">
      <c r="A34515" s="1" t="s">
        <v>161023</v>
      </c>
      <c r="B34515" s="1" t="s">
        <v>161024</v>
      </c>
      <c r="C34515" s="1">
        <v>291417975</v>
      </c>
      <c r="D34515" t="s">
        <v>261096</v>
      </c>
      <c r="E34515" t="s">
        <v>169899</v>
      </c>
      <c r="F34515" s="1">
        <v>51</v>
      </c>
      <c r="G34515" s="1" t="s">
        <v>161025</v>
      </c>
      <c r="H34515" s="1" t="s">
        <v>161026</v>
      </c>
      <c r="I34515" s="1" t="s">
        <v>161027</v>
      </c>
    </row>
    <row r="34516" spans="1:9" x14ac:dyDescent="0.2">
      <c r="A34516" s="1" t="s">
        <v>161028</v>
      </c>
      <c r="B34516" s="1" t="s">
        <v>161029</v>
      </c>
      <c r="C34516" s="1">
        <v>290492623</v>
      </c>
      <c r="D34516" t="s">
        <v>261096</v>
      </c>
      <c r="E34516" t="s">
        <v>169899</v>
      </c>
      <c r="F34516" s="1">
        <v>13</v>
      </c>
      <c r="G34516" s="1" t="s">
        <v>161030</v>
      </c>
      <c r="H34516" s="1" t="s">
        <v>161031</v>
      </c>
      <c r="I34516" s="1" t="s">
        <v>161032</v>
      </c>
    </row>
    <row r="34517" spans="1:9" x14ac:dyDescent="0.2">
      <c r="A34517" s="1" t="s">
        <v>161033</v>
      </c>
      <c r="B34517" s="1" t="s">
        <v>161034</v>
      </c>
      <c r="C34517" s="1">
        <v>290482425</v>
      </c>
      <c r="D34517" t="s">
        <v>261107</v>
      </c>
      <c r="E34517" t="s">
        <v>264618</v>
      </c>
      <c r="F34517" s="1">
        <v>143</v>
      </c>
      <c r="G34517" s="1" t="s">
        <v>161035</v>
      </c>
      <c r="H34517" s="1" t="s">
        <v>161036</v>
      </c>
      <c r="I34517" s="1" t="s">
        <v>161037</v>
      </c>
    </row>
    <row r="34518" spans="1:9" x14ac:dyDescent="0.2">
      <c r="A34518" s="1" t="s">
        <v>161038</v>
      </c>
      <c r="B34518" s="1" t="s">
        <v>161039</v>
      </c>
      <c r="C34518" s="1">
        <v>290488514</v>
      </c>
      <c r="D34518" t="s">
        <v>261096</v>
      </c>
      <c r="E34518" t="s">
        <v>169899</v>
      </c>
      <c r="F34518" s="1">
        <v>63</v>
      </c>
      <c r="G34518" s="1" t="s">
        <v>161040</v>
      </c>
      <c r="H34518" s="1" t="s">
        <v>161041</v>
      </c>
      <c r="I34518" s="1" t="s">
        <v>161042</v>
      </c>
    </row>
    <row r="34519" spans="1:9" x14ac:dyDescent="0.2">
      <c r="A34519" s="1" t="s">
        <v>161043</v>
      </c>
      <c r="B34519" s="1" t="s">
        <v>161044</v>
      </c>
      <c r="C34519" s="1">
        <v>291425320</v>
      </c>
      <c r="D34519" t="s">
        <v>261096</v>
      </c>
      <c r="E34519" t="s">
        <v>169899</v>
      </c>
      <c r="F34519" s="1">
        <v>1</v>
      </c>
      <c r="G34519" s="1" t="s">
        <v>161045</v>
      </c>
      <c r="H34519" s="1" t="s">
        <v>161046</v>
      </c>
      <c r="I34519" s="1" t="s">
        <v>161047</v>
      </c>
    </row>
    <row r="34520" spans="1:9" x14ac:dyDescent="0.2">
      <c r="A34520" s="1" t="s">
        <v>161048</v>
      </c>
      <c r="B34520" s="1" t="s">
        <v>161049</v>
      </c>
      <c r="C34520" s="1">
        <v>291035141</v>
      </c>
      <c r="D34520" t="s">
        <v>261096</v>
      </c>
      <c r="E34520" t="s">
        <v>169899</v>
      </c>
      <c r="F34520" s="1">
        <v>24</v>
      </c>
      <c r="G34520" s="1" t="s">
        <v>161050</v>
      </c>
      <c r="H34520" s="1" t="s">
        <v>161051</v>
      </c>
      <c r="I34520" s="1"/>
    </row>
    <row r="34521" spans="1:9" x14ac:dyDescent="0.2">
      <c r="A34521" s="1" t="s">
        <v>161052</v>
      </c>
      <c r="B34521" s="1" t="s">
        <v>161053</v>
      </c>
      <c r="C34521" s="1">
        <v>291414953</v>
      </c>
      <c r="D34521" t="s">
        <v>261096</v>
      </c>
      <c r="E34521" t="s">
        <v>169899</v>
      </c>
      <c r="F34521" s="1">
        <v>6</v>
      </c>
      <c r="G34521" s="1" t="s">
        <v>161054</v>
      </c>
      <c r="H34521" s="1" t="s">
        <v>161055</v>
      </c>
      <c r="I34521" s="1" t="s">
        <v>161056</v>
      </c>
    </row>
    <row r="34522" spans="1:9" x14ac:dyDescent="0.2">
      <c r="A34522" s="1" t="s">
        <v>161057</v>
      </c>
      <c r="B34522" s="1" t="s">
        <v>161058</v>
      </c>
      <c r="C34522" s="1">
        <v>291433793</v>
      </c>
      <c r="D34522" t="s">
        <v>261096</v>
      </c>
      <c r="E34522" t="s">
        <v>169899</v>
      </c>
      <c r="F34522" s="1">
        <v>6</v>
      </c>
      <c r="G34522" s="1" t="s">
        <v>161059</v>
      </c>
      <c r="H34522" s="1" t="s">
        <v>161060</v>
      </c>
      <c r="I34522" s="1" t="s">
        <v>161061</v>
      </c>
    </row>
    <row r="34523" spans="1:9" x14ac:dyDescent="0.2">
      <c r="A34523" s="1" t="s">
        <v>161062</v>
      </c>
      <c r="B34523" s="1" t="s">
        <v>161063</v>
      </c>
      <c r="C34523" s="1">
        <v>283480693</v>
      </c>
      <c r="D34523" t="s">
        <v>261096</v>
      </c>
      <c r="E34523" t="s">
        <v>169899</v>
      </c>
      <c r="F34523" s="1">
        <v>1028</v>
      </c>
      <c r="G34523" s="1" t="s">
        <v>161064</v>
      </c>
      <c r="H34523" s="1" t="s">
        <v>161065</v>
      </c>
      <c r="I34523" s="1" t="s">
        <v>161066</v>
      </c>
    </row>
    <row r="34524" spans="1:9" x14ac:dyDescent="0.2">
      <c r="A34524" s="1" t="s">
        <v>161067</v>
      </c>
      <c r="B34524" s="1" t="s">
        <v>161068</v>
      </c>
      <c r="C34524" s="1">
        <v>291430263</v>
      </c>
      <c r="D34524" t="s">
        <v>261096</v>
      </c>
      <c r="E34524" t="s">
        <v>169899</v>
      </c>
      <c r="F34524" s="1">
        <v>7</v>
      </c>
      <c r="G34524" s="1" t="s">
        <v>161069</v>
      </c>
      <c r="H34524" s="1" t="s">
        <v>161070</v>
      </c>
      <c r="I34524" s="1" t="s">
        <v>161071</v>
      </c>
    </row>
    <row r="34525" spans="1:9" x14ac:dyDescent="0.2">
      <c r="A34525" s="1" t="s">
        <v>161072</v>
      </c>
      <c r="B34525" s="1" t="s">
        <v>161073</v>
      </c>
      <c r="C34525" s="1">
        <v>290520328</v>
      </c>
      <c r="D34525" t="s">
        <v>261096</v>
      </c>
      <c r="E34525" t="s">
        <v>169899</v>
      </c>
      <c r="F34525" s="1">
        <v>17</v>
      </c>
      <c r="G34525" s="1" t="s">
        <v>161074</v>
      </c>
      <c r="H34525" s="1" t="s">
        <v>161075</v>
      </c>
      <c r="I34525" s="1" t="s">
        <v>161076</v>
      </c>
    </row>
    <row r="34526" spans="1:9" x14ac:dyDescent="0.2">
      <c r="A34526" s="1" t="s">
        <v>161077</v>
      </c>
      <c r="B34526" s="1" t="s">
        <v>161078</v>
      </c>
      <c r="C34526" s="1">
        <v>291427850</v>
      </c>
      <c r="D34526" t="s">
        <v>261096</v>
      </c>
      <c r="E34526" t="s">
        <v>169899</v>
      </c>
      <c r="F34526" s="1">
        <v>1</v>
      </c>
      <c r="G34526" s="1" t="s">
        <v>161079</v>
      </c>
      <c r="H34526" s="1" t="s">
        <v>161080</v>
      </c>
      <c r="I34526" s="1"/>
    </row>
    <row r="34527" spans="1:9" x14ac:dyDescent="0.2">
      <c r="A34527" s="1" t="s">
        <v>161082</v>
      </c>
      <c r="B34527" s="1" t="s">
        <v>161083</v>
      </c>
      <c r="C34527" s="1">
        <v>290829177</v>
      </c>
      <c r="D34527" t="s">
        <v>261096</v>
      </c>
      <c r="E34527" t="s">
        <v>169899</v>
      </c>
      <c r="F34527" s="1">
        <v>1</v>
      </c>
      <c r="G34527" s="1" t="s">
        <v>161084</v>
      </c>
      <c r="H34527" s="1" t="s">
        <v>161085</v>
      </c>
      <c r="I34527" s="1"/>
    </row>
    <row r="34528" spans="1:9" x14ac:dyDescent="0.2">
      <c r="A34528" s="1" t="s">
        <v>161086</v>
      </c>
      <c r="B34528" s="1" t="s">
        <v>161087</v>
      </c>
      <c r="C34528" s="1">
        <v>290491486</v>
      </c>
      <c r="D34528" t="s">
        <v>261096</v>
      </c>
      <c r="E34528" t="s">
        <v>169899</v>
      </c>
      <c r="F34528" s="1">
        <v>7</v>
      </c>
      <c r="G34528" s="1" t="s">
        <v>161088</v>
      </c>
      <c r="H34528" s="1" t="s">
        <v>161089</v>
      </c>
      <c r="I34528" s="1" t="s">
        <v>161090</v>
      </c>
    </row>
    <row r="34529" spans="1:9" x14ac:dyDescent="0.2">
      <c r="A34529" s="1" t="s">
        <v>161091</v>
      </c>
      <c r="B34529" s="1" t="s">
        <v>161092</v>
      </c>
      <c r="C34529" s="1">
        <v>291414959</v>
      </c>
      <c r="D34529" t="s">
        <v>261096</v>
      </c>
      <c r="E34529" t="s">
        <v>169899</v>
      </c>
      <c r="F34529" s="1">
        <v>17</v>
      </c>
      <c r="G34529" s="1" t="s">
        <v>161093</v>
      </c>
      <c r="H34529" s="1" t="s">
        <v>161094</v>
      </c>
      <c r="I34529" s="1"/>
    </row>
    <row r="34530" spans="1:9" x14ac:dyDescent="0.2">
      <c r="A34530" s="1" t="s">
        <v>161095</v>
      </c>
      <c r="B34530" s="1" t="s">
        <v>161096</v>
      </c>
      <c r="C34530" s="1">
        <v>290491415</v>
      </c>
      <c r="D34530" t="s">
        <v>261096</v>
      </c>
      <c r="E34530" t="s">
        <v>169899</v>
      </c>
      <c r="F34530" s="1">
        <v>15</v>
      </c>
      <c r="G34530" s="1" t="s">
        <v>161097</v>
      </c>
      <c r="H34530" s="1" t="s">
        <v>161098</v>
      </c>
      <c r="I34530" s="1" t="s">
        <v>161099</v>
      </c>
    </row>
    <row r="34531" spans="1:9" x14ac:dyDescent="0.2">
      <c r="A34531" s="1" t="s">
        <v>161100</v>
      </c>
      <c r="B34531" s="1" t="s">
        <v>161101</v>
      </c>
      <c r="C34531" s="1">
        <v>290483859</v>
      </c>
      <c r="D34531" t="s">
        <v>261096</v>
      </c>
      <c r="E34531" t="s">
        <v>169899</v>
      </c>
      <c r="F34531" s="1">
        <v>49</v>
      </c>
      <c r="G34531" s="1" t="s">
        <v>161102</v>
      </c>
      <c r="H34531" s="1" t="s">
        <v>161103</v>
      </c>
      <c r="I34531" s="1" t="s">
        <v>161104</v>
      </c>
    </row>
    <row r="34532" spans="1:9" x14ac:dyDescent="0.2">
      <c r="A34532" s="1" t="s">
        <v>161105</v>
      </c>
      <c r="B34532" s="1" t="s">
        <v>161106</v>
      </c>
      <c r="C34532" s="1">
        <v>290492599</v>
      </c>
      <c r="D34532" t="s">
        <v>261096</v>
      </c>
      <c r="E34532" t="s">
        <v>169899</v>
      </c>
      <c r="F34532" s="1">
        <v>381</v>
      </c>
      <c r="G34532" s="1" t="s">
        <v>161107</v>
      </c>
      <c r="H34532" s="1" t="s">
        <v>161108</v>
      </c>
      <c r="I34532" s="1" t="s">
        <v>161109</v>
      </c>
    </row>
    <row r="34533" spans="1:9" x14ac:dyDescent="0.2">
      <c r="A34533" s="1" t="s">
        <v>161110</v>
      </c>
      <c r="B34533" s="1" t="s">
        <v>161111</v>
      </c>
      <c r="C34533" s="1">
        <v>290483608</v>
      </c>
      <c r="D34533" t="s">
        <v>261096</v>
      </c>
      <c r="E34533" t="s">
        <v>169899</v>
      </c>
      <c r="F34533" s="1">
        <v>2</v>
      </c>
      <c r="G34533" s="1" t="s">
        <v>161112</v>
      </c>
      <c r="H34533" s="1" t="s">
        <v>161113</v>
      </c>
      <c r="I34533" s="1" t="s">
        <v>161114</v>
      </c>
    </row>
    <row r="34534" spans="1:9" x14ac:dyDescent="0.2">
      <c r="A34534" s="1" t="s">
        <v>161115</v>
      </c>
      <c r="B34534" s="1" t="s">
        <v>161116</v>
      </c>
      <c r="C34534" s="1">
        <v>291422965</v>
      </c>
      <c r="D34534" t="s">
        <v>261096</v>
      </c>
      <c r="E34534" t="s">
        <v>169899</v>
      </c>
      <c r="F34534" s="1">
        <v>14</v>
      </c>
      <c r="G34534" s="1" t="s">
        <v>161117</v>
      </c>
      <c r="H34534" s="1" t="s">
        <v>161118</v>
      </c>
      <c r="I34534" s="1" t="s">
        <v>161119</v>
      </c>
    </row>
    <row r="34535" spans="1:9" x14ac:dyDescent="0.2">
      <c r="A34535" s="1" t="s">
        <v>161120</v>
      </c>
      <c r="B34535" s="1" t="s">
        <v>161121</v>
      </c>
      <c r="C34535" s="1">
        <v>284199816</v>
      </c>
      <c r="D34535" t="s">
        <v>261096</v>
      </c>
      <c r="E34535" t="s">
        <v>169899</v>
      </c>
      <c r="F34535" s="1">
        <v>38</v>
      </c>
      <c r="G34535" s="1" t="s">
        <v>161122</v>
      </c>
      <c r="H34535" s="1" t="s">
        <v>161123</v>
      </c>
      <c r="I34535" s="1"/>
    </row>
    <row r="34536" spans="1:9" x14ac:dyDescent="0.2">
      <c r="A34536" s="1" t="s">
        <v>161124</v>
      </c>
      <c r="B34536" s="1" t="s">
        <v>161125</v>
      </c>
      <c r="C34536" s="1">
        <v>290520904</v>
      </c>
      <c r="D34536" t="s">
        <v>261096</v>
      </c>
      <c r="E34536" t="s">
        <v>169899</v>
      </c>
      <c r="F34536" s="1">
        <v>70</v>
      </c>
      <c r="G34536" s="1" t="s">
        <v>161126</v>
      </c>
      <c r="H34536" s="1" t="s">
        <v>161127</v>
      </c>
      <c r="I34536" s="1"/>
    </row>
    <row r="34537" spans="1:9" x14ac:dyDescent="0.2">
      <c r="A34537" s="1" t="s">
        <v>161128</v>
      </c>
      <c r="B34537" s="1" t="s">
        <v>161129</v>
      </c>
      <c r="C34537" s="1">
        <v>290485775</v>
      </c>
      <c r="D34537" t="s">
        <v>261096</v>
      </c>
      <c r="E34537" t="s">
        <v>169899</v>
      </c>
      <c r="F34537" s="1">
        <v>1</v>
      </c>
      <c r="G34537" s="1" t="s">
        <v>161130</v>
      </c>
      <c r="H34537" s="1" t="s">
        <v>161131</v>
      </c>
      <c r="I34537" s="1" t="s">
        <v>161132</v>
      </c>
    </row>
    <row r="34538" spans="1:9" x14ac:dyDescent="0.2">
      <c r="A34538" s="1" t="s">
        <v>161133</v>
      </c>
      <c r="B34538" s="1" t="s">
        <v>161134</v>
      </c>
      <c r="C34538" s="1">
        <v>290483199</v>
      </c>
      <c r="D34538" t="s">
        <v>261096</v>
      </c>
      <c r="E34538" t="s">
        <v>169899</v>
      </c>
      <c r="F34538" s="1">
        <v>30</v>
      </c>
      <c r="G34538" s="1" t="s">
        <v>161135</v>
      </c>
      <c r="H34538" s="1" t="s">
        <v>161136</v>
      </c>
      <c r="I34538" s="1" t="s">
        <v>161137</v>
      </c>
    </row>
    <row r="34539" spans="1:9" x14ac:dyDescent="0.2">
      <c r="A34539" s="1" t="s">
        <v>161138</v>
      </c>
      <c r="B34539" s="1" t="s">
        <v>161139</v>
      </c>
      <c r="C34539" s="1">
        <v>290483204</v>
      </c>
      <c r="D34539" t="s">
        <v>261096</v>
      </c>
      <c r="E34539" t="s">
        <v>264620</v>
      </c>
      <c r="F34539" s="1">
        <v>239</v>
      </c>
      <c r="G34539" s="1" t="s">
        <v>161140</v>
      </c>
      <c r="H34539" s="1" t="s">
        <v>161141</v>
      </c>
      <c r="I34539" s="1" t="s">
        <v>161142</v>
      </c>
    </row>
    <row r="34540" spans="1:9" x14ac:dyDescent="0.2">
      <c r="A34540" s="1" t="s">
        <v>161143</v>
      </c>
      <c r="B34540" s="1" t="s">
        <v>161144</v>
      </c>
      <c r="C34540" s="1">
        <v>290483966</v>
      </c>
      <c r="D34540" t="s">
        <v>261096</v>
      </c>
      <c r="E34540" t="s">
        <v>169899</v>
      </c>
      <c r="F34540" s="1">
        <v>241</v>
      </c>
      <c r="G34540" s="1" t="s">
        <v>161145</v>
      </c>
      <c r="H34540" s="1" t="s">
        <v>161146</v>
      </c>
      <c r="I34540" s="1"/>
    </row>
    <row r="34541" spans="1:9" x14ac:dyDescent="0.2">
      <c r="A34541" s="1" t="s">
        <v>161147</v>
      </c>
      <c r="B34541" s="1" t="s">
        <v>161148</v>
      </c>
      <c r="C34541" s="1">
        <v>290488650</v>
      </c>
      <c r="D34541" t="s">
        <v>261096</v>
      </c>
      <c r="E34541" t="s">
        <v>169899</v>
      </c>
      <c r="F34541" s="1">
        <v>38</v>
      </c>
      <c r="G34541" s="1" t="s">
        <v>161149</v>
      </c>
      <c r="H34541" s="1" t="s">
        <v>161150</v>
      </c>
      <c r="I34541" s="1" t="s">
        <v>161151</v>
      </c>
    </row>
    <row r="34542" spans="1:9" x14ac:dyDescent="0.2">
      <c r="A34542" s="1" t="s">
        <v>161152</v>
      </c>
      <c r="B34542" s="1" t="s">
        <v>161153</v>
      </c>
      <c r="C34542" s="1">
        <v>289599882</v>
      </c>
      <c r="D34542" t="s">
        <v>261096</v>
      </c>
      <c r="E34542" t="s">
        <v>169899</v>
      </c>
      <c r="F34542" s="1">
        <v>1</v>
      </c>
      <c r="G34542" s="1" t="s">
        <v>161154</v>
      </c>
      <c r="H34542" s="1" t="s">
        <v>161155</v>
      </c>
      <c r="I34542" s="1"/>
    </row>
    <row r="34543" spans="1:9" x14ac:dyDescent="0.2">
      <c r="A34543" s="1" t="s">
        <v>161156</v>
      </c>
      <c r="B34543" s="1" t="s">
        <v>161157</v>
      </c>
      <c r="C34543" s="1">
        <v>290483000</v>
      </c>
      <c r="D34543" t="s">
        <v>261096</v>
      </c>
      <c r="E34543" t="s">
        <v>169899</v>
      </c>
      <c r="F34543" s="1">
        <v>61</v>
      </c>
      <c r="G34543" s="1" t="s">
        <v>161158</v>
      </c>
      <c r="H34543" s="1" t="s">
        <v>161159</v>
      </c>
      <c r="I34543" s="1" t="s">
        <v>161160</v>
      </c>
    </row>
    <row r="34544" spans="1:9" x14ac:dyDescent="0.2">
      <c r="A34544" s="1" t="s">
        <v>161161</v>
      </c>
      <c r="B34544" s="1" t="s">
        <v>161162</v>
      </c>
      <c r="C34544" s="1">
        <v>290491528</v>
      </c>
      <c r="D34544" t="s">
        <v>261096</v>
      </c>
      <c r="E34544" t="s">
        <v>169899</v>
      </c>
      <c r="F34544" s="1">
        <v>5</v>
      </c>
      <c r="G34544" s="1" t="s">
        <v>161163</v>
      </c>
      <c r="H34544" s="1" t="s">
        <v>161164</v>
      </c>
      <c r="I34544" s="1"/>
    </row>
    <row r="34545" spans="1:9" x14ac:dyDescent="0.2">
      <c r="A34545" s="1" t="s">
        <v>161165</v>
      </c>
      <c r="B34545" s="1" t="s">
        <v>161166</v>
      </c>
      <c r="C34545" s="1">
        <v>291418779</v>
      </c>
      <c r="D34545" t="s">
        <v>261096</v>
      </c>
      <c r="E34545" t="s">
        <v>169899</v>
      </c>
      <c r="F34545" s="1">
        <v>7</v>
      </c>
      <c r="G34545" s="1" t="s">
        <v>161167</v>
      </c>
      <c r="H34545" s="1" t="s">
        <v>161168</v>
      </c>
      <c r="I34545" s="1"/>
    </row>
    <row r="34546" spans="1:9" x14ac:dyDescent="0.2">
      <c r="A34546" s="1" t="s">
        <v>161169</v>
      </c>
      <c r="B34546" s="1" t="s">
        <v>161170</v>
      </c>
      <c r="C34546" s="1">
        <v>290484836</v>
      </c>
      <c r="D34546" t="s">
        <v>261096</v>
      </c>
      <c r="E34546" t="s">
        <v>264620</v>
      </c>
      <c r="F34546" s="1">
        <v>30</v>
      </c>
      <c r="G34546" s="1" t="s">
        <v>161171</v>
      </c>
      <c r="H34546" s="1" t="s">
        <v>161172</v>
      </c>
      <c r="I34546" s="1"/>
    </row>
    <row r="34547" spans="1:9" x14ac:dyDescent="0.2">
      <c r="A34547" s="1" t="s">
        <v>161173</v>
      </c>
      <c r="B34547" s="1" t="s">
        <v>161174</v>
      </c>
      <c r="C34547" s="1">
        <v>282423787</v>
      </c>
      <c r="D34547" t="s">
        <v>261096</v>
      </c>
      <c r="E34547" t="s">
        <v>169899</v>
      </c>
      <c r="F34547" s="1">
        <v>308</v>
      </c>
      <c r="G34547" s="1" t="s">
        <v>161175</v>
      </c>
      <c r="H34547" s="1" t="s">
        <v>161176</v>
      </c>
      <c r="I34547" s="1" t="s">
        <v>161177</v>
      </c>
    </row>
    <row r="34548" spans="1:9" x14ac:dyDescent="0.2">
      <c r="A34548" s="1" t="s">
        <v>161178</v>
      </c>
      <c r="B34548" s="1" t="s">
        <v>161179</v>
      </c>
      <c r="C34548" s="1">
        <v>291425178</v>
      </c>
      <c r="D34548" t="s">
        <v>261096</v>
      </c>
      <c r="E34548" t="s">
        <v>169899</v>
      </c>
      <c r="F34548" s="1">
        <v>30</v>
      </c>
      <c r="G34548" s="1" t="s">
        <v>161180</v>
      </c>
      <c r="H34548" s="1" t="s">
        <v>161181</v>
      </c>
      <c r="I34548" s="1" t="s">
        <v>161182</v>
      </c>
    </row>
    <row r="34549" spans="1:9" x14ac:dyDescent="0.2">
      <c r="A34549" s="1" t="s">
        <v>161183</v>
      </c>
      <c r="B34549" s="1" t="s">
        <v>161184</v>
      </c>
      <c r="C34549" s="1">
        <v>290492350</v>
      </c>
      <c r="D34549" t="s">
        <v>261096</v>
      </c>
      <c r="E34549" t="s">
        <v>169899</v>
      </c>
      <c r="F34549" s="1">
        <v>9</v>
      </c>
      <c r="G34549" s="1" t="s">
        <v>161185</v>
      </c>
      <c r="H34549" s="1" t="s">
        <v>161186</v>
      </c>
      <c r="I34549" s="1"/>
    </row>
    <row r="34550" spans="1:9" x14ac:dyDescent="0.2">
      <c r="A34550" s="1" t="s">
        <v>161187</v>
      </c>
      <c r="B34550" s="1" t="s">
        <v>161188</v>
      </c>
      <c r="C34550" s="1">
        <v>291425332</v>
      </c>
      <c r="D34550" t="s">
        <v>261096</v>
      </c>
      <c r="E34550" t="s">
        <v>169899</v>
      </c>
      <c r="F34550" s="1">
        <v>16</v>
      </c>
      <c r="G34550" s="1" t="s">
        <v>161189</v>
      </c>
      <c r="H34550" s="1" t="s">
        <v>161190</v>
      </c>
      <c r="I34550" s="1" t="s">
        <v>161191</v>
      </c>
    </row>
    <row r="34551" spans="1:9" x14ac:dyDescent="0.2">
      <c r="A34551" s="1" t="s">
        <v>161192</v>
      </c>
      <c r="B34551" s="1" t="s">
        <v>161193</v>
      </c>
      <c r="C34551" s="1">
        <v>289599886</v>
      </c>
      <c r="D34551" t="s">
        <v>261096</v>
      </c>
      <c r="E34551" t="s">
        <v>169899</v>
      </c>
      <c r="F34551" s="1">
        <v>2</v>
      </c>
      <c r="G34551" s="1" t="s">
        <v>161194</v>
      </c>
      <c r="H34551" s="1" t="s">
        <v>161195</v>
      </c>
      <c r="I34551" s="1"/>
    </row>
    <row r="34552" spans="1:9" x14ac:dyDescent="0.2">
      <c r="A34552" s="1" t="s">
        <v>161196</v>
      </c>
      <c r="B34552" s="1" t="s">
        <v>161197</v>
      </c>
      <c r="C34552" s="1">
        <v>291430265</v>
      </c>
      <c r="D34552" t="s">
        <v>261096</v>
      </c>
      <c r="E34552" t="s">
        <v>169899</v>
      </c>
      <c r="F34552" s="1">
        <v>118</v>
      </c>
      <c r="G34552" s="1" t="s">
        <v>161198</v>
      </c>
      <c r="H34552" s="1" t="s">
        <v>161199</v>
      </c>
      <c r="I34552" s="1" t="s">
        <v>161200</v>
      </c>
    </row>
    <row r="34553" spans="1:9" x14ac:dyDescent="0.2">
      <c r="A34553" s="1" t="s">
        <v>161201</v>
      </c>
      <c r="B34553" s="1" t="s">
        <v>161202</v>
      </c>
      <c r="C34553" s="1">
        <v>291425041</v>
      </c>
      <c r="D34553" t="s">
        <v>261096</v>
      </c>
      <c r="E34553" t="s">
        <v>169899</v>
      </c>
      <c r="F34553" s="1">
        <v>26</v>
      </c>
      <c r="G34553" s="1" t="s">
        <v>161203</v>
      </c>
      <c r="H34553" s="1" t="s">
        <v>161204</v>
      </c>
      <c r="I34553" s="1" t="s">
        <v>161205</v>
      </c>
    </row>
    <row r="34554" spans="1:9" x14ac:dyDescent="0.2">
      <c r="A34554" s="1" t="s">
        <v>161206</v>
      </c>
      <c r="B34554" s="1" t="s">
        <v>161207</v>
      </c>
      <c r="C34554" s="1">
        <v>290829166</v>
      </c>
      <c r="D34554" t="s">
        <v>261096</v>
      </c>
      <c r="E34554" t="s">
        <v>169899</v>
      </c>
      <c r="F34554" s="1">
        <v>1</v>
      </c>
      <c r="G34554" s="1" t="s">
        <v>161208</v>
      </c>
      <c r="H34554" s="1" t="s">
        <v>161209</v>
      </c>
      <c r="I34554" s="1" t="s">
        <v>161210</v>
      </c>
    </row>
    <row r="34555" spans="1:9" x14ac:dyDescent="0.2">
      <c r="A34555" s="1" t="s">
        <v>161211</v>
      </c>
      <c r="B34555" s="1" t="s">
        <v>161212</v>
      </c>
      <c r="C34555" s="1">
        <v>291415897</v>
      </c>
      <c r="D34555" t="s">
        <v>261096</v>
      </c>
      <c r="E34555" t="s">
        <v>169899</v>
      </c>
      <c r="F34555" s="1">
        <v>32</v>
      </c>
      <c r="G34555" s="1" t="s">
        <v>161213</v>
      </c>
      <c r="H34555" s="1" t="s">
        <v>161214</v>
      </c>
      <c r="I34555" s="1" t="s">
        <v>161215</v>
      </c>
    </row>
    <row r="34556" spans="1:9" x14ac:dyDescent="0.2">
      <c r="A34556" s="1" t="s">
        <v>161216</v>
      </c>
      <c r="B34556" s="1" t="s">
        <v>161217</v>
      </c>
      <c r="C34556" s="1">
        <v>283119450</v>
      </c>
      <c r="D34556" t="s">
        <v>261096</v>
      </c>
      <c r="E34556" t="s">
        <v>169899</v>
      </c>
      <c r="F34556" s="1">
        <v>37</v>
      </c>
      <c r="G34556" s="1" t="s">
        <v>161218</v>
      </c>
      <c r="H34556" s="1" t="s">
        <v>161219</v>
      </c>
      <c r="I34556" s="1" t="s">
        <v>161220</v>
      </c>
    </row>
    <row r="34557" spans="1:9" x14ac:dyDescent="0.2">
      <c r="A34557" s="1" t="s">
        <v>161221</v>
      </c>
      <c r="B34557" s="1" t="s">
        <v>161222</v>
      </c>
      <c r="C34557" s="1">
        <v>290522523</v>
      </c>
      <c r="D34557" t="s">
        <v>261096</v>
      </c>
      <c r="E34557" t="s">
        <v>169899</v>
      </c>
      <c r="F34557" s="1">
        <v>12</v>
      </c>
      <c r="G34557" s="1" t="s">
        <v>161223</v>
      </c>
      <c r="H34557" s="1" t="s">
        <v>161224</v>
      </c>
      <c r="I34557" s="1" t="s">
        <v>161225</v>
      </c>
    </row>
    <row r="34558" spans="1:9" x14ac:dyDescent="0.2">
      <c r="A34558" s="1" t="s">
        <v>161226</v>
      </c>
      <c r="B34558" s="1" t="s">
        <v>161227</v>
      </c>
      <c r="C34558" s="1">
        <v>291426673</v>
      </c>
      <c r="D34558" t="s">
        <v>261096</v>
      </c>
      <c r="E34558" t="s">
        <v>169899</v>
      </c>
      <c r="F34558" s="1">
        <v>303</v>
      </c>
      <c r="G34558" s="1" t="s">
        <v>161228</v>
      </c>
      <c r="H34558" s="1" t="s">
        <v>161229</v>
      </c>
      <c r="I34558" s="1" t="s">
        <v>161230</v>
      </c>
    </row>
    <row r="34559" spans="1:9" x14ac:dyDescent="0.2">
      <c r="A34559" s="1" t="s">
        <v>161231</v>
      </c>
      <c r="B34559" s="1" t="s">
        <v>161232</v>
      </c>
      <c r="C34559" s="1">
        <v>290484773</v>
      </c>
      <c r="D34559" t="s">
        <v>261096</v>
      </c>
      <c r="E34559" t="s">
        <v>169899</v>
      </c>
      <c r="F34559" s="1">
        <v>30</v>
      </c>
      <c r="G34559" s="1" t="s">
        <v>161233</v>
      </c>
      <c r="H34559" s="1" t="s">
        <v>161234</v>
      </c>
      <c r="I34559" s="1" t="s">
        <v>161235</v>
      </c>
    </row>
    <row r="34560" spans="1:9" x14ac:dyDescent="0.2">
      <c r="A34560" s="1" t="s">
        <v>161236</v>
      </c>
      <c r="B34560" s="1" t="s">
        <v>161237</v>
      </c>
      <c r="C34560" s="1">
        <v>290491409</v>
      </c>
      <c r="D34560" t="s">
        <v>261096</v>
      </c>
      <c r="E34560" t="s">
        <v>169899</v>
      </c>
      <c r="F34560" s="1">
        <v>10</v>
      </c>
      <c r="G34560" s="1" t="s">
        <v>161238</v>
      </c>
      <c r="H34560" s="1" t="s">
        <v>161239</v>
      </c>
      <c r="I34560" s="1" t="s">
        <v>161240</v>
      </c>
    </row>
    <row r="34561" spans="1:9" x14ac:dyDescent="0.2">
      <c r="A34561" s="1" t="s">
        <v>161241</v>
      </c>
      <c r="B34561" s="1" t="s">
        <v>161242</v>
      </c>
      <c r="C34561" s="1">
        <v>291427518</v>
      </c>
      <c r="D34561" t="s">
        <v>261096</v>
      </c>
      <c r="E34561" t="s">
        <v>264621</v>
      </c>
      <c r="F34561" s="1">
        <v>32</v>
      </c>
      <c r="G34561" s="1" t="s">
        <v>161243</v>
      </c>
      <c r="H34561" s="1" t="s">
        <v>161244</v>
      </c>
      <c r="I34561" s="1" t="s">
        <v>161245</v>
      </c>
    </row>
    <row r="34562" spans="1:9" x14ac:dyDescent="0.2">
      <c r="A34562" s="1" t="s">
        <v>161246</v>
      </c>
      <c r="B34562" s="1" t="s">
        <v>161247</v>
      </c>
      <c r="C34562" s="1">
        <v>290522416</v>
      </c>
      <c r="D34562" t="s">
        <v>261096</v>
      </c>
      <c r="E34562" t="s">
        <v>169899</v>
      </c>
      <c r="F34562" s="1">
        <v>21</v>
      </c>
      <c r="G34562" s="1" t="s">
        <v>161248</v>
      </c>
      <c r="H34562" s="1" t="s">
        <v>161249</v>
      </c>
      <c r="I34562" s="1" t="s">
        <v>161250</v>
      </c>
    </row>
    <row r="34563" spans="1:9" x14ac:dyDescent="0.2">
      <c r="A34563" s="1" t="s">
        <v>161251</v>
      </c>
      <c r="B34563" s="1" t="s">
        <v>161251</v>
      </c>
      <c r="C34563" s="1">
        <v>290482954</v>
      </c>
      <c r="D34563" t="s">
        <v>261096</v>
      </c>
      <c r="E34563" t="s">
        <v>169899</v>
      </c>
      <c r="F34563" s="1">
        <v>19</v>
      </c>
      <c r="G34563" s="1" t="s">
        <v>161252</v>
      </c>
      <c r="H34563" s="1" t="s">
        <v>161253</v>
      </c>
      <c r="I34563" s="1" t="s">
        <v>161254</v>
      </c>
    </row>
    <row r="34564" spans="1:9" x14ac:dyDescent="0.2">
      <c r="A34564" s="1" t="s">
        <v>161255</v>
      </c>
      <c r="B34564" s="1" t="s">
        <v>161256</v>
      </c>
      <c r="C34564" s="1">
        <v>283481131</v>
      </c>
      <c r="D34564" t="s">
        <v>261096</v>
      </c>
      <c r="E34564" t="s">
        <v>169899</v>
      </c>
      <c r="F34564" s="1">
        <v>563</v>
      </c>
      <c r="G34564" s="1" t="s">
        <v>161257</v>
      </c>
      <c r="H34564" s="1" t="s">
        <v>161258</v>
      </c>
      <c r="I34564" s="1" t="s">
        <v>161259</v>
      </c>
    </row>
    <row r="34565" spans="1:9" x14ac:dyDescent="0.2">
      <c r="A34565" s="1" t="s">
        <v>161260</v>
      </c>
      <c r="B34565" s="1" t="s">
        <v>161261</v>
      </c>
      <c r="C34565" s="1">
        <v>290483793</v>
      </c>
      <c r="D34565" t="s">
        <v>261096</v>
      </c>
      <c r="E34565" t="s">
        <v>169899</v>
      </c>
      <c r="F34565" s="1">
        <v>28</v>
      </c>
      <c r="G34565" s="1" t="s">
        <v>161262</v>
      </c>
      <c r="H34565" s="1" t="s">
        <v>161263</v>
      </c>
      <c r="I34565" s="1" t="s">
        <v>161264</v>
      </c>
    </row>
    <row r="34566" spans="1:9" x14ac:dyDescent="0.2">
      <c r="A34566" s="1" t="s">
        <v>161265</v>
      </c>
      <c r="B34566" s="1" t="s">
        <v>161266</v>
      </c>
      <c r="C34566" s="1">
        <v>291421037</v>
      </c>
      <c r="D34566" t="s">
        <v>261096</v>
      </c>
      <c r="E34566" t="s">
        <v>264622</v>
      </c>
      <c r="F34566" s="1">
        <v>18</v>
      </c>
      <c r="G34566" s="1" t="s">
        <v>161267</v>
      </c>
      <c r="H34566" s="1" t="s">
        <v>161268</v>
      </c>
      <c r="I34566" s="1"/>
    </row>
    <row r="34567" spans="1:9" x14ac:dyDescent="0.2">
      <c r="A34567" s="1" t="s">
        <v>161269</v>
      </c>
      <c r="B34567" s="1" t="s">
        <v>161270</v>
      </c>
      <c r="C34567" s="1">
        <v>291418843</v>
      </c>
      <c r="D34567" t="s">
        <v>261096</v>
      </c>
      <c r="E34567" t="s">
        <v>169899</v>
      </c>
      <c r="F34567" s="1">
        <v>3</v>
      </c>
      <c r="G34567" s="1" t="s">
        <v>161271</v>
      </c>
      <c r="H34567" s="1" t="s">
        <v>161272</v>
      </c>
      <c r="I34567" s="1" t="s">
        <v>161273</v>
      </c>
    </row>
    <row r="34568" spans="1:9" x14ac:dyDescent="0.2">
      <c r="A34568" s="1" t="s">
        <v>161274</v>
      </c>
      <c r="B34568" s="1" t="s">
        <v>161275</v>
      </c>
      <c r="C34568" s="1">
        <v>290525661</v>
      </c>
      <c r="D34568" t="s">
        <v>261096</v>
      </c>
      <c r="E34568" t="s">
        <v>169899</v>
      </c>
      <c r="F34568" s="1">
        <v>4</v>
      </c>
      <c r="G34568" s="1" t="s">
        <v>161276</v>
      </c>
      <c r="H34568" s="1" t="s">
        <v>161277</v>
      </c>
      <c r="I34568" s="1"/>
    </row>
    <row r="34569" spans="1:9" x14ac:dyDescent="0.2">
      <c r="A34569" s="1" t="s">
        <v>161278</v>
      </c>
      <c r="B34569" s="1" t="s">
        <v>161279</v>
      </c>
      <c r="C34569" s="1">
        <v>290492347</v>
      </c>
      <c r="D34569" t="s">
        <v>261096</v>
      </c>
      <c r="E34569" t="s">
        <v>169899</v>
      </c>
      <c r="F34569" s="1">
        <v>292</v>
      </c>
      <c r="G34569" s="1" t="s">
        <v>161280</v>
      </c>
      <c r="H34569" s="1" t="s">
        <v>161281</v>
      </c>
      <c r="I34569" s="1" t="s">
        <v>161282</v>
      </c>
    </row>
    <row r="34570" spans="1:9" x14ac:dyDescent="0.2">
      <c r="A34570" s="1" t="s">
        <v>161283</v>
      </c>
      <c r="B34570" s="1" t="s">
        <v>161284</v>
      </c>
      <c r="C34570" s="1">
        <v>290521627</v>
      </c>
      <c r="D34570" t="s">
        <v>261096</v>
      </c>
      <c r="E34570" t="s">
        <v>169899</v>
      </c>
      <c r="F34570" s="1">
        <v>21</v>
      </c>
      <c r="G34570" s="1" t="s">
        <v>161285</v>
      </c>
      <c r="H34570" s="1" t="s">
        <v>161286</v>
      </c>
      <c r="I34570" s="1"/>
    </row>
    <row r="34571" spans="1:9" x14ac:dyDescent="0.2">
      <c r="A34571" s="1" t="s">
        <v>161287</v>
      </c>
      <c r="B34571" s="1" t="s">
        <v>161288</v>
      </c>
      <c r="C34571" s="1">
        <v>290492886</v>
      </c>
      <c r="D34571" t="s">
        <v>261096</v>
      </c>
      <c r="E34571" t="s">
        <v>169899</v>
      </c>
      <c r="F34571" s="1">
        <v>2</v>
      </c>
      <c r="G34571" s="1" t="s">
        <v>161289</v>
      </c>
      <c r="H34571" s="1" t="s">
        <v>161290</v>
      </c>
      <c r="I34571" s="1" t="s">
        <v>161291</v>
      </c>
    </row>
    <row r="34572" spans="1:9" x14ac:dyDescent="0.2">
      <c r="A34572" s="1" t="s">
        <v>161292</v>
      </c>
      <c r="B34572" s="1" t="s">
        <v>161293</v>
      </c>
      <c r="C34572" s="1">
        <v>290525957</v>
      </c>
      <c r="D34572" t="s">
        <v>261096</v>
      </c>
      <c r="E34572" t="s">
        <v>169899</v>
      </c>
      <c r="F34572" s="1">
        <v>522</v>
      </c>
      <c r="G34572" s="1" t="s">
        <v>161294</v>
      </c>
      <c r="H34572" s="1" t="s">
        <v>161295</v>
      </c>
      <c r="I34572" s="1" t="s">
        <v>161296</v>
      </c>
    </row>
    <row r="34573" spans="1:9" x14ac:dyDescent="0.2">
      <c r="A34573" s="1" t="s">
        <v>161297</v>
      </c>
      <c r="B34573" s="1" t="s">
        <v>161298</v>
      </c>
      <c r="C34573" s="1">
        <v>291445884</v>
      </c>
      <c r="D34573" t="s">
        <v>261096</v>
      </c>
      <c r="E34573" t="s">
        <v>169899</v>
      </c>
      <c r="F34573" s="1">
        <v>140</v>
      </c>
      <c r="G34573" s="1" t="s">
        <v>161299</v>
      </c>
      <c r="H34573" s="1" t="s">
        <v>161300</v>
      </c>
      <c r="I34573" s="1" t="s">
        <v>161301</v>
      </c>
    </row>
    <row r="34574" spans="1:9" x14ac:dyDescent="0.2">
      <c r="A34574" s="1" t="s">
        <v>161302</v>
      </c>
      <c r="B34574" s="1" t="s">
        <v>161303</v>
      </c>
      <c r="C34574" s="1">
        <v>290487376</v>
      </c>
      <c r="D34574" t="s">
        <v>261096</v>
      </c>
      <c r="E34574" t="s">
        <v>169899</v>
      </c>
      <c r="F34574" s="1">
        <v>143</v>
      </c>
      <c r="G34574" s="1" t="s">
        <v>161304</v>
      </c>
      <c r="H34574" s="1" t="s">
        <v>161305</v>
      </c>
      <c r="I34574" s="1" t="s">
        <v>161306</v>
      </c>
    </row>
    <row r="34575" spans="1:9" x14ac:dyDescent="0.2">
      <c r="A34575" s="1" t="s">
        <v>161307</v>
      </c>
      <c r="B34575" s="1" t="s">
        <v>161308</v>
      </c>
      <c r="C34575" s="1">
        <v>290492150</v>
      </c>
      <c r="D34575" t="s">
        <v>261107</v>
      </c>
      <c r="E34575" t="s">
        <v>264623</v>
      </c>
      <c r="F34575" s="1">
        <v>23</v>
      </c>
      <c r="G34575" s="1" t="s">
        <v>161309</v>
      </c>
      <c r="H34575" s="1" t="s">
        <v>161310</v>
      </c>
      <c r="I34575" s="1"/>
    </row>
    <row r="34576" spans="1:9" x14ac:dyDescent="0.2">
      <c r="A34576" s="1" t="s">
        <v>161311</v>
      </c>
      <c r="B34576" s="1" t="s">
        <v>161312</v>
      </c>
      <c r="C34576" s="1">
        <v>291435317</v>
      </c>
      <c r="D34576" t="s">
        <v>261096</v>
      </c>
      <c r="E34576" t="s">
        <v>169899</v>
      </c>
      <c r="F34576" s="1">
        <v>1</v>
      </c>
      <c r="G34576" s="1" t="s">
        <v>161313</v>
      </c>
      <c r="H34576" s="1" t="s">
        <v>161314</v>
      </c>
      <c r="I34576" s="1" t="s">
        <v>161315</v>
      </c>
    </row>
    <row r="34577" spans="1:9" x14ac:dyDescent="0.2">
      <c r="A34577" s="1" t="s">
        <v>161316</v>
      </c>
      <c r="B34577" s="1" t="s">
        <v>161317</v>
      </c>
      <c r="C34577" s="1">
        <v>291419269</v>
      </c>
      <c r="D34577" t="s">
        <v>261096</v>
      </c>
      <c r="E34577" t="s">
        <v>169899</v>
      </c>
      <c r="F34577" s="1">
        <v>4</v>
      </c>
      <c r="G34577" s="1" t="s">
        <v>161318</v>
      </c>
      <c r="H34577" s="1" t="s">
        <v>161319</v>
      </c>
      <c r="I34577" s="1"/>
    </row>
    <row r="34578" spans="1:9" x14ac:dyDescent="0.2">
      <c r="A34578" s="1" t="s">
        <v>161320</v>
      </c>
      <c r="B34578" s="1" t="s">
        <v>161321</v>
      </c>
      <c r="C34578" s="1">
        <v>289599900</v>
      </c>
      <c r="D34578" t="s">
        <v>261096</v>
      </c>
      <c r="E34578" t="s">
        <v>169899</v>
      </c>
      <c r="F34578" s="1">
        <v>1</v>
      </c>
      <c r="G34578" s="1" t="s">
        <v>161322</v>
      </c>
      <c r="H34578" s="1" t="s">
        <v>161323</v>
      </c>
      <c r="I34578" s="1"/>
    </row>
    <row r="34579" spans="1:9" x14ac:dyDescent="0.2">
      <c r="A34579" s="1" t="s">
        <v>161324</v>
      </c>
      <c r="B34579" s="1" t="s">
        <v>161325</v>
      </c>
      <c r="C34579" s="1">
        <v>291414391</v>
      </c>
      <c r="D34579" t="s">
        <v>261096</v>
      </c>
      <c r="E34579" t="s">
        <v>169899</v>
      </c>
      <c r="F34579" s="1">
        <v>40</v>
      </c>
      <c r="G34579" s="1" t="s">
        <v>161326</v>
      </c>
      <c r="H34579" s="1" t="s">
        <v>161327</v>
      </c>
      <c r="I34579" s="1" t="s">
        <v>161328</v>
      </c>
    </row>
    <row r="34580" spans="1:9" x14ac:dyDescent="0.2">
      <c r="A34580" s="1" t="s">
        <v>161329</v>
      </c>
      <c r="B34580" s="1" t="s">
        <v>161330</v>
      </c>
      <c r="C34580" s="1">
        <v>290829163</v>
      </c>
      <c r="D34580" t="s">
        <v>261096</v>
      </c>
      <c r="E34580" t="s">
        <v>169899</v>
      </c>
      <c r="F34580" s="1">
        <v>14</v>
      </c>
      <c r="G34580" s="1" t="s">
        <v>161331</v>
      </c>
      <c r="H34580" s="1" t="s">
        <v>161332</v>
      </c>
      <c r="I34580" s="1"/>
    </row>
    <row r="34581" spans="1:9" x14ac:dyDescent="0.2">
      <c r="A34581" s="1" t="s">
        <v>161333</v>
      </c>
      <c r="B34581" s="1" t="s">
        <v>161334</v>
      </c>
      <c r="C34581" s="1">
        <v>290484112</v>
      </c>
      <c r="D34581" t="s">
        <v>261096</v>
      </c>
      <c r="E34581" t="s">
        <v>169899</v>
      </c>
      <c r="F34581" s="1">
        <v>34</v>
      </c>
      <c r="G34581" s="1" t="s">
        <v>161335</v>
      </c>
      <c r="H34581" s="1" t="s">
        <v>161336</v>
      </c>
      <c r="I34581" s="1" t="s">
        <v>161337</v>
      </c>
    </row>
    <row r="34582" spans="1:9" x14ac:dyDescent="0.2">
      <c r="A34582" s="1" t="s">
        <v>161338</v>
      </c>
      <c r="B34582" s="1" t="s">
        <v>161339</v>
      </c>
      <c r="C34582" s="1">
        <v>291420596</v>
      </c>
      <c r="D34582" t="s">
        <v>264243</v>
      </c>
      <c r="E34582" t="s">
        <v>264624</v>
      </c>
      <c r="F34582" s="1">
        <v>42</v>
      </c>
      <c r="G34582" s="1" t="s">
        <v>161340</v>
      </c>
      <c r="H34582" s="1" t="s">
        <v>161341</v>
      </c>
      <c r="I34582" s="1"/>
    </row>
    <row r="34583" spans="1:9" x14ac:dyDescent="0.2">
      <c r="A34583" s="1" t="s">
        <v>161342</v>
      </c>
      <c r="B34583" s="1" t="s">
        <v>161343</v>
      </c>
      <c r="C34583" s="1">
        <v>290520983</v>
      </c>
      <c r="D34583" t="s">
        <v>261096</v>
      </c>
      <c r="E34583" t="s">
        <v>169899</v>
      </c>
      <c r="F34583" s="1">
        <v>7</v>
      </c>
      <c r="G34583" s="1" t="s">
        <v>161344</v>
      </c>
      <c r="H34583" s="1" t="s">
        <v>161345</v>
      </c>
      <c r="I34583" s="1" t="s">
        <v>161346</v>
      </c>
    </row>
    <row r="34584" spans="1:9" x14ac:dyDescent="0.2">
      <c r="A34584" s="1" t="s">
        <v>161347</v>
      </c>
      <c r="B34584" s="1" t="s">
        <v>161348</v>
      </c>
      <c r="C34584" s="1">
        <v>283119318</v>
      </c>
      <c r="D34584" t="s">
        <v>261096</v>
      </c>
      <c r="E34584" t="s">
        <v>169899</v>
      </c>
      <c r="F34584" s="1">
        <v>415</v>
      </c>
      <c r="G34584" s="1" t="s">
        <v>161349</v>
      </c>
      <c r="H34584" s="1" t="s">
        <v>161350</v>
      </c>
      <c r="I34584" s="1" t="s">
        <v>161351</v>
      </c>
    </row>
    <row r="34585" spans="1:9" x14ac:dyDescent="0.2">
      <c r="A34585" s="1" t="s">
        <v>161352</v>
      </c>
      <c r="B34585" s="1" t="s">
        <v>161353</v>
      </c>
      <c r="C34585" s="1">
        <v>291426489</v>
      </c>
      <c r="D34585" t="s">
        <v>261096</v>
      </c>
      <c r="E34585" t="s">
        <v>169899</v>
      </c>
      <c r="F34585" s="1">
        <v>21</v>
      </c>
      <c r="G34585" s="1" t="s">
        <v>161354</v>
      </c>
      <c r="H34585" s="1" t="s">
        <v>161355</v>
      </c>
      <c r="I34585" s="1" t="s">
        <v>161356</v>
      </c>
    </row>
    <row r="34586" spans="1:9" x14ac:dyDescent="0.2">
      <c r="A34586" s="1" t="s">
        <v>161357</v>
      </c>
      <c r="B34586" s="1" t="s">
        <v>161358</v>
      </c>
      <c r="C34586" s="1">
        <v>290491224</v>
      </c>
      <c r="D34586" t="s">
        <v>261096</v>
      </c>
      <c r="E34586" t="s">
        <v>169899</v>
      </c>
      <c r="F34586" s="1">
        <v>2865</v>
      </c>
      <c r="G34586" s="1" t="s">
        <v>161359</v>
      </c>
      <c r="H34586" s="1" t="s">
        <v>161360</v>
      </c>
      <c r="I34586" s="1" t="s">
        <v>161361</v>
      </c>
    </row>
    <row r="34587" spans="1:9" x14ac:dyDescent="0.2">
      <c r="A34587" s="1" t="s">
        <v>161362</v>
      </c>
      <c r="B34587" s="1" t="s">
        <v>161363</v>
      </c>
      <c r="C34587" s="1">
        <v>291426943</v>
      </c>
      <c r="D34587" t="s">
        <v>261096</v>
      </c>
      <c r="E34587" t="s">
        <v>169899</v>
      </c>
      <c r="F34587" s="1">
        <v>54</v>
      </c>
      <c r="G34587" s="1" t="s">
        <v>161364</v>
      </c>
      <c r="H34587" s="1" t="s">
        <v>161365</v>
      </c>
      <c r="I34587" s="1"/>
    </row>
    <row r="34588" spans="1:9" x14ac:dyDescent="0.2">
      <c r="A34588" s="1" t="s">
        <v>161366</v>
      </c>
      <c r="B34588" s="1" t="s">
        <v>161367</v>
      </c>
      <c r="C34588" s="1">
        <v>290829165</v>
      </c>
      <c r="D34588" t="s">
        <v>261096</v>
      </c>
      <c r="E34588" t="s">
        <v>169899</v>
      </c>
      <c r="F34588" s="1">
        <v>46</v>
      </c>
      <c r="G34588" s="1" t="s">
        <v>161368</v>
      </c>
      <c r="H34588" s="1" t="s">
        <v>161369</v>
      </c>
      <c r="I34588" s="1" t="s">
        <v>161370</v>
      </c>
    </row>
    <row r="34589" spans="1:9" x14ac:dyDescent="0.2">
      <c r="A34589" s="1" t="s">
        <v>161371</v>
      </c>
      <c r="B34589" s="1" t="s">
        <v>161372</v>
      </c>
      <c r="C34589" s="1">
        <v>291425867</v>
      </c>
      <c r="D34589" t="s">
        <v>261096</v>
      </c>
      <c r="E34589" t="s">
        <v>169899</v>
      </c>
      <c r="F34589" s="1">
        <v>5</v>
      </c>
      <c r="G34589" s="1" t="s">
        <v>161373</v>
      </c>
      <c r="H34589" s="1" t="s">
        <v>161374</v>
      </c>
      <c r="I34589" s="1" t="s">
        <v>161375</v>
      </c>
    </row>
    <row r="34590" spans="1:9" x14ac:dyDescent="0.2">
      <c r="A34590" s="1" t="s">
        <v>161376</v>
      </c>
      <c r="B34590" s="1" t="s">
        <v>161377</v>
      </c>
      <c r="C34590" s="1">
        <v>291435293</v>
      </c>
      <c r="D34590" t="s">
        <v>261096</v>
      </c>
      <c r="E34590" t="s">
        <v>169899</v>
      </c>
      <c r="F34590" s="1">
        <v>7</v>
      </c>
      <c r="G34590" s="1" t="s">
        <v>161378</v>
      </c>
      <c r="H34590" s="1" t="s">
        <v>161379</v>
      </c>
      <c r="I34590" s="1" t="s">
        <v>161380</v>
      </c>
    </row>
    <row r="34591" spans="1:9" x14ac:dyDescent="0.2">
      <c r="A34591" s="1" t="s">
        <v>161381</v>
      </c>
      <c r="B34591" s="1" t="s">
        <v>161382</v>
      </c>
      <c r="C34591" s="1">
        <v>291416553</v>
      </c>
      <c r="D34591" t="s">
        <v>261096</v>
      </c>
      <c r="E34591" t="s">
        <v>169899</v>
      </c>
      <c r="F34591" s="1">
        <v>28</v>
      </c>
      <c r="G34591" s="1" t="s">
        <v>161383</v>
      </c>
      <c r="H34591" s="1" t="s">
        <v>161384</v>
      </c>
      <c r="I34591" s="1"/>
    </row>
    <row r="34592" spans="1:9" x14ac:dyDescent="0.2">
      <c r="A34592" s="1" t="s">
        <v>161385</v>
      </c>
      <c r="B34592" s="1" t="s">
        <v>161386</v>
      </c>
      <c r="C34592" s="1">
        <v>290489219</v>
      </c>
      <c r="D34592" t="s">
        <v>261096</v>
      </c>
      <c r="E34592" t="s">
        <v>169899</v>
      </c>
      <c r="F34592" s="1">
        <v>25</v>
      </c>
      <c r="G34592" s="1" t="s">
        <v>161387</v>
      </c>
      <c r="H34592" s="1" t="s">
        <v>161388</v>
      </c>
      <c r="I34592" s="1" t="s">
        <v>161389</v>
      </c>
    </row>
    <row r="34593" spans="1:9" x14ac:dyDescent="0.2">
      <c r="A34593" s="1" t="s">
        <v>161390</v>
      </c>
      <c r="B34593" s="1" t="s">
        <v>161391</v>
      </c>
      <c r="C34593" s="1">
        <v>291035145</v>
      </c>
      <c r="D34593" t="s">
        <v>261096</v>
      </c>
      <c r="E34593" t="s">
        <v>169899</v>
      </c>
      <c r="F34593" s="1">
        <v>18</v>
      </c>
      <c r="G34593" s="1" t="s">
        <v>161392</v>
      </c>
      <c r="H34593" s="1" t="s">
        <v>161393</v>
      </c>
      <c r="I34593" s="1" t="s">
        <v>161394</v>
      </c>
    </row>
    <row r="34594" spans="1:9" x14ac:dyDescent="0.2">
      <c r="A34594" s="1" t="s">
        <v>161395</v>
      </c>
      <c r="B34594" s="1" t="s">
        <v>161396</v>
      </c>
      <c r="C34594" s="1">
        <v>290487730</v>
      </c>
      <c r="D34594" t="s">
        <v>261096</v>
      </c>
      <c r="E34594" t="s">
        <v>169899</v>
      </c>
      <c r="F34594" s="1">
        <v>23</v>
      </c>
      <c r="G34594" s="1" t="s">
        <v>161397</v>
      </c>
      <c r="H34594" s="1" t="s">
        <v>161398</v>
      </c>
      <c r="I34594" s="1" t="s">
        <v>161399</v>
      </c>
    </row>
    <row r="34595" spans="1:9" x14ac:dyDescent="0.2">
      <c r="A34595" s="1" t="s">
        <v>161400</v>
      </c>
      <c r="B34595" s="1" t="s">
        <v>161401</v>
      </c>
      <c r="C34595" s="1">
        <v>290489490</v>
      </c>
      <c r="D34595" t="s">
        <v>261096</v>
      </c>
      <c r="E34595" t="s">
        <v>169899</v>
      </c>
      <c r="F34595" s="1">
        <v>1</v>
      </c>
      <c r="G34595" s="1" t="s">
        <v>161402</v>
      </c>
      <c r="H34595" s="1" t="s">
        <v>161403</v>
      </c>
      <c r="I34595" s="1"/>
    </row>
    <row r="34596" spans="1:9" x14ac:dyDescent="0.2">
      <c r="A34596" s="1" t="s">
        <v>161404</v>
      </c>
      <c r="B34596" s="1" t="s">
        <v>161405</v>
      </c>
      <c r="C34596" s="1">
        <v>291418086</v>
      </c>
      <c r="D34596" t="s">
        <v>261096</v>
      </c>
      <c r="E34596" t="s">
        <v>169899</v>
      </c>
      <c r="F34596" s="1">
        <v>49</v>
      </c>
      <c r="G34596" s="1" t="s">
        <v>161406</v>
      </c>
      <c r="H34596" s="1" t="s">
        <v>161407</v>
      </c>
      <c r="I34596" s="1" t="s">
        <v>161408</v>
      </c>
    </row>
    <row r="34597" spans="1:9" x14ac:dyDescent="0.2">
      <c r="A34597" s="1" t="s">
        <v>161409</v>
      </c>
      <c r="B34597" s="1" t="s">
        <v>161410</v>
      </c>
      <c r="C34597" s="1">
        <v>290481522</v>
      </c>
      <c r="D34597" t="s">
        <v>261096</v>
      </c>
      <c r="E34597" t="s">
        <v>169899</v>
      </c>
      <c r="F34597" s="1">
        <v>43</v>
      </c>
      <c r="G34597" s="1" t="s">
        <v>161411</v>
      </c>
      <c r="H34597" s="1" t="s">
        <v>161412</v>
      </c>
      <c r="I34597" s="1"/>
    </row>
    <row r="34598" spans="1:9" x14ac:dyDescent="0.2">
      <c r="A34598" s="1" t="s">
        <v>161413</v>
      </c>
      <c r="B34598" s="1" t="s">
        <v>161414</v>
      </c>
      <c r="C34598" s="1">
        <v>290483450</v>
      </c>
      <c r="D34598" t="s">
        <v>261096</v>
      </c>
      <c r="E34598" t="s">
        <v>169899</v>
      </c>
      <c r="F34598" s="1">
        <v>38</v>
      </c>
      <c r="G34598" s="1" t="s">
        <v>161415</v>
      </c>
      <c r="H34598" s="1" t="s">
        <v>161416</v>
      </c>
      <c r="I34598" s="1" t="s">
        <v>161417</v>
      </c>
    </row>
    <row r="34599" spans="1:9" x14ac:dyDescent="0.2">
      <c r="A34599" s="1" t="s">
        <v>161418</v>
      </c>
      <c r="B34599" s="1" t="s">
        <v>161419</v>
      </c>
      <c r="C34599" s="1">
        <v>291427878</v>
      </c>
      <c r="D34599" t="s">
        <v>261096</v>
      </c>
      <c r="E34599" t="s">
        <v>169899</v>
      </c>
      <c r="F34599" s="1">
        <v>27</v>
      </c>
      <c r="G34599" s="1" t="s">
        <v>161420</v>
      </c>
      <c r="H34599" s="1" t="s">
        <v>161421</v>
      </c>
      <c r="I34599" s="1" t="s">
        <v>161422</v>
      </c>
    </row>
    <row r="34600" spans="1:9" x14ac:dyDescent="0.2">
      <c r="A34600" s="1" t="s">
        <v>161423</v>
      </c>
      <c r="B34600" s="1" t="s">
        <v>161424</v>
      </c>
      <c r="C34600" s="1">
        <v>289599906</v>
      </c>
      <c r="D34600" t="s">
        <v>261096</v>
      </c>
      <c r="E34600" t="s">
        <v>169899</v>
      </c>
      <c r="F34600" s="1">
        <v>1</v>
      </c>
      <c r="G34600" s="1"/>
      <c r="H34600" s="1" t="s">
        <v>161425</v>
      </c>
      <c r="I34600" s="1"/>
    </row>
    <row r="34601" spans="1:9" x14ac:dyDescent="0.2">
      <c r="A34601" s="1" t="s">
        <v>161426</v>
      </c>
      <c r="B34601" s="1" t="s">
        <v>161427</v>
      </c>
      <c r="C34601" s="1">
        <v>291035143</v>
      </c>
      <c r="D34601" t="s">
        <v>261096</v>
      </c>
      <c r="E34601" t="s">
        <v>169899</v>
      </c>
      <c r="F34601" s="1">
        <v>1</v>
      </c>
      <c r="G34601" s="1" t="s">
        <v>161428</v>
      </c>
      <c r="H34601" s="1" t="s">
        <v>161429</v>
      </c>
      <c r="I34601" s="1"/>
    </row>
    <row r="34602" spans="1:9" x14ac:dyDescent="0.2">
      <c r="A34602" s="1" t="s">
        <v>161430</v>
      </c>
      <c r="B34602" s="1" t="s">
        <v>161431</v>
      </c>
      <c r="C34602" s="1">
        <v>291430965</v>
      </c>
      <c r="D34602" t="s">
        <v>261096</v>
      </c>
      <c r="E34602" t="s">
        <v>169899</v>
      </c>
      <c r="F34602" s="1">
        <v>1</v>
      </c>
      <c r="G34602" s="1" t="s">
        <v>161432</v>
      </c>
      <c r="H34602" s="1" t="s">
        <v>161433</v>
      </c>
      <c r="I34602" s="1"/>
    </row>
    <row r="34603" spans="1:9" x14ac:dyDescent="0.2">
      <c r="A34603" s="1" t="s">
        <v>161434</v>
      </c>
      <c r="B34603" s="1" t="s">
        <v>161435</v>
      </c>
      <c r="C34603" s="1">
        <v>290829167</v>
      </c>
      <c r="D34603" t="s">
        <v>261096</v>
      </c>
      <c r="E34603" t="s">
        <v>169899</v>
      </c>
      <c r="F34603" s="1">
        <v>3</v>
      </c>
      <c r="G34603" s="1" t="s">
        <v>161436</v>
      </c>
      <c r="H34603" s="1" t="s">
        <v>161437</v>
      </c>
      <c r="I34603" s="1" t="s">
        <v>161438</v>
      </c>
    </row>
    <row r="34604" spans="1:9" x14ac:dyDescent="0.2">
      <c r="A34604" s="1" t="s">
        <v>161439</v>
      </c>
      <c r="B34604" s="1" t="s">
        <v>161440</v>
      </c>
      <c r="C34604" s="1">
        <v>291418487</v>
      </c>
      <c r="D34604" t="s">
        <v>261096</v>
      </c>
      <c r="E34604" t="s">
        <v>169899</v>
      </c>
      <c r="F34604" s="1">
        <v>53</v>
      </c>
      <c r="G34604" s="1" t="s">
        <v>161441</v>
      </c>
      <c r="H34604" s="1" t="s">
        <v>161442</v>
      </c>
      <c r="I34604" s="1"/>
    </row>
    <row r="34605" spans="1:9" x14ac:dyDescent="0.2">
      <c r="A34605" s="1" t="s">
        <v>161443</v>
      </c>
      <c r="B34605" s="1" t="s">
        <v>161444</v>
      </c>
      <c r="C34605" s="1">
        <v>290488695</v>
      </c>
      <c r="D34605" t="s">
        <v>261096</v>
      </c>
      <c r="E34605" t="s">
        <v>169899</v>
      </c>
      <c r="F34605" s="1">
        <v>43</v>
      </c>
      <c r="G34605" s="1" t="s">
        <v>161445</v>
      </c>
      <c r="H34605" s="1" t="s">
        <v>161446</v>
      </c>
      <c r="I34605" s="1" t="s">
        <v>161447</v>
      </c>
    </row>
    <row r="34606" spans="1:9" x14ac:dyDescent="0.2">
      <c r="A34606" s="1" t="s">
        <v>161448</v>
      </c>
      <c r="B34606" s="1" t="s">
        <v>161449</v>
      </c>
      <c r="C34606" s="1">
        <v>290481642</v>
      </c>
      <c r="D34606" t="s">
        <v>261096</v>
      </c>
      <c r="E34606" t="s">
        <v>169899</v>
      </c>
      <c r="F34606" s="1">
        <v>70</v>
      </c>
      <c r="G34606" s="1" t="s">
        <v>161450</v>
      </c>
      <c r="H34606" s="1" t="s">
        <v>161451</v>
      </c>
      <c r="I34606" s="1" t="s">
        <v>161452</v>
      </c>
    </row>
    <row r="34607" spans="1:9" x14ac:dyDescent="0.2">
      <c r="A34607" s="1" t="s">
        <v>161453</v>
      </c>
      <c r="B34607" s="1" t="s">
        <v>161454</v>
      </c>
      <c r="C34607" s="1">
        <v>291035142</v>
      </c>
      <c r="D34607" t="s">
        <v>261096</v>
      </c>
      <c r="E34607" t="s">
        <v>169899</v>
      </c>
      <c r="F34607" s="1">
        <v>2</v>
      </c>
      <c r="G34607" s="1" t="s">
        <v>161455</v>
      </c>
      <c r="H34607" s="1" t="s">
        <v>161456</v>
      </c>
      <c r="I34607" s="1"/>
    </row>
    <row r="34608" spans="1:9" x14ac:dyDescent="0.2">
      <c r="A34608" s="1" t="s">
        <v>161457</v>
      </c>
      <c r="B34608" s="1" t="s">
        <v>161458</v>
      </c>
      <c r="C34608" s="1">
        <v>88260107</v>
      </c>
      <c r="D34608" t="s">
        <v>264467</v>
      </c>
      <c r="E34608" t="s">
        <v>264625</v>
      </c>
      <c r="F34608" s="1">
        <v>989</v>
      </c>
      <c r="G34608" s="1" t="s">
        <v>161459</v>
      </c>
      <c r="H34608" s="1" t="s">
        <v>161460</v>
      </c>
      <c r="I34608" s="1" t="s">
        <v>161461</v>
      </c>
    </row>
    <row r="34609" spans="1:9" x14ac:dyDescent="0.2">
      <c r="A34609" s="1" t="s">
        <v>161462</v>
      </c>
      <c r="B34609" s="1" t="s">
        <v>161463</v>
      </c>
      <c r="C34609" s="1">
        <v>291415889</v>
      </c>
      <c r="D34609" t="s">
        <v>261096</v>
      </c>
      <c r="E34609" t="s">
        <v>169899</v>
      </c>
      <c r="F34609" s="1">
        <v>2</v>
      </c>
      <c r="G34609" s="1" t="s">
        <v>161464</v>
      </c>
      <c r="H34609" s="1" t="s">
        <v>161465</v>
      </c>
      <c r="I34609" s="1"/>
    </row>
    <row r="34610" spans="1:9" x14ac:dyDescent="0.2">
      <c r="A34610" s="1" t="s">
        <v>161466</v>
      </c>
      <c r="B34610" s="1" t="s">
        <v>161467</v>
      </c>
      <c r="C34610" s="1">
        <v>291428481</v>
      </c>
      <c r="D34610" t="s">
        <v>261096</v>
      </c>
      <c r="E34610" t="s">
        <v>169899</v>
      </c>
      <c r="F34610" s="1">
        <v>9</v>
      </c>
      <c r="G34610" s="1" t="s">
        <v>161468</v>
      </c>
      <c r="H34610" s="1" t="s">
        <v>161469</v>
      </c>
      <c r="I34610" s="1" t="s">
        <v>161470</v>
      </c>
    </row>
    <row r="34611" spans="1:9" x14ac:dyDescent="0.2">
      <c r="A34611" s="1" t="s">
        <v>161471</v>
      </c>
      <c r="B34611" s="1" t="s">
        <v>161472</v>
      </c>
      <c r="C34611" s="1">
        <v>290483009</v>
      </c>
      <c r="D34611" t="s">
        <v>261096</v>
      </c>
      <c r="E34611" t="s">
        <v>169899</v>
      </c>
      <c r="F34611" s="1">
        <v>19</v>
      </c>
      <c r="G34611" s="1" t="s">
        <v>161473</v>
      </c>
      <c r="H34611" s="1" t="s">
        <v>161474</v>
      </c>
      <c r="I34611" s="1"/>
    </row>
    <row r="34612" spans="1:9" x14ac:dyDescent="0.2">
      <c r="A34612" s="1" t="s">
        <v>161475</v>
      </c>
      <c r="B34612" s="1" t="s">
        <v>161476</v>
      </c>
      <c r="C34612" s="1">
        <v>290481584</v>
      </c>
      <c r="D34612" t="s">
        <v>261107</v>
      </c>
      <c r="E34612" t="s">
        <v>264618</v>
      </c>
      <c r="F34612" s="1">
        <v>85</v>
      </c>
      <c r="G34612" s="1" t="s">
        <v>161477</v>
      </c>
      <c r="H34612" s="1" t="s">
        <v>161478</v>
      </c>
      <c r="I34612" s="1" t="s">
        <v>161479</v>
      </c>
    </row>
    <row r="34613" spans="1:9" x14ac:dyDescent="0.2">
      <c r="A34613" s="1" t="s">
        <v>161480</v>
      </c>
      <c r="B34613" s="1" t="s">
        <v>161481</v>
      </c>
      <c r="C34613" s="1">
        <v>284008420</v>
      </c>
      <c r="D34613" t="s">
        <v>261096</v>
      </c>
      <c r="E34613" t="s">
        <v>169899</v>
      </c>
      <c r="F34613" s="1">
        <v>10</v>
      </c>
      <c r="G34613" s="1" t="s">
        <v>161482</v>
      </c>
      <c r="H34613" s="1" t="s">
        <v>161483</v>
      </c>
      <c r="I34613" s="1"/>
    </row>
    <row r="34614" spans="1:9" x14ac:dyDescent="0.2">
      <c r="A34614" s="1" t="s">
        <v>161484</v>
      </c>
      <c r="B34614" s="1" t="s">
        <v>161485</v>
      </c>
      <c r="C34614" s="1">
        <v>290491058</v>
      </c>
      <c r="D34614" t="s">
        <v>261096</v>
      </c>
      <c r="E34614" t="s">
        <v>169899</v>
      </c>
      <c r="F34614" s="1">
        <v>597</v>
      </c>
      <c r="G34614" s="1" t="s">
        <v>161486</v>
      </c>
      <c r="H34614" s="1" t="s">
        <v>161487</v>
      </c>
      <c r="I34614" s="1" t="s">
        <v>161488</v>
      </c>
    </row>
    <row r="34615" spans="1:9" x14ac:dyDescent="0.2">
      <c r="A34615" s="1" t="s">
        <v>161489</v>
      </c>
      <c r="B34615" s="1" t="s">
        <v>161490</v>
      </c>
      <c r="C34615" s="1">
        <v>290487431</v>
      </c>
      <c r="D34615" t="s">
        <v>261096</v>
      </c>
      <c r="E34615" t="s">
        <v>169899</v>
      </c>
      <c r="F34615" s="1">
        <v>200</v>
      </c>
      <c r="G34615" s="1" t="s">
        <v>161491</v>
      </c>
      <c r="H34615" s="1" t="s">
        <v>161492</v>
      </c>
      <c r="I34615" s="1" t="s">
        <v>161493</v>
      </c>
    </row>
    <row r="34616" spans="1:9" x14ac:dyDescent="0.2">
      <c r="A34616" s="1" t="s">
        <v>161494</v>
      </c>
      <c r="B34616" s="1" t="s">
        <v>161495</v>
      </c>
      <c r="C34616" s="1">
        <v>290483567</v>
      </c>
      <c r="D34616" t="s">
        <v>264496</v>
      </c>
      <c r="E34616" t="s">
        <v>264626</v>
      </c>
      <c r="F34616" s="1">
        <v>4107</v>
      </c>
      <c r="G34616" s="1" t="s">
        <v>161496</v>
      </c>
      <c r="H34616" s="1" t="s">
        <v>161497</v>
      </c>
      <c r="I34616" s="1" t="s">
        <v>161498</v>
      </c>
    </row>
    <row r="34617" spans="1:9" x14ac:dyDescent="0.2">
      <c r="A34617" s="1" t="s">
        <v>161499</v>
      </c>
      <c r="B34617" s="1" t="s">
        <v>161500</v>
      </c>
      <c r="C34617" s="1">
        <v>291427217</v>
      </c>
      <c r="D34617" t="s">
        <v>261096</v>
      </c>
      <c r="E34617" t="s">
        <v>169899</v>
      </c>
      <c r="F34617" s="1">
        <v>2</v>
      </c>
      <c r="G34617" s="1" t="s">
        <v>161501</v>
      </c>
      <c r="H34617" s="1" t="s">
        <v>161502</v>
      </c>
      <c r="I34617" s="1" t="s">
        <v>161503</v>
      </c>
    </row>
    <row r="34618" spans="1:9" x14ac:dyDescent="0.2">
      <c r="A34618" s="1" t="s">
        <v>161504</v>
      </c>
      <c r="B34618" s="1" t="s">
        <v>161505</v>
      </c>
      <c r="C34618" s="1">
        <v>285275207</v>
      </c>
      <c r="D34618" t="s">
        <v>261096</v>
      </c>
      <c r="E34618" t="s">
        <v>169899</v>
      </c>
      <c r="F34618" s="1">
        <v>16</v>
      </c>
      <c r="G34618" s="1" t="s">
        <v>161506</v>
      </c>
      <c r="H34618" s="1" t="s">
        <v>161507</v>
      </c>
      <c r="I34618" s="1" t="s">
        <v>161508</v>
      </c>
    </row>
    <row r="34619" spans="1:9" x14ac:dyDescent="0.2">
      <c r="A34619" s="1" t="s">
        <v>161509</v>
      </c>
      <c r="B34619" s="1" t="s">
        <v>161510</v>
      </c>
      <c r="C34619" s="1">
        <v>290520746</v>
      </c>
      <c r="D34619" t="s">
        <v>261096</v>
      </c>
      <c r="E34619" t="s">
        <v>169899</v>
      </c>
      <c r="F34619" s="1">
        <v>13</v>
      </c>
      <c r="G34619" s="1" t="s">
        <v>161511</v>
      </c>
      <c r="H34619" s="1" t="s">
        <v>161512</v>
      </c>
      <c r="I34619" s="1" t="s">
        <v>161513</v>
      </c>
    </row>
    <row r="34620" spans="1:9" x14ac:dyDescent="0.2">
      <c r="A34620" s="1" t="s">
        <v>161514</v>
      </c>
      <c r="B34620" s="1" t="s">
        <v>161515</v>
      </c>
      <c r="C34620" s="1">
        <v>290491408</v>
      </c>
      <c r="D34620" t="s">
        <v>261096</v>
      </c>
      <c r="E34620" t="s">
        <v>169899</v>
      </c>
      <c r="F34620" s="1">
        <v>10</v>
      </c>
      <c r="G34620" s="1" t="s">
        <v>161516</v>
      </c>
      <c r="H34620" s="1" t="s">
        <v>161517</v>
      </c>
      <c r="I34620" s="1" t="s">
        <v>161518</v>
      </c>
    </row>
    <row r="34621" spans="1:9" x14ac:dyDescent="0.2">
      <c r="A34621" s="1" t="s">
        <v>161519</v>
      </c>
      <c r="B34621" s="1" t="s">
        <v>161520</v>
      </c>
      <c r="C34621" s="1">
        <v>290491416</v>
      </c>
      <c r="D34621" t="s">
        <v>261096</v>
      </c>
      <c r="E34621" t="s">
        <v>169899</v>
      </c>
      <c r="F34621" s="1">
        <v>2</v>
      </c>
      <c r="G34621" s="1" t="s">
        <v>161521</v>
      </c>
      <c r="H34621" s="1" t="s">
        <v>161522</v>
      </c>
      <c r="I34621" s="1" t="s">
        <v>161523</v>
      </c>
    </row>
    <row r="34622" spans="1:9" x14ac:dyDescent="0.2">
      <c r="A34622" s="1" t="s">
        <v>161524</v>
      </c>
      <c r="B34622" s="1" t="s">
        <v>161525</v>
      </c>
      <c r="C34622" s="1">
        <v>291419758</v>
      </c>
      <c r="D34622" t="s">
        <v>261096</v>
      </c>
      <c r="E34622" t="s">
        <v>169899</v>
      </c>
      <c r="F34622" s="1">
        <v>7</v>
      </c>
      <c r="G34622" s="1" t="s">
        <v>161526</v>
      </c>
      <c r="H34622" s="1" t="s">
        <v>161527</v>
      </c>
      <c r="I34622" s="1" t="s">
        <v>161528</v>
      </c>
    </row>
    <row r="34623" spans="1:9" x14ac:dyDescent="0.2">
      <c r="A34623" s="1" t="s">
        <v>161529</v>
      </c>
      <c r="B34623" s="1" t="s">
        <v>161530</v>
      </c>
      <c r="C34623" s="1">
        <v>284200191</v>
      </c>
      <c r="D34623" t="s">
        <v>261096</v>
      </c>
      <c r="E34623" t="s">
        <v>169899</v>
      </c>
      <c r="F34623" s="1">
        <v>10</v>
      </c>
      <c r="G34623" s="1" t="s">
        <v>161531</v>
      </c>
      <c r="H34623" s="1" t="s">
        <v>161532</v>
      </c>
      <c r="I34623" s="1"/>
    </row>
    <row r="34624" spans="1:9" x14ac:dyDescent="0.2">
      <c r="A34624" s="1" t="s">
        <v>161533</v>
      </c>
      <c r="B34624" s="1" t="s">
        <v>161534</v>
      </c>
      <c r="C34624" s="1">
        <v>289599908</v>
      </c>
      <c r="D34624" t="s">
        <v>261096</v>
      </c>
      <c r="E34624" t="s">
        <v>169899</v>
      </c>
      <c r="F34624" s="1">
        <v>6</v>
      </c>
      <c r="G34624" s="1" t="s">
        <v>161535</v>
      </c>
      <c r="H34624" s="1" t="s">
        <v>161536</v>
      </c>
      <c r="I34624" s="1" t="s">
        <v>161537</v>
      </c>
    </row>
    <row r="34625" spans="1:9" x14ac:dyDescent="0.2">
      <c r="A34625" s="1" t="s">
        <v>161538</v>
      </c>
      <c r="B34625" s="1" t="s">
        <v>161539</v>
      </c>
      <c r="C34625" s="1">
        <v>289599909</v>
      </c>
      <c r="D34625" t="s">
        <v>261096</v>
      </c>
      <c r="E34625" t="s">
        <v>169899</v>
      </c>
      <c r="F34625" s="1">
        <v>1</v>
      </c>
      <c r="G34625" s="1" t="s">
        <v>161540</v>
      </c>
      <c r="H34625" s="1" t="s">
        <v>161541</v>
      </c>
      <c r="I34625" s="1"/>
    </row>
    <row r="34626" spans="1:9" x14ac:dyDescent="0.2">
      <c r="A34626" s="1" t="s">
        <v>161542</v>
      </c>
      <c r="B34626" s="1" t="s">
        <v>161543</v>
      </c>
      <c r="C34626" s="1">
        <v>291034565</v>
      </c>
      <c r="D34626" t="s">
        <v>261096</v>
      </c>
      <c r="E34626" t="s">
        <v>169899</v>
      </c>
      <c r="F34626" s="1">
        <v>1</v>
      </c>
      <c r="G34626" s="1" t="s">
        <v>161544</v>
      </c>
      <c r="H34626" s="1" t="s">
        <v>161545</v>
      </c>
      <c r="I34626" s="1"/>
    </row>
    <row r="34627" spans="1:9" x14ac:dyDescent="0.2">
      <c r="A34627" s="1" t="s">
        <v>161546</v>
      </c>
      <c r="B34627" s="1" t="s">
        <v>161547</v>
      </c>
      <c r="C34627" s="1">
        <v>291415021</v>
      </c>
      <c r="D34627" t="s">
        <v>261096</v>
      </c>
      <c r="E34627" t="s">
        <v>169899</v>
      </c>
      <c r="F34627" s="1">
        <v>11</v>
      </c>
      <c r="G34627" s="1" t="s">
        <v>161548</v>
      </c>
      <c r="H34627" s="1" t="s">
        <v>161549</v>
      </c>
      <c r="I34627" s="1" t="s">
        <v>161550</v>
      </c>
    </row>
    <row r="34628" spans="1:9" x14ac:dyDescent="0.2">
      <c r="A34628" s="1" t="s">
        <v>161551</v>
      </c>
      <c r="B34628" s="1" t="s">
        <v>161552</v>
      </c>
      <c r="C34628" s="1">
        <v>290486277</v>
      </c>
      <c r="D34628" t="s">
        <v>261096</v>
      </c>
      <c r="E34628" t="s">
        <v>169899</v>
      </c>
      <c r="F34628" s="1">
        <v>263</v>
      </c>
      <c r="G34628" s="1" t="s">
        <v>161553</v>
      </c>
      <c r="H34628" s="1" t="s">
        <v>161554</v>
      </c>
      <c r="I34628" s="1" t="s">
        <v>161555</v>
      </c>
    </row>
    <row r="34629" spans="1:9" x14ac:dyDescent="0.2">
      <c r="A34629" s="1" t="s">
        <v>161556</v>
      </c>
      <c r="B34629" s="1" t="s">
        <v>161557</v>
      </c>
      <c r="C34629" s="1">
        <v>290489613</v>
      </c>
      <c r="D34629" t="s">
        <v>261096</v>
      </c>
      <c r="E34629" t="s">
        <v>264627</v>
      </c>
      <c r="F34629" s="1">
        <v>38</v>
      </c>
      <c r="G34629" s="1" t="s">
        <v>161558</v>
      </c>
      <c r="H34629" s="1" t="s">
        <v>161559</v>
      </c>
      <c r="I34629" s="1" t="s">
        <v>161560</v>
      </c>
    </row>
    <row r="34630" spans="1:9" x14ac:dyDescent="0.2">
      <c r="A34630" s="1" t="s">
        <v>161561</v>
      </c>
      <c r="B34630" s="1" t="s">
        <v>161562</v>
      </c>
      <c r="C34630" s="1">
        <v>290490945</v>
      </c>
      <c r="D34630" t="s">
        <v>261096</v>
      </c>
      <c r="E34630" t="s">
        <v>169899</v>
      </c>
      <c r="F34630" s="1">
        <v>48</v>
      </c>
      <c r="G34630" s="1" t="s">
        <v>161563</v>
      </c>
      <c r="H34630" s="1" t="s">
        <v>161564</v>
      </c>
      <c r="I34630" s="1" t="s">
        <v>161565</v>
      </c>
    </row>
    <row r="34631" spans="1:9" x14ac:dyDescent="0.2">
      <c r="A34631" s="1" t="s">
        <v>161566</v>
      </c>
      <c r="B34631" s="1" t="s">
        <v>161567</v>
      </c>
      <c r="C34631" s="1">
        <v>290486282</v>
      </c>
      <c r="D34631" t="s">
        <v>261096</v>
      </c>
      <c r="E34631" t="s">
        <v>169899</v>
      </c>
      <c r="F34631" s="1">
        <v>104</v>
      </c>
      <c r="G34631" s="1" t="s">
        <v>161568</v>
      </c>
      <c r="H34631" s="1" t="s">
        <v>161569</v>
      </c>
      <c r="I34631" s="1"/>
    </row>
    <row r="34632" spans="1:9" x14ac:dyDescent="0.2">
      <c r="A34632" s="1" t="s">
        <v>161570</v>
      </c>
      <c r="B34632" s="1" t="s">
        <v>161571</v>
      </c>
      <c r="C34632" s="1">
        <v>291440894</v>
      </c>
      <c r="D34632" t="s">
        <v>261096</v>
      </c>
      <c r="E34632" t="s">
        <v>169899</v>
      </c>
      <c r="F34632" s="1">
        <v>47</v>
      </c>
      <c r="G34632" s="1" t="s">
        <v>161572</v>
      </c>
      <c r="H34632" s="1" t="s">
        <v>161573</v>
      </c>
      <c r="I34632" s="1" t="s">
        <v>161574</v>
      </c>
    </row>
    <row r="34633" spans="1:9" x14ac:dyDescent="0.2">
      <c r="A34633" s="1" t="s">
        <v>161575</v>
      </c>
      <c r="B34633" s="1" t="s">
        <v>161576</v>
      </c>
      <c r="C34633" s="1">
        <v>291429781</v>
      </c>
      <c r="D34633" t="s">
        <v>261096</v>
      </c>
      <c r="E34633" t="s">
        <v>169899</v>
      </c>
      <c r="F34633" s="1">
        <v>4</v>
      </c>
      <c r="G34633" s="1" t="s">
        <v>161577</v>
      </c>
      <c r="H34633" s="1" t="s">
        <v>161578</v>
      </c>
      <c r="I34633" s="1" t="s">
        <v>161579</v>
      </c>
    </row>
    <row r="34634" spans="1:9" x14ac:dyDescent="0.2">
      <c r="A34634" s="1" t="s">
        <v>161580</v>
      </c>
      <c r="B34634" s="1" t="s">
        <v>161581</v>
      </c>
      <c r="C34634" s="1">
        <v>291429713</v>
      </c>
      <c r="D34634" t="s">
        <v>261096</v>
      </c>
      <c r="E34634" t="s">
        <v>169899</v>
      </c>
      <c r="F34634" s="1">
        <v>118</v>
      </c>
      <c r="G34634" s="1" t="s">
        <v>161582</v>
      </c>
      <c r="H34634" s="1" t="s">
        <v>161583</v>
      </c>
      <c r="I34634" s="1"/>
    </row>
    <row r="34635" spans="1:9" x14ac:dyDescent="0.2">
      <c r="A34635" s="1" t="s">
        <v>161584</v>
      </c>
      <c r="B34635" s="1" t="s">
        <v>161585</v>
      </c>
      <c r="C34635" s="1">
        <v>290482895</v>
      </c>
      <c r="D34635" t="s">
        <v>261096</v>
      </c>
      <c r="E34635" t="s">
        <v>169899</v>
      </c>
      <c r="F34635" s="1">
        <v>39</v>
      </c>
      <c r="G34635" s="1" t="s">
        <v>161586</v>
      </c>
      <c r="H34635" s="1" t="s">
        <v>161587</v>
      </c>
      <c r="I34635" s="1" t="s">
        <v>161588</v>
      </c>
    </row>
    <row r="34636" spans="1:9" x14ac:dyDescent="0.2">
      <c r="A34636" s="1" t="s">
        <v>161589</v>
      </c>
      <c r="B34636" s="1" t="s">
        <v>161590</v>
      </c>
      <c r="C34636" s="1">
        <v>291034569</v>
      </c>
      <c r="D34636" t="s">
        <v>261096</v>
      </c>
      <c r="E34636" t="s">
        <v>169899</v>
      </c>
      <c r="F34636" s="1">
        <v>127</v>
      </c>
      <c r="G34636" s="1" t="s">
        <v>161591</v>
      </c>
      <c r="H34636" s="1" t="s">
        <v>161592</v>
      </c>
      <c r="I34636" s="1" t="s">
        <v>161593</v>
      </c>
    </row>
    <row r="34637" spans="1:9" x14ac:dyDescent="0.2">
      <c r="A34637" s="1" t="s">
        <v>161594</v>
      </c>
      <c r="B34637" s="1" t="s">
        <v>161595</v>
      </c>
      <c r="C34637" s="1">
        <v>290492348</v>
      </c>
      <c r="D34637" t="s">
        <v>261096</v>
      </c>
      <c r="E34637" t="s">
        <v>169899</v>
      </c>
      <c r="F34637" s="1">
        <v>6</v>
      </c>
      <c r="G34637" s="1" t="s">
        <v>161596</v>
      </c>
      <c r="H34637" s="1" t="s">
        <v>161597</v>
      </c>
      <c r="I34637" s="1" t="s">
        <v>161598</v>
      </c>
    </row>
    <row r="34638" spans="1:9" x14ac:dyDescent="0.2">
      <c r="A34638" s="1" t="s">
        <v>161599</v>
      </c>
      <c r="B34638" s="1" t="s">
        <v>161600</v>
      </c>
      <c r="C34638" s="1">
        <v>291430327</v>
      </c>
      <c r="D34638" t="s">
        <v>261096</v>
      </c>
      <c r="E34638" t="s">
        <v>169899</v>
      </c>
      <c r="F34638" s="1">
        <v>2</v>
      </c>
      <c r="G34638" s="1" t="s">
        <v>161601</v>
      </c>
      <c r="H34638" s="1" t="s">
        <v>161602</v>
      </c>
      <c r="I34638" s="1" t="s">
        <v>161603</v>
      </c>
    </row>
    <row r="34639" spans="1:9" x14ac:dyDescent="0.2">
      <c r="A34639" s="1" t="s">
        <v>161604</v>
      </c>
      <c r="B34639" s="1" t="s">
        <v>161605</v>
      </c>
      <c r="C34639" s="1">
        <v>291434620</v>
      </c>
      <c r="D34639" t="s">
        <v>261096</v>
      </c>
      <c r="E34639" t="s">
        <v>169899</v>
      </c>
      <c r="F34639" s="1">
        <v>704</v>
      </c>
      <c r="G34639" s="1" t="s">
        <v>161606</v>
      </c>
      <c r="H34639" s="1" t="s">
        <v>161607</v>
      </c>
      <c r="I34639" s="1" t="s">
        <v>161608</v>
      </c>
    </row>
    <row r="34640" spans="1:9" x14ac:dyDescent="0.2">
      <c r="A34640" s="1" t="s">
        <v>161609</v>
      </c>
      <c r="B34640" s="1" t="s">
        <v>161610</v>
      </c>
      <c r="C34640" s="1">
        <v>291417375</v>
      </c>
      <c r="D34640" t="s">
        <v>261117</v>
      </c>
      <c r="E34640" t="s">
        <v>264628</v>
      </c>
      <c r="F34640" s="1">
        <v>4</v>
      </c>
      <c r="G34640" s="1" t="s">
        <v>161611</v>
      </c>
      <c r="H34640" s="1" t="s">
        <v>161612</v>
      </c>
      <c r="I34640" s="1" t="s">
        <v>161613</v>
      </c>
    </row>
    <row r="34641" spans="1:9" x14ac:dyDescent="0.2">
      <c r="A34641" s="1" t="s">
        <v>161614</v>
      </c>
      <c r="B34641" s="1" t="s">
        <v>161615</v>
      </c>
      <c r="C34641" s="1">
        <v>283480751</v>
      </c>
      <c r="D34641" t="s">
        <v>261096</v>
      </c>
      <c r="E34641" t="s">
        <v>169899</v>
      </c>
      <c r="F34641" s="1">
        <v>19</v>
      </c>
      <c r="G34641" s="1" t="s">
        <v>161616</v>
      </c>
      <c r="H34641" s="1" t="s">
        <v>161617</v>
      </c>
      <c r="I34641" s="1" t="s">
        <v>161618</v>
      </c>
    </row>
    <row r="34642" spans="1:9" x14ac:dyDescent="0.2">
      <c r="A34642" s="1" t="s">
        <v>161619</v>
      </c>
      <c r="B34642" s="1" t="s">
        <v>161620</v>
      </c>
      <c r="C34642" s="1">
        <v>291426408</v>
      </c>
      <c r="D34642" t="s">
        <v>261096</v>
      </c>
      <c r="E34642" t="s">
        <v>169899</v>
      </c>
      <c r="F34642" s="1">
        <v>50</v>
      </c>
      <c r="G34642" s="1" t="s">
        <v>161621</v>
      </c>
      <c r="H34642" s="1" t="s">
        <v>161622</v>
      </c>
      <c r="I34642" s="1" t="s">
        <v>161623</v>
      </c>
    </row>
    <row r="34643" spans="1:9" x14ac:dyDescent="0.2">
      <c r="A34643" s="1" t="s">
        <v>161624</v>
      </c>
      <c r="B34643" s="1" t="s">
        <v>161625</v>
      </c>
      <c r="C34643" s="1">
        <v>290492699</v>
      </c>
      <c r="D34643" t="s">
        <v>261096</v>
      </c>
      <c r="E34643" t="s">
        <v>169899</v>
      </c>
      <c r="F34643" s="1">
        <v>10</v>
      </c>
      <c r="G34643" s="1" t="s">
        <v>161626</v>
      </c>
      <c r="H34643" s="1" t="s">
        <v>161627</v>
      </c>
      <c r="I34643" s="1" t="s">
        <v>161628</v>
      </c>
    </row>
    <row r="34644" spans="1:9" x14ac:dyDescent="0.2">
      <c r="A34644" s="1" t="s">
        <v>141661</v>
      </c>
      <c r="B34644" s="1" t="s">
        <v>161629</v>
      </c>
      <c r="C34644" s="1">
        <v>290357168</v>
      </c>
      <c r="D34644" t="s">
        <v>261096</v>
      </c>
      <c r="E34644" t="s">
        <v>169899</v>
      </c>
      <c r="F34644" s="1">
        <v>117</v>
      </c>
      <c r="G34644" s="1" t="s">
        <v>161630</v>
      </c>
      <c r="H34644" s="1" t="s">
        <v>161631</v>
      </c>
      <c r="I34644" s="1" t="s">
        <v>161632</v>
      </c>
    </row>
    <row r="34645" spans="1:9" x14ac:dyDescent="0.2">
      <c r="A34645" s="1" t="s">
        <v>161633</v>
      </c>
      <c r="B34645" s="1" t="s">
        <v>161634</v>
      </c>
      <c r="C34645" s="1">
        <v>290520867</v>
      </c>
      <c r="D34645" t="s">
        <v>261096</v>
      </c>
      <c r="E34645" t="s">
        <v>169899</v>
      </c>
      <c r="F34645" s="1">
        <v>5</v>
      </c>
      <c r="G34645" s="1" t="s">
        <v>161635</v>
      </c>
      <c r="H34645" s="1" t="s">
        <v>161636</v>
      </c>
      <c r="I34645" s="1"/>
    </row>
    <row r="34646" spans="1:9" x14ac:dyDescent="0.2">
      <c r="A34646" s="1" t="s">
        <v>161637</v>
      </c>
      <c r="B34646" s="1" t="s">
        <v>161638</v>
      </c>
      <c r="C34646" s="1">
        <v>290483116</v>
      </c>
      <c r="D34646" t="s">
        <v>261096</v>
      </c>
      <c r="E34646" t="s">
        <v>169899</v>
      </c>
      <c r="F34646" s="1">
        <v>49</v>
      </c>
      <c r="G34646" s="1" t="s">
        <v>161639</v>
      </c>
      <c r="H34646" s="1" t="s">
        <v>161640</v>
      </c>
      <c r="I34646" s="1"/>
    </row>
    <row r="34647" spans="1:9" x14ac:dyDescent="0.2">
      <c r="A34647" s="1" t="s">
        <v>161641</v>
      </c>
      <c r="B34647" s="1" t="s">
        <v>161642</v>
      </c>
      <c r="C34647" s="1">
        <v>290488649</v>
      </c>
      <c r="D34647" t="s">
        <v>261096</v>
      </c>
      <c r="E34647" t="s">
        <v>169899</v>
      </c>
      <c r="F34647" s="1">
        <v>48</v>
      </c>
      <c r="G34647" s="1" t="s">
        <v>161643</v>
      </c>
      <c r="H34647" s="1" t="s">
        <v>161644</v>
      </c>
      <c r="I34647" s="1" t="s">
        <v>161645</v>
      </c>
    </row>
    <row r="34648" spans="1:9" x14ac:dyDescent="0.2">
      <c r="A34648" s="1" t="s">
        <v>161646</v>
      </c>
      <c r="B34648" s="1" t="s">
        <v>161647</v>
      </c>
      <c r="C34648" s="1">
        <v>291440647</v>
      </c>
      <c r="D34648" t="s">
        <v>261096</v>
      </c>
      <c r="E34648" t="s">
        <v>169899</v>
      </c>
      <c r="F34648" s="1">
        <v>7</v>
      </c>
      <c r="G34648" s="1" t="s">
        <v>161648</v>
      </c>
      <c r="H34648" s="1" t="s">
        <v>161649</v>
      </c>
      <c r="I34648" s="1" t="s">
        <v>161650</v>
      </c>
    </row>
    <row r="34649" spans="1:9" x14ac:dyDescent="0.2">
      <c r="A34649" s="1" t="s">
        <v>161651</v>
      </c>
      <c r="B34649" s="1" t="s">
        <v>161652</v>
      </c>
      <c r="C34649" s="1">
        <v>290492234</v>
      </c>
      <c r="D34649" t="s">
        <v>261096</v>
      </c>
      <c r="E34649" t="s">
        <v>169899</v>
      </c>
      <c r="F34649" s="1">
        <v>16</v>
      </c>
      <c r="G34649" s="1" t="s">
        <v>161653</v>
      </c>
      <c r="H34649" s="1" t="s">
        <v>161654</v>
      </c>
      <c r="I34649" s="1" t="s">
        <v>161655</v>
      </c>
    </row>
    <row r="34650" spans="1:9" x14ac:dyDescent="0.2">
      <c r="A34650" s="1" t="s">
        <v>161656</v>
      </c>
      <c r="B34650" s="1" t="s">
        <v>161657</v>
      </c>
      <c r="C34650" s="1">
        <v>291421727</v>
      </c>
      <c r="D34650" t="s">
        <v>261096</v>
      </c>
      <c r="E34650" t="s">
        <v>169899</v>
      </c>
      <c r="F34650" s="1">
        <v>1</v>
      </c>
      <c r="G34650" s="1" t="s">
        <v>161658</v>
      </c>
      <c r="H34650" s="1" t="s">
        <v>161659</v>
      </c>
      <c r="I34650" s="1" t="s">
        <v>161660</v>
      </c>
    </row>
    <row r="34651" spans="1:9" x14ac:dyDescent="0.2">
      <c r="A34651" s="1" t="s">
        <v>161661</v>
      </c>
      <c r="B34651" s="1" t="s">
        <v>161662</v>
      </c>
      <c r="C34651" s="1">
        <v>290481768</v>
      </c>
      <c r="D34651" t="s">
        <v>261096</v>
      </c>
      <c r="E34651" t="s">
        <v>169899</v>
      </c>
      <c r="F34651" s="1">
        <v>39</v>
      </c>
      <c r="G34651" s="1" t="s">
        <v>161663</v>
      </c>
      <c r="H34651" s="1" t="s">
        <v>161664</v>
      </c>
      <c r="I34651" s="1" t="s">
        <v>161665</v>
      </c>
    </row>
    <row r="34652" spans="1:9" x14ac:dyDescent="0.2">
      <c r="A34652" s="1" t="s">
        <v>161666</v>
      </c>
      <c r="B34652" s="1" t="s">
        <v>161667</v>
      </c>
      <c r="C34652" s="1">
        <v>290486279</v>
      </c>
      <c r="D34652" t="s">
        <v>261096</v>
      </c>
      <c r="E34652" t="s">
        <v>169899</v>
      </c>
      <c r="F34652" s="1">
        <v>321</v>
      </c>
      <c r="G34652" s="1" t="s">
        <v>161668</v>
      </c>
      <c r="H34652" s="1" t="s">
        <v>161669</v>
      </c>
      <c r="I34652" s="1" t="s">
        <v>161670</v>
      </c>
    </row>
    <row r="34653" spans="1:9" x14ac:dyDescent="0.2">
      <c r="A34653" s="1" t="s">
        <v>161671</v>
      </c>
      <c r="B34653" s="1" t="s">
        <v>161672</v>
      </c>
      <c r="C34653" s="1">
        <v>290485933</v>
      </c>
      <c r="D34653" t="s">
        <v>261096</v>
      </c>
      <c r="E34653" t="s">
        <v>169899</v>
      </c>
      <c r="F34653" s="1">
        <v>77</v>
      </c>
      <c r="G34653" s="1" t="s">
        <v>161673</v>
      </c>
      <c r="H34653" s="1" t="s">
        <v>161674</v>
      </c>
      <c r="I34653" s="1" t="s">
        <v>161675</v>
      </c>
    </row>
    <row r="34654" spans="1:9" x14ac:dyDescent="0.2">
      <c r="A34654" s="1" t="s">
        <v>161676</v>
      </c>
      <c r="B34654" s="1" t="s">
        <v>161677</v>
      </c>
      <c r="C34654" s="1">
        <v>291428456</v>
      </c>
      <c r="D34654" t="s">
        <v>261096</v>
      </c>
      <c r="E34654" t="s">
        <v>169899</v>
      </c>
      <c r="F34654" s="1">
        <v>2</v>
      </c>
      <c r="G34654" s="1" t="s">
        <v>161678</v>
      </c>
      <c r="H34654" s="1" t="s">
        <v>161679</v>
      </c>
      <c r="I34654" s="1" t="s">
        <v>161680</v>
      </c>
    </row>
    <row r="34655" spans="1:9" x14ac:dyDescent="0.2">
      <c r="A34655" s="1" t="s">
        <v>161681</v>
      </c>
      <c r="B34655" s="1" t="s">
        <v>161682</v>
      </c>
      <c r="C34655" s="1">
        <v>290489675</v>
      </c>
      <c r="D34655" t="s">
        <v>261096</v>
      </c>
      <c r="E34655" t="s">
        <v>169899</v>
      </c>
      <c r="F34655" s="1">
        <v>24</v>
      </c>
      <c r="G34655" s="1" t="s">
        <v>161683</v>
      </c>
      <c r="H34655" s="1" t="s">
        <v>161684</v>
      </c>
      <c r="I34655" s="1" t="s">
        <v>161685</v>
      </c>
    </row>
    <row r="34656" spans="1:9" x14ac:dyDescent="0.2">
      <c r="A34656" s="1" t="s">
        <v>161686</v>
      </c>
      <c r="B34656" s="1" t="s">
        <v>161687</v>
      </c>
      <c r="C34656" s="1">
        <v>290521318</v>
      </c>
      <c r="D34656" t="s">
        <v>261096</v>
      </c>
      <c r="E34656" t="s">
        <v>169899</v>
      </c>
      <c r="F34656" s="1">
        <v>598</v>
      </c>
      <c r="G34656" s="1" t="s">
        <v>161688</v>
      </c>
      <c r="H34656" s="1" t="s">
        <v>161689</v>
      </c>
      <c r="I34656" s="1" t="s">
        <v>161690</v>
      </c>
    </row>
    <row r="34657" spans="1:9" x14ac:dyDescent="0.2">
      <c r="A34657" s="1" t="s">
        <v>161691</v>
      </c>
      <c r="B34657" s="1" t="s">
        <v>161692</v>
      </c>
      <c r="C34657" s="1">
        <v>290491530</v>
      </c>
      <c r="D34657" t="s">
        <v>261096</v>
      </c>
      <c r="E34657" t="s">
        <v>169899</v>
      </c>
      <c r="F34657" s="1">
        <v>24</v>
      </c>
      <c r="G34657" s="1" t="s">
        <v>161693</v>
      </c>
      <c r="H34657" s="1" t="s">
        <v>161694</v>
      </c>
      <c r="I34657" s="1"/>
    </row>
    <row r="34658" spans="1:9" x14ac:dyDescent="0.2">
      <c r="A34658" s="1" t="s">
        <v>161695</v>
      </c>
      <c r="B34658" s="1" t="s">
        <v>161696</v>
      </c>
      <c r="C34658" s="1">
        <v>290491481</v>
      </c>
      <c r="D34658" t="s">
        <v>261096</v>
      </c>
      <c r="E34658" t="s">
        <v>169899</v>
      </c>
      <c r="F34658" s="1">
        <v>2</v>
      </c>
      <c r="G34658" s="1" t="s">
        <v>161697</v>
      </c>
      <c r="H34658" s="1" t="s">
        <v>161698</v>
      </c>
      <c r="I34658" s="1" t="s">
        <v>161699</v>
      </c>
    </row>
    <row r="34659" spans="1:9" x14ac:dyDescent="0.2">
      <c r="A34659" s="1" t="s">
        <v>161700</v>
      </c>
      <c r="B34659" s="1" t="s">
        <v>161701</v>
      </c>
      <c r="C34659" s="1">
        <v>291427435</v>
      </c>
      <c r="D34659" t="s">
        <v>261096</v>
      </c>
      <c r="E34659" t="s">
        <v>169899</v>
      </c>
      <c r="F34659" s="1">
        <v>17</v>
      </c>
      <c r="G34659" s="1" t="s">
        <v>161702</v>
      </c>
      <c r="H34659" s="1" t="s">
        <v>161703</v>
      </c>
      <c r="I34659" s="1"/>
    </row>
    <row r="34660" spans="1:9" x14ac:dyDescent="0.2">
      <c r="A34660" s="1" t="s">
        <v>161704</v>
      </c>
      <c r="B34660" s="1" t="s">
        <v>161705</v>
      </c>
      <c r="C34660" s="1">
        <v>289599912</v>
      </c>
      <c r="D34660" t="s">
        <v>261096</v>
      </c>
      <c r="E34660" t="s">
        <v>169899</v>
      </c>
      <c r="F34660" s="1">
        <v>2</v>
      </c>
      <c r="G34660" s="1" t="s">
        <v>161706</v>
      </c>
      <c r="H34660" s="1" t="s">
        <v>161707</v>
      </c>
      <c r="I34660" s="1" t="s">
        <v>161708</v>
      </c>
    </row>
    <row r="34661" spans="1:9" x14ac:dyDescent="0.2">
      <c r="A34661" s="1" t="s">
        <v>161709</v>
      </c>
      <c r="B34661" s="1" t="s">
        <v>161710</v>
      </c>
      <c r="C34661" s="1">
        <v>284199527</v>
      </c>
      <c r="D34661" t="s">
        <v>261096</v>
      </c>
      <c r="E34661" t="s">
        <v>169899</v>
      </c>
      <c r="F34661" s="1">
        <v>3</v>
      </c>
      <c r="G34661" s="1" t="s">
        <v>161711</v>
      </c>
      <c r="H34661" s="1" t="s">
        <v>161712</v>
      </c>
      <c r="I34661" s="1" t="s">
        <v>161713</v>
      </c>
    </row>
    <row r="34662" spans="1:9" x14ac:dyDescent="0.2">
      <c r="A34662" s="1" t="s">
        <v>161714</v>
      </c>
      <c r="B34662" s="1" t="s">
        <v>161715</v>
      </c>
      <c r="C34662" s="1">
        <v>291434484</v>
      </c>
      <c r="D34662" t="s">
        <v>261096</v>
      </c>
      <c r="E34662" t="s">
        <v>169899</v>
      </c>
      <c r="F34662" s="1">
        <v>33</v>
      </c>
      <c r="G34662" s="1" t="s">
        <v>161716</v>
      </c>
      <c r="H34662" s="1" t="s">
        <v>161717</v>
      </c>
      <c r="I34662" s="1" t="s">
        <v>161718</v>
      </c>
    </row>
    <row r="34663" spans="1:9" x14ac:dyDescent="0.2">
      <c r="A34663" s="1" t="s">
        <v>161719</v>
      </c>
      <c r="B34663" s="1" t="s">
        <v>161720</v>
      </c>
      <c r="C34663" s="1">
        <v>290491539</v>
      </c>
      <c r="D34663" t="s">
        <v>261096</v>
      </c>
      <c r="E34663" t="s">
        <v>169899</v>
      </c>
      <c r="F34663" s="1">
        <v>1</v>
      </c>
      <c r="G34663" s="1" t="s">
        <v>161721</v>
      </c>
      <c r="H34663" s="1" t="s">
        <v>161722</v>
      </c>
      <c r="I34663" s="1" t="s">
        <v>161723</v>
      </c>
    </row>
    <row r="34664" spans="1:9" x14ac:dyDescent="0.2">
      <c r="A34664" s="1" t="s">
        <v>161724</v>
      </c>
      <c r="B34664" s="1" t="s">
        <v>161725</v>
      </c>
      <c r="C34664" s="1">
        <v>290488866</v>
      </c>
      <c r="D34664" t="s">
        <v>261096</v>
      </c>
      <c r="E34664" t="s">
        <v>169899</v>
      </c>
      <c r="F34664" s="1">
        <v>66</v>
      </c>
      <c r="G34664" s="1" t="s">
        <v>161726</v>
      </c>
      <c r="H34664" s="1" t="s">
        <v>161727</v>
      </c>
      <c r="I34664" s="1" t="s">
        <v>161728</v>
      </c>
    </row>
    <row r="34665" spans="1:9" x14ac:dyDescent="0.2">
      <c r="A34665" s="1" t="s">
        <v>161729</v>
      </c>
      <c r="B34665" s="1" t="s">
        <v>161730</v>
      </c>
      <c r="C34665" s="1">
        <v>290492374</v>
      </c>
      <c r="D34665" t="s">
        <v>261096</v>
      </c>
      <c r="E34665" t="s">
        <v>169899</v>
      </c>
      <c r="F34665" s="1">
        <v>1</v>
      </c>
      <c r="G34665" s="1" t="s">
        <v>161731</v>
      </c>
      <c r="H34665" s="1" t="s">
        <v>161732</v>
      </c>
      <c r="I34665" s="1" t="s">
        <v>161733</v>
      </c>
    </row>
    <row r="34666" spans="1:9" x14ac:dyDescent="0.2">
      <c r="A34666" s="1" t="s">
        <v>161734</v>
      </c>
      <c r="B34666" s="1" t="s">
        <v>161735</v>
      </c>
      <c r="C34666" s="1">
        <v>291425278</v>
      </c>
      <c r="D34666" t="s">
        <v>261096</v>
      </c>
      <c r="E34666" t="s">
        <v>169899</v>
      </c>
      <c r="F34666" s="1">
        <v>17</v>
      </c>
      <c r="G34666" s="1" t="s">
        <v>161736</v>
      </c>
      <c r="H34666" s="1" t="s">
        <v>161737</v>
      </c>
      <c r="I34666" s="1"/>
    </row>
    <row r="34667" spans="1:9" x14ac:dyDescent="0.2">
      <c r="A34667" s="1" t="s">
        <v>161738</v>
      </c>
      <c r="B34667" s="1" t="s">
        <v>161739</v>
      </c>
      <c r="C34667" s="1">
        <v>290525318</v>
      </c>
      <c r="D34667" t="s">
        <v>261096</v>
      </c>
      <c r="E34667" t="s">
        <v>169899</v>
      </c>
      <c r="F34667" s="1">
        <v>28</v>
      </c>
      <c r="G34667" s="1" t="s">
        <v>161740</v>
      </c>
      <c r="H34667" s="1" t="s">
        <v>161741</v>
      </c>
      <c r="I34667" s="1" t="s">
        <v>161742</v>
      </c>
    </row>
    <row r="34668" spans="1:9" x14ac:dyDescent="0.2">
      <c r="A34668" s="1" t="s">
        <v>161743</v>
      </c>
      <c r="B34668" s="1" t="s">
        <v>161744</v>
      </c>
      <c r="C34668" s="1">
        <v>284203709</v>
      </c>
      <c r="D34668" t="s">
        <v>261096</v>
      </c>
      <c r="E34668" t="s">
        <v>169899</v>
      </c>
      <c r="F34668" s="1">
        <v>116</v>
      </c>
      <c r="G34668" s="1" t="s">
        <v>161745</v>
      </c>
      <c r="H34668" s="1" t="s">
        <v>161746</v>
      </c>
      <c r="I34668" s="1" t="s">
        <v>161747</v>
      </c>
    </row>
    <row r="34669" spans="1:9" x14ac:dyDescent="0.2">
      <c r="A34669" s="1" t="s">
        <v>161748</v>
      </c>
      <c r="B34669" s="1" t="s">
        <v>161749</v>
      </c>
      <c r="C34669" s="1">
        <v>290524589</v>
      </c>
      <c r="D34669" t="s">
        <v>261096</v>
      </c>
      <c r="E34669" t="s">
        <v>169899</v>
      </c>
      <c r="F34669" s="1">
        <v>249</v>
      </c>
      <c r="G34669" s="1" t="s">
        <v>161750</v>
      </c>
      <c r="H34669" s="1" t="s">
        <v>161751</v>
      </c>
      <c r="I34669" s="1"/>
    </row>
    <row r="34670" spans="1:9" x14ac:dyDescent="0.2">
      <c r="A34670" s="1" t="s">
        <v>161752</v>
      </c>
      <c r="B34670" s="1" t="s">
        <v>161753</v>
      </c>
      <c r="C34670" s="1">
        <v>291416704</v>
      </c>
      <c r="D34670" t="s">
        <v>261096</v>
      </c>
      <c r="E34670" t="s">
        <v>169899</v>
      </c>
      <c r="F34670" s="1">
        <v>3</v>
      </c>
      <c r="G34670" s="1" t="s">
        <v>161754</v>
      </c>
      <c r="H34670" s="1" t="s">
        <v>161755</v>
      </c>
      <c r="I34670" s="1"/>
    </row>
    <row r="34671" spans="1:9" x14ac:dyDescent="0.2">
      <c r="A34671" s="1" t="s">
        <v>161756</v>
      </c>
      <c r="B34671" s="1" t="s">
        <v>161757</v>
      </c>
      <c r="C34671" s="1">
        <v>284199998</v>
      </c>
      <c r="D34671" t="s">
        <v>264342</v>
      </c>
      <c r="E34671" t="s">
        <v>264629</v>
      </c>
      <c r="F34671" s="1">
        <v>16</v>
      </c>
      <c r="G34671" s="1" t="s">
        <v>161758</v>
      </c>
      <c r="H34671" s="1" t="s">
        <v>161759</v>
      </c>
      <c r="I34671" s="1" t="s">
        <v>161760</v>
      </c>
    </row>
    <row r="34672" spans="1:9" x14ac:dyDescent="0.2">
      <c r="A34672" s="1" t="s">
        <v>161761</v>
      </c>
      <c r="B34672" s="1" t="s">
        <v>161762</v>
      </c>
      <c r="C34672" s="1">
        <v>290491493</v>
      </c>
      <c r="D34672" t="s">
        <v>261096</v>
      </c>
      <c r="E34672" t="s">
        <v>169899</v>
      </c>
      <c r="F34672" s="1">
        <v>5</v>
      </c>
      <c r="G34672" s="1" t="s">
        <v>161763</v>
      </c>
      <c r="H34672" s="1" t="s">
        <v>161764</v>
      </c>
      <c r="I34672" s="1" t="s">
        <v>161765</v>
      </c>
    </row>
    <row r="34673" spans="1:9" x14ac:dyDescent="0.2">
      <c r="A34673" s="1" t="s">
        <v>161766</v>
      </c>
      <c r="B34673" s="1" t="s">
        <v>161767</v>
      </c>
      <c r="C34673" s="1">
        <v>284200366</v>
      </c>
      <c r="D34673" t="s">
        <v>261096</v>
      </c>
      <c r="E34673" t="s">
        <v>169899</v>
      </c>
      <c r="F34673" s="1">
        <v>7</v>
      </c>
      <c r="G34673" s="1" t="s">
        <v>161768</v>
      </c>
      <c r="H34673" s="1" t="s">
        <v>161769</v>
      </c>
      <c r="I34673" s="1"/>
    </row>
    <row r="34674" spans="1:9" x14ac:dyDescent="0.2">
      <c r="A34674" s="1" t="s">
        <v>161770</v>
      </c>
      <c r="B34674" s="1" t="s">
        <v>161771</v>
      </c>
      <c r="C34674" s="1">
        <v>284200213</v>
      </c>
      <c r="D34674" t="s">
        <v>261096</v>
      </c>
      <c r="E34674" t="s">
        <v>264630</v>
      </c>
      <c r="F34674" s="1">
        <v>11</v>
      </c>
      <c r="G34674" s="1" t="s">
        <v>161772</v>
      </c>
      <c r="H34674" s="1" t="s">
        <v>161773</v>
      </c>
      <c r="I34674" s="1" t="s">
        <v>161774</v>
      </c>
    </row>
    <row r="34675" spans="1:9" x14ac:dyDescent="0.2">
      <c r="A34675" s="1" t="s">
        <v>161775</v>
      </c>
      <c r="B34675" s="1" t="s">
        <v>161776</v>
      </c>
      <c r="C34675" s="1">
        <v>290485231</v>
      </c>
      <c r="D34675" t="s">
        <v>261096</v>
      </c>
      <c r="E34675" t="s">
        <v>264631</v>
      </c>
      <c r="F34675" s="1">
        <v>23</v>
      </c>
      <c r="G34675" s="1" t="s">
        <v>161777</v>
      </c>
      <c r="H34675" s="1" t="s">
        <v>161778</v>
      </c>
      <c r="I34675" s="1" t="s">
        <v>161779</v>
      </c>
    </row>
    <row r="34676" spans="1:9" x14ac:dyDescent="0.2">
      <c r="A34676" s="1" t="s">
        <v>161780</v>
      </c>
      <c r="B34676" s="1" t="s">
        <v>161781</v>
      </c>
      <c r="C34676" s="1">
        <v>290483432</v>
      </c>
      <c r="D34676" t="s">
        <v>261096</v>
      </c>
      <c r="E34676" t="s">
        <v>169899</v>
      </c>
      <c r="F34676" s="1">
        <v>64</v>
      </c>
      <c r="G34676" s="1" t="s">
        <v>161782</v>
      </c>
      <c r="H34676" s="1" t="s">
        <v>161783</v>
      </c>
      <c r="I34676" s="1" t="s">
        <v>161784</v>
      </c>
    </row>
    <row r="34677" spans="1:9" x14ac:dyDescent="0.2">
      <c r="A34677" s="1" t="s">
        <v>161785</v>
      </c>
      <c r="B34677" s="1" t="s">
        <v>161786</v>
      </c>
      <c r="C34677" s="1">
        <v>283480685</v>
      </c>
      <c r="D34677" t="s">
        <v>261107</v>
      </c>
      <c r="E34677" t="s">
        <v>264618</v>
      </c>
      <c r="F34677" s="1">
        <v>428</v>
      </c>
      <c r="G34677" s="1" t="s">
        <v>161787</v>
      </c>
      <c r="H34677" s="1" t="s">
        <v>161788</v>
      </c>
      <c r="I34677" s="1" t="s">
        <v>161789</v>
      </c>
    </row>
    <row r="34678" spans="1:9" x14ac:dyDescent="0.2">
      <c r="A34678" s="1" t="s">
        <v>161790</v>
      </c>
      <c r="B34678" s="1" t="s">
        <v>161791</v>
      </c>
      <c r="C34678" s="1">
        <v>290523228</v>
      </c>
      <c r="D34678" t="s">
        <v>261096</v>
      </c>
      <c r="E34678" t="s">
        <v>169899</v>
      </c>
      <c r="F34678" s="1">
        <v>1</v>
      </c>
      <c r="G34678" s="1" t="s">
        <v>161792</v>
      </c>
      <c r="H34678" s="1" t="s">
        <v>161793</v>
      </c>
      <c r="I34678" s="1"/>
    </row>
    <row r="34679" spans="1:9" x14ac:dyDescent="0.2">
      <c r="A34679" s="1" t="s">
        <v>161794</v>
      </c>
      <c r="B34679" s="1" t="s">
        <v>161795</v>
      </c>
      <c r="C34679" s="1">
        <v>291425317</v>
      </c>
      <c r="D34679" t="s">
        <v>261096</v>
      </c>
      <c r="E34679" t="s">
        <v>169899</v>
      </c>
      <c r="F34679" s="1">
        <v>51</v>
      </c>
      <c r="G34679" s="1" t="s">
        <v>161796</v>
      </c>
      <c r="H34679" s="1" t="s">
        <v>161797</v>
      </c>
      <c r="I34679" s="1" t="s">
        <v>161798</v>
      </c>
    </row>
    <row r="34680" spans="1:9" x14ac:dyDescent="0.2">
      <c r="A34680" s="1" t="s">
        <v>161799</v>
      </c>
      <c r="B34680" s="1" t="s">
        <v>161800</v>
      </c>
      <c r="C34680" s="1">
        <v>291034566</v>
      </c>
      <c r="D34680" t="s">
        <v>261096</v>
      </c>
      <c r="E34680" t="s">
        <v>169899</v>
      </c>
      <c r="F34680" s="1">
        <v>19</v>
      </c>
      <c r="G34680" s="1" t="s">
        <v>161801</v>
      </c>
      <c r="H34680" s="1" t="s">
        <v>161802</v>
      </c>
      <c r="I34680" s="1" t="s">
        <v>161803</v>
      </c>
    </row>
    <row r="34681" spans="1:9" x14ac:dyDescent="0.2">
      <c r="A34681" s="1" t="s">
        <v>161804</v>
      </c>
      <c r="B34681" s="1" t="s">
        <v>161805</v>
      </c>
      <c r="C34681" s="1">
        <v>290483758</v>
      </c>
      <c r="D34681" t="s">
        <v>261096</v>
      </c>
      <c r="E34681" t="s">
        <v>169899</v>
      </c>
      <c r="F34681" s="1">
        <v>19</v>
      </c>
      <c r="G34681" s="1" t="s">
        <v>161806</v>
      </c>
      <c r="H34681" s="1" t="s">
        <v>161807</v>
      </c>
      <c r="I34681" s="1" t="s">
        <v>161808</v>
      </c>
    </row>
    <row r="34682" spans="1:9" x14ac:dyDescent="0.2">
      <c r="A34682" s="1" t="s">
        <v>161809</v>
      </c>
      <c r="B34682" s="1" t="s">
        <v>161810</v>
      </c>
      <c r="C34682" s="1">
        <v>290483653</v>
      </c>
      <c r="D34682" t="s">
        <v>261096</v>
      </c>
      <c r="E34682" t="s">
        <v>169899</v>
      </c>
      <c r="F34682" s="1">
        <v>315</v>
      </c>
      <c r="G34682" s="1" t="s">
        <v>161811</v>
      </c>
      <c r="H34682" s="1" t="s">
        <v>161812</v>
      </c>
      <c r="I34682" s="1" t="s">
        <v>161813</v>
      </c>
    </row>
    <row r="34683" spans="1:9" x14ac:dyDescent="0.2">
      <c r="A34683" s="1" t="s">
        <v>161814</v>
      </c>
      <c r="B34683" s="1" t="s">
        <v>161815</v>
      </c>
      <c r="C34683" s="1">
        <v>291416644</v>
      </c>
      <c r="D34683" t="s">
        <v>261096</v>
      </c>
      <c r="E34683" t="s">
        <v>169899</v>
      </c>
      <c r="F34683" s="1">
        <v>4</v>
      </c>
      <c r="G34683" s="1" t="s">
        <v>161816</v>
      </c>
      <c r="H34683" s="1" t="s">
        <v>161817</v>
      </c>
      <c r="I34683" s="1"/>
    </row>
    <row r="34684" spans="1:9" x14ac:dyDescent="0.2">
      <c r="A34684" s="1" t="s">
        <v>161818</v>
      </c>
      <c r="B34684" s="1" t="s">
        <v>161819</v>
      </c>
      <c r="C34684" s="1">
        <v>291035140</v>
      </c>
      <c r="D34684" t="s">
        <v>261096</v>
      </c>
      <c r="E34684" t="s">
        <v>169899</v>
      </c>
      <c r="F34684" s="1">
        <v>5</v>
      </c>
      <c r="G34684" s="1" t="s">
        <v>161820</v>
      </c>
      <c r="H34684" s="1" t="s">
        <v>161821</v>
      </c>
      <c r="I34684" s="1"/>
    </row>
    <row r="34685" spans="1:9" x14ac:dyDescent="0.2">
      <c r="A34685" s="1" t="s">
        <v>161822</v>
      </c>
      <c r="B34685" s="1" t="s">
        <v>161823</v>
      </c>
      <c r="C34685" s="1">
        <v>291425338</v>
      </c>
      <c r="D34685" t="s">
        <v>261096</v>
      </c>
      <c r="E34685" t="s">
        <v>169899</v>
      </c>
      <c r="F34685" s="1">
        <v>1</v>
      </c>
      <c r="G34685" s="1" t="s">
        <v>161824</v>
      </c>
      <c r="H34685" s="1" t="s">
        <v>161825</v>
      </c>
      <c r="I34685" s="1"/>
    </row>
    <row r="34686" spans="1:9" x14ac:dyDescent="0.2">
      <c r="A34686" s="1" t="s">
        <v>161826</v>
      </c>
      <c r="B34686" s="1" t="s">
        <v>161827</v>
      </c>
      <c r="C34686" s="1">
        <v>291035144</v>
      </c>
      <c r="D34686" t="s">
        <v>261096</v>
      </c>
      <c r="E34686" t="s">
        <v>169899</v>
      </c>
      <c r="F34686" s="1">
        <v>16</v>
      </c>
      <c r="G34686" s="1" t="s">
        <v>161828</v>
      </c>
      <c r="H34686" s="1" t="s">
        <v>161829</v>
      </c>
      <c r="I34686" s="1"/>
    </row>
    <row r="34687" spans="1:9" x14ac:dyDescent="0.2">
      <c r="A34687" s="1" t="s">
        <v>161830</v>
      </c>
      <c r="B34687" s="1" t="s">
        <v>161831</v>
      </c>
      <c r="C34687" s="1">
        <v>291430244</v>
      </c>
      <c r="D34687" t="s">
        <v>261096</v>
      </c>
      <c r="E34687" t="s">
        <v>169899</v>
      </c>
      <c r="F34687" s="1">
        <v>80</v>
      </c>
      <c r="G34687" s="1" t="s">
        <v>161832</v>
      </c>
      <c r="H34687" s="1" t="s">
        <v>161833</v>
      </c>
      <c r="I34687" s="1"/>
    </row>
    <row r="34688" spans="1:9" x14ac:dyDescent="0.2">
      <c r="A34688" s="1" t="s">
        <v>161834</v>
      </c>
      <c r="B34688" s="1" t="s">
        <v>161835</v>
      </c>
      <c r="C34688" s="1">
        <v>291421913</v>
      </c>
      <c r="D34688" t="s">
        <v>264555</v>
      </c>
      <c r="E34688" t="s">
        <v>264632</v>
      </c>
      <c r="F34688" s="1">
        <v>13</v>
      </c>
      <c r="G34688" s="1" t="s">
        <v>161836</v>
      </c>
      <c r="H34688" s="1" t="s">
        <v>161837</v>
      </c>
      <c r="I34688" s="1" t="s">
        <v>161838</v>
      </c>
    </row>
    <row r="34689" spans="1:9" x14ac:dyDescent="0.2">
      <c r="A34689" s="1" t="s">
        <v>161839</v>
      </c>
      <c r="B34689" s="1" t="s">
        <v>161840</v>
      </c>
      <c r="C34689" s="1">
        <v>291414390</v>
      </c>
      <c r="D34689" t="s">
        <v>261096</v>
      </c>
      <c r="E34689" t="s">
        <v>169899</v>
      </c>
      <c r="F34689" s="1">
        <v>194</v>
      </c>
      <c r="G34689" s="1" t="s">
        <v>161841</v>
      </c>
      <c r="H34689" s="1" t="s">
        <v>161842</v>
      </c>
      <c r="I34689" s="1" t="s">
        <v>161843</v>
      </c>
    </row>
    <row r="34690" spans="1:9" x14ac:dyDescent="0.2">
      <c r="A34690" s="1" t="s">
        <v>161844</v>
      </c>
      <c r="B34690" s="1" t="s">
        <v>161845</v>
      </c>
      <c r="C34690" s="1">
        <v>284199755</v>
      </c>
      <c r="D34690" t="s">
        <v>264327</v>
      </c>
      <c r="E34690" t="s">
        <v>264633</v>
      </c>
      <c r="F34690" s="1">
        <v>1828</v>
      </c>
      <c r="G34690" s="1" t="s">
        <v>161846</v>
      </c>
      <c r="H34690" s="1" t="s">
        <v>161847</v>
      </c>
      <c r="I34690" s="1"/>
    </row>
    <row r="34691" spans="1:9" x14ac:dyDescent="0.2">
      <c r="A34691" s="1" t="s">
        <v>161848</v>
      </c>
      <c r="B34691" s="1" t="s">
        <v>161849</v>
      </c>
      <c r="C34691" s="1">
        <v>290491545</v>
      </c>
      <c r="D34691" t="s">
        <v>261096</v>
      </c>
      <c r="E34691" t="s">
        <v>169899</v>
      </c>
      <c r="F34691" s="1">
        <v>1</v>
      </c>
      <c r="G34691" s="1" t="s">
        <v>161850</v>
      </c>
      <c r="H34691" s="1" t="s">
        <v>161851</v>
      </c>
      <c r="I34691" s="1" t="s">
        <v>161852</v>
      </c>
    </row>
    <row r="34692" spans="1:9" x14ac:dyDescent="0.2">
      <c r="A34692" s="1" t="s">
        <v>161853</v>
      </c>
      <c r="B34692" s="1" t="s">
        <v>161854</v>
      </c>
      <c r="C34692" s="1">
        <v>290485925</v>
      </c>
      <c r="D34692" t="s">
        <v>261096</v>
      </c>
      <c r="E34692" t="s">
        <v>169899</v>
      </c>
      <c r="F34692" s="1">
        <v>148</v>
      </c>
      <c r="G34692" s="1" t="s">
        <v>161855</v>
      </c>
      <c r="H34692" s="1" t="s">
        <v>161856</v>
      </c>
      <c r="I34692" s="1" t="s">
        <v>161857</v>
      </c>
    </row>
    <row r="34693" spans="1:9" x14ac:dyDescent="0.2">
      <c r="A34693" s="1" t="s">
        <v>161858</v>
      </c>
      <c r="B34693" s="1" t="s">
        <v>161859</v>
      </c>
      <c r="C34693" s="1">
        <v>291441946</v>
      </c>
      <c r="D34693" t="s">
        <v>261096</v>
      </c>
      <c r="E34693" t="s">
        <v>169899</v>
      </c>
      <c r="F34693" s="1">
        <v>108</v>
      </c>
      <c r="G34693" s="1" t="s">
        <v>161860</v>
      </c>
      <c r="H34693" s="1" t="s">
        <v>161861</v>
      </c>
      <c r="I34693" s="1"/>
    </row>
    <row r="34694" spans="1:9" x14ac:dyDescent="0.2">
      <c r="A34694" s="1" t="s">
        <v>161862</v>
      </c>
      <c r="B34694" s="1" t="s">
        <v>161863</v>
      </c>
      <c r="C34694" s="1">
        <v>291421910</v>
      </c>
      <c r="D34694" t="s">
        <v>261096</v>
      </c>
      <c r="E34694" t="s">
        <v>169899</v>
      </c>
      <c r="F34694" s="1">
        <v>83</v>
      </c>
      <c r="G34694" s="1" t="s">
        <v>161864</v>
      </c>
      <c r="H34694" s="1" t="s">
        <v>161865</v>
      </c>
      <c r="I34694" s="1" t="s">
        <v>161866</v>
      </c>
    </row>
    <row r="34695" spans="1:9" x14ac:dyDescent="0.2">
      <c r="A34695" s="1" t="s">
        <v>161867</v>
      </c>
      <c r="B34695" s="1" t="s">
        <v>161868</v>
      </c>
      <c r="C34695" s="1">
        <v>290526845</v>
      </c>
      <c r="D34695" t="s">
        <v>261096</v>
      </c>
      <c r="E34695" t="s">
        <v>264125</v>
      </c>
      <c r="F34695" s="1">
        <v>20</v>
      </c>
      <c r="G34695" s="1" t="s">
        <v>161869</v>
      </c>
      <c r="H34695" s="1" t="s">
        <v>161870</v>
      </c>
      <c r="I34695" s="1"/>
    </row>
    <row r="34696" spans="1:9" x14ac:dyDescent="0.2">
      <c r="A34696" s="1" t="s">
        <v>161871</v>
      </c>
      <c r="B34696" s="1" t="s">
        <v>161872</v>
      </c>
      <c r="C34696" s="1">
        <v>291415014</v>
      </c>
      <c r="D34696" t="s">
        <v>261096</v>
      </c>
      <c r="E34696" t="s">
        <v>264125</v>
      </c>
      <c r="F34696" s="1">
        <v>6</v>
      </c>
      <c r="G34696" s="1" t="s">
        <v>161873</v>
      </c>
      <c r="H34696" s="1" t="s">
        <v>161874</v>
      </c>
      <c r="I34696" s="1" t="s">
        <v>161875</v>
      </c>
    </row>
    <row r="34697" spans="1:9" x14ac:dyDescent="0.2">
      <c r="A34697" s="1" t="s">
        <v>161876</v>
      </c>
      <c r="B34697" s="1" t="s">
        <v>161877</v>
      </c>
      <c r="C34697" s="1">
        <v>282881985</v>
      </c>
      <c r="D34697" t="s">
        <v>261096</v>
      </c>
      <c r="E34697" t="s">
        <v>264125</v>
      </c>
      <c r="F34697" s="1">
        <v>10</v>
      </c>
      <c r="G34697" s="1" t="s">
        <v>161878</v>
      </c>
      <c r="H34697" s="1" t="s">
        <v>161879</v>
      </c>
      <c r="I34697" s="1"/>
    </row>
    <row r="34698" spans="1:9" x14ac:dyDescent="0.2">
      <c r="A34698" s="1" t="s">
        <v>161880</v>
      </c>
      <c r="B34698" s="1" t="s">
        <v>161881</v>
      </c>
      <c r="C34698" s="1">
        <v>291034978</v>
      </c>
      <c r="D34698" t="s">
        <v>261096</v>
      </c>
      <c r="E34698" t="s">
        <v>264125</v>
      </c>
      <c r="F34698" s="1">
        <v>7</v>
      </c>
      <c r="G34698" s="1" t="s">
        <v>161882</v>
      </c>
      <c r="H34698" s="1" t="s">
        <v>161883</v>
      </c>
      <c r="I34698" s="1" t="s">
        <v>161884</v>
      </c>
    </row>
    <row r="34699" spans="1:9" x14ac:dyDescent="0.2">
      <c r="A34699" s="1" t="s">
        <v>161885</v>
      </c>
      <c r="B34699" s="1" t="s">
        <v>161886</v>
      </c>
      <c r="C34699" s="1">
        <v>291427356</v>
      </c>
      <c r="D34699" t="s">
        <v>261096</v>
      </c>
      <c r="E34699" t="s">
        <v>264125</v>
      </c>
      <c r="F34699" s="1">
        <v>3</v>
      </c>
      <c r="G34699" s="1"/>
      <c r="H34699" s="1" t="s">
        <v>161887</v>
      </c>
      <c r="I34699" s="1"/>
    </row>
    <row r="34700" spans="1:9" x14ac:dyDescent="0.2">
      <c r="A34700" s="1" t="s">
        <v>161888</v>
      </c>
      <c r="B34700" s="1" t="s">
        <v>161889</v>
      </c>
      <c r="C34700" s="1">
        <v>290484452</v>
      </c>
      <c r="D34700" t="s">
        <v>261096</v>
      </c>
      <c r="E34700" t="s">
        <v>264634</v>
      </c>
      <c r="F34700" s="1">
        <v>3</v>
      </c>
      <c r="G34700" s="1" t="s">
        <v>161890</v>
      </c>
      <c r="H34700" s="1" t="s">
        <v>161891</v>
      </c>
      <c r="I34700" s="1" t="s">
        <v>161892</v>
      </c>
    </row>
    <row r="34701" spans="1:9" x14ac:dyDescent="0.2">
      <c r="A34701" s="1" t="s">
        <v>161893</v>
      </c>
      <c r="B34701" s="1" t="s">
        <v>161894</v>
      </c>
      <c r="C34701" s="1">
        <v>290525928</v>
      </c>
      <c r="D34701" t="s">
        <v>261096</v>
      </c>
      <c r="E34701" t="s">
        <v>264125</v>
      </c>
      <c r="F34701" s="1">
        <v>17</v>
      </c>
      <c r="G34701" s="1" t="s">
        <v>161895</v>
      </c>
      <c r="H34701" s="1" t="s">
        <v>161896</v>
      </c>
      <c r="I34701" s="1"/>
    </row>
    <row r="34702" spans="1:9" x14ac:dyDescent="0.2">
      <c r="A34702" s="1" t="s">
        <v>161897</v>
      </c>
      <c r="B34702" s="1" t="s">
        <v>161898</v>
      </c>
      <c r="C34702" s="1">
        <v>289599922</v>
      </c>
      <c r="D34702" t="s">
        <v>261096</v>
      </c>
      <c r="E34702" t="s">
        <v>264125</v>
      </c>
      <c r="F34702" s="1">
        <v>7</v>
      </c>
      <c r="G34702" s="1" t="s">
        <v>161899</v>
      </c>
      <c r="H34702" s="1" t="s">
        <v>161900</v>
      </c>
      <c r="I34702" s="1"/>
    </row>
    <row r="34703" spans="1:9" x14ac:dyDescent="0.2">
      <c r="A34703" s="1" t="s">
        <v>161901</v>
      </c>
      <c r="B34703" s="1" t="s">
        <v>161902</v>
      </c>
      <c r="C34703" s="1">
        <v>291417810</v>
      </c>
      <c r="D34703" t="s">
        <v>261096</v>
      </c>
      <c r="E34703" t="s">
        <v>264125</v>
      </c>
      <c r="F34703" s="1">
        <v>2</v>
      </c>
      <c r="G34703" s="1" t="s">
        <v>161903</v>
      </c>
      <c r="H34703" s="1" t="s">
        <v>161904</v>
      </c>
      <c r="I34703" s="1" t="s">
        <v>161905</v>
      </c>
    </row>
    <row r="34704" spans="1:9" x14ac:dyDescent="0.2">
      <c r="A34704" s="1" t="s">
        <v>161906</v>
      </c>
      <c r="B34704" s="1" t="s">
        <v>161907</v>
      </c>
      <c r="C34704" s="1">
        <v>291437041</v>
      </c>
      <c r="D34704" t="s">
        <v>261096</v>
      </c>
      <c r="E34704" t="s">
        <v>264125</v>
      </c>
      <c r="F34704" s="1">
        <v>42</v>
      </c>
      <c r="G34704" s="1" t="s">
        <v>161908</v>
      </c>
      <c r="H34704" s="1" t="s">
        <v>161909</v>
      </c>
      <c r="I34704" s="1" t="s">
        <v>161910</v>
      </c>
    </row>
    <row r="34705" spans="1:9" x14ac:dyDescent="0.2">
      <c r="A34705" s="1" t="s">
        <v>161911</v>
      </c>
      <c r="B34705" s="1" t="s">
        <v>161912</v>
      </c>
      <c r="C34705" s="1">
        <v>200355981</v>
      </c>
      <c r="D34705" t="s">
        <v>264635</v>
      </c>
      <c r="E34705" t="s">
        <v>264636</v>
      </c>
      <c r="F34705" s="1">
        <v>372</v>
      </c>
      <c r="G34705" s="1" t="s">
        <v>161913</v>
      </c>
      <c r="H34705" s="1" t="s">
        <v>161914</v>
      </c>
      <c r="I34705" s="1" t="s">
        <v>161915</v>
      </c>
    </row>
    <row r="34706" spans="1:9" x14ac:dyDescent="0.2">
      <c r="A34706" s="1" t="s">
        <v>161916</v>
      </c>
      <c r="B34706" s="1" t="s">
        <v>161917</v>
      </c>
      <c r="C34706" s="1">
        <v>290483999</v>
      </c>
      <c r="D34706" t="s">
        <v>261096</v>
      </c>
      <c r="E34706" t="s">
        <v>264125</v>
      </c>
      <c r="F34706" s="1">
        <v>277</v>
      </c>
      <c r="G34706" s="1" t="s">
        <v>161918</v>
      </c>
      <c r="H34706" s="1" t="s">
        <v>161919</v>
      </c>
      <c r="I34706" s="1" t="s">
        <v>161920</v>
      </c>
    </row>
    <row r="34707" spans="1:9" x14ac:dyDescent="0.2">
      <c r="A34707" s="1" t="s">
        <v>161921</v>
      </c>
      <c r="B34707" s="1" t="s">
        <v>161922</v>
      </c>
      <c r="C34707" s="1">
        <v>290525927</v>
      </c>
      <c r="D34707" t="s">
        <v>261096</v>
      </c>
      <c r="E34707" t="s">
        <v>264125</v>
      </c>
      <c r="F34707" s="1">
        <v>41</v>
      </c>
      <c r="G34707" s="1" t="s">
        <v>161923</v>
      </c>
      <c r="H34707" s="1" t="s">
        <v>161924</v>
      </c>
      <c r="I34707" s="1" t="s">
        <v>161925</v>
      </c>
    </row>
    <row r="34708" spans="1:9" x14ac:dyDescent="0.2">
      <c r="A34708" s="1" t="s">
        <v>161926</v>
      </c>
      <c r="B34708" s="1" t="s">
        <v>161927</v>
      </c>
      <c r="C34708" s="1">
        <v>290492926</v>
      </c>
      <c r="D34708" t="s">
        <v>261096</v>
      </c>
      <c r="E34708" t="s">
        <v>264125</v>
      </c>
      <c r="F34708" s="1">
        <v>1</v>
      </c>
      <c r="G34708" s="1" t="s">
        <v>161928</v>
      </c>
      <c r="H34708" s="1" t="s">
        <v>161929</v>
      </c>
      <c r="I34708" s="1"/>
    </row>
    <row r="34709" spans="1:9" x14ac:dyDescent="0.2">
      <c r="A34709" s="1" t="s">
        <v>161930</v>
      </c>
      <c r="B34709" s="1" t="s">
        <v>161931</v>
      </c>
      <c r="C34709" s="1">
        <v>290520411</v>
      </c>
      <c r="D34709" t="s">
        <v>261096</v>
      </c>
      <c r="E34709" t="s">
        <v>264125</v>
      </c>
      <c r="F34709" s="1">
        <v>140</v>
      </c>
      <c r="G34709" s="1" t="s">
        <v>161932</v>
      </c>
      <c r="H34709" s="1" t="s">
        <v>161933</v>
      </c>
      <c r="I34709" s="1" t="s">
        <v>161934</v>
      </c>
    </row>
    <row r="34710" spans="1:9" x14ac:dyDescent="0.2">
      <c r="A34710" s="1" t="s">
        <v>161935</v>
      </c>
      <c r="B34710" s="1" t="s">
        <v>161936</v>
      </c>
      <c r="C34710" s="1">
        <v>291419601</v>
      </c>
      <c r="D34710" t="s">
        <v>261096</v>
      </c>
      <c r="E34710" t="s">
        <v>264125</v>
      </c>
      <c r="F34710" s="1">
        <v>5</v>
      </c>
      <c r="G34710" s="1" t="s">
        <v>161937</v>
      </c>
      <c r="H34710" s="1" t="s">
        <v>161938</v>
      </c>
      <c r="I34710" s="1" t="s">
        <v>161939</v>
      </c>
    </row>
    <row r="34711" spans="1:9" x14ac:dyDescent="0.2">
      <c r="A34711" s="1" t="s">
        <v>161940</v>
      </c>
      <c r="B34711" s="1" t="s">
        <v>161941</v>
      </c>
      <c r="C34711" s="1">
        <v>290492671</v>
      </c>
      <c r="D34711" t="s">
        <v>261096</v>
      </c>
      <c r="E34711" t="s">
        <v>264125</v>
      </c>
      <c r="F34711" s="1">
        <v>1</v>
      </c>
      <c r="G34711" s="1" t="s">
        <v>161942</v>
      </c>
      <c r="H34711" s="1" t="s">
        <v>161943</v>
      </c>
      <c r="I34711" s="1"/>
    </row>
    <row r="34712" spans="1:9" x14ac:dyDescent="0.2">
      <c r="A34712" s="1" t="s">
        <v>161944</v>
      </c>
      <c r="B34712" s="1" t="s">
        <v>161945</v>
      </c>
      <c r="C34712" s="1">
        <v>291177455</v>
      </c>
      <c r="D34712" t="s">
        <v>261096</v>
      </c>
      <c r="E34712" t="s">
        <v>264125</v>
      </c>
      <c r="F34712" s="1">
        <v>13</v>
      </c>
      <c r="G34712" s="1" t="s">
        <v>161946</v>
      </c>
      <c r="H34712" s="1" t="s">
        <v>161947</v>
      </c>
      <c r="I34712" s="1" t="s">
        <v>161948</v>
      </c>
    </row>
    <row r="34713" spans="1:9" x14ac:dyDescent="0.2">
      <c r="A34713" s="1" t="s">
        <v>161949</v>
      </c>
      <c r="B34713" s="1" t="s">
        <v>161950</v>
      </c>
      <c r="C34713" s="1">
        <v>290492482</v>
      </c>
      <c r="D34713" t="s">
        <v>261096</v>
      </c>
      <c r="E34713" t="s">
        <v>264125</v>
      </c>
      <c r="F34713" s="1">
        <v>1</v>
      </c>
      <c r="G34713" s="1" t="s">
        <v>161951</v>
      </c>
      <c r="H34713" s="1" t="s">
        <v>161952</v>
      </c>
      <c r="I34713" s="1" t="s">
        <v>161953</v>
      </c>
    </row>
    <row r="34714" spans="1:9" x14ac:dyDescent="0.2">
      <c r="A34714" s="1" t="s">
        <v>161954</v>
      </c>
      <c r="B34714" s="1" t="s">
        <v>161955</v>
      </c>
      <c r="C34714" s="1">
        <v>291445620</v>
      </c>
      <c r="D34714" t="s">
        <v>261096</v>
      </c>
      <c r="E34714" t="s">
        <v>264125</v>
      </c>
      <c r="F34714" s="1">
        <v>2</v>
      </c>
      <c r="G34714" s="1" t="s">
        <v>161956</v>
      </c>
      <c r="H34714" s="1" t="s">
        <v>161957</v>
      </c>
      <c r="I34714" s="1" t="s">
        <v>161958</v>
      </c>
    </row>
    <row r="34715" spans="1:9" x14ac:dyDescent="0.2">
      <c r="A34715" s="1" t="s">
        <v>161959</v>
      </c>
      <c r="B34715" s="1" t="s">
        <v>161960</v>
      </c>
      <c r="C34715" s="1">
        <v>290482478</v>
      </c>
      <c r="D34715" t="s">
        <v>261096</v>
      </c>
      <c r="E34715" t="s">
        <v>264125</v>
      </c>
      <c r="F34715" s="1">
        <v>238</v>
      </c>
      <c r="G34715" s="1" t="s">
        <v>161961</v>
      </c>
      <c r="H34715" s="1" t="s">
        <v>161962</v>
      </c>
      <c r="I34715" s="1"/>
    </row>
    <row r="34716" spans="1:9" x14ac:dyDescent="0.2">
      <c r="A34716" s="1" t="s">
        <v>161963</v>
      </c>
      <c r="B34716" s="1" t="s">
        <v>161964</v>
      </c>
      <c r="C34716" s="1">
        <v>290482531</v>
      </c>
      <c r="D34716" t="s">
        <v>264227</v>
      </c>
      <c r="E34716" t="s">
        <v>264637</v>
      </c>
      <c r="F34716" s="1">
        <v>347</v>
      </c>
      <c r="G34716" s="1" t="s">
        <v>161965</v>
      </c>
      <c r="H34716" s="1" t="s">
        <v>161966</v>
      </c>
      <c r="I34716" s="1" t="s">
        <v>161967</v>
      </c>
    </row>
    <row r="34717" spans="1:9" x14ac:dyDescent="0.2">
      <c r="A34717" s="1" t="s">
        <v>161968</v>
      </c>
      <c r="B34717" s="1" t="s">
        <v>161969</v>
      </c>
      <c r="C34717" s="1">
        <v>289599926</v>
      </c>
      <c r="D34717" t="s">
        <v>261096</v>
      </c>
      <c r="E34717" t="s">
        <v>264125</v>
      </c>
      <c r="F34717" s="1">
        <v>2</v>
      </c>
      <c r="G34717" s="1" t="s">
        <v>161970</v>
      </c>
      <c r="H34717" s="1" t="s">
        <v>161971</v>
      </c>
      <c r="I34717" s="1"/>
    </row>
    <row r="34718" spans="1:9" x14ac:dyDescent="0.2">
      <c r="A34718" s="1" t="s">
        <v>161972</v>
      </c>
      <c r="B34718" s="1" t="s">
        <v>161973</v>
      </c>
      <c r="C34718" s="1">
        <v>290486685</v>
      </c>
      <c r="D34718" t="s">
        <v>261096</v>
      </c>
      <c r="E34718" t="s">
        <v>264125</v>
      </c>
      <c r="F34718" s="1">
        <v>251</v>
      </c>
      <c r="G34718" s="1" t="s">
        <v>161974</v>
      </c>
      <c r="H34718" s="1" t="s">
        <v>161975</v>
      </c>
      <c r="I34718" s="1" t="s">
        <v>161976</v>
      </c>
    </row>
    <row r="34719" spans="1:9" x14ac:dyDescent="0.2">
      <c r="A34719" s="1" t="s">
        <v>161977</v>
      </c>
      <c r="B34719" s="1" t="s">
        <v>161978</v>
      </c>
      <c r="C34719" s="1">
        <v>290486373</v>
      </c>
      <c r="D34719" t="s">
        <v>261096</v>
      </c>
      <c r="E34719" t="s">
        <v>264125</v>
      </c>
      <c r="F34719" s="1">
        <v>184</v>
      </c>
      <c r="G34719" s="1" t="s">
        <v>161979</v>
      </c>
      <c r="H34719" s="1" t="s">
        <v>161980</v>
      </c>
      <c r="I34719" s="1" t="s">
        <v>161981</v>
      </c>
    </row>
    <row r="34720" spans="1:9" x14ac:dyDescent="0.2">
      <c r="A34720" s="1" t="s">
        <v>161982</v>
      </c>
      <c r="B34720" s="1" t="s">
        <v>161983</v>
      </c>
      <c r="C34720" s="1">
        <v>290487866</v>
      </c>
      <c r="D34720" t="s">
        <v>261096</v>
      </c>
      <c r="E34720" t="s">
        <v>264125</v>
      </c>
      <c r="F34720" s="1">
        <v>48</v>
      </c>
      <c r="G34720" s="1" t="s">
        <v>161984</v>
      </c>
      <c r="H34720" s="1" t="s">
        <v>161985</v>
      </c>
      <c r="I34720" s="1" t="s">
        <v>161986</v>
      </c>
    </row>
    <row r="34721" spans="1:9" x14ac:dyDescent="0.2">
      <c r="A34721" s="1" t="s">
        <v>161987</v>
      </c>
      <c r="B34721" s="1" t="s">
        <v>161988</v>
      </c>
      <c r="C34721" s="1">
        <v>290489649</v>
      </c>
      <c r="D34721" t="s">
        <v>261096</v>
      </c>
      <c r="E34721" t="s">
        <v>264125</v>
      </c>
      <c r="F34721" s="1">
        <v>443</v>
      </c>
      <c r="G34721" s="1" t="s">
        <v>161989</v>
      </c>
      <c r="H34721" s="1" t="s">
        <v>161990</v>
      </c>
      <c r="I34721" s="1" t="s">
        <v>161991</v>
      </c>
    </row>
    <row r="34722" spans="1:9" x14ac:dyDescent="0.2">
      <c r="A34722" s="1" t="s">
        <v>161992</v>
      </c>
      <c r="B34722" s="1" t="s">
        <v>161993</v>
      </c>
      <c r="C34722" s="1">
        <v>291416509</v>
      </c>
      <c r="D34722" t="s">
        <v>261096</v>
      </c>
      <c r="E34722" t="s">
        <v>264125</v>
      </c>
      <c r="F34722" s="1">
        <v>112</v>
      </c>
      <c r="G34722" s="1" t="s">
        <v>161994</v>
      </c>
      <c r="H34722" s="1" t="s">
        <v>161995</v>
      </c>
      <c r="I34722" s="1" t="s">
        <v>161996</v>
      </c>
    </row>
    <row r="34723" spans="1:9" x14ac:dyDescent="0.2">
      <c r="A34723" s="1" t="s">
        <v>161997</v>
      </c>
      <c r="B34723" s="1" t="s">
        <v>161998</v>
      </c>
      <c r="C34723" s="1">
        <v>279204930</v>
      </c>
      <c r="D34723" t="s">
        <v>264253</v>
      </c>
      <c r="E34723" t="s">
        <v>264638</v>
      </c>
      <c r="F34723" s="1">
        <v>1</v>
      </c>
      <c r="G34723" s="1" t="s">
        <v>161999</v>
      </c>
      <c r="H34723" s="1" t="s">
        <v>162000</v>
      </c>
      <c r="I34723" s="1"/>
    </row>
    <row r="34724" spans="1:9" x14ac:dyDescent="0.2">
      <c r="A34724" s="1" t="s">
        <v>162001</v>
      </c>
      <c r="B34724" s="1" t="s">
        <v>162002</v>
      </c>
      <c r="C34724" s="1">
        <v>289599945</v>
      </c>
      <c r="D34724" t="s">
        <v>261096</v>
      </c>
      <c r="E34724" t="s">
        <v>264125</v>
      </c>
      <c r="F34724" s="1">
        <v>16</v>
      </c>
      <c r="G34724" s="1" t="s">
        <v>162003</v>
      </c>
      <c r="H34724" s="1" t="s">
        <v>162004</v>
      </c>
      <c r="I34724" s="1"/>
    </row>
    <row r="34725" spans="1:9" x14ac:dyDescent="0.2">
      <c r="A34725" s="1" t="s">
        <v>162005</v>
      </c>
      <c r="B34725" s="1" t="s">
        <v>162006</v>
      </c>
      <c r="C34725" s="1">
        <v>291441741</v>
      </c>
      <c r="D34725" t="s">
        <v>261096</v>
      </c>
      <c r="E34725" t="s">
        <v>264125</v>
      </c>
      <c r="F34725" s="1">
        <v>24</v>
      </c>
      <c r="G34725" s="1" t="s">
        <v>162007</v>
      </c>
      <c r="H34725" s="1" t="s">
        <v>162008</v>
      </c>
      <c r="I34725" s="1"/>
    </row>
    <row r="34726" spans="1:9" x14ac:dyDescent="0.2">
      <c r="A34726" s="1" t="s">
        <v>162009</v>
      </c>
      <c r="B34726" s="1" t="s">
        <v>162010</v>
      </c>
      <c r="C34726" s="1">
        <v>291425280</v>
      </c>
      <c r="D34726" t="s">
        <v>261096</v>
      </c>
      <c r="E34726" t="s">
        <v>264125</v>
      </c>
      <c r="F34726" s="1">
        <v>14355</v>
      </c>
      <c r="G34726" s="1" t="s">
        <v>162011</v>
      </c>
      <c r="H34726" s="1" t="s">
        <v>162012</v>
      </c>
      <c r="I34726" s="1" t="s">
        <v>162013</v>
      </c>
    </row>
    <row r="34727" spans="1:9" x14ac:dyDescent="0.2">
      <c r="A34727" s="1" t="s">
        <v>162014</v>
      </c>
      <c r="B34727" s="1" t="s">
        <v>162015</v>
      </c>
      <c r="C34727" s="1">
        <v>291434517</v>
      </c>
      <c r="D34727" t="s">
        <v>261096</v>
      </c>
      <c r="E34727" t="s">
        <v>264125</v>
      </c>
      <c r="F34727" s="1">
        <v>7</v>
      </c>
      <c r="G34727" s="1" t="s">
        <v>162016</v>
      </c>
      <c r="H34727" s="1" t="s">
        <v>162017</v>
      </c>
      <c r="I34727" s="1"/>
    </row>
    <row r="34728" spans="1:9" x14ac:dyDescent="0.2">
      <c r="A34728" s="1" t="s">
        <v>162018</v>
      </c>
      <c r="B34728" s="1" t="s">
        <v>162019</v>
      </c>
      <c r="C34728" s="1">
        <v>291417206</v>
      </c>
      <c r="D34728" t="s">
        <v>261096</v>
      </c>
      <c r="E34728" t="s">
        <v>264125</v>
      </c>
      <c r="F34728" s="1">
        <v>6</v>
      </c>
      <c r="G34728" s="1" t="s">
        <v>162020</v>
      </c>
      <c r="H34728" s="1" t="s">
        <v>162021</v>
      </c>
      <c r="I34728" s="1" t="s">
        <v>162022</v>
      </c>
    </row>
    <row r="34729" spans="1:9" x14ac:dyDescent="0.2">
      <c r="A34729" s="1" t="s">
        <v>162023</v>
      </c>
      <c r="B34729" s="1" t="s">
        <v>162024</v>
      </c>
      <c r="C34729" s="1">
        <v>291436854</v>
      </c>
      <c r="D34729" t="s">
        <v>261096</v>
      </c>
      <c r="E34729" t="s">
        <v>264125</v>
      </c>
      <c r="F34729" s="1">
        <v>142</v>
      </c>
      <c r="G34729" s="1" t="s">
        <v>162025</v>
      </c>
      <c r="H34729" s="1" t="s">
        <v>162026</v>
      </c>
      <c r="I34729" s="1" t="s">
        <v>162027</v>
      </c>
    </row>
    <row r="34730" spans="1:9" x14ac:dyDescent="0.2">
      <c r="A34730" s="1" t="s">
        <v>162028</v>
      </c>
      <c r="B34730" s="1" t="s">
        <v>162029</v>
      </c>
      <c r="C34730" s="1">
        <v>291416345</v>
      </c>
      <c r="D34730" t="s">
        <v>264253</v>
      </c>
      <c r="E34730" t="s">
        <v>264640</v>
      </c>
      <c r="F34730" s="1">
        <v>632</v>
      </c>
      <c r="G34730" s="1" t="s">
        <v>162030</v>
      </c>
      <c r="H34730" s="1" t="s">
        <v>162031</v>
      </c>
      <c r="I34730" s="1"/>
    </row>
    <row r="34731" spans="1:9" x14ac:dyDescent="0.2">
      <c r="A34731" s="1" t="s">
        <v>162032</v>
      </c>
      <c r="B34731" s="1" t="s">
        <v>162033</v>
      </c>
      <c r="C34731" s="1">
        <v>289599949</v>
      </c>
      <c r="D34731" t="s">
        <v>261096</v>
      </c>
      <c r="E34731" t="s">
        <v>264125</v>
      </c>
      <c r="F34731" s="1">
        <v>1</v>
      </c>
      <c r="G34731" s="1" t="s">
        <v>162034</v>
      </c>
      <c r="H34731" s="1" t="s">
        <v>162035</v>
      </c>
      <c r="I34731" s="1"/>
    </row>
    <row r="34732" spans="1:9" x14ac:dyDescent="0.2">
      <c r="A34732" s="1" t="s">
        <v>162036</v>
      </c>
      <c r="B34732" s="1" t="s">
        <v>162037</v>
      </c>
      <c r="C34732" s="1">
        <v>290489460</v>
      </c>
      <c r="D34732" t="s">
        <v>261096</v>
      </c>
      <c r="E34732" t="s">
        <v>264125</v>
      </c>
      <c r="F34732" s="1">
        <v>22</v>
      </c>
      <c r="G34732" s="1" t="s">
        <v>162038</v>
      </c>
      <c r="H34732" s="1" t="s">
        <v>162039</v>
      </c>
      <c r="I34732" s="1"/>
    </row>
    <row r="34733" spans="1:9" x14ac:dyDescent="0.2">
      <c r="A34733" s="1" t="s">
        <v>162040</v>
      </c>
      <c r="B34733" s="1" t="s">
        <v>162041</v>
      </c>
      <c r="C34733" s="1">
        <v>290054258</v>
      </c>
      <c r="D34733" t="s">
        <v>261096</v>
      </c>
      <c r="E34733" t="s">
        <v>264125</v>
      </c>
      <c r="F34733" s="1">
        <v>22</v>
      </c>
      <c r="G34733" s="1" t="s">
        <v>162042</v>
      </c>
      <c r="H34733" s="1" t="s">
        <v>162043</v>
      </c>
      <c r="I34733" s="1" t="s">
        <v>162044</v>
      </c>
    </row>
    <row r="34734" spans="1:9" x14ac:dyDescent="0.2">
      <c r="A34734" s="1" t="s">
        <v>162045</v>
      </c>
      <c r="B34734" s="1" t="s">
        <v>162046</v>
      </c>
      <c r="C34734" s="1">
        <v>290520353</v>
      </c>
      <c r="D34734" t="s">
        <v>261096</v>
      </c>
      <c r="E34734" t="s">
        <v>264125</v>
      </c>
      <c r="F34734" s="1">
        <v>1</v>
      </c>
      <c r="G34734" s="1" t="s">
        <v>162047</v>
      </c>
      <c r="H34734" s="1" t="s">
        <v>162048</v>
      </c>
      <c r="I34734" s="1" t="s">
        <v>162049</v>
      </c>
    </row>
    <row r="34735" spans="1:9" x14ac:dyDescent="0.2">
      <c r="A34735" s="1" t="s">
        <v>162050</v>
      </c>
      <c r="B34735" s="1" t="s">
        <v>162051</v>
      </c>
      <c r="C34735" s="1">
        <v>290492934</v>
      </c>
      <c r="D34735" t="s">
        <v>261096</v>
      </c>
      <c r="E34735" t="s">
        <v>264125</v>
      </c>
      <c r="F34735" s="1">
        <v>1</v>
      </c>
      <c r="G34735" s="1" t="s">
        <v>162052</v>
      </c>
      <c r="H34735" s="1" t="s">
        <v>162053</v>
      </c>
      <c r="I34735" s="1" t="s">
        <v>162054</v>
      </c>
    </row>
    <row r="34736" spans="1:9" x14ac:dyDescent="0.2">
      <c r="A34736" s="1" t="s">
        <v>162055</v>
      </c>
      <c r="B34736" s="1" t="s">
        <v>162056</v>
      </c>
      <c r="C34736" s="1">
        <v>291414620</v>
      </c>
      <c r="D34736" t="s">
        <v>261096</v>
      </c>
      <c r="E34736" t="s">
        <v>264125</v>
      </c>
      <c r="F34736" s="1">
        <v>3</v>
      </c>
      <c r="G34736" s="1" t="s">
        <v>162057</v>
      </c>
      <c r="H34736" s="1" t="s">
        <v>162058</v>
      </c>
      <c r="I34736" s="1"/>
    </row>
    <row r="34737" spans="1:9" x14ac:dyDescent="0.2">
      <c r="A34737" s="1" t="s">
        <v>162059</v>
      </c>
      <c r="B34737" s="1" t="s">
        <v>162060</v>
      </c>
      <c r="C34737" s="1">
        <v>290526850</v>
      </c>
      <c r="D34737" t="s">
        <v>261096</v>
      </c>
      <c r="E34737" t="s">
        <v>264125</v>
      </c>
      <c r="F34737" s="1">
        <v>3</v>
      </c>
      <c r="G34737" s="1" t="s">
        <v>162061</v>
      </c>
      <c r="H34737" s="1" t="s">
        <v>162062</v>
      </c>
      <c r="I34737" s="1" t="s">
        <v>162063</v>
      </c>
    </row>
    <row r="34738" spans="1:9" x14ac:dyDescent="0.2">
      <c r="A34738" s="1" t="s">
        <v>162064</v>
      </c>
      <c r="B34738" s="1" t="s">
        <v>162065</v>
      </c>
      <c r="C34738" s="1">
        <v>290490390</v>
      </c>
      <c r="D34738" t="s">
        <v>261096</v>
      </c>
      <c r="E34738" t="s">
        <v>264639</v>
      </c>
      <c r="F34738" s="1">
        <v>6</v>
      </c>
      <c r="G34738" s="1" t="s">
        <v>162066</v>
      </c>
      <c r="H34738" s="1" t="s">
        <v>162067</v>
      </c>
      <c r="I34738" s="1" t="s">
        <v>162068</v>
      </c>
    </row>
    <row r="34739" spans="1:9" x14ac:dyDescent="0.2">
      <c r="A34739" s="1" t="s">
        <v>162069</v>
      </c>
      <c r="B34739" s="1" t="s">
        <v>162070</v>
      </c>
      <c r="C34739" s="1">
        <v>291415974</v>
      </c>
      <c r="D34739" t="s">
        <v>261096</v>
      </c>
      <c r="E34739" t="s">
        <v>264125</v>
      </c>
      <c r="F34739" s="1">
        <v>5</v>
      </c>
      <c r="G34739" s="1" t="s">
        <v>162071</v>
      </c>
      <c r="H34739" s="1" t="s">
        <v>162072</v>
      </c>
      <c r="I34739" s="1" t="s">
        <v>162073</v>
      </c>
    </row>
    <row r="34740" spans="1:9" x14ac:dyDescent="0.2">
      <c r="A34740" s="1" t="s">
        <v>162074</v>
      </c>
      <c r="B34740" s="1" t="s">
        <v>162075</v>
      </c>
      <c r="C34740" s="1">
        <v>290526851</v>
      </c>
      <c r="D34740" t="s">
        <v>261096</v>
      </c>
      <c r="E34740" t="s">
        <v>264125</v>
      </c>
      <c r="F34740" s="1">
        <v>11</v>
      </c>
      <c r="G34740" s="1" t="s">
        <v>162076</v>
      </c>
      <c r="H34740" s="1" t="s">
        <v>162077</v>
      </c>
      <c r="I34740" s="1" t="s">
        <v>162078</v>
      </c>
    </row>
    <row r="34741" spans="1:9" x14ac:dyDescent="0.2">
      <c r="A34741" s="1" t="s">
        <v>162079</v>
      </c>
      <c r="B34741" s="1" t="s">
        <v>162080</v>
      </c>
      <c r="C34741" s="1">
        <v>9568876</v>
      </c>
      <c r="D34741" t="s">
        <v>261096</v>
      </c>
      <c r="E34741" t="s">
        <v>264125</v>
      </c>
      <c r="F34741" s="1">
        <v>12</v>
      </c>
      <c r="G34741" s="1" t="s">
        <v>162081</v>
      </c>
      <c r="H34741" s="1" t="s">
        <v>162082</v>
      </c>
      <c r="I34741" s="1" t="s">
        <v>162083</v>
      </c>
    </row>
    <row r="34742" spans="1:9" x14ac:dyDescent="0.2">
      <c r="A34742" s="1" t="s">
        <v>162084</v>
      </c>
      <c r="B34742" s="1" t="s">
        <v>162085</v>
      </c>
      <c r="C34742" s="1">
        <v>291445991</v>
      </c>
      <c r="D34742" t="s">
        <v>261096</v>
      </c>
      <c r="E34742" t="s">
        <v>264125</v>
      </c>
      <c r="F34742" s="1">
        <v>29</v>
      </c>
      <c r="G34742" s="1" t="s">
        <v>162086</v>
      </c>
      <c r="H34742" s="1" t="s">
        <v>162087</v>
      </c>
      <c r="I34742" s="1" t="s">
        <v>162088</v>
      </c>
    </row>
    <row r="34743" spans="1:9" x14ac:dyDescent="0.2">
      <c r="A34743" s="1" t="s">
        <v>162089</v>
      </c>
      <c r="B34743" s="1" t="s">
        <v>162090</v>
      </c>
      <c r="C34743" s="1">
        <v>291432078</v>
      </c>
      <c r="D34743" t="s">
        <v>261096</v>
      </c>
      <c r="E34743" t="s">
        <v>264125</v>
      </c>
      <c r="F34743" s="1">
        <v>6</v>
      </c>
      <c r="G34743" s="1" t="s">
        <v>162091</v>
      </c>
      <c r="H34743" s="1" t="s">
        <v>162092</v>
      </c>
      <c r="I34743" s="1"/>
    </row>
    <row r="34744" spans="1:9" x14ac:dyDescent="0.2">
      <c r="A34744" s="1" t="s">
        <v>162093</v>
      </c>
      <c r="B34744" s="1" t="s">
        <v>162094</v>
      </c>
      <c r="C34744" s="1">
        <v>291416864</v>
      </c>
      <c r="D34744" t="s">
        <v>261096</v>
      </c>
      <c r="E34744" t="s">
        <v>264641</v>
      </c>
      <c r="F34744" s="1">
        <v>54</v>
      </c>
      <c r="G34744" s="1" t="s">
        <v>162095</v>
      </c>
      <c r="H34744" s="1" t="s">
        <v>162096</v>
      </c>
      <c r="I34744" s="1"/>
    </row>
    <row r="34745" spans="1:9" x14ac:dyDescent="0.2">
      <c r="A34745" s="1" t="s">
        <v>162097</v>
      </c>
      <c r="B34745" s="1" t="s">
        <v>162098</v>
      </c>
      <c r="C34745" s="1">
        <v>290526049</v>
      </c>
      <c r="D34745" t="s">
        <v>261096</v>
      </c>
      <c r="E34745" t="s">
        <v>264125</v>
      </c>
      <c r="F34745" s="1">
        <v>102</v>
      </c>
      <c r="G34745" s="1" t="s">
        <v>162099</v>
      </c>
      <c r="H34745" s="1" t="s">
        <v>162100</v>
      </c>
      <c r="I34745" s="1" t="s">
        <v>162101</v>
      </c>
    </row>
    <row r="34746" spans="1:9" x14ac:dyDescent="0.2">
      <c r="A34746" s="1" t="s">
        <v>162102</v>
      </c>
      <c r="B34746" s="1" t="s">
        <v>162103</v>
      </c>
      <c r="C34746" s="1">
        <v>291427669</v>
      </c>
      <c r="D34746" t="s">
        <v>261096</v>
      </c>
      <c r="E34746" t="s">
        <v>264125</v>
      </c>
      <c r="F34746" s="1">
        <v>2</v>
      </c>
      <c r="G34746" s="1" t="s">
        <v>162104</v>
      </c>
      <c r="H34746" s="1" t="s">
        <v>162105</v>
      </c>
      <c r="I34746" s="1"/>
    </row>
    <row r="34747" spans="1:9" x14ac:dyDescent="0.2">
      <c r="A34747" s="1" t="s">
        <v>162106</v>
      </c>
      <c r="B34747" s="1" t="s">
        <v>162107</v>
      </c>
      <c r="C34747" s="1">
        <v>290526209</v>
      </c>
      <c r="D34747" t="s">
        <v>261096</v>
      </c>
      <c r="E34747" t="s">
        <v>264125</v>
      </c>
      <c r="F34747" s="1">
        <v>3</v>
      </c>
      <c r="G34747" s="1" t="s">
        <v>162108</v>
      </c>
      <c r="H34747" s="1" t="s">
        <v>162109</v>
      </c>
      <c r="I34747" s="1" t="s">
        <v>162110</v>
      </c>
    </row>
    <row r="34748" spans="1:9" x14ac:dyDescent="0.2">
      <c r="A34748" s="1" t="s">
        <v>162111</v>
      </c>
      <c r="B34748" s="1" t="s">
        <v>162112</v>
      </c>
      <c r="C34748" s="1">
        <v>291034977</v>
      </c>
      <c r="D34748" t="s">
        <v>261096</v>
      </c>
      <c r="E34748" t="s">
        <v>264125</v>
      </c>
      <c r="F34748" s="1">
        <v>67</v>
      </c>
      <c r="G34748" s="1" t="s">
        <v>162113</v>
      </c>
      <c r="H34748" s="1" t="s">
        <v>162114</v>
      </c>
      <c r="I34748" s="1"/>
    </row>
    <row r="34749" spans="1:9" x14ac:dyDescent="0.2">
      <c r="A34749" s="1" t="s">
        <v>162115</v>
      </c>
      <c r="B34749" s="1" t="s">
        <v>162116</v>
      </c>
      <c r="C34749" s="1">
        <v>291430088</v>
      </c>
      <c r="D34749" t="s">
        <v>261096</v>
      </c>
      <c r="E34749" t="s">
        <v>264125</v>
      </c>
      <c r="F34749" s="1">
        <v>4</v>
      </c>
      <c r="G34749" s="1" t="s">
        <v>162117</v>
      </c>
      <c r="H34749" s="1" t="s">
        <v>162118</v>
      </c>
      <c r="I34749" s="1" t="s">
        <v>162119</v>
      </c>
    </row>
    <row r="34750" spans="1:9" x14ac:dyDescent="0.2">
      <c r="A34750" s="1" t="s">
        <v>162120</v>
      </c>
      <c r="B34750" s="1" t="s">
        <v>162121</v>
      </c>
      <c r="C34750" s="1">
        <v>290526848</v>
      </c>
      <c r="D34750" t="s">
        <v>261096</v>
      </c>
      <c r="E34750" t="s">
        <v>264125</v>
      </c>
      <c r="F34750" s="1">
        <v>8</v>
      </c>
      <c r="G34750" s="1" t="s">
        <v>162122</v>
      </c>
      <c r="H34750" s="1" t="s">
        <v>162123</v>
      </c>
      <c r="I34750" s="1" t="s">
        <v>162124</v>
      </c>
    </row>
    <row r="34751" spans="1:9" x14ac:dyDescent="0.2">
      <c r="A34751" s="1" t="s">
        <v>162125</v>
      </c>
      <c r="B34751" s="1" t="s">
        <v>162126</v>
      </c>
      <c r="C34751" s="1">
        <v>290526852</v>
      </c>
      <c r="D34751" t="s">
        <v>261096</v>
      </c>
      <c r="E34751" t="s">
        <v>264125</v>
      </c>
      <c r="F34751" s="1">
        <v>3</v>
      </c>
      <c r="G34751" s="1" t="s">
        <v>162127</v>
      </c>
      <c r="H34751" s="1" t="s">
        <v>162128</v>
      </c>
      <c r="I34751" s="1" t="s">
        <v>162129</v>
      </c>
    </row>
    <row r="34752" spans="1:9" x14ac:dyDescent="0.2">
      <c r="A34752" s="1" t="s">
        <v>162130</v>
      </c>
      <c r="B34752" s="1" t="s">
        <v>162131</v>
      </c>
      <c r="C34752" s="1">
        <v>290491038</v>
      </c>
      <c r="D34752" t="s">
        <v>261096</v>
      </c>
      <c r="E34752" t="s">
        <v>264125</v>
      </c>
      <c r="F34752" s="1">
        <v>184</v>
      </c>
      <c r="G34752" s="1" t="s">
        <v>162132</v>
      </c>
      <c r="H34752" s="1" t="s">
        <v>162133</v>
      </c>
      <c r="I34752" s="1"/>
    </row>
    <row r="34753" spans="1:9" x14ac:dyDescent="0.2">
      <c r="A34753" s="1" t="s">
        <v>162134</v>
      </c>
      <c r="B34753" s="1" t="s">
        <v>162135</v>
      </c>
      <c r="C34753" s="1">
        <v>289599956</v>
      </c>
      <c r="D34753" t="s">
        <v>261096</v>
      </c>
      <c r="E34753" t="s">
        <v>264125</v>
      </c>
      <c r="F34753" s="1">
        <v>1</v>
      </c>
      <c r="G34753" s="1" t="s">
        <v>162136</v>
      </c>
      <c r="H34753" s="1" t="s">
        <v>162137</v>
      </c>
      <c r="I34753" s="1"/>
    </row>
    <row r="34754" spans="1:9" x14ac:dyDescent="0.2">
      <c r="A34754" s="1" t="s">
        <v>79178</v>
      </c>
      <c r="B34754" s="1" t="s">
        <v>162138</v>
      </c>
      <c r="C34754" s="1">
        <v>290491621</v>
      </c>
      <c r="D34754" t="s">
        <v>261107</v>
      </c>
      <c r="E34754" t="s">
        <v>264642</v>
      </c>
      <c r="F34754" s="1">
        <v>77</v>
      </c>
      <c r="G34754" s="1" t="s">
        <v>162139</v>
      </c>
      <c r="H34754" s="1" t="s">
        <v>162140</v>
      </c>
      <c r="I34754" s="1" t="s">
        <v>162141</v>
      </c>
    </row>
    <row r="34755" spans="1:9" x14ac:dyDescent="0.2">
      <c r="A34755" s="1" t="s">
        <v>162142</v>
      </c>
      <c r="B34755" s="1" t="s">
        <v>162143</v>
      </c>
      <c r="C34755" s="1">
        <v>291417694</v>
      </c>
      <c r="D34755" t="s">
        <v>261096</v>
      </c>
      <c r="E34755" t="s">
        <v>264125</v>
      </c>
      <c r="F34755" s="1">
        <v>6</v>
      </c>
      <c r="G34755" s="1" t="s">
        <v>162144</v>
      </c>
      <c r="H34755" s="1" t="s">
        <v>162145</v>
      </c>
      <c r="I34755" s="1"/>
    </row>
    <row r="34756" spans="1:9" x14ac:dyDescent="0.2">
      <c r="A34756" s="1" t="s">
        <v>162146</v>
      </c>
      <c r="B34756" s="1" t="s">
        <v>162147</v>
      </c>
      <c r="C34756" s="1">
        <v>291431793</v>
      </c>
      <c r="D34756" t="s">
        <v>261096</v>
      </c>
      <c r="E34756" t="s">
        <v>264125</v>
      </c>
      <c r="F34756" s="1">
        <v>19</v>
      </c>
      <c r="G34756" s="1" t="s">
        <v>162148</v>
      </c>
      <c r="H34756" s="1" t="s">
        <v>162149</v>
      </c>
      <c r="I34756" s="1" t="s">
        <v>162150</v>
      </c>
    </row>
    <row r="34757" spans="1:9" x14ac:dyDescent="0.2">
      <c r="A34757" s="1" t="s">
        <v>162151</v>
      </c>
      <c r="B34757" s="1" t="s">
        <v>162152</v>
      </c>
      <c r="C34757" s="1">
        <v>291416382</v>
      </c>
      <c r="D34757" t="s">
        <v>261096</v>
      </c>
      <c r="E34757" t="s">
        <v>264125</v>
      </c>
      <c r="F34757" s="1">
        <v>5</v>
      </c>
      <c r="G34757" s="1" t="s">
        <v>162153</v>
      </c>
      <c r="H34757" s="1" t="s">
        <v>162154</v>
      </c>
      <c r="I34757" s="1" t="s">
        <v>162155</v>
      </c>
    </row>
    <row r="34758" spans="1:9" x14ac:dyDescent="0.2">
      <c r="A34758" s="1" t="s">
        <v>162156</v>
      </c>
      <c r="B34758" s="1" t="s">
        <v>162157</v>
      </c>
      <c r="C34758" s="1">
        <v>291417128</v>
      </c>
      <c r="D34758" t="s">
        <v>261096</v>
      </c>
      <c r="E34758" t="s">
        <v>264125</v>
      </c>
      <c r="F34758" s="1">
        <v>3</v>
      </c>
      <c r="G34758" s="1" t="s">
        <v>162158</v>
      </c>
      <c r="H34758" s="1" t="s">
        <v>162159</v>
      </c>
      <c r="I34758" s="1"/>
    </row>
    <row r="34759" spans="1:9" x14ac:dyDescent="0.2">
      <c r="A34759" s="1" t="s">
        <v>162160</v>
      </c>
      <c r="B34759" s="1" t="s">
        <v>162161</v>
      </c>
      <c r="C34759" s="1">
        <v>289599957</v>
      </c>
      <c r="D34759" t="s">
        <v>261096</v>
      </c>
      <c r="E34759" t="s">
        <v>264125</v>
      </c>
      <c r="F34759" s="1">
        <v>1</v>
      </c>
      <c r="G34759" s="1"/>
      <c r="H34759" s="1" t="s">
        <v>162162</v>
      </c>
      <c r="I34759" s="1"/>
    </row>
    <row r="34760" spans="1:9" x14ac:dyDescent="0.2">
      <c r="A34760" s="1" t="s">
        <v>162163</v>
      </c>
      <c r="B34760" s="1" t="s">
        <v>162164</v>
      </c>
      <c r="C34760" s="1">
        <v>290524398</v>
      </c>
      <c r="D34760" t="s">
        <v>261096</v>
      </c>
      <c r="E34760" t="s">
        <v>264643</v>
      </c>
      <c r="F34760" s="1">
        <v>7</v>
      </c>
      <c r="G34760" s="1" t="s">
        <v>162165</v>
      </c>
      <c r="H34760" s="1" t="s">
        <v>162166</v>
      </c>
      <c r="I34760" s="1"/>
    </row>
    <row r="34761" spans="1:9" x14ac:dyDescent="0.2">
      <c r="A34761" s="1" t="s">
        <v>162167</v>
      </c>
      <c r="B34761" s="1" t="s">
        <v>162168</v>
      </c>
      <c r="C34761" s="1">
        <v>290492332</v>
      </c>
      <c r="D34761" t="s">
        <v>261096</v>
      </c>
      <c r="E34761" t="s">
        <v>264644</v>
      </c>
      <c r="F34761" s="1">
        <v>37</v>
      </c>
      <c r="G34761" s="1" t="s">
        <v>162169</v>
      </c>
      <c r="H34761" s="1" t="s">
        <v>162170</v>
      </c>
      <c r="I34761" s="1"/>
    </row>
    <row r="34762" spans="1:9" x14ac:dyDescent="0.2">
      <c r="A34762" s="1" t="s">
        <v>162171</v>
      </c>
      <c r="B34762" s="1" t="s">
        <v>162172</v>
      </c>
      <c r="C34762" s="1">
        <v>290526847</v>
      </c>
      <c r="D34762" t="s">
        <v>261096</v>
      </c>
      <c r="E34762" t="s">
        <v>264125</v>
      </c>
      <c r="F34762" s="1">
        <v>7</v>
      </c>
      <c r="G34762" s="1" t="s">
        <v>162173</v>
      </c>
      <c r="H34762" s="1" t="s">
        <v>162174</v>
      </c>
      <c r="I34762" s="1"/>
    </row>
    <row r="34763" spans="1:9" x14ac:dyDescent="0.2">
      <c r="A34763" s="1" t="s">
        <v>162175</v>
      </c>
      <c r="B34763" s="1" t="s">
        <v>162176</v>
      </c>
      <c r="C34763" s="1">
        <v>290485196</v>
      </c>
      <c r="D34763" t="s">
        <v>261096</v>
      </c>
      <c r="E34763" t="s">
        <v>264125</v>
      </c>
      <c r="F34763" s="1">
        <v>138</v>
      </c>
      <c r="G34763" s="1" t="s">
        <v>162177</v>
      </c>
      <c r="H34763" s="1" t="s">
        <v>162178</v>
      </c>
      <c r="I34763" s="1" t="s">
        <v>162179</v>
      </c>
    </row>
    <row r="34764" spans="1:9" x14ac:dyDescent="0.2">
      <c r="A34764" s="1" t="s">
        <v>162180</v>
      </c>
      <c r="B34764" s="1" t="s">
        <v>162181</v>
      </c>
      <c r="C34764" s="1">
        <v>290526854</v>
      </c>
      <c r="D34764" t="s">
        <v>261096</v>
      </c>
      <c r="E34764" t="s">
        <v>264125</v>
      </c>
      <c r="F34764" s="1">
        <v>1</v>
      </c>
      <c r="G34764" s="1" t="s">
        <v>162182</v>
      </c>
      <c r="H34764" s="1" t="s">
        <v>162183</v>
      </c>
      <c r="I34764" s="1" t="s">
        <v>162184</v>
      </c>
    </row>
    <row r="34765" spans="1:9" x14ac:dyDescent="0.2">
      <c r="A34765" s="1" t="s">
        <v>162185</v>
      </c>
      <c r="B34765" s="1" t="s">
        <v>162186</v>
      </c>
      <c r="C34765" s="1">
        <v>291177538</v>
      </c>
      <c r="D34765" t="s">
        <v>261096</v>
      </c>
      <c r="E34765" t="s">
        <v>264125</v>
      </c>
      <c r="F34765" s="1">
        <v>813</v>
      </c>
      <c r="G34765" s="1" t="s">
        <v>162187</v>
      </c>
      <c r="H34765" s="1" t="s">
        <v>162188</v>
      </c>
      <c r="I34765" s="1" t="s">
        <v>162189</v>
      </c>
    </row>
    <row r="34766" spans="1:9" x14ac:dyDescent="0.2">
      <c r="A34766" s="1" t="s">
        <v>162190</v>
      </c>
      <c r="B34766" s="1" t="s">
        <v>162191</v>
      </c>
      <c r="C34766" s="1">
        <v>291427832</v>
      </c>
      <c r="D34766" t="s">
        <v>261096</v>
      </c>
      <c r="E34766" t="s">
        <v>264125</v>
      </c>
      <c r="F34766" s="1">
        <v>1</v>
      </c>
      <c r="G34766" s="1" t="s">
        <v>162192</v>
      </c>
      <c r="H34766" s="1" t="s">
        <v>162193</v>
      </c>
      <c r="I34766" s="1"/>
    </row>
    <row r="34767" spans="1:9" x14ac:dyDescent="0.2">
      <c r="A34767" s="1" t="s">
        <v>162194</v>
      </c>
      <c r="B34767" s="1" t="s">
        <v>162195</v>
      </c>
      <c r="C34767" s="1">
        <v>290492528</v>
      </c>
      <c r="D34767" t="s">
        <v>261096</v>
      </c>
      <c r="E34767" t="s">
        <v>264125</v>
      </c>
      <c r="F34767" s="1">
        <v>513</v>
      </c>
      <c r="G34767" s="1" t="s">
        <v>162196</v>
      </c>
      <c r="H34767" s="1" t="s">
        <v>162197</v>
      </c>
      <c r="I34767" s="1" t="s">
        <v>162198</v>
      </c>
    </row>
    <row r="34768" spans="1:9" x14ac:dyDescent="0.2">
      <c r="A34768" s="1" t="s">
        <v>162199</v>
      </c>
      <c r="B34768" s="1" t="s">
        <v>162200</v>
      </c>
      <c r="C34768" s="1">
        <v>291427355</v>
      </c>
      <c r="D34768" t="s">
        <v>261096</v>
      </c>
      <c r="E34768" t="s">
        <v>264125</v>
      </c>
      <c r="F34768" s="1">
        <v>7</v>
      </c>
      <c r="G34768" s="1" t="s">
        <v>162201</v>
      </c>
      <c r="H34768" s="1" t="s">
        <v>162202</v>
      </c>
      <c r="I34768" s="1" t="s">
        <v>162203</v>
      </c>
    </row>
    <row r="34769" spans="1:9" x14ac:dyDescent="0.2">
      <c r="A34769" s="1" t="s">
        <v>162204</v>
      </c>
      <c r="B34769" s="1" t="s">
        <v>162205</v>
      </c>
      <c r="C34769" s="1">
        <v>290526846</v>
      </c>
      <c r="D34769" t="s">
        <v>261096</v>
      </c>
      <c r="E34769" t="s">
        <v>264125</v>
      </c>
      <c r="F34769" s="1">
        <v>2</v>
      </c>
      <c r="G34769" s="1" t="s">
        <v>162206</v>
      </c>
      <c r="H34769" s="1" t="s">
        <v>162207</v>
      </c>
      <c r="I34769" s="1" t="s">
        <v>162208</v>
      </c>
    </row>
    <row r="34770" spans="1:9" x14ac:dyDescent="0.2">
      <c r="A34770" s="1" t="s">
        <v>162209</v>
      </c>
      <c r="B34770" s="1" t="s">
        <v>162210</v>
      </c>
      <c r="C34770" s="1">
        <v>284200321</v>
      </c>
      <c r="D34770" t="s">
        <v>264253</v>
      </c>
      <c r="E34770" t="s">
        <v>264645</v>
      </c>
      <c r="F34770" s="1">
        <v>10</v>
      </c>
      <c r="G34770" s="1" t="s">
        <v>162211</v>
      </c>
      <c r="H34770" s="1" t="s">
        <v>162212</v>
      </c>
      <c r="I34770" s="1" t="s">
        <v>162213</v>
      </c>
    </row>
    <row r="34771" spans="1:9" x14ac:dyDescent="0.2">
      <c r="A34771" s="1" t="s">
        <v>162214</v>
      </c>
      <c r="B34771" s="1" t="s">
        <v>162215</v>
      </c>
      <c r="C34771" s="1">
        <v>290526853</v>
      </c>
      <c r="D34771" t="s">
        <v>261096</v>
      </c>
      <c r="E34771" t="s">
        <v>264125</v>
      </c>
      <c r="F34771" s="1">
        <v>75</v>
      </c>
      <c r="G34771" s="1" t="s">
        <v>162216</v>
      </c>
      <c r="H34771" s="1" t="s">
        <v>162217</v>
      </c>
      <c r="I34771" s="1" t="s">
        <v>162218</v>
      </c>
    </row>
    <row r="34772" spans="1:9" x14ac:dyDescent="0.2">
      <c r="A34772" s="1" t="s">
        <v>162219</v>
      </c>
      <c r="B34772" s="1" t="s">
        <v>162220</v>
      </c>
      <c r="C34772" s="1">
        <v>291414995</v>
      </c>
      <c r="D34772" t="s">
        <v>261096</v>
      </c>
      <c r="E34772" t="s">
        <v>264125</v>
      </c>
      <c r="F34772" s="1">
        <v>4</v>
      </c>
      <c r="G34772" s="1" t="s">
        <v>162221</v>
      </c>
      <c r="H34772" s="1" t="s">
        <v>162222</v>
      </c>
      <c r="I34772" s="1" t="s">
        <v>162223</v>
      </c>
    </row>
    <row r="34773" spans="1:9" x14ac:dyDescent="0.2">
      <c r="A34773" s="1" t="s">
        <v>162224</v>
      </c>
      <c r="B34773" s="1" t="s">
        <v>162225</v>
      </c>
      <c r="C34773" s="1">
        <v>291427170</v>
      </c>
      <c r="D34773" t="s">
        <v>261096</v>
      </c>
      <c r="E34773" t="s">
        <v>264125</v>
      </c>
      <c r="F34773" s="1">
        <v>2</v>
      </c>
      <c r="G34773" s="1" t="s">
        <v>162226</v>
      </c>
      <c r="H34773" s="1" t="s">
        <v>162227</v>
      </c>
      <c r="I34773" s="1"/>
    </row>
    <row r="34774" spans="1:9" x14ac:dyDescent="0.2">
      <c r="A34774" s="1" t="s">
        <v>162228</v>
      </c>
      <c r="B34774" s="1" t="s">
        <v>162229</v>
      </c>
      <c r="C34774" s="1">
        <v>290486157</v>
      </c>
      <c r="D34774" t="s">
        <v>261096</v>
      </c>
      <c r="E34774" t="s">
        <v>264639</v>
      </c>
      <c r="F34774" s="1">
        <v>29</v>
      </c>
      <c r="G34774" s="1" t="s">
        <v>162230</v>
      </c>
      <c r="H34774" s="1" t="s">
        <v>162231</v>
      </c>
      <c r="I34774" s="1" t="s">
        <v>162232</v>
      </c>
    </row>
    <row r="34775" spans="1:9" x14ac:dyDescent="0.2">
      <c r="A34775" s="1" t="s">
        <v>162233</v>
      </c>
      <c r="B34775" s="1" t="s">
        <v>162234</v>
      </c>
      <c r="C34775" s="1">
        <v>289599960</v>
      </c>
      <c r="D34775" t="s">
        <v>261096</v>
      </c>
      <c r="E34775" t="s">
        <v>264125</v>
      </c>
      <c r="F34775" s="1">
        <v>6</v>
      </c>
      <c r="G34775" s="1"/>
      <c r="H34775" s="1" t="s">
        <v>162235</v>
      </c>
      <c r="I34775" s="1"/>
    </row>
    <row r="34776" spans="1:9" x14ac:dyDescent="0.2">
      <c r="A34776" s="1" t="s">
        <v>162236</v>
      </c>
      <c r="B34776" s="1" t="s">
        <v>162237</v>
      </c>
      <c r="C34776" s="1">
        <v>290526849</v>
      </c>
      <c r="D34776" t="s">
        <v>261096</v>
      </c>
      <c r="E34776" t="s">
        <v>264125</v>
      </c>
      <c r="F34776" s="1">
        <v>1</v>
      </c>
      <c r="G34776" s="1" t="s">
        <v>162238</v>
      </c>
      <c r="H34776" s="1" t="s">
        <v>162239</v>
      </c>
      <c r="I34776" s="1" t="s">
        <v>162240</v>
      </c>
    </row>
    <row r="34777" spans="1:9" x14ac:dyDescent="0.2">
      <c r="A34777" s="1" t="s">
        <v>162241</v>
      </c>
      <c r="B34777" s="1" t="s">
        <v>162242</v>
      </c>
      <c r="C34777" s="1">
        <v>291421181</v>
      </c>
      <c r="D34777" t="s">
        <v>261096</v>
      </c>
      <c r="E34777" t="s">
        <v>264125</v>
      </c>
      <c r="F34777" s="1">
        <v>35</v>
      </c>
      <c r="G34777" s="1" t="s">
        <v>162243</v>
      </c>
      <c r="H34777" s="1" t="s">
        <v>162244</v>
      </c>
      <c r="I34777" s="1"/>
    </row>
    <row r="34778" spans="1:9" x14ac:dyDescent="0.2">
      <c r="A34778" s="1" t="s">
        <v>162245</v>
      </c>
      <c r="B34778" s="1" t="s">
        <v>162246</v>
      </c>
      <c r="C34778" s="1">
        <v>291441686</v>
      </c>
      <c r="D34778" t="s">
        <v>261096</v>
      </c>
      <c r="E34778" t="s">
        <v>264125</v>
      </c>
      <c r="F34778" s="1">
        <v>23</v>
      </c>
      <c r="G34778" s="1" t="s">
        <v>162247</v>
      </c>
      <c r="H34778" s="1" t="s">
        <v>162248</v>
      </c>
      <c r="I34778" s="1"/>
    </row>
    <row r="34779" spans="1:9" x14ac:dyDescent="0.2">
      <c r="A34779" s="1" t="s">
        <v>162249</v>
      </c>
      <c r="B34779" s="1" t="s">
        <v>162250</v>
      </c>
      <c r="C34779" s="1">
        <v>292232021</v>
      </c>
      <c r="D34779" t="s">
        <v>261096</v>
      </c>
      <c r="E34779" t="s">
        <v>264125</v>
      </c>
      <c r="F34779" s="1">
        <v>101</v>
      </c>
      <c r="G34779" s="1" t="s">
        <v>162251</v>
      </c>
      <c r="H34779" s="1" t="s">
        <v>162252</v>
      </c>
      <c r="I34779" s="1"/>
    </row>
    <row r="34780" spans="1:9" x14ac:dyDescent="0.2">
      <c r="A34780" s="1" t="s">
        <v>162253</v>
      </c>
      <c r="B34780" s="1" t="s">
        <v>162254</v>
      </c>
      <c r="C34780" s="1">
        <v>290491615</v>
      </c>
      <c r="D34780" t="s">
        <v>261096</v>
      </c>
      <c r="E34780" t="s">
        <v>264125</v>
      </c>
      <c r="F34780" s="1">
        <v>14</v>
      </c>
      <c r="G34780" s="1" t="s">
        <v>162255</v>
      </c>
      <c r="H34780" s="1" t="s">
        <v>162256</v>
      </c>
      <c r="I34780" s="1" t="s">
        <v>162257</v>
      </c>
    </row>
    <row r="34781" spans="1:9" x14ac:dyDescent="0.2">
      <c r="A34781" s="1" t="s">
        <v>162258</v>
      </c>
      <c r="B34781" s="1" t="s">
        <v>162259</v>
      </c>
      <c r="C34781" s="1">
        <v>290487988</v>
      </c>
      <c r="D34781" t="s">
        <v>261096</v>
      </c>
      <c r="E34781" t="s">
        <v>264125</v>
      </c>
      <c r="F34781" s="1">
        <v>39</v>
      </c>
      <c r="G34781" s="1" t="s">
        <v>162260</v>
      </c>
      <c r="H34781" s="1" t="s">
        <v>162261</v>
      </c>
      <c r="I34781" s="1" t="s">
        <v>162262</v>
      </c>
    </row>
    <row r="34782" spans="1:9" x14ac:dyDescent="0.2">
      <c r="A34782" s="1" t="s">
        <v>162263</v>
      </c>
      <c r="B34782" s="1" t="s">
        <v>162264</v>
      </c>
      <c r="C34782" s="1">
        <v>291441052</v>
      </c>
      <c r="D34782" t="s">
        <v>261096</v>
      </c>
      <c r="E34782" t="s">
        <v>264125</v>
      </c>
      <c r="F34782" s="1">
        <v>83</v>
      </c>
      <c r="G34782" s="1" t="s">
        <v>162265</v>
      </c>
      <c r="H34782" s="1" t="s">
        <v>162266</v>
      </c>
      <c r="I34782" s="1" t="s">
        <v>162267</v>
      </c>
    </row>
    <row r="34783" spans="1:9" x14ac:dyDescent="0.2">
      <c r="A34783" s="1" t="s">
        <v>162268</v>
      </c>
      <c r="B34783" s="1" t="s">
        <v>162269</v>
      </c>
      <c r="C34783" s="1">
        <v>290526212</v>
      </c>
      <c r="D34783" t="s">
        <v>261096</v>
      </c>
      <c r="E34783" t="s">
        <v>264125</v>
      </c>
      <c r="F34783" s="1">
        <v>3</v>
      </c>
      <c r="G34783" s="1" t="s">
        <v>162270</v>
      </c>
      <c r="H34783" s="1" t="s">
        <v>162271</v>
      </c>
      <c r="I34783" s="1" t="s">
        <v>162272</v>
      </c>
    </row>
    <row r="34784" spans="1:9" x14ac:dyDescent="0.2">
      <c r="A34784" s="1" t="s">
        <v>162273</v>
      </c>
      <c r="B34784" s="1" t="s">
        <v>162274</v>
      </c>
      <c r="C34784" s="1">
        <v>291416324</v>
      </c>
      <c r="D34784" t="s">
        <v>261096</v>
      </c>
      <c r="E34784" t="s">
        <v>264125</v>
      </c>
      <c r="F34784" s="1">
        <v>11</v>
      </c>
      <c r="G34784" s="1" t="s">
        <v>162275</v>
      </c>
      <c r="H34784" s="1" t="s">
        <v>162276</v>
      </c>
      <c r="I34784" s="1" t="s">
        <v>162277</v>
      </c>
    </row>
    <row r="34785" spans="1:9" x14ac:dyDescent="0.2">
      <c r="A34785" s="1" t="s">
        <v>162278</v>
      </c>
      <c r="B34785" s="1" t="s">
        <v>162279</v>
      </c>
      <c r="C34785" s="1">
        <v>291433338</v>
      </c>
      <c r="D34785" t="s">
        <v>261096</v>
      </c>
      <c r="E34785" t="s">
        <v>264125</v>
      </c>
      <c r="F34785" s="1">
        <v>335</v>
      </c>
      <c r="G34785" s="1" t="s">
        <v>162280</v>
      </c>
      <c r="H34785" s="1" t="s">
        <v>162281</v>
      </c>
      <c r="I34785" s="1"/>
    </row>
    <row r="34786" spans="1:9" x14ac:dyDescent="0.2">
      <c r="A34786" s="1" t="s">
        <v>162282</v>
      </c>
      <c r="B34786" s="1" t="s">
        <v>162283</v>
      </c>
      <c r="C34786" s="1">
        <v>291419697</v>
      </c>
      <c r="D34786" t="s">
        <v>264253</v>
      </c>
      <c r="E34786" t="s">
        <v>264646</v>
      </c>
      <c r="F34786" s="1">
        <v>1039</v>
      </c>
      <c r="G34786" s="1" t="s">
        <v>162284</v>
      </c>
      <c r="H34786" s="1" t="s">
        <v>162285</v>
      </c>
      <c r="I34786" s="1"/>
    </row>
    <row r="34787" spans="1:9" x14ac:dyDescent="0.2">
      <c r="A34787" s="1" t="s">
        <v>162286</v>
      </c>
      <c r="B34787" s="1" t="s">
        <v>162287</v>
      </c>
      <c r="C34787" s="1">
        <v>291418312</v>
      </c>
      <c r="D34787" t="s">
        <v>261096</v>
      </c>
      <c r="E34787" t="s">
        <v>264125</v>
      </c>
      <c r="F34787" s="1">
        <v>18</v>
      </c>
      <c r="G34787" s="1" t="s">
        <v>162288</v>
      </c>
      <c r="H34787" s="1" t="s">
        <v>162289</v>
      </c>
      <c r="I34787" s="1"/>
    </row>
    <row r="34788" spans="1:9" x14ac:dyDescent="0.2">
      <c r="A34788" s="1" t="s">
        <v>162290</v>
      </c>
      <c r="B34788" s="1" t="s">
        <v>162291</v>
      </c>
      <c r="C34788" s="1">
        <v>291441687</v>
      </c>
      <c r="D34788" t="s">
        <v>261096</v>
      </c>
      <c r="E34788" t="s">
        <v>264125</v>
      </c>
      <c r="F34788" s="1">
        <v>1832</v>
      </c>
      <c r="G34788" s="1" t="s">
        <v>162292</v>
      </c>
      <c r="H34788" s="1" t="s">
        <v>162293</v>
      </c>
      <c r="I34788" s="1"/>
    </row>
    <row r="34789" spans="1:9" x14ac:dyDescent="0.2">
      <c r="A34789" s="1" t="s">
        <v>162294</v>
      </c>
      <c r="B34789" s="1" t="s">
        <v>162295</v>
      </c>
      <c r="C34789" s="1">
        <v>290525925</v>
      </c>
      <c r="D34789" t="s">
        <v>261096</v>
      </c>
      <c r="E34789" t="s">
        <v>264125</v>
      </c>
      <c r="F34789" s="1">
        <v>1</v>
      </c>
      <c r="G34789" s="1" t="s">
        <v>162296</v>
      </c>
      <c r="H34789" s="1" t="s">
        <v>162297</v>
      </c>
      <c r="I34789" s="1" t="s">
        <v>162298</v>
      </c>
    </row>
    <row r="34790" spans="1:9" x14ac:dyDescent="0.2">
      <c r="A34790" s="1" t="s">
        <v>162299</v>
      </c>
      <c r="B34790" s="1" t="s">
        <v>162300</v>
      </c>
      <c r="C34790" s="1">
        <v>291416515</v>
      </c>
      <c r="D34790" t="s">
        <v>261096</v>
      </c>
      <c r="E34790" t="s">
        <v>264125</v>
      </c>
      <c r="F34790" s="1">
        <v>7</v>
      </c>
      <c r="G34790" s="1" t="s">
        <v>162301</v>
      </c>
      <c r="H34790" s="1" t="s">
        <v>162302</v>
      </c>
      <c r="I34790" s="1"/>
    </row>
    <row r="34791" spans="1:9" x14ac:dyDescent="0.2">
      <c r="A34791" s="1" t="s">
        <v>162303</v>
      </c>
      <c r="B34791" s="1" t="s">
        <v>162304</v>
      </c>
      <c r="C34791" s="1">
        <v>291414658</v>
      </c>
      <c r="D34791" t="s">
        <v>261096</v>
      </c>
      <c r="E34791" t="s">
        <v>264125</v>
      </c>
      <c r="F34791" s="1">
        <v>14</v>
      </c>
      <c r="G34791" s="1" t="s">
        <v>162305</v>
      </c>
      <c r="H34791" s="1" t="s">
        <v>162306</v>
      </c>
      <c r="I34791" s="1" t="s">
        <v>162307</v>
      </c>
    </row>
    <row r="34792" spans="1:9" x14ac:dyDescent="0.2">
      <c r="A34792" s="1" t="s">
        <v>162308</v>
      </c>
      <c r="B34792" s="1" t="s">
        <v>162309</v>
      </c>
      <c r="C34792" s="1">
        <v>291416827</v>
      </c>
      <c r="D34792" t="s">
        <v>261096</v>
      </c>
      <c r="E34792" t="s">
        <v>264125</v>
      </c>
      <c r="F34792" s="1">
        <v>64</v>
      </c>
      <c r="G34792" s="1" t="s">
        <v>162310</v>
      </c>
      <c r="H34792" s="1" t="s">
        <v>162311</v>
      </c>
      <c r="I34792" s="1"/>
    </row>
    <row r="34793" spans="1:9" x14ac:dyDescent="0.2">
      <c r="A34793" s="1" t="s">
        <v>162312</v>
      </c>
      <c r="B34793" s="1" t="s">
        <v>162313</v>
      </c>
      <c r="C34793" s="1">
        <v>291415047</v>
      </c>
      <c r="D34793" t="s">
        <v>261096</v>
      </c>
      <c r="E34793" t="s">
        <v>264647</v>
      </c>
      <c r="F34793" s="1">
        <v>4</v>
      </c>
      <c r="G34793" s="1" t="s">
        <v>162314</v>
      </c>
      <c r="H34793" s="1" t="s">
        <v>162315</v>
      </c>
      <c r="I34793" s="1"/>
    </row>
    <row r="34794" spans="1:9" x14ac:dyDescent="0.2">
      <c r="A34794" s="1" t="s">
        <v>162316</v>
      </c>
      <c r="B34794" s="1" t="s">
        <v>162317</v>
      </c>
      <c r="C34794" s="1">
        <v>290487998</v>
      </c>
      <c r="D34794" t="s">
        <v>261096</v>
      </c>
      <c r="E34794" t="s">
        <v>264647</v>
      </c>
      <c r="F34794" s="1">
        <v>101</v>
      </c>
      <c r="G34794" s="1" t="s">
        <v>162318</v>
      </c>
      <c r="H34794" s="1" t="s">
        <v>162319</v>
      </c>
      <c r="I34794" s="1"/>
    </row>
    <row r="34795" spans="1:9" x14ac:dyDescent="0.2">
      <c r="A34795" s="1" t="s">
        <v>162320</v>
      </c>
      <c r="B34795" s="1" t="s">
        <v>162321</v>
      </c>
      <c r="C34795" s="1">
        <v>290482817</v>
      </c>
      <c r="D34795" t="s">
        <v>264555</v>
      </c>
      <c r="E34795" t="s">
        <v>264648</v>
      </c>
      <c r="F34795" s="1">
        <v>78</v>
      </c>
      <c r="G34795" s="1" t="s">
        <v>162322</v>
      </c>
      <c r="H34795" s="1" t="s">
        <v>162323</v>
      </c>
      <c r="I34795" s="1" t="s">
        <v>162324</v>
      </c>
    </row>
    <row r="34796" spans="1:9" x14ac:dyDescent="0.2">
      <c r="A34796" s="1" t="s">
        <v>162325</v>
      </c>
      <c r="B34796" s="1" t="s">
        <v>162326</v>
      </c>
      <c r="C34796" s="1">
        <v>290492939</v>
      </c>
      <c r="D34796" t="s">
        <v>261096</v>
      </c>
      <c r="E34796" t="s">
        <v>264647</v>
      </c>
      <c r="F34796" s="1">
        <v>10</v>
      </c>
      <c r="G34796" s="1" t="s">
        <v>162327</v>
      </c>
      <c r="H34796" s="1" t="s">
        <v>162328</v>
      </c>
      <c r="I34796" s="1"/>
    </row>
    <row r="34797" spans="1:9" x14ac:dyDescent="0.2">
      <c r="A34797" s="1" t="s">
        <v>162329</v>
      </c>
      <c r="B34797" s="1" t="s">
        <v>162330</v>
      </c>
      <c r="C34797" s="1">
        <v>289599966</v>
      </c>
      <c r="D34797" t="s">
        <v>261096</v>
      </c>
      <c r="E34797" t="s">
        <v>264647</v>
      </c>
      <c r="F34797" s="1">
        <v>2</v>
      </c>
      <c r="G34797" s="1" t="s">
        <v>162331</v>
      </c>
      <c r="H34797" s="1" t="s">
        <v>162332</v>
      </c>
      <c r="I34797" s="1" t="s">
        <v>162333</v>
      </c>
    </row>
    <row r="34798" spans="1:9" x14ac:dyDescent="0.2">
      <c r="A34798" s="1" t="s">
        <v>162334</v>
      </c>
      <c r="B34798" s="1" t="s">
        <v>162335</v>
      </c>
      <c r="C34798" s="1">
        <v>291432899</v>
      </c>
      <c r="D34798" t="s">
        <v>261096</v>
      </c>
      <c r="E34798" t="s">
        <v>264647</v>
      </c>
      <c r="F34798" s="1">
        <v>5</v>
      </c>
      <c r="G34798" s="1" t="s">
        <v>162336</v>
      </c>
      <c r="H34798" s="1" t="s">
        <v>162337</v>
      </c>
      <c r="I34798" s="1"/>
    </row>
    <row r="34799" spans="1:9" x14ac:dyDescent="0.2">
      <c r="A34799" s="1" t="s">
        <v>162338</v>
      </c>
      <c r="B34799" s="1" t="s">
        <v>162339</v>
      </c>
      <c r="C34799" s="1">
        <v>291034680</v>
      </c>
      <c r="D34799" t="s">
        <v>261096</v>
      </c>
      <c r="E34799" t="s">
        <v>264647</v>
      </c>
      <c r="F34799" s="1">
        <v>9</v>
      </c>
      <c r="G34799" s="1" t="s">
        <v>162340</v>
      </c>
      <c r="H34799" s="1" t="s">
        <v>162341</v>
      </c>
      <c r="I34799" s="1"/>
    </row>
    <row r="34800" spans="1:9" x14ac:dyDescent="0.2">
      <c r="A34800" s="1" t="s">
        <v>162342</v>
      </c>
      <c r="B34800" s="1" t="s">
        <v>162343</v>
      </c>
      <c r="C34800" s="1">
        <v>290523869</v>
      </c>
      <c r="D34800" t="s">
        <v>261096</v>
      </c>
      <c r="E34800" t="s">
        <v>264647</v>
      </c>
      <c r="F34800" s="1">
        <v>1</v>
      </c>
      <c r="G34800" s="1" t="s">
        <v>162344</v>
      </c>
      <c r="H34800" s="1" t="s">
        <v>162345</v>
      </c>
      <c r="I34800" s="1"/>
    </row>
    <row r="34801" spans="1:9" x14ac:dyDescent="0.2">
      <c r="A34801" s="1" t="s">
        <v>162346</v>
      </c>
      <c r="B34801" s="1" t="s">
        <v>162347</v>
      </c>
      <c r="C34801" s="1">
        <v>291437814</v>
      </c>
      <c r="D34801" t="s">
        <v>261096</v>
      </c>
      <c r="E34801" t="s">
        <v>264647</v>
      </c>
      <c r="F34801" s="1">
        <v>6</v>
      </c>
      <c r="G34801" s="1" t="s">
        <v>162348</v>
      </c>
      <c r="H34801" s="1" t="s">
        <v>162349</v>
      </c>
      <c r="I34801" s="1"/>
    </row>
    <row r="34802" spans="1:9" x14ac:dyDescent="0.2">
      <c r="A34802" s="1" t="s">
        <v>162350</v>
      </c>
      <c r="B34802" s="1" t="s">
        <v>162351</v>
      </c>
      <c r="C34802" s="1">
        <v>290525531</v>
      </c>
      <c r="D34802" t="s">
        <v>261096</v>
      </c>
      <c r="E34802" t="s">
        <v>264647</v>
      </c>
      <c r="F34802" s="1">
        <v>4</v>
      </c>
      <c r="G34802" s="1" t="s">
        <v>162352</v>
      </c>
      <c r="H34802" s="1" t="s">
        <v>162353</v>
      </c>
      <c r="I34802" s="1"/>
    </row>
    <row r="34803" spans="1:9" x14ac:dyDescent="0.2">
      <c r="A34803" s="1" t="s">
        <v>162354</v>
      </c>
      <c r="B34803" s="1" t="s">
        <v>162355</v>
      </c>
      <c r="C34803" s="1">
        <v>291430909</v>
      </c>
      <c r="D34803" t="s">
        <v>261096</v>
      </c>
      <c r="E34803" t="s">
        <v>264647</v>
      </c>
      <c r="F34803" s="1">
        <v>3</v>
      </c>
      <c r="G34803" s="1" t="s">
        <v>162356</v>
      </c>
      <c r="H34803" s="1" t="s">
        <v>162357</v>
      </c>
      <c r="I34803" s="1"/>
    </row>
    <row r="34804" spans="1:9" x14ac:dyDescent="0.2">
      <c r="A34804" s="1" t="s">
        <v>162358</v>
      </c>
      <c r="B34804" s="1" t="s">
        <v>162359</v>
      </c>
      <c r="C34804" s="1">
        <v>291420213</v>
      </c>
      <c r="D34804" t="s">
        <v>261096</v>
      </c>
      <c r="E34804" t="s">
        <v>264647</v>
      </c>
      <c r="F34804" s="1">
        <v>1</v>
      </c>
      <c r="G34804" s="1" t="s">
        <v>162360</v>
      </c>
      <c r="H34804" s="1" t="s">
        <v>162361</v>
      </c>
      <c r="I34804" s="1" t="s">
        <v>162362</v>
      </c>
    </row>
    <row r="34805" spans="1:9" x14ac:dyDescent="0.2">
      <c r="A34805" s="1" t="s">
        <v>162363</v>
      </c>
      <c r="B34805" s="1" t="s">
        <v>162364</v>
      </c>
      <c r="C34805" s="1">
        <v>291415046</v>
      </c>
      <c r="D34805" t="s">
        <v>261096</v>
      </c>
      <c r="E34805" t="s">
        <v>264647</v>
      </c>
      <c r="F34805" s="1">
        <v>8</v>
      </c>
      <c r="G34805" s="1" t="s">
        <v>162365</v>
      </c>
      <c r="H34805" s="1" t="s">
        <v>162366</v>
      </c>
      <c r="I34805" s="1" t="s">
        <v>162367</v>
      </c>
    </row>
    <row r="34806" spans="1:9" x14ac:dyDescent="0.2">
      <c r="A34806" s="1" t="s">
        <v>162368</v>
      </c>
      <c r="B34806" s="1" t="s">
        <v>162369</v>
      </c>
      <c r="C34806" s="1">
        <v>290523865</v>
      </c>
      <c r="D34806" t="s">
        <v>261096</v>
      </c>
      <c r="E34806" t="s">
        <v>264647</v>
      </c>
      <c r="F34806" s="1">
        <v>4</v>
      </c>
      <c r="G34806" s="1" t="s">
        <v>162370</v>
      </c>
      <c r="H34806" s="1" t="s">
        <v>162371</v>
      </c>
      <c r="I34806" s="1"/>
    </row>
    <row r="34807" spans="1:9" x14ac:dyDescent="0.2">
      <c r="A34807" s="1" t="s">
        <v>162372</v>
      </c>
      <c r="B34807" s="1" t="s">
        <v>162373</v>
      </c>
      <c r="C34807" s="1">
        <v>290526289</v>
      </c>
      <c r="D34807" t="s">
        <v>261096</v>
      </c>
      <c r="E34807" t="s">
        <v>264647</v>
      </c>
      <c r="F34807" s="1">
        <v>4</v>
      </c>
      <c r="G34807" s="1" t="s">
        <v>162374</v>
      </c>
      <c r="H34807" s="1" t="s">
        <v>162375</v>
      </c>
      <c r="I34807" s="1" t="s">
        <v>162376</v>
      </c>
    </row>
    <row r="34808" spans="1:9" x14ac:dyDescent="0.2">
      <c r="A34808" s="1" t="s">
        <v>162377</v>
      </c>
      <c r="B34808" s="1" t="s">
        <v>162378</v>
      </c>
      <c r="C34808" s="1">
        <v>291416439</v>
      </c>
      <c r="D34808" t="s">
        <v>261096</v>
      </c>
      <c r="E34808" t="s">
        <v>264647</v>
      </c>
      <c r="F34808" s="1">
        <v>4</v>
      </c>
      <c r="G34808" s="1" t="s">
        <v>162379</v>
      </c>
      <c r="H34808" s="1" t="s">
        <v>162380</v>
      </c>
      <c r="I34808" s="1"/>
    </row>
    <row r="34809" spans="1:9" x14ac:dyDescent="0.2">
      <c r="A34809" s="1" t="s">
        <v>162381</v>
      </c>
      <c r="B34809" s="1" t="s">
        <v>162382</v>
      </c>
      <c r="C34809" s="1">
        <v>289599968</v>
      </c>
      <c r="D34809" t="s">
        <v>261096</v>
      </c>
      <c r="E34809" t="s">
        <v>264647</v>
      </c>
      <c r="F34809" s="1">
        <v>1</v>
      </c>
      <c r="G34809" s="1"/>
      <c r="H34809" s="1" t="s">
        <v>162383</v>
      </c>
      <c r="I34809" s="1"/>
    </row>
    <row r="34810" spans="1:9" x14ac:dyDescent="0.2">
      <c r="A34810" s="1" t="s">
        <v>162384</v>
      </c>
      <c r="B34810" s="1" t="s">
        <v>162385</v>
      </c>
      <c r="C34810" s="1">
        <v>291419186</v>
      </c>
      <c r="D34810" t="s">
        <v>261096</v>
      </c>
      <c r="E34810" t="s">
        <v>264647</v>
      </c>
      <c r="F34810" s="1">
        <v>1</v>
      </c>
      <c r="G34810" s="1" t="s">
        <v>162386</v>
      </c>
      <c r="H34810" s="1" t="s">
        <v>162387</v>
      </c>
      <c r="I34810" s="1"/>
    </row>
    <row r="34811" spans="1:9" x14ac:dyDescent="0.2">
      <c r="A34811" s="1" t="s">
        <v>162388</v>
      </c>
      <c r="B34811" s="1" t="s">
        <v>162389</v>
      </c>
      <c r="C34811" s="1">
        <v>290525911</v>
      </c>
      <c r="D34811" t="s">
        <v>261096</v>
      </c>
      <c r="E34811" t="s">
        <v>264647</v>
      </c>
      <c r="F34811" s="1">
        <v>21</v>
      </c>
      <c r="G34811" s="1" t="s">
        <v>162390</v>
      </c>
      <c r="H34811" s="1" t="s">
        <v>162391</v>
      </c>
      <c r="I34811" s="1" t="s">
        <v>162392</v>
      </c>
    </row>
    <row r="34812" spans="1:9" x14ac:dyDescent="0.2">
      <c r="A34812" s="1" t="s">
        <v>162393</v>
      </c>
      <c r="B34812" s="1" t="s">
        <v>162394</v>
      </c>
      <c r="C34812" s="1">
        <v>291437343</v>
      </c>
      <c r="D34812" t="s">
        <v>261096</v>
      </c>
      <c r="E34812" t="s">
        <v>264647</v>
      </c>
      <c r="F34812" s="1">
        <v>1</v>
      </c>
      <c r="G34812" s="1" t="s">
        <v>162395</v>
      </c>
      <c r="H34812" s="1" t="s">
        <v>162396</v>
      </c>
      <c r="I34812" s="1" t="s">
        <v>162397</v>
      </c>
    </row>
    <row r="34813" spans="1:9" x14ac:dyDescent="0.2">
      <c r="A34813" s="1" t="s">
        <v>162398</v>
      </c>
      <c r="B34813" s="1" t="s">
        <v>162399</v>
      </c>
      <c r="C34813" s="1">
        <v>290489326</v>
      </c>
      <c r="D34813" t="s">
        <v>261096</v>
      </c>
      <c r="E34813" t="s">
        <v>264647</v>
      </c>
      <c r="F34813" s="1">
        <v>11</v>
      </c>
      <c r="G34813" s="1" t="s">
        <v>162400</v>
      </c>
      <c r="H34813" s="1" t="s">
        <v>162401</v>
      </c>
      <c r="I34813" s="1" t="s">
        <v>162402</v>
      </c>
    </row>
    <row r="34814" spans="1:9" x14ac:dyDescent="0.2">
      <c r="A34814" s="1" t="s">
        <v>162403</v>
      </c>
      <c r="B34814" s="1" t="s">
        <v>162404</v>
      </c>
      <c r="C34814" s="1">
        <v>291415130</v>
      </c>
      <c r="D34814" t="s">
        <v>261096</v>
      </c>
      <c r="E34814" t="s">
        <v>264647</v>
      </c>
      <c r="F34814" s="1">
        <v>114</v>
      </c>
      <c r="G34814" s="1" t="s">
        <v>162405</v>
      </c>
      <c r="H34814" s="1" t="s">
        <v>162406</v>
      </c>
      <c r="I34814" s="1"/>
    </row>
    <row r="34815" spans="1:9" x14ac:dyDescent="0.2">
      <c r="A34815" s="1" t="s">
        <v>162407</v>
      </c>
      <c r="B34815" s="1" t="s">
        <v>162408</v>
      </c>
      <c r="C34815" s="1">
        <v>290492480</v>
      </c>
      <c r="D34815" t="s">
        <v>261096</v>
      </c>
      <c r="E34815" t="s">
        <v>264647</v>
      </c>
      <c r="F34815" s="1">
        <v>14</v>
      </c>
      <c r="G34815" s="1" t="s">
        <v>162409</v>
      </c>
      <c r="H34815" s="1" t="s">
        <v>162410</v>
      </c>
      <c r="I34815" s="1"/>
    </row>
    <row r="34816" spans="1:9" x14ac:dyDescent="0.2">
      <c r="A34816" s="1" t="s">
        <v>162411</v>
      </c>
      <c r="B34816" s="1" t="s">
        <v>162412</v>
      </c>
      <c r="C34816" s="1">
        <v>291425401</v>
      </c>
      <c r="D34816" t="s">
        <v>261096</v>
      </c>
      <c r="E34816" t="s">
        <v>264647</v>
      </c>
      <c r="F34816" s="1">
        <v>5</v>
      </c>
      <c r="G34816" s="1" t="s">
        <v>162413</v>
      </c>
      <c r="H34816" s="1" t="s">
        <v>162414</v>
      </c>
      <c r="I34816" s="1" t="s">
        <v>162415</v>
      </c>
    </row>
    <row r="34817" spans="1:9" x14ac:dyDescent="0.2">
      <c r="A34817" s="1" t="s">
        <v>162416</v>
      </c>
      <c r="B34817" s="1" t="s">
        <v>162417</v>
      </c>
      <c r="C34817" s="1">
        <v>291424278</v>
      </c>
      <c r="D34817" t="s">
        <v>261096</v>
      </c>
      <c r="E34817" t="s">
        <v>264647</v>
      </c>
      <c r="F34817" s="1">
        <v>1</v>
      </c>
      <c r="G34817" s="1" t="s">
        <v>162418</v>
      </c>
      <c r="H34817" s="1" t="s">
        <v>162419</v>
      </c>
      <c r="I34817" s="1"/>
    </row>
    <row r="34818" spans="1:9" x14ac:dyDescent="0.2">
      <c r="A34818" s="1" t="s">
        <v>162420</v>
      </c>
      <c r="B34818" s="1" t="s">
        <v>162421</v>
      </c>
      <c r="C34818" s="1">
        <v>290523864</v>
      </c>
      <c r="D34818" t="s">
        <v>261096</v>
      </c>
      <c r="E34818" t="s">
        <v>264647</v>
      </c>
      <c r="F34818" s="1">
        <v>7</v>
      </c>
      <c r="G34818" s="1" t="s">
        <v>162422</v>
      </c>
      <c r="H34818" s="1" t="s">
        <v>162423</v>
      </c>
      <c r="I34818" s="1" t="s">
        <v>162424</v>
      </c>
    </row>
    <row r="34819" spans="1:9" x14ac:dyDescent="0.2">
      <c r="A34819" s="1" t="s">
        <v>162425</v>
      </c>
      <c r="B34819" s="1" t="s">
        <v>162426</v>
      </c>
      <c r="C34819" s="1">
        <v>290523867</v>
      </c>
      <c r="D34819" t="s">
        <v>261096</v>
      </c>
      <c r="E34819" t="s">
        <v>264647</v>
      </c>
      <c r="F34819" s="1">
        <v>23</v>
      </c>
      <c r="G34819" s="1" t="s">
        <v>162427</v>
      </c>
      <c r="H34819" s="1" t="s">
        <v>162428</v>
      </c>
      <c r="I34819" s="1" t="s">
        <v>162429</v>
      </c>
    </row>
    <row r="34820" spans="1:9" x14ac:dyDescent="0.2">
      <c r="A34820" s="1" t="s">
        <v>162430</v>
      </c>
      <c r="B34820" s="1" t="s">
        <v>162431</v>
      </c>
      <c r="C34820" s="1">
        <v>290523870</v>
      </c>
      <c r="D34820" t="s">
        <v>261096</v>
      </c>
      <c r="E34820" t="s">
        <v>264647</v>
      </c>
      <c r="F34820" s="1">
        <v>5</v>
      </c>
      <c r="G34820" s="1" t="s">
        <v>162432</v>
      </c>
      <c r="H34820" s="1" t="s">
        <v>162433</v>
      </c>
      <c r="I34820" s="1" t="s">
        <v>162434</v>
      </c>
    </row>
    <row r="34821" spans="1:9" x14ac:dyDescent="0.2">
      <c r="A34821" s="1" t="s">
        <v>162435</v>
      </c>
      <c r="B34821" s="1" t="s">
        <v>162436</v>
      </c>
      <c r="C34821" s="1">
        <v>290523862</v>
      </c>
      <c r="D34821" t="s">
        <v>261096</v>
      </c>
      <c r="E34821" t="s">
        <v>264647</v>
      </c>
      <c r="F34821" s="1">
        <v>3</v>
      </c>
      <c r="G34821" s="1" t="s">
        <v>162437</v>
      </c>
      <c r="H34821" s="1" t="s">
        <v>162438</v>
      </c>
      <c r="I34821" s="1"/>
    </row>
    <row r="34822" spans="1:9" x14ac:dyDescent="0.2">
      <c r="A34822" s="1" t="s">
        <v>162439</v>
      </c>
      <c r="B34822" s="1" t="s">
        <v>162440</v>
      </c>
      <c r="C34822" s="1">
        <v>291422714</v>
      </c>
      <c r="D34822" t="s">
        <v>261096</v>
      </c>
      <c r="E34822" t="s">
        <v>264647</v>
      </c>
      <c r="F34822" s="1">
        <v>40</v>
      </c>
      <c r="G34822" s="1" t="s">
        <v>162441</v>
      </c>
      <c r="H34822" s="1" t="s">
        <v>162442</v>
      </c>
      <c r="I34822" s="1"/>
    </row>
    <row r="34823" spans="1:9" x14ac:dyDescent="0.2">
      <c r="A34823" s="1" t="s">
        <v>162443</v>
      </c>
      <c r="B34823" s="1" t="s">
        <v>162444</v>
      </c>
      <c r="C34823" s="1">
        <v>291427733</v>
      </c>
      <c r="D34823" t="s">
        <v>261096</v>
      </c>
      <c r="E34823" t="s">
        <v>264647</v>
      </c>
      <c r="F34823" s="1">
        <v>5</v>
      </c>
      <c r="G34823" s="1" t="s">
        <v>162445</v>
      </c>
      <c r="H34823" s="1" t="s">
        <v>162446</v>
      </c>
      <c r="I34823" s="1" t="s">
        <v>162447</v>
      </c>
    </row>
    <row r="34824" spans="1:9" x14ac:dyDescent="0.2">
      <c r="A34824" s="1" t="s">
        <v>162448</v>
      </c>
      <c r="B34824" s="1" t="s">
        <v>162449</v>
      </c>
      <c r="C34824" s="1">
        <v>290521232</v>
      </c>
      <c r="D34824" t="s">
        <v>261096</v>
      </c>
      <c r="E34824" t="s">
        <v>264647</v>
      </c>
      <c r="F34824" s="1">
        <v>95</v>
      </c>
      <c r="G34824" s="1" t="s">
        <v>162450</v>
      </c>
      <c r="H34824" s="1" t="s">
        <v>162451</v>
      </c>
      <c r="I34824" s="1"/>
    </row>
    <row r="34825" spans="1:9" x14ac:dyDescent="0.2">
      <c r="A34825" s="1" t="s">
        <v>162452</v>
      </c>
      <c r="B34825" s="1" t="s">
        <v>162453</v>
      </c>
      <c r="C34825" s="1">
        <v>290488326</v>
      </c>
      <c r="D34825" t="s">
        <v>261096</v>
      </c>
      <c r="E34825" t="s">
        <v>264647</v>
      </c>
      <c r="F34825" s="1">
        <v>363</v>
      </c>
      <c r="G34825" s="1" t="s">
        <v>162454</v>
      </c>
      <c r="H34825" s="1" t="s">
        <v>162455</v>
      </c>
      <c r="I34825" s="1" t="s">
        <v>162456</v>
      </c>
    </row>
    <row r="34826" spans="1:9" x14ac:dyDescent="0.2">
      <c r="A34826" s="1" t="s">
        <v>162457</v>
      </c>
      <c r="B34826" s="1" t="s">
        <v>162458</v>
      </c>
      <c r="C34826" s="1">
        <v>291422665</v>
      </c>
      <c r="D34826" t="s">
        <v>261096</v>
      </c>
      <c r="E34826" t="s">
        <v>264647</v>
      </c>
      <c r="F34826" s="1">
        <v>50</v>
      </c>
      <c r="G34826" s="1" t="s">
        <v>162459</v>
      </c>
      <c r="H34826" s="1" t="s">
        <v>162460</v>
      </c>
      <c r="I34826" s="1"/>
    </row>
    <row r="34827" spans="1:9" x14ac:dyDescent="0.2">
      <c r="A34827" s="1" t="s">
        <v>162461</v>
      </c>
      <c r="B34827" s="1" t="s">
        <v>162462</v>
      </c>
      <c r="C34827" s="1">
        <v>290523868</v>
      </c>
      <c r="D34827" t="s">
        <v>261096</v>
      </c>
      <c r="E34827" t="s">
        <v>264647</v>
      </c>
      <c r="F34827" s="1">
        <v>3</v>
      </c>
      <c r="G34827" s="1" t="s">
        <v>162463</v>
      </c>
      <c r="H34827" s="1" t="s">
        <v>162464</v>
      </c>
      <c r="I34827" s="1" t="s">
        <v>162465</v>
      </c>
    </row>
    <row r="34828" spans="1:9" x14ac:dyDescent="0.2">
      <c r="A34828" s="1" t="s">
        <v>162466</v>
      </c>
      <c r="B34828" s="1" t="s">
        <v>162467</v>
      </c>
      <c r="C34828" s="1">
        <v>291427317</v>
      </c>
      <c r="D34828" t="s">
        <v>261096</v>
      </c>
      <c r="E34828" t="s">
        <v>264647</v>
      </c>
      <c r="F34828" s="1">
        <v>9</v>
      </c>
      <c r="G34828" s="1" t="s">
        <v>162468</v>
      </c>
      <c r="H34828" s="1" t="s">
        <v>162469</v>
      </c>
      <c r="I34828" s="1"/>
    </row>
    <row r="34829" spans="1:9" x14ac:dyDescent="0.2">
      <c r="A34829" s="1" t="s">
        <v>162470</v>
      </c>
      <c r="B34829" s="1" t="s">
        <v>162471</v>
      </c>
      <c r="C34829" s="1">
        <v>291426164</v>
      </c>
      <c r="D34829" t="s">
        <v>264243</v>
      </c>
      <c r="E34829" t="s">
        <v>264649</v>
      </c>
      <c r="F34829" s="1">
        <v>4</v>
      </c>
      <c r="G34829" s="1" t="s">
        <v>162472</v>
      </c>
      <c r="H34829" s="1" t="s">
        <v>162473</v>
      </c>
      <c r="I34829" s="1" t="s">
        <v>162474</v>
      </c>
    </row>
    <row r="34830" spans="1:9" x14ac:dyDescent="0.2">
      <c r="A34830" s="1" t="s">
        <v>162475</v>
      </c>
      <c r="B34830" s="1" t="s">
        <v>162476</v>
      </c>
      <c r="C34830" s="1">
        <v>290492863</v>
      </c>
      <c r="D34830" t="s">
        <v>261096</v>
      </c>
      <c r="E34830" t="s">
        <v>264647</v>
      </c>
      <c r="F34830" s="1">
        <v>2</v>
      </c>
      <c r="G34830" s="1" t="s">
        <v>162477</v>
      </c>
      <c r="H34830" s="1" t="s">
        <v>162478</v>
      </c>
      <c r="I34830" s="1" t="s">
        <v>162479</v>
      </c>
    </row>
    <row r="34831" spans="1:9" x14ac:dyDescent="0.2">
      <c r="A34831" s="1" t="s">
        <v>162480</v>
      </c>
      <c r="B34831" s="1" t="s">
        <v>162481</v>
      </c>
      <c r="C34831" s="1">
        <v>291414969</v>
      </c>
      <c r="D34831" t="s">
        <v>261096</v>
      </c>
      <c r="E34831" t="s">
        <v>264647</v>
      </c>
      <c r="F34831" s="1">
        <v>4</v>
      </c>
      <c r="G34831" s="1" t="s">
        <v>162482</v>
      </c>
      <c r="H34831" s="1" t="s">
        <v>162483</v>
      </c>
      <c r="I34831" s="1" t="s">
        <v>162484</v>
      </c>
    </row>
    <row r="34832" spans="1:9" x14ac:dyDescent="0.2">
      <c r="A34832" s="1" t="s">
        <v>162485</v>
      </c>
      <c r="B34832" s="1" t="s">
        <v>162486</v>
      </c>
      <c r="C34832" s="1">
        <v>290523871</v>
      </c>
      <c r="D34832" t="s">
        <v>261096</v>
      </c>
      <c r="E34832" t="s">
        <v>264647</v>
      </c>
      <c r="F34832" s="1">
        <v>4</v>
      </c>
      <c r="G34832" s="1" t="s">
        <v>162487</v>
      </c>
      <c r="H34832" s="1" t="s">
        <v>162488</v>
      </c>
      <c r="I34832" s="1" t="s">
        <v>162489</v>
      </c>
    </row>
    <row r="34833" spans="1:9" x14ac:dyDescent="0.2">
      <c r="A34833" s="1" t="s">
        <v>162490</v>
      </c>
      <c r="B34833" s="1" t="s">
        <v>162491</v>
      </c>
      <c r="C34833" s="1">
        <v>290488833</v>
      </c>
      <c r="D34833" t="s">
        <v>261096</v>
      </c>
      <c r="E34833" t="s">
        <v>264647</v>
      </c>
      <c r="F34833" s="1">
        <v>10</v>
      </c>
      <c r="G34833" s="1" t="s">
        <v>162492</v>
      </c>
      <c r="H34833" s="1" t="s">
        <v>162493</v>
      </c>
      <c r="I34833" s="1"/>
    </row>
    <row r="34834" spans="1:9" x14ac:dyDescent="0.2">
      <c r="A34834" s="1" t="s">
        <v>162494</v>
      </c>
      <c r="B34834" s="1" t="s">
        <v>162495</v>
      </c>
      <c r="C34834" s="1">
        <v>291427308</v>
      </c>
      <c r="D34834" t="s">
        <v>261096</v>
      </c>
      <c r="E34834" t="s">
        <v>264647</v>
      </c>
      <c r="F34834" s="1">
        <v>19</v>
      </c>
      <c r="G34834" s="1" t="s">
        <v>162496</v>
      </c>
      <c r="H34834" s="1" t="s">
        <v>162497</v>
      </c>
      <c r="I34834" s="1"/>
    </row>
    <row r="34835" spans="1:9" x14ac:dyDescent="0.2">
      <c r="A34835" s="1" t="s">
        <v>162498</v>
      </c>
      <c r="B34835" s="1" t="s">
        <v>162499</v>
      </c>
      <c r="C34835" s="1">
        <v>291420410</v>
      </c>
      <c r="D34835" t="s">
        <v>261096</v>
      </c>
      <c r="E34835" t="s">
        <v>264647</v>
      </c>
      <c r="F34835" s="1">
        <v>1</v>
      </c>
      <c r="G34835" s="1" t="s">
        <v>162500</v>
      </c>
      <c r="H34835" s="1" t="s">
        <v>162501</v>
      </c>
      <c r="I34835" s="1" t="s">
        <v>162502</v>
      </c>
    </row>
    <row r="34836" spans="1:9" x14ac:dyDescent="0.2">
      <c r="A34836" s="1" t="s">
        <v>162503</v>
      </c>
      <c r="B34836" s="1" t="s">
        <v>162504</v>
      </c>
      <c r="C34836" s="1">
        <v>290486223</v>
      </c>
      <c r="D34836" t="s">
        <v>261096</v>
      </c>
      <c r="E34836" t="s">
        <v>264650</v>
      </c>
      <c r="F34836" s="1">
        <v>20</v>
      </c>
      <c r="G34836" s="1" t="s">
        <v>162505</v>
      </c>
      <c r="H34836" s="1" t="s">
        <v>162506</v>
      </c>
      <c r="I34836" s="1" t="s">
        <v>162507</v>
      </c>
    </row>
    <row r="34837" spans="1:9" x14ac:dyDescent="0.2">
      <c r="A34837" s="1" t="s">
        <v>162508</v>
      </c>
      <c r="B34837" s="1" t="s">
        <v>162509</v>
      </c>
      <c r="C34837" s="1">
        <v>291419552</v>
      </c>
      <c r="D34837" t="s">
        <v>261096</v>
      </c>
      <c r="E34837" t="s">
        <v>264650</v>
      </c>
      <c r="F34837" s="1">
        <v>139</v>
      </c>
      <c r="G34837" s="1" t="s">
        <v>162510</v>
      </c>
      <c r="H34837" s="1" t="s">
        <v>162511</v>
      </c>
      <c r="I34837" s="1" t="s">
        <v>162512</v>
      </c>
    </row>
    <row r="34838" spans="1:9" x14ac:dyDescent="0.2">
      <c r="A34838" s="1" t="s">
        <v>162513</v>
      </c>
      <c r="B34838" s="1" t="s">
        <v>162514</v>
      </c>
      <c r="C34838" s="1">
        <v>291434836</v>
      </c>
      <c r="D34838" t="s">
        <v>261096</v>
      </c>
      <c r="E34838" t="s">
        <v>264650</v>
      </c>
      <c r="F34838" s="1">
        <v>6</v>
      </c>
      <c r="G34838" s="1" t="s">
        <v>162515</v>
      </c>
      <c r="H34838" s="1" t="s">
        <v>162516</v>
      </c>
      <c r="I34838" s="1"/>
    </row>
    <row r="34839" spans="1:9" x14ac:dyDescent="0.2">
      <c r="A34839" s="1" t="s">
        <v>162517</v>
      </c>
      <c r="B34839" s="1" t="s">
        <v>162518</v>
      </c>
      <c r="C34839" s="1">
        <v>290492524</v>
      </c>
      <c r="D34839" t="s">
        <v>261096</v>
      </c>
      <c r="E34839" t="s">
        <v>264650</v>
      </c>
      <c r="F34839" s="1">
        <v>19</v>
      </c>
      <c r="G34839" s="1" t="s">
        <v>162519</v>
      </c>
      <c r="H34839" s="1" t="s">
        <v>162520</v>
      </c>
      <c r="I34839" s="1" t="s">
        <v>162521</v>
      </c>
    </row>
    <row r="34840" spans="1:9" x14ac:dyDescent="0.2">
      <c r="A34840" s="1" t="s">
        <v>162522</v>
      </c>
      <c r="B34840" s="1" t="s">
        <v>162523</v>
      </c>
      <c r="C34840" s="1">
        <v>290482600</v>
      </c>
      <c r="D34840" t="s">
        <v>261096</v>
      </c>
      <c r="E34840" t="s">
        <v>264650</v>
      </c>
      <c r="F34840" s="1">
        <v>15</v>
      </c>
      <c r="G34840" s="1" t="s">
        <v>162524</v>
      </c>
      <c r="H34840" s="1" t="s">
        <v>162525</v>
      </c>
      <c r="I34840" s="1" t="s">
        <v>162526</v>
      </c>
    </row>
    <row r="34841" spans="1:9" x14ac:dyDescent="0.2">
      <c r="A34841" s="1" t="s">
        <v>162527</v>
      </c>
      <c r="B34841" s="1" t="s">
        <v>162528</v>
      </c>
      <c r="C34841" s="1">
        <v>290481728</v>
      </c>
      <c r="D34841" t="s">
        <v>261096</v>
      </c>
      <c r="E34841" t="s">
        <v>264650</v>
      </c>
      <c r="F34841" s="1">
        <v>105</v>
      </c>
      <c r="G34841" s="1" t="s">
        <v>162529</v>
      </c>
      <c r="H34841" s="1" t="s">
        <v>162530</v>
      </c>
      <c r="I34841" s="1"/>
    </row>
    <row r="34842" spans="1:9" x14ac:dyDescent="0.2">
      <c r="A34842" s="1" t="s">
        <v>162531</v>
      </c>
      <c r="B34842" s="1" t="s">
        <v>162532</v>
      </c>
      <c r="C34842" s="1">
        <v>290829263</v>
      </c>
      <c r="D34842" t="s">
        <v>261096</v>
      </c>
      <c r="E34842" t="s">
        <v>264650</v>
      </c>
      <c r="F34842" s="1">
        <v>12</v>
      </c>
      <c r="G34842" s="1" t="s">
        <v>162533</v>
      </c>
      <c r="H34842" s="1" t="s">
        <v>162534</v>
      </c>
      <c r="I34842" s="1" t="s">
        <v>162535</v>
      </c>
    </row>
    <row r="34843" spans="1:9" x14ac:dyDescent="0.2">
      <c r="A34843" s="1" t="s">
        <v>162536</v>
      </c>
      <c r="B34843" s="1" t="s">
        <v>162537</v>
      </c>
      <c r="C34843" s="1">
        <v>282424099</v>
      </c>
      <c r="D34843" t="s">
        <v>261096</v>
      </c>
      <c r="E34843" t="s">
        <v>264650</v>
      </c>
      <c r="F34843" s="1">
        <v>139</v>
      </c>
      <c r="G34843" s="1" t="s">
        <v>162538</v>
      </c>
      <c r="H34843" s="1" t="s">
        <v>162539</v>
      </c>
      <c r="I34843" s="1" t="s">
        <v>162540</v>
      </c>
    </row>
    <row r="34844" spans="1:9" x14ac:dyDescent="0.2">
      <c r="A34844" s="1" t="s">
        <v>162541</v>
      </c>
      <c r="B34844" s="1" t="s">
        <v>162542</v>
      </c>
      <c r="C34844" s="1">
        <v>279280745</v>
      </c>
      <c r="D34844" t="s">
        <v>261096</v>
      </c>
      <c r="E34844" t="s">
        <v>264650</v>
      </c>
      <c r="F34844" s="1">
        <v>35</v>
      </c>
      <c r="G34844" s="1" t="s">
        <v>162543</v>
      </c>
      <c r="H34844" s="1" t="s">
        <v>162544</v>
      </c>
      <c r="I34844" s="1" t="s">
        <v>162545</v>
      </c>
    </row>
    <row r="34845" spans="1:9" x14ac:dyDescent="0.2">
      <c r="A34845" s="1" t="s">
        <v>162546</v>
      </c>
      <c r="B34845" s="1" t="s">
        <v>162547</v>
      </c>
      <c r="C34845" s="1">
        <v>291430325</v>
      </c>
      <c r="D34845" t="s">
        <v>261096</v>
      </c>
      <c r="E34845" t="s">
        <v>264651</v>
      </c>
      <c r="F34845" s="1">
        <v>1</v>
      </c>
      <c r="G34845" s="1" t="s">
        <v>162548</v>
      </c>
      <c r="H34845" s="1" t="s">
        <v>162549</v>
      </c>
      <c r="I34845" s="1" t="s">
        <v>162550</v>
      </c>
    </row>
    <row r="34846" spans="1:9" x14ac:dyDescent="0.2">
      <c r="A34846" s="1" t="s">
        <v>162551</v>
      </c>
      <c r="B34846" s="1" t="s">
        <v>162552</v>
      </c>
      <c r="C34846" s="1">
        <v>291034529</v>
      </c>
      <c r="D34846" t="s">
        <v>261096</v>
      </c>
      <c r="E34846" t="s">
        <v>264650</v>
      </c>
      <c r="F34846" s="1">
        <v>1</v>
      </c>
      <c r="G34846" s="1" t="s">
        <v>162553</v>
      </c>
      <c r="H34846" s="1" t="s">
        <v>162554</v>
      </c>
      <c r="I34846" s="1" t="s">
        <v>162555</v>
      </c>
    </row>
    <row r="34847" spans="1:9" x14ac:dyDescent="0.2">
      <c r="A34847" s="1" t="s">
        <v>162556</v>
      </c>
      <c r="B34847" s="1" t="s">
        <v>162557</v>
      </c>
      <c r="C34847" s="1">
        <v>291415300</v>
      </c>
      <c r="D34847" t="s">
        <v>261096</v>
      </c>
      <c r="E34847" t="s">
        <v>264650</v>
      </c>
      <c r="F34847" s="1">
        <v>12</v>
      </c>
      <c r="G34847" s="1" t="s">
        <v>162558</v>
      </c>
      <c r="H34847" s="1" t="s">
        <v>162559</v>
      </c>
      <c r="I34847" s="1" t="s">
        <v>162560</v>
      </c>
    </row>
    <row r="34848" spans="1:9" x14ac:dyDescent="0.2">
      <c r="A34848" s="1" t="s">
        <v>162561</v>
      </c>
      <c r="B34848" s="1" t="s">
        <v>162562</v>
      </c>
      <c r="C34848" s="1">
        <v>290492941</v>
      </c>
      <c r="D34848" t="s">
        <v>261096</v>
      </c>
      <c r="E34848" t="s">
        <v>264650</v>
      </c>
      <c r="F34848" s="1">
        <v>16</v>
      </c>
      <c r="G34848" s="1" t="s">
        <v>162563</v>
      </c>
      <c r="H34848" s="1" t="s">
        <v>162564</v>
      </c>
      <c r="I34848" s="1"/>
    </row>
    <row r="34849" spans="1:9" x14ac:dyDescent="0.2">
      <c r="A34849" s="1" t="s">
        <v>162565</v>
      </c>
      <c r="B34849" s="1" t="s">
        <v>162566</v>
      </c>
      <c r="C34849" s="1">
        <v>284200413</v>
      </c>
      <c r="D34849" t="s">
        <v>261096</v>
      </c>
      <c r="E34849" t="s">
        <v>264652</v>
      </c>
      <c r="F34849" s="1">
        <v>12</v>
      </c>
      <c r="G34849" s="1" t="s">
        <v>162567</v>
      </c>
      <c r="H34849" s="1" t="s">
        <v>162568</v>
      </c>
      <c r="I34849" s="1" t="s">
        <v>162569</v>
      </c>
    </row>
    <row r="34850" spans="1:9" x14ac:dyDescent="0.2">
      <c r="A34850" s="1" t="s">
        <v>162570</v>
      </c>
      <c r="B34850" s="1" t="s">
        <v>162571</v>
      </c>
      <c r="C34850" s="1">
        <v>291417343</v>
      </c>
      <c r="D34850" t="s">
        <v>261096</v>
      </c>
      <c r="E34850" t="s">
        <v>264650</v>
      </c>
      <c r="F34850" s="1">
        <v>161</v>
      </c>
      <c r="G34850" s="1" t="s">
        <v>162572</v>
      </c>
      <c r="H34850" s="1" t="s">
        <v>162573</v>
      </c>
      <c r="I34850" s="1" t="s">
        <v>162574</v>
      </c>
    </row>
    <row r="34851" spans="1:9" x14ac:dyDescent="0.2">
      <c r="A34851" s="1" t="s">
        <v>162575</v>
      </c>
      <c r="B34851" s="1" t="s">
        <v>162576</v>
      </c>
      <c r="C34851" s="1">
        <v>290491342</v>
      </c>
      <c r="D34851" t="s">
        <v>261096</v>
      </c>
      <c r="E34851" t="s">
        <v>264650</v>
      </c>
      <c r="F34851" s="1">
        <v>8</v>
      </c>
      <c r="G34851" s="1" t="s">
        <v>162577</v>
      </c>
      <c r="H34851" s="1" t="s">
        <v>162578</v>
      </c>
      <c r="I34851" s="1"/>
    </row>
    <row r="34852" spans="1:9" x14ac:dyDescent="0.2">
      <c r="A34852" s="1" t="s">
        <v>162579</v>
      </c>
      <c r="B34852" s="1" t="s">
        <v>162580</v>
      </c>
      <c r="C34852" s="1">
        <v>290524467</v>
      </c>
      <c r="D34852" t="s">
        <v>261096</v>
      </c>
      <c r="E34852" t="s">
        <v>264650</v>
      </c>
      <c r="F34852" s="1">
        <v>2</v>
      </c>
      <c r="G34852" s="1" t="s">
        <v>162581</v>
      </c>
      <c r="H34852" s="1" t="s">
        <v>162582</v>
      </c>
      <c r="I34852" s="1" t="s">
        <v>162583</v>
      </c>
    </row>
    <row r="34853" spans="1:9" x14ac:dyDescent="0.2">
      <c r="A34853" s="1" t="s">
        <v>162584</v>
      </c>
      <c r="B34853" s="1" t="s">
        <v>162585</v>
      </c>
      <c r="C34853" s="1">
        <v>284199716</v>
      </c>
      <c r="D34853" t="s">
        <v>261096</v>
      </c>
      <c r="E34853" t="s">
        <v>264650</v>
      </c>
      <c r="F34853" s="1">
        <v>12</v>
      </c>
      <c r="G34853" s="1" t="s">
        <v>162586</v>
      </c>
      <c r="H34853" s="1" t="s">
        <v>162587</v>
      </c>
      <c r="I34853" s="1" t="s">
        <v>162588</v>
      </c>
    </row>
    <row r="34854" spans="1:9" x14ac:dyDescent="0.2">
      <c r="A34854" s="1" t="s">
        <v>162589</v>
      </c>
      <c r="B34854" s="1" t="s">
        <v>162590</v>
      </c>
      <c r="C34854" s="1">
        <v>290483223</v>
      </c>
      <c r="D34854" t="s">
        <v>261096</v>
      </c>
      <c r="E34854" t="s">
        <v>264650</v>
      </c>
      <c r="F34854" s="1">
        <v>179</v>
      </c>
      <c r="G34854" s="1" t="s">
        <v>162591</v>
      </c>
      <c r="H34854" s="1" t="s">
        <v>162592</v>
      </c>
      <c r="I34854" s="1" t="s">
        <v>162593</v>
      </c>
    </row>
    <row r="34855" spans="1:9" x14ac:dyDescent="0.2">
      <c r="A34855" s="1" t="s">
        <v>162594</v>
      </c>
      <c r="B34855" s="1" t="s">
        <v>162595</v>
      </c>
      <c r="C34855" s="1">
        <v>290487401</v>
      </c>
      <c r="D34855" t="s">
        <v>261096</v>
      </c>
      <c r="E34855" t="s">
        <v>264650</v>
      </c>
      <c r="F34855" s="1">
        <v>10</v>
      </c>
      <c r="G34855" s="1" t="s">
        <v>162596</v>
      </c>
      <c r="H34855" s="1" t="s">
        <v>162597</v>
      </c>
      <c r="I34855" s="1" t="s">
        <v>162598</v>
      </c>
    </row>
    <row r="34856" spans="1:9" x14ac:dyDescent="0.2">
      <c r="A34856" s="1" t="s">
        <v>162599</v>
      </c>
      <c r="B34856" s="1" t="s">
        <v>162600</v>
      </c>
      <c r="C34856" s="1">
        <v>291417278</v>
      </c>
      <c r="D34856" t="s">
        <v>261096</v>
      </c>
      <c r="E34856" t="s">
        <v>264650</v>
      </c>
      <c r="F34856" s="1">
        <v>1</v>
      </c>
      <c r="G34856" s="1" t="s">
        <v>162601</v>
      </c>
      <c r="H34856" s="1" t="s">
        <v>162602</v>
      </c>
      <c r="I34856" s="1" t="s">
        <v>162603</v>
      </c>
    </row>
    <row r="34857" spans="1:9" x14ac:dyDescent="0.2">
      <c r="A34857" s="1" t="s">
        <v>162604</v>
      </c>
      <c r="B34857" s="1" t="s">
        <v>162605</v>
      </c>
      <c r="C34857" s="1">
        <v>289599979</v>
      </c>
      <c r="D34857" t="s">
        <v>261096</v>
      </c>
      <c r="E34857" t="s">
        <v>264650</v>
      </c>
      <c r="F34857" s="1">
        <v>1</v>
      </c>
      <c r="G34857" s="1" t="s">
        <v>162606</v>
      </c>
      <c r="H34857" s="1" t="s">
        <v>162607</v>
      </c>
      <c r="I34857" s="1"/>
    </row>
    <row r="34858" spans="1:9" x14ac:dyDescent="0.2">
      <c r="A34858" s="1" t="s">
        <v>162608</v>
      </c>
      <c r="B34858" s="1" t="s">
        <v>162609</v>
      </c>
      <c r="C34858" s="1">
        <v>291418075</v>
      </c>
      <c r="D34858" t="s">
        <v>261096</v>
      </c>
      <c r="E34858" t="s">
        <v>264650</v>
      </c>
      <c r="F34858" s="1">
        <v>116</v>
      </c>
      <c r="G34858" s="1" t="s">
        <v>162610</v>
      </c>
      <c r="H34858" s="1" t="s">
        <v>162611</v>
      </c>
      <c r="I34858" s="1" t="s">
        <v>162612</v>
      </c>
    </row>
    <row r="34859" spans="1:9" x14ac:dyDescent="0.2">
      <c r="A34859" s="1" t="s">
        <v>162613</v>
      </c>
      <c r="B34859" s="1" t="s">
        <v>162614</v>
      </c>
      <c r="C34859" s="1">
        <v>284199958</v>
      </c>
      <c r="D34859" t="s">
        <v>261096</v>
      </c>
      <c r="E34859" t="s">
        <v>264650</v>
      </c>
      <c r="F34859" s="1">
        <v>12</v>
      </c>
      <c r="G34859" s="1" t="s">
        <v>162615</v>
      </c>
      <c r="H34859" s="1" t="s">
        <v>162616</v>
      </c>
      <c r="I34859" s="1" t="s">
        <v>162617</v>
      </c>
    </row>
    <row r="34860" spans="1:9" x14ac:dyDescent="0.2">
      <c r="A34860" s="1" t="s">
        <v>162618</v>
      </c>
      <c r="B34860" s="1" t="s">
        <v>162619</v>
      </c>
      <c r="C34860" s="1">
        <v>291419268</v>
      </c>
      <c r="D34860" t="s">
        <v>261096</v>
      </c>
      <c r="E34860" t="s">
        <v>264650</v>
      </c>
      <c r="F34860" s="1">
        <v>5</v>
      </c>
      <c r="G34860" s="1" t="s">
        <v>162620</v>
      </c>
      <c r="H34860" s="1" t="s">
        <v>162621</v>
      </c>
      <c r="I34860" s="1"/>
    </row>
    <row r="34861" spans="1:9" x14ac:dyDescent="0.2">
      <c r="A34861" s="1" t="s">
        <v>162622</v>
      </c>
      <c r="B34861" s="1" t="s">
        <v>162623</v>
      </c>
      <c r="C34861" s="1">
        <v>291431021</v>
      </c>
      <c r="D34861" t="s">
        <v>261096</v>
      </c>
      <c r="E34861" t="s">
        <v>264650</v>
      </c>
      <c r="F34861" s="1">
        <v>1</v>
      </c>
      <c r="G34861" s="1" t="s">
        <v>162624</v>
      </c>
      <c r="H34861" s="1" t="s">
        <v>162625</v>
      </c>
      <c r="I34861" s="1" t="s">
        <v>162626</v>
      </c>
    </row>
    <row r="34862" spans="1:9" x14ac:dyDescent="0.2">
      <c r="A34862" s="1" t="s">
        <v>162627</v>
      </c>
      <c r="B34862" s="1" t="s">
        <v>162628</v>
      </c>
      <c r="C34862" s="1">
        <v>290485652</v>
      </c>
      <c r="D34862" t="s">
        <v>264243</v>
      </c>
      <c r="E34862" t="s">
        <v>264653</v>
      </c>
      <c r="F34862" s="1">
        <v>46</v>
      </c>
      <c r="G34862" s="1" t="s">
        <v>162629</v>
      </c>
      <c r="H34862" s="1" t="s">
        <v>162630</v>
      </c>
      <c r="I34862" s="1" t="s">
        <v>162631</v>
      </c>
    </row>
    <row r="34863" spans="1:9" x14ac:dyDescent="0.2">
      <c r="A34863" s="1" t="s">
        <v>162632</v>
      </c>
      <c r="B34863" s="1" t="s">
        <v>162633</v>
      </c>
      <c r="C34863" s="1">
        <v>290522501</v>
      </c>
      <c r="D34863" t="s">
        <v>264259</v>
      </c>
      <c r="E34863" t="s">
        <v>264654</v>
      </c>
      <c r="F34863" s="1">
        <v>71</v>
      </c>
      <c r="G34863" s="1" t="s">
        <v>162634</v>
      </c>
      <c r="H34863" s="1" t="s">
        <v>162635</v>
      </c>
      <c r="I34863" s="1" t="s">
        <v>162636</v>
      </c>
    </row>
    <row r="34864" spans="1:9" x14ac:dyDescent="0.2">
      <c r="A34864" s="1" t="s">
        <v>162637</v>
      </c>
      <c r="B34864" s="1" t="s">
        <v>162638</v>
      </c>
      <c r="C34864" s="1">
        <v>290487227</v>
      </c>
      <c r="D34864" t="s">
        <v>261096</v>
      </c>
      <c r="E34864" t="s">
        <v>264650</v>
      </c>
      <c r="F34864" s="1">
        <v>61</v>
      </c>
      <c r="G34864" s="1" t="s">
        <v>162639</v>
      </c>
      <c r="H34864" s="1" t="s">
        <v>162640</v>
      </c>
      <c r="I34864" s="1"/>
    </row>
    <row r="34865" spans="1:9" x14ac:dyDescent="0.2">
      <c r="A34865" s="1" t="s">
        <v>162641</v>
      </c>
      <c r="B34865" s="1" t="s">
        <v>162642</v>
      </c>
      <c r="C34865" s="1">
        <v>290492834</v>
      </c>
      <c r="D34865" t="s">
        <v>261096</v>
      </c>
      <c r="E34865" t="s">
        <v>264650</v>
      </c>
      <c r="F34865" s="1">
        <v>2</v>
      </c>
      <c r="G34865" s="1" t="s">
        <v>162643</v>
      </c>
      <c r="H34865" s="1" t="s">
        <v>162644</v>
      </c>
      <c r="I34865" s="1" t="s">
        <v>162645</v>
      </c>
    </row>
    <row r="34866" spans="1:9" x14ac:dyDescent="0.2">
      <c r="A34866" s="1" t="s">
        <v>162646</v>
      </c>
      <c r="B34866" s="1" t="s">
        <v>162647</v>
      </c>
      <c r="C34866" s="1">
        <v>283105582</v>
      </c>
      <c r="D34866" t="s">
        <v>261096</v>
      </c>
      <c r="E34866" t="s">
        <v>264650</v>
      </c>
      <c r="F34866" s="1">
        <v>23</v>
      </c>
      <c r="G34866" s="1" t="s">
        <v>162648</v>
      </c>
      <c r="H34866" s="1" t="s">
        <v>162649</v>
      </c>
      <c r="I34866" s="1" t="s">
        <v>162650</v>
      </c>
    </row>
    <row r="34867" spans="1:9" x14ac:dyDescent="0.2">
      <c r="A34867" s="1" t="s">
        <v>162651</v>
      </c>
      <c r="B34867" s="1" t="s">
        <v>162652</v>
      </c>
      <c r="C34867" s="1">
        <v>290490769</v>
      </c>
      <c r="D34867" t="s">
        <v>261096</v>
      </c>
      <c r="E34867" t="s">
        <v>264650</v>
      </c>
      <c r="F34867" s="1">
        <v>46</v>
      </c>
      <c r="G34867" s="1" t="s">
        <v>162653</v>
      </c>
      <c r="H34867" s="1" t="s">
        <v>162654</v>
      </c>
      <c r="I34867" s="1" t="s">
        <v>162655</v>
      </c>
    </row>
    <row r="34868" spans="1:9" x14ac:dyDescent="0.2">
      <c r="A34868" s="1" t="s">
        <v>162656</v>
      </c>
      <c r="B34868" s="1" t="s">
        <v>162657</v>
      </c>
      <c r="C34868" s="1">
        <v>291436878</v>
      </c>
      <c r="D34868" t="s">
        <v>261096</v>
      </c>
      <c r="E34868" t="s">
        <v>264650</v>
      </c>
      <c r="F34868" s="1">
        <v>28</v>
      </c>
      <c r="G34868" s="1" t="s">
        <v>162658</v>
      </c>
      <c r="H34868" s="1" t="s">
        <v>162659</v>
      </c>
      <c r="I34868" s="1"/>
    </row>
    <row r="34869" spans="1:9" x14ac:dyDescent="0.2">
      <c r="A34869" s="1" t="s">
        <v>162660</v>
      </c>
      <c r="B34869" s="1" t="s">
        <v>162661</v>
      </c>
      <c r="C34869" s="1">
        <v>290489029</v>
      </c>
      <c r="D34869" t="s">
        <v>261096</v>
      </c>
      <c r="E34869" t="s">
        <v>264650</v>
      </c>
      <c r="F34869" s="1">
        <v>1</v>
      </c>
      <c r="G34869" s="1" t="s">
        <v>162662</v>
      </c>
      <c r="H34869" s="1" t="s">
        <v>162663</v>
      </c>
      <c r="I34869" s="1" t="s">
        <v>162664</v>
      </c>
    </row>
    <row r="34870" spans="1:9" x14ac:dyDescent="0.2">
      <c r="A34870" s="1" t="s">
        <v>162665</v>
      </c>
      <c r="B34870" s="1" t="s">
        <v>162666</v>
      </c>
      <c r="C34870" s="1">
        <v>290491277</v>
      </c>
      <c r="D34870" t="s">
        <v>261096</v>
      </c>
      <c r="E34870" t="s">
        <v>264650</v>
      </c>
      <c r="F34870" s="1">
        <v>1</v>
      </c>
      <c r="G34870" s="1" t="s">
        <v>162667</v>
      </c>
      <c r="H34870" s="1" t="s">
        <v>162668</v>
      </c>
      <c r="I34870" s="1" t="s">
        <v>162669</v>
      </c>
    </row>
    <row r="34871" spans="1:9" x14ac:dyDescent="0.2">
      <c r="A34871" s="1" t="s">
        <v>162670</v>
      </c>
      <c r="B34871" s="1" t="s">
        <v>162671</v>
      </c>
      <c r="C34871" s="1">
        <v>284199898</v>
      </c>
      <c r="D34871" t="s">
        <v>261096</v>
      </c>
      <c r="E34871" t="s">
        <v>264652</v>
      </c>
      <c r="F34871" s="1">
        <v>7</v>
      </c>
      <c r="G34871" s="1" t="s">
        <v>162672</v>
      </c>
      <c r="H34871" s="1" t="s">
        <v>162673</v>
      </c>
      <c r="I34871" s="1"/>
    </row>
    <row r="34872" spans="1:9" x14ac:dyDescent="0.2">
      <c r="A34872" s="1" t="s">
        <v>162674</v>
      </c>
      <c r="B34872" s="1" t="s">
        <v>162675</v>
      </c>
      <c r="C34872" s="1">
        <v>290829264</v>
      </c>
      <c r="D34872" t="s">
        <v>261096</v>
      </c>
      <c r="E34872" t="s">
        <v>264650</v>
      </c>
      <c r="F34872" s="1">
        <v>5</v>
      </c>
      <c r="G34872" s="1" t="s">
        <v>162676</v>
      </c>
      <c r="H34872" s="1" t="s">
        <v>162677</v>
      </c>
      <c r="I34872" s="1" t="s">
        <v>162678</v>
      </c>
    </row>
    <row r="34873" spans="1:9" x14ac:dyDescent="0.2">
      <c r="A34873" s="1" t="s">
        <v>162679</v>
      </c>
      <c r="B34873" s="1" t="s">
        <v>162680</v>
      </c>
      <c r="C34873" s="1">
        <v>291440744</v>
      </c>
      <c r="D34873" t="s">
        <v>261096</v>
      </c>
      <c r="E34873" t="s">
        <v>264650</v>
      </c>
      <c r="F34873" s="1">
        <v>2</v>
      </c>
      <c r="G34873" s="1" t="s">
        <v>162681</v>
      </c>
      <c r="H34873" s="1" t="s">
        <v>162682</v>
      </c>
      <c r="I34873" s="1" t="s">
        <v>162683</v>
      </c>
    </row>
    <row r="34874" spans="1:9" x14ac:dyDescent="0.2">
      <c r="A34874" s="1" t="s">
        <v>162684</v>
      </c>
      <c r="B34874" s="1" t="s">
        <v>162685</v>
      </c>
      <c r="C34874" s="1">
        <v>290491270</v>
      </c>
      <c r="D34874" t="s">
        <v>261096</v>
      </c>
      <c r="E34874" t="s">
        <v>264650</v>
      </c>
      <c r="F34874" s="1">
        <v>1</v>
      </c>
      <c r="G34874" s="1" t="s">
        <v>162686</v>
      </c>
      <c r="H34874" s="1" t="s">
        <v>162687</v>
      </c>
      <c r="I34874" s="1" t="s">
        <v>162688</v>
      </c>
    </row>
    <row r="34875" spans="1:9" x14ac:dyDescent="0.2">
      <c r="A34875" s="1" t="s">
        <v>162689</v>
      </c>
      <c r="B34875" s="1" t="s">
        <v>162690</v>
      </c>
      <c r="C34875" s="1">
        <v>290485556</v>
      </c>
      <c r="D34875" t="s">
        <v>261096</v>
      </c>
      <c r="E34875" t="s">
        <v>264650</v>
      </c>
      <c r="F34875" s="1">
        <v>5</v>
      </c>
      <c r="G34875" s="1" t="s">
        <v>162691</v>
      </c>
      <c r="H34875" s="1" t="s">
        <v>162692</v>
      </c>
      <c r="I34875" s="1"/>
    </row>
    <row r="34876" spans="1:9" x14ac:dyDescent="0.2">
      <c r="A34876" s="1" t="s">
        <v>162693</v>
      </c>
      <c r="B34876" s="1" t="s">
        <v>162694</v>
      </c>
      <c r="C34876" s="1">
        <v>290485985</v>
      </c>
      <c r="D34876" t="s">
        <v>261096</v>
      </c>
      <c r="E34876" t="s">
        <v>264650</v>
      </c>
      <c r="F34876" s="1">
        <v>85</v>
      </c>
      <c r="G34876" s="1" t="s">
        <v>162695</v>
      </c>
      <c r="H34876" s="1" t="s">
        <v>162696</v>
      </c>
      <c r="I34876" s="1"/>
    </row>
    <row r="34877" spans="1:9" x14ac:dyDescent="0.2">
      <c r="A34877" s="1" t="s">
        <v>162697</v>
      </c>
      <c r="B34877" s="1" t="s">
        <v>162698</v>
      </c>
      <c r="C34877" s="1">
        <v>291419530</v>
      </c>
      <c r="D34877" t="s">
        <v>261096</v>
      </c>
      <c r="E34877" t="s">
        <v>264650</v>
      </c>
      <c r="F34877" s="1">
        <v>5</v>
      </c>
      <c r="G34877" s="1" t="s">
        <v>162699</v>
      </c>
      <c r="H34877" s="1" t="s">
        <v>162700</v>
      </c>
      <c r="I34877" s="1"/>
    </row>
    <row r="34878" spans="1:9" x14ac:dyDescent="0.2">
      <c r="A34878" s="1" t="s">
        <v>162701</v>
      </c>
      <c r="B34878" s="1" t="s">
        <v>162702</v>
      </c>
      <c r="C34878" s="1">
        <v>284200685</v>
      </c>
      <c r="D34878" t="s">
        <v>261096</v>
      </c>
      <c r="E34878" t="s">
        <v>264650</v>
      </c>
      <c r="F34878" s="1">
        <v>4</v>
      </c>
      <c r="G34878" s="1" t="s">
        <v>162703</v>
      </c>
      <c r="H34878" s="1" t="s">
        <v>162704</v>
      </c>
      <c r="I34878" s="1" t="s">
        <v>162705</v>
      </c>
    </row>
    <row r="34879" spans="1:9" x14ac:dyDescent="0.2">
      <c r="A34879" s="1" t="s">
        <v>162706</v>
      </c>
      <c r="B34879" s="1" t="s">
        <v>162707</v>
      </c>
      <c r="C34879" s="1">
        <v>290491254</v>
      </c>
      <c r="D34879" t="s">
        <v>261096</v>
      </c>
      <c r="E34879" t="s">
        <v>264655</v>
      </c>
      <c r="F34879" s="1">
        <v>6</v>
      </c>
      <c r="G34879" s="1" t="s">
        <v>162708</v>
      </c>
      <c r="H34879" s="1" t="s">
        <v>162709</v>
      </c>
      <c r="I34879" s="1" t="s">
        <v>162710</v>
      </c>
    </row>
    <row r="34880" spans="1:9" x14ac:dyDescent="0.2">
      <c r="A34880" s="1" t="s">
        <v>162711</v>
      </c>
      <c r="B34880" s="1" t="s">
        <v>162712</v>
      </c>
      <c r="C34880" s="1">
        <v>290521585</v>
      </c>
      <c r="D34880" t="s">
        <v>261096</v>
      </c>
      <c r="E34880" t="s">
        <v>264650</v>
      </c>
      <c r="F34880" s="1">
        <v>146</v>
      </c>
      <c r="G34880" s="1" t="s">
        <v>162713</v>
      </c>
      <c r="H34880" s="1" t="s">
        <v>162714</v>
      </c>
      <c r="I34880" s="1" t="s">
        <v>162715</v>
      </c>
    </row>
    <row r="34881" spans="1:9" x14ac:dyDescent="0.2">
      <c r="A34881" s="1" t="s">
        <v>162716</v>
      </c>
      <c r="B34881" s="1" t="s">
        <v>162717</v>
      </c>
      <c r="C34881" s="1">
        <v>291424440</v>
      </c>
      <c r="D34881" t="s">
        <v>261096</v>
      </c>
      <c r="E34881" t="s">
        <v>264650</v>
      </c>
      <c r="F34881" s="1">
        <v>4</v>
      </c>
      <c r="G34881" s="1" t="s">
        <v>162718</v>
      </c>
      <c r="H34881" s="1" t="s">
        <v>162719</v>
      </c>
      <c r="I34881" s="1" t="s">
        <v>162720</v>
      </c>
    </row>
    <row r="34882" spans="1:9" x14ac:dyDescent="0.2">
      <c r="A34882" s="1" t="s">
        <v>162721</v>
      </c>
      <c r="B34882" s="1" t="s">
        <v>162722</v>
      </c>
      <c r="C34882" s="1">
        <v>291435314</v>
      </c>
      <c r="D34882" t="s">
        <v>261096</v>
      </c>
      <c r="E34882" t="s">
        <v>264650</v>
      </c>
      <c r="F34882" s="1">
        <v>1</v>
      </c>
      <c r="G34882" s="1" t="s">
        <v>162723</v>
      </c>
      <c r="H34882" s="1" t="s">
        <v>162724</v>
      </c>
      <c r="I34882" s="1"/>
    </row>
    <row r="34883" spans="1:9" x14ac:dyDescent="0.2">
      <c r="A34883" s="1" t="s">
        <v>162725</v>
      </c>
      <c r="B34883" s="1" t="s">
        <v>162726</v>
      </c>
      <c r="C34883" s="1">
        <v>290492838</v>
      </c>
      <c r="D34883" t="s">
        <v>261096</v>
      </c>
      <c r="E34883" t="s">
        <v>264650</v>
      </c>
      <c r="F34883" s="1">
        <v>8</v>
      </c>
      <c r="G34883" s="1" t="s">
        <v>162727</v>
      </c>
      <c r="H34883" s="1" t="s">
        <v>162728</v>
      </c>
      <c r="I34883" s="1" t="s">
        <v>162729</v>
      </c>
    </row>
    <row r="34884" spans="1:9" x14ac:dyDescent="0.2">
      <c r="A34884" s="1" t="s">
        <v>162730</v>
      </c>
      <c r="B34884" s="1" t="s">
        <v>162731</v>
      </c>
      <c r="C34884" s="1">
        <v>291419348</v>
      </c>
      <c r="D34884" t="s">
        <v>261096</v>
      </c>
      <c r="E34884" t="s">
        <v>264650</v>
      </c>
      <c r="F34884" s="1">
        <v>5</v>
      </c>
      <c r="G34884" s="1" t="s">
        <v>162732</v>
      </c>
      <c r="H34884" s="1" t="s">
        <v>162733</v>
      </c>
      <c r="I34884" s="1" t="s">
        <v>162734</v>
      </c>
    </row>
    <row r="34885" spans="1:9" x14ac:dyDescent="0.2">
      <c r="A34885" s="1" t="s">
        <v>162735</v>
      </c>
      <c r="B34885" s="1" t="s">
        <v>162736</v>
      </c>
      <c r="C34885" s="1">
        <v>290526586</v>
      </c>
      <c r="D34885" t="s">
        <v>261096</v>
      </c>
      <c r="E34885" t="s">
        <v>264650</v>
      </c>
      <c r="F34885" s="1">
        <v>4</v>
      </c>
      <c r="G34885" s="1" t="s">
        <v>162737</v>
      </c>
      <c r="H34885" s="1" t="s">
        <v>162738</v>
      </c>
      <c r="I34885" s="1" t="s">
        <v>162739</v>
      </c>
    </row>
    <row r="34886" spans="1:9" x14ac:dyDescent="0.2">
      <c r="A34886" s="1" t="s">
        <v>162740</v>
      </c>
      <c r="B34886" s="1" t="s">
        <v>162741</v>
      </c>
      <c r="C34886" s="1">
        <v>290521449</v>
      </c>
      <c r="D34886" t="s">
        <v>261096</v>
      </c>
      <c r="E34886" t="s">
        <v>264650</v>
      </c>
      <c r="F34886" s="1">
        <v>72</v>
      </c>
      <c r="G34886" s="1" t="s">
        <v>162742</v>
      </c>
      <c r="H34886" s="1" t="s">
        <v>162743</v>
      </c>
      <c r="I34886" s="1"/>
    </row>
    <row r="34887" spans="1:9" x14ac:dyDescent="0.2">
      <c r="A34887" s="1" t="s">
        <v>162744</v>
      </c>
      <c r="B34887" s="1" t="s">
        <v>162745</v>
      </c>
      <c r="C34887" s="1">
        <v>284199939</v>
      </c>
      <c r="D34887" t="s">
        <v>261096</v>
      </c>
      <c r="E34887" t="s">
        <v>264656</v>
      </c>
      <c r="F34887" s="1">
        <v>24</v>
      </c>
      <c r="G34887" s="1" t="s">
        <v>162746</v>
      </c>
      <c r="H34887" s="1" t="s">
        <v>162747</v>
      </c>
      <c r="I34887" s="1" t="s">
        <v>162748</v>
      </c>
    </row>
    <row r="34888" spans="1:9" x14ac:dyDescent="0.2">
      <c r="A34888" s="1" t="s">
        <v>162749</v>
      </c>
      <c r="B34888" s="1" t="s">
        <v>162750</v>
      </c>
      <c r="C34888" s="1">
        <v>291419674</v>
      </c>
      <c r="D34888" t="s">
        <v>261096</v>
      </c>
      <c r="E34888" t="s">
        <v>264650</v>
      </c>
      <c r="F34888" s="1">
        <v>58</v>
      </c>
      <c r="G34888" s="1" t="s">
        <v>162751</v>
      </c>
      <c r="H34888" s="1" t="s">
        <v>162752</v>
      </c>
      <c r="I34888" s="1" t="s">
        <v>162753</v>
      </c>
    </row>
    <row r="34889" spans="1:9" x14ac:dyDescent="0.2">
      <c r="A34889" s="1" t="s">
        <v>162754</v>
      </c>
      <c r="B34889" s="1" t="s">
        <v>162755</v>
      </c>
      <c r="C34889" s="1">
        <v>291422574</v>
      </c>
      <c r="D34889" t="s">
        <v>264253</v>
      </c>
      <c r="E34889" t="s">
        <v>264657</v>
      </c>
      <c r="F34889" s="1">
        <v>1</v>
      </c>
      <c r="G34889" s="1" t="s">
        <v>162756</v>
      </c>
      <c r="H34889" s="1" t="s">
        <v>162757</v>
      </c>
      <c r="I34889" s="1"/>
    </row>
    <row r="34890" spans="1:9" x14ac:dyDescent="0.2">
      <c r="A34890" s="1" t="s">
        <v>162758</v>
      </c>
      <c r="B34890" s="1" t="s">
        <v>162759</v>
      </c>
      <c r="C34890" s="1">
        <v>290491330</v>
      </c>
      <c r="D34890" t="s">
        <v>261096</v>
      </c>
      <c r="E34890" t="s">
        <v>264650</v>
      </c>
      <c r="F34890" s="1">
        <v>78</v>
      </c>
      <c r="G34890" s="1" t="s">
        <v>162760</v>
      </c>
      <c r="H34890" s="1" t="s">
        <v>162761</v>
      </c>
      <c r="I34890" s="1" t="s">
        <v>162762</v>
      </c>
    </row>
    <row r="34891" spans="1:9" x14ac:dyDescent="0.2">
      <c r="A34891" s="1" t="s">
        <v>162763</v>
      </c>
      <c r="B34891" s="1" t="s">
        <v>162764</v>
      </c>
      <c r="C34891" s="1">
        <v>290522540</v>
      </c>
      <c r="D34891" t="s">
        <v>261096</v>
      </c>
      <c r="E34891" t="s">
        <v>264650</v>
      </c>
      <c r="F34891" s="1">
        <v>1</v>
      </c>
      <c r="G34891" s="1" t="s">
        <v>162765</v>
      </c>
      <c r="H34891" s="1" t="s">
        <v>162766</v>
      </c>
      <c r="I34891" s="1"/>
    </row>
    <row r="34892" spans="1:9" x14ac:dyDescent="0.2">
      <c r="A34892" s="1" t="s">
        <v>162767</v>
      </c>
      <c r="B34892" s="1" t="s">
        <v>162768</v>
      </c>
      <c r="C34892" s="1">
        <v>290490630</v>
      </c>
      <c r="D34892" t="s">
        <v>261096</v>
      </c>
      <c r="E34892" t="s">
        <v>264650</v>
      </c>
      <c r="F34892" s="1">
        <v>103</v>
      </c>
      <c r="G34892" s="1" t="s">
        <v>162769</v>
      </c>
      <c r="H34892" s="1" t="s">
        <v>162770</v>
      </c>
      <c r="I34892" s="1" t="s">
        <v>162771</v>
      </c>
    </row>
    <row r="34893" spans="1:9" x14ac:dyDescent="0.2">
      <c r="A34893" s="1" t="s">
        <v>162772</v>
      </c>
      <c r="B34893" s="1" t="s">
        <v>162773</v>
      </c>
      <c r="C34893" s="1">
        <v>289599984</v>
      </c>
      <c r="D34893" t="s">
        <v>261096</v>
      </c>
      <c r="E34893" t="s">
        <v>264650</v>
      </c>
      <c r="F34893" s="1">
        <v>4</v>
      </c>
      <c r="G34893" s="1" t="s">
        <v>162774</v>
      </c>
      <c r="H34893" s="1" t="s">
        <v>162775</v>
      </c>
      <c r="I34893" s="1"/>
    </row>
    <row r="34894" spans="1:9" x14ac:dyDescent="0.2">
      <c r="A34894" s="1" t="s">
        <v>162776</v>
      </c>
      <c r="B34894" s="1" t="s">
        <v>162777</v>
      </c>
      <c r="C34894" s="1">
        <v>290490559</v>
      </c>
      <c r="D34894" t="s">
        <v>261096</v>
      </c>
      <c r="E34894" t="s">
        <v>264650</v>
      </c>
      <c r="F34894" s="1">
        <v>4</v>
      </c>
      <c r="G34894" s="1" t="s">
        <v>162778</v>
      </c>
      <c r="H34894" s="1" t="s">
        <v>162779</v>
      </c>
      <c r="I34894" s="1" t="s">
        <v>162780</v>
      </c>
    </row>
    <row r="34895" spans="1:9" x14ac:dyDescent="0.2">
      <c r="A34895" s="1" t="s">
        <v>162781</v>
      </c>
      <c r="B34895" s="1" t="s">
        <v>162782</v>
      </c>
      <c r="C34895" s="1">
        <v>290481756</v>
      </c>
      <c r="D34895" t="s">
        <v>264227</v>
      </c>
      <c r="E34895" t="s">
        <v>264658</v>
      </c>
      <c r="F34895" s="1">
        <v>83</v>
      </c>
      <c r="G34895" s="1" t="s">
        <v>162783</v>
      </c>
      <c r="H34895" s="1" t="s">
        <v>162784</v>
      </c>
      <c r="I34895" s="1" t="s">
        <v>162785</v>
      </c>
    </row>
    <row r="34896" spans="1:9" x14ac:dyDescent="0.2">
      <c r="A34896" s="1" t="s">
        <v>162786</v>
      </c>
      <c r="B34896" s="1" t="s">
        <v>162787</v>
      </c>
      <c r="C34896" s="1">
        <v>290492449</v>
      </c>
      <c r="D34896" t="s">
        <v>261096</v>
      </c>
      <c r="E34896" t="s">
        <v>264650</v>
      </c>
      <c r="F34896" s="1">
        <v>10</v>
      </c>
      <c r="G34896" s="1" t="s">
        <v>162788</v>
      </c>
      <c r="H34896" s="1" t="s">
        <v>162789</v>
      </c>
      <c r="I34896" s="1" t="s">
        <v>162790</v>
      </c>
    </row>
    <row r="34897" spans="1:9" x14ac:dyDescent="0.2">
      <c r="A34897" s="1" t="s">
        <v>162791</v>
      </c>
      <c r="B34897" s="1" t="s">
        <v>162792</v>
      </c>
      <c r="C34897" s="1">
        <v>289599985</v>
      </c>
      <c r="D34897" t="s">
        <v>261096</v>
      </c>
      <c r="E34897" t="s">
        <v>264659</v>
      </c>
      <c r="F34897" s="1">
        <v>11</v>
      </c>
      <c r="G34897" s="1" t="s">
        <v>162793</v>
      </c>
      <c r="H34897" s="1" t="s">
        <v>162794</v>
      </c>
      <c r="I34897" s="1"/>
    </row>
    <row r="34898" spans="1:9" x14ac:dyDescent="0.2">
      <c r="A34898" s="1" t="s">
        <v>162795</v>
      </c>
      <c r="B34898" s="1" t="s">
        <v>162796</v>
      </c>
      <c r="C34898" s="1">
        <v>291445575</v>
      </c>
      <c r="D34898" t="s">
        <v>261096</v>
      </c>
      <c r="E34898" t="s">
        <v>264650</v>
      </c>
      <c r="F34898" s="1">
        <v>14</v>
      </c>
      <c r="G34898" s="1" t="s">
        <v>162797</v>
      </c>
      <c r="H34898" s="1" t="s">
        <v>162798</v>
      </c>
      <c r="I34898" s="1"/>
    </row>
    <row r="34899" spans="1:9" x14ac:dyDescent="0.2">
      <c r="A34899" s="1" t="s">
        <v>162799</v>
      </c>
      <c r="B34899" s="1" t="s">
        <v>162800</v>
      </c>
      <c r="C34899" s="1">
        <v>291445095</v>
      </c>
      <c r="D34899" t="s">
        <v>261096</v>
      </c>
      <c r="E34899" t="s">
        <v>264650</v>
      </c>
      <c r="F34899" s="1">
        <v>5</v>
      </c>
      <c r="G34899" s="1" t="s">
        <v>162801</v>
      </c>
      <c r="H34899" s="1" t="s">
        <v>162802</v>
      </c>
      <c r="I34899" s="1" t="s">
        <v>162803</v>
      </c>
    </row>
    <row r="34900" spans="1:9" x14ac:dyDescent="0.2">
      <c r="A34900" s="1" t="s">
        <v>162804</v>
      </c>
      <c r="B34900" s="1" t="s">
        <v>162805</v>
      </c>
      <c r="C34900" s="1">
        <v>290482653</v>
      </c>
      <c r="D34900" t="s">
        <v>261096</v>
      </c>
      <c r="E34900" t="s">
        <v>264650</v>
      </c>
      <c r="F34900" s="1">
        <v>6</v>
      </c>
      <c r="G34900" s="1" t="s">
        <v>162806</v>
      </c>
      <c r="H34900" s="1" t="s">
        <v>162807</v>
      </c>
      <c r="I34900" s="1" t="s">
        <v>162808</v>
      </c>
    </row>
    <row r="34901" spans="1:9" x14ac:dyDescent="0.2">
      <c r="A34901" s="1" t="s">
        <v>162809</v>
      </c>
      <c r="B34901" s="1" t="s">
        <v>162810</v>
      </c>
      <c r="C34901" s="1">
        <v>290523118</v>
      </c>
      <c r="D34901" t="s">
        <v>261096</v>
      </c>
      <c r="E34901" t="s">
        <v>264650</v>
      </c>
      <c r="F34901" s="1">
        <v>89</v>
      </c>
      <c r="G34901" s="1" t="s">
        <v>162811</v>
      </c>
      <c r="H34901" s="1" t="s">
        <v>162812</v>
      </c>
      <c r="I34901" s="1" t="s">
        <v>162813</v>
      </c>
    </row>
    <row r="34902" spans="1:9" x14ac:dyDescent="0.2">
      <c r="A34902" s="1" t="s">
        <v>162814</v>
      </c>
      <c r="B34902" s="1" t="s">
        <v>162815</v>
      </c>
      <c r="C34902" s="1">
        <v>289599987</v>
      </c>
      <c r="D34902" t="s">
        <v>261096</v>
      </c>
      <c r="E34902" t="s">
        <v>264650</v>
      </c>
      <c r="F34902" s="1">
        <v>1</v>
      </c>
      <c r="G34902" s="1"/>
      <c r="H34902" s="1" t="s">
        <v>162816</v>
      </c>
      <c r="I34902" s="1"/>
    </row>
    <row r="34903" spans="1:9" x14ac:dyDescent="0.2">
      <c r="A34903" s="1" t="s">
        <v>162817</v>
      </c>
      <c r="B34903" s="1" t="s">
        <v>162818</v>
      </c>
      <c r="C34903" s="1">
        <v>291419631</v>
      </c>
      <c r="D34903" t="s">
        <v>261096</v>
      </c>
      <c r="E34903" t="s">
        <v>264650</v>
      </c>
      <c r="F34903" s="1">
        <v>6</v>
      </c>
      <c r="G34903" s="1" t="s">
        <v>162819</v>
      </c>
      <c r="H34903" s="1" t="s">
        <v>162820</v>
      </c>
      <c r="I34903" s="1" t="s">
        <v>162821</v>
      </c>
    </row>
    <row r="34904" spans="1:9" x14ac:dyDescent="0.2">
      <c r="A34904" s="1" t="s">
        <v>162822</v>
      </c>
      <c r="B34904" s="1" t="s">
        <v>162823</v>
      </c>
      <c r="C34904" s="1">
        <v>290524001</v>
      </c>
      <c r="D34904" t="s">
        <v>261096</v>
      </c>
      <c r="E34904" t="s">
        <v>264659</v>
      </c>
      <c r="F34904" s="1">
        <v>1</v>
      </c>
      <c r="G34904" s="1" t="s">
        <v>162824</v>
      </c>
      <c r="H34904" s="1" t="s">
        <v>162825</v>
      </c>
      <c r="I34904" s="1"/>
    </row>
    <row r="34905" spans="1:9" x14ac:dyDescent="0.2">
      <c r="A34905" s="1" t="s">
        <v>162826</v>
      </c>
      <c r="B34905" s="1" t="s">
        <v>162827</v>
      </c>
      <c r="C34905" s="1">
        <v>291443117</v>
      </c>
      <c r="D34905" t="s">
        <v>261096</v>
      </c>
      <c r="E34905" t="s">
        <v>264650</v>
      </c>
      <c r="F34905" s="1">
        <v>3</v>
      </c>
      <c r="G34905" s="1" t="s">
        <v>162828</v>
      </c>
      <c r="H34905" s="1" t="s">
        <v>162829</v>
      </c>
      <c r="I34905" s="1"/>
    </row>
    <row r="34906" spans="1:9" x14ac:dyDescent="0.2">
      <c r="A34906" s="1" t="s">
        <v>162830</v>
      </c>
      <c r="B34906" s="1" t="s">
        <v>162831</v>
      </c>
      <c r="C34906" s="1">
        <v>290492656</v>
      </c>
      <c r="D34906" t="s">
        <v>261096</v>
      </c>
      <c r="E34906" t="s">
        <v>264650</v>
      </c>
      <c r="F34906" s="1">
        <v>27</v>
      </c>
      <c r="G34906" s="1" t="s">
        <v>162832</v>
      </c>
      <c r="H34906" s="1" t="s">
        <v>162833</v>
      </c>
      <c r="I34906" s="1"/>
    </row>
    <row r="34907" spans="1:9" x14ac:dyDescent="0.2">
      <c r="A34907" s="1" t="s">
        <v>162834</v>
      </c>
      <c r="B34907" s="1" t="s">
        <v>162835</v>
      </c>
      <c r="C34907" s="1">
        <v>291049076</v>
      </c>
      <c r="D34907" t="s">
        <v>264259</v>
      </c>
      <c r="E34907" t="s">
        <v>264660</v>
      </c>
      <c r="F34907" s="1">
        <v>18</v>
      </c>
      <c r="G34907" s="1" t="s">
        <v>162836</v>
      </c>
      <c r="H34907" s="1" t="s">
        <v>162837</v>
      </c>
      <c r="I34907" s="1" t="s">
        <v>162838</v>
      </c>
    </row>
    <row r="34908" spans="1:9" x14ac:dyDescent="0.2">
      <c r="A34908" s="1" t="s">
        <v>162839</v>
      </c>
      <c r="B34908" s="1" t="s">
        <v>162840</v>
      </c>
      <c r="C34908" s="1">
        <v>291419252</v>
      </c>
      <c r="D34908" t="s">
        <v>261096</v>
      </c>
      <c r="E34908" t="s">
        <v>264650</v>
      </c>
      <c r="F34908" s="1">
        <v>35</v>
      </c>
      <c r="G34908" s="1" t="s">
        <v>162841</v>
      </c>
      <c r="H34908" s="1" t="s">
        <v>162842</v>
      </c>
      <c r="I34908" s="1" t="s">
        <v>162843</v>
      </c>
    </row>
    <row r="34909" spans="1:9" x14ac:dyDescent="0.2">
      <c r="A34909" s="1" t="s">
        <v>162844</v>
      </c>
      <c r="B34909" s="1" t="s">
        <v>162845</v>
      </c>
      <c r="C34909" s="1">
        <v>290522044</v>
      </c>
      <c r="D34909" t="s">
        <v>261096</v>
      </c>
      <c r="E34909" t="s">
        <v>264650</v>
      </c>
      <c r="F34909" s="1">
        <v>3</v>
      </c>
      <c r="G34909" s="1" t="s">
        <v>162846</v>
      </c>
      <c r="H34909" s="1" t="s">
        <v>162847</v>
      </c>
      <c r="I34909" s="1"/>
    </row>
    <row r="34910" spans="1:9" x14ac:dyDescent="0.2">
      <c r="A34910" s="1" t="s">
        <v>162848</v>
      </c>
      <c r="B34910" s="1" t="s">
        <v>162849</v>
      </c>
      <c r="C34910" s="1">
        <v>291421665</v>
      </c>
      <c r="D34910" t="s">
        <v>261096</v>
      </c>
      <c r="E34910" t="s">
        <v>264650</v>
      </c>
      <c r="F34910" s="1">
        <v>15</v>
      </c>
      <c r="G34910" s="1" t="s">
        <v>162850</v>
      </c>
      <c r="H34910" s="1" t="s">
        <v>162851</v>
      </c>
      <c r="I34910" s="1"/>
    </row>
    <row r="34911" spans="1:9" x14ac:dyDescent="0.2">
      <c r="A34911" s="1" t="s">
        <v>162852</v>
      </c>
      <c r="B34911" s="1" t="s">
        <v>162853</v>
      </c>
      <c r="C34911" s="1">
        <v>283119372</v>
      </c>
      <c r="D34911" t="s">
        <v>264243</v>
      </c>
      <c r="E34911" t="s">
        <v>264653</v>
      </c>
      <c r="F34911" s="1">
        <v>234</v>
      </c>
      <c r="G34911" s="1" t="s">
        <v>162854</v>
      </c>
      <c r="H34911" s="1" t="s">
        <v>162855</v>
      </c>
      <c r="I34911" s="1" t="s">
        <v>162856</v>
      </c>
    </row>
    <row r="34912" spans="1:9" x14ac:dyDescent="0.2">
      <c r="A34912" s="1" t="s">
        <v>162857</v>
      </c>
      <c r="B34912" s="1" t="s">
        <v>162858</v>
      </c>
      <c r="C34912" s="1">
        <v>291439830</v>
      </c>
      <c r="D34912" t="s">
        <v>261096</v>
      </c>
      <c r="E34912" t="s">
        <v>264650</v>
      </c>
      <c r="F34912" s="1">
        <v>4</v>
      </c>
      <c r="G34912" s="1" t="s">
        <v>162859</v>
      </c>
      <c r="H34912" s="1" t="s">
        <v>162860</v>
      </c>
      <c r="I34912" s="1" t="s">
        <v>162861</v>
      </c>
    </row>
    <row r="34913" spans="1:9" x14ac:dyDescent="0.2">
      <c r="A34913" s="1" t="s">
        <v>162862</v>
      </c>
      <c r="B34913" s="1" t="s">
        <v>162863</v>
      </c>
      <c r="C34913" s="1">
        <v>290492657</v>
      </c>
      <c r="D34913" t="s">
        <v>261096</v>
      </c>
      <c r="E34913" t="s">
        <v>264650</v>
      </c>
      <c r="F34913" s="1">
        <v>2</v>
      </c>
      <c r="G34913" s="1" t="s">
        <v>162864</v>
      </c>
      <c r="H34913" s="1" t="s">
        <v>162865</v>
      </c>
      <c r="I34913" s="1" t="s">
        <v>162866</v>
      </c>
    </row>
    <row r="34914" spans="1:9" x14ac:dyDescent="0.2">
      <c r="A34914" s="1" t="s">
        <v>162867</v>
      </c>
      <c r="B34914" s="1" t="s">
        <v>162868</v>
      </c>
      <c r="C34914" s="1">
        <v>291444752</v>
      </c>
      <c r="D34914" t="s">
        <v>261096</v>
      </c>
      <c r="E34914" t="s">
        <v>264650</v>
      </c>
      <c r="F34914" s="1">
        <v>56</v>
      </c>
      <c r="G34914" s="1" t="s">
        <v>162869</v>
      </c>
      <c r="H34914" s="1" t="s">
        <v>162870</v>
      </c>
      <c r="I34914" s="1" t="s">
        <v>162871</v>
      </c>
    </row>
    <row r="34915" spans="1:9" x14ac:dyDescent="0.2">
      <c r="A34915" s="1" t="s">
        <v>162872</v>
      </c>
      <c r="B34915" s="1" t="s">
        <v>162873</v>
      </c>
      <c r="C34915" s="1">
        <v>290491374</v>
      </c>
      <c r="D34915" t="s">
        <v>261096</v>
      </c>
      <c r="E34915" t="s">
        <v>264650</v>
      </c>
      <c r="F34915" s="1">
        <v>2</v>
      </c>
      <c r="G34915" s="1" t="s">
        <v>162874</v>
      </c>
      <c r="H34915" s="1" t="s">
        <v>162875</v>
      </c>
      <c r="I34915" s="1" t="s">
        <v>162876</v>
      </c>
    </row>
    <row r="34916" spans="1:9" x14ac:dyDescent="0.2">
      <c r="A34916" s="1" t="s">
        <v>162877</v>
      </c>
      <c r="B34916" s="1" t="s">
        <v>162878</v>
      </c>
      <c r="C34916" s="1">
        <v>290489749</v>
      </c>
      <c r="D34916" t="s">
        <v>261096</v>
      </c>
      <c r="E34916" t="s">
        <v>264650</v>
      </c>
      <c r="F34916" s="1">
        <v>2</v>
      </c>
      <c r="G34916" s="1" t="s">
        <v>162879</v>
      </c>
      <c r="H34916" s="1" t="s">
        <v>162880</v>
      </c>
      <c r="I34916" s="1" t="s">
        <v>162881</v>
      </c>
    </row>
    <row r="34917" spans="1:9" x14ac:dyDescent="0.2">
      <c r="A34917" s="1" t="s">
        <v>162882</v>
      </c>
      <c r="B34917" s="1" t="s">
        <v>162883</v>
      </c>
      <c r="C34917" s="1">
        <v>283012755</v>
      </c>
      <c r="D34917" t="s">
        <v>261096</v>
      </c>
      <c r="E34917" t="s">
        <v>264650</v>
      </c>
      <c r="F34917" s="1">
        <v>16</v>
      </c>
      <c r="G34917" s="1" t="s">
        <v>162884</v>
      </c>
      <c r="H34917" s="1" t="s">
        <v>162885</v>
      </c>
      <c r="I34917" s="1" t="s">
        <v>162886</v>
      </c>
    </row>
    <row r="34918" spans="1:9" x14ac:dyDescent="0.2">
      <c r="A34918" s="1" t="s">
        <v>162887</v>
      </c>
      <c r="B34918" s="1" t="s">
        <v>162888</v>
      </c>
      <c r="C34918" s="1">
        <v>291432727</v>
      </c>
      <c r="D34918" t="s">
        <v>261096</v>
      </c>
      <c r="E34918" t="s">
        <v>264650</v>
      </c>
      <c r="F34918" s="1">
        <v>77</v>
      </c>
      <c r="G34918" s="1" t="s">
        <v>162889</v>
      </c>
      <c r="H34918" s="1" t="s">
        <v>162890</v>
      </c>
      <c r="I34918" s="1" t="s">
        <v>162891</v>
      </c>
    </row>
    <row r="34919" spans="1:9" x14ac:dyDescent="0.2">
      <c r="A34919" s="1" t="s">
        <v>162892</v>
      </c>
      <c r="B34919" s="1" t="s">
        <v>162893</v>
      </c>
      <c r="C34919" s="1">
        <v>290492668</v>
      </c>
      <c r="D34919" t="s">
        <v>261096</v>
      </c>
      <c r="E34919" t="s">
        <v>264650</v>
      </c>
      <c r="F34919" s="1">
        <v>90</v>
      </c>
      <c r="G34919" s="1" t="s">
        <v>162894</v>
      </c>
      <c r="H34919" s="1" t="s">
        <v>162895</v>
      </c>
      <c r="I34919" s="1"/>
    </row>
    <row r="34920" spans="1:9" x14ac:dyDescent="0.2">
      <c r="A34920" s="1" t="s">
        <v>162896</v>
      </c>
      <c r="B34920" s="1" t="s">
        <v>162897</v>
      </c>
      <c r="C34920" s="1">
        <v>290491617</v>
      </c>
      <c r="D34920" t="s">
        <v>261096</v>
      </c>
      <c r="E34920" t="s">
        <v>264650</v>
      </c>
      <c r="F34920" s="1">
        <v>78</v>
      </c>
      <c r="G34920" s="1" t="s">
        <v>162898</v>
      </c>
      <c r="H34920" s="1" t="s">
        <v>162899</v>
      </c>
      <c r="I34920" s="1"/>
    </row>
    <row r="34921" spans="1:9" x14ac:dyDescent="0.2">
      <c r="A34921" s="1" t="s">
        <v>162900</v>
      </c>
      <c r="B34921" s="1" t="s">
        <v>162901</v>
      </c>
      <c r="C34921" s="1">
        <v>290488686</v>
      </c>
      <c r="D34921" t="s">
        <v>261096</v>
      </c>
      <c r="E34921" t="s">
        <v>264650</v>
      </c>
      <c r="F34921" s="1">
        <v>4</v>
      </c>
      <c r="G34921" s="1" t="s">
        <v>162902</v>
      </c>
      <c r="H34921" s="1" t="s">
        <v>162903</v>
      </c>
      <c r="I34921" s="1" t="s">
        <v>162904</v>
      </c>
    </row>
    <row r="34922" spans="1:9" x14ac:dyDescent="0.2">
      <c r="A34922" s="1" t="s">
        <v>155421</v>
      </c>
      <c r="B34922" s="1" t="s">
        <v>162905</v>
      </c>
      <c r="C34922" s="1">
        <v>284199891</v>
      </c>
      <c r="D34922" t="s">
        <v>261096</v>
      </c>
      <c r="E34922" t="s">
        <v>264650</v>
      </c>
      <c r="F34922" s="1">
        <v>4</v>
      </c>
      <c r="G34922" s="1" t="s">
        <v>162906</v>
      </c>
      <c r="H34922" s="1" t="s">
        <v>162907</v>
      </c>
      <c r="I34922" s="1" t="s">
        <v>162908</v>
      </c>
    </row>
    <row r="34923" spans="1:9" x14ac:dyDescent="0.2">
      <c r="A34923" s="1" t="s">
        <v>162909</v>
      </c>
      <c r="B34923" s="1" t="s">
        <v>162910</v>
      </c>
      <c r="C34923" s="1">
        <v>291426941</v>
      </c>
      <c r="D34923" t="s">
        <v>261096</v>
      </c>
      <c r="E34923" t="s">
        <v>264650</v>
      </c>
      <c r="F34923" s="1">
        <v>15</v>
      </c>
      <c r="G34923" s="1" t="s">
        <v>162911</v>
      </c>
      <c r="H34923" s="1" t="s">
        <v>162912</v>
      </c>
      <c r="I34923" s="1" t="s">
        <v>162913</v>
      </c>
    </row>
    <row r="34924" spans="1:9" x14ac:dyDescent="0.2">
      <c r="A34924" s="1" t="s">
        <v>162914</v>
      </c>
      <c r="B34924" s="1" t="s">
        <v>162915</v>
      </c>
      <c r="C34924" s="1">
        <v>291423761</v>
      </c>
      <c r="D34924" t="s">
        <v>261096</v>
      </c>
      <c r="E34924" t="s">
        <v>264650</v>
      </c>
      <c r="F34924" s="1">
        <v>5</v>
      </c>
      <c r="G34924" s="1" t="s">
        <v>162916</v>
      </c>
      <c r="H34924" s="1" t="s">
        <v>162917</v>
      </c>
      <c r="I34924" s="1" t="s">
        <v>162918</v>
      </c>
    </row>
    <row r="34925" spans="1:9" x14ac:dyDescent="0.2">
      <c r="A34925" s="1" t="s">
        <v>162919</v>
      </c>
      <c r="B34925" s="1" t="s">
        <v>162920</v>
      </c>
      <c r="C34925" s="1">
        <v>290525631</v>
      </c>
      <c r="D34925" t="s">
        <v>261096</v>
      </c>
      <c r="E34925" t="s">
        <v>264650</v>
      </c>
      <c r="F34925" s="1">
        <v>11</v>
      </c>
      <c r="G34925" s="1" t="s">
        <v>162921</v>
      </c>
      <c r="H34925" s="1" t="s">
        <v>162922</v>
      </c>
      <c r="I34925" s="1"/>
    </row>
    <row r="34926" spans="1:9" x14ac:dyDescent="0.2">
      <c r="A34926" s="1" t="s">
        <v>162923</v>
      </c>
      <c r="B34926" s="1" t="s">
        <v>162924</v>
      </c>
      <c r="C34926" s="1">
        <v>290523933</v>
      </c>
      <c r="D34926" t="s">
        <v>261096</v>
      </c>
      <c r="E34926" t="s">
        <v>264650</v>
      </c>
      <c r="F34926" s="1">
        <v>2</v>
      </c>
      <c r="G34926" s="1" t="s">
        <v>162925</v>
      </c>
      <c r="H34926" s="1" t="s">
        <v>162926</v>
      </c>
      <c r="I34926" s="1" t="s">
        <v>162927</v>
      </c>
    </row>
    <row r="34927" spans="1:9" x14ac:dyDescent="0.2">
      <c r="A34927" s="1" t="s">
        <v>162928</v>
      </c>
      <c r="B34927" s="1" t="s">
        <v>162929</v>
      </c>
      <c r="C34927" s="1">
        <v>291415793</v>
      </c>
      <c r="D34927" t="s">
        <v>264245</v>
      </c>
      <c r="E34927" t="s">
        <v>264661</v>
      </c>
      <c r="F34927" s="1">
        <v>6</v>
      </c>
      <c r="G34927" s="1" t="s">
        <v>162930</v>
      </c>
      <c r="H34927" s="1" t="s">
        <v>162931</v>
      </c>
      <c r="I34927" s="1" t="s">
        <v>162932</v>
      </c>
    </row>
    <row r="34928" spans="1:9" x14ac:dyDescent="0.2">
      <c r="A34928" s="1" t="s">
        <v>162933</v>
      </c>
      <c r="B34928" s="1" t="s">
        <v>162934</v>
      </c>
      <c r="C34928" s="1">
        <v>290483227</v>
      </c>
      <c r="D34928" t="s">
        <v>261096</v>
      </c>
      <c r="E34928" t="s">
        <v>264650</v>
      </c>
      <c r="F34928" s="1">
        <v>313</v>
      </c>
      <c r="G34928" s="1" t="s">
        <v>162935</v>
      </c>
      <c r="H34928" s="1" t="s">
        <v>162936</v>
      </c>
      <c r="I34928" s="1"/>
    </row>
    <row r="34929" spans="1:9" x14ac:dyDescent="0.2">
      <c r="A34929" s="1" t="s">
        <v>162937</v>
      </c>
      <c r="B34929" s="1" t="s">
        <v>162938</v>
      </c>
      <c r="C34929" s="1">
        <v>291422778</v>
      </c>
      <c r="D34929" t="s">
        <v>261096</v>
      </c>
      <c r="E34929" t="s">
        <v>264650</v>
      </c>
      <c r="F34929" s="1">
        <v>12</v>
      </c>
      <c r="G34929" s="1" t="s">
        <v>162939</v>
      </c>
      <c r="H34929" s="1" t="s">
        <v>162940</v>
      </c>
      <c r="I34929" s="1" t="s">
        <v>162941</v>
      </c>
    </row>
    <row r="34930" spans="1:9" x14ac:dyDescent="0.2">
      <c r="A34930" s="1" t="s">
        <v>162942</v>
      </c>
      <c r="B34930" s="1" t="s">
        <v>162943</v>
      </c>
      <c r="C34930" s="1">
        <v>290488637</v>
      </c>
      <c r="D34930" t="s">
        <v>264259</v>
      </c>
      <c r="E34930" t="s">
        <v>264662</v>
      </c>
      <c r="F34930" s="1">
        <v>24</v>
      </c>
      <c r="G34930" s="1" t="s">
        <v>162944</v>
      </c>
      <c r="H34930" s="1" t="s">
        <v>162945</v>
      </c>
      <c r="I34930" s="1" t="s">
        <v>162946</v>
      </c>
    </row>
    <row r="34931" spans="1:9" x14ac:dyDescent="0.2">
      <c r="A34931" s="1" t="s">
        <v>162947</v>
      </c>
      <c r="B34931" s="1" t="s">
        <v>162948</v>
      </c>
      <c r="C34931" s="1">
        <v>290491726</v>
      </c>
      <c r="D34931" t="s">
        <v>261096</v>
      </c>
      <c r="E34931" t="s">
        <v>264650</v>
      </c>
      <c r="F34931" s="1">
        <v>5</v>
      </c>
      <c r="G34931" s="1" t="s">
        <v>162949</v>
      </c>
      <c r="H34931" s="1" t="s">
        <v>162950</v>
      </c>
      <c r="I34931" s="1" t="s">
        <v>162951</v>
      </c>
    </row>
    <row r="34932" spans="1:9" x14ac:dyDescent="0.2">
      <c r="A34932" s="1" t="s">
        <v>162952</v>
      </c>
      <c r="B34932" s="1" t="s">
        <v>162953</v>
      </c>
      <c r="C34932" s="1">
        <v>289599992</v>
      </c>
      <c r="D34932" t="s">
        <v>261096</v>
      </c>
      <c r="E34932" t="s">
        <v>264650</v>
      </c>
      <c r="F34932" s="1">
        <v>1</v>
      </c>
      <c r="G34932" s="1"/>
      <c r="H34932" s="1" t="s">
        <v>162954</v>
      </c>
      <c r="I34932" s="1"/>
    </row>
    <row r="34933" spans="1:9" x14ac:dyDescent="0.2">
      <c r="A34933" s="1" t="s">
        <v>162955</v>
      </c>
      <c r="B34933" s="1" t="s">
        <v>162956</v>
      </c>
      <c r="C34933" s="1">
        <v>291416964</v>
      </c>
      <c r="D34933" t="s">
        <v>261096</v>
      </c>
      <c r="E34933" t="s">
        <v>264650</v>
      </c>
      <c r="F34933" s="1">
        <v>5</v>
      </c>
      <c r="G34933" s="1" t="s">
        <v>162957</v>
      </c>
      <c r="H34933" s="1" t="s">
        <v>162958</v>
      </c>
      <c r="I34933" s="1"/>
    </row>
    <row r="34934" spans="1:9" x14ac:dyDescent="0.2">
      <c r="A34934" s="1" t="s">
        <v>162959</v>
      </c>
      <c r="B34934" s="1" t="s">
        <v>162960</v>
      </c>
      <c r="C34934" s="1">
        <v>291419053</v>
      </c>
      <c r="D34934" t="s">
        <v>261096</v>
      </c>
      <c r="E34934" t="s">
        <v>264650</v>
      </c>
      <c r="F34934" s="1">
        <v>8</v>
      </c>
      <c r="G34934" s="1" t="s">
        <v>162961</v>
      </c>
      <c r="H34934" s="1" t="s">
        <v>162962</v>
      </c>
      <c r="I34934" s="1"/>
    </row>
    <row r="34935" spans="1:9" x14ac:dyDescent="0.2">
      <c r="A34935" s="1" t="s">
        <v>162963</v>
      </c>
      <c r="B34935" s="1" t="s">
        <v>162964</v>
      </c>
      <c r="C34935" s="1">
        <v>290487765</v>
      </c>
      <c r="D34935" t="s">
        <v>261096</v>
      </c>
      <c r="E34935" t="s">
        <v>264650</v>
      </c>
      <c r="F34935" s="1">
        <v>36</v>
      </c>
      <c r="G34935" s="1" t="s">
        <v>162965</v>
      </c>
      <c r="H34935" s="1" t="s">
        <v>162966</v>
      </c>
      <c r="I34935" s="1" t="s">
        <v>162967</v>
      </c>
    </row>
    <row r="34936" spans="1:9" x14ac:dyDescent="0.2">
      <c r="A34936" s="1" t="s">
        <v>162968</v>
      </c>
      <c r="B34936" s="1" t="s">
        <v>162969</v>
      </c>
      <c r="C34936" s="1">
        <v>284200293</v>
      </c>
      <c r="D34936" t="s">
        <v>261096</v>
      </c>
      <c r="E34936" t="s">
        <v>264650</v>
      </c>
      <c r="F34936" s="1">
        <v>13</v>
      </c>
      <c r="G34936" s="1" t="s">
        <v>162970</v>
      </c>
      <c r="H34936" s="1" t="s">
        <v>162971</v>
      </c>
      <c r="I34936" s="1"/>
    </row>
    <row r="34937" spans="1:9" x14ac:dyDescent="0.2">
      <c r="A34937" s="1" t="s">
        <v>162972</v>
      </c>
      <c r="B34937" s="1" t="s">
        <v>162973</v>
      </c>
      <c r="C34937" s="1">
        <v>291426634</v>
      </c>
      <c r="D34937" t="s">
        <v>261096</v>
      </c>
      <c r="E34937" t="s">
        <v>264650</v>
      </c>
      <c r="F34937" s="1">
        <v>10</v>
      </c>
      <c r="G34937" s="1" t="s">
        <v>162974</v>
      </c>
      <c r="H34937" s="1" t="s">
        <v>162975</v>
      </c>
      <c r="I34937" s="1" t="s">
        <v>162976</v>
      </c>
    </row>
    <row r="34938" spans="1:9" x14ac:dyDescent="0.2">
      <c r="A34938" s="1" t="s">
        <v>162977</v>
      </c>
      <c r="B34938" s="1" t="s">
        <v>162978</v>
      </c>
      <c r="C34938" s="1">
        <v>290482081</v>
      </c>
      <c r="D34938" t="s">
        <v>264608</v>
      </c>
      <c r="E34938" t="s">
        <v>264663</v>
      </c>
      <c r="F34938" s="1">
        <v>1233</v>
      </c>
      <c r="G34938" s="1" t="s">
        <v>162979</v>
      </c>
      <c r="H34938" s="1" t="s">
        <v>162980</v>
      </c>
      <c r="I34938" s="1"/>
    </row>
    <row r="34939" spans="1:9" x14ac:dyDescent="0.2">
      <c r="A34939" s="1" t="s">
        <v>162981</v>
      </c>
      <c r="B34939" s="1" t="s">
        <v>162982</v>
      </c>
      <c r="C34939" s="1">
        <v>290491339</v>
      </c>
      <c r="D34939" t="s">
        <v>261096</v>
      </c>
      <c r="E34939" t="s">
        <v>264650</v>
      </c>
      <c r="F34939" s="1">
        <v>1</v>
      </c>
      <c r="G34939" s="1" t="s">
        <v>162983</v>
      </c>
      <c r="H34939" s="1" t="s">
        <v>162984</v>
      </c>
      <c r="I34939" s="1"/>
    </row>
    <row r="34940" spans="1:9" x14ac:dyDescent="0.2">
      <c r="A34940" s="1" t="s">
        <v>162985</v>
      </c>
      <c r="B34940" s="1" t="s">
        <v>162986</v>
      </c>
      <c r="C34940" s="1">
        <v>291425103</v>
      </c>
      <c r="D34940" t="s">
        <v>261096</v>
      </c>
      <c r="E34940" t="s">
        <v>264650</v>
      </c>
      <c r="F34940" s="1">
        <v>50</v>
      </c>
      <c r="G34940" s="1" t="s">
        <v>162987</v>
      </c>
      <c r="H34940" s="1" t="s">
        <v>162988</v>
      </c>
      <c r="I34940" s="1" t="s">
        <v>162989</v>
      </c>
    </row>
    <row r="34941" spans="1:9" x14ac:dyDescent="0.2">
      <c r="A34941" s="1" t="s">
        <v>162990</v>
      </c>
      <c r="B34941" s="1" t="s">
        <v>162991</v>
      </c>
      <c r="C34941" s="1">
        <v>284819246</v>
      </c>
      <c r="D34941" t="s">
        <v>261096</v>
      </c>
      <c r="E34941" t="s">
        <v>264650</v>
      </c>
      <c r="F34941" s="1">
        <v>43</v>
      </c>
      <c r="G34941" s="1" t="s">
        <v>162992</v>
      </c>
      <c r="H34941" s="1"/>
      <c r="I34941" s="1" t="s">
        <v>162993</v>
      </c>
    </row>
    <row r="34942" spans="1:9" x14ac:dyDescent="0.2">
      <c r="A34942" s="1" t="s">
        <v>162994</v>
      </c>
      <c r="B34942" s="1" t="s">
        <v>162995</v>
      </c>
      <c r="C34942" s="1">
        <v>291427076</v>
      </c>
      <c r="D34942" t="s">
        <v>261096</v>
      </c>
      <c r="E34942" t="s">
        <v>264650</v>
      </c>
      <c r="F34942" s="1">
        <v>6</v>
      </c>
      <c r="G34942" s="1" t="s">
        <v>162996</v>
      </c>
      <c r="H34942" s="1" t="s">
        <v>162997</v>
      </c>
      <c r="I34942" s="1"/>
    </row>
    <row r="34943" spans="1:9" x14ac:dyDescent="0.2">
      <c r="A34943" s="1" t="s">
        <v>162998</v>
      </c>
      <c r="B34943" s="1" t="s">
        <v>162999</v>
      </c>
      <c r="C34943" s="1">
        <v>290523119</v>
      </c>
      <c r="D34943" t="s">
        <v>261096</v>
      </c>
      <c r="E34943" t="s">
        <v>264650</v>
      </c>
      <c r="F34943" s="1">
        <v>4</v>
      </c>
      <c r="G34943" s="1" t="s">
        <v>163000</v>
      </c>
      <c r="H34943" s="1" t="s">
        <v>163001</v>
      </c>
      <c r="I34943" s="1"/>
    </row>
    <row r="34944" spans="1:9" x14ac:dyDescent="0.2">
      <c r="A34944" s="1" t="s">
        <v>163002</v>
      </c>
      <c r="B34944" s="1" t="s">
        <v>163003</v>
      </c>
      <c r="C34944" s="1">
        <v>291425712</v>
      </c>
      <c r="D34944" t="s">
        <v>261096</v>
      </c>
      <c r="E34944" t="s">
        <v>264650</v>
      </c>
      <c r="F34944" s="1">
        <v>23</v>
      </c>
      <c r="G34944" s="1" t="s">
        <v>163004</v>
      </c>
      <c r="H34944" s="1" t="s">
        <v>163005</v>
      </c>
      <c r="I34944" s="1" t="s">
        <v>163006</v>
      </c>
    </row>
    <row r="34945" spans="1:9" x14ac:dyDescent="0.2">
      <c r="A34945" s="1" t="s">
        <v>163007</v>
      </c>
      <c r="B34945" s="1" t="s">
        <v>163008</v>
      </c>
      <c r="C34945" s="1">
        <v>290491495</v>
      </c>
      <c r="D34945" t="s">
        <v>261096</v>
      </c>
      <c r="E34945" t="s">
        <v>264650</v>
      </c>
      <c r="F34945" s="1">
        <v>33</v>
      </c>
      <c r="G34945" s="1" t="s">
        <v>163009</v>
      </c>
      <c r="H34945" s="1" t="s">
        <v>163010</v>
      </c>
      <c r="I34945" s="1" t="s">
        <v>163011</v>
      </c>
    </row>
    <row r="34946" spans="1:9" x14ac:dyDescent="0.2">
      <c r="A34946" s="1" t="s">
        <v>163012</v>
      </c>
      <c r="B34946" s="1" t="s">
        <v>163013</v>
      </c>
      <c r="C34946" s="1">
        <v>290483702</v>
      </c>
      <c r="D34946" t="s">
        <v>261096</v>
      </c>
      <c r="E34946" t="s">
        <v>264650</v>
      </c>
      <c r="F34946" s="1">
        <v>105</v>
      </c>
      <c r="G34946" s="1" t="s">
        <v>163014</v>
      </c>
      <c r="H34946" s="1" t="s">
        <v>163015</v>
      </c>
      <c r="I34946" s="1" t="s">
        <v>163016</v>
      </c>
    </row>
    <row r="34947" spans="1:9" x14ac:dyDescent="0.2">
      <c r="A34947" s="1" t="s">
        <v>163017</v>
      </c>
      <c r="B34947" s="1" t="s">
        <v>163018</v>
      </c>
      <c r="C34947" s="1">
        <v>290492716</v>
      </c>
      <c r="D34947" t="s">
        <v>261096</v>
      </c>
      <c r="E34947" t="s">
        <v>264650</v>
      </c>
      <c r="F34947" s="1">
        <v>1</v>
      </c>
      <c r="G34947" s="1" t="s">
        <v>163019</v>
      </c>
      <c r="H34947" s="1" t="s">
        <v>163020</v>
      </c>
      <c r="I34947" s="1"/>
    </row>
    <row r="34948" spans="1:9" x14ac:dyDescent="0.2">
      <c r="A34948" s="1" t="s">
        <v>163021</v>
      </c>
      <c r="B34948" s="1" t="s">
        <v>163022</v>
      </c>
      <c r="C34948" s="1">
        <v>291034704</v>
      </c>
      <c r="D34948" t="s">
        <v>261096</v>
      </c>
      <c r="E34948" t="s">
        <v>264650</v>
      </c>
      <c r="F34948" s="1">
        <v>4</v>
      </c>
      <c r="G34948" s="1" t="s">
        <v>163023</v>
      </c>
      <c r="H34948" s="1" t="s">
        <v>163024</v>
      </c>
      <c r="I34948" s="1" t="s">
        <v>163025</v>
      </c>
    </row>
    <row r="34949" spans="1:9" x14ac:dyDescent="0.2">
      <c r="A34949" s="1" t="s">
        <v>163027</v>
      </c>
      <c r="B34949" s="1" t="s">
        <v>163028</v>
      </c>
      <c r="C34949" s="1">
        <v>290489959</v>
      </c>
      <c r="D34949" t="s">
        <v>261096</v>
      </c>
      <c r="E34949" t="s">
        <v>264650</v>
      </c>
      <c r="F34949" s="1">
        <v>86</v>
      </c>
      <c r="G34949" s="1" t="s">
        <v>163029</v>
      </c>
      <c r="H34949" s="1" t="s">
        <v>163030</v>
      </c>
      <c r="I34949" s="1" t="s">
        <v>163031</v>
      </c>
    </row>
    <row r="34950" spans="1:9" x14ac:dyDescent="0.2">
      <c r="A34950" s="1" t="s">
        <v>163032</v>
      </c>
      <c r="B34950" s="1" t="s">
        <v>163033</v>
      </c>
      <c r="C34950" s="1">
        <v>291422003</v>
      </c>
      <c r="D34950" t="s">
        <v>261096</v>
      </c>
      <c r="E34950" t="s">
        <v>264650</v>
      </c>
      <c r="F34950" s="1">
        <v>4</v>
      </c>
      <c r="G34950" s="1" t="s">
        <v>163034</v>
      </c>
      <c r="H34950" s="1" t="s">
        <v>163035</v>
      </c>
      <c r="I34950" s="1" t="s">
        <v>163036</v>
      </c>
    </row>
    <row r="34951" spans="1:9" x14ac:dyDescent="0.2">
      <c r="A34951" s="1" t="s">
        <v>163037</v>
      </c>
      <c r="B34951" s="1" t="s">
        <v>163038</v>
      </c>
      <c r="C34951" s="1">
        <v>290481714</v>
      </c>
      <c r="D34951" t="s">
        <v>261096</v>
      </c>
      <c r="E34951" t="s">
        <v>264650</v>
      </c>
      <c r="F34951" s="1">
        <v>24</v>
      </c>
      <c r="G34951" s="1" t="s">
        <v>163039</v>
      </c>
      <c r="H34951" s="1" t="s">
        <v>163040</v>
      </c>
      <c r="I34951" s="1"/>
    </row>
    <row r="34952" spans="1:9" x14ac:dyDescent="0.2">
      <c r="A34952" s="1" t="s">
        <v>163041</v>
      </c>
      <c r="B34952" s="1" t="s">
        <v>163042</v>
      </c>
      <c r="C34952" s="1">
        <v>291049133</v>
      </c>
      <c r="D34952" t="s">
        <v>264259</v>
      </c>
      <c r="E34952" t="s">
        <v>264665</v>
      </c>
      <c r="F34952" s="1">
        <v>11</v>
      </c>
      <c r="G34952" s="1" t="s">
        <v>163043</v>
      </c>
      <c r="H34952" s="1" t="s">
        <v>163044</v>
      </c>
      <c r="I34952" s="1"/>
    </row>
    <row r="34953" spans="1:9" x14ac:dyDescent="0.2">
      <c r="A34953" s="1" t="s">
        <v>163045</v>
      </c>
      <c r="B34953" s="1" t="s">
        <v>163046</v>
      </c>
      <c r="C34953" s="1">
        <v>289599993</v>
      </c>
      <c r="D34953" t="s">
        <v>261096</v>
      </c>
      <c r="E34953" t="s">
        <v>264650</v>
      </c>
      <c r="F34953" s="1">
        <v>2</v>
      </c>
      <c r="G34953" s="1"/>
      <c r="H34953" s="1" t="s">
        <v>163047</v>
      </c>
      <c r="I34953" s="1"/>
    </row>
    <row r="34954" spans="1:9" x14ac:dyDescent="0.2">
      <c r="A34954" s="1" t="s">
        <v>163048</v>
      </c>
      <c r="B34954" s="1" t="s">
        <v>163049</v>
      </c>
      <c r="C34954" s="1">
        <v>290491331</v>
      </c>
      <c r="D34954" t="s">
        <v>261096</v>
      </c>
      <c r="E34954" t="s">
        <v>264650</v>
      </c>
      <c r="F34954" s="1">
        <v>5</v>
      </c>
      <c r="G34954" s="1" t="s">
        <v>163050</v>
      </c>
      <c r="H34954" s="1" t="s">
        <v>163051</v>
      </c>
      <c r="I34954" s="1"/>
    </row>
    <row r="34955" spans="1:9" x14ac:dyDescent="0.2">
      <c r="A34955" s="1" t="s">
        <v>163052</v>
      </c>
      <c r="B34955" s="1" t="s">
        <v>163053</v>
      </c>
      <c r="C34955" s="1">
        <v>290491720</v>
      </c>
      <c r="D34955" t="s">
        <v>261096</v>
      </c>
      <c r="E34955" t="s">
        <v>264650</v>
      </c>
      <c r="F34955" s="1">
        <v>9</v>
      </c>
      <c r="G34955" s="1" t="s">
        <v>163054</v>
      </c>
      <c r="H34955" s="1" t="s">
        <v>163055</v>
      </c>
      <c r="I34955" s="1" t="s">
        <v>163056</v>
      </c>
    </row>
    <row r="34956" spans="1:9" x14ac:dyDescent="0.2">
      <c r="A34956" s="1" t="s">
        <v>163057</v>
      </c>
      <c r="B34956" s="1" t="s">
        <v>163058</v>
      </c>
      <c r="C34956" s="1">
        <v>290481698</v>
      </c>
      <c r="D34956" t="s">
        <v>261096</v>
      </c>
      <c r="E34956" t="s">
        <v>264650</v>
      </c>
      <c r="F34956" s="1">
        <v>85</v>
      </c>
      <c r="G34956" s="1" t="s">
        <v>163059</v>
      </c>
      <c r="H34956" s="1" t="s">
        <v>163060</v>
      </c>
      <c r="I34956" s="1" t="s">
        <v>163061</v>
      </c>
    </row>
    <row r="34957" spans="1:9" x14ac:dyDescent="0.2">
      <c r="A34957" s="1" t="s">
        <v>163062</v>
      </c>
      <c r="B34957" s="1" t="s">
        <v>163063</v>
      </c>
      <c r="C34957" s="1">
        <v>1811759</v>
      </c>
      <c r="D34957" t="s">
        <v>261096</v>
      </c>
      <c r="E34957" t="s">
        <v>264659</v>
      </c>
      <c r="F34957" s="1">
        <v>74</v>
      </c>
      <c r="G34957" s="1" t="s">
        <v>163064</v>
      </c>
      <c r="H34957" s="1" t="s">
        <v>163065</v>
      </c>
      <c r="I34957" s="1" t="s">
        <v>163066</v>
      </c>
    </row>
    <row r="34958" spans="1:9" x14ac:dyDescent="0.2">
      <c r="A34958" s="1" t="s">
        <v>163067</v>
      </c>
      <c r="B34958" s="1" t="s">
        <v>163068</v>
      </c>
      <c r="C34958" s="1">
        <v>291418157</v>
      </c>
      <c r="D34958" t="s">
        <v>261096</v>
      </c>
      <c r="E34958" t="s">
        <v>264650</v>
      </c>
      <c r="F34958" s="1">
        <v>21</v>
      </c>
      <c r="G34958" s="1" t="s">
        <v>163069</v>
      </c>
      <c r="H34958" s="1" t="s">
        <v>163070</v>
      </c>
      <c r="I34958" s="1" t="s">
        <v>163071</v>
      </c>
    </row>
    <row r="34959" spans="1:9" x14ac:dyDescent="0.2">
      <c r="A34959" s="1" t="s">
        <v>163072</v>
      </c>
      <c r="B34959" s="1" t="s">
        <v>163073</v>
      </c>
      <c r="C34959" s="1">
        <v>290491327</v>
      </c>
      <c r="D34959" t="s">
        <v>261096</v>
      </c>
      <c r="E34959" t="s">
        <v>264650</v>
      </c>
      <c r="F34959" s="1">
        <v>22</v>
      </c>
      <c r="G34959" s="1" t="s">
        <v>163074</v>
      </c>
      <c r="H34959" s="1" t="s">
        <v>163075</v>
      </c>
      <c r="I34959" s="1" t="s">
        <v>163076</v>
      </c>
    </row>
    <row r="34960" spans="1:9" x14ac:dyDescent="0.2">
      <c r="A34960" s="1" t="s">
        <v>163077</v>
      </c>
      <c r="B34960" s="1" t="s">
        <v>163078</v>
      </c>
      <c r="C34960" s="1">
        <v>290526723</v>
      </c>
      <c r="D34960" t="s">
        <v>261096</v>
      </c>
      <c r="E34960" t="s">
        <v>264650</v>
      </c>
      <c r="F34960" s="1">
        <v>14</v>
      </c>
      <c r="G34960" s="1" t="s">
        <v>163079</v>
      </c>
      <c r="H34960" s="1" t="s">
        <v>163080</v>
      </c>
      <c r="I34960" s="1"/>
    </row>
    <row r="34961" spans="1:9" x14ac:dyDescent="0.2">
      <c r="A34961" s="1" t="s">
        <v>163081</v>
      </c>
      <c r="B34961" s="1" t="s">
        <v>163082</v>
      </c>
      <c r="C34961" s="1">
        <v>290489583</v>
      </c>
      <c r="D34961" t="s">
        <v>261096</v>
      </c>
      <c r="E34961" t="s">
        <v>264650</v>
      </c>
      <c r="F34961" s="1">
        <v>4</v>
      </c>
      <c r="G34961" s="1" t="s">
        <v>163083</v>
      </c>
      <c r="H34961" s="1" t="s">
        <v>163084</v>
      </c>
      <c r="I34961" s="1" t="s">
        <v>163085</v>
      </c>
    </row>
    <row r="34962" spans="1:9" x14ac:dyDescent="0.2">
      <c r="A34962" s="1" t="s">
        <v>163086</v>
      </c>
      <c r="B34962" s="1" t="s">
        <v>163087</v>
      </c>
      <c r="C34962" s="1">
        <v>291443303</v>
      </c>
      <c r="D34962" t="s">
        <v>261096</v>
      </c>
      <c r="E34962" t="s">
        <v>264650</v>
      </c>
      <c r="F34962" s="1">
        <v>22</v>
      </c>
      <c r="G34962" s="1" t="s">
        <v>163088</v>
      </c>
      <c r="H34962" s="1" t="s">
        <v>163089</v>
      </c>
      <c r="I34962" s="1" t="s">
        <v>163090</v>
      </c>
    </row>
    <row r="34963" spans="1:9" x14ac:dyDescent="0.2">
      <c r="A34963" s="1" t="s">
        <v>163091</v>
      </c>
      <c r="B34963" s="1" t="s">
        <v>163092</v>
      </c>
      <c r="C34963" s="1">
        <v>290491268</v>
      </c>
      <c r="D34963" t="s">
        <v>261096</v>
      </c>
      <c r="E34963" t="s">
        <v>264650</v>
      </c>
      <c r="F34963" s="1">
        <v>4</v>
      </c>
      <c r="G34963" s="1" t="s">
        <v>163093</v>
      </c>
      <c r="H34963" s="1" t="s">
        <v>163094</v>
      </c>
      <c r="I34963" s="1"/>
    </row>
    <row r="34964" spans="1:9" x14ac:dyDescent="0.2">
      <c r="A34964" s="1" t="s">
        <v>163095</v>
      </c>
      <c r="B34964" s="1" t="s">
        <v>163096</v>
      </c>
      <c r="C34964" s="1">
        <v>291439050</v>
      </c>
      <c r="D34964" t="s">
        <v>261096</v>
      </c>
      <c r="E34964" t="s">
        <v>264650</v>
      </c>
      <c r="F34964" s="1">
        <v>6</v>
      </c>
      <c r="G34964" s="1" t="s">
        <v>163097</v>
      </c>
      <c r="H34964" s="1" t="s">
        <v>163098</v>
      </c>
      <c r="I34964" s="1"/>
    </row>
    <row r="34965" spans="1:9" x14ac:dyDescent="0.2">
      <c r="A34965" s="1" t="s">
        <v>163099</v>
      </c>
      <c r="B34965" s="1" t="s">
        <v>163100</v>
      </c>
      <c r="C34965" s="1">
        <v>291424658</v>
      </c>
      <c r="D34965" t="s">
        <v>261096</v>
      </c>
      <c r="E34965" t="s">
        <v>264650</v>
      </c>
      <c r="F34965" s="1">
        <v>39</v>
      </c>
      <c r="G34965" s="1" t="s">
        <v>163101</v>
      </c>
      <c r="H34965" s="1" t="s">
        <v>163102</v>
      </c>
      <c r="I34965" s="1" t="s">
        <v>163103</v>
      </c>
    </row>
    <row r="34966" spans="1:9" x14ac:dyDescent="0.2">
      <c r="A34966" s="1" t="s">
        <v>163104</v>
      </c>
      <c r="B34966" s="1" t="s">
        <v>163105</v>
      </c>
      <c r="C34966" s="1">
        <v>291426271</v>
      </c>
      <c r="D34966" t="s">
        <v>261096</v>
      </c>
      <c r="E34966" t="s">
        <v>264650</v>
      </c>
      <c r="F34966" s="1">
        <v>9</v>
      </c>
      <c r="G34966" s="1" t="s">
        <v>163106</v>
      </c>
      <c r="H34966" s="1" t="s">
        <v>163107</v>
      </c>
      <c r="I34966" s="1" t="s">
        <v>163108</v>
      </c>
    </row>
    <row r="34967" spans="1:9" x14ac:dyDescent="0.2">
      <c r="A34967" s="1" t="s">
        <v>163109</v>
      </c>
      <c r="B34967" s="1" t="s">
        <v>163110</v>
      </c>
      <c r="C34967" s="1">
        <v>291414092</v>
      </c>
      <c r="D34967" t="s">
        <v>261096</v>
      </c>
      <c r="E34967" t="s">
        <v>264650</v>
      </c>
      <c r="F34967" s="1">
        <v>3</v>
      </c>
      <c r="G34967" s="1" t="s">
        <v>163111</v>
      </c>
      <c r="H34967" s="1" t="s">
        <v>163112</v>
      </c>
      <c r="I34967" s="1"/>
    </row>
    <row r="34968" spans="1:9" x14ac:dyDescent="0.2">
      <c r="A34968" s="1" t="s">
        <v>163113</v>
      </c>
      <c r="B34968" s="1" t="s">
        <v>163114</v>
      </c>
      <c r="C34968" s="1">
        <v>290492835</v>
      </c>
      <c r="D34968" t="s">
        <v>261096</v>
      </c>
      <c r="E34968" t="s">
        <v>264650</v>
      </c>
      <c r="F34968" s="1">
        <v>43</v>
      </c>
      <c r="G34968" s="1" t="s">
        <v>163115</v>
      </c>
      <c r="H34968" s="1" t="s">
        <v>163116</v>
      </c>
      <c r="I34968" s="1" t="s">
        <v>163117</v>
      </c>
    </row>
    <row r="34969" spans="1:9" x14ac:dyDescent="0.2">
      <c r="A34969" s="1" t="s">
        <v>163118</v>
      </c>
      <c r="B34969" s="1" t="s">
        <v>163119</v>
      </c>
      <c r="C34969" s="1">
        <v>291442613</v>
      </c>
      <c r="D34969" t="s">
        <v>261096</v>
      </c>
      <c r="E34969" t="s">
        <v>264650</v>
      </c>
      <c r="F34969" s="1">
        <v>9</v>
      </c>
      <c r="G34969" s="1" t="s">
        <v>163120</v>
      </c>
      <c r="H34969" s="1" t="s">
        <v>163121</v>
      </c>
      <c r="I34969" s="1"/>
    </row>
    <row r="34970" spans="1:9" ht="409.6" x14ac:dyDescent="0.2">
      <c r="A34970" s="1" t="s">
        <v>163122</v>
      </c>
      <c r="B34970" s="1" t="s">
        <v>163123</v>
      </c>
      <c r="C34970" s="1">
        <v>291034530</v>
      </c>
      <c r="D34970" t="s">
        <v>261096</v>
      </c>
      <c r="E34970" t="s">
        <v>264650</v>
      </c>
      <c r="F34970" s="1">
        <v>2</v>
      </c>
      <c r="G34970" s="1" t="s">
        <v>163124</v>
      </c>
      <c r="H34970" s="2" t="s">
        <v>163125</v>
      </c>
      <c r="I34970" s="1"/>
    </row>
    <row r="34971" spans="1:9" x14ac:dyDescent="0.2">
      <c r="A34971" s="1" t="s">
        <v>163126</v>
      </c>
      <c r="B34971" s="1" t="s">
        <v>163127</v>
      </c>
      <c r="C34971" s="1">
        <v>155608369</v>
      </c>
      <c r="D34971" t="s">
        <v>261096</v>
      </c>
      <c r="E34971" t="s">
        <v>264666</v>
      </c>
      <c r="F34971" s="1">
        <v>6</v>
      </c>
      <c r="G34971" s="1"/>
      <c r="H34971" s="1"/>
      <c r="I34971" s="1"/>
    </row>
    <row r="34972" spans="1:9" x14ac:dyDescent="0.2">
      <c r="A34972" s="1" t="s">
        <v>163128</v>
      </c>
      <c r="B34972" s="1" t="s">
        <v>163129</v>
      </c>
      <c r="C34972" s="1">
        <v>291418424</v>
      </c>
      <c r="D34972" t="s">
        <v>261096</v>
      </c>
      <c r="E34972" t="s">
        <v>264650</v>
      </c>
      <c r="F34972" s="1">
        <v>4</v>
      </c>
      <c r="G34972" s="1" t="s">
        <v>163130</v>
      </c>
      <c r="H34972" s="1" t="s">
        <v>163131</v>
      </c>
      <c r="I34972" s="1"/>
    </row>
    <row r="34973" spans="1:9" x14ac:dyDescent="0.2">
      <c r="A34973" s="1" t="s">
        <v>163132</v>
      </c>
      <c r="B34973" s="1" t="s">
        <v>163133</v>
      </c>
      <c r="C34973" s="1">
        <v>291439956</v>
      </c>
      <c r="D34973" t="s">
        <v>261096</v>
      </c>
      <c r="E34973" t="s">
        <v>264667</v>
      </c>
      <c r="F34973" s="1">
        <v>4</v>
      </c>
      <c r="G34973" s="1" t="s">
        <v>163134</v>
      </c>
      <c r="H34973" s="1" t="s">
        <v>163135</v>
      </c>
      <c r="I34973" s="1" t="s">
        <v>163136</v>
      </c>
    </row>
    <row r="34974" spans="1:9" x14ac:dyDescent="0.2">
      <c r="A34974" s="1" t="s">
        <v>163137</v>
      </c>
      <c r="B34974" s="1" t="s">
        <v>163138</v>
      </c>
      <c r="C34974" s="1">
        <v>290522276</v>
      </c>
      <c r="D34974" t="s">
        <v>261096</v>
      </c>
      <c r="E34974" t="s">
        <v>264650</v>
      </c>
      <c r="F34974" s="1">
        <v>55</v>
      </c>
      <c r="G34974" s="1" t="s">
        <v>163139</v>
      </c>
      <c r="H34974" s="1" t="s">
        <v>163140</v>
      </c>
      <c r="I34974" s="1"/>
    </row>
    <row r="34975" spans="1:9" x14ac:dyDescent="0.2">
      <c r="A34975" s="1" t="s">
        <v>163141</v>
      </c>
      <c r="B34975" s="1" t="s">
        <v>163142</v>
      </c>
      <c r="C34975" s="1">
        <v>291425775</v>
      </c>
      <c r="D34975" t="s">
        <v>261096</v>
      </c>
      <c r="E34975" t="s">
        <v>264650</v>
      </c>
      <c r="F34975" s="1">
        <v>96</v>
      </c>
      <c r="G34975" s="1" t="s">
        <v>163143</v>
      </c>
      <c r="H34975" s="1" t="s">
        <v>163144</v>
      </c>
      <c r="I34975" s="1" t="s">
        <v>163145</v>
      </c>
    </row>
    <row r="34976" spans="1:9" x14ac:dyDescent="0.2">
      <c r="A34976" s="1" t="s">
        <v>163146</v>
      </c>
      <c r="B34976" s="1" t="s">
        <v>163147</v>
      </c>
      <c r="C34976" s="1">
        <v>290491308</v>
      </c>
      <c r="D34976" t="s">
        <v>261096</v>
      </c>
      <c r="E34976" t="s">
        <v>264650</v>
      </c>
      <c r="F34976" s="1">
        <v>16</v>
      </c>
      <c r="G34976" s="1" t="s">
        <v>163148</v>
      </c>
      <c r="H34976" s="1" t="s">
        <v>163149</v>
      </c>
      <c r="I34976" s="1" t="s">
        <v>163150</v>
      </c>
    </row>
    <row r="34977" spans="1:9" x14ac:dyDescent="0.2">
      <c r="A34977" s="1" t="s">
        <v>163151</v>
      </c>
      <c r="B34977" s="1" t="s">
        <v>163152</v>
      </c>
      <c r="C34977" s="1">
        <v>290525521</v>
      </c>
      <c r="D34977" t="s">
        <v>261096</v>
      </c>
      <c r="E34977" t="s">
        <v>264650</v>
      </c>
      <c r="F34977" s="1">
        <v>3</v>
      </c>
      <c r="G34977" s="1" t="s">
        <v>163153</v>
      </c>
      <c r="H34977" s="1" t="s">
        <v>163154</v>
      </c>
      <c r="I34977" s="1" t="s">
        <v>163155</v>
      </c>
    </row>
    <row r="34978" spans="1:9" x14ac:dyDescent="0.2">
      <c r="A34978" s="1" t="s">
        <v>163156</v>
      </c>
      <c r="B34978" s="1" t="s">
        <v>163157</v>
      </c>
      <c r="C34978" s="1">
        <v>290485246</v>
      </c>
      <c r="D34978" t="s">
        <v>261096</v>
      </c>
      <c r="E34978" t="s">
        <v>264650</v>
      </c>
      <c r="F34978" s="1">
        <v>4</v>
      </c>
      <c r="G34978" s="1" t="s">
        <v>163158</v>
      </c>
      <c r="H34978" s="1" t="s">
        <v>163159</v>
      </c>
      <c r="I34978" s="1" t="s">
        <v>163160</v>
      </c>
    </row>
    <row r="34979" spans="1:9" x14ac:dyDescent="0.2">
      <c r="A34979" s="1" t="s">
        <v>163161</v>
      </c>
      <c r="B34979" s="1" t="s">
        <v>163162</v>
      </c>
      <c r="C34979" s="1">
        <v>291416969</v>
      </c>
      <c r="D34979" t="s">
        <v>261096</v>
      </c>
      <c r="E34979" t="s">
        <v>264650</v>
      </c>
      <c r="F34979" s="1">
        <v>2</v>
      </c>
      <c r="G34979" s="1" t="s">
        <v>163163</v>
      </c>
      <c r="H34979" s="1" t="s">
        <v>163164</v>
      </c>
      <c r="I34979" s="1" t="s">
        <v>163165</v>
      </c>
    </row>
    <row r="34980" spans="1:9" x14ac:dyDescent="0.2">
      <c r="A34980" s="1" t="s">
        <v>163166</v>
      </c>
      <c r="B34980" s="1" t="s">
        <v>163167</v>
      </c>
      <c r="C34980" s="1">
        <v>290491175</v>
      </c>
      <c r="D34980" t="s">
        <v>261096</v>
      </c>
      <c r="E34980" t="s">
        <v>264650</v>
      </c>
      <c r="F34980" s="1">
        <v>3</v>
      </c>
      <c r="G34980" s="1" t="s">
        <v>163168</v>
      </c>
      <c r="H34980" s="1" t="s">
        <v>163169</v>
      </c>
      <c r="I34980" s="1" t="s">
        <v>163170</v>
      </c>
    </row>
    <row r="34981" spans="1:9" x14ac:dyDescent="0.2">
      <c r="A34981" s="1" t="s">
        <v>163171</v>
      </c>
      <c r="B34981" s="1" t="s">
        <v>163172</v>
      </c>
      <c r="C34981" s="1">
        <v>291414094</v>
      </c>
      <c r="D34981" t="s">
        <v>261096</v>
      </c>
      <c r="E34981" t="s">
        <v>264650</v>
      </c>
      <c r="F34981" s="1">
        <v>39</v>
      </c>
      <c r="G34981" s="1" t="s">
        <v>163173</v>
      </c>
      <c r="H34981" s="1" t="s">
        <v>163174</v>
      </c>
      <c r="I34981" s="1" t="s">
        <v>163175</v>
      </c>
    </row>
    <row r="34982" spans="1:9" x14ac:dyDescent="0.2">
      <c r="A34982" s="1" t="s">
        <v>163176</v>
      </c>
      <c r="B34982" s="1" t="s">
        <v>163177</v>
      </c>
      <c r="C34982" s="1">
        <v>291035301</v>
      </c>
      <c r="D34982" t="s">
        <v>261096</v>
      </c>
      <c r="E34982" t="s">
        <v>264650</v>
      </c>
      <c r="F34982" s="1">
        <v>1</v>
      </c>
      <c r="G34982" s="1" t="s">
        <v>163178</v>
      </c>
      <c r="H34982" s="1" t="s">
        <v>163179</v>
      </c>
      <c r="I34982" s="1"/>
    </row>
    <row r="34983" spans="1:9" x14ac:dyDescent="0.2">
      <c r="A34983" s="1" t="s">
        <v>163180</v>
      </c>
      <c r="B34983" s="1" t="s">
        <v>163181</v>
      </c>
      <c r="C34983" s="1">
        <v>291444168</v>
      </c>
      <c r="D34983" t="s">
        <v>261096</v>
      </c>
      <c r="E34983" t="s">
        <v>264650</v>
      </c>
      <c r="F34983" s="1">
        <v>4</v>
      </c>
      <c r="G34983" s="1" t="s">
        <v>163182</v>
      </c>
      <c r="H34983" s="1" t="s">
        <v>163183</v>
      </c>
      <c r="I34983" s="1"/>
    </row>
    <row r="34984" spans="1:9" x14ac:dyDescent="0.2">
      <c r="A34984" s="1" t="s">
        <v>163184</v>
      </c>
      <c r="B34984" s="1" t="s">
        <v>163185</v>
      </c>
      <c r="C34984" s="1">
        <v>290491279</v>
      </c>
      <c r="D34984" t="s">
        <v>261096</v>
      </c>
      <c r="E34984" t="s">
        <v>264650</v>
      </c>
      <c r="F34984" s="1">
        <v>1</v>
      </c>
      <c r="G34984" s="1" t="s">
        <v>163186</v>
      </c>
      <c r="H34984" s="1" t="s">
        <v>163187</v>
      </c>
      <c r="I34984" s="1"/>
    </row>
    <row r="34985" spans="1:9" x14ac:dyDescent="0.2">
      <c r="A34985" s="1" t="s">
        <v>163188</v>
      </c>
      <c r="B34985" s="1" t="s">
        <v>163189</v>
      </c>
      <c r="C34985" s="1">
        <v>290492816</v>
      </c>
      <c r="D34985" t="s">
        <v>261096</v>
      </c>
      <c r="E34985" t="s">
        <v>264650</v>
      </c>
      <c r="F34985" s="1">
        <v>1</v>
      </c>
      <c r="G34985" s="1" t="s">
        <v>163190</v>
      </c>
      <c r="H34985" s="1" t="s">
        <v>163191</v>
      </c>
      <c r="I34985" s="1" t="s">
        <v>163192</v>
      </c>
    </row>
    <row r="34986" spans="1:9" x14ac:dyDescent="0.2">
      <c r="A34986" s="1" t="s">
        <v>163193</v>
      </c>
      <c r="B34986" s="1" t="s">
        <v>163194</v>
      </c>
      <c r="C34986" s="1">
        <v>291034790</v>
      </c>
      <c r="D34986" t="s">
        <v>261096</v>
      </c>
      <c r="E34986" t="s">
        <v>264668</v>
      </c>
      <c r="F34986" s="1">
        <v>1</v>
      </c>
      <c r="G34986" s="1" t="s">
        <v>163195</v>
      </c>
      <c r="H34986" s="1" t="s">
        <v>163196</v>
      </c>
      <c r="I34986" s="1"/>
    </row>
    <row r="34987" spans="1:9" x14ac:dyDescent="0.2">
      <c r="A34987" s="1" t="s">
        <v>163197</v>
      </c>
      <c r="B34987" s="1" t="s">
        <v>163198</v>
      </c>
      <c r="C34987" s="1">
        <v>290829266</v>
      </c>
      <c r="D34987" t="s">
        <v>261096</v>
      </c>
      <c r="E34987" t="s">
        <v>264650</v>
      </c>
      <c r="F34987" s="1">
        <v>1</v>
      </c>
      <c r="G34987" s="1" t="s">
        <v>163199</v>
      </c>
      <c r="H34987" s="1" t="s">
        <v>163200</v>
      </c>
      <c r="I34987" s="1" t="s">
        <v>163201</v>
      </c>
    </row>
    <row r="34988" spans="1:9" x14ac:dyDescent="0.2">
      <c r="A34988" s="1" t="s">
        <v>163202</v>
      </c>
      <c r="B34988" s="1" t="s">
        <v>163203</v>
      </c>
      <c r="C34988" s="1">
        <v>291435066</v>
      </c>
      <c r="D34988" t="s">
        <v>261096</v>
      </c>
      <c r="E34988" t="s">
        <v>264650</v>
      </c>
      <c r="F34988" s="1">
        <v>5</v>
      </c>
      <c r="G34988" s="1" t="s">
        <v>163204</v>
      </c>
      <c r="H34988" s="1" t="s">
        <v>163205</v>
      </c>
      <c r="I34988" s="1" t="s">
        <v>163206</v>
      </c>
    </row>
    <row r="34989" spans="1:9" x14ac:dyDescent="0.2">
      <c r="A34989" s="1" t="s">
        <v>163207</v>
      </c>
      <c r="B34989" s="1" t="s">
        <v>163208</v>
      </c>
      <c r="C34989" s="1">
        <v>291442268</v>
      </c>
      <c r="D34989" t="s">
        <v>261096</v>
      </c>
      <c r="E34989" t="s">
        <v>264650</v>
      </c>
      <c r="F34989" s="1">
        <v>30</v>
      </c>
      <c r="G34989" s="1" t="s">
        <v>163209</v>
      </c>
      <c r="H34989" s="1" t="s">
        <v>163210</v>
      </c>
      <c r="I34989" s="1"/>
    </row>
    <row r="34990" spans="1:9" x14ac:dyDescent="0.2">
      <c r="A34990" s="1" t="s">
        <v>163211</v>
      </c>
      <c r="B34990" s="1" t="s">
        <v>163212</v>
      </c>
      <c r="C34990" s="1">
        <v>291416815</v>
      </c>
      <c r="D34990" t="s">
        <v>261096</v>
      </c>
      <c r="E34990" t="s">
        <v>264650</v>
      </c>
      <c r="F34990" s="1">
        <v>1</v>
      </c>
      <c r="G34990" s="1" t="s">
        <v>163213</v>
      </c>
      <c r="H34990" s="1" t="s">
        <v>163214</v>
      </c>
      <c r="I34990" s="1"/>
    </row>
    <row r="34991" spans="1:9" x14ac:dyDescent="0.2">
      <c r="A34991" s="1" t="s">
        <v>163215</v>
      </c>
      <c r="B34991" s="1" t="s">
        <v>163216</v>
      </c>
      <c r="C34991" s="1">
        <v>291417321</v>
      </c>
      <c r="D34991" t="s">
        <v>261096</v>
      </c>
      <c r="E34991" t="s">
        <v>264650</v>
      </c>
      <c r="F34991" s="1">
        <v>2</v>
      </c>
      <c r="G34991" s="1" t="s">
        <v>163217</v>
      </c>
      <c r="H34991" s="1" t="s">
        <v>163218</v>
      </c>
      <c r="I34991" s="1" t="s">
        <v>163219</v>
      </c>
    </row>
    <row r="34992" spans="1:9" x14ac:dyDescent="0.2">
      <c r="A34992" s="1" t="s">
        <v>163220</v>
      </c>
      <c r="B34992" s="1" t="s">
        <v>163221</v>
      </c>
      <c r="C34992" s="1">
        <v>290491314</v>
      </c>
      <c r="D34992" t="s">
        <v>261096</v>
      </c>
      <c r="E34992" t="s">
        <v>264650</v>
      </c>
      <c r="F34992" s="1">
        <v>3</v>
      </c>
      <c r="G34992" s="1" t="s">
        <v>163222</v>
      </c>
      <c r="H34992" s="1" t="s">
        <v>163223</v>
      </c>
      <c r="I34992" s="1"/>
    </row>
    <row r="34993" spans="1:9" x14ac:dyDescent="0.2">
      <c r="A34993" s="1" t="s">
        <v>163224</v>
      </c>
      <c r="B34993" s="1" t="s">
        <v>163225</v>
      </c>
      <c r="C34993" s="1">
        <v>291437508</v>
      </c>
      <c r="D34993" t="s">
        <v>261096</v>
      </c>
      <c r="E34993" t="s">
        <v>264650</v>
      </c>
      <c r="F34993" s="1">
        <v>20</v>
      </c>
      <c r="G34993" s="1" t="s">
        <v>163226</v>
      </c>
      <c r="H34993" s="1" t="s">
        <v>163227</v>
      </c>
      <c r="I34993" s="1" t="s">
        <v>163228</v>
      </c>
    </row>
    <row r="34994" spans="1:9" x14ac:dyDescent="0.2">
      <c r="A34994" s="1" t="s">
        <v>163229</v>
      </c>
      <c r="B34994" s="1" t="s">
        <v>163230</v>
      </c>
      <c r="C34994" s="1">
        <v>290491055</v>
      </c>
      <c r="D34994" t="s">
        <v>261096</v>
      </c>
      <c r="E34994" t="s">
        <v>264650</v>
      </c>
      <c r="F34994" s="1">
        <v>31</v>
      </c>
      <c r="G34994" s="1" t="s">
        <v>163231</v>
      </c>
      <c r="H34994" s="1" t="s">
        <v>163232</v>
      </c>
      <c r="I34994" s="1" t="s">
        <v>163233</v>
      </c>
    </row>
    <row r="34995" spans="1:9" x14ac:dyDescent="0.2">
      <c r="A34995" s="1" t="s">
        <v>163234</v>
      </c>
      <c r="B34995" s="1" t="s">
        <v>163235</v>
      </c>
      <c r="C34995" s="1">
        <v>290481704</v>
      </c>
      <c r="D34995" t="s">
        <v>261096</v>
      </c>
      <c r="E34995" t="s">
        <v>264650</v>
      </c>
      <c r="F34995" s="1">
        <v>1</v>
      </c>
      <c r="G34995" s="1" t="s">
        <v>163236</v>
      </c>
      <c r="H34995" s="1" t="s">
        <v>163237</v>
      </c>
      <c r="I34995" s="1" t="s">
        <v>163238</v>
      </c>
    </row>
    <row r="34996" spans="1:9" x14ac:dyDescent="0.2">
      <c r="A34996" s="1" t="s">
        <v>163239</v>
      </c>
      <c r="B34996" s="1" t="s">
        <v>163240</v>
      </c>
      <c r="C34996" s="1">
        <v>290484797</v>
      </c>
      <c r="D34996" t="s">
        <v>261096</v>
      </c>
      <c r="E34996" t="s">
        <v>264650</v>
      </c>
      <c r="F34996" s="1">
        <v>49</v>
      </c>
      <c r="G34996" s="1" t="s">
        <v>163241</v>
      </c>
      <c r="H34996" s="1" t="s">
        <v>163242</v>
      </c>
      <c r="I34996" s="1" t="s">
        <v>163243</v>
      </c>
    </row>
    <row r="34997" spans="1:9" x14ac:dyDescent="0.2">
      <c r="A34997" s="1" t="s">
        <v>163244</v>
      </c>
      <c r="B34997" s="1" t="s">
        <v>163245</v>
      </c>
      <c r="C34997" s="1">
        <v>291436973</v>
      </c>
      <c r="D34997" t="s">
        <v>261096</v>
      </c>
      <c r="E34997" t="s">
        <v>264650</v>
      </c>
      <c r="F34997" s="1">
        <v>14</v>
      </c>
      <c r="G34997" s="1" t="s">
        <v>163246</v>
      </c>
      <c r="H34997" s="1" t="s">
        <v>163247</v>
      </c>
      <c r="I34997" s="1"/>
    </row>
    <row r="34998" spans="1:9" x14ac:dyDescent="0.2">
      <c r="A34998" s="1" t="s">
        <v>163248</v>
      </c>
      <c r="B34998" s="1" t="s">
        <v>163249</v>
      </c>
      <c r="C34998" s="1">
        <v>284200356</v>
      </c>
      <c r="D34998" t="s">
        <v>261096</v>
      </c>
      <c r="E34998" t="s">
        <v>264650</v>
      </c>
      <c r="F34998" s="1">
        <v>79</v>
      </c>
      <c r="G34998" s="1" t="s">
        <v>163250</v>
      </c>
      <c r="H34998" s="1" t="s">
        <v>163251</v>
      </c>
      <c r="I34998" s="1" t="s">
        <v>163252</v>
      </c>
    </row>
    <row r="34999" spans="1:9" x14ac:dyDescent="0.2">
      <c r="A34999" s="1" t="s">
        <v>163253</v>
      </c>
      <c r="B34999" s="1" t="s">
        <v>163254</v>
      </c>
      <c r="C34999" s="1">
        <v>291437079</v>
      </c>
      <c r="D34999" t="s">
        <v>261096</v>
      </c>
      <c r="E34999" t="s">
        <v>264650</v>
      </c>
      <c r="F34999" s="1">
        <v>18</v>
      </c>
      <c r="G34999" s="1" t="s">
        <v>163255</v>
      </c>
      <c r="H34999" s="1" t="s">
        <v>163256</v>
      </c>
      <c r="I34999" s="1" t="s">
        <v>163257</v>
      </c>
    </row>
    <row r="35000" spans="1:9" x14ac:dyDescent="0.2">
      <c r="A35000" s="1" t="s">
        <v>163258</v>
      </c>
      <c r="B35000" s="1" t="s">
        <v>163259</v>
      </c>
      <c r="C35000" s="1">
        <v>291049101</v>
      </c>
      <c r="D35000" t="s">
        <v>264557</v>
      </c>
      <c r="E35000" t="s">
        <v>264669</v>
      </c>
      <c r="F35000" s="1">
        <v>60</v>
      </c>
      <c r="G35000" s="1" t="s">
        <v>163260</v>
      </c>
      <c r="H35000" s="1" t="s">
        <v>163261</v>
      </c>
      <c r="I35000" s="1" t="s">
        <v>163262</v>
      </c>
    </row>
    <row r="35001" spans="1:9" x14ac:dyDescent="0.2">
      <c r="A35001" s="1" t="s">
        <v>163263</v>
      </c>
      <c r="B35001" s="1" t="s">
        <v>163264</v>
      </c>
      <c r="C35001" s="1">
        <v>291443897</v>
      </c>
      <c r="D35001" t="s">
        <v>261096</v>
      </c>
      <c r="E35001" t="s">
        <v>264650</v>
      </c>
      <c r="F35001" s="1">
        <v>1</v>
      </c>
      <c r="G35001" s="1" t="s">
        <v>163265</v>
      </c>
      <c r="H35001" s="1" t="s">
        <v>163266</v>
      </c>
      <c r="I35001" s="1"/>
    </row>
    <row r="35002" spans="1:9" x14ac:dyDescent="0.2">
      <c r="A35002" s="1" t="s">
        <v>163267</v>
      </c>
      <c r="B35002" s="1" t="s">
        <v>163268</v>
      </c>
      <c r="C35002" s="1">
        <v>291417946</v>
      </c>
      <c r="D35002" t="s">
        <v>261096</v>
      </c>
      <c r="E35002" t="s">
        <v>264650</v>
      </c>
      <c r="F35002" s="1">
        <v>14</v>
      </c>
      <c r="G35002" s="1" t="s">
        <v>163269</v>
      </c>
      <c r="H35002" s="1" t="s">
        <v>163270</v>
      </c>
      <c r="I35002" s="1" t="s">
        <v>163271</v>
      </c>
    </row>
    <row r="35003" spans="1:9" x14ac:dyDescent="0.2">
      <c r="A35003" s="1" t="s">
        <v>163272</v>
      </c>
      <c r="B35003" s="1" t="s">
        <v>163273</v>
      </c>
      <c r="C35003" s="1">
        <v>290491387</v>
      </c>
      <c r="D35003" t="s">
        <v>261096</v>
      </c>
      <c r="E35003" t="s">
        <v>264650</v>
      </c>
      <c r="F35003" s="1">
        <v>25</v>
      </c>
      <c r="G35003" s="1" t="s">
        <v>163274</v>
      </c>
      <c r="H35003" s="1" t="s">
        <v>163275</v>
      </c>
      <c r="I35003" s="1" t="s">
        <v>163276</v>
      </c>
    </row>
    <row r="35004" spans="1:9" x14ac:dyDescent="0.2">
      <c r="A35004" s="1" t="s">
        <v>163277</v>
      </c>
      <c r="B35004" s="1" t="s">
        <v>163278</v>
      </c>
      <c r="C35004" s="1">
        <v>289599996</v>
      </c>
      <c r="D35004" t="s">
        <v>261096</v>
      </c>
      <c r="E35004" t="s">
        <v>264670</v>
      </c>
      <c r="F35004" s="1">
        <v>1</v>
      </c>
      <c r="G35004" s="1" t="s">
        <v>163279</v>
      </c>
      <c r="H35004" s="1" t="s">
        <v>163280</v>
      </c>
      <c r="I35004" s="1"/>
    </row>
    <row r="35005" spans="1:9" x14ac:dyDescent="0.2">
      <c r="A35005" s="1" t="s">
        <v>163281</v>
      </c>
      <c r="B35005" s="1" t="s">
        <v>163282</v>
      </c>
      <c r="C35005" s="1">
        <v>289599997</v>
      </c>
      <c r="D35005" t="s">
        <v>261096</v>
      </c>
      <c r="E35005" t="s">
        <v>264650</v>
      </c>
      <c r="F35005" s="1">
        <v>1</v>
      </c>
      <c r="G35005" s="1" t="s">
        <v>163283</v>
      </c>
      <c r="H35005" s="1" t="s">
        <v>163284</v>
      </c>
      <c r="I35005" s="1"/>
    </row>
    <row r="35006" spans="1:9" x14ac:dyDescent="0.2">
      <c r="A35006" s="1" t="s">
        <v>163285</v>
      </c>
      <c r="B35006" s="1" t="s">
        <v>163286</v>
      </c>
      <c r="C35006" s="1">
        <v>291421352</v>
      </c>
      <c r="D35006" t="s">
        <v>261096</v>
      </c>
      <c r="E35006" t="s">
        <v>264650</v>
      </c>
      <c r="F35006" s="1">
        <v>17</v>
      </c>
      <c r="G35006" s="1" t="s">
        <v>163287</v>
      </c>
      <c r="H35006" s="1" t="s">
        <v>163288</v>
      </c>
      <c r="I35006" s="1"/>
    </row>
    <row r="35007" spans="1:9" x14ac:dyDescent="0.2">
      <c r="A35007" s="1" t="s">
        <v>163289</v>
      </c>
      <c r="B35007" s="1" t="s">
        <v>163290</v>
      </c>
      <c r="C35007" s="1">
        <v>291430836</v>
      </c>
      <c r="D35007" t="s">
        <v>261096</v>
      </c>
      <c r="E35007" t="s">
        <v>264650</v>
      </c>
      <c r="F35007" s="1">
        <v>2</v>
      </c>
      <c r="G35007" s="1" t="s">
        <v>163291</v>
      </c>
      <c r="H35007" s="1" t="s">
        <v>163292</v>
      </c>
      <c r="I35007" s="1" t="s">
        <v>163293</v>
      </c>
    </row>
    <row r="35008" spans="1:9" x14ac:dyDescent="0.2">
      <c r="A35008" s="1" t="s">
        <v>163294</v>
      </c>
      <c r="B35008" s="1" t="s">
        <v>163295</v>
      </c>
      <c r="C35008" s="1">
        <v>291419930</v>
      </c>
      <c r="D35008" t="s">
        <v>261096</v>
      </c>
      <c r="E35008" t="s">
        <v>264650</v>
      </c>
      <c r="F35008" s="1">
        <v>62</v>
      </c>
      <c r="G35008" s="1" t="s">
        <v>163296</v>
      </c>
      <c r="H35008" s="1" t="s">
        <v>163297</v>
      </c>
      <c r="I35008" s="1" t="s">
        <v>163298</v>
      </c>
    </row>
    <row r="35009" spans="1:9" x14ac:dyDescent="0.2">
      <c r="A35009" s="1" t="s">
        <v>163299</v>
      </c>
      <c r="B35009" s="1" t="s">
        <v>163300</v>
      </c>
      <c r="C35009" s="1">
        <v>290491259</v>
      </c>
      <c r="D35009" t="s">
        <v>261096</v>
      </c>
      <c r="E35009" t="s">
        <v>264650</v>
      </c>
      <c r="F35009" s="1">
        <v>1</v>
      </c>
      <c r="G35009" s="1" t="s">
        <v>163301</v>
      </c>
      <c r="H35009" s="1" t="s">
        <v>163302</v>
      </c>
      <c r="I35009" s="1" t="s">
        <v>163303</v>
      </c>
    </row>
    <row r="35010" spans="1:9" x14ac:dyDescent="0.2">
      <c r="A35010" s="1" t="s">
        <v>163304</v>
      </c>
      <c r="B35010" s="1" t="s">
        <v>163305</v>
      </c>
      <c r="C35010" s="1">
        <v>283104925</v>
      </c>
      <c r="D35010" t="s">
        <v>261096</v>
      </c>
      <c r="E35010" t="s">
        <v>264650</v>
      </c>
      <c r="F35010" s="1">
        <v>92</v>
      </c>
      <c r="G35010" s="1" t="s">
        <v>163306</v>
      </c>
      <c r="H35010" s="1" t="s">
        <v>163307</v>
      </c>
      <c r="I35010" s="1" t="s">
        <v>163308</v>
      </c>
    </row>
    <row r="35011" spans="1:9" x14ac:dyDescent="0.2">
      <c r="A35011" s="1" t="s">
        <v>163309</v>
      </c>
      <c r="B35011" s="1" t="s">
        <v>163310</v>
      </c>
      <c r="C35011" s="1">
        <v>289600000</v>
      </c>
      <c r="D35011" t="s">
        <v>261096</v>
      </c>
      <c r="E35011" t="s">
        <v>264650</v>
      </c>
      <c r="F35011" s="1">
        <v>1</v>
      </c>
      <c r="G35011" s="1" t="s">
        <v>163311</v>
      </c>
      <c r="H35011" s="1" t="s">
        <v>163312</v>
      </c>
      <c r="I35011" s="1"/>
    </row>
    <row r="35012" spans="1:9" x14ac:dyDescent="0.2">
      <c r="A35012" s="1" t="s">
        <v>163313</v>
      </c>
      <c r="B35012" s="1" t="s">
        <v>163314</v>
      </c>
      <c r="C35012" s="1">
        <v>289600001</v>
      </c>
      <c r="D35012" t="s">
        <v>261096</v>
      </c>
      <c r="E35012" t="s">
        <v>264650</v>
      </c>
      <c r="F35012" s="1">
        <v>1</v>
      </c>
      <c r="G35012" s="1"/>
      <c r="H35012" s="1" t="s">
        <v>163315</v>
      </c>
      <c r="I35012" s="1"/>
    </row>
    <row r="35013" spans="1:9" x14ac:dyDescent="0.2">
      <c r="A35013" s="1" t="s">
        <v>163316</v>
      </c>
      <c r="B35013" s="1" t="s">
        <v>163317</v>
      </c>
      <c r="C35013" s="1">
        <v>290490889</v>
      </c>
      <c r="D35013" t="s">
        <v>261096</v>
      </c>
      <c r="E35013" t="s">
        <v>264650</v>
      </c>
      <c r="F35013" s="1">
        <v>15</v>
      </c>
      <c r="G35013" s="1" t="s">
        <v>163318</v>
      </c>
      <c r="H35013" s="1" t="s">
        <v>163319</v>
      </c>
      <c r="I35013" s="1" t="s">
        <v>163320</v>
      </c>
    </row>
    <row r="35014" spans="1:9" x14ac:dyDescent="0.2">
      <c r="A35014" s="1" t="s">
        <v>163321</v>
      </c>
      <c r="B35014" s="1" t="s">
        <v>163322</v>
      </c>
      <c r="C35014" s="1">
        <v>291419339</v>
      </c>
      <c r="D35014" t="s">
        <v>261096</v>
      </c>
      <c r="E35014" t="s">
        <v>264650</v>
      </c>
      <c r="F35014" s="1">
        <v>5</v>
      </c>
      <c r="G35014" s="1" t="s">
        <v>163323</v>
      </c>
      <c r="H35014" s="1" t="s">
        <v>163324</v>
      </c>
      <c r="I35014" s="1"/>
    </row>
    <row r="35015" spans="1:9" x14ac:dyDescent="0.2">
      <c r="A35015" s="1" t="s">
        <v>163325</v>
      </c>
      <c r="B35015" s="1" t="s">
        <v>163326</v>
      </c>
      <c r="C35015" s="1">
        <v>291441622</v>
      </c>
      <c r="D35015" t="s">
        <v>261096</v>
      </c>
      <c r="E35015" t="s">
        <v>264650</v>
      </c>
      <c r="F35015" s="1">
        <v>151</v>
      </c>
      <c r="G35015" s="1" t="s">
        <v>163327</v>
      </c>
      <c r="H35015" s="1" t="s">
        <v>163328</v>
      </c>
      <c r="I35015" s="1" t="s">
        <v>163329</v>
      </c>
    </row>
    <row r="35016" spans="1:9" x14ac:dyDescent="0.2">
      <c r="A35016" s="1" t="s">
        <v>163330</v>
      </c>
      <c r="B35016" s="1" t="s">
        <v>163331</v>
      </c>
      <c r="C35016" s="1">
        <v>291438783</v>
      </c>
      <c r="D35016" t="s">
        <v>261096</v>
      </c>
      <c r="E35016" t="s">
        <v>264650</v>
      </c>
      <c r="F35016" s="1">
        <v>47</v>
      </c>
      <c r="G35016" s="1" t="s">
        <v>163332</v>
      </c>
      <c r="H35016" s="1" t="s">
        <v>163333</v>
      </c>
      <c r="I35016" s="1" t="s">
        <v>163334</v>
      </c>
    </row>
    <row r="35017" spans="1:9" x14ac:dyDescent="0.2">
      <c r="A35017" s="1" t="s">
        <v>163335</v>
      </c>
      <c r="B35017" s="1" t="s">
        <v>163336</v>
      </c>
      <c r="C35017" s="1">
        <v>290492837</v>
      </c>
      <c r="D35017" t="s">
        <v>261096</v>
      </c>
      <c r="E35017" t="s">
        <v>264650</v>
      </c>
      <c r="F35017" s="1">
        <v>2</v>
      </c>
      <c r="G35017" s="1" t="s">
        <v>163337</v>
      </c>
      <c r="H35017" s="1" t="s">
        <v>163338</v>
      </c>
      <c r="I35017" s="1" t="s">
        <v>163339</v>
      </c>
    </row>
    <row r="35018" spans="1:9" x14ac:dyDescent="0.2">
      <c r="A35018" s="1" t="s">
        <v>163340</v>
      </c>
      <c r="B35018" s="1" t="s">
        <v>163341</v>
      </c>
      <c r="C35018" s="1">
        <v>284200290</v>
      </c>
      <c r="D35018" t="s">
        <v>261096</v>
      </c>
      <c r="E35018" t="s">
        <v>264650</v>
      </c>
      <c r="F35018" s="1">
        <v>1</v>
      </c>
      <c r="G35018" s="1" t="s">
        <v>163342</v>
      </c>
      <c r="H35018" s="1" t="s">
        <v>163343</v>
      </c>
      <c r="I35018" s="1" t="s">
        <v>163344</v>
      </c>
    </row>
    <row r="35019" spans="1:9" x14ac:dyDescent="0.2">
      <c r="A35019" s="1" t="s">
        <v>163345</v>
      </c>
      <c r="B35019" s="1" t="s">
        <v>163346</v>
      </c>
      <c r="C35019" s="1">
        <v>291425755</v>
      </c>
      <c r="D35019" t="s">
        <v>261096</v>
      </c>
      <c r="E35019" t="s">
        <v>264650</v>
      </c>
      <c r="F35019" s="1">
        <v>65</v>
      </c>
      <c r="G35019" s="1" t="s">
        <v>163347</v>
      </c>
      <c r="H35019" s="1" t="s">
        <v>163348</v>
      </c>
      <c r="I35019" s="1" t="s">
        <v>163349</v>
      </c>
    </row>
    <row r="35020" spans="1:9" x14ac:dyDescent="0.2">
      <c r="A35020" s="1" t="s">
        <v>163350</v>
      </c>
      <c r="B35020" s="1" t="s">
        <v>163351</v>
      </c>
      <c r="C35020" s="1">
        <v>290491344</v>
      </c>
      <c r="D35020" t="s">
        <v>261096</v>
      </c>
      <c r="E35020" t="s">
        <v>264650</v>
      </c>
      <c r="F35020" s="1">
        <v>4</v>
      </c>
      <c r="G35020" s="1" t="s">
        <v>163352</v>
      </c>
      <c r="H35020" s="1" t="s">
        <v>163353</v>
      </c>
      <c r="I35020" s="1" t="s">
        <v>163354</v>
      </c>
    </row>
    <row r="35021" spans="1:9" x14ac:dyDescent="0.2">
      <c r="A35021" s="1" t="s">
        <v>163355</v>
      </c>
      <c r="B35021" s="1" t="s">
        <v>163356</v>
      </c>
      <c r="C35021" s="1">
        <v>290525759</v>
      </c>
      <c r="D35021" t="s">
        <v>261096</v>
      </c>
      <c r="E35021" t="s">
        <v>264650</v>
      </c>
      <c r="F35021" s="1">
        <v>2</v>
      </c>
      <c r="G35021" s="1" t="s">
        <v>163357</v>
      </c>
      <c r="H35021" s="1" t="s">
        <v>163358</v>
      </c>
      <c r="I35021" s="1" t="s">
        <v>163359</v>
      </c>
    </row>
    <row r="35022" spans="1:9" x14ac:dyDescent="0.2">
      <c r="A35022" s="1" t="s">
        <v>163360</v>
      </c>
      <c r="B35022" s="1" t="s">
        <v>163361</v>
      </c>
      <c r="C35022" s="1">
        <v>291435005</v>
      </c>
      <c r="D35022" t="s">
        <v>261096</v>
      </c>
      <c r="E35022" t="s">
        <v>264650</v>
      </c>
      <c r="F35022" s="1">
        <v>1</v>
      </c>
      <c r="G35022" s="1" t="s">
        <v>163362</v>
      </c>
      <c r="H35022" s="1" t="s">
        <v>163363</v>
      </c>
      <c r="I35022" s="1" t="s">
        <v>163364</v>
      </c>
    </row>
    <row r="35023" spans="1:9" x14ac:dyDescent="0.2">
      <c r="A35023" s="1" t="s">
        <v>163365</v>
      </c>
      <c r="B35023" s="1" t="s">
        <v>163366</v>
      </c>
      <c r="C35023" s="1">
        <v>289600005</v>
      </c>
      <c r="D35023" t="s">
        <v>261096</v>
      </c>
      <c r="E35023" t="s">
        <v>264650</v>
      </c>
      <c r="F35023" s="1">
        <v>1</v>
      </c>
      <c r="G35023" s="1" t="s">
        <v>163367</v>
      </c>
      <c r="H35023" s="1" t="s">
        <v>163368</v>
      </c>
      <c r="I35023" s="1"/>
    </row>
    <row r="35024" spans="1:9" x14ac:dyDescent="0.2">
      <c r="A35024" s="1" t="s">
        <v>163369</v>
      </c>
      <c r="B35024" s="1" t="s">
        <v>163370</v>
      </c>
      <c r="C35024" s="1">
        <v>291419086</v>
      </c>
      <c r="D35024" t="s">
        <v>261096</v>
      </c>
      <c r="E35024" t="s">
        <v>264650</v>
      </c>
      <c r="F35024" s="1">
        <v>2</v>
      </c>
      <c r="G35024" s="1" t="s">
        <v>163371</v>
      </c>
      <c r="H35024" s="1" t="s">
        <v>163372</v>
      </c>
      <c r="I35024" s="1" t="s">
        <v>163373</v>
      </c>
    </row>
    <row r="35025" spans="1:9" x14ac:dyDescent="0.2">
      <c r="A35025" s="1" t="s">
        <v>163374</v>
      </c>
      <c r="B35025" s="1" t="s">
        <v>163375</v>
      </c>
      <c r="C35025" s="1">
        <v>290522552</v>
      </c>
      <c r="D35025" t="s">
        <v>264671</v>
      </c>
      <c r="E35025" t="s">
        <v>264672</v>
      </c>
      <c r="F35025" s="1">
        <v>207</v>
      </c>
      <c r="G35025" s="1" t="s">
        <v>163376</v>
      </c>
      <c r="H35025" s="1" t="s">
        <v>163377</v>
      </c>
      <c r="I35025" s="1" t="s">
        <v>163378</v>
      </c>
    </row>
    <row r="35026" spans="1:9" x14ac:dyDescent="0.2">
      <c r="A35026" s="1" t="s">
        <v>163379</v>
      </c>
      <c r="B35026" s="1" t="s">
        <v>163380</v>
      </c>
      <c r="C35026" s="1">
        <v>290485398</v>
      </c>
      <c r="D35026" t="s">
        <v>261096</v>
      </c>
      <c r="E35026" t="s">
        <v>264650</v>
      </c>
      <c r="F35026" s="1">
        <v>4</v>
      </c>
      <c r="G35026" s="1" t="s">
        <v>163381</v>
      </c>
      <c r="H35026" s="1" t="s">
        <v>163382</v>
      </c>
      <c r="I35026" s="1" t="s">
        <v>163383</v>
      </c>
    </row>
    <row r="35027" spans="1:9" x14ac:dyDescent="0.2">
      <c r="A35027" s="1" t="s">
        <v>163384</v>
      </c>
      <c r="B35027" s="1" t="s">
        <v>163385</v>
      </c>
      <c r="C35027" s="1">
        <v>291415131</v>
      </c>
      <c r="D35027" t="s">
        <v>261096</v>
      </c>
      <c r="E35027" t="s">
        <v>264650</v>
      </c>
      <c r="F35027" s="1">
        <v>9</v>
      </c>
      <c r="G35027" s="1" t="s">
        <v>163386</v>
      </c>
      <c r="H35027" s="1" t="s">
        <v>163387</v>
      </c>
      <c r="I35027" s="1"/>
    </row>
    <row r="35028" spans="1:9" x14ac:dyDescent="0.2">
      <c r="A35028" s="1" t="s">
        <v>163388</v>
      </c>
      <c r="B35028" s="1" t="s">
        <v>163389</v>
      </c>
      <c r="C35028" s="1">
        <v>290491264</v>
      </c>
      <c r="D35028" t="s">
        <v>261096</v>
      </c>
      <c r="E35028" t="s">
        <v>264650</v>
      </c>
      <c r="F35028" s="1">
        <v>3</v>
      </c>
      <c r="G35028" s="1" t="s">
        <v>163390</v>
      </c>
      <c r="H35028" s="1" t="s">
        <v>163391</v>
      </c>
      <c r="I35028" s="1" t="s">
        <v>163392</v>
      </c>
    </row>
    <row r="35029" spans="1:9" x14ac:dyDescent="0.2">
      <c r="A35029" s="1" t="s">
        <v>163393</v>
      </c>
      <c r="B35029" s="1" t="s">
        <v>163394</v>
      </c>
      <c r="C35029" s="1">
        <v>291440243</v>
      </c>
      <c r="D35029" t="s">
        <v>261096</v>
      </c>
      <c r="E35029" t="s">
        <v>264650</v>
      </c>
      <c r="F35029" s="1">
        <v>41</v>
      </c>
      <c r="G35029" s="1" t="s">
        <v>163395</v>
      </c>
      <c r="H35029" s="1" t="s">
        <v>163396</v>
      </c>
      <c r="I35029" s="1"/>
    </row>
    <row r="35030" spans="1:9" x14ac:dyDescent="0.2">
      <c r="A35030" s="1" t="s">
        <v>163397</v>
      </c>
      <c r="B35030" s="1" t="s">
        <v>163398</v>
      </c>
      <c r="C35030" s="1">
        <v>290481700</v>
      </c>
      <c r="D35030" t="s">
        <v>261096</v>
      </c>
      <c r="E35030" t="s">
        <v>264650</v>
      </c>
      <c r="F35030" s="1">
        <v>126</v>
      </c>
      <c r="G35030" s="1" t="s">
        <v>163399</v>
      </c>
      <c r="H35030" s="1" t="s">
        <v>163400</v>
      </c>
      <c r="I35030" s="1" t="s">
        <v>163401</v>
      </c>
    </row>
    <row r="35031" spans="1:9" x14ac:dyDescent="0.2">
      <c r="A35031" s="1" t="s">
        <v>163402</v>
      </c>
      <c r="B35031" s="1" t="s">
        <v>163403</v>
      </c>
      <c r="C35031" s="1">
        <v>290481697</v>
      </c>
      <c r="D35031" t="s">
        <v>261096</v>
      </c>
      <c r="E35031" t="s">
        <v>264650</v>
      </c>
      <c r="F35031" s="1">
        <v>173</v>
      </c>
      <c r="G35031" s="1" t="s">
        <v>163404</v>
      </c>
      <c r="H35031" s="1" t="s">
        <v>163405</v>
      </c>
      <c r="I35031" s="1" t="s">
        <v>163406</v>
      </c>
    </row>
    <row r="35032" spans="1:9" x14ac:dyDescent="0.2">
      <c r="A35032" s="1" t="s">
        <v>163407</v>
      </c>
      <c r="B35032" s="1" t="s">
        <v>163408</v>
      </c>
      <c r="C35032" s="1">
        <v>291419951</v>
      </c>
      <c r="D35032" t="s">
        <v>261096</v>
      </c>
      <c r="E35032" t="s">
        <v>264650</v>
      </c>
      <c r="F35032" s="1">
        <v>3</v>
      </c>
      <c r="G35032" s="1" t="s">
        <v>163409</v>
      </c>
      <c r="H35032" s="1" t="s">
        <v>163410</v>
      </c>
      <c r="I35032" s="1" t="s">
        <v>163411</v>
      </c>
    </row>
    <row r="35033" spans="1:9" x14ac:dyDescent="0.2">
      <c r="A35033" s="1" t="s">
        <v>163412</v>
      </c>
      <c r="B35033" s="1" t="s">
        <v>163413</v>
      </c>
      <c r="C35033" s="1">
        <v>291422004</v>
      </c>
      <c r="D35033" t="s">
        <v>261096</v>
      </c>
      <c r="E35033" t="s">
        <v>264650</v>
      </c>
      <c r="F35033" s="1">
        <v>2</v>
      </c>
      <c r="G35033" s="1" t="s">
        <v>163414</v>
      </c>
      <c r="H35033" s="1" t="s">
        <v>163415</v>
      </c>
      <c r="I35033" s="1" t="s">
        <v>163416</v>
      </c>
    </row>
    <row r="35034" spans="1:9" x14ac:dyDescent="0.2">
      <c r="A35034" s="1" t="s">
        <v>163417</v>
      </c>
      <c r="B35034" s="1" t="s">
        <v>163418</v>
      </c>
      <c r="C35034" s="1">
        <v>290485714</v>
      </c>
      <c r="D35034" t="s">
        <v>261096</v>
      </c>
      <c r="E35034" t="s">
        <v>264650</v>
      </c>
      <c r="F35034" s="1">
        <v>8</v>
      </c>
      <c r="G35034" s="1" t="s">
        <v>163419</v>
      </c>
      <c r="H35034" s="1" t="s">
        <v>163420</v>
      </c>
      <c r="I35034" s="1" t="s">
        <v>163421</v>
      </c>
    </row>
    <row r="35035" spans="1:9" x14ac:dyDescent="0.2">
      <c r="A35035" s="1" t="s">
        <v>163422</v>
      </c>
      <c r="B35035" s="1" t="s">
        <v>163423</v>
      </c>
      <c r="C35035" s="1">
        <v>289600007</v>
      </c>
      <c r="D35035" t="s">
        <v>261096</v>
      </c>
      <c r="E35035" t="s">
        <v>264650</v>
      </c>
      <c r="F35035" s="1">
        <v>1</v>
      </c>
      <c r="G35035" s="1"/>
      <c r="H35035" s="1" t="s">
        <v>163424</v>
      </c>
      <c r="I35035" s="1"/>
    </row>
    <row r="35036" spans="1:9" x14ac:dyDescent="0.2">
      <c r="A35036" s="1" t="s">
        <v>163425</v>
      </c>
      <c r="B35036" s="1" t="s">
        <v>163426</v>
      </c>
      <c r="C35036" s="1">
        <v>290487710</v>
      </c>
      <c r="D35036" t="s">
        <v>261096</v>
      </c>
      <c r="E35036" t="s">
        <v>264650</v>
      </c>
      <c r="F35036" s="1">
        <v>7</v>
      </c>
      <c r="G35036" s="1" t="s">
        <v>163427</v>
      </c>
      <c r="H35036" s="1" t="s">
        <v>163428</v>
      </c>
      <c r="I35036" s="1" t="s">
        <v>163429</v>
      </c>
    </row>
    <row r="35037" spans="1:9" x14ac:dyDescent="0.2">
      <c r="A35037" s="1" t="s">
        <v>163430</v>
      </c>
      <c r="B35037" s="1" t="s">
        <v>163431</v>
      </c>
      <c r="C35037" s="1">
        <v>290488522</v>
      </c>
      <c r="D35037" t="s">
        <v>261096</v>
      </c>
      <c r="E35037" t="s">
        <v>264650</v>
      </c>
      <c r="F35037" s="1">
        <v>10</v>
      </c>
      <c r="G35037" s="1" t="s">
        <v>163432</v>
      </c>
      <c r="H35037" s="1" t="s">
        <v>163433</v>
      </c>
      <c r="I35037" s="1"/>
    </row>
    <row r="35038" spans="1:9" x14ac:dyDescent="0.2">
      <c r="A35038" s="1" t="s">
        <v>163434</v>
      </c>
      <c r="B35038" s="1" t="s">
        <v>163435</v>
      </c>
      <c r="C35038" s="1">
        <v>290484334</v>
      </c>
      <c r="D35038" t="s">
        <v>261096</v>
      </c>
      <c r="E35038" t="s">
        <v>264650</v>
      </c>
      <c r="F35038" s="1">
        <v>7</v>
      </c>
      <c r="G35038" s="1" t="s">
        <v>163436</v>
      </c>
      <c r="H35038" s="1" t="s">
        <v>163437</v>
      </c>
      <c r="I35038" s="1" t="s">
        <v>163438</v>
      </c>
    </row>
    <row r="35039" spans="1:9" x14ac:dyDescent="0.2">
      <c r="A35039" s="1" t="s">
        <v>163439</v>
      </c>
      <c r="B35039" s="1" t="s">
        <v>163440</v>
      </c>
      <c r="C35039" s="1">
        <v>290491315</v>
      </c>
      <c r="D35039" t="s">
        <v>261096</v>
      </c>
      <c r="E35039" t="s">
        <v>264650</v>
      </c>
      <c r="F35039" s="1">
        <v>1</v>
      </c>
      <c r="G35039" s="1" t="s">
        <v>163441</v>
      </c>
      <c r="H35039" s="1" t="s">
        <v>163442</v>
      </c>
      <c r="I35039" s="1"/>
    </row>
    <row r="35040" spans="1:9" x14ac:dyDescent="0.2">
      <c r="A35040" s="1" t="s">
        <v>163443</v>
      </c>
      <c r="B35040" s="1" t="s">
        <v>163444</v>
      </c>
      <c r="C35040" s="1">
        <v>290491310</v>
      </c>
      <c r="D35040" t="s">
        <v>261096</v>
      </c>
      <c r="E35040" t="s">
        <v>264650</v>
      </c>
      <c r="F35040" s="1">
        <v>2</v>
      </c>
      <c r="G35040" s="1" t="s">
        <v>163445</v>
      </c>
      <c r="H35040" s="1" t="s">
        <v>163446</v>
      </c>
      <c r="I35040" s="1" t="s">
        <v>163447</v>
      </c>
    </row>
    <row r="35041" spans="1:9" x14ac:dyDescent="0.2">
      <c r="A35041" s="1" t="s">
        <v>163448</v>
      </c>
      <c r="B35041" s="1" t="s">
        <v>163449</v>
      </c>
      <c r="C35041" s="1">
        <v>291414250</v>
      </c>
      <c r="D35041" t="s">
        <v>261096</v>
      </c>
      <c r="E35041" t="s">
        <v>264650</v>
      </c>
      <c r="F35041" s="1">
        <v>98</v>
      </c>
      <c r="G35041" s="1" t="s">
        <v>163450</v>
      </c>
      <c r="H35041" s="1" t="s">
        <v>163451</v>
      </c>
      <c r="I35041" s="1" t="s">
        <v>163452</v>
      </c>
    </row>
    <row r="35042" spans="1:9" x14ac:dyDescent="0.2">
      <c r="A35042" s="1" t="s">
        <v>163453</v>
      </c>
      <c r="B35042" s="1" t="s">
        <v>163454</v>
      </c>
      <c r="C35042" s="1">
        <v>284200018</v>
      </c>
      <c r="D35042" t="s">
        <v>261096</v>
      </c>
      <c r="E35042" t="s">
        <v>264650</v>
      </c>
      <c r="F35042" s="1">
        <v>6</v>
      </c>
      <c r="G35042" s="1" t="s">
        <v>163455</v>
      </c>
      <c r="H35042" s="1" t="s">
        <v>163456</v>
      </c>
      <c r="I35042" s="1"/>
    </row>
    <row r="35043" spans="1:9" x14ac:dyDescent="0.2">
      <c r="A35043" s="1" t="s">
        <v>163457</v>
      </c>
      <c r="B35043" s="1" t="s">
        <v>163458</v>
      </c>
      <c r="C35043" s="1">
        <v>290482784</v>
      </c>
      <c r="D35043" t="s">
        <v>261096</v>
      </c>
      <c r="E35043" t="s">
        <v>264650</v>
      </c>
      <c r="F35043" s="1">
        <v>20</v>
      </c>
      <c r="G35043" s="1" t="s">
        <v>163459</v>
      </c>
      <c r="H35043" s="1" t="s">
        <v>163460</v>
      </c>
      <c r="I35043" s="1" t="s">
        <v>163461</v>
      </c>
    </row>
    <row r="35044" spans="1:9" x14ac:dyDescent="0.2">
      <c r="A35044" s="1" t="s">
        <v>163462</v>
      </c>
      <c r="B35044" s="1" t="s">
        <v>163463</v>
      </c>
      <c r="C35044" s="1">
        <v>291418520</v>
      </c>
      <c r="D35044" t="s">
        <v>261096</v>
      </c>
      <c r="E35044" t="s">
        <v>264650</v>
      </c>
      <c r="F35044" s="1">
        <v>4</v>
      </c>
      <c r="G35044" s="1" t="s">
        <v>163464</v>
      </c>
      <c r="H35044" s="1" t="s">
        <v>163465</v>
      </c>
      <c r="I35044" s="1"/>
    </row>
    <row r="35045" spans="1:9" x14ac:dyDescent="0.2">
      <c r="A35045" s="1" t="s">
        <v>163466</v>
      </c>
      <c r="B35045" s="1" t="s">
        <v>163467</v>
      </c>
      <c r="C35045" s="1">
        <v>291427648</v>
      </c>
      <c r="D35045" t="s">
        <v>261096</v>
      </c>
      <c r="E35045" t="s">
        <v>264650</v>
      </c>
      <c r="F35045" s="1">
        <v>2</v>
      </c>
      <c r="G35045" s="1" t="s">
        <v>163468</v>
      </c>
      <c r="H35045" s="1" t="s">
        <v>163469</v>
      </c>
      <c r="I35045" s="1" t="s">
        <v>163470</v>
      </c>
    </row>
    <row r="35046" spans="1:9" x14ac:dyDescent="0.2">
      <c r="A35046" s="1" t="s">
        <v>163471</v>
      </c>
      <c r="B35046" s="1" t="s">
        <v>163472</v>
      </c>
      <c r="C35046" s="1">
        <v>290487794</v>
      </c>
      <c r="D35046" t="s">
        <v>264383</v>
      </c>
      <c r="E35046" t="s">
        <v>264673</v>
      </c>
      <c r="F35046" s="1">
        <v>16</v>
      </c>
      <c r="G35046" s="1" t="s">
        <v>163473</v>
      </c>
      <c r="H35046" s="1" t="s">
        <v>163474</v>
      </c>
      <c r="I35046" s="1" t="s">
        <v>163475</v>
      </c>
    </row>
    <row r="35047" spans="1:9" x14ac:dyDescent="0.2">
      <c r="A35047" s="1" t="s">
        <v>163476</v>
      </c>
      <c r="B35047" s="1" t="s">
        <v>163477</v>
      </c>
      <c r="C35047" s="1">
        <v>291425799</v>
      </c>
      <c r="D35047" t="s">
        <v>261096</v>
      </c>
      <c r="E35047" t="s">
        <v>264651</v>
      </c>
      <c r="F35047" s="1">
        <v>45</v>
      </c>
      <c r="G35047" s="1" t="s">
        <v>163478</v>
      </c>
      <c r="H35047" s="1" t="s">
        <v>163479</v>
      </c>
      <c r="I35047" s="1"/>
    </row>
    <row r="35048" spans="1:9" x14ac:dyDescent="0.2">
      <c r="A35048" s="1" t="s">
        <v>163480</v>
      </c>
      <c r="B35048" s="1" t="s">
        <v>163481</v>
      </c>
      <c r="C35048" s="1">
        <v>291414993</v>
      </c>
      <c r="D35048" t="s">
        <v>261096</v>
      </c>
      <c r="E35048" t="s">
        <v>264650</v>
      </c>
      <c r="F35048" s="1">
        <v>26</v>
      </c>
      <c r="G35048" s="1" t="s">
        <v>163482</v>
      </c>
      <c r="H35048" s="1" t="s">
        <v>163483</v>
      </c>
      <c r="I35048" s="1" t="s">
        <v>163484</v>
      </c>
    </row>
    <row r="35049" spans="1:9" x14ac:dyDescent="0.2">
      <c r="A35049" s="1" t="s">
        <v>163485</v>
      </c>
      <c r="B35049" s="1" t="s">
        <v>163486</v>
      </c>
      <c r="C35049" s="1">
        <v>290492161</v>
      </c>
      <c r="D35049" t="s">
        <v>261096</v>
      </c>
      <c r="E35049" t="s">
        <v>264651</v>
      </c>
      <c r="F35049" s="1">
        <v>10</v>
      </c>
      <c r="G35049" s="1" t="s">
        <v>163487</v>
      </c>
      <c r="H35049" s="1" t="s">
        <v>163488</v>
      </c>
      <c r="I35049" s="1"/>
    </row>
    <row r="35050" spans="1:9" x14ac:dyDescent="0.2">
      <c r="A35050" s="1" t="s">
        <v>163489</v>
      </c>
      <c r="B35050" s="1" t="s">
        <v>163490</v>
      </c>
      <c r="C35050" s="1">
        <v>291419541</v>
      </c>
      <c r="D35050" t="s">
        <v>261096</v>
      </c>
      <c r="E35050" t="s">
        <v>264650</v>
      </c>
      <c r="F35050" s="1">
        <v>7</v>
      </c>
      <c r="G35050" s="1" t="s">
        <v>163491</v>
      </c>
      <c r="H35050" s="1" t="s">
        <v>163492</v>
      </c>
      <c r="I35050" s="1" t="s">
        <v>163493</v>
      </c>
    </row>
    <row r="35051" spans="1:9" x14ac:dyDescent="0.2">
      <c r="A35051" s="1" t="s">
        <v>163494</v>
      </c>
      <c r="B35051" s="1" t="s">
        <v>163495</v>
      </c>
      <c r="C35051" s="1">
        <v>291424814</v>
      </c>
      <c r="D35051" t="s">
        <v>261096</v>
      </c>
      <c r="E35051" t="s">
        <v>264650</v>
      </c>
      <c r="F35051" s="1">
        <v>71</v>
      </c>
      <c r="G35051" s="1" t="s">
        <v>163496</v>
      </c>
      <c r="H35051" s="1" t="s">
        <v>163497</v>
      </c>
      <c r="I35051" s="1" t="s">
        <v>163498</v>
      </c>
    </row>
    <row r="35052" spans="1:9" x14ac:dyDescent="0.2">
      <c r="A35052" s="1" t="s">
        <v>163499</v>
      </c>
      <c r="B35052" s="1" t="s">
        <v>163500</v>
      </c>
      <c r="C35052" s="1">
        <v>290491267</v>
      </c>
      <c r="D35052" t="s">
        <v>261096</v>
      </c>
      <c r="E35052" t="s">
        <v>264650</v>
      </c>
      <c r="F35052" s="1">
        <v>9</v>
      </c>
      <c r="G35052" s="1" t="s">
        <v>163501</v>
      </c>
      <c r="H35052" s="1" t="s">
        <v>163502</v>
      </c>
      <c r="I35052" s="1" t="s">
        <v>163503</v>
      </c>
    </row>
    <row r="35053" spans="1:9" x14ac:dyDescent="0.2">
      <c r="A35053" s="1" t="s">
        <v>163504</v>
      </c>
      <c r="B35053" s="1" t="s">
        <v>163505</v>
      </c>
      <c r="C35053" s="1">
        <v>291426784</v>
      </c>
      <c r="D35053" t="s">
        <v>261096</v>
      </c>
      <c r="E35053" t="s">
        <v>264650</v>
      </c>
      <c r="F35053" s="1">
        <v>11</v>
      </c>
      <c r="G35053" s="1" t="s">
        <v>163506</v>
      </c>
      <c r="H35053" s="1" t="s">
        <v>163507</v>
      </c>
      <c r="I35053" s="1" t="s">
        <v>163508</v>
      </c>
    </row>
    <row r="35054" spans="1:9" x14ac:dyDescent="0.2">
      <c r="A35054" s="1" t="s">
        <v>163509</v>
      </c>
      <c r="B35054" s="1" t="s">
        <v>163510</v>
      </c>
      <c r="C35054" s="1">
        <v>291418624</v>
      </c>
      <c r="D35054" t="s">
        <v>261096</v>
      </c>
      <c r="E35054" t="s">
        <v>264650</v>
      </c>
      <c r="F35054" s="1">
        <v>5</v>
      </c>
      <c r="G35054" s="1" t="s">
        <v>163511</v>
      </c>
      <c r="H35054" s="1" t="s">
        <v>163512</v>
      </c>
      <c r="I35054" s="1"/>
    </row>
    <row r="35055" spans="1:9" x14ac:dyDescent="0.2">
      <c r="A35055" s="1" t="s">
        <v>163513</v>
      </c>
      <c r="B35055" s="1" t="s">
        <v>163514</v>
      </c>
      <c r="C35055" s="1">
        <v>291439894</v>
      </c>
      <c r="D35055" t="s">
        <v>261096</v>
      </c>
      <c r="E35055" t="s">
        <v>264650</v>
      </c>
      <c r="F35055" s="1">
        <v>2</v>
      </c>
      <c r="G35055" s="1" t="s">
        <v>163515</v>
      </c>
      <c r="H35055" s="1" t="s">
        <v>163516</v>
      </c>
      <c r="I35055" s="1"/>
    </row>
    <row r="35056" spans="1:9" x14ac:dyDescent="0.2">
      <c r="A35056" s="1" t="s">
        <v>163517</v>
      </c>
      <c r="B35056" s="1" t="s">
        <v>163518</v>
      </c>
      <c r="C35056" s="1">
        <v>290484276</v>
      </c>
      <c r="D35056" t="s">
        <v>261096</v>
      </c>
      <c r="E35056" t="s">
        <v>264650</v>
      </c>
      <c r="F35056" s="1">
        <v>24</v>
      </c>
      <c r="G35056" s="1" t="s">
        <v>163519</v>
      </c>
      <c r="H35056" s="1" t="s">
        <v>163520</v>
      </c>
      <c r="I35056" s="1" t="s">
        <v>163521</v>
      </c>
    </row>
    <row r="35057" spans="1:9" x14ac:dyDescent="0.2">
      <c r="A35057" s="1" t="s">
        <v>163522</v>
      </c>
      <c r="B35057" s="1" t="s">
        <v>163523</v>
      </c>
      <c r="C35057" s="1">
        <v>291438562</v>
      </c>
      <c r="D35057" t="s">
        <v>261096</v>
      </c>
      <c r="E35057" t="s">
        <v>264650</v>
      </c>
      <c r="F35057" s="1">
        <v>94</v>
      </c>
      <c r="G35057" s="1" t="s">
        <v>163524</v>
      </c>
      <c r="H35057" s="1" t="s">
        <v>163525</v>
      </c>
      <c r="I35057" s="1"/>
    </row>
    <row r="35058" spans="1:9" x14ac:dyDescent="0.2">
      <c r="A35058" s="1" t="s">
        <v>163526</v>
      </c>
      <c r="B35058" s="1" t="s">
        <v>163527</v>
      </c>
      <c r="C35058" s="1">
        <v>291034525</v>
      </c>
      <c r="D35058" t="s">
        <v>261096</v>
      </c>
      <c r="E35058" t="s">
        <v>264650</v>
      </c>
      <c r="F35058" s="1">
        <v>5</v>
      </c>
      <c r="G35058" s="1" t="s">
        <v>163528</v>
      </c>
      <c r="H35058" s="1" t="s">
        <v>163529</v>
      </c>
      <c r="I35058" s="1" t="s">
        <v>163530</v>
      </c>
    </row>
    <row r="35059" spans="1:9" x14ac:dyDescent="0.2">
      <c r="A35059" s="1" t="s">
        <v>163531</v>
      </c>
      <c r="B35059" s="1" t="s">
        <v>163532</v>
      </c>
      <c r="C35059" s="1">
        <v>290491369</v>
      </c>
      <c r="D35059" t="s">
        <v>261096</v>
      </c>
      <c r="E35059" t="s">
        <v>264650</v>
      </c>
      <c r="F35059" s="1">
        <v>1</v>
      </c>
      <c r="G35059" s="1" t="s">
        <v>163533</v>
      </c>
      <c r="H35059" s="1" t="s">
        <v>163534</v>
      </c>
      <c r="I35059" s="1"/>
    </row>
    <row r="35060" spans="1:9" x14ac:dyDescent="0.2">
      <c r="A35060" s="1" t="s">
        <v>163535</v>
      </c>
      <c r="B35060" s="1" t="s">
        <v>163536</v>
      </c>
      <c r="C35060" s="1">
        <v>291416746</v>
      </c>
      <c r="D35060" t="s">
        <v>261096</v>
      </c>
      <c r="E35060" t="s">
        <v>264650</v>
      </c>
      <c r="F35060" s="1">
        <v>6</v>
      </c>
      <c r="G35060" s="1" t="s">
        <v>163537</v>
      </c>
      <c r="H35060" s="1" t="s">
        <v>163538</v>
      </c>
      <c r="I35060" s="1"/>
    </row>
    <row r="35061" spans="1:9" x14ac:dyDescent="0.2">
      <c r="A35061" s="1" t="s">
        <v>163539</v>
      </c>
      <c r="B35061" s="1" t="s">
        <v>163540</v>
      </c>
      <c r="C35061" s="1">
        <v>291426588</v>
      </c>
      <c r="D35061" t="s">
        <v>261096</v>
      </c>
      <c r="E35061" t="s">
        <v>264650</v>
      </c>
      <c r="F35061" s="1">
        <v>3</v>
      </c>
      <c r="G35061" s="1" t="s">
        <v>163541</v>
      </c>
      <c r="H35061" s="1" t="s">
        <v>163542</v>
      </c>
      <c r="I35061" s="1" t="s">
        <v>163543</v>
      </c>
    </row>
    <row r="35062" spans="1:9" x14ac:dyDescent="0.2">
      <c r="A35062" s="1" t="s">
        <v>163544</v>
      </c>
      <c r="B35062" s="1" t="s">
        <v>163545</v>
      </c>
      <c r="C35062" s="1">
        <v>290487783</v>
      </c>
      <c r="D35062" t="s">
        <v>261096</v>
      </c>
      <c r="E35062" t="s">
        <v>264650</v>
      </c>
      <c r="F35062" s="1">
        <v>8</v>
      </c>
      <c r="G35062" s="1" t="s">
        <v>163546</v>
      </c>
      <c r="H35062" s="1" t="s">
        <v>163547</v>
      </c>
      <c r="I35062" s="1" t="s">
        <v>163548</v>
      </c>
    </row>
    <row r="35063" spans="1:9" x14ac:dyDescent="0.2">
      <c r="A35063" s="1" t="s">
        <v>163549</v>
      </c>
      <c r="B35063" s="1" t="s">
        <v>163550</v>
      </c>
      <c r="C35063" s="1">
        <v>290491323</v>
      </c>
      <c r="D35063" t="s">
        <v>261096</v>
      </c>
      <c r="E35063" t="s">
        <v>264650</v>
      </c>
      <c r="F35063" s="1">
        <v>1</v>
      </c>
      <c r="G35063" s="1" t="s">
        <v>163551</v>
      </c>
      <c r="H35063" s="1" t="s">
        <v>163552</v>
      </c>
      <c r="I35063" s="1" t="s">
        <v>163553</v>
      </c>
    </row>
    <row r="35064" spans="1:9" x14ac:dyDescent="0.2">
      <c r="A35064" s="1" t="s">
        <v>163554</v>
      </c>
      <c r="B35064" s="1" t="s">
        <v>163555</v>
      </c>
      <c r="C35064" s="1">
        <v>291034527</v>
      </c>
      <c r="D35064" t="s">
        <v>261096</v>
      </c>
      <c r="E35064" t="s">
        <v>264650</v>
      </c>
      <c r="F35064" s="1">
        <v>6</v>
      </c>
      <c r="G35064" s="1" t="s">
        <v>163556</v>
      </c>
      <c r="H35064" s="1" t="s">
        <v>163557</v>
      </c>
      <c r="I35064" s="1" t="s">
        <v>163558</v>
      </c>
    </row>
    <row r="35065" spans="1:9" x14ac:dyDescent="0.2">
      <c r="A35065" s="1" t="s">
        <v>163559</v>
      </c>
      <c r="B35065" s="1" t="s">
        <v>163560</v>
      </c>
      <c r="C35065" s="1">
        <v>290492642</v>
      </c>
      <c r="D35065" t="s">
        <v>261096</v>
      </c>
      <c r="E35065" t="s">
        <v>264652</v>
      </c>
      <c r="F35065" s="1">
        <v>19</v>
      </c>
      <c r="G35065" s="1" t="s">
        <v>163561</v>
      </c>
      <c r="H35065" s="1" t="s">
        <v>163562</v>
      </c>
      <c r="I35065" s="1" t="s">
        <v>163563</v>
      </c>
    </row>
    <row r="35066" spans="1:9" x14ac:dyDescent="0.2">
      <c r="A35066" s="1" t="s">
        <v>163564</v>
      </c>
      <c r="B35066" s="1" t="s">
        <v>163565</v>
      </c>
      <c r="C35066" s="1">
        <v>290491258</v>
      </c>
      <c r="D35066" t="s">
        <v>261096</v>
      </c>
      <c r="E35066" t="s">
        <v>264650</v>
      </c>
      <c r="F35066" s="1">
        <v>11</v>
      </c>
      <c r="G35066" s="1" t="s">
        <v>163566</v>
      </c>
      <c r="H35066" s="1" t="s">
        <v>163567</v>
      </c>
      <c r="I35066" s="1"/>
    </row>
    <row r="35067" spans="1:9" x14ac:dyDescent="0.2">
      <c r="A35067" s="1" t="s">
        <v>163568</v>
      </c>
      <c r="B35067" s="1" t="s">
        <v>163569</v>
      </c>
      <c r="C35067" s="1">
        <v>291414306</v>
      </c>
      <c r="D35067" t="s">
        <v>261096</v>
      </c>
      <c r="E35067" t="s">
        <v>264650</v>
      </c>
      <c r="F35067" s="1">
        <v>38</v>
      </c>
      <c r="G35067" s="1" t="s">
        <v>163570</v>
      </c>
      <c r="H35067" s="1" t="s">
        <v>163571</v>
      </c>
      <c r="I35067" s="1"/>
    </row>
    <row r="35068" spans="1:9" x14ac:dyDescent="0.2">
      <c r="A35068" s="1" t="s">
        <v>163572</v>
      </c>
      <c r="B35068" s="1" t="s">
        <v>163573</v>
      </c>
      <c r="C35068" s="1">
        <v>290482976</v>
      </c>
      <c r="D35068" t="s">
        <v>261096</v>
      </c>
      <c r="E35068" t="s">
        <v>264650</v>
      </c>
      <c r="F35068" s="1">
        <v>364</v>
      </c>
      <c r="G35068" s="1" t="s">
        <v>163574</v>
      </c>
      <c r="H35068" s="1" t="s">
        <v>163575</v>
      </c>
      <c r="I35068" s="1" t="s">
        <v>163576</v>
      </c>
    </row>
    <row r="35069" spans="1:9" x14ac:dyDescent="0.2">
      <c r="A35069" s="1" t="s">
        <v>163577</v>
      </c>
      <c r="B35069" s="1" t="s">
        <v>163578</v>
      </c>
      <c r="C35069" s="1">
        <v>290481726</v>
      </c>
      <c r="D35069" t="s">
        <v>261096</v>
      </c>
      <c r="E35069" t="s">
        <v>264650</v>
      </c>
      <c r="F35069" s="1">
        <v>6</v>
      </c>
      <c r="G35069" s="1" t="s">
        <v>163579</v>
      </c>
      <c r="H35069" s="1" t="s">
        <v>163580</v>
      </c>
      <c r="I35069" s="1"/>
    </row>
    <row r="35070" spans="1:9" x14ac:dyDescent="0.2">
      <c r="A35070" s="1" t="s">
        <v>163581</v>
      </c>
      <c r="B35070" s="1" t="s">
        <v>163582</v>
      </c>
      <c r="C35070" s="1">
        <v>290523283</v>
      </c>
      <c r="D35070" t="s">
        <v>261096</v>
      </c>
      <c r="E35070" t="s">
        <v>264674</v>
      </c>
      <c r="F35070" s="1">
        <v>17</v>
      </c>
      <c r="G35070" s="1" t="s">
        <v>163583</v>
      </c>
      <c r="H35070" s="1" t="s">
        <v>163584</v>
      </c>
      <c r="I35070" s="1" t="s">
        <v>163585</v>
      </c>
    </row>
    <row r="35071" spans="1:9" x14ac:dyDescent="0.2">
      <c r="A35071" s="1" t="s">
        <v>163586</v>
      </c>
      <c r="B35071" s="1" t="s">
        <v>163587</v>
      </c>
      <c r="C35071" s="1">
        <v>291446315</v>
      </c>
      <c r="D35071" t="s">
        <v>261096</v>
      </c>
      <c r="E35071" t="s">
        <v>264650</v>
      </c>
      <c r="F35071" s="1">
        <v>102</v>
      </c>
      <c r="G35071" s="1" t="s">
        <v>163588</v>
      </c>
      <c r="H35071" s="1" t="s">
        <v>163589</v>
      </c>
      <c r="I35071" s="1" t="s">
        <v>163590</v>
      </c>
    </row>
    <row r="35072" spans="1:9" x14ac:dyDescent="0.2">
      <c r="A35072" s="1" t="s">
        <v>163591</v>
      </c>
      <c r="B35072" s="1" t="s">
        <v>163592</v>
      </c>
      <c r="C35072" s="1">
        <v>290491380</v>
      </c>
      <c r="D35072" t="s">
        <v>261096</v>
      </c>
      <c r="E35072" t="s">
        <v>264650</v>
      </c>
      <c r="F35072" s="1">
        <v>1</v>
      </c>
      <c r="G35072" s="1" t="s">
        <v>163593</v>
      </c>
      <c r="H35072" s="1" t="s">
        <v>163594</v>
      </c>
      <c r="I35072" s="1"/>
    </row>
    <row r="35073" spans="1:9" x14ac:dyDescent="0.2">
      <c r="A35073" s="1" t="s">
        <v>163595</v>
      </c>
      <c r="B35073" s="1" t="s">
        <v>163596</v>
      </c>
      <c r="C35073" s="1">
        <v>289600029</v>
      </c>
      <c r="D35073" t="s">
        <v>261096</v>
      </c>
      <c r="E35073" t="s">
        <v>264650</v>
      </c>
      <c r="F35073" s="1">
        <v>4</v>
      </c>
      <c r="G35073" s="1" t="s">
        <v>163597</v>
      </c>
      <c r="H35073" s="1" t="s">
        <v>163598</v>
      </c>
      <c r="I35073" s="1"/>
    </row>
    <row r="35074" spans="1:9" x14ac:dyDescent="0.2">
      <c r="A35074" s="1" t="s">
        <v>163599</v>
      </c>
      <c r="B35074" s="1" t="s">
        <v>163600</v>
      </c>
      <c r="C35074" s="1">
        <v>290526722</v>
      </c>
      <c r="D35074" t="s">
        <v>261096</v>
      </c>
      <c r="E35074" t="s">
        <v>264650</v>
      </c>
      <c r="F35074" s="1">
        <v>11</v>
      </c>
      <c r="G35074" s="1" t="s">
        <v>163601</v>
      </c>
      <c r="H35074" s="1" t="s">
        <v>163602</v>
      </c>
      <c r="I35074" s="1" t="s">
        <v>163603</v>
      </c>
    </row>
    <row r="35075" spans="1:9" x14ac:dyDescent="0.2">
      <c r="A35075" s="1" t="s">
        <v>163604</v>
      </c>
      <c r="B35075" s="1" t="s">
        <v>163605</v>
      </c>
      <c r="C35075" s="1">
        <v>290492913</v>
      </c>
      <c r="D35075" t="s">
        <v>261096</v>
      </c>
      <c r="E35075" t="s">
        <v>264650</v>
      </c>
      <c r="F35075" s="1">
        <v>7</v>
      </c>
      <c r="G35075" s="1" t="s">
        <v>163606</v>
      </c>
      <c r="H35075" s="1" t="s">
        <v>163607</v>
      </c>
      <c r="I35075" s="1"/>
    </row>
    <row r="35076" spans="1:9" x14ac:dyDescent="0.2">
      <c r="A35076" s="1" t="s">
        <v>163608</v>
      </c>
      <c r="B35076" s="1" t="s">
        <v>163609</v>
      </c>
      <c r="C35076" s="1">
        <v>284199955</v>
      </c>
      <c r="D35076" t="s">
        <v>261096</v>
      </c>
      <c r="E35076" t="s">
        <v>264650</v>
      </c>
      <c r="F35076" s="1">
        <v>5</v>
      </c>
      <c r="G35076" s="1" t="s">
        <v>163610</v>
      </c>
      <c r="H35076" s="1" t="s">
        <v>163611</v>
      </c>
      <c r="I35076" s="1" t="s">
        <v>163612</v>
      </c>
    </row>
    <row r="35077" spans="1:9" x14ac:dyDescent="0.2">
      <c r="A35077" s="1" t="s">
        <v>163613</v>
      </c>
      <c r="B35077" s="1" t="s">
        <v>163614</v>
      </c>
      <c r="C35077" s="1">
        <v>291418706</v>
      </c>
      <c r="D35077" t="s">
        <v>261096</v>
      </c>
      <c r="E35077" t="s">
        <v>264650</v>
      </c>
      <c r="F35077" s="1">
        <v>29</v>
      </c>
      <c r="G35077" s="1" t="s">
        <v>163615</v>
      </c>
      <c r="H35077" s="1" t="s">
        <v>163616</v>
      </c>
      <c r="I35077" s="1" t="s">
        <v>163617</v>
      </c>
    </row>
    <row r="35078" spans="1:9" x14ac:dyDescent="0.2">
      <c r="A35078" s="1" t="s">
        <v>163618</v>
      </c>
      <c r="B35078" s="1" t="s">
        <v>163619</v>
      </c>
      <c r="C35078" s="1">
        <v>289600039</v>
      </c>
      <c r="D35078" t="s">
        <v>261096</v>
      </c>
      <c r="E35078" t="s">
        <v>264650</v>
      </c>
      <c r="F35078" s="1">
        <v>1</v>
      </c>
      <c r="G35078" s="1" t="s">
        <v>163620</v>
      </c>
      <c r="H35078" s="1" t="s">
        <v>163621</v>
      </c>
      <c r="I35078" s="1"/>
    </row>
    <row r="35079" spans="1:9" x14ac:dyDescent="0.2">
      <c r="A35079" s="1" t="s">
        <v>163622</v>
      </c>
      <c r="B35079" s="1" t="s">
        <v>163623</v>
      </c>
      <c r="C35079" s="1">
        <v>291443058</v>
      </c>
      <c r="D35079" t="s">
        <v>261096</v>
      </c>
      <c r="E35079" t="s">
        <v>264650</v>
      </c>
      <c r="F35079" s="1">
        <v>9</v>
      </c>
      <c r="G35079" s="1" t="s">
        <v>163624</v>
      </c>
      <c r="H35079" s="1" t="s">
        <v>163625</v>
      </c>
      <c r="I35079" s="1" t="s">
        <v>163626</v>
      </c>
    </row>
    <row r="35080" spans="1:9" x14ac:dyDescent="0.2">
      <c r="A35080" s="1" t="s">
        <v>163627</v>
      </c>
      <c r="B35080" s="1" t="s">
        <v>163628</v>
      </c>
      <c r="C35080" s="1">
        <v>290488423</v>
      </c>
      <c r="D35080" t="s">
        <v>261096</v>
      </c>
      <c r="E35080" t="s">
        <v>264650</v>
      </c>
      <c r="F35080" s="1">
        <v>1</v>
      </c>
      <c r="G35080" s="1" t="s">
        <v>163629</v>
      </c>
      <c r="H35080" s="1" t="s">
        <v>163630</v>
      </c>
      <c r="I35080" s="1" t="s">
        <v>163631</v>
      </c>
    </row>
    <row r="35081" spans="1:9" x14ac:dyDescent="0.2">
      <c r="A35081" s="1" t="s">
        <v>163632</v>
      </c>
      <c r="B35081" s="1" t="s">
        <v>163633</v>
      </c>
      <c r="C35081" s="1">
        <v>290491275</v>
      </c>
      <c r="D35081" t="s">
        <v>261096</v>
      </c>
      <c r="E35081" t="s">
        <v>264650</v>
      </c>
      <c r="F35081" s="1">
        <v>14</v>
      </c>
      <c r="G35081" s="1" t="s">
        <v>163634</v>
      </c>
      <c r="H35081" s="1" t="s">
        <v>163635</v>
      </c>
      <c r="I35081" s="1" t="s">
        <v>163636</v>
      </c>
    </row>
    <row r="35082" spans="1:9" x14ac:dyDescent="0.2">
      <c r="A35082" s="1" t="s">
        <v>163637</v>
      </c>
      <c r="B35082" s="1" t="s">
        <v>163638</v>
      </c>
      <c r="C35082" s="1">
        <v>291433074</v>
      </c>
      <c r="D35082" t="s">
        <v>261096</v>
      </c>
      <c r="E35082" t="s">
        <v>264650</v>
      </c>
      <c r="F35082" s="1">
        <v>7</v>
      </c>
      <c r="G35082" s="1" t="s">
        <v>163639</v>
      </c>
      <c r="H35082" s="1" t="s">
        <v>163640</v>
      </c>
      <c r="I35082" s="1" t="s">
        <v>163641</v>
      </c>
    </row>
    <row r="35083" spans="1:9" x14ac:dyDescent="0.2">
      <c r="A35083" s="1" t="s">
        <v>163642</v>
      </c>
      <c r="B35083" s="1" t="s">
        <v>163643</v>
      </c>
      <c r="C35083" s="1">
        <v>291440972</v>
      </c>
      <c r="D35083" t="s">
        <v>261096</v>
      </c>
      <c r="E35083" t="s">
        <v>264650</v>
      </c>
      <c r="F35083" s="1">
        <v>11</v>
      </c>
      <c r="G35083" s="1" t="s">
        <v>163644</v>
      </c>
      <c r="H35083" s="1" t="s">
        <v>163645</v>
      </c>
      <c r="I35083" s="1"/>
    </row>
    <row r="35084" spans="1:9" x14ac:dyDescent="0.2">
      <c r="A35084" s="1" t="s">
        <v>163646</v>
      </c>
      <c r="B35084" s="1" t="s">
        <v>163647</v>
      </c>
      <c r="C35084" s="1">
        <v>291414419</v>
      </c>
      <c r="D35084" t="s">
        <v>261096</v>
      </c>
      <c r="E35084" t="s">
        <v>264650</v>
      </c>
      <c r="F35084" s="1">
        <v>5</v>
      </c>
      <c r="G35084" s="1" t="s">
        <v>163648</v>
      </c>
      <c r="H35084" s="1" t="s">
        <v>163649</v>
      </c>
      <c r="I35084" s="1" t="s">
        <v>163650</v>
      </c>
    </row>
    <row r="35085" spans="1:9" x14ac:dyDescent="0.2">
      <c r="A35085" s="1" t="s">
        <v>163651</v>
      </c>
      <c r="B35085" s="1" t="s">
        <v>163652</v>
      </c>
      <c r="C35085" s="1">
        <v>291420189</v>
      </c>
      <c r="D35085" t="s">
        <v>261096</v>
      </c>
      <c r="E35085" t="s">
        <v>264650</v>
      </c>
      <c r="F35085" s="1">
        <v>30</v>
      </c>
      <c r="G35085" s="1" t="s">
        <v>163653</v>
      </c>
      <c r="H35085" s="1" t="s">
        <v>163654</v>
      </c>
      <c r="I35085" s="1" t="s">
        <v>163655</v>
      </c>
    </row>
    <row r="35086" spans="1:9" x14ac:dyDescent="0.2">
      <c r="A35086" s="1" t="s">
        <v>163656</v>
      </c>
      <c r="B35086" s="1" t="s">
        <v>163657</v>
      </c>
      <c r="C35086" s="1">
        <v>291417959</v>
      </c>
      <c r="D35086" t="s">
        <v>261096</v>
      </c>
      <c r="E35086" t="s">
        <v>264650</v>
      </c>
      <c r="F35086" s="1">
        <v>23</v>
      </c>
      <c r="G35086" s="1" t="s">
        <v>163658</v>
      </c>
      <c r="H35086" s="1" t="s">
        <v>163659</v>
      </c>
      <c r="I35086" s="1" t="s">
        <v>163660</v>
      </c>
    </row>
    <row r="35087" spans="1:9" x14ac:dyDescent="0.2">
      <c r="A35087" s="1" t="s">
        <v>163661</v>
      </c>
      <c r="B35087" s="1" t="s">
        <v>163662</v>
      </c>
      <c r="C35087" s="1">
        <v>291439641</v>
      </c>
      <c r="D35087" t="s">
        <v>261096</v>
      </c>
      <c r="E35087" t="s">
        <v>264650</v>
      </c>
      <c r="F35087" s="1">
        <v>23</v>
      </c>
      <c r="G35087" s="1" t="s">
        <v>163663</v>
      </c>
      <c r="H35087" s="1" t="s">
        <v>163664</v>
      </c>
      <c r="I35087" s="1"/>
    </row>
    <row r="35088" spans="1:9" x14ac:dyDescent="0.2">
      <c r="A35088" s="1" t="s">
        <v>163665</v>
      </c>
      <c r="B35088" s="1" t="s">
        <v>163666</v>
      </c>
      <c r="C35088" s="1">
        <v>291417325</v>
      </c>
      <c r="D35088" t="s">
        <v>261096</v>
      </c>
      <c r="E35088" t="s">
        <v>264650</v>
      </c>
      <c r="F35088" s="1">
        <v>1</v>
      </c>
      <c r="G35088" s="1" t="s">
        <v>163667</v>
      </c>
      <c r="H35088" s="1" t="s">
        <v>163668</v>
      </c>
      <c r="I35088" s="1"/>
    </row>
    <row r="35089" spans="1:9" x14ac:dyDescent="0.2">
      <c r="A35089" s="1" t="s">
        <v>163669</v>
      </c>
      <c r="B35089" s="1" t="s">
        <v>163670</v>
      </c>
      <c r="C35089" s="1">
        <v>290491272</v>
      </c>
      <c r="D35089" t="s">
        <v>264259</v>
      </c>
      <c r="E35089" t="s">
        <v>264654</v>
      </c>
      <c r="F35089" s="1">
        <v>12</v>
      </c>
      <c r="G35089" s="1" t="s">
        <v>163671</v>
      </c>
      <c r="H35089" s="1" t="s">
        <v>163672</v>
      </c>
      <c r="I35089" s="1" t="s">
        <v>163673</v>
      </c>
    </row>
    <row r="35090" spans="1:9" x14ac:dyDescent="0.2">
      <c r="A35090" s="1" t="s">
        <v>163674</v>
      </c>
      <c r="B35090" s="1" t="s">
        <v>163675</v>
      </c>
      <c r="C35090" s="1">
        <v>290483795</v>
      </c>
      <c r="D35090" t="s">
        <v>261096</v>
      </c>
      <c r="E35090" t="s">
        <v>264650</v>
      </c>
      <c r="F35090" s="1">
        <v>34</v>
      </c>
      <c r="G35090" s="1" t="s">
        <v>163676</v>
      </c>
      <c r="H35090" s="1" t="s">
        <v>163677</v>
      </c>
      <c r="I35090" s="1" t="s">
        <v>163678</v>
      </c>
    </row>
    <row r="35091" spans="1:9" x14ac:dyDescent="0.2">
      <c r="A35091" s="1" t="s">
        <v>163679</v>
      </c>
      <c r="B35091" s="1" t="s">
        <v>163680</v>
      </c>
      <c r="C35091" s="1">
        <v>281074060</v>
      </c>
      <c r="D35091" t="s">
        <v>261096</v>
      </c>
      <c r="E35091" t="s">
        <v>264674</v>
      </c>
      <c r="F35091" s="1">
        <v>57</v>
      </c>
      <c r="G35091" s="1" t="s">
        <v>163681</v>
      </c>
      <c r="H35091" s="1" t="s">
        <v>163682</v>
      </c>
      <c r="I35091" s="1"/>
    </row>
    <row r="35092" spans="1:9" x14ac:dyDescent="0.2">
      <c r="A35092" s="1" t="s">
        <v>163683</v>
      </c>
      <c r="B35092" s="1" t="s">
        <v>163684</v>
      </c>
      <c r="C35092" s="1">
        <v>289600041</v>
      </c>
      <c r="D35092" t="s">
        <v>261096</v>
      </c>
      <c r="E35092" t="s">
        <v>264650</v>
      </c>
      <c r="F35092" s="1">
        <v>2</v>
      </c>
      <c r="G35092" s="1" t="s">
        <v>163685</v>
      </c>
      <c r="H35092" s="1" t="s">
        <v>163686</v>
      </c>
      <c r="I35092" s="1"/>
    </row>
    <row r="35093" spans="1:9" x14ac:dyDescent="0.2">
      <c r="A35093" s="1" t="s">
        <v>163687</v>
      </c>
      <c r="B35093" s="1" t="s">
        <v>163688</v>
      </c>
      <c r="C35093" s="1">
        <v>291419648</v>
      </c>
      <c r="D35093" t="s">
        <v>261096</v>
      </c>
      <c r="E35093" t="s">
        <v>264650</v>
      </c>
      <c r="F35093" s="1">
        <v>4</v>
      </c>
      <c r="G35093" s="1" t="s">
        <v>163689</v>
      </c>
      <c r="H35093" s="1" t="s">
        <v>163690</v>
      </c>
      <c r="I35093" s="1" t="s">
        <v>163691</v>
      </c>
    </row>
    <row r="35094" spans="1:9" x14ac:dyDescent="0.2">
      <c r="A35094" s="1" t="s">
        <v>163692</v>
      </c>
      <c r="B35094" s="1" t="s">
        <v>163693</v>
      </c>
      <c r="C35094" s="1">
        <v>291420302</v>
      </c>
      <c r="D35094" t="s">
        <v>261096</v>
      </c>
      <c r="E35094" t="s">
        <v>264650</v>
      </c>
      <c r="F35094" s="1">
        <v>10</v>
      </c>
      <c r="G35094" s="1" t="s">
        <v>163694</v>
      </c>
      <c r="H35094" s="1" t="s">
        <v>163695</v>
      </c>
      <c r="I35094" s="1" t="s">
        <v>163696</v>
      </c>
    </row>
    <row r="35095" spans="1:9" x14ac:dyDescent="0.2">
      <c r="A35095" s="1" t="s">
        <v>163697</v>
      </c>
      <c r="B35095" s="1" t="s">
        <v>163698</v>
      </c>
      <c r="C35095" s="1">
        <v>291416070</v>
      </c>
      <c r="D35095" t="s">
        <v>261096</v>
      </c>
      <c r="E35095" t="s">
        <v>264650</v>
      </c>
      <c r="F35095" s="1">
        <v>14</v>
      </c>
      <c r="G35095" s="1" t="s">
        <v>163699</v>
      </c>
      <c r="H35095" s="1" t="s">
        <v>163700</v>
      </c>
      <c r="I35095" s="1" t="s">
        <v>163701</v>
      </c>
    </row>
    <row r="35096" spans="1:9" x14ac:dyDescent="0.2">
      <c r="A35096" s="1" t="s">
        <v>163702</v>
      </c>
      <c r="B35096" s="1" t="s">
        <v>163703</v>
      </c>
      <c r="C35096" s="1">
        <v>290486764</v>
      </c>
      <c r="D35096" t="s">
        <v>261096</v>
      </c>
      <c r="E35096" t="s">
        <v>264650</v>
      </c>
      <c r="F35096" s="1">
        <v>7</v>
      </c>
      <c r="G35096" s="1" t="s">
        <v>163704</v>
      </c>
      <c r="H35096" s="1" t="s">
        <v>163705</v>
      </c>
      <c r="I35096" s="1" t="s">
        <v>163706</v>
      </c>
    </row>
    <row r="35097" spans="1:9" x14ac:dyDescent="0.2">
      <c r="A35097" s="1" t="s">
        <v>163707</v>
      </c>
      <c r="B35097" s="1" t="s">
        <v>163708</v>
      </c>
      <c r="C35097" s="1">
        <v>291424788</v>
      </c>
      <c r="D35097" t="s">
        <v>261096</v>
      </c>
      <c r="E35097" t="s">
        <v>264650</v>
      </c>
      <c r="F35097" s="1">
        <v>32</v>
      </c>
      <c r="G35097" s="1" t="s">
        <v>163709</v>
      </c>
      <c r="H35097" s="1" t="s">
        <v>163710</v>
      </c>
      <c r="I35097" s="1" t="s">
        <v>163711</v>
      </c>
    </row>
    <row r="35098" spans="1:9" x14ac:dyDescent="0.2">
      <c r="A35098" s="1" t="s">
        <v>163712</v>
      </c>
      <c r="B35098" s="1" t="s">
        <v>163713</v>
      </c>
      <c r="C35098" s="1">
        <v>291429890</v>
      </c>
      <c r="D35098" t="s">
        <v>261096</v>
      </c>
      <c r="E35098" t="s">
        <v>264659</v>
      </c>
      <c r="F35098" s="1">
        <v>4</v>
      </c>
      <c r="G35098" s="1" t="s">
        <v>163714</v>
      </c>
      <c r="H35098" s="1" t="s">
        <v>163715</v>
      </c>
      <c r="I35098" s="1"/>
    </row>
    <row r="35099" spans="1:9" x14ac:dyDescent="0.2">
      <c r="A35099" s="1" t="s">
        <v>163716</v>
      </c>
      <c r="B35099" s="1" t="s">
        <v>163717</v>
      </c>
      <c r="C35099" s="1">
        <v>291432161</v>
      </c>
      <c r="D35099" t="s">
        <v>261096</v>
      </c>
      <c r="E35099" t="s">
        <v>264650</v>
      </c>
      <c r="F35099" s="1">
        <v>1</v>
      </c>
      <c r="G35099" s="1" t="s">
        <v>163718</v>
      </c>
      <c r="H35099" s="1" t="s">
        <v>163719</v>
      </c>
      <c r="I35099" s="1" t="s">
        <v>163720</v>
      </c>
    </row>
    <row r="35100" spans="1:9" x14ac:dyDescent="0.2">
      <c r="A35100" s="1" t="s">
        <v>163721</v>
      </c>
      <c r="B35100" s="1" t="s">
        <v>163722</v>
      </c>
      <c r="C35100" s="1">
        <v>291418817</v>
      </c>
      <c r="D35100" t="s">
        <v>261096</v>
      </c>
      <c r="E35100" t="s">
        <v>264650</v>
      </c>
      <c r="F35100" s="1">
        <v>4</v>
      </c>
      <c r="G35100" s="1" t="s">
        <v>163723</v>
      </c>
      <c r="H35100" s="1" t="s">
        <v>163724</v>
      </c>
      <c r="I35100" s="1" t="s">
        <v>163725</v>
      </c>
    </row>
    <row r="35101" spans="1:9" x14ac:dyDescent="0.2">
      <c r="A35101" s="1" t="s">
        <v>163726</v>
      </c>
      <c r="B35101" s="1" t="s">
        <v>163727</v>
      </c>
      <c r="C35101" s="1">
        <v>291427188</v>
      </c>
      <c r="D35101" t="s">
        <v>261096</v>
      </c>
      <c r="E35101" t="s">
        <v>264650</v>
      </c>
      <c r="F35101" s="1">
        <v>8</v>
      </c>
      <c r="G35101" s="1" t="s">
        <v>163728</v>
      </c>
      <c r="H35101" s="1" t="s">
        <v>163729</v>
      </c>
      <c r="I35101" s="1" t="s">
        <v>163730</v>
      </c>
    </row>
    <row r="35102" spans="1:9" x14ac:dyDescent="0.2">
      <c r="A35102" s="1" t="s">
        <v>163731</v>
      </c>
      <c r="B35102" s="1" t="s">
        <v>163732</v>
      </c>
      <c r="C35102" s="1">
        <v>291414171</v>
      </c>
      <c r="D35102" t="s">
        <v>261096</v>
      </c>
      <c r="E35102" t="s">
        <v>264650</v>
      </c>
      <c r="F35102" s="1">
        <v>1</v>
      </c>
      <c r="G35102" s="1" t="s">
        <v>163733</v>
      </c>
      <c r="H35102" s="1" t="s">
        <v>163734</v>
      </c>
      <c r="I35102" s="1"/>
    </row>
    <row r="35103" spans="1:9" x14ac:dyDescent="0.2">
      <c r="A35103" s="1" t="s">
        <v>163735</v>
      </c>
      <c r="B35103" s="1" t="s">
        <v>163736</v>
      </c>
      <c r="C35103" s="1">
        <v>290485559</v>
      </c>
      <c r="D35103" t="s">
        <v>261096</v>
      </c>
      <c r="E35103" t="s">
        <v>264650</v>
      </c>
      <c r="F35103" s="1">
        <v>62</v>
      </c>
      <c r="G35103" s="1" t="s">
        <v>163737</v>
      </c>
      <c r="H35103" s="1" t="s">
        <v>163738</v>
      </c>
      <c r="I35103" s="1" t="s">
        <v>163739</v>
      </c>
    </row>
    <row r="35104" spans="1:9" x14ac:dyDescent="0.2">
      <c r="A35104" s="1" t="s">
        <v>163740</v>
      </c>
      <c r="B35104" s="1" t="s">
        <v>163741</v>
      </c>
      <c r="C35104" s="1">
        <v>290492864</v>
      </c>
      <c r="D35104" t="s">
        <v>261096</v>
      </c>
      <c r="E35104" t="s">
        <v>264650</v>
      </c>
      <c r="F35104" s="1">
        <v>163</v>
      </c>
      <c r="G35104" s="1" t="s">
        <v>163742</v>
      </c>
      <c r="H35104" s="1" t="s">
        <v>163743</v>
      </c>
      <c r="I35104" s="1" t="s">
        <v>163744</v>
      </c>
    </row>
    <row r="35105" spans="1:9" x14ac:dyDescent="0.2">
      <c r="A35105" s="1" t="s">
        <v>163745</v>
      </c>
      <c r="B35105" s="1" t="s">
        <v>163746</v>
      </c>
      <c r="C35105" s="1">
        <v>290486296</v>
      </c>
      <c r="D35105" t="s">
        <v>261096</v>
      </c>
      <c r="E35105" t="s">
        <v>264650</v>
      </c>
      <c r="F35105" s="1">
        <v>71</v>
      </c>
      <c r="G35105" s="1" t="s">
        <v>163747</v>
      </c>
      <c r="H35105" s="1" t="s">
        <v>163748</v>
      </c>
      <c r="I35105" s="1"/>
    </row>
    <row r="35106" spans="1:9" x14ac:dyDescent="0.2">
      <c r="A35106" s="1" t="s">
        <v>163749</v>
      </c>
      <c r="B35106" s="1" t="s">
        <v>163750</v>
      </c>
      <c r="C35106" s="1">
        <v>291425007</v>
      </c>
      <c r="D35106" t="s">
        <v>261096</v>
      </c>
      <c r="E35106" t="s">
        <v>264675</v>
      </c>
      <c r="F35106" s="1">
        <v>51</v>
      </c>
      <c r="G35106" s="1" t="s">
        <v>163751</v>
      </c>
      <c r="H35106" s="1" t="s">
        <v>163752</v>
      </c>
      <c r="I35106" s="1" t="s">
        <v>163753</v>
      </c>
    </row>
    <row r="35107" spans="1:9" x14ac:dyDescent="0.2">
      <c r="A35107" s="1" t="s">
        <v>163754</v>
      </c>
      <c r="B35107" s="1" t="s">
        <v>163755</v>
      </c>
      <c r="C35107" s="1">
        <v>290485629</v>
      </c>
      <c r="D35107" t="s">
        <v>261096</v>
      </c>
      <c r="E35107" t="s">
        <v>264650</v>
      </c>
      <c r="F35107" s="1">
        <v>24</v>
      </c>
      <c r="G35107" s="1" t="s">
        <v>163756</v>
      </c>
      <c r="H35107" s="1" t="s">
        <v>163757</v>
      </c>
      <c r="I35107" s="1" t="s">
        <v>163758</v>
      </c>
    </row>
    <row r="35108" spans="1:9" x14ac:dyDescent="0.2">
      <c r="A35108" s="1" t="s">
        <v>163759</v>
      </c>
      <c r="B35108" s="1" t="s">
        <v>163760</v>
      </c>
      <c r="C35108" s="1">
        <v>291438779</v>
      </c>
      <c r="D35108" t="s">
        <v>261096</v>
      </c>
      <c r="E35108" t="s">
        <v>264650</v>
      </c>
      <c r="F35108" s="1">
        <v>16</v>
      </c>
      <c r="G35108" s="1" t="s">
        <v>163761</v>
      </c>
      <c r="H35108" s="1" t="s">
        <v>163762</v>
      </c>
      <c r="I35108" s="1" t="s">
        <v>163763</v>
      </c>
    </row>
    <row r="35109" spans="1:9" x14ac:dyDescent="0.2">
      <c r="A35109" s="1" t="s">
        <v>163764</v>
      </c>
      <c r="B35109" s="1" t="s">
        <v>163765</v>
      </c>
      <c r="C35109" s="1">
        <v>290486029</v>
      </c>
      <c r="D35109" t="s">
        <v>261096</v>
      </c>
      <c r="E35109" t="s">
        <v>264650</v>
      </c>
      <c r="F35109" s="1">
        <v>13</v>
      </c>
      <c r="G35109" s="1" t="s">
        <v>163766</v>
      </c>
      <c r="H35109" s="1" t="s">
        <v>163767</v>
      </c>
      <c r="I35109" s="1"/>
    </row>
    <row r="35110" spans="1:9" x14ac:dyDescent="0.2">
      <c r="A35110" s="1" t="s">
        <v>163768</v>
      </c>
      <c r="B35110" s="1" t="s">
        <v>163769</v>
      </c>
      <c r="C35110" s="1">
        <v>291430595</v>
      </c>
      <c r="D35110" t="s">
        <v>261096</v>
      </c>
      <c r="E35110" t="s">
        <v>264650</v>
      </c>
      <c r="F35110" s="1">
        <v>5</v>
      </c>
      <c r="G35110" s="1" t="s">
        <v>163770</v>
      </c>
      <c r="H35110" s="1" t="s">
        <v>163771</v>
      </c>
      <c r="I35110" s="1" t="s">
        <v>163772</v>
      </c>
    </row>
    <row r="35111" spans="1:9" x14ac:dyDescent="0.2">
      <c r="A35111" s="1" t="s">
        <v>163773</v>
      </c>
      <c r="B35111" s="1" t="s">
        <v>163774</v>
      </c>
      <c r="C35111" s="1">
        <v>290491250</v>
      </c>
      <c r="D35111" t="s">
        <v>261096</v>
      </c>
      <c r="E35111" t="s">
        <v>264650</v>
      </c>
      <c r="F35111" s="1">
        <v>12</v>
      </c>
      <c r="G35111" s="1" t="s">
        <v>163775</v>
      </c>
      <c r="H35111" s="1" t="s">
        <v>163776</v>
      </c>
      <c r="I35111" s="1" t="s">
        <v>163777</v>
      </c>
    </row>
    <row r="35112" spans="1:9" x14ac:dyDescent="0.2">
      <c r="A35112" s="1" t="s">
        <v>163778</v>
      </c>
      <c r="B35112" s="1" t="s">
        <v>163779</v>
      </c>
      <c r="C35112" s="1">
        <v>290483787</v>
      </c>
      <c r="D35112" t="s">
        <v>261096</v>
      </c>
      <c r="E35112" t="s">
        <v>264650</v>
      </c>
      <c r="F35112" s="1">
        <v>207</v>
      </c>
      <c r="G35112" s="1" t="s">
        <v>163780</v>
      </c>
      <c r="H35112" s="1" t="s">
        <v>163781</v>
      </c>
      <c r="I35112" s="1"/>
    </row>
    <row r="35113" spans="1:9" x14ac:dyDescent="0.2">
      <c r="A35113" s="1" t="s">
        <v>163782</v>
      </c>
      <c r="B35113" s="1" t="s">
        <v>163783</v>
      </c>
      <c r="C35113" s="1">
        <v>290491334</v>
      </c>
      <c r="D35113" t="s">
        <v>261096</v>
      </c>
      <c r="E35113" t="s">
        <v>264650</v>
      </c>
      <c r="F35113" s="1">
        <v>23</v>
      </c>
      <c r="G35113" s="1" t="s">
        <v>163784</v>
      </c>
      <c r="H35113" s="1" t="s">
        <v>163785</v>
      </c>
      <c r="I35113" s="1"/>
    </row>
    <row r="35114" spans="1:9" x14ac:dyDescent="0.2">
      <c r="A35114" s="1" t="s">
        <v>163786</v>
      </c>
      <c r="B35114" s="1" t="s">
        <v>163787</v>
      </c>
      <c r="C35114" s="1">
        <v>268187777</v>
      </c>
      <c r="D35114" t="s">
        <v>261096</v>
      </c>
      <c r="E35114" t="s">
        <v>264650</v>
      </c>
      <c r="F35114" s="1">
        <v>18</v>
      </c>
      <c r="G35114" s="1" t="s">
        <v>163788</v>
      </c>
      <c r="H35114" s="1" t="s">
        <v>163789</v>
      </c>
      <c r="I35114" s="1" t="s">
        <v>163790</v>
      </c>
    </row>
    <row r="35115" spans="1:9" x14ac:dyDescent="0.2">
      <c r="A35115" s="1" t="s">
        <v>163791</v>
      </c>
      <c r="B35115" s="1" t="s">
        <v>163792</v>
      </c>
      <c r="C35115" s="1">
        <v>291415103</v>
      </c>
      <c r="D35115" t="s">
        <v>261096</v>
      </c>
      <c r="E35115" t="s">
        <v>264650</v>
      </c>
      <c r="F35115" s="1">
        <v>10</v>
      </c>
      <c r="G35115" s="1" t="s">
        <v>163793</v>
      </c>
      <c r="H35115" s="1" t="s">
        <v>163794</v>
      </c>
      <c r="I35115" s="1"/>
    </row>
    <row r="35116" spans="1:9" x14ac:dyDescent="0.2">
      <c r="A35116" s="1" t="s">
        <v>163795</v>
      </c>
      <c r="B35116" s="1" t="s">
        <v>163796</v>
      </c>
      <c r="C35116" s="1">
        <v>284199731</v>
      </c>
      <c r="D35116" t="s">
        <v>261096</v>
      </c>
      <c r="E35116" t="s">
        <v>264650</v>
      </c>
      <c r="F35116" s="1">
        <v>4</v>
      </c>
      <c r="G35116" s="1" t="s">
        <v>163797</v>
      </c>
      <c r="H35116" s="1" t="s">
        <v>163798</v>
      </c>
      <c r="I35116" s="1" t="s">
        <v>163799</v>
      </c>
    </row>
    <row r="35117" spans="1:9" x14ac:dyDescent="0.2">
      <c r="A35117" s="1" t="s">
        <v>163800</v>
      </c>
      <c r="B35117" s="1" t="s">
        <v>163801</v>
      </c>
      <c r="C35117" s="1">
        <v>290492546</v>
      </c>
      <c r="D35117" t="s">
        <v>261096</v>
      </c>
      <c r="E35117" t="s">
        <v>264650</v>
      </c>
      <c r="F35117" s="1">
        <v>12</v>
      </c>
      <c r="G35117" s="1" t="s">
        <v>163802</v>
      </c>
      <c r="H35117" s="1" t="s">
        <v>163803</v>
      </c>
      <c r="I35117" s="1" t="s">
        <v>163804</v>
      </c>
    </row>
    <row r="35118" spans="1:9" x14ac:dyDescent="0.2">
      <c r="A35118" s="1" t="s">
        <v>163805</v>
      </c>
      <c r="B35118" s="1" t="s">
        <v>163806</v>
      </c>
      <c r="C35118" s="1">
        <v>290482671</v>
      </c>
      <c r="D35118" t="s">
        <v>261096</v>
      </c>
      <c r="E35118" t="s">
        <v>264650</v>
      </c>
      <c r="F35118" s="1">
        <v>55</v>
      </c>
      <c r="G35118" s="1" t="s">
        <v>163807</v>
      </c>
      <c r="H35118" s="1" t="s">
        <v>163808</v>
      </c>
      <c r="I35118" s="1" t="s">
        <v>163809</v>
      </c>
    </row>
    <row r="35119" spans="1:9" x14ac:dyDescent="0.2">
      <c r="A35119" s="1" t="s">
        <v>163810</v>
      </c>
      <c r="B35119" s="1" t="s">
        <v>163811</v>
      </c>
      <c r="C35119" s="1">
        <v>291420446</v>
      </c>
      <c r="D35119" t="s">
        <v>261096</v>
      </c>
      <c r="E35119" t="s">
        <v>264650</v>
      </c>
      <c r="F35119" s="1">
        <v>1</v>
      </c>
      <c r="G35119" s="1" t="s">
        <v>163812</v>
      </c>
      <c r="H35119" s="1" t="s">
        <v>163813</v>
      </c>
      <c r="I35119" s="1"/>
    </row>
    <row r="35120" spans="1:9" x14ac:dyDescent="0.2">
      <c r="A35120" s="1" t="s">
        <v>163814</v>
      </c>
      <c r="B35120" s="1" t="s">
        <v>163815</v>
      </c>
      <c r="C35120" s="1">
        <v>291440522</v>
      </c>
      <c r="D35120" t="s">
        <v>261096</v>
      </c>
      <c r="E35120" t="s">
        <v>264676</v>
      </c>
      <c r="F35120" s="1">
        <v>9</v>
      </c>
      <c r="G35120" s="1" t="s">
        <v>163816</v>
      </c>
      <c r="H35120" s="1" t="s">
        <v>163817</v>
      </c>
      <c r="I35120" s="1" t="s">
        <v>163818</v>
      </c>
    </row>
    <row r="35121" spans="1:9" x14ac:dyDescent="0.2">
      <c r="A35121" s="1" t="s">
        <v>163819</v>
      </c>
      <c r="B35121" s="1" t="s">
        <v>163820</v>
      </c>
      <c r="C35121" s="1">
        <v>291419502</v>
      </c>
      <c r="D35121" t="s">
        <v>261096</v>
      </c>
      <c r="E35121" t="s">
        <v>264650</v>
      </c>
      <c r="F35121" s="1">
        <v>10</v>
      </c>
      <c r="G35121" s="1" t="s">
        <v>163821</v>
      </c>
      <c r="H35121" s="1" t="s">
        <v>163822</v>
      </c>
      <c r="I35121" s="1" t="s">
        <v>163823</v>
      </c>
    </row>
    <row r="35122" spans="1:9" x14ac:dyDescent="0.2">
      <c r="A35122" s="1" t="s">
        <v>163824</v>
      </c>
      <c r="B35122" s="1" t="s">
        <v>163825</v>
      </c>
      <c r="C35122" s="1">
        <v>290487066</v>
      </c>
      <c r="D35122" t="s">
        <v>261096</v>
      </c>
      <c r="E35122" t="s">
        <v>264650</v>
      </c>
      <c r="F35122" s="1">
        <v>1</v>
      </c>
      <c r="G35122" s="1" t="s">
        <v>163826</v>
      </c>
      <c r="H35122" s="1" t="s">
        <v>163827</v>
      </c>
      <c r="I35122" s="1" t="s">
        <v>163828</v>
      </c>
    </row>
    <row r="35123" spans="1:9" x14ac:dyDescent="0.2">
      <c r="A35123" s="1" t="s">
        <v>163829</v>
      </c>
      <c r="B35123" s="1" t="s">
        <v>163830</v>
      </c>
      <c r="C35123" s="1">
        <v>284200215</v>
      </c>
      <c r="D35123" t="s">
        <v>261096</v>
      </c>
      <c r="E35123" t="s">
        <v>264650</v>
      </c>
      <c r="F35123" s="1">
        <v>409</v>
      </c>
      <c r="G35123" s="1" t="s">
        <v>163831</v>
      </c>
      <c r="H35123" s="1" t="s">
        <v>163832</v>
      </c>
      <c r="I35123" s="1" t="s">
        <v>163833</v>
      </c>
    </row>
    <row r="35124" spans="1:9" x14ac:dyDescent="0.2">
      <c r="A35124" s="1" t="s">
        <v>163834</v>
      </c>
      <c r="B35124" s="1" t="s">
        <v>163835</v>
      </c>
      <c r="C35124" s="1">
        <v>289847571</v>
      </c>
      <c r="D35124" t="s">
        <v>261096</v>
      </c>
      <c r="E35124" t="s">
        <v>264650</v>
      </c>
      <c r="F35124" s="1">
        <v>111</v>
      </c>
      <c r="G35124" s="1" t="s">
        <v>163836</v>
      </c>
      <c r="H35124" s="1" t="s">
        <v>163837</v>
      </c>
      <c r="I35124" s="1" t="s">
        <v>163838</v>
      </c>
    </row>
    <row r="35125" spans="1:9" x14ac:dyDescent="0.2">
      <c r="A35125" s="1" t="s">
        <v>163839</v>
      </c>
      <c r="B35125" s="1" t="s">
        <v>163840</v>
      </c>
      <c r="C35125" s="1">
        <v>290520330</v>
      </c>
      <c r="D35125" t="s">
        <v>261096</v>
      </c>
      <c r="E35125" t="s">
        <v>264650</v>
      </c>
      <c r="F35125" s="1">
        <v>1</v>
      </c>
      <c r="G35125" s="1" t="s">
        <v>163841</v>
      </c>
      <c r="H35125" s="1" t="s">
        <v>163842</v>
      </c>
      <c r="I35125" s="1" t="s">
        <v>163843</v>
      </c>
    </row>
    <row r="35126" spans="1:9" x14ac:dyDescent="0.2">
      <c r="A35126" s="1" t="s">
        <v>163844</v>
      </c>
      <c r="B35126" s="1" t="s">
        <v>163845</v>
      </c>
      <c r="C35126" s="1">
        <v>290524025</v>
      </c>
      <c r="D35126" t="s">
        <v>261096</v>
      </c>
      <c r="E35126" t="s">
        <v>264650</v>
      </c>
      <c r="F35126" s="1">
        <v>1</v>
      </c>
      <c r="G35126" s="1" t="s">
        <v>163846</v>
      </c>
      <c r="H35126" s="1" t="s">
        <v>163847</v>
      </c>
      <c r="I35126" s="1"/>
    </row>
    <row r="35127" spans="1:9" x14ac:dyDescent="0.2">
      <c r="A35127" s="1" t="s">
        <v>163848</v>
      </c>
      <c r="B35127" s="1" t="s">
        <v>163849</v>
      </c>
      <c r="C35127" s="1">
        <v>290524465</v>
      </c>
      <c r="D35127" t="s">
        <v>261096</v>
      </c>
      <c r="E35127" t="s">
        <v>264650</v>
      </c>
      <c r="F35127" s="1">
        <v>1</v>
      </c>
      <c r="G35127" s="1" t="s">
        <v>163850</v>
      </c>
      <c r="H35127" s="1" t="s">
        <v>163851</v>
      </c>
      <c r="I35127" s="1"/>
    </row>
    <row r="35128" spans="1:9" x14ac:dyDescent="0.2">
      <c r="A35128" s="1" t="s">
        <v>163852</v>
      </c>
      <c r="B35128" s="1" t="s">
        <v>163853</v>
      </c>
      <c r="C35128" s="1">
        <v>291433784</v>
      </c>
      <c r="D35128" t="s">
        <v>264354</v>
      </c>
      <c r="E35128" t="s">
        <v>264677</v>
      </c>
      <c r="F35128" s="1">
        <v>11</v>
      </c>
      <c r="G35128" s="1" t="s">
        <v>163854</v>
      </c>
      <c r="H35128" s="1" t="s">
        <v>163855</v>
      </c>
      <c r="I35128" s="1" t="s">
        <v>163856</v>
      </c>
    </row>
    <row r="35129" spans="1:9" x14ac:dyDescent="0.2">
      <c r="A35129" s="1" t="s">
        <v>163857</v>
      </c>
      <c r="B35129" s="1" t="s">
        <v>163858</v>
      </c>
      <c r="C35129" s="1">
        <v>289600047</v>
      </c>
      <c r="D35129" t="s">
        <v>261096</v>
      </c>
      <c r="E35129" t="s">
        <v>264678</v>
      </c>
      <c r="F35129" s="1">
        <v>4</v>
      </c>
      <c r="G35129" s="1" t="s">
        <v>163859</v>
      </c>
      <c r="H35129" s="1" t="s">
        <v>163860</v>
      </c>
      <c r="I35129" s="1"/>
    </row>
    <row r="35130" spans="1:9" x14ac:dyDescent="0.2">
      <c r="A35130" s="1" t="s">
        <v>163861</v>
      </c>
      <c r="B35130" s="1" t="s">
        <v>163862</v>
      </c>
      <c r="C35130" s="1">
        <v>291414777</v>
      </c>
      <c r="D35130" t="s">
        <v>261096</v>
      </c>
      <c r="E35130" t="s">
        <v>264678</v>
      </c>
      <c r="F35130" s="1">
        <v>27</v>
      </c>
      <c r="G35130" s="1" t="s">
        <v>163863</v>
      </c>
      <c r="H35130" s="1" t="s">
        <v>163864</v>
      </c>
      <c r="I35130" s="1" t="s">
        <v>163865</v>
      </c>
    </row>
    <row r="35131" spans="1:9" x14ac:dyDescent="0.2">
      <c r="A35131" s="1" t="s">
        <v>163866</v>
      </c>
      <c r="B35131" s="1" t="s">
        <v>163867</v>
      </c>
      <c r="C35131" s="1">
        <v>290482810</v>
      </c>
      <c r="D35131" t="s">
        <v>261096</v>
      </c>
      <c r="E35131" t="s">
        <v>264678</v>
      </c>
      <c r="F35131" s="1">
        <v>1</v>
      </c>
      <c r="G35131" s="1" t="s">
        <v>163868</v>
      </c>
      <c r="H35131" s="1" t="s">
        <v>163869</v>
      </c>
      <c r="I35131" s="1" t="s">
        <v>163870</v>
      </c>
    </row>
    <row r="35132" spans="1:9" x14ac:dyDescent="0.2">
      <c r="A35132" s="1" t="s">
        <v>163871</v>
      </c>
      <c r="B35132" s="1" t="s">
        <v>163872</v>
      </c>
      <c r="C35132" s="1">
        <v>291035326</v>
      </c>
      <c r="D35132" t="s">
        <v>261096</v>
      </c>
      <c r="E35132" t="s">
        <v>264678</v>
      </c>
      <c r="F35132" s="1">
        <v>3</v>
      </c>
      <c r="G35132" s="1" t="s">
        <v>163873</v>
      </c>
      <c r="H35132" s="1" t="s">
        <v>163874</v>
      </c>
      <c r="I35132" s="1" t="s">
        <v>163875</v>
      </c>
    </row>
    <row r="35133" spans="1:9" x14ac:dyDescent="0.2">
      <c r="A35133" s="1" t="s">
        <v>163876</v>
      </c>
      <c r="B35133" s="1" t="s">
        <v>163877</v>
      </c>
      <c r="C35133" s="1">
        <v>290521051</v>
      </c>
      <c r="D35133" t="s">
        <v>261096</v>
      </c>
      <c r="E35133" t="s">
        <v>264678</v>
      </c>
      <c r="F35133" s="1">
        <v>7</v>
      </c>
      <c r="G35133" s="1" t="s">
        <v>163878</v>
      </c>
      <c r="H35133" s="1" t="s">
        <v>163879</v>
      </c>
      <c r="I35133" s="1"/>
    </row>
    <row r="35134" spans="1:9" x14ac:dyDescent="0.2">
      <c r="A35134" s="1" t="s">
        <v>163880</v>
      </c>
      <c r="B35134" s="1" t="s">
        <v>163881</v>
      </c>
      <c r="C35134" s="1">
        <v>291035327</v>
      </c>
      <c r="D35134" t="s">
        <v>261096</v>
      </c>
      <c r="E35134" t="s">
        <v>264678</v>
      </c>
      <c r="F35134" s="1">
        <v>66</v>
      </c>
      <c r="G35134" s="1" t="s">
        <v>163882</v>
      </c>
      <c r="H35134" s="1" t="s">
        <v>163883</v>
      </c>
      <c r="I35134" s="1" t="s">
        <v>163884</v>
      </c>
    </row>
    <row r="35135" spans="1:9" x14ac:dyDescent="0.2">
      <c r="A35135" s="1" t="s">
        <v>163885</v>
      </c>
      <c r="B35135" s="1" t="s">
        <v>163886</v>
      </c>
      <c r="C35135" s="1">
        <v>290525986</v>
      </c>
      <c r="D35135" t="s">
        <v>261096</v>
      </c>
      <c r="E35135" t="s">
        <v>264678</v>
      </c>
      <c r="F35135" s="1">
        <v>4</v>
      </c>
      <c r="G35135" s="1" t="s">
        <v>163887</v>
      </c>
      <c r="H35135" s="1" t="s">
        <v>163888</v>
      </c>
      <c r="I35135" s="1" t="s">
        <v>163889</v>
      </c>
    </row>
    <row r="35136" spans="1:9" x14ac:dyDescent="0.2">
      <c r="A35136" s="1" t="s">
        <v>163890</v>
      </c>
      <c r="B35136" s="1" t="s">
        <v>163891</v>
      </c>
      <c r="C35136" s="1">
        <v>284200152</v>
      </c>
      <c r="D35136" t="s">
        <v>264328</v>
      </c>
      <c r="E35136" t="s">
        <v>264679</v>
      </c>
      <c r="F35136" s="1">
        <v>9</v>
      </c>
      <c r="G35136" s="1" t="s">
        <v>163892</v>
      </c>
      <c r="H35136" s="1" t="s">
        <v>163893</v>
      </c>
      <c r="I35136" s="1"/>
    </row>
    <row r="35137" spans="1:9" x14ac:dyDescent="0.2">
      <c r="A35137" s="1" t="s">
        <v>163894</v>
      </c>
      <c r="B35137" s="1" t="s">
        <v>163895</v>
      </c>
      <c r="C35137" s="1">
        <v>291441176</v>
      </c>
      <c r="D35137" t="s">
        <v>261096</v>
      </c>
      <c r="E35137" t="s">
        <v>264678</v>
      </c>
      <c r="F35137" s="1">
        <v>41</v>
      </c>
      <c r="G35137" s="1" t="s">
        <v>163896</v>
      </c>
      <c r="H35137" s="1" t="s">
        <v>163897</v>
      </c>
      <c r="I35137" s="1"/>
    </row>
    <row r="35138" spans="1:9" x14ac:dyDescent="0.2">
      <c r="A35138" s="1" t="s">
        <v>163898</v>
      </c>
      <c r="B35138" s="1" t="s">
        <v>163899</v>
      </c>
      <c r="C35138" s="1">
        <v>291416829</v>
      </c>
      <c r="D35138" t="s">
        <v>261096</v>
      </c>
      <c r="E35138" t="s">
        <v>264678</v>
      </c>
      <c r="F35138" s="1">
        <v>8</v>
      </c>
      <c r="G35138" s="1" t="s">
        <v>163900</v>
      </c>
      <c r="H35138" s="1" t="s">
        <v>163901</v>
      </c>
      <c r="I35138" s="1"/>
    </row>
    <row r="35139" spans="1:9" x14ac:dyDescent="0.2">
      <c r="A35139" s="1" t="s">
        <v>163902</v>
      </c>
      <c r="B35139" s="1" t="s">
        <v>163903</v>
      </c>
      <c r="C35139" s="1">
        <v>291442697</v>
      </c>
      <c r="D35139" t="s">
        <v>261096</v>
      </c>
      <c r="E35139" t="s">
        <v>264678</v>
      </c>
      <c r="F35139" s="1">
        <v>139</v>
      </c>
      <c r="G35139" s="1" t="s">
        <v>163904</v>
      </c>
      <c r="H35139" s="1" t="s">
        <v>163905</v>
      </c>
      <c r="I35139" s="1" t="s">
        <v>163906</v>
      </c>
    </row>
    <row r="35140" spans="1:9" x14ac:dyDescent="0.2">
      <c r="A35140" s="1" t="s">
        <v>163907</v>
      </c>
      <c r="B35140" s="1" t="s">
        <v>163908</v>
      </c>
      <c r="C35140" s="1">
        <v>1821859</v>
      </c>
      <c r="D35140" t="s">
        <v>264680</v>
      </c>
      <c r="E35140" t="s">
        <v>264681</v>
      </c>
      <c r="F35140" s="1">
        <v>53379</v>
      </c>
      <c r="G35140" s="1" t="s">
        <v>163909</v>
      </c>
      <c r="H35140" s="1" t="s">
        <v>163910</v>
      </c>
      <c r="I35140" s="1" t="s">
        <v>163911</v>
      </c>
    </row>
    <row r="35141" spans="1:9" x14ac:dyDescent="0.2">
      <c r="A35141" s="1" t="s">
        <v>163912</v>
      </c>
      <c r="B35141" s="1" t="s">
        <v>163913</v>
      </c>
      <c r="C35141" s="1">
        <v>290521121</v>
      </c>
      <c r="D35141" t="s">
        <v>261096</v>
      </c>
      <c r="E35141" t="s">
        <v>264678</v>
      </c>
      <c r="F35141" s="1">
        <v>2</v>
      </c>
      <c r="G35141" s="1" t="s">
        <v>163914</v>
      </c>
      <c r="H35141" s="1" t="s">
        <v>163915</v>
      </c>
      <c r="I35141" s="1"/>
    </row>
    <row r="35142" spans="1:9" x14ac:dyDescent="0.2">
      <c r="A35142" s="1" t="s">
        <v>163916</v>
      </c>
      <c r="B35142" s="1" t="s">
        <v>163917</v>
      </c>
      <c r="C35142" s="1">
        <v>290489157</v>
      </c>
      <c r="D35142" t="s">
        <v>261096</v>
      </c>
      <c r="E35142" t="s">
        <v>264678</v>
      </c>
      <c r="F35142" s="1">
        <v>8</v>
      </c>
      <c r="G35142" s="1" t="s">
        <v>163918</v>
      </c>
      <c r="H35142" s="1" t="s">
        <v>163919</v>
      </c>
      <c r="I35142" s="1" t="s">
        <v>163920</v>
      </c>
    </row>
    <row r="35143" spans="1:9" x14ac:dyDescent="0.2">
      <c r="A35143" s="1" t="s">
        <v>163921</v>
      </c>
      <c r="B35143" s="1" t="s">
        <v>163922</v>
      </c>
      <c r="C35143" s="1">
        <v>290483662</v>
      </c>
      <c r="D35143" t="s">
        <v>261096</v>
      </c>
      <c r="E35143" t="s">
        <v>264678</v>
      </c>
      <c r="F35143" s="1">
        <v>296</v>
      </c>
      <c r="G35143" s="1" t="s">
        <v>163923</v>
      </c>
      <c r="H35143" s="1" t="s">
        <v>163924</v>
      </c>
      <c r="I35143" s="1" t="s">
        <v>163925</v>
      </c>
    </row>
    <row r="35144" spans="1:9" x14ac:dyDescent="0.2">
      <c r="A35144" s="1" t="s">
        <v>163926</v>
      </c>
      <c r="B35144" s="1" t="s">
        <v>163927</v>
      </c>
      <c r="C35144" s="1">
        <v>290521131</v>
      </c>
      <c r="D35144" t="s">
        <v>261096</v>
      </c>
      <c r="E35144" t="s">
        <v>264678</v>
      </c>
      <c r="F35144" s="1">
        <v>19</v>
      </c>
      <c r="G35144" s="1" t="s">
        <v>163928</v>
      </c>
      <c r="H35144" s="1" t="s">
        <v>163929</v>
      </c>
      <c r="I35144" s="1" t="s">
        <v>163930</v>
      </c>
    </row>
    <row r="35145" spans="1:9" x14ac:dyDescent="0.2">
      <c r="A35145" s="1" t="s">
        <v>163931</v>
      </c>
      <c r="B35145" s="1" t="s">
        <v>163932</v>
      </c>
      <c r="C35145" s="1">
        <v>291415340</v>
      </c>
      <c r="D35145" t="s">
        <v>261096</v>
      </c>
      <c r="E35145" t="s">
        <v>264678</v>
      </c>
      <c r="F35145" s="1">
        <v>18</v>
      </c>
      <c r="G35145" s="1" t="s">
        <v>163933</v>
      </c>
      <c r="H35145" s="1" t="s">
        <v>163934</v>
      </c>
      <c r="I35145" s="1" t="s">
        <v>163935</v>
      </c>
    </row>
    <row r="35146" spans="1:9" x14ac:dyDescent="0.2">
      <c r="A35146" s="1" t="s">
        <v>163936</v>
      </c>
      <c r="B35146" s="1" t="s">
        <v>163937</v>
      </c>
      <c r="C35146" s="1">
        <v>291442358</v>
      </c>
      <c r="D35146" t="s">
        <v>261096</v>
      </c>
      <c r="E35146" t="s">
        <v>264678</v>
      </c>
      <c r="F35146" s="1">
        <v>201</v>
      </c>
      <c r="G35146" s="1" t="s">
        <v>163938</v>
      </c>
      <c r="H35146" s="1" t="s">
        <v>163939</v>
      </c>
      <c r="I35146" s="1"/>
    </row>
    <row r="35147" spans="1:9" x14ac:dyDescent="0.2">
      <c r="A35147" s="1" t="s">
        <v>163940</v>
      </c>
      <c r="B35147" s="1" t="s">
        <v>163941</v>
      </c>
      <c r="C35147" s="1">
        <v>291425830</v>
      </c>
      <c r="D35147" t="s">
        <v>264253</v>
      </c>
      <c r="E35147" t="s">
        <v>264682</v>
      </c>
      <c r="F35147" s="1">
        <v>6</v>
      </c>
      <c r="G35147" s="1" t="s">
        <v>163942</v>
      </c>
      <c r="H35147" s="1" t="s">
        <v>163943</v>
      </c>
      <c r="I35147" s="1" t="s">
        <v>163944</v>
      </c>
    </row>
    <row r="35148" spans="1:9" x14ac:dyDescent="0.2">
      <c r="A35148" s="1" t="s">
        <v>163945</v>
      </c>
      <c r="B35148" s="1" t="s">
        <v>163946</v>
      </c>
      <c r="C35148" s="1">
        <v>284199396</v>
      </c>
      <c r="D35148" t="s">
        <v>261096</v>
      </c>
      <c r="E35148" t="s">
        <v>264678</v>
      </c>
      <c r="F35148" s="1">
        <v>40</v>
      </c>
      <c r="G35148" s="1" t="s">
        <v>163947</v>
      </c>
      <c r="H35148" s="1" t="s">
        <v>163948</v>
      </c>
      <c r="I35148" s="1"/>
    </row>
    <row r="35149" spans="1:9" x14ac:dyDescent="0.2">
      <c r="A35149" s="1" t="s">
        <v>163949</v>
      </c>
      <c r="B35149" s="1" t="s">
        <v>163950</v>
      </c>
      <c r="C35149" s="1">
        <v>284200503</v>
      </c>
      <c r="D35149" t="s">
        <v>261096</v>
      </c>
      <c r="E35149" t="s">
        <v>264678</v>
      </c>
      <c r="F35149" s="1">
        <v>81</v>
      </c>
      <c r="G35149" s="1" t="s">
        <v>163951</v>
      </c>
      <c r="H35149" s="1" t="s">
        <v>163952</v>
      </c>
      <c r="I35149" s="1" t="s">
        <v>163953</v>
      </c>
    </row>
    <row r="35150" spans="1:9" x14ac:dyDescent="0.2">
      <c r="A35150" s="1" t="s">
        <v>163954</v>
      </c>
      <c r="B35150" s="1" t="s">
        <v>163955</v>
      </c>
      <c r="C35150" s="1">
        <v>290521103</v>
      </c>
      <c r="D35150" t="s">
        <v>261096</v>
      </c>
      <c r="E35150" t="s">
        <v>264678</v>
      </c>
      <c r="F35150" s="1">
        <v>5</v>
      </c>
      <c r="G35150" s="1" t="s">
        <v>163956</v>
      </c>
      <c r="H35150" s="1" t="s">
        <v>163957</v>
      </c>
      <c r="I35150" s="1"/>
    </row>
    <row r="35151" spans="1:9" x14ac:dyDescent="0.2">
      <c r="A35151" s="1" t="s">
        <v>163958</v>
      </c>
      <c r="B35151" s="1" t="s">
        <v>163959</v>
      </c>
      <c r="C35151" s="1">
        <v>291435069</v>
      </c>
      <c r="D35151" t="s">
        <v>261096</v>
      </c>
      <c r="E35151" t="s">
        <v>264678</v>
      </c>
      <c r="F35151" s="1">
        <v>2</v>
      </c>
      <c r="G35151" s="1" t="s">
        <v>163960</v>
      </c>
      <c r="H35151" s="1" t="s">
        <v>163961</v>
      </c>
      <c r="I35151" s="1"/>
    </row>
    <row r="35152" spans="1:9" x14ac:dyDescent="0.2">
      <c r="A35152" s="1" t="s">
        <v>163962</v>
      </c>
      <c r="B35152" s="1" t="s">
        <v>163963</v>
      </c>
      <c r="C35152" s="1">
        <v>290525550</v>
      </c>
      <c r="D35152" t="s">
        <v>261096</v>
      </c>
      <c r="E35152" t="s">
        <v>264678</v>
      </c>
      <c r="F35152" s="1">
        <v>7</v>
      </c>
      <c r="G35152" s="1" t="s">
        <v>163964</v>
      </c>
      <c r="H35152" s="1" t="s">
        <v>163965</v>
      </c>
      <c r="I35152" s="1" t="s">
        <v>163966</v>
      </c>
    </row>
    <row r="35153" spans="1:9" x14ac:dyDescent="0.2">
      <c r="A35153" s="1" t="s">
        <v>163967</v>
      </c>
      <c r="B35153" s="1" t="s">
        <v>163968</v>
      </c>
      <c r="C35153" s="1">
        <v>291439632</v>
      </c>
      <c r="D35153" t="s">
        <v>261096</v>
      </c>
      <c r="E35153" t="s">
        <v>264678</v>
      </c>
      <c r="F35153" s="1">
        <v>5</v>
      </c>
      <c r="G35153" s="1" t="s">
        <v>163969</v>
      </c>
      <c r="H35153" s="1" t="s">
        <v>163970</v>
      </c>
      <c r="I35153" s="1"/>
    </row>
    <row r="35154" spans="1:9" x14ac:dyDescent="0.2">
      <c r="A35154" s="1" t="s">
        <v>163971</v>
      </c>
      <c r="B35154" s="1" t="s">
        <v>163972</v>
      </c>
      <c r="C35154" s="1">
        <v>290493011</v>
      </c>
      <c r="D35154" t="s">
        <v>261107</v>
      </c>
      <c r="E35154" t="s">
        <v>264683</v>
      </c>
      <c r="F35154" s="1">
        <v>230</v>
      </c>
      <c r="G35154" s="1" t="s">
        <v>163973</v>
      </c>
      <c r="H35154" s="1" t="s">
        <v>163974</v>
      </c>
      <c r="I35154" s="1"/>
    </row>
    <row r="35155" spans="1:9" x14ac:dyDescent="0.2">
      <c r="A35155" s="1" t="s">
        <v>163975</v>
      </c>
      <c r="B35155" s="1" t="s">
        <v>163976</v>
      </c>
      <c r="C35155" s="1">
        <v>291416326</v>
      </c>
      <c r="D35155" t="s">
        <v>261096</v>
      </c>
      <c r="E35155" t="s">
        <v>264678</v>
      </c>
      <c r="F35155" s="1">
        <v>4</v>
      </c>
      <c r="G35155" s="1" t="s">
        <v>163977</v>
      </c>
      <c r="H35155" s="1" t="s">
        <v>163978</v>
      </c>
      <c r="I35155" s="1"/>
    </row>
    <row r="35156" spans="1:9" x14ac:dyDescent="0.2">
      <c r="A35156" s="1" t="s">
        <v>163979</v>
      </c>
      <c r="B35156" s="1" t="s">
        <v>163980</v>
      </c>
      <c r="C35156" s="1">
        <v>284200062</v>
      </c>
      <c r="D35156" t="s">
        <v>261096</v>
      </c>
      <c r="E35156" t="s">
        <v>264678</v>
      </c>
      <c r="F35156" s="1">
        <v>28</v>
      </c>
      <c r="G35156" s="1" t="s">
        <v>163981</v>
      </c>
      <c r="H35156" s="1" t="s">
        <v>163982</v>
      </c>
      <c r="I35156" s="1"/>
    </row>
    <row r="35157" spans="1:9" x14ac:dyDescent="0.2">
      <c r="A35157" s="1" t="s">
        <v>163983</v>
      </c>
      <c r="B35157" s="1" t="s">
        <v>163984</v>
      </c>
      <c r="C35157" s="1">
        <v>291415798</v>
      </c>
      <c r="D35157" t="s">
        <v>261096</v>
      </c>
      <c r="E35157" t="s">
        <v>264678</v>
      </c>
      <c r="F35157" s="1">
        <v>9</v>
      </c>
      <c r="G35157" s="1" t="s">
        <v>163985</v>
      </c>
      <c r="H35157" s="1" t="s">
        <v>163986</v>
      </c>
      <c r="I35157" s="1" t="s">
        <v>163987</v>
      </c>
    </row>
    <row r="35158" spans="1:9" x14ac:dyDescent="0.2">
      <c r="A35158" s="1" t="s">
        <v>163988</v>
      </c>
      <c r="B35158" s="1" t="s">
        <v>163989</v>
      </c>
      <c r="C35158" s="1">
        <v>290482791</v>
      </c>
      <c r="D35158" t="s">
        <v>261096</v>
      </c>
      <c r="E35158" t="s">
        <v>264678</v>
      </c>
      <c r="F35158" s="1">
        <v>35</v>
      </c>
      <c r="G35158" s="1" t="s">
        <v>163990</v>
      </c>
      <c r="H35158" s="1" t="s">
        <v>163991</v>
      </c>
      <c r="I35158" s="1" t="s">
        <v>163992</v>
      </c>
    </row>
    <row r="35159" spans="1:9" x14ac:dyDescent="0.2">
      <c r="A35159" s="1" t="s">
        <v>163993</v>
      </c>
      <c r="B35159" s="1" t="s">
        <v>163994</v>
      </c>
      <c r="C35159" s="1">
        <v>290521581</v>
      </c>
      <c r="D35159" t="s">
        <v>261096</v>
      </c>
      <c r="E35159" t="s">
        <v>264678</v>
      </c>
      <c r="F35159" s="1">
        <v>223</v>
      </c>
      <c r="G35159" s="1" t="s">
        <v>163995</v>
      </c>
      <c r="H35159" s="1" t="s">
        <v>163996</v>
      </c>
      <c r="I35159" s="1" t="s">
        <v>163997</v>
      </c>
    </row>
    <row r="35160" spans="1:9" x14ac:dyDescent="0.2">
      <c r="A35160" s="1" t="s">
        <v>163998</v>
      </c>
      <c r="B35160" s="1" t="s">
        <v>163999</v>
      </c>
      <c r="C35160" s="1">
        <v>290487302</v>
      </c>
      <c r="D35160" t="s">
        <v>264245</v>
      </c>
      <c r="E35160" t="s">
        <v>264684</v>
      </c>
      <c r="F35160" s="1">
        <v>32</v>
      </c>
      <c r="G35160" s="1" t="s">
        <v>164000</v>
      </c>
      <c r="H35160" s="1" t="s">
        <v>164001</v>
      </c>
      <c r="I35160" s="1" t="s">
        <v>164002</v>
      </c>
    </row>
    <row r="35161" spans="1:9" x14ac:dyDescent="0.2">
      <c r="A35161" s="1" t="s">
        <v>164003</v>
      </c>
      <c r="B35161" s="1" t="s">
        <v>164004</v>
      </c>
      <c r="C35161" s="1">
        <v>290488744</v>
      </c>
      <c r="D35161" t="s">
        <v>261096</v>
      </c>
      <c r="E35161" t="s">
        <v>264678</v>
      </c>
      <c r="F35161" s="1">
        <v>11</v>
      </c>
      <c r="G35161" s="1" t="s">
        <v>164005</v>
      </c>
      <c r="H35161" s="1" t="s">
        <v>164006</v>
      </c>
      <c r="I35161" s="1"/>
    </row>
    <row r="35162" spans="1:9" x14ac:dyDescent="0.2">
      <c r="A35162" s="1" t="s">
        <v>164007</v>
      </c>
      <c r="B35162" s="1" t="s">
        <v>164008</v>
      </c>
      <c r="C35162" s="1">
        <v>290482824</v>
      </c>
      <c r="D35162" t="s">
        <v>261096</v>
      </c>
      <c r="E35162" t="s">
        <v>264678</v>
      </c>
      <c r="F35162" s="1">
        <v>13</v>
      </c>
      <c r="G35162" s="1" t="s">
        <v>164009</v>
      </c>
      <c r="H35162" s="1" t="s">
        <v>164010</v>
      </c>
      <c r="I35162" s="1" t="s">
        <v>164011</v>
      </c>
    </row>
    <row r="35163" spans="1:9" x14ac:dyDescent="0.2">
      <c r="A35163" s="1" t="s">
        <v>164012</v>
      </c>
      <c r="B35163" s="1" t="s">
        <v>164013</v>
      </c>
      <c r="C35163" s="1">
        <v>290484658</v>
      </c>
      <c r="D35163" t="s">
        <v>261096</v>
      </c>
      <c r="E35163" t="s">
        <v>264678</v>
      </c>
      <c r="F35163" s="1">
        <v>585</v>
      </c>
      <c r="G35163" s="1" t="s">
        <v>164014</v>
      </c>
      <c r="H35163" s="1" t="s">
        <v>164015</v>
      </c>
      <c r="I35163" s="1" t="s">
        <v>164016</v>
      </c>
    </row>
    <row r="35164" spans="1:9" x14ac:dyDescent="0.2">
      <c r="A35164" s="1" t="s">
        <v>164017</v>
      </c>
      <c r="B35164" s="1" t="s">
        <v>164018</v>
      </c>
      <c r="C35164" s="1">
        <v>291415225</v>
      </c>
      <c r="D35164" t="s">
        <v>261096</v>
      </c>
      <c r="E35164" t="s">
        <v>264678</v>
      </c>
      <c r="F35164" s="1">
        <v>14</v>
      </c>
      <c r="G35164" s="1" t="s">
        <v>164019</v>
      </c>
      <c r="H35164" s="1" t="s">
        <v>164020</v>
      </c>
      <c r="I35164" s="1" t="s">
        <v>164021</v>
      </c>
    </row>
    <row r="35165" spans="1:9" x14ac:dyDescent="0.2">
      <c r="A35165" s="1" t="s">
        <v>164022</v>
      </c>
      <c r="B35165" s="1" t="s">
        <v>164023</v>
      </c>
      <c r="C35165" s="1">
        <v>290523895</v>
      </c>
      <c r="D35165" t="s">
        <v>261096</v>
      </c>
      <c r="E35165" t="s">
        <v>264678</v>
      </c>
      <c r="F35165" s="1">
        <v>16</v>
      </c>
      <c r="G35165" s="1" t="s">
        <v>164024</v>
      </c>
      <c r="H35165" s="1" t="s">
        <v>164025</v>
      </c>
      <c r="I35165" s="1" t="s">
        <v>164026</v>
      </c>
    </row>
    <row r="35166" spans="1:9" x14ac:dyDescent="0.2">
      <c r="A35166" s="1" t="s">
        <v>164027</v>
      </c>
      <c r="B35166" s="1" t="s">
        <v>164028</v>
      </c>
      <c r="C35166" s="1">
        <v>284200106</v>
      </c>
      <c r="D35166" t="s">
        <v>261096</v>
      </c>
      <c r="E35166" t="s">
        <v>264678</v>
      </c>
      <c r="F35166" s="1">
        <v>1</v>
      </c>
      <c r="G35166" s="1" t="s">
        <v>164029</v>
      </c>
      <c r="H35166" s="1" t="s">
        <v>164030</v>
      </c>
      <c r="I35166" s="1"/>
    </row>
    <row r="35167" spans="1:9" x14ac:dyDescent="0.2">
      <c r="A35167" s="1" t="s">
        <v>164031</v>
      </c>
      <c r="B35167" s="1" t="s">
        <v>164032</v>
      </c>
      <c r="C35167" s="1">
        <v>291415922</v>
      </c>
      <c r="D35167" t="s">
        <v>261096</v>
      </c>
      <c r="E35167" t="s">
        <v>264678</v>
      </c>
      <c r="F35167" s="1">
        <v>62</v>
      </c>
      <c r="G35167" s="1" t="s">
        <v>164033</v>
      </c>
      <c r="H35167" s="1" t="s">
        <v>164034</v>
      </c>
      <c r="I35167" s="1" t="s">
        <v>164035</v>
      </c>
    </row>
    <row r="35168" spans="1:9" x14ac:dyDescent="0.2">
      <c r="A35168" s="1" t="s">
        <v>164036</v>
      </c>
      <c r="B35168" s="1" t="s">
        <v>164037</v>
      </c>
      <c r="C35168" s="1">
        <v>290485841</v>
      </c>
      <c r="D35168" t="s">
        <v>264250</v>
      </c>
      <c r="E35168" t="s">
        <v>264685</v>
      </c>
      <c r="F35168" s="1">
        <v>36</v>
      </c>
      <c r="G35168" s="1" t="s">
        <v>164038</v>
      </c>
      <c r="H35168" s="1" t="s">
        <v>164039</v>
      </c>
      <c r="I35168" s="1" t="s">
        <v>164040</v>
      </c>
    </row>
    <row r="35169" spans="1:9" x14ac:dyDescent="0.2">
      <c r="A35169" s="1" t="s">
        <v>164041</v>
      </c>
      <c r="B35169" s="1" t="s">
        <v>164042</v>
      </c>
      <c r="C35169" s="1">
        <v>291427628</v>
      </c>
      <c r="D35169" t="s">
        <v>261096</v>
      </c>
      <c r="E35169" t="s">
        <v>264678</v>
      </c>
      <c r="F35169" s="1">
        <v>1</v>
      </c>
      <c r="G35169" s="1" t="s">
        <v>164043</v>
      </c>
      <c r="H35169" s="1" t="s">
        <v>164044</v>
      </c>
      <c r="I35169" s="1"/>
    </row>
    <row r="35170" spans="1:9" x14ac:dyDescent="0.2">
      <c r="A35170" s="1" t="s">
        <v>164045</v>
      </c>
      <c r="B35170" s="1" t="s">
        <v>164046</v>
      </c>
      <c r="C35170" s="1">
        <v>291417909</v>
      </c>
      <c r="D35170" t="s">
        <v>261096</v>
      </c>
      <c r="E35170" t="s">
        <v>264678</v>
      </c>
      <c r="F35170" s="1">
        <v>28</v>
      </c>
      <c r="G35170" s="1" t="s">
        <v>164047</v>
      </c>
      <c r="H35170" s="1" t="s">
        <v>164048</v>
      </c>
      <c r="I35170" s="1" t="s">
        <v>164049</v>
      </c>
    </row>
    <row r="35171" spans="1:9" x14ac:dyDescent="0.2">
      <c r="A35171" s="1" t="s">
        <v>164050</v>
      </c>
      <c r="B35171" s="1" t="s">
        <v>164051</v>
      </c>
      <c r="C35171" s="1">
        <v>291442127</v>
      </c>
      <c r="D35171" t="s">
        <v>261096</v>
      </c>
      <c r="E35171" t="s">
        <v>264678</v>
      </c>
      <c r="F35171" s="1">
        <v>1</v>
      </c>
      <c r="G35171" s="1" t="s">
        <v>164052</v>
      </c>
      <c r="H35171" s="1" t="s">
        <v>164053</v>
      </c>
      <c r="I35171" s="1" t="s">
        <v>164054</v>
      </c>
    </row>
    <row r="35172" spans="1:9" x14ac:dyDescent="0.2">
      <c r="A35172" s="1" t="s">
        <v>164055</v>
      </c>
      <c r="B35172" s="1" t="s">
        <v>164056</v>
      </c>
      <c r="C35172" s="1">
        <v>291049082</v>
      </c>
      <c r="D35172" t="s">
        <v>264686</v>
      </c>
      <c r="E35172" t="s">
        <v>264687</v>
      </c>
      <c r="F35172" s="1">
        <v>20826</v>
      </c>
      <c r="G35172" s="1" t="s">
        <v>164057</v>
      </c>
      <c r="H35172" s="1" t="s">
        <v>164058</v>
      </c>
      <c r="I35172" s="1" t="s">
        <v>164059</v>
      </c>
    </row>
    <row r="35173" spans="1:9" x14ac:dyDescent="0.2">
      <c r="A35173" s="1" t="s">
        <v>164060</v>
      </c>
      <c r="B35173" s="1" t="s">
        <v>164061</v>
      </c>
      <c r="C35173" s="1">
        <v>291414421</v>
      </c>
      <c r="D35173" t="s">
        <v>261096</v>
      </c>
      <c r="E35173" t="s">
        <v>264678</v>
      </c>
      <c r="F35173" s="1">
        <v>8</v>
      </c>
      <c r="G35173" s="1" t="s">
        <v>164062</v>
      </c>
      <c r="H35173" s="1" t="s">
        <v>164063</v>
      </c>
      <c r="I35173" s="1" t="s">
        <v>164064</v>
      </c>
    </row>
    <row r="35174" spans="1:9" x14ac:dyDescent="0.2">
      <c r="A35174" s="1" t="s">
        <v>164065</v>
      </c>
      <c r="B35174" s="1" t="s">
        <v>164066</v>
      </c>
      <c r="C35174" s="1">
        <v>290488739</v>
      </c>
      <c r="D35174" t="s">
        <v>261096</v>
      </c>
      <c r="E35174" t="s">
        <v>264678</v>
      </c>
      <c r="F35174" s="1">
        <v>23</v>
      </c>
      <c r="G35174" s="1" t="s">
        <v>164067</v>
      </c>
      <c r="H35174" s="1" t="s">
        <v>164068</v>
      </c>
      <c r="I35174" s="1" t="s">
        <v>164069</v>
      </c>
    </row>
    <row r="35175" spans="1:9" x14ac:dyDescent="0.2">
      <c r="A35175" s="1" t="s">
        <v>164070</v>
      </c>
      <c r="B35175" s="1" t="s">
        <v>164071</v>
      </c>
      <c r="C35175" s="1">
        <v>290488624</v>
      </c>
      <c r="D35175" t="s">
        <v>261096</v>
      </c>
      <c r="E35175" t="s">
        <v>264678</v>
      </c>
      <c r="F35175" s="1">
        <v>4</v>
      </c>
      <c r="G35175" s="1" t="s">
        <v>164072</v>
      </c>
      <c r="H35175" s="1" t="s">
        <v>164073</v>
      </c>
      <c r="I35175" s="1" t="s">
        <v>164074</v>
      </c>
    </row>
    <row r="35176" spans="1:9" x14ac:dyDescent="0.2">
      <c r="A35176" s="1" t="s">
        <v>164075</v>
      </c>
      <c r="B35176" s="1" t="s">
        <v>164076</v>
      </c>
      <c r="C35176" s="1">
        <v>290487774</v>
      </c>
      <c r="D35176" t="s">
        <v>264354</v>
      </c>
      <c r="E35176" t="s">
        <v>264689</v>
      </c>
      <c r="F35176" s="1">
        <v>33</v>
      </c>
      <c r="G35176" s="1" t="s">
        <v>164077</v>
      </c>
      <c r="H35176" s="1" t="s">
        <v>164078</v>
      </c>
      <c r="I35176" s="1" t="s">
        <v>164079</v>
      </c>
    </row>
    <row r="35177" spans="1:9" x14ac:dyDescent="0.2">
      <c r="A35177" s="1" t="s">
        <v>164080</v>
      </c>
      <c r="B35177" s="1" t="s">
        <v>164081</v>
      </c>
      <c r="C35177" s="1">
        <v>291414704</v>
      </c>
      <c r="D35177" t="s">
        <v>264690</v>
      </c>
      <c r="E35177" t="s">
        <v>264691</v>
      </c>
      <c r="F35177" s="1">
        <v>7598</v>
      </c>
      <c r="G35177" s="1" t="s">
        <v>164082</v>
      </c>
      <c r="H35177" s="1" t="s">
        <v>164083</v>
      </c>
      <c r="I35177" s="1" t="s">
        <v>164084</v>
      </c>
    </row>
    <row r="35178" spans="1:9" x14ac:dyDescent="0.2">
      <c r="A35178" s="1" t="s">
        <v>164085</v>
      </c>
      <c r="B35178" s="1" t="s">
        <v>164086</v>
      </c>
      <c r="C35178" s="1">
        <v>282423709</v>
      </c>
      <c r="D35178" t="s">
        <v>261096</v>
      </c>
      <c r="E35178" t="s">
        <v>264678</v>
      </c>
      <c r="F35178" s="1">
        <v>477</v>
      </c>
      <c r="G35178" s="1" t="s">
        <v>164087</v>
      </c>
      <c r="H35178" s="1" t="s">
        <v>164088</v>
      </c>
      <c r="I35178" s="1" t="s">
        <v>164089</v>
      </c>
    </row>
    <row r="35179" spans="1:9" x14ac:dyDescent="0.2">
      <c r="A35179" s="1" t="s">
        <v>164090</v>
      </c>
      <c r="B35179" s="1" t="s">
        <v>164091</v>
      </c>
      <c r="C35179" s="1">
        <v>291417253</v>
      </c>
      <c r="D35179" t="s">
        <v>261096</v>
      </c>
      <c r="E35179" t="s">
        <v>264678</v>
      </c>
      <c r="F35179" s="1">
        <v>2</v>
      </c>
      <c r="G35179" s="1" t="s">
        <v>164092</v>
      </c>
      <c r="H35179" s="1" t="s">
        <v>164093</v>
      </c>
      <c r="I35179" s="1"/>
    </row>
    <row r="35180" spans="1:9" x14ac:dyDescent="0.2">
      <c r="A35180" s="1" t="s">
        <v>164094</v>
      </c>
      <c r="B35180" s="1" t="s">
        <v>164095</v>
      </c>
      <c r="C35180" s="1">
        <v>290525972</v>
      </c>
      <c r="D35180" t="s">
        <v>261096</v>
      </c>
      <c r="E35180" t="s">
        <v>264678</v>
      </c>
      <c r="F35180" s="1">
        <v>20</v>
      </c>
      <c r="G35180" s="1" t="s">
        <v>164096</v>
      </c>
      <c r="H35180" s="1" t="s">
        <v>164097</v>
      </c>
      <c r="I35180" s="1" t="s">
        <v>164098</v>
      </c>
    </row>
    <row r="35181" spans="1:9" x14ac:dyDescent="0.2">
      <c r="A35181" s="1" t="s">
        <v>164099</v>
      </c>
      <c r="B35181" s="1" t="s">
        <v>164100</v>
      </c>
      <c r="C35181" s="1">
        <v>290487632</v>
      </c>
      <c r="D35181" t="s">
        <v>264245</v>
      </c>
      <c r="E35181" t="s">
        <v>264692</v>
      </c>
      <c r="F35181" s="1">
        <v>15</v>
      </c>
      <c r="G35181" s="1" t="s">
        <v>164101</v>
      </c>
      <c r="H35181" s="1" t="s">
        <v>164102</v>
      </c>
      <c r="I35181" s="1"/>
    </row>
    <row r="35182" spans="1:9" x14ac:dyDescent="0.2">
      <c r="A35182" s="1" t="s">
        <v>164103</v>
      </c>
      <c r="B35182" s="1" t="s">
        <v>164104</v>
      </c>
      <c r="C35182" s="1">
        <v>290482223</v>
      </c>
      <c r="D35182" t="s">
        <v>261096</v>
      </c>
      <c r="E35182" t="s">
        <v>264678</v>
      </c>
      <c r="F35182" s="1">
        <v>6</v>
      </c>
      <c r="G35182" s="1" t="s">
        <v>164105</v>
      </c>
      <c r="H35182" s="1" t="s">
        <v>164106</v>
      </c>
      <c r="I35182" s="1" t="s">
        <v>164107</v>
      </c>
    </row>
    <row r="35183" spans="1:9" x14ac:dyDescent="0.2">
      <c r="A35183" s="1" t="s">
        <v>164108</v>
      </c>
      <c r="B35183" s="1" t="s">
        <v>164109</v>
      </c>
      <c r="C35183" s="1">
        <v>290521053</v>
      </c>
      <c r="D35183" t="s">
        <v>261096</v>
      </c>
      <c r="E35183" t="s">
        <v>264678</v>
      </c>
      <c r="F35183" s="1">
        <v>3</v>
      </c>
      <c r="G35183" s="1" t="s">
        <v>164110</v>
      </c>
      <c r="H35183" s="1" t="s">
        <v>164111</v>
      </c>
      <c r="I35183" s="1"/>
    </row>
    <row r="35184" spans="1:9" x14ac:dyDescent="0.2">
      <c r="A35184" s="1" t="s">
        <v>164112</v>
      </c>
      <c r="B35184" s="1" t="s">
        <v>164113</v>
      </c>
      <c r="C35184" s="1">
        <v>290490328</v>
      </c>
      <c r="D35184" t="s">
        <v>261096</v>
      </c>
      <c r="E35184" t="s">
        <v>264678</v>
      </c>
      <c r="F35184" s="1">
        <v>19</v>
      </c>
      <c r="G35184" s="1" t="s">
        <v>164114</v>
      </c>
      <c r="H35184" s="1" t="s">
        <v>164115</v>
      </c>
      <c r="I35184" s="1"/>
    </row>
    <row r="35185" spans="1:9" x14ac:dyDescent="0.2">
      <c r="A35185" s="1" t="s">
        <v>164116</v>
      </c>
      <c r="B35185" s="1" t="s">
        <v>164117</v>
      </c>
      <c r="C35185" s="1">
        <v>290483862</v>
      </c>
      <c r="D35185" t="s">
        <v>261096</v>
      </c>
      <c r="E35185" t="s">
        <v>264678</v>
      </c>
      <c r="F35185" s="1">
        <v>437</v>
      </c>
      <c r="G35185" s="1" t="s">
        <v>164118</v>
      </c>
      <c r="H35185" s="1" t="s">
        <v>164119</v>
      </c>
      <c r="I35185" s="1" t="s">
        <v>164120</v>
      </c>
    </row>
    <row r="35186" spans="1:9" x14ac:dyDescent="0.2">
      <c r="A35186" s="1" t="s">
        <v>164121</v>
      </c>
      <c r="B35186" s="1" t="s">
        <v>164122</v>
      </c>
      <c r="C35186" s="1">
        <v>290484719</v>
      </c>
      <c r="D35186" t="s">
        <v>261107</v>
      </c>
      <c r="E35186" t="s">
        <v>264693</v>
      </c>
      <c r="F35186" s="1">
        <v>13</v>
      </c>
      <c r="G35186" s="1" t="s">
        <v>164123</v>
      </c>
      <c r="H35186" s="1" t="s">
        <v>164124</v>
      </c>
      <c r="I35186" s="1"/>
    </row>
    <row r="35187" spans="1:9" x14ac:dyDescent="0.2">
      <c r="A35187" s="1" t="s">
        <v>164125</v>
      </c>
      <c r="B35187" s="1" t="s">
        <v>164126</v>
      </c>
      <c r="C35187" s="1">
        <v>291434439</v>
      </c>
      <c r="D35187" t="s">
        <v>264694</v>
      </c>
      <c r="E35187" t="s">
        <v>264695</v>
      </c>
      <c r="F35187" s="1">
        <v>331</v>
      </c>
      <c r="G35187" s="1" t="s">
        <v>164127</v>
      </c>
      <c r="H35187" s="1" t="s">
        <v>164128</v>
      </c>
      <c r="I35187" s="1" t="s">
        <v>164129</v>
      </c>
    </row>
    <row r="35188" spans="1:9" x14ac:dyDescent="0.2">
      <c r="A35188" s="1" t="s">
        <v>164130</v>
      </c>
      <c r="B35188" s="1" t="s">
        <v>164131</v>
      </c>
      <c r="C35188" s="1">
        <v>291415894</v>
      </c>
      <c r="D35188" t="s">
        <v>261096</v>
      </c>
      <c r="E35188" t="s">
        <v>264678</v>
      </c>
      <c r="F35188" s="1">
        <v>68</v>
      </c>
      <c r="G35188" s="1" t="s">
        <v>164132</v>
      </c>
      <c r="H35188" s="1" t="s">
        <v>164133</v>
      </c>
      <c r="I35188" s="1"/>
    </row>
    <row r="35189" spans="1:9" x14ac:dyDescent="0.2">
      <c r="A35189" s="1" t="s">
        <v>164134</v>
      </c>
      <c r="B35189" s="1" t="s">
        <v>164135</v>
      </c>
      <c r="C35189" s="1">
        <v>290482807</v>
      </c>
      <c r="D35189" t="s">
        <v>261096</v>
      </c>
      <c r="E35189" t="s">
        <v>264678</v>
      </c>
      <c r="F35189" s="1">
        <v>23</v>
      </c>
      <c r="G35189" s="1" t="s">
        <v>164136</v>
      </c>
      <c r="H35189" s="1" t="s">
        <v>164137</v>
      </c>
      <c r="I35189" s="1"/>
    </row>
    <row r="35190" spans="1:9" x14ac:dyDescent="0.2">
      <c r="A35190" s="1" t="s">
        <v>164138</v>
      </c>
      <c r="B35190" s="1" t="s">
        <v>164139</v>
      </c>
      <c r="C35190" s="1">
        <v>290492091</v>
      </c>
      <c r="D35190" t="s">
        <v>261096</v>
      </c>
      <c r="E35190" t="s">
        <v>264696</v>
      </c>
      <c r="F35190" s="1">
        <v>5</v>
      </c>
      <c r="G35190" s="1" t="s">
        <v>164140</v>
      </c>
      <c r="H35190" s="1" t="s">
        <v>164141</v>
      </c>
      <c r="I35190" s="1"/>
    </row>
    <row r="35191" spans="1:9" x14ac:dyDescent="0.2">
      <c r="A35191" s="1" t="s">
        <v>164142</v>
      </c>
      <c r="B35191" s="1" t="s">
        <v>164143</v>
      </c>
      <c r="C35191" s="1">
        <v>290489671</v>
      </c>
      <c r="D35191" t="s">
        <v>261096</v>
      </c>
      <c r="E35191" t="s">
        <v>264678</v>
      </c>
      <c r="F35191" s="1">
        <v>12</v>
      </c>
      <c r="G35191" s="1" t="s">
        <v>164144</v>
      </c>
      <c r="H35191" s="1" t="s">
        <v>164145</v>
      </c>
      <c r="I35191" s="1"/>
    </row>
    <row r="35192" spans="1:9" x14ac:dyDescent="0.2">
      <c r="A35192" s="1" t="s">
        <v>164146</v>
      </c>
      <c r="B35192" s="1" t="s">
        <v>164147</v>
      </c>
      <c r="C35192" s="1">
        <v>291416499</v>
      </c>
      <c r="D35192" t="s">
        <v>261096</v>
      </c>
      <c r="E35192" t="s">
        <v>264678</v>
      </c>
      <c r="F35192" s="1">
        <v>5</v>
      </c>
      <c r="G35192" s="1" t="s">
        <v>164148</v>
      </c>
      <c r="H35192" s="1" t="s">
        <v>164149</v>
      </c>
      <c r="I35192" s="1"/>
    </row>
    <row r="35193" spans="1:9" x14ac:dyDescent="0.2">
      <c r="A35193" s="1" t="s">
        <v>164150</v>
      </c>
      <c r="B35193" s="1" t="s">
        <v>164151</v>
      </c>
      <c r="C35193" s="1">
        <v>290490920</v>
      </c>
      <c r="D35193" t="s">
        <v>261096</v>
      </c>
      <c r="E35193" t="s">
        <v>264697</v>
      </c>
      <c r="F35193" s="1">
        <v>439</v>
      </c>
      <c r="G35193" s="1" t="s">
        <v>164152</v>
      </c>
      <c r="H35193" s="1" t="s">
        <v>164153</v>
      </c>
      <c r="I35193" s="1" t="s">
        <v>164154</v>
      </c>
    </row>
    <row r="35194" spans="1:9" x14ac:dyDescent="0.2">
      <c r="A35194" s="1" t="s">
        <v>164155</v>
      </c>
      <c r="B35194" s="1" t="s">
        <v>164156</v>
      </c>
      <c r="C35194" s="1">
        <v>291435039</v>
      </c>
      <c r="D35194" t="s">
        <v>261096</v>
      </c>
      <c r="E35194" t="s">
        <v>264678</v>
      </c>
      <c r="F35194" s="1">
        <v>103</v>
      </c>
      <c r="G35194" s="1" t="s">
        <v>164157</v>
      </c>
      <c r="H35194" s="1" t="s">
        <v>164158</v>
      </c>
      <c r="I35194" s="1" t="s">
        <v>164159</v>
      </c>
    </row>
    <row r="35195" spans="1:9" x14ac:dyDescent="0.2">
      <c r="A35195" s="1" t="s">
        <v>164160</v>
      </c>
      <c r="B35195" s="1" t="s">
        <v>164161</v>
      </c>
      <c r="C35195" s="1">
        <v>291419669</v>
      </c>
      <c r="D35195" t="s">
        <v>261096</v>
      </c>
      <c r="E35195" t="s">
        <v>264678</v>
      </c>
      <c r="F35195" s="1">
        <v>499</v>
      </c>
      <c r="G35195" s="1" t="s">
        <v>164162</v>
      </c>
      <c r="H35195" s="1" t="s">
        <v>164163</v>
      </c>
      <c r="I35195" s="1" t="s">
        <v>164164</v>
      </c>
    </row>
    <row r="35196" spans="1:9" x14ac:dyDescent="0.2">
      <c r="A35196" s="1" t="s">
        <v>164165</v>
      </c>
      <c r="B35196" s="1" t="s">
        <v>164166</v>
      </c>
      <c r="C35196" s="1">
        <v>290484603</v>
      </c>
      <c r="D35196" t="s">
        <v>261096</v>
      </c>
      <c r="E35196" t="s">
        <v>264678</v>
      </c>
      <c r="F35196" s="1">
        <v>166</v>
      </c>
      <c r="G35196" s="1" t="s">
        <v>164167</v>
      </c>
      <c r="H35196" s="1" t="s">
        <v>164168</v>
      </c>
      <c r="I35196" s="1" t="s">
        <v>164169</v>
      </c>
    </row>
    <row r="35197" spans="1:9" x14ac:dyDescent="0.2">
      <c r="A35197" s="1" t="s">
        <v>164170</v>
      </c>
      <c r="B35197" s="1" t="s">
        <v>164171</v>
      </c>
      <c r="C35197" s="1">
        <v>290488272</v>
      </c>
      <c r="D35197" t="s">
        <v>261096</v>
      </c>
      <c r="E35197" t="s">
        <v>264678</v>
      </c>
      <c r="F35197" s="1">
        <v>33</v>
      </c>
      <c r="G35197" s="1" t="s">
        <v>164172</v>
      </c>
      <c r="H35197" s="1" t="s">
        <v>164173</v>
      </c>
      <c r="I35197" s="1" t="s">
        <v>164174</v>
      </c>
    </row>
    <row r="35198" spans="1:9" x14ac:dyDescent="0.2">
      <c r="A35198" s="1" t="s">
        <v>164175</v>
      </c>
      <c r="B35198" s="1" t="s">
        <v>164176</v>
      </c>
      <c r="C35198" s="1">
        <v>290488996</v>
      </c>
      <c r="D35198" t="s">
        <v>261096</v>
      </c>
      <c r="E35198" t="s">
        <v>264678</v>
      </c>
      <c r="F35198" s="1">
        <v>196</v>
      </c>
      <c r="G35198" s="1" t="s">
        <v>164177</v>
      </c>
      <c r="H35198" s="1" t="s">
        <v>164178</v>
      </c>
      <c r="I35198" s="1"/>
    </row>
    <row r="35199" spans="1:9" x14ac:dyDescent="0.2">
      <c r="A35199" s="1" t="s">
        <v>164179</v>
      </c>
      <c r="B35199" s="1" t="s">
        <v>164180</v>
      </c>
      <c r="C35199" s="1">
        <v>291438257</v>
      </c>
      <c r="D35199" t="s">
        <v>261096</v>
      </c>
      <c r="E35199" t="s">
        <v>264678</v>
      </c>
      <c r="F35199" s="1">
        <v>7</v>
      </c>
      <c r="G35199" s="1" t="s">
        <v>164181</v>
      </c>
      <c r="H35199" s="1" t="s">
        <v>164182</v>
      </c>
      <c r="I35199" s="1" t="s">
        <v>164183</v>
      </c>
    </row>
    <row r="35200" spans="1:9" x14ac:dyDescent="0.2">
      <c r="A35200" s="1" t="s">
        <v>164184</v>
      </c>
      <c r="B35200" s="1" t="s">
        <v>164185</v>
      </c>
      <c r="C35200" s="1">
        <v>290525994</v>
      </c>
      <c r="D35200" t="s">
        <v>261096</v>
      </c>
      <c r="E35200" t="s">
        <v>264678</v>
      </c>
      <c r="F35200" s="1">
        <v>40</v>
      </c>
      <c r="G35200" s="1" t="s">
        <v>164186</v>
      </c>
      <c r="H35200" s="1" t="s">
        <v>164187</v>
      </c>
      <c r="I35200" s="1" t="s">
        <v>164188</v>
      </c>
    </row>
    <row r="35201" spans="1:9" x14ac:dyDescent="0.2">
      <c r="A35201" s="1" t="s">
        <v>164189</v>
      </c>
      <c r="B35201" s="1" t="s">
        <v>164190</v>
      </c>
      <c r="C35201" s="1">
        <v>290486215</v>
      </c>
      <c r="D35201" t="s">
        <v>261096</v>
      </c>
      <c r="E35201" t="s">
        <v>264678</v>
      </c>
      <c r="F35201" s="1">
        <v>13</v>
      </c>
      <c r="G35201" s="1" t="s">
        <v>164191</v>
      </c>
      <c r="H35201" s="1" t="s">
        <v>164192</v>
      </c>
      <c r="I35201" s="1"/>
    </row>
    <row r="35202" spans="1:9" x14ac:dyDescent="0.2">
      <c r="A35202" s="1" t="s">
        <v>164193</v>
      </c>
      <c r="B35202" s="1" t="s">
        <v>164194</v>
      </c>
      <c r="C35202" s="1">
        <v>290525367</v>
      </c>
      <c r="D35202" t="s">
        <v>261096</v>
      </c>
      <c r="E35202" t="s">
        <v>264699</v>
      </c>
      <c r="F35202" s="1">
        <v>22</v>
      </c>
      <c r="G35202" s="1" t="s">
        <v>164195</v>
      </c>
      <c r="H35202" s="1" t="s">
        <v>164196</v>
      </c>
      <c r="I35202" s="1" t="s">
        <v>164197</v>
      </c>
    </row>
    <row r="35203" spans="1:9" x14ac:dyDescent="0.2">
      <c r="A35203" s="1" t="s">
        <v>164198</v>
      </c>
      <c r="B35203" s="1" t="s">
        <v>164199</v>
      </c>
      <c r="C35203" s="1">
        <v>290486708</v>
      </c>
      <c r="D35203" t="s">
        <v>261096</v>
      </c>
      <c r="E35203" t="s">
        <v>264678</v>
      </c>
      <c r="F35203" s="1">
        <v>81</v>
      </c>
      <c r="G35203" s="1" t="s">
        <v>164200</v>
      </c>
      <c r="H35203" s="1" t="s">
        <v>164201</v>
      </c>
      <c r="I35203" s="1" t="s">
        <v>164202</v>
      </c>
    </row>
    <row r="35204" spans="1:9" x14ac:dyDescent="0.2">
      <c r="A35204" s="1" t="s">
        <v>164203</v>
      </c>
      <c r="B35204" s="1" t="s">
        <v>164204</v>
      </c>
      <c r="C35204" s="1">
        <v>291416377</v>
      </c>
      <c r="D35204" t="s">
        <v>261096</v>
      </c>
      <c r="E35204" t="s">
        <v>264678</v>
      </c>
      <c r="F35204" s="1">
        <v>55</v>
      </c>
      <c r="G35204" s="1" t="s">
        <v>164205</v>
      </c>
      <c r="H35204" s="1" t="s">
        <v>164206</v>
      </c>
      <c r="I35204" s="1" t="s">
        <v>164207</v>
      </c>
    </row>
    <row r="35205" spans="1:9" x14ac:dyDescent="0.2">
      <c r="A35205" s="1" t="s">
        <v>164208</v>
      </c>
      <c r="B35205" s="1" t="s">
        <v>164209</v>
      </c>
      <c r="C35205" s="1">
        <v>291035325</v>
      </c>
      <c r="D35205" t="s">
        <v>261096</v>
      </c>
      <c r="E35205" t="s">
        <v>264678</v>
      </c>
      <c r="F35205" s="1">
        <v>5</v>
      </c>
      <c r="G35205" s="1" t="s">
        <v>164210</v>
      </c>
      <c r="H35205" s="1" t="s">
        <v>164211</v>
      </c>
      <c r="I35205" s="1"/>
    </row>
    <row r="35206" spans="1:9" x14ac:dyDescent="0.2">
      <c r="A35206" s="1" t="s">
        <v>164212</v>
      </c>
      <c r="B35206" s="1" t="s">
        <v>164213</v>
      </c>
      <c r="C35206" s="1">
        <v>284200594</v>
      </c>
      <c r="D35206" t="s">
        <v>261096</v>
      </c>
      <c r="E35206" t="s">
        <v>264678</v>
      </c>
      <c r="F35206" s="1">
        <v>32</v>
      </c>
      <c r="G35206" s="1" t="s">
        <v>164214</v>
      </c>
      <c r="H35206" s="1" t="s">
        <v>164215</v>
      </c>
      <c r="I35206" s="1" t="s">
        <v>164216</v>
      </c>
    </row>
    <row r="35207" spans="1:9" x14ac:dyDescent="0.2">
      <c r="A35207" s="1" t="s">
        <v>164217</v>
      </c>
      <c r="B35207" s="1" t="s">
        <v>164218</v>
      </c>
      <c r="C35207" s="1">
        <v>290487372</v>
      </c>
      <c r="D35207" t="s">
        <v>261096</v>
      </c>
      <c r="E35207" t="s">
        <v>264678</v>
      </c>
      <c r="F35207" s="1">
        <v>250</v>
      </c>
      <c r="G35207" s="1" t="s">
        <v>164219</v>
      </c>
      <c r="H35207" s="1" t="s">
        <v>164220</v>
      </c>
      <c r="I35207" s="1" t="s">
        <v>164221</v>
      </c>
    </row>
    <row r="35208" spans="1:9" x14ac:dyDescent="0.2">
      <c r="A35208" s="1" t="s">
        <v>164222</v>
      </c>
      <c r="B35208" s="1" t="s">
        <v>164223</v>
      </c>
      <c r="C35208" s="1">
        <v>291440555</v>
      </c>
      <c r="D35208" t="s">
        <v>261096</v>
      </c>
      <c r="E35208" t="s">
        <v>264678</v>
      </c>
      <c r="F35208" s="1">
        <v>71</v>
      </c>
      <c r="G35208" s="1" t="s">
        <v>164224</v>
      </c>
      <c r="H35208" s="1" t="s">
        <v>164225</v>
      </c>
      <c r="I35208" s="1"/>
    </row>
    <row r="35209" spans="1:9" x14ac:dyDescent="0.2">
      <c r="A35209" s="1" t="s">
        <v>164226</v>
      </c>
      <c r="B35209" s="1" t="s">
        <v>164227</v>
      </c>
      <c r="C35209" s="1">
        <v>284200418</v>
      </c>
      <c r="D35209" t="s">
        <v>261096</v>
      </c>
      <c r="E35209" t="s">
        <v>264678</v>
      </c>
      <c r="F35209" s="1">
        <v>1413</v>
      </c>
      <c r="G35209" s="1" t="s">
        <v>164228</v>
      </c>
      <c r="H35209" s="1" t="s">
        <v>164229</v>
      </c>
      <c r="I35209" s="1" t="s">
        <v>164230</v>
      </c>
    </row>
    <row r="35210" spans="1:9" x14ac:dyDescent="0.2">
      <c r="A35210" s="1" t="s">
        <v>164231</v>
      </c>
      <c r="B35210" s="1" t="s">
        <v>164232</v>
      </c>
      <c r="C35210" s="1">
        <v>290482805</v>
      </c>
      <c r="D35210" t="s">
        <v>261096</v>
      </c>
      <c r="E35210" t="s">
        <v>264678</v>
      </c>
      <c r="F35210" s="1">
        <v>203</v>
      </c>
      <c r="G35210" s="1" t="s">
        <v>164233</v>
      </c>
      <c r="H35210" s="1" t="s">
        <v>164234</v>
      </c>
      <c r="I35210" s="1" t="s">
        <v>164235</v>
      </c>
    </row>
    <row r="35211" spans="1:9" x14ac:dyDescent="0.2">
      <c r="A35211" s="1" t="s">
        <v>164236</v>
      </c>
      <c r="B35211" s="1" t="s">
        <v>164237</v>
      </c>
      <c r="C35211" s="1">
        <v>290487960</v>
      </c>
      <c r="D35211" t="s">
        <v>261096</v>
      </c>
      <c r="E35211" t="s">
        <v>264678</v>
      </c>
      <c r="F35211" s="1">
        <v>50</v>
      </c>
      <c r="G35211" s="1" t="s">
        <v>164238</v>
      </c>
      <c r="H35211" s="1" t="s">
        <v>164239</v>
      </c>
      <c r="I35211" s="1" t="s">
        <v>164240</v>
      </c>
    </row>
    <row r="35212" spans="1:9" x14ac:dyDescent="0.2">
      <c r="A35212" s="1" t="s">
        <v>164241</v>
      </c>
      <c r="B35212" s="1" t="s">
        <v>164242</v>
      </c>
      <c r="C35212" s="1">
        <v>291417648</v>
      </c>
      <c r="D35212" t="s">
        <v>261096</v>
      </c>
      <c r="E35212" t="s">
        <v>264678</v>
      </c>
      <c r="F35212" s="1">
        <v>7</v>
      </c>
      <c r="G35212" s="1" t="s">
        <v>164243</v>
      </c>
      <c r="H35212" s="1" t="s">
        <v>164244</v>
      </c>
      <c r="I35212" s="1"/>
    </row>
    <row r="35213" spans="1:9" x14ac:dyDescent="0.2">
      <c r="A35213" s="1" t="s">
        <v>164245</v>
      </c>
      <c r="B35213" s="1" t="s">
        <v>164246</v>
      </c>
      <c r="C35213" s="1">
        <v>290490017</v>
      </c>
      <c r="D35213" t="s">
        <v>261096</v>
      </c>
      <c r="E35213" t="s">
        <v>264678</v>
      </c>
      <c r="F35213" s="1">
        <v>2</v>
      </c>
      <c r="G35213" s="1" t="s">
        <v>164247</v>
      </c>
      <c r="H35213" s="1" t="s">
        <v>164248</v>
      </c>
      <c r="I35213" s="1"/>
    </row>
    <row r="35214" spans="1:9" x14ac:dyDescent="0.2">
      <c r="A35214" s="1" t="s">
        <v>164249</v>
      </c>
      <c r="B35214" s="1" t="s">
        <v>164250</v>
      </c>
      <c r="C35214" s="1">
        <v>290525984</v>
      </c>
      <c r="D35214" t="s">
        <v>261096</v>
      </c>
      <c r="E35214" t="s">
        <v>264678</v>
      </c>
      <c r="F35214" s="1">
        <v>60</v>
      </c>
      <c r="G35214" s="1" t="s">
        <v>164251</v>
      </c>
      <c r="H35214" s="1" t="s">
        <v>164252</v>
      </c>
      <c r="I35214" s="1"/>
    </row>
    <row r="35215" spans="1:9" x14ac:dyDescent="0.2">
      <c r="A35215" s="1" t="s">
        <v>164253</v>
      </c>
      <c r="B35215" s="1" t="s">
        <v>164254</v>
      </c>
      <c r="C35215" s="1">
        <v>291425831</v>
      </c>
      <c r="D35215" t="s">
        <v>261096</v>
      </c>
      <c r="E35215" t="s">
        <v>264678</v>
      </c>
      <c r="F35215" s="1">
        <v>46</v>
      </c>
      <c r="G35215" s="1" t="s">
        <v>164255</v>
      </c>
      <c r="H35215" s="1" t="s">
        <v>164256</v>
      </c>
      <c r="I35215" s="1" t="s">
        <v>164257</v>
      </c>
    </row>
    <row r="35216" spans="1:9" x14ac:dyDescent="0.2">
      <c r="A35216" s="1" t="s">
        <v>164258</v>
      </c>
      <c r="B35216" s="1" t="s">
        <v>164259</v>
      </c>
      <c r="C35216" s="1">
        <v>290488197</v>
      </c>
      <c r="D35216" t="s">
        <v>261096</v>
      </c>
      <c r="E35216" t="s">
        <v>264678</v>
      </c>
      <c r="F35216" s="1">
        <v>676</v>
      </c>
      <c r="G35216" s="1" t="s">
        <v>164260</v>
      </c>
      <c r="H35216" s="1" t="s">
        <v>164261</v>
      </c>
      <c r="I35216" s="1" t="s">
        <v>164262</v>
      </c>
    </row>
    <row r="35217" spans="1:9" x14ac:dyDescent="0.2">
      <c r="A35217" s="1" t="s">
        <v>164263</v>
      </c>
      <c r="B35217" s="1" t="s">
        <v>164264</v>
      </c>
      <c r="C35217" s="1">
        <v>290490828</v>
      </c>
      <c r="D35217" t="s">
        <v>261096</v>
      </c>
      <c r="E35217" t="s">
        <v>264678</v>
      </c>
      <c r="F35217" s="1">
        <v>22</v>
      </c>
      <c r="G35217" s="1" t="s">
        <v>164265</v>
      </c>
      <c r="H35217" s="1" t="s">
        <v>164266</v>
      </c>
      <c r="I35217" s="1" t="s">
        <v>164267</v>
      </c>
    </row>
    <row r="35218" spans="1:9" x14ac:dyDescent="0.2">
      <c r="A35218" s="1" t="s">
        <v>164268</v>
      </c>
      <c r="B35218" s="1" t="s">
        <v>164269</v>
      </c>
      <c r="C35218" s="1">
        <v>291443701</v>
      </c>
      <c r="D35218" t="s">
        <v>264700</v>
      </c>
      <c r="E35218" t="s">
        <v>264701</v>
      </c>
      <c r="F35218" s="1">
        <v>81102</v>
      </c>
      <c r="G35218" s="1" t="s">
        <v>164270</v>
      </c>
      <c r="H35218" s="1" t="s">
        <v>164271</v>
      </c>
      <c r="I35218" s="1" t="s">
        <v>164272</v>
      </c>
    </row>
    <row r="35219" spans="1:9" x14ac:dyDescent="0.2">
      <c r="A35219" s="1" t="s">
        <v>164273</v>
      </c>
      <c r="B35219" s="1" t="s">
        <v>164274</v>
      </c>
      <c r="C35219" s="1">
        <v>289600064</v>
      </c>
      <c r="D35219" t="s">
        <v>261096</v>
      </c>
      <c r="E35219" t="s">
        <v>264678</v>
      </c>
      <c r="F35219" s="1">
        <v>2</v>
      </c>
      <c r="G35219" s="1" t="s">
        <v>164275</v>
      </c>
      <c r="H35219" s="1" t="s">
        <v>164276</v>
      </c>
      <c r="I35219" s="1"/>
    </row>
    <row r="35220" spans="1:9" x14ac:dyDescent="0.2">
      <c r="A35220" s="1" t="s">
        <v>164277</v>
      </c>
      <c r="B35220" s="1" t="s">
        <v>164278</v>
      </c>
      <c r="C35220" s="1">
        <v>291414293</v>
      </c>
      <c r="D35220" t="s">
        <v>261096</v>
      </c>
      <c r="E35220" t="s">
        <v>264678</v>
      </c>
      <c r="F35220" s="1">
        <v>56</v>
      </c>
      <c r="G35220" s="1" t="s">
        <v>164279</v>
      </c>
      <c r="H35220" s="1" t="s">
        <v>164280</v>
      </c>
      <c r="I35220" s="1"/>
    </row>
    <row r="35221" spans="1:9" x14ac:dyDescent="0.2">
      <c r="A35221" s="1" t="s">
        <v>164281</v>
      </c>
      <c r="B35221" s="1" t="s">
        <v>164282</v>
      </c>
      <c r="C35221" s="1">
        <v>290482832</v>
      </c>
      <c r="D35221" t="s">
        <v>261096</v>
      </c>
      <c r="E35221" t="s">
        <v>264678</v>
      </c>
      <c r="F35221" s="1">
        <v>2</v>
      </c>
      <c r="G35221" s="1" t="s">
        <v>164283</v>
      </c>
      <c r="H35221" s="1" t="s">
        <v>164284</v>
      </c>
      <c r="I35221" s="1"/>
    </row>
    <row r="35222" spans="1:9" x14ac:dyDescent="0.2">
      <c r="A35222" s="1" t="s">
        <v>164285</v>
      </c>
      <c r="B35222" s="1" t="s">
        <v>164286</v>
      </c>
      <c r="C35222" s="1">
        <v>290485387</v>
      </c>
      <c r="D35222" t="s">
        <v>261096</v>
      </c>
      <c r="E35222" t="s">
        <v>264678</v>
      </c>
      <c r="F35222" s="1">
        <v>63</v>
      </c>
      <c r="G35222" s="1" t="s">
        <v>164287</v>
      </c>
      <c r="H35222" s="1" t="s">
        <v>164288</v>
      </c>
      <c r="I35222" s="1" t="s">
        <v>164289</v>
      </c>
    </row>
    <row r="35223" spans="1:9" x14ac:dyDescent="0.2">
      <c r="A35223" s="1" t="s">
        <v>164290</v>
      </c>
      <c r="B35223" s="1" t="s">
        <v>164291</v>
      </c>
      <c r="C35223" s="1">
        <v>290520627</v>
      </c>
      <c r="D35223" t="s">
        <v>261096</v>
      </c>
      <c r="E35223" t="s">
        <v>264678</v>
      </c>
      <c r="F35223" s="1">
        <v>9</v>
      </c>
      <c r="G35223" s="1" t="s">
        <v>164292</v>
      </c>
      <c r="H35223" s="1" t="s">
        <v>164293</v>
      </c>
      <c r="I35223" s="1" t="s">
        <v>164294</v>
      </c>
    </row>
    <row r="35224" spans="1:9" x14ac:dyDescent="0.2">
      <c r="A35224" s="1" t="s">
        <v>164295</v>
      </c>
      <c r="B35224" s="1" t="s">
        <v>164296</v>
      </c>
      <c r="C35224" s="1">
        <v>290483699</v>
      </c>
      <c r="D35224" t="s">
        <v>261096</v>
      </c>
      <c r="E35224" t="s">
        <v>264678</v>
      </c>
      <c r="F35224" s="1">
        <v>8</v>
      </c>
      <c r="G35224" s="1" t="s">
        <v>164297</v>
      </c>
      <c r="H35224" s="1" t="s">
        <v>164298</v>
      </c>
      <c r="I35224" s="1"/>
    </row>
    <row r="35225" spans="1:9" x14ac:dyDescent="0.2">
      <c r="A35225" s="1" t="s">
        <v>164299</v>
      </c>
      <c r="B35225" s="1" t="s">
        <v>164300</v>
      </c>
      <c r="C35225" s="1">
        <v>291414614</v>
      </c>
      <c r="D35225" t="s">
        <v>261096</v>
      </c>
      <c r="E35225" t="s">
        <v>264678</v>
      </c>
      <c r="F35225" s="1">
        <v>77</v>
      </c>
      <c r="G35225" s="1" t="s">
        <v>164301</v>
      </c>
      <c r="H35225" s="1" t="s">
        <v>164302</v>
      </c>
      <c r="I35225" s="1"/>
    </row>
    <row r="35226" spans="1:9" x14ac:dyDescent="0.2">
      <c r="A35226" s="1" t="s">
        <v>164303</v>
      </c>
      <c r="B35226" s="1" t="s">
        <v>164304</v>
      </c>
      <c r="C35226" s="1">
        <v>291445236</v>
      </c>
      <c r="D35226" t="s">
        <v>264245</v>
      </c>
      <c r="E35226" t="s">
        <v>264684</v>
      </c>
      <c r="F35226" s="1">
        <v>89</v>
      </c>
      <c r="G35226" s="1" t="s">
        <v>164305</v>
      </c>
      <c r="H35226" s="1" t="s">
        <v>164306</v>
      </c>
      <c r="I35226" s="1"/>
    </row>
    <row r="35227" spans="1:9" x14ac:dyDescent="0.2">
      <c r="A35227" s="1" t="s">
        <v>164307</v>
      </c>
      <c r="B35227" s="1" t="s">
        <v>164308</v>
      </c>
      <c r="C35227" s="1">
        <v>290487116</v>
      </c>
      <c r="D35227" t="s">
        <v>261096</v>
      </c>
      <c r="E35227" t="s">
        <v>264678</v>
      </c>
      <c r="F35227" s="1">
        <v>15</v>
      </c>
      <c r="G35227" s="1" t="s">
        <v>164309</v>
      </c>
      <c r="H35227" s="1" t="s">
        <v>164310</v>
      </c>
      <c r="I35227" s="1"/>
    </row>
    <row r="35228" spans="1:9" x14ac:dyDescent="0.2">
      <c r="A35228" s="1" t="s">
        <v>164311</v>
      </c>
      <c r="B35228" s="1" t="s">
        <v>164312</v>
      </c>
      <c r="C35228" s="1">
        <v>291444770</v>
      </c>
      <c r="D35228" t="s">
        <v>261096</v>
      </c>
      <c r="E35228" t="s">
        <v>264678</v>
      </c>
      <c r="F35228" s="1">
        <v>13</v>
      </c>
      <c r="G35228" s="1" t="s">
        <v>164313</v>
      </c>
      <c r="H35228" s="1" t="s">
        <v>164314</v>
      </c>
      <c r="I35228" s="1" t="s">
        <v>164315</v>
      </c>
    </row>
    <row r="35229" spans="1:9" x14ac:dyDescent="0.2">
      <c r="A35229" s="1" t="s">
        <v>164316</v>
      </c>
      <c r="B35229" s="1" t="s">
        <v>164317</v>
      </c>
      <c r="C35229" s="1">
        <v>290484008</v>
      </c>
      <c r="D35229" t="s">
        <v>261096</v>
      </c>
      <c r="E35229" t="s">
        <v>264678</v>
      </c>
      <c r="F35229" s="1">
        <v>116</v>
      </c>
      <c r="G35229" s="1" t="s">
        <v>164318</v>
      </c>
      <c r="H35229" s="1" t="s">
        <v>164319</v>
      </c>
      <c r="I35229" s="1" t="s">
        <v>164320</v>
      </c>
    </row>
    <row r="35230" spans="1:9" x14ac:dyDescent="0.2">
      <c r="A35230" s="1" t="s">
        <v>164321</v>
      </c>
      <c r="B35230" s="1" t="s">
        <v>164322</v>
      </c>
      <c r="C35230" s="1">
        <v>291417676</v>
      </c>
      <c r="D35230" t="s">
        <v>261096</v>
      </c>
      <c r="E35230" t="s">
        <v>264678</v>
      </c>
      <c r="F35230" s="1">
        <v>2284</v>
      </c>
      <c r="G35230" s="1" t="s">
        <v>164323</v>
      </c>
      <c r="H35230" s="1" t="s">
        <v>164324</v>
      </c>
      <c r="I35230" s="1" t="s">
        <v>164325</v>
      </c>
    </row>
    <row r="35231" spans="1:9" x14ac:dyDescent="0.2">
      <c r="A35231" s="1" t="s">
        <v>164326</v>
      </c>
      <c r="B35231" s="1" t="s">
        <v>164327</v>
      </c>
      <c r="C35231" s="1">
        <v>290526013</v>
      </c>
      <c r="D35231" t="s">
        <v>261096</v>
      </c>
      <c r="E35231" t="s">
        <v>264678</v>
      </c>
      <c r="F35231" s="1">
        <v>4</v>
      </c>
      <c r="G35231" s="1" t="s">
        <v>164328</v>
      </c>
      <c r="H35231" s="1" t="s">
        <v>164329</v>
      </c>
      <c r="I35231" s="1" t="s">
        <v>164330</v>
      </c>
    </row>
    <row r="35232" spans="1:9" x14ac:dyDescent="0.2">
      <c r="A35232" s="1" t="s">
        <v>164331</v>
      </c>
      <c r="B35232" s="1" t="s">
        <v>164332</v>
      </c>
      <c r="C35232" s="1">
        <v>291438085</v>
      </c>
      <c r="D35232" t="s">
        <v>264227</v>
      </c>
      <c r="E35232" t="s">
        <v>264702</v>
      </c>
      <c r="F35232" s="1">
        <v>72</v>
      </c>
      <c r="G35232" s="1" t="s">
        <v>164333</v>
      </c>
      <c r="H35232" s="1" t="s">
        <v>164334</v>
      </c>
      <c r="I35232" s="1" t="s">
        <v>164335</v>
      </c>
    </row>
    <row r="35233" spans="1:9" x14ac:dyDescent="0.2">
      <c r="A35233" s="1" t="s">
        <v>164336</v>
      </c>
      <c r="B35233" s="1" t="s">
        <v>164337</v>
      </c>
      <c r="C35233" s="1">
        <v>291417014</v>
      </c>
      <c r="D35233" t="s">
        <v>261096</v>
      </c>
      <c r="E35233" t="s">
        <v>264678</v>
      </c>
      <c r="F35233" s="1">
        <v>450</v>
      </c>
      <c r="G35233" s="1" t="s">
        <v>164338</v>
      </c>
      <c r="H35233" s="1" t="s">
        <v>164339</v>
      </c>
      <c r="I35233" s="1"/>
    </row>
    <row r="35234" spans="1:9" x14ac:dyDescent="0.2">
      <c r="A35234" s="1" t="s">
        <v>164340</v>
      </c>
      <c r="B35234" s="1" t="s">
        <v>164341</v>
      </c>
      <c r="C35234" s="1">
        <v>289600070</v>
      </c>
      <c r="D35234" t="s">
        <v>261096</v>
      </c>
      <c r="E35234" t="s">
        <v>264678</v>
      </c>
      <c r="F35234" s="1">
        <v>1</v>
      </c>
      <c r="G35234" s="1" t="s">
        <v>164342</v>
      </c>
      <c r="H35234" s="1" t="s">
        <v>164343</v>
      </c>
      <c r="I35234" s="1"/>
    </row>
    <row r="35235" spans="1:9" x14ac:dyDescent="0.2">
      <c r="A35235" s="1" t="s">
        <v>164344</v>
      </c>
      <c r="B35235" s="1" t="s">
        <v>164345</v>
      </c>
      <c r="C35235" s="1">
        <v>291414304</v>
      </c>
      <c r="D35235" t="s">
        <v>264595</v>
      </c>
      <c r="E35235" t="s">
        <v>264703</v>
      </c>
      <c r="F35235" s="1">
        <v>27</v>
      </c>
      <c r="G35235" s="1" t="s">
        <v>164346</v>
      </c>
      <c r="H35235" s="1" t="s">
        <v>164347</v>
      </c>
      <c r="I35235" s="1" t="s">
        <v>164348</v>
      </c>
    </row>
    <row r="35236" spans="1:9" x14ac:dyDescent="0.2">
      <c r="A35236" s="1" t="s">
        <v>164349</v>
      </c>
      <c r="B35236" s="1" t="s">
        <v>164350</v>
      </c>
      <c r="C35236" s="1">
        <v>290521050</v>
      </c>
      <c r="D35236" t="s">
        <v>261096</v>
      </c>
      <c r="E35236" t="s">
        <v>264678</v>
      </c>
      <c r="F35236" s="1">
        <v>2</v>
      </c>
      <c r="G35236" s="1" t="s">
        <v>164351</v>
      </c>
      <c r="H35236" s="1" t="s">
        <v>164352</v>
      </c>
      <c r="I35236" s="1"/>
    </row>
    <row r="35237" spans="1:9" x14ac:dyDescent="0.2">
      <c r="A35237" s="1" t="s">
        <v>164353</v>
      </c>
      <c r="B35237" s="1" t="s">
        <v>164354</v>
      </c>
      <c r="C35237" s="1">
        <v>291419721</v>
      </c>
      <c r="D35237" t="s">
        <v>261096</v>
      </c>
      <c r="E35237" t="s">
        <v>264697</v>
      </c>
      <c r="F35237" s="1">
        <v>35</v>
      </c>
      <c r="G35237" s="1" t="s">
        <v>164355</v>
      </c>
      <c r="H35237" s="1" t="s">
        <v>164356</v>
      </c>
      <c r="I35237" s="1" t="s">
        <v>164357</v>
      </c>
    </row>
    <row r="35238" spans="1:9" x14ac:dyDescent="0.2">
      <c r="A35238" s="1" t="s">
        <v>164358</v>
      </c>
      <c r="B35238" s="1" t="s">
        <v>164359</v>
      </c>
      <c r="C35238" s="1">
        <v>291421304</v>
      </c>
      <c r="D35238" t="s">
        <v>264704</v>
      </c>
      <c r="E35238" t="s">
        <v>264705</v>
      </c>
      <c r="F35238" s="1">
        <v>1442</v>
      </c>
      <c r="G35238" s="1" t="s">
        <v>164360</v>
      </c>
      <c r="H35238" s="1" t="s">
        <v>164361</v>
      </c>
      <c r="I35238" s="1" t="s">
        <v>164362</v>
      </c>
    </row>
    <row r="35239" spans="1:9" x14ac:dyDescent="0.2">
      <c r="A35239" s="1" t="s">
        <v>164363</v>
      </c>
      <c r="B35239" s="1" t="s">
        <v>164364</v>
      </c>
      <c r="C35239" s="1">
        <v>290482794</v>
      </c>
      <c r="D35239" t="s">
        <v>261096</v>
      </c>
      <c r="E35239" t="s">
        <v>264678</v>
      </c>
      <c r="F35239" s="1">
        <v>1</v>
      </c>
      <c r="G35239" s="1" t="s">
        <v>164365</v>
      </c>
      <c r="H35239" s="1" t="s">
        <v>164366</v>
      </c>
      <c r="I35239" s="1" t="s">
        <v>164367</v>
      </c>
    </row>
    <row r="35240" spans="1:9" x14ac:dyDescent="0.2">
      <c r="A35240" s="1" t="s">
        <v>164368</v>
      </c>
      <c r="B35240" s="1" t="s">
        <v>164369</v>
      </c>
      <c r="C35240" s="1">
        <v>290488735</v>
      </c>
      <c r="D35240" t="s">
        <v>261096</v>
      </c>
      <c r="E35240" t="s">
        <v>264678</v>
      </c>
      <c r="F35240" s="1">
        <v>83</v>
      </c>
      <c r="G35240" s="1" t="s">
        <v>164370</v>
      </c>
      <c r="H35240" s="1" t="s">
        <v>164371</v>
      </c>
      <c r="I35240" s="1" t="s">
        <v>164372</v>
      </c>
    </row>
    <row r="35241" spans="1:9" x14ac:dyDescent="0.2">
      <c r="A35241" s="1" t="s">
        <v>164373</v>
      </c>
      <c r="B35241" s="1" t="s">
        <v>164374</v>
      </c>
      <c r="C35241" s="1">
        <v>290484249</v>
      </c>
      <c r="D35241" t="s">
        <v>261096</v>
      </c>
      <c r="E35241" t="s">
        <v>264678</v>
      </c>
      <c r="F35241" s="1">
        <v>101</v>
      </c>
      <c r="G35241" s="1" t="s">
        <v>164375</v>
      </c>
      <c r="H35241" s="1" t="s">
        <v>164376</v>
      </c>
      <c r="I35241" s="1"/>
    </row>
    <row r="35242" spans="1:9" x14ac:dyDescent="0.2">
      <c r="A35242" s="1" t="s">
        <v>164377</v>
      </c>
      <c r="B35242" s="1" t="s">
        <v>164378</v>
      </c>
      <c r="C35242" s="1">
        <v>290491118</v>
      </c>
      <c r="D35242" t="s">
        <v>261107</v>
      </c>
      <c r="E35242" t="s">
        <v>264706</v>
      </c>
      <c r="F35242" s="1">
        <v>2</v>
      </c>
      <c r="G35242" s="1" t="s">
        <v>164379</v>
      </c>
      <c r="H35242" s="1" t="s">
        <v>164380</v>
      </c>
      <c r="I35242" s="1" t="s">
        <v>164381</v>
      </c>
    </row>
    <row r="35243" spans="1:9" x14ac:dyDescent="0.2">
      <c r="A35243" s="1" t="s">
        <v>164382</v>
      </c>
      <c r="B35243" s="1" t="s">
        <v>164383</v>
      </c>
      <c r="C35243" s="1">
        <v>290487307</v>
      </c>
      <c r="D35243" t="s">
        <v>261096</v>
      </c>
      <c r="E35243" t="s">
        <v>264678</v>
      </c>
      <c r="F35243" s="1">
        <v>26</v>
      </c>
      <c r="G35243" s="1" t="s">
        <v>164384</v>
      </c>
      <c r="H35243" s="1" t="s">
        <v>164385</v>
      </c>
      <c r="I35243" s="1" t="s">
        <v>164386</v>
      </c>
    </row>
    <row r="35244" spans="1:9" x14ac:dyDescent="0.2">
      <c r="A35244" s="1" t="s">
        <v>164387</v>
      </c>
      <c r="B35244" s="1" t="s">
        <v>164388</v>
      </c>
      <c r="C35244" s="1">
        <v>291441157</v>
      </c>
      <c r="D35244" t="s">
        <v>261096</v>
      </c>
      <c r="E35244" t="s">
        <v>264678</v>
      </c>
      <c r="F35244" s="1">
        <v>127</v>
      </c>
      <c r="G35244" s="1" t="s">
        <v>164389</v>
      </c>
      <c r="H35244" s="1" t="s">
        <v>164390</v>
      </c>
      <c r="I35244" s="1"/>
    </row>
    <row r="35245" spans="1:9" x14ac:dyDescent="0.2">
      <c r="A35245" s="1" t="s">
        <v>164391</v>
      </c>
      <c r="B35245" s="1" t="s">
        <v>164392</v>
      </c>
      <c r="C35245" s="1">
        <v>289600071</v>
      </c>
      <c r="D35245" t="s">
        <v>261096</v>
      </c>
      <c r="E35245" t="s">
        <v>264678</v>
      </c>
      <c r="F35245" s="1">
        <v>1</v>
      </c>
      <c r="G35245" s="1" t="s">
        <v>164393</v>
      </c>
      <c r="H35245" s="1" t="s">
        <v>164394</v>
      </c>
      <c r="I35245" s="1"/>
    </row>
    <row r="35246" spans="1:9" x14ac:dyDescent="0.2">
      <c r="A35246" s="1" t="s">
        <v>164395</v>
      </c>
      <c r="B35246" s="1" t="s">
        <v>164396</v>
      </c>
      <c r="C35246" s="1">
        <v>290485266</v>
      </c>
      <c r="D35246" t="s">
        <v>261096</v>
      </c>
      <c r="E35246" t="s">
        <v>264678</v>
      </c>
      <c r="F35246" s="1">
        <v>5</v>
      </c>
      <c r="G35246" s="1" t="s">
        <v>164397</v>
      </c>
      <c r="H35246" s="1" t="s">
        <v>164398</v>
      </c>
      <c r="I35246" s="1" t="s">
        <v>164399</v>
      </c>
    </row>
    <row r="35247" spans="1:9" x14ac:dyDescent="0.2">
      <c r="A35247" s="1" t="s">
        <v>164400</v>
      </c>
      <c r="B35247" s="1" t="s">
        <v>164401</v>
      </c>
      <c r="C35247" s="1">
        <v>291049121</v>
      </c>
      <c r="D35247" t="s">
        <v>264707</v>
      </c>
      <c r="E35247" t="s">
        <v>264708</v>
      </c>
      <c r="F35247" s="1">
        <v>7117</v>
      </c>
      <c r="G35247" s="1" t="s">
        <v>164402</v>
      </c>
      <c r="H35247" s="1" t="s">
        <v>164403</v>
      </c>
      <c r="I35247" s="1" t="s">
        <v>164404</v>
      </c>
    </row>
    <row r="35248" spans="1:9" x14ac:dyDescent="0.2">
      <c r="A35248" s="1" t="s">
        <v>164405</v>
      </c>
      <c r="B35248" s="1" t="s">
        <v>164406</v>
      </c>
      <c r="C35248" s="1">
        <v>291443800</v>
      </c>
      <c r="D35248" t="s">
        <v>261096</v>
      </c>
      <c r="E35248" t="s">
        <v>264678</v>
      </c>
      <c r="F35248" s="1">
        <v>156</v>
      </c>
      <c r="G35248" s="1" t="s">
        <v>164407</v>
      </c>
      <c r="H35248" s="1" t="s">
        <v>164408</v>
      </c>
      <c r="I35248" s="1" t="s">
        <v>164409</v>
      </c>
    </row>
    <row r="35249" spans="1:9" x14ac:dyDescent="0.2">
      <c r="A35249" s="1" t="s">
        <v>164410</v>
      </c>
      <c r="B35249" s="1" t="s">
        <v>164411</v>
      </c>
      <c r="C35249" s="1">
        <v>291416308</v>
      </c>
      <c r="D35249" t="s">
        <v>261096</v>
      </c>
      <c r="E35249" t="s">
        <v>264678</v>
      </c>
      <c r="F35249" s="1">
        <v>2</v>
      </c>
      <c r="G35249" s="1" t="s">
        <v>164412</v>
      </c>
      <c r="H35249" s="1" t="s">
        <v>164413</v>
      </c>
      <c r="I35249" s="1"/>
    </row>
    <row r="35250" spans="1:9" x14ac:dyDescent="0.2">
      <c r="A35250" s="1" t="s">
        <v>164414</v>
      </c>
      <c r="B35250" s="1" t="s">
        <v>164415</v>
      </c>
      <c r="C35250" s="1">
        <v>290482773</v>
      </c>
      <c r="D35250" t="s">
        <v>261096</v>
      </c>
      <c r="E35250" t="s">
        <v>264678</v>
      </c>
      <c r="F35250" s="1">
        <v>2</v>
      </c>
      <c r="G35250" s="1" t="s">
        <v>164416</v>
      </c>
      <c r="H35250" s="1" t="s">
        <v>164417</v>
      </c>
      <c r="I35250" s="1"/>
    </row>
    <row r="35251" spans="1:9" x14ac:dyDescent="0.2">
      <c r="A35251" s="1" t="s">
        <v>164418</v>
      </c>
      <c r="B35251" s="1" t="s">
        <v>164419</v>
      </c>
      <c r="C35251" s="1">
        <v>290488249</v>
      </c>
      <c r="D35251" t="s">
        <v>261096</v>
      </c>
      <c r="E35251" t="s">
        <v>264678</v>
      </c>
      <c r="F35251" s="1">
        <v>17</v>
      </c>
      <c r="G35251" s="1" t="s">
        <v>164420</v>
      </c>
      <c r="H35251" s="1" t="s">
        <v>164421</v>
      </c>
      <c r="I35251" s="1" t="s">
        <v>164422</v>
      </c>
    </row>
    <row r="35252" spans="1:9" x14ac:dyDescent="0.2">
      <c r="A35252" s="1" t="s">
        <v>164423</v>
      </c>
      <c r="B35252" s="1" t="s">
        <v>164424</v>
      </c>
      <c r="C35252" s="1">
        <v>290483755</v>
      </c>
      <c r="D35252" t="s">
        <v>261096</v>
      </c>
      <c r="E35252" t="s">
        <v>264678</v>
      </c>
      <c r="F35252" s="1">
        <v>33</v>
      </c>
      <c r="G35252" s="1" t="s">
        <v>164425</v>
      </c>
      <c r="H35252" s="1" t="s">
        <v>164426</v>
      </c>
      <c r="I35252" s="1" t="s">
        <v>164427</v>
      </c>
    </row>
    <row r="35253" spans="1:9" x14ac:dyDescent="0.2">
      <c r="A35253" s="1" t="s">
        <v>164428</v>
      </c>
      <c r="B35253" s="1" t="s">
        <v>164429</v>
      </c>
      <c r="C35253" s="1">
        <v>290492357</v>
      </c>
      <c r="D35253" t="s">
        <v>261096</v>
      </c>
      <c r="E35253" t="s">
        <v>264678</v>
      </c>
      <c r="F35253" s="1">
        <v>42</v>
      </c>
      <c r="G35253" s="1" t="s">
        <v>164430</v>
      </c>
      <c r="H35253" s="1" t="s">
        <v>164431</v>
      </c>
      <c r="I35253" s="1" t="s">
        <v>164432</v>
      </c>
    </row>
    <row r="35254" spans="1:9" x14ac:dyDescent="0.2">
      <c r="A35254" s="1" t="s">
        <v>164433</v>
      </c>
      <c r="B35254" s="1" t="s">
        <v>164434</v>
      </c>
      <c r="C35254" s="1">
        <v>291419538</v>
      </c>
      <c r="D35254" t="s">
        <v>261096</v>
      </c>
      <c r="E35254" t="s">
        <v>264678</v>
      </c>
      <c r="F35254" s="1">
        <v>5</v>
      </c>
      <c r="G35254" s="1" t="s">
        <v>164435</v>
      </c>
      <c r="H35254" s="1" t="s">
        <v>164436</v>
      </c>
      <c r="I35254" s="1" t="s">
        <v>164437</v>
      </c>
    </row>
    <row r="35255" spans="1:9" x14ac:dyDescent="0.2">
      <c r="A35255" s="1" t="s">
        <v>164438</v>
      </c>
      <c r="B35255" s="1" t="s">
        <v>164439</v>
      </c>
      <c r="C35255" s="1">
        <v>290491559</v>
      </c>
      <c r="D35255" t="s">
        <v>261096</v>
      </c>
      <c r="E35255" t="s">
        <v>264678</v>
      </c>
      <c r="F35255" s="1">
        <v>97</v>
      </c>
      <c r="G35255" s="1" t="s">
        <v>164440</v>
      </c>
      <c r="H35255" s="1" t="s">
        <v>164441</v>
      </c>
      <c r="I35255" s="1" t="s">
        <v>164442</v>
      </c>
    </row>
    <row r="35256" spans="1:9" x14ac:dyDescent="0.2">
      <c r="A35256" s="1" t="s">
        <v>164443</v>
      </c>
      <c r="B35256" s="1" t="s">
        <v>164444</v>
      </c>
      <c r="C35256" s="1">
        <v>289600074</v>
      </c>
      <c r="D35256" t="s">
        <v>261096</v>
      </c>
      <c r="E35256" t="s">
        <v>264678</v>
      </c>
      <c r="F35256" s="1">
        <v>1</v>
      </c>
      <c r="G35256" s="1" t="s">
        <v>164445</v>
      </c>
      <c r="H35256" s="1" t="s">
        <v>164446</v>
      </c>
      <c r="I35256" s="1"/>
    </row>
    <row r="35257" spans="1:9" x14ac:dyDescent="0.2">
      <c r="A35257" s="1" t="s">
        <v>164447</v>
      </c>
      <c r="B35257" s="1" t="s">
        <v>164448</v>
      </c>
      <c r="C35257" s="1">
        <v>290520300</v>
      </c>
      <c r="D35257" t="s">
        <v>261096</v>
      </c>
      <c r="E35257" t="s">
        <v>264678</v>
      </c>
      <c r="F35257" s="1">
        <v>2386</v>
      </c>
      <c r="G35257" s="1" t="s">
        <v>164449</v>
      </c>
      <c r="H35257" s="1" t="s">
        <v>164450</v>
      </c>
      <c r="I35257" s="1" t="s">
        <v>164451</v>
      </c>
    </row>
    <row r="35258" spans="1:9" x14ac:dyDescent="0.2">
      <c r="A35258" s="1" t="s">
        <v>164452</v>
      </c>
      <c r="B35258" s="1" t="s">
        <v>164453</v>
      </c>
      <c r="C35258" s="1">
        <v>291442547</v>
      </c>
      <c r="D35258" t="s">
        <v>261096</v>
      </c>
      <c r="E35258" t="s">
        <v>264678</v>
      </c>
      <c r="F35258" s="1">
        <v>38395</v>
      </c>
      <c r="G35258" s="1" t="s">
        <v>164454</v>
      </c>
      <c r="H35258" s="1" t="s">
        <v>164455</v>
      </c>
      <c r="I35258" s="1" t="s">
        <v>164456</v>
      </c>
    </row>
    <row r="35259" spans="1:9" x14ac:dyDescent="0.2">
      <c r="A35259" s="1" t="s">
        <v>164457</v>
      </c>
      <c r="B35259" s="1" t="s">
        <v>164458</v>
      </c>
      <c r="C35259" s="1">
        <v>290482819</v>
      </c>
      <c r="D35259" t="s">
        <v>261096</v>
      </c>
      <c r="E35259" t="s">
        <v>264678</v>
      </c>
      <c r="F35259" s="1">
        <v>8</v>
      </c>
      <c r="G35259" s="1" t="s">
        <v>164459</v>
      </c>
      <c r="H35259" s="1" t="s">
        <v>164460</v>
      </c>
      <c r="I35259" s="1" t="s">
        <v>164461</v>
      </c>
    </row>
    <row r="35260" spans="1:9" x14ac:dyDescent="0.2">
      <c r="A35260" s="1" t="s">
        <v>164462</v>
      </c>
      <c r="B35260" s="1" t="s">
        <v>164463</v>
      </c>
      <c r="C35260" s="1">
        <v>291419668</v>
      </c>
      <c r="D35260" t="s">
        <v>264327</v>
      </c>
      <c r="E35260" t="s">
        <v>264709</v>
      </c>
      <c r="F35260" s="1">
        <v>42</v>
      </c>
      <c r="G35260" s="1" t="s">
        <v>164464</v>
      </c>
      <c r="H35260" s="1" t="s">
        <v>164465</v>
      </c>
      <c r="I35260" s="1"/>
    </row>
    <row r="35261" spans="1:9" x14ac:dyDescent="0.2">
      <c r="A35261" s="1" t="s">
        <v>164466</v>
      </c>
      <c r="B35261" s="1" t="s">
        <v>164467</v>
      </c>
      <c r="C35261" s="1">
        <v>290521128</v>
      </c>
      <c r="D35261" t="s">
        <v>261096</v>
      </c>
      <c r="E35261" t="s">
        <v>264678</v>
      </c>
      <c r="F35261" s="1">
        <v>10</v>
      </c>
      <c r="G35261" s="1" t="s">
        <v>164468</v>
      </c>
      <c r="H35261" s="1" t="s">
        <v>164469</v>
      </c>
      <c r="I35261" s="1"/>
    </row>
    <row r="35262" spans="1:9" x14ac:dyDescent="0.2">
      <c r="A35262" s="1" t="s">
        <v>164470</v>
      </c>
      <c r="B35262" s="1" t="s">
        <v>164471</v>
      </c>
      <c r="C35262" s="1">
        <v>291416366</v>
      </c>
      <c r="D35262" t="s">
        <v>261096</v>
      </c>
      <c r="E35262" t="s">
        <v>264678</v>
      </c>
      <c r="F35262" s="1">
        <v>14</v>
      </c>
      <c r="G35262" s="1" t="s">
        <v>164472</v>
      </c>
      <c r="H35262" s="1" t="s">
        <v>164473</v>
      </c>
      <c r="I35262" s="1"/>
    </row>
    <row r="35263" spans="1:9" x14ac:dyDescent="0.2">
      <c r="A35263" s="1" t="s">
        <v>164474</v>
      </c>
      <c r="B35263" s="1" t="s">
        <v>164475</v>
      </c>
      <c r="C35263" s="1">
        <v>291422888</v>
      </c>
      <c r="D35263" t="s">
        <v>261096</v>
      </c>
      <c r="E35263" t="s">
        <v>264678</v>
      </c>
      <c r="F35263" s="1">
        <v>8</v>
      </c>
      <c r="G35263" s="1" t="s">
        <v>164476</v>
      </c>
      <c r="H35263" s="1" t="s">
        <v>164477</v>
      </c>
      <c r="I35263" s="1"/>
    </row>
    <row r="35264" spans="1:9" x14ac:dyDescent="0.2">
      <c r="A35264" s="1" t="s">
        <v>164478</v>
      </c>
      <c r="B35264" s="1" t="s">
        <v>164479</v>
      </c>
      <c r="C35264" s="1">
        <v>290521113</v>
      </c>
      <c r="D35264" t="s">
        <v>261096</v>
      </c>
      <c r="E35264" t="s">
        <v>264678</v>
      </c>
      <c r="F35264" s="1">
        <v>6</v>
      </c>
      <c r="G35264" s="1" t="s">
        <v>164480</v>
      </c>
      <c r="H35264" s="1" t="s">
        <v>164481</v>
      </c>
      <c r="I35264" s="1" t="s">
        <v>164482</v>
      </c>
    </row>
    <row r="35265" spans="1:9" x14ac:dyDescent="0.2">
      <c r="A35265" s="1" t="s">
        <v>164483</v>
      </c>
      <c r="B35265" s="1" t="s">
        <v>164484</v>
      </c>
      <c r="C35265" s="1">
        <v>290487135</v>
      </c>
      <c r="D35265" t="s">
        <v>264245</v>
      </c>
      <c r="E35265" t="s">
        <v>264684</v>
      </c>
      <c r="F35265" s="1">
        <v>8</v>
      </c>
      <c r="G35265" s="1" t="s">
        <v>164485</v>
      </c>
      <c r="H35265" s="1" t="s">
        <v>164486</v>
      </c>
      <c r="I35265" s="1"/>
    </row>
    <row r="35266" spans="1:9" ht="409.6" x14ac:dyDescent="0.2">
      <c r="A35266" s="1" t="s">
        <v>164487</v>
      </c>
      <c r="B35266" s="1" t="s">
        <v>164488</v>
      </c>
      <c r="C35266" s="1">
        <v>291415428</v>
      </c>
      <c r="D35266" t="s">
        <v>261096</v>
      </c>
      <c r="E35266" t="s">
        <v>264678</v>
      </c>
      <c r="F35266" s="1">
        <v>1</v>
      </c>
      <c r="G35266" s="1" t="s">
        <v>164489</v>
      </c>
      <c r="H35266" s="2" t="s">
        <v>164490</v>
      </c>
      <c r="I35266" s="1" t="s">
        <v>164491</v>
      </c>
    </row>
    <row r="35267" spans="1:9" x14ac:dyDescent="0.2">
      <c r="A35267" s="1" t="s">
        <v>164492</v>
      </c>
      <c r="B35267" s="1" t="s">
        <v>164493</v>
      </c>
      <c r="C35267" s="1">
        <v>290520642</v>
      </c>
      <c r="D35267" t="s">
        <v>261096</v>
      </c>
      <c r="E35267" t="s">
        <v>264678</v>
      </c>
      <c r="F35267" s="1">
        <v>5</v>
      </c>
      <c r="G35267" s="1" t="s">
        <v>164494</v>
      </c>
      <c r="H35267" s="1" t="s">
        <v>164495</v>
      </c>
      <c r="I35267" s="1"/>
    </row>
    <row r="35268" spans="1:9" x14ac:dyDescent="0.2">
      <c r="A35268" s="1" t="s">
        <v>164496</v>
      </c>
      <c r="B35268" s="1" t="s">
        <v>164497</v>
      </c>
      <c r="C35268" s="1">
        <v>291417137</v>
      </c>
      <c r="D35268" t="s">
        <v>261096</v>
      </c>
      <c r="E35268" t="s">
        <v>264678</v>
      </c>
      <c r="F35268" s="1">
        <v>5</v>
      </c>
      <c r="G35268" s="1" t="s">
        <v>164498</v>
      </c>
      <c r="H35268" s="1" t="s">
        <v>164499</v>
      </c>
      <c r="I35268" s="1"/>
    </row>
    <row r="35269" spans="1:9" x14ac:dyDescent="0.2">
      <c r="A35269" s="1" t="s">
        <v>164500</v>
      </c>
      <c r="B35269" s="1" t="s">
        <v>164501</v>
      </c>
      <c r="C35269" s="1">
        <v>289600076</v>
      </c>
      <c r="D35269" t="s">
        <v>261096</v>
      </c>
      <c r="E35269" t="s">
        <v>264678</v>
      </c>
      <c r="F35269" s="1">
        <v>6</v>
      </c>
      <c r="G35269" s="1" t="s">
        <v>164502</v>
      </c>
      <c r="H35269" s="1" t="s">
        <v>164503</v>
      </c>
      <c r="I35269" s="1"/>
    </row>
    <row r="35270" spans="1:9" x14ac:dyDescent="0.2">
      <c r="A35270" s="1" t="s">
        <v>164504</v>
      </c>
      <c r="B35270" s="1" t="s">
        <v>164505</v>
      </c>
      <c r="C35270" s="1">
        <v>291426019</v>
      </c>
      <c r="D35270" t="s">
        <v>261096</v>
      </c>
      <c r="E35270" t="s">
        <v>264678</v>
      </c>
      <c r="F35270" s="1">
        <v>17</v>
      </c>
      <c r="G35270" s="1" t="s">
        <v>164506</v>
      </c>
      <c r="H35270" s="1" t="s">
        <v>164507</v>
      </c>
      <c r="I35270" s="1"/>
    </row>
    <row r="35271" spans="1:9" x14ac:dyDescent="0.2">
      <c r="A35271" s="1" t="s">
        <v>164508</v>
      </c>
      <c r="B35271" s="1" t="s">
        <v>164509</v>
      </c>
      <c r="C35271" s="1">
        <v>290488738</v>
      </c>
      <c r="D35271" t="s">
        <v>261096</v>
      </c>
      <c r="E35271" t="s">
        <v>264678</v>
      </c>
      <c r="F35271" s="1">
        <v>15</v>
      </c>
      <c r="G35271" s="1" t="s">
        <v>164510</v>
      </c>
      <c r="H35271" s="1" t="s">
        <v>164511</v>
      </c>
      <c r="I35271" s="1"/>
    </row>
    <row r="35272" spans="1:9" x14ac:dyDescent="0.2">
      <c r="A35272" s="1" t="s">
        <v>164512</v>
      </c>
      <c r="B35272" s="1" t="s">
        <v>164513</v>
      </c>
      <c r="C35272" s="1">
        <v>291442747</v>
      </c>
      <c r="D35272" t="s">
        <v>261096</v>
      </c>
      <c r="E35272" t="s">
        <v>264678</v>
      </c>
      <c r="F35272" s="1">
        <v>11</v>
      </c>
      <c r="G35272" s="1" t="s">
        <v>164514</v>
      </c>
      <c r="H35272" s="1" t="s">
        <v>164515</v>
      </c>
      <c r="I35272" s="1" t="s">
        <v>164516</v>
      </c>
    </row>
    <row r="35273" spans="1:9" x14ac:dyDescent="0.2">
      <c r="A35273" s="1" t="s">
        <v>164517</v>
      </c>
      <c r="B35273" s="1" t="s">
        <v>164518</v>
      </c>
      <c r="C35273" s="1">
        <v>291436427</v>
      </c>
      <c r="D35273" t="s">
        <v>261096</v>
      </c>
      <c r="E35273" t="s">
        <v>264678</v>
      </c>
      <c r="F35273" s="1">
        <v>14</v>
      </c>
      <c r="G35273" s="1" t="s">
        <v>164519</v>
      </c>
      <c r="H35273" s="1" t="s">
        <v>164520</v>
      </c>
      <c r="I35273" s="1" t="s">
        <v>164521</v>
      </c>
    </row>
    <row r="35274" spans="1:9" x14ac:dyDescent="0.2">
      <c r="A35274" s="1" t="s">
        <v>164522</v>
      </c>
      <c r="B35274" s="1" t="s">
        <v>164523</v>
      </c>
      <c r="C35274" s="1">
        <v>291416715</v>
      </c>
      <c r="D35274" t="s">
        <v>261096</v>
      </c>
      <c r="E35274" t="s">
        <v>264678</v>
      </c>
      <c r="F35274" s="1">
        <v>1</v>
      </c>
      <c r="G35274" s="1" t="s">
        <v>164524</v>
      </c>
      <c r="H35274" s="1" t="s">
        <v>164525</v>
      </c>
      <c r="I35274" s="1"/>
    </row>
    <row r="35275" spans="1:9" x14ac:dyDescent="0.2">
      <c r="A35275" s="1" t="s">
        <v>164526</v>
      </c>
      <c r="B35275" s="1" t="s">
        <v>164527</v>
      </c>
      <c r="C35275" s="1">
        <v>284200753</v>
      </c>
      <c r="D35275" t="s">
        <v>261096</v>
      </c>
      <c r="E35275" t="s">
        <v>264678</v>
      </c>
      <c r="F35275" s="1">
        <v>3</v>
      </c>
      <c r="G35275" s="1" t="s">
        <v>164528</v>
      </c>
      <c r="H35275" s="1" t="s">
        <v>164529</v>
      </c>
      <c r="I35275" s="1" t="s">
        <v>164530</v>
      </c>
    </row>
    <row r="35276" spans="1:9" x14ac:dyDescent="0.2">
      <c r="A35276" s="1" t="s">
        <v>164531</v>
      </c>
      <c r="B35276" s="1" t="s">
        <v>164532</v>
      </c>
      <c r="C35276" s="1">
        <v>291443381</v>
      </c>
      <c r="D35276" t="s">
        <v>261096</v>
      </c>
      <c r="E35276" t="s">
        <v>264678</v>
      </c>
      <c r="F35276" s="1">
        <v>1667</v>
      </c>
      <c r="G35276" s="1" t="s">
        <v>164533</v>
      </c>
      <c r="H35276" s="1" t="s">
        <v>164534</v>
      </c>
      <c r="I35276" s="1" t="s">
        <v>164535</v>
      </c>
    </row>
    <row r="35277" spans="1:9" x14ac:dyDescent="0.2">
      <c r="A35277" s="1" t="s">
        <v>164536</v>
      </c>
      <c r="B35277" s="1" t="s">
        <v>164537</v>
      </c>
      <c r="C35277" s="1">
        <v>1587336</v>
      </c>
      <c r="D35277" t="s">
        <v>261096</v>
      </c>
      <c r="E35277" t="s">
        <v>264678</v>
      </c>
      <c r="F35277" s="1">
        <v>24616</v>
      </c>
      <c r="G35277" s="1" t="s">
        <v>164538</v>
      </c>
      <c r="H35277" s="1" t="s">
        <v>164539</v>
      </c>
      <c r="I35277" s="1" t="s">
        <v>164540</v>
      </c>
    </row>
    <row r="35278" spans="1:9" x14ac:dyDescent="0.2">
      <c r="A35278" s="1" t="s">
        <v>164541</v>
      </c>
      <c r="B35278" s="1" t="s">
        <v>164542</v>
      </c>
      <c r="C35278" s="1">
        <v>290492899</v>
      </c>
      <c r="D35278" t="s">
        <v>261096</v>
      </c>
      <c r="E35278" t="s">
        <v>264678</v>
      </c>
      <c r="F35278" s="1">
        <v>10</v>
      </c>
      <c r="G35278" s="1" t="s">
        <v>164543</v>
      </c>
      <c r="H35278" s="1" t="s">
        <v>164544</v>
      </c>
      <c r="I35278" s="1"/>
    </row>
    <row r="35279" spans="1:9" x14ac:dyDescent="0.2">
      <c r="A35279" s="1" t="s">
        <v>164545</v>
      </c>
      <c r="B35279" s="1" t="s">
        <v>164546</v>
      </c>
      <c r="C35279" s="1">
        <v>290492966</v>
      </c>
      <c r="D35279" t="s">
        <v>261096</v>
      </c>
      <c r="E35279" t="s">
        <v>264678</v>
      </c>
      <c r="F35279" s="1">
        <v>5</v>
      </c>
      <c r="G35279" s="1" t="s">
        <v>164547</v>
      </c>
      <c r="H35279" s="1" t="s">
        <v>164548</v>
      </c>
      <c r="I35279" s="1" t="s">
        <v>164549</v>
      </c>
    </row>
    <row r="35280" spans="1:9" x14ac:dyDescent="0.2">
      <c r="A35280" s="1" t="s">
        <v>164550</v>
      </c>
      <c r="B35280" s="1" t="s">
        <v>164551</v>
      </c>
      <c r="C35280" s="1">
        <v>290521054</v>
      </c>
      <c r="D35280" t="s">
        <v>261096</v>
      </c>
      <c r="E35280" t="s">
        <v>264678</v>
      </c>
      <c r="F35280" s="1">
        <v>7</v>
      </c>
      <c r="G35280" s="1" t="s">
        <v>164552</v>
      </c>
      <c r="H35280" s="1" t="s">
        <v>164553</v>
      </c>
      <c r="I35280" s="1"/>
    </row>
    <row r="35281" spans="1:9" x14ac:dyDescent="0.2">
      <c r="A35281" s="1" t="s">
        <v>164554</v>
      </c>
      <c r="B35281" s="1" t="s">
        <v>164555</v>
      </c>
      <c r="C35281" s="1">
        <v>289600079</v>
      </c>
      <c r="D35281" t="s">
        <v>261096</v>
      </c>
      <c r="E35281" t="s">
        <v>264678</v>
      </c>
      <c r="F35281" s="1">
        <v>2</v>
      </c>
      <c r="G35281" s="1" t="s">
        <v>164556</v>
      </c>
      <c r="H35281" s="1" t="s">
        <v>164557</v>
      </c>
      <c r="I35281" s="1"/>
    </row>
    <row r="35282" spans="1:9" x14ac:dyDescent="0.2">
      <c r="A35282" s="1" t="s">
        <v>164558</v>
      </c>
      <c r="B35282" s="1" t="s">
        <v>164559</v>
      </c>
      <c r="C35282" s="1">
        <v>290488750</v>
      </c>
      <c r="D35282" t="s">
        <v>261096</v>
      </c>
      <c r="E35282" t="s">
        <v>264678</v>
      </c>
      <c r="F35282" s="1">
        <v>32</v>
      </c>
      <c r="G35282" s="1" t="s">
        <v>164560</v>
      </c>
      <c r="H35282" s="1" t="s">
        <v>164561</v>
      </c>
      <c r="I35282" s="1"/>
    </row>
    <row r="35283" spans="1:9" x14ac:dyDescent="0.2">
      <c r="A35283" s="1" t="s">
        <v>164562</v>
      </c>
      <c r="B35283" s="1" t="s">
        <v>164563</v>
      </c>
      <c r="C35283" s="1">
        <v>290487684</v>
      </c>
      <c r="D35283" t="s">
        <v>261096</v>
      </c>
      <c r="E35283" t="s">
        <v>264678</v>
      </c>
      <c r="F35283" s="1">
        <v>46</v>
      </c>
      <c r="G35283" s="1" t="s">
        <v>164564</v>
      </c>
      <c r="H35283" s="1" t="s">
        <v>164565</v>
      </c>
      <c r="I35283" s="1"/>
    </row>
    <row r="35284" spans="1:9" x14ac:dyDescent="0.2">
      <c r="A35284" s="1" t="s">
        <v>164566</v>
      </c>
      <c r="B35284" s="1" t="s">
        <v>164567</v>
      </c>
      <c r="C35284" s="1">
        <v>291416878</v>
      </c>
      <c r="D35284" t="s">
        <v>261096</v>
      </c>
      <c r="E35284" t="s">
        <v>264678</v>
      </c>
      <c r="F35284" s="1">
        <v>6</v>
      </c>
      <c r="G35284" s="1" t="s">
        <v>164568</v>
      </c>
      <c r="H35284" s="1" t="s">
        <v>164569</v>
      </c>
      <c r="I35284" s="1"/>
    </row>
    <row r="35285" spans="1:9" x14ac:dyDescent="0.2">
      <c r="A35285" s="1" t="s">
        <v>164570</v>
      </c>
      <c r="B35285" s="1" t="s">
        <v>164571</v>
      </c>
      <c r="C35285" s="1">
        <v>291414214</v>
      </c>
      <c r="D35285" t="s">
        <v>261096</v>
      </c>
      <c r="E35285" t="s">
        <v>264678</v>
      </c>
      <c r="F35285" s="1">
        <v>49</v>
      </c>
      <c r="G35285" s="1" t="s">
        <v>164572</v>
      </c>
      <c r="H35285" s="1" t="s">
        <v>164573</v>
      </c>
      <c r="I35285" s="1" t="s">
        <v>164574</v>
      </c>
    </row>
    <row r="35286" spans="1:9" x14ac:dyDescent="0.2">
      <c r="A35286" s="1" t="s">
        <v>164575</v>
      </c>
      <c r="B35286" s="1" t="s">
        <v>164576</v>
      </c>
      <c r="C35286" s="1">
        <v>291416497</v>
      </c>
      <c r="D35286" t="s">
        <v>261096</v>
      </c>
      <c r="E35286" t="s">
        <v>264678</v>
      </c>
      <c r="F35286" s="1">
        <v>4</v>
      </c>
      <c r="G35286" s="1" t="s">
        <v>164577</v>
      </c>
      <c r="H35286" s="1" t="s">
        <v>164578</v>
      </c>
      <c r="I35286" s="1"/>
    </row>
    <row r="35287" spans="1:9" x14ac:dyDescent="0.2">
      <c r="A35287" s="1" t="s">
        <v>164579</v>
      </c>
      <c r="B35287" s="1" t="s">
        <v>164580</v>
      </c>
      <c r="C35287" s="1">
        <v>291418415</v>
      </c>
      <c r="D35287" t="s">
        <v>261096</v>
      </c>
      <c r="E35287" t="s">
        <v>264678</v>
      </c>
      <c r="F35287" s="1">
        <v>10</v>
      </c>
      <c r="G35287" s="1" t="s">
        <v>164581</v>
      </c>
      <c r="H35287" s="1" t="s">
        <v>164582</v>
      </c>
      <c r="I35287" s="1"/>
    </row>
    <row r="35288" spans="1:9" x14ac:dyDescent="0.2">
      <c r="A35288" s="1" t="s">
        <v>164583</v>
      </c>
      <c r="B35288" s="1" t="s">
        <v>164584</v>
      </c>
      <c r="C35288" s="1">
        <v>291419106</v>
      </c>
      <c r="D35288" t="s">
        <v>261096</v>
      </c>
      <c r="E35288" t="s">
        <v>264678</v>
      </c>
      <c r="F35288" s="1">
        <v>3</v>
      </c>
      <c r="G35288" s="1" t="s">
        <v>164585</v>
      </c>
      <c r="H35288" s="1" t="s">
        <v>164586</v>
      </c>
      <c r="I35288" s="1" t="s">
        <v>164587</v>
      </c>
    </row>
    <row r="35289" spans="1:9" x14ac:dyDescent="0.2">
      <c r="A35289" s="1" t="s">
        <v>164588</v>
      </c>
      <c r="B35289" s="1" t="s">
        <v>164589</v>
      </c>
      <c r="C35289" s="1">
        <v>290521059</v>
      </c>
      <c r="D35289" t="s">
        <v>261096</v>
      </c>
      <c r="E35289" t="s">
        <v>264678</v>
      </c>
      <c r="F35289" s="1">
        <v>655</v>
      </c>
      <c r="G35289" s="1" t="s">
        <v>164590</v>
      </c>
      <c r="H35289" s="1" t="s">
        <v>164591</v>
      </c>
      <c r="I35289" s="1"/>
    </row>
    <row r="35290" spans="1:9" x14ac:dyDescent="0.2">
      <c r="A35290" s="1" t="s">
        <v>164592</v>
      </c>
      <c r="B35290" s="1" t="s">
        <v>164593</v>
      </c>
      <c r="C35290" s="1">
        <v>291417064</v>
      </c>
      <c r="D35290" t="s">
        <v>261096</v>
      </c>
      <c r="E35290" t="s">
        <v>264678</v>
      </c>
      <c r="F35290" s="1">
        <v>2</v>
      </c>
      <c r="G35290" s="1" t="s">
        <v>164594</v>
      </c>
      <c r="H35290" s="1" t="s">
        <v>164595</v>
      </c>
      <c r="I35290" s="1"/>
    </row>
    <row r="35291" spans="1:9" x14ac:dyDescent="0.2">
      <c r="A35291" s="1" t="s">
        <v>164596</v>
      </c>
      <c r="B35291" s="1" t="s">
        <v>164597</v>
      </c>
      <c r="C35291" s="1">
        <v>290487913</v>
      </c>
      <c r="D35291" t="s">
        <v>264354</v>
      </c>
      <c r="E35291" t="s">
        <v>264710</v>
      </c>
      <c r="F35291" s="1">
        <v>11</v>
      </c>
      <c r="G35291" s="1" t="s">
        <v>164598</v>
      </c>
      <c r="H35291" s="1" t="s">
        <v>164599</v>
      </c>
      <c r="I35291" s="1" t="s">
        <v>164600</v>
      </c>
    </row>
    <row r="35292" spans="1:9" x14ac:dyDescent="0.2">
      <c r="A35292" s="1" t="s">
        <v>164601</v>
      </c>
      <c r="B35292" s="1" t="s">
        <v>164602</v>
      </c>
      <c r="C35292" s="1">
        <v>291419657</v>
      </c>
      <c r="D35292" t="s">
        <v>264253</v>
      </c>
      <c r="E35292" t="s">
        <v>264711</v>
      </c>
      <c r="F35292" s="1">
        <v>77</v>
      </c>
      <c r="G35292" s="1" t="s">
        <v>164603</v>
      </c>
      <c r="H35292" s="1" t="s">
        <v>164604</v>
      </c>
      <c r="I35292" s="1"/>
    </row>
    <row r="35293" spans="1:9" x14ac:dyDescent="0.2">
      <c r="A35293" s="1" t="s">
        <v>164605</v>
      </c>
      <c r="B35293" s="1" t="s">
        <v>164606</v>
      </c>
      <c r="C35293" s="1">
        <v>291416657</v>
      </c>
      <c r="D35293" t="s">
        <v>261096</v>
      </c>
      <c r="E35293" t="s">
        <v>264678</v>
      </c>
      <c r="F35293" s="1">
        <v>3</v>
      </c>
      <c r="G35293" s="1" t="s">
        <v>164607</v>
      </c>
      <c r="H35293" s="1" t="s">
        <v>164608</v>
      </c>
      <c r="I35293" s="1"/>
    </row>
    <row r="35294" spans="1:9" x14ac:dyDescent="0.2">
      <c r="A35294" s="1" t="s">
        <v>164609</v>
      </c>
      <c r="B35294" s="1" t="s">
        <v>164610</v>
      </c>
      <c r="C35294" s="1">
        <v>291414096</v>
      </c>
      <c r="D35294" t="s">
        <v>264243</v>
      </c>
      <c r="E35294" t="s">
        <v>264712</v>
      </c>
      <c r="F35294" s="1">
        <v>81</v>
      </c>
      <c r="G35294" s="1" t="s">
        <v>164611</v>
      </c>
      <c r="H35294" s="1" t="s">
        <v>164612</v>
      </c>
      <c r="I35294" s="1" t="s">
        <v>164613</v>
      </c>
    </row>
    <row r="35295" spans="1:9" x14ac:dyDescent="0.2">
      <c r="A35295" s="1" t="s">
        <v>164614</v>
      </c>
      <c r="B35295" s="1" t="s">
        <v>164615</v>
      </c>
      <c r="C35295" s="1">
        <v>290487519</v>
      </c>
      <c r="D35295" t="s">
        <v>261096</v>
      </c>
      <c r="E35295" t="s">
        <v>264678</v>
      </c>
      <c r="F35295" s="1">
        <v>18</v>
      </c>
      <c r="G35295" s="1" t="s">
        <v>164616</v>
      </c>
      <c r="H35295" s="1" t="s">
        <v>164617</v>
      </c>
      <c r="I35295" s="1" t="s">
        <v>164618</v>
      </c>
    </row>
    <row r="35296" spans="1:9" x14ac:dyDescent="0.2">
      <c r="A35296" s="1" t="s">
        <v>164619</v>
      </c>
      <c r="B35296" s="1" t="s">
        <v>164620</v>
      </c>
      <c r="C35296" s="1">
        <v>290521110</v>
      </c>
      <c r="D35296" t="s">
        <v>261096</v>
      </c>
      <c r="E35296" t="s">
        <v>264678</v>
      </c>
      <c r="F35296" s="1">
        <v>10</v>
      </c>
      <c r="G35296" s="1" t="s">
        <v>164621</v>
      </c>
      <c r="H35296" s="1" t="s">
        <v>164622</v>
      </c>
      <c r="I35296" s="1"/>
    </row>
    <row r="35297" spans="1:9" x14ac:dyDescent="0.2">
      <c r="A35297" s="1" t="s">
        <v>164623</v>
      </c>
      <c r="B35297" s="1" t="s">
        <v>164624</v>
      </c>
      <c r="C35297" s="1">
        <v>290484338</v>
      </c>
      <c r="D35297" t="s">
        <v>261096</v>
      </c>
      <c r="E35297" t="s">
        <v>264678</v>
      </c>
      <c r="F35297" s="1">
        <v>163</v>
      </c>
      <c r="G35297" s="1" t="s">
        <v>164625</v>
      </c>
      <c r="H35297" s="1" t="s">
        <v>164626</v>
      </c>
      <c r="I35297" s="1"/>
    </row>
    <row r="35298" spans="1:9" x14ac:dyDescent="0.2">
      <c r="A35298" s="1" t="s">
        <v>164627</v>
      </c>
      <c r="B35298" s="1" t="s">
        <v>164628</v>
      </c>
      <c r="C35298" s="1">
        <v>290521133</v>
      </c>
      <c r="D35298" t="s">
        <v>261096</v>
      </c>
      <c r="E35298" t="s">
        <v>264678</v>
      </c>
      <c r="F35298" s="1">
        <v>55</v>
      </c>
      <c r="G35298" s="1" t="s">
        <v>164629</v>
      </c>
      <c r="H35298" s="1" t="s">
        <v>164630</v>
      </c>
      <c r="I35298" s="1"/>
    </row>
    <row r="35299" spans="1:9" x14ac:dyDescent="0.2">
      <c r="A35299" s="1" t="s">
        <v>164631</v>
      </c>
      <c r="B35299" s="1" t="s">
        <v>164632</v>
      </c>
      <c r="C35299" s="1">
        <v>284164517</v>
      </c>
      <c r="D35299" t="s">
        <v>261096</v>
      </c>
      <c r="E35299" t="s">
        <v>264678</v>
      </c>
      <c r="F35299" s="1">
        <v>20</v>
      </c>
      <c r="G35299" s="1"/>
      <c r="H35299" s="1" t="s">
        <v>164633</v>
      </c>
      <c r="I35299" s="1"/>
    </row>
    <row r="35300" spans="1:9" x14ac:dyDescent="0.2">
      <c r="A35300" s="1" t="s">
        <v>164634</v>
      </c>
      <c r="B35300" s="1" t="s">
        <v>164635</v>
      </c>
      <c r="C35300" s="1">
        <v>290521112</v>
      </c>
      <c r="D35300" t="s">
        <v>261096</v>
      </c>
      <c r="E35300" t="s">
        <v>264678</v>
      </c>
      <c r="F35300" s="1">
        <v>4</v>
      </c>
      <c r="G35300" s="1" t="s">
        <v>164636</v>
      </c>
      <c r="H35300" s="1" t="s">
        <v>164637</v>
      </c>
      <c r="I35300" s="1" t="s">
        <v>164638</v>
      </c>
    </row>
    <row r="35301" spans="1:9" x14ac:dyDescent="0.2">
      <c r="A35301" s="1" t="s">
        <v>164639</v>
      </c>
      <c r="B35301" s="1" t="s">
        <v>164640</v>
      </c>
      <c r="C35301" s="1">
        <v>290521048</v>
      </c>
      <c r="D35301" t="s">
        <v>261096</v>
      </c>
      <c r="E35301" t="s">
        <v>264678</v>
      </c>
      <c r="F35301" s="1">
        <v>10</v>
      </c>
      <c r="G35301" s="1" t="s">
        <v>164641</v>
      </c>
      <c r="H35301" s="1" t="s">
        <v>164642</v>
      </c>
      <c r="I35301" s="1"/>
    </row>
    <row r="35302" spans="1:9" x14ac:dyDescent="0.2">
      <c r="A35302" s="1" t="s">
        <v>164643</v>
      </c>
      <c r="B35302" s="1" t="s">
        <v>164644</v>
      </c>
      <c r="C35302" s="1">
        <v>1533851</v>
      </c>
      <c r="D35302" t="s">
        <v>264266</v>
      </c>
      <c r="E35302" t="s">
        <v>264713</v>
      </c>
      <c r="F35302" s="1">
        <v>36831</v>
      </c>
      <c r="G35302" s="1" t="s">
        <v>164645</v>
      </c>
      <c r="H35302" s="1" t="s">
        <v>164646</v>
      </c>
      <c r="I35302" s="1" t="s">
        <v>164647</v>
      </c>
    </row>
    <row r="35303" spans="1:9" x14ac:dyDescent="0.2">
      <c r="A35303" s="1" t="s">
        <v>164648</v>
      </c>
      <c r="B35303" s="1" t="s">
        <v>164649</v>
      </c>
      <c r="C35303" s="1">
        <v>289600082</v>
      </c>
      <c r="D35303" t="s">
        <v>261107</v>
      </c>
      <c r="E35303" t="s">
        <v>264714</v>
      </c>
      <c r="F35303" s="1">
        <v>4</v>
      </c>
      <c r="G35303" s="1" t="s">
        <v>164650</v>
      </c>
      <c r="H35303" s="1" t="s">
        <v>164651</v>
      </c>
      <c r="I35303" s="1"/>
    </row>
    <row r="35304" spans="1:9" x14ac:dyDescent="0.2">
      <c r="A35304" s="1" t="s">
        <v>164652</v>
      </c>
      <c r="B35304" s="1" t="s">
        <v>164653</v>
      </c>
      <c r="C35304" s="1">
        <v>290482781</v>
      </c>
      <c r="D35304" t="s">
        <v>261096</v>
      </c>
      <c r="E35304" t="s">
        <v>264678</v>
      </c>
      <c r="F35304" s="1">
        <v>2</v>
      </c>
      <c r="G35304" s="1" t="s">
        <v>164654</v>
      </c>
      <c r="H35304" s="1" t="s">
        <v>164655</v>
      </c>
      <c r="I35304" s="1"/>
    </row>
    <row r="35305" spans="1:9" x14ac:dyDescent="0.2">
      <c r="A35305" s="1" t="s">
        <v>164656</v>
      </c>
      <c r="B35305" s="1" t="s">
        <v>164657</v>
      </c>
      <c r="C35305" s="1">
        <v>290521115</v>
      </c>
      <c r="D35305" t="s">
        <v>261096</v>
      </c>
      <c r="E35305" t="s">
        <v>264678</v>
      </c>
      <c r="F35305" s="1">
        <v>5</v>
      </c>
      <c r="G35305" s="1" t="s">
        <v>164658</v>
      </c>
      <c r="H35305" s="1" t="s">
        <v>164659</v>
      </c>
      <c r="I35305" s="1" t="s">
        <v>164660</v>
      </c>
    </row>
    <row r="35306" spans="1:9" x14ac:dyDescent="0.2">
      <c r="A35306" s="1" t="s">
        <v>164661</v>
      </c>
      <c r="B35306" s="1" t="s">
        <v>164662</v>
      </c>
      <c r="C35306" s="1">
        <v>291415323</v>
      </c>
      <c r="D35306" t="s">
        <v>261096</v>
      </c>
      <c r="E35306" t="s">
        <v>264678</v>
      </c>
      <c r="F35306" s="1">
        <v>34</v>
      </c>
      <c r="G35306" s="1" t="s">
        <v>164663</v>
      </c>
      <c r="H35306" s="1" t="s">
        <v>164664</v>
      </c>
      <c r="I35306" s="1"/>
    </row>
    <row r="35307" spans="1:9" x14ac:dyDescent="0.2">
      <c r="A35307" s="1" t="s">
        <v>164665</v>
      </c>
      <c r="B35307" s="1" t="s">
        <v>164666</v>
      </c>
      <c r="C35307" s="1">
        <v>290485905</v>
      </c>
      <c r="D35307" t="s">
        <v>261096</v>
      </c>
      <c r="E35307" t="s">
        <v>264678</v>
      </c>
      <c r="F35307" s="1">
        <v>164</v>
      </c>
      <c r="G35307" s="1" t="s">
        <v>164667</v>
      </c>
      <c r="H35307" s="1" t="s">
        <v>164668</v>
      </c>
      <c r="I35307" s="1" t="s">
        <v>164669</v>
      </c>
    </row>
    <row r="35308" spans="1:9" x14ac:dyDescent="0.2">
      <c r="A35308" s="1" t="s">
        <v>164670</v>
      </c>
      <c r="B35308" s="1" t="s">
        <v>164671</v>
      </c>
      <c r="C35308" s="1">
        <v>291035241</v>
      </c>
      <c r="D35308" t="s">
        <v>261096</v>
      </c>
      <c r="E35308" t="s">
        <v>264678</v>
      </c>
      <c r="F35308" s="1">
        <v>33</v>
      </c>
      <c r="G35308" s="1" t="s">
        <v>164672</v>
      </c>
      <c r="H35308" s="1" t="s">
        <v>164673</v>
      </c>
      <c r="I35308" s="1" t="s">
        <v>164674</v>
      </c>
    </row>
    <row r="35309" spans="1:9" x14ac:dyDescent="0.2">
      <c r="A35309" s="1" t="s">
        <v>164675</v>
      </c>
      <c r="B35309" s="1" t="s">
        <v>164676</v>
      </c>
      <c r="C35309" s="1">
        <v>1560293</v>
      </c>
      <c r="D35309" t="s">
        <v>264715</v>
      </c>
      <c r="E35309" t="s">
        <v>264716</v>
      </c>
      <c r="F35309" s="1">
        <v>3510</v>
      </c>
      <c r="G35309" s="1" t="s">
        <v>164677</v>
      </c>
      <c r="H35309" s="1" t="s">
        <v>164678</v>
      </c>
      <c r="I35309" s="1" t="s">
        <v>164679</v>
      </c>
    </row>
    <row r="35310" spans="1:9" x14ac:dyDescent="0.2">
      <c r="A35310" s="1" t="s">
        <v>164680</v>
      </c>
      <c r="B35310" s="1" t="s">
        <v>164681</v>
      </c>
      <c r="C35310" s="1">
        <v>290487809</v>
      </c>
      <c r="D35310" t="s">
        <v>261096</v>
      </c>
      <c r="E35310" t="s">
        <v>264678</v>
      </c>
      <c r="F35310" s="1">
        <v>209</v>
      </c>
      <c r="G35310" s="1" t="s">
        <v>164682</v>
      </c>
      <c r="H35310" s="1" t="s">
        <v>164683</v>
      </c>
      <c r="I35310" s="1"/>
    </row>
    <row r="35311" spans="1:9" x14ac:dyDescent="0.2">
      <c r="A35311" s="1" t="s">
        <v>164684</v>
      </c>
      <c r="B35311" s="1" t="s">
        <v>164685</v>
      </c>
      <c r="C35311" s="1">
        <v>290521126</v>
      </c>
      <c r="D35311" t="s">
        <v>261096</v>
      </c>
      <c r="E35311" t="s">
        <v>264678</v>
      </c>
      <c r="F35311" s="1">
        <v>5</v>
      </c>
      <c r="G35311" s="1" t="s">
        <v>164686</v>
      </c>
      <c r="H35311" s="1" t="s">
        <v>164687</v>
      </c>
      <c r="I35311" s="1"/>
    </row>
    <row r="35312" spans="1:9" x14ac:dyDescent="0.2">
      <c r="A35312" s="1" t="s">
        <v>164688</v>
      </c>
      <c r="B35312" s="1" t="s">
        <v>164689</v>
      </c>
      <c r="C35312" s="1">
        <v>290489672</v>
      </c>
      <c r="D35312" t="s">
        <v>261096</v>
      </c>
      <c r="E35312" t="s">
        <v>264678</v>
      </c>
      <c r="F35312" s="1">
        <v>9</v>
      </c>
      <c r="G35312" s="1" t="s">
        <v>164690</v>
      </c>
      <c r="H35312" s="1" t="s">
        <v>164691</v>
      </c>
      <c r="I35312" s="1" t="s">
        <v>164692</v>
      </c>
    </row>
    <row r="35313" spans="1:9" x14ac:dyDescent="0.2">
      <c r="A35313" s="1" t="s">
        <v>164693</v>
      </c>
      <c r="B35313" s="1" t="s">
        <v>164694</v>
      </c>
      <c r="C35313" s="1">
        <v>290490759</v>
      </c>
      <c r="D35313" t="s">
        <v>261096</v>
      </c>
      <c r="E35313" t="s">
        <v>264678</v>
      </c>
      <c r="F35313" s="1">
        <v>2</v>
      </c>
      <c r="G35313" s="1" t="s">
        <v>164695</v>
      </c>
      <c r="H35313" s="1" t="s">
        <v>164696</v>
      </c>
      <c r="I35313" s="1" t="s">
        <v>164697</v>
      </c>
    </row>
    <row r="35314" spans="1:9" x14ac:dyDescent="0.2">
      <c r="A35314" s="1" t="s">
        <v>164698</v>
      </c>
      <c r="B35314" s="1" t="s">
        <v>164699</v>
      </c>
      <c r="C35314" s="1">
        <v>290524456</v>
      </c>
      <c r="D35314" t="s">
        <v>261096</v>
      </c>
      <c r="E35314" t="s">
        <v>264678</v>
      </c>
      <c r="F35314" s="1">
        <v>10</v>
      </c>
      <c r="G35314" s="1" t="s">
        <v>164700</v>
      </c>
      <c r="H35314" s="1" t="s">
        <v>164701</v>
      </c>
      <c r="I35314" s="1"/>
    </row>
    <row r="35315" spans="1:9" x14ac:dyDescent="0.2">
      <c r="A35315" s="1" t="s">
        <v>164702</v>
      </c>
      <c r="B35315" s="1" t="s">
        <v>164703</v>
      </c>
      <c r="C35315" s="1">
        <v>290490344</v>
      </c>
      <c r="D35315" t="s">
        <v>261096</v>
      </c>
      <c r="E35315" t="s">
        <v>264678</v>
      </c>
      <c r="F35315" s="1">
        <v>84</v>
      </c>
      <c r="G35315" s="1" t="s">
        <v>164704</v>
      </c>
      <c r="H35315" s="1" t="s">
        <v>164705</v>
      </c>
      <c r="I35315" s="1" t="s">
        <v>164706</v>
      </c>
    </row>
    <row r="35316" spans="1:9" x14ac:dyDescent="0.2">
      <c r="A35316" s="1" t="s">
        <v>164707</v>
      </c>
      <c r="B35316" s="1" t="s">
        <v>164708</v>
      </c>
      <c r="C35316" s="1">
        <v>291414501</v>
      </c>
      <c r="D35316" t="s">
        <v>261096</v>
      </c>
      <c r="E35316" t="s">
        <v>264717</v>
      </c>
      <c r="F35316" s="1">
        <v>17</v>
      </c>
      <c r="G35316" s="1" t="s">
        <v>164709</v>
      </c>
      <c r="H35316" s="1" t="s">
        <v>164710</v>
      </c>
      <c r="I35316" s="1" t="s">
        <v>164711</v>
      </c>
    </row>
    <row r="35317" spans="1:9" x14ac:dyDescent="0.2">
      <c r="A35317" s="1" t="s">
        <v>164712</v>
      </c>
      <c r="B35317" s="1" t="s">
        <v>164713</v>
      </c>
      <c r="C35317" s="1">
        <v>291416331</v>
      </c>
      <c r="D35317" t="s">
        <v>261096</v>
      </c>
      <c r="E35317" t="s">
        <v>264678</v>
      </c>
      <c r="F35317" s="1">
        <v>1</v>
      </c>
      <c r="G35317" s="1" t="s">
        <v>164714</v>
      </c>
      <c r="H35317" s="1" t="s">
        <v>164715</v>
      </c>
      <c r="I35317" s="1"/>
    </row>
    <row r="35318" spans="1:9" x14ac:dyDescent="0.2">
      <c r="A35318" s="1" t="s">
        <v>164716</v>
      </c>
      <c r="B35318" s="1" t="s">
        <v>164717</v>
      </c>
      <c r="C35318" s="1">
        <v>290489075</v>
      </c>
      <c r="D35318" t="s">
        <v>261096</v>
      </c>
      <c r="E35318" t="s">
        <v>264678</v>
      </c>
      <c r="F35318" s="1">
        <v>17</v>
      </c>
      <c r="G35318" s="1" t="s">
        <v>164718</v>
      </c>
      <c r="H35318" s="1" t="s">
        <v>164719</v>
      </c>
      <c r="I35318" s="1"/>
    </row>
    <row r="35319" spans="1:9" x14ac:dyDescent="0.2">
      <c r="A35319" s="1" t="s">
        <v>164720</v>
      </c>
      <c r="B35319" s="1" t="s">
        <v>164721</v>
      </c>
      <c r="C35319" s="1">
        <v>290483630</v>
      </c>
      <c r="D35319" t="s">
        <v>264227</v>
      </c>
      <c r="E35319" t="s">
        <v>264698</v>
      </c>
      <c r="F35319" s="1">
        <v>166</v>
      </c>
      <c r="G35319" s="1" t="s">
        <v>164722</v>
      </c>
      <c r="H35319" s="1" t="s">
        <v>164723</v>
      </c>
      <c r="I35319" s="1" t="s">
        <v>164724</v>
      </c>
    </row>
    <row r="35320" spans="1:9" x14ac:dyDescent="0.2">
      <c r="A35320" s="1" t="s">
        <v>164725</v>
      </c>
      <c r="B35320" s="1" t="s">
        <v>164726</v>
      </c>
      <c r="C35320" s="1">
        <v>290489149</v>
      </c>
      <c r="D35320" t="s">
        <v>264245</v>
      </c>
      <c r="E35320" t="s">
        <v>264718</v>
      </c>
      <c r="F35320" s="1">
        <v>43</v>
      </c>
      <c r="G35320" s="1" t="s">
        <v>164727</v>
      </c>
      <c r="H35320" s="1" t="s">
        <v>164728</v>
      </c>
      <c r="I35320" s="1" t="s">
        <v>164729</v>
      </c>
    </row>
    <row r="35321" spans="1:9" x14ac:dyDescent="0.2">
      <c r="A35321" s="1" t="s">
        <v>164730</v>
      </c>
      <c r="B35321" s="1" t="s">
        <v>164731</v>
      </c>
      <c r="C35321" s="1">
        <v>290521047</v>
      </c>
      <c r="D35321" t="s">
        <v>261096</v>
      </c>
      <c r="E35321" t="s">
        <v>264678</v>
      </c>
      <c r="F35321" s="1">
        <v>11</v>
      </c>
      <c r="G35321" s="1" t="s">
        <v>164732</v>
      </c>
      <c r="H35321" s="1" t="s">
        <v>164733</v>
      </c>
      <c r="I35321" s="1"/>
    </row>
    <row r="35322" spans="1:9" x14ac:dyDescent="0.2">
      <c r="A35322" s="1" t="s">
        <v>164734</v>
      </c>
      <c r="B35322" s="1" t="s">
        <v>164735</v>
      </c>
      <c r="C35322" s="1">
        <v>291427393</v>
      </c>
      <c r="D35322" t="s">
        <v>261107</v>
      </c>
      <c r="E35322" t="s">
        <v>264693</v>
      </c>
      <c r="F35322" s="1">
        <v>1</v>
      </c>
      <c r="G35322" s="1"/>
      <c r="H35322" s="1" t="s">
        <v>164736</v>
      </c>
      <c r="I35322" s="1"/>
    </row>
    <row r="35323" spans="1:9" x14ac:dyDescent="0.2">
      <c r="A35323" s="1" t="s">
        <v>164737</v>
      </c>
      <c r="B35323" s="1" t="s">
        <v>164738</v>
      </c>
      <c r="C35323" s="1">
        <v>291432878</v>
      </c>
      <c r="D35323" t="s">
        <v>261096</v>
      </c>
      <c r="E35323" t="s">
        <v>264678</v>
      </c>
      <c r="F35323" s="1">
        <v>12</v>
      </c>
      <c r="G35323" s="1" t="s">
        <v>164739</v>
      </c>
      <c r="H35323" s="1" t="s">
        <v>164740</v>
      </c>
      <c r="I35323" s="1"/>
    </row>
    <row r="35324" spans="1:9" x14ac:dyDescent="0.2">
      <c r="A35324" s="1" t="s">
        <v>164741</v>
      </c>
      <c r="B35324" s="1" t="s">
        <v>164742</v>
      </c>
      <c r="C35324" s="1">
        <v>290487892</v>
      </c>
      <c r="D35324" t="s">
        <v>261096</v>
      </c>
      <c r="E35324" t="s">
        <v>264678</v>
      </c>
      <c r="F35324" s="1">
        <v>1</v>
      </c>
      <c r="G35324" s="1" t="s">
        <v>164743</v>
      </c>
      <c r="H35324" s="1" t="s">
        <v>164744</v>
      </c>
      <c r="I35324" s="1"/>
    </row>
    <row r="35325" spans="1:9" x14ac:dyDescent="0.2">
      <c r="A35325" s="1" t="s">
        <v>164745</v>
      </c>
      <c r="B35325" s="1" t="s">
        <v>164746</v>
      </c>
      <c r="C35325" s="1">
        <v>140658854</v>
      </c>
      <c r="D35325" t="s">
        <v>261096</v>
      </c>
      <c r="E35325" t="s">
        <v>264678</v>
      </c>
      <c r="F35325" s="1">
        <v>4</v>
      </c>
      <c r="G35325" s="1" t="s">
        <v>164747</v>
      </c>
      <c r="H35325" s="1" t="s">
        <v>164748</v>
      </c>
      <c r="I35325" s="1" t="s">
        <v>164749</v>
      </c>
    </row>
    <row r="35326" spans="1:9" x14ac:dyDescent="0.2">
      <c r="A35326" s="1" t="s">
        <v>164750</v>
      </c>
      <c r="B35326" s="1" t="s">
        <v>164751</v>
      </c>
      <c r="C35326" s="1">
        <v>290484682</v>
      </c>
      <c r="D35326" t="s">
        <v>261096</v>
      </c>
      <c r="E35326" t="s">
        <v>264678</v>
      </c>
      <c r="F35326" s="1">
        <v>3</v>
      </c>
      <c r="G35326" s="1" t="s">
        <v>164752</v>
      </c>
      <c r="H35326" s="1" t="s">
        <v>164753</v>
      </c>
      <c r="I35326" s="1" t="s">
        <v>164754</v>
      </c>
    </row>
    <row r="35327" spans="1:9" x14ac:dyDescent="0.2">
      <c r="A35327" s="1" t="s">
        <v>164755</v>
      </c>
      <c r="B35327" s="1" t="s">
        <v>164756</v>
      </c>
      <c r="C35327" s="1">
        <v>289600083</v>
      </c>
      <c r="D35327" t="s">
        <v>261096</v>
      </c>
      <c r="E35327" t="s">
        <v>264678</v>
      </c>
      <c r="F35327" s="1">
        <v>1</v>
      </c>
      <c r="G35327" s="1"/>
      <c r="H35327" s="1" t="s">
        <v>164757</v>
      </c>
      <c r="I35327" s="1"/>
    </row>
    <row r="35328" spans="1:9" x14ac:dyDescent="0.2">
      <c r="A35328" s="1" t="s">
        <v>164758</v>
      </c>
      <c r="B35328" s="1" t="s">
        <v>164759</v>
      </c>
      <c r="C35328" s="1">
        <v>289600084</v>
      </c>
      <c r="D35328" t="s">
        <v>261096</v>
      </c>
      <c r="E35328" t="s">
        <v>264678</v>
      </c>
      <c r="F35328" s="1">
        <v>2</v>
      </c>
      <c r="G35328" s="1" t="s">
        <v>164760</v>
      </c>
      <c r="H35328" s="1" t="s">
        <v>164761</v>
      </c>
      <c r="I35328" s="1"/>
    </row>
    <row r="35329" spans="1:9" x14ac:dyDescent="0.2">
      <c r="A35329" s="1" t="s">
        <v>164762</v>
      </c>
      <c r="B35329" s="1" t="s">
        <v>164763</v>
      </c>
      <c r="C35329" s="1">
        <v>290521116</v>
      </c>
      <c r="D35329" t="s">
        <v>261096</v>
      </c>
      <c r="E35329" t="s">
        <v>264678</v>
      </c>
      <c r="F35329" s="1">
        <v>2</v>
      </c>
      <c r="G35329" s="1" t="s">
        <v>164764</v>
      </c>
      <c r="H35329" s="1" t="s">
        <v>164765</v>
      </c>
      <c r="I35329" s="1"/>
    </row>
    <row r="35330" spans="1:9" x14ac:dyDescent="0.2">
      <c r="A35330" s="1" t="s">
        <v>164766</v>
      </c>
      <c r="B35330" s="1" t="s">
        <v>164767</v>
      </c>
      <c r="C35330" s="1">
        <v>284199338</v>
      </c>
      <c r="D35330" t="s">
        <v>261096</v>
      </c>
      <c r="E35330" t="s">
        <v>264678</v>
      </c>
      <c r="F35330" s="1">
        <v>86</v>
      </c>
      <c r="G35330" s="1" t="s">
        <v>164768</v>
      </c>
      <c r="H35330" s="1" t="s">
        <v>164769</v>
      </c>
      <c r="I35330" s="1" t="s">
        <v>164770</v>
      </c>
    </row>
    <row r="35331" spans="1:9" x14ac:dyDescent="0.2">
      <c r="A35331" s="1" t="s">
        <v>164771</v>
      </c>
      <c r="B35331" s="1" t="s">
        <v>164772</v>
      </c>
      <c r="C35331" s="1">
        <v>223555597</v>
      </c>
      <c r="D35331" t="s">
        <v>264253</v>
      </c>
      <c r="E35331" t="s">
        <v>264719</v>
      </c>
      <c r="F35331" s="1">
        <v>7523</v>
      </c>
      <c r="G35331" s="1" t="s">
        <v>164773</v>
      </c>
      <c r="H35331" s="1" t="s">
        <v>164774</v>
      </c>
      <c r="I35331" s="1"/>
    </row>
    <row r="35332" spans="1:9" x14ac:dyDescent="0.2">
      <c r="A35332" s="1" t="s">
        <v>164775</v>
      </c>
      <c r="B35332" s="1" t="s">
        <v>164776</v>
      </c>
      <c r="C35332" s="1">
        <v>290482524</v>
      </c>
      <c r="D35332" t="s">
        <v>261096</v>
      </c>
      <c r="E35332" t="s">
        <v>264678</v>
      </c>
      <c r="F35332" s="1">
        <v>403</v>
      </c>
      <c r="G35332" s="1" t="s">
        <v>164777</v>
      </c>
      <c r="H35332" s="1" t="s">
        <v>164778</v>
      </c>
      <c r="I35332" s="1" t="s">
        <v>164779</v>
      </c>
    </row>
    <row r="35333" spans="1:9" x14ac:dyDescent="0.2">
      <c r="A35333" s="1" t="s">
        <v>164780</v>
      </c>
      <c r="B35333" s="1" t="s">
        <v>164781</v>
      </c>
      <c r="C35333" s="1">
        <v>291416654</v>
      </c>
      <c r="D35333" t="s">
        <v>261096</v>
      </c>
      <c r="E35333" t="s">
        <v>264678</v>
      </c>
      <c r="F35333" s="1">
        <v>2</v>
      </c>
      <c r="G35333" s="1" t="s">
        <v>164782</v>
      </c>
      <c r="H35333" s="1" t="s">
        <v>164783</v>
      </c>
      <c r="I35333" s="1"/>
    </row>
    <row r="35334" spans="1:9" x14ac:dyDescent="0.2">
      <c r="A35334" s="1" t="s">
        <v>164784</v>
      </c>
      <c r="B35334" s="1" t="s">
        <v>164785</v>
      </c>
      <c r="C35334" s="1">
        <v>290521122</v>
      </c>
      <c r="D35334" t="s">
        <v>261096</v>
      </c>
      <c r="E35334" t="s">
        <v>264678</v>
      </c>
      <c r="F35334" s="1">
        <v>14</v>
      </c>
      <c r="G35334" s="1" t="s">
        <v>164786</v>
      </c>
      <c r="H35334" s="1" t="s">
        <v>164787</v>
      </c>
      <c r="I35334" s="1"/>
    </row>
    <row r="35335" spans="1:9" x14ac:dyDescent="0.2">
      <c r="A35335" s="1" t="s">
        <v>164788</v>
      </c>
      <c r="B35335" s="1" t="s">
        <v>164789</v>
      </c>
      <c r="C35335" s="1">
        <v>290521129</v>
      </c>
      <c r="D35335" t="s">
        <v>261096</v>
      </c>
      <c r="E35335" t="s">
        <v>264678</v>
      </c>
      <c r="F35335" s="1">
        <v>17</v>
      </c>
      <c r="G35335" s="1" t="s">
        <v>164790</v>
      </c>
      <c r="H35335" s="1" t="s">
        <v>164791</v>
      </c>
      <c r="I35335" s="1"/>
    </row>
    <row r="35336" spans="1:9" x14ac:dyDescent="0.2">
      <c r="A35336" s="1" t="s">
        <v>164792</v>
      </c>
      <c r="B35336" s="1" t="s">
        <v>164793</v>
      </c>
      <c r="C35336" s="1">
        <v>290488993</v>
      </c>
      <c r="D35336" t="s">
        <v>261096</v>
      </c>
      <c r="E35336" t="s">
        <v>264678</v>
      </c>
      <c r="F35336" s="1">
        <v>178</v>
      </c>
      <c r="G35336" s="1" t="s">
        <v>164794</v>
      </c>
      <c r="H35336" s="1" t="s">
        <v>164795</v>
      </c>
      <c r="I35336" s="1" t="s">
        <v>164796</v>
      </c>
    </row>
    <row r="35337" spans="1:9" x14ac:dyDescent="0.2">
      <c r="A35337" s="1" t="s">
        <v>164797</v>
      </c>
      <c r="B35337" s="1" t="s">
        <v>164798</v>
      </c>
      <c r="C35337" s="1">
        <v>290488732</v>
      </c>
      <c r="D35337" t="s">
        <v>261096</v>
      </c>
      <c r="E35337" t="s">
        <v>264678</v>
      </c>
      <c r="F35337" s="1">
        <v>9</v>
      </c>
      <c r="G35337" s="1" t="s">
        <v>164799</v>
      </c>
      <c r="H35337" s="1" t="s">
        <v>164800</v>
      </c>
      <c r="I35337" s="1" t="s">
        <v>164801</v>
      </c>
    </row>
    <row r="35338" spans="1:9" x14ac:dyDescent="0.2">
      <c r="A35338" s="1" t="s">
        <v>164802</v>
      </c>
      <c r="B35338" s="1" t="s">
        <v>164803</v>
      </c>
      <c r="C35338" s="1">
        <v>289600087</v>
      </c>
      <c r="D35338" t="s">
        <v>261096</v>
      </c>
      <c r="E35338" t="s">
        <v>264678</v>
      </c>
      <c r="F35338" s="1">
        <v>1</v>
      </c>
      <c r="G35338" s="1" t="s">
        <v>164804</v>
      </c>
      <c r="H35338" s="1" t="s">
        <v>164805</v>
      </c>
      <c r="I35338" s="1"/>
    </row>
    <row r="35339" spans="1:9" x14ac:dyDescent="0.2">
      <c r="A35339" s="1" t="s">
        <v>164806</v>
      </c>
      <c r="B35339" s="1" t="s">
        <v>164807</v>
      </c>
      <c r="C35339" s="1">
        <v>291417881</v>
      </c>
      <c r="D35339" t="s">
        <v>261096</v>
      </c>
      <c r="E35339" t="s">
        <v>264678</v>
      </c>
      <c r="F35339" s="1">
        <v>2</v>
      </c>
      <c r="G35339" s="1" t="s">
        <v>164808</v>
      </c>
      <c r="H35339" s="1" t="s">
        <v>164809</v>
      </c>
      <c r="I35339" s="1"/>
    </row>
    <row r="35340" spans="1:9" x14ac:dyDescent="0.2">
      <c r="A35340" s="1" t="s">
        <v>164810</v>
      </c>
      <c r="B35340" s="1" t="s">
        <v>164811</v>
      </c>
      <c r="C35340" s="1">
        <v>291425876</v>
      </c>
      <c r="D35340" t="s">
        <v>264720</v>
      </c>
      <c r="E35340" t="s">
        <v>264721</v>
      </c>
      <c r="F35340" s="1">
        <v>654</v>
      </c>
      <c r="G35340" s="1" t="s">
        <v>164812</v>
      </c>
      <c r="H35340" s="1" t="s">
        <v>164813</v>
      </c>
      <c r="I35340" s="1" t="s">
        <v>164814</v>
      </c>
    </row>
    <row r="35341" spans="1:9" x14ac:dyDescent="0.2">
      <c r="A35341" s="1" t="s">
        <v>164815</v>
      </c>
      <c r="B35341" s="1" t="s">
        <v>164816</v>
      </c>
      <c r="C35341" s="1">
        <v>290521104</v>
      </c>
      <c r="D35341" t="s">
        <v>261096</v>
      </c>
      <c r="E35341" t="s">
        <v>264678</v>
      </c>
      <c r="F35341" s="1">
        <v>21</v>
      </c>
      <c r="G35341" s="1" t="s">
        <v>164817</v>
      </c>
      <c r="H35341" s="1" t="s">
        <v>164818</v>
      </c>
      <c r="I35341" s="1" t="s">
        <v>164819</v>
      </c>
    </row>
    <row r="35342" spans="1:9" x14ac:dyDescent="0.2">
      <c r="A35342" s="1" t="s">
        <v>164820</v>
      </c>
      <c r="B35342" s="1" t="s">
        <v>164821</v>
      </c>
      <c r="C35342" s="1">
        <v>290521809</v>
      </c>
      <c r="D35342" t="s">
        <v>261096</v>
      </c>
      <c r="E35342" t="s">
        <v>264678</v>
      </c>
      <c r="F35342" s="1">
        <v>43</v>
      </c>
      <c r="G35342" s="1" t="s">
        <v>164822</v>
      </c>
      <c r="H35342" s="1" t="s">
        <v>164823</v>
      </c>
      <c r="I35342" s="1" t="s">
        <v>164824</v>
      </c>
    </row>
    <row r="35343" spans="1:9" x14ac:dyDescent="0.2">
      <c r="A35343" s="1" t="s">
        <v>164825</v>
      </c>
      <c r="B35343" s="1" t="s">
        <v>164826</v>
      </c>
      <c r="C35343" s="1">
        <v>291417387</v>
      </c>
      <c r="D35343" t="s">
        <v>261096</v>
      </c>
      <c r="E35343" t="s">
        <v>264678</v>
      </c>
      <c r="F35343" s="1">
        <v>175</v>
      </c>
      <c r="G35343" s="1" t="s">
        <v>164827</v>
      </c>
      <c r="H35343" s="1" t="s">
        <v>164828</v>
      </c>
      <c r="I35343" s="1"/>
    </row>
    <row r="35344" spans="1:9" x14ac:dyDescent="0.2">
      <c r="A35344" s="1" t="s">
        <v>164829</v>
      </c>
      <c r="B35344" s="1" t="s">
        <v>164830</v>
      </c>
      <c r="C35344" s="1">
        <v>290482782</v>
      </c>
      <c r="D35344" t="s">
        <v>261096</v>
      </c>
      <c r="E35344" t="s">
        <v>264678</v>
      </c>
      <c r="F35344" s="1">
        <v>10</v>
      </c>
      <c r="G35344" s="1" t="s">
        <v>164831</v>
      </c>
      <c r="H35344" s="1" t="s">
        <v>164832</v>
      </c>
      <c r="I35344" s="1"/>
    </row>
    <row r="35345" spans="1:9" x14ac:dyDescent="0.2">
      <c r="A35345" s="1" t="s">
        <v>164833</v>
      </c>
      <c r="B35345" s="1" t="s">
        <v>164834</v>
      </c>
      <c r="C35345" s="1">
        <v>291425829</v>
      </c>
      <c r="D35345" t="s">
        <v>261096</v>
      </c>
      <c r="E35345" t="s">
        <v>264678</v>
      </c>
      <c r="F35345" s="1">
        <v>81</v>
      </c>
      <c r="G35345" s="1" t="s">
        <v>164835</v>
      </c>
      <c r="H35345" s="1" t="s">
        <v>164836</v>
      </c>
      <c r="I35345" s="1"/>
    </row>
    <row r="35346" spans="1:9" x14ac:dyDescent="0.2">
      <c r="A35346" s="1" t="s">
        <v>164837</v>
      </c>
      <c r="B35346" s="1" t="s">
        <v>164838</v>
      </c>
      <c r="C35346" s="1">
        <v>291417371</v>
      </c>
      <c r="D35346" t="s">
        <v>261096</v>
      </c>
      <c r="E35346" t="s">
        <v>264678</v>
      </c>
      <c r="F35346" s="1">
        <v>9</v>
      </c>
      <c r="G35346" s="1" t="s">
        <v>164839</v>
      </c>
      <c r="H35346" s="1" t="s">
        <v>164840</v>
      </c>
      <c r="I35346" s="1"/>
    </row>
    <row r="35347" spans="1:9" x14ac:dyDescent="0.2">
      <c r="A35347" s="1" t="s">
        <v>164841</v>
      </c>
      <c r="B35347" s="1" t="s">
        <v>164842</v>
      </c>
      <c r="C35347" s="1">
        <v>291430551</v>
      </c>
      <c r="D35347" t="s">
        <v>261096</v>
      </c>
      <c r="E35347" t="s">
        <v>264678</v>
      </c>
      <c r="F35347" s="1">
        <v>14</v>
      </c>
      <c r="G35347" s="1" t="s">
        <v>164843</v>
      </c>
      <c r="H35347" s="1" t="s">
        <v>164844</v>
      </c>
      <c r="I35347" s="1" t="s">
        <v>164845</v>
      </c>
    </row>
    <row r="35348" spans="1:9" x14ac:dyDescent="0.2">
      <c r="A35348" s="1" t="s">
        <v>164846</v>
      </c>
      <c r="B35348" s="1" t="s">
        <v>164847</v>
      </c>
      <c r="C35348" s="1">
        <v>290489022</v>
      </c>
      <c r="D35348" t="s">
        <v>261096</v>
      </c>
      <c r="E35348" t="s">
        <v>264678</v>
      </c>
      <c r="F35348" s="1">
        <v>114</v>
      </c>
      <c r="G35348" s="1" t="s">
        <v>164848</v>
      </c>
      <c r="H35348" s="1" t="s">
        <v>164849</v>
      </c>
      <c r="I35348" s="1"/>
    </row>
    <row r="35349" spans="1:9" x14ac:dyDescent="0.2">
      <c r="A35349" s="1" t="s">
        <v>164850</v>
      </c>
      <c r="B35349" s="1" t="s">
        <v>164851</v>
      </c>
      <c r="C35349" s="1">
        <v>290520524</v>
      </c>
      <c r="D35349" t="s">
        <v>261096</v>
      </c>
      <c r="E35349" t="s">
        <v>264678</v>
      </c>
      <c r="F35349" s="1">
        <v>18</v>
      </c>
      <c r="G35349" s="1" t="s">
        <v>164852</v>
      </c>
      <c r="H35349" s="1" t="s">
        <v>164853</v>
      </c>
      <c r="I35349" s="1"/>
    </row>
    <row r="35350" spans="1:9" x14ac:dyDescent="0.2">
      <c r="A35350" s="1" t="s">
        <v>164854</v>
      </c>
      <c r="B35350" s="1" t="s">
        <v>164855</v>
      </c>
      <c r="C35350" s="1">
        <v>290521114</v>
      </c>
      <c r="D35350" t="s">
        <v>261096</v>
      </c>
      <c r="E35350" t="s">
        <v>264678</v>
      </c>
      <c r="F35350" s="1">
        <v>122</v>
      </c>
      <c r="G35350" s="1" t="s">
        <v>164856</v>
      </c>
      <c r="H35350" s="1" t="s">
        <v>164857</v>
      </c>
      <c r="I35350" s="1" t="s">
        <v>164858</v>
      </c>
    </row>
    <row r="35351" spans="1:9" x14ac:dyDescent="0.2">
      <c r="A35351" s="1" t="s">
        <v>164859</v>
      </c>
      <c r="B35351" s="1" t="s">
        <v>164860</v>
      </c>
      <c r="C35351" s="1">
        <v>290484403</v>
      </c>
      <c r="D35351" t="s">
        <v>261096</v>
      </c>
      <c r="E35351" t="s">
        <v>264678</v>
      </c>
      <c r="F35351" s="1">
        <v>109</v>
      </c>
      <c r="G35351" s="1" t="s">
        <v>164861</v>
      </c>
      <c r="H35351" s="1" t="s">
        <v>164862</v>
      </c>
      <c r="I35351" s="1" t="s">
        <v>164863</v>
      </c>
    </row>
    <row r="35352" spans="1:9" x14ac:dyDescent="0.2">
      <c r="A35352" s="1" t="s">
        <v>164864</v>
      </c>
      <c r="B35352" s="1" t="s">
        <v>164865</v>
      </c>
      <c r="C35352" s="1">
        <v>290490404</v>
      </c>
      <c r="D35352" t="s">
        <v>264403</v>
      </c>
      <c r="E35352" t="s">
        <v>264722</v>
      </c>
      <c r="F35352" s="1">
        <v>1180</v>
      </c>
      <c r="G35352" s="1" t="s">
        <v>164866</v>
      </c>
      <c r="H35352" s="1" t="s">
        <v>164867</v>
      </c>
      <c r="I35352" s="1" t="s">
        <v>164868</v>
      </c>
    </row>
    <row r="35353" spans="1:9" x14ac:dyDescent="0.2">
      <c r="A35353" s="1" t="s">
        <v>164869</v>
      </c>
      <c r="B35353" s="1" t="s">
        <v>164870</v>
      </c>
      <c r="C35353" s="1">
        <v>289600089</v>
      </c>
      <c r="D35353" t="s">
        <v>261096</v>
      </c>
      <c r="E35353" t="s">
        <v>264678</v>
      </c>
      <c r="F35353" s="1">
        <v>1</v>
      </c>
      <c r="G35353" s="1" t="s">
        <v>164871</v>
      </c>
      <c r="H35353" s="1" t="s">
        <v>164872</v>
      </c>
      <c r="I35353" s="1"/>
    </row>
    <row r="35354" spans="1:9" x14ac:dyDescent="0.2">
      <c r="A35354" s="1" t="s">
        <v>164873</v>
      </c>
      <c r="B35354" s="1" t="s">
        <v>164874</v>
      </c>
      <c r="C35354" s="1">
        <v>290487324</v>
      </c>
      <c r="D35354" t="s">
        <v>261096</v>
      </c>
      <c r="E35354" t="s">
        <v>264678</v>
      </c>
      <c r="F35354" s="1">
        <v>96</v>
      </c>
      <c r="G35354" s="1" t="s">
        <v>164875</v>
      </c>
      <c r="H35354" s="1" t="s">
        <v>164876</v>
      </c>
      <c r="I35354" s="1" t="s">
        <v>164877</v>
      </c>
    </row>
    <row r="35355" spans="1:9" x14ac:dyDescent="0.2">
      <c r="A35355" s="1" t="s">
        <v>164878</v>
      </c>
      <c r="B35355" s="1" t="s">
        <v>164879</v>
      </c>
      <c r="C35355" s="1">
        <v>290521497</v>
      </c>
      <c r="D35355" t="s">
        <v>261096</v>
      </c>
      <c r="E35355" t="s">
        <v>264678</v>
      </c>
      <c r="F35355" s="1">
        <v>4622</v>
      </c>
      <c r="G35355" s="1" t="s">
        <v>164880</v>
      </c>
      <c r="H35355" s="1" t="s">
        <v>164881</v>
      </c>
      <c r="I35355" s="1" t="s">
        <v>164882</v>
      </c>
    </row>
    <row r="35356" spans="1:9" x14ac:dyDescent="0.2">
      <c r="A35356" s="1" t="s">
        <v>164883</v>
      </c>
      <c r="B35356" s="1" t="s">
        <v>164884</v>
      </c>
      <c r="C35356" s="1">
        <v>290521130</v>
      </c>
      <c r="D35356" t="s">
        <v>261096</v>
      </c>
      <c r="E35356" t="s">
        <v>264699</v>
      </c>
      <c r="F35356" s="1">
        <v>5</v>
      </c>
      <c r="G35356" s="1" t="s">
        <v>164885</v>
      </c>
      <c r="H35356" s="1" t="s">
        <v>164886</v>
      </c>
      <c r="I35356" s="1"/>
    </row>
    <row r="35357" spans="1:9" x14ac:dyDescent="0.2">
      <c r="A35357" s="1" t="s">
        <v>164887</v>
      </c>
      <c r="B35357" s="1" t="s">
        <v>164888</v>
      </c>
      <c r="C35357" s="1">
        <v>290521056</v>
      </c>
      <c r="D35357" t="s">
        <v>261096</v>
      </c>
      <c r="E35357" t="s">
        <v>264678</v>
      </c>
      <c r="F35357" s="1">
        <v>14</v>
      </c>
      <c r="G35357" s="1" t="s">
        <v>164889</v>
      </c>
      <c r="H35357" s="1" t="s">
        <v>164890</v>
      </c>
      <c r="I35357" s="1"/>
    </row>
    <row r="35358" spans="1:9" x14ac:dyDescent="0.2">
      <c r="A35358" s="1" t="s">
        <v>164891</v>
      </c>
      <c r="B35358" s="1" t="s">
        <v>164892</v>
      </c>
      <c r="C35358" s="1">
        <v>291417312</v>
      </c>
      <c r="D35358" t="s">
        <v>261096</v>
      </c>
      <c r="E35358" t="s">
        <v>264678</v>
      </c>
      <c r="F35358" s="1">
        <v>9</v>
      </c>
      <c r="G35358" s="1" t="s">
        <v>164893</v>
      </c>
      <c r="H35358" s="1" t="s">
        <v>164894</v>
      </c>
      <c r="I35358" s="1"/>
    </row>
    <row r="35359" spans="1:9" x14ac:dyDescent="0.2">
      <c r="A35359" s="1" t="s">
        <v>164895</v>
      </c>
      <c r="B35359" s="1" t="s">
        <v>164896</v>
      </c>
      <c r="C35359" s="1">
        <v>290525391</v>
      </c>
      <c r="D35359" t="s">
        <v>261096</v>
      </c>
      <c r="E35359" t="s">
        <v>264678</v>
      </c>
      <c r="F35359" s="1">
        <v>64</v>
      </c>
      <c r="G35359" s="1" t="s">
        <v>164897</v>
      </c>
      <c r="H35359" s="1" t="s">
        <v>164898</v>
      </c>
      <c r="I35359" s="1" t="s">
        <v>164899</v>
      </c>
    </row>
    <row r="35360" spans="1:9" x14ac:dyDescent="0.2">
      <c r="A35360" s="1" t="s">
        <v>164900</v>
      </c>
      <c r="B35360" s="1" t="s">
        <v>164901</v>
      </c>
      <c r="C35360" s="1">
        <v>290488734</v>
      </c>
      <c r="D35360" t="s">
        <v>261096</v>
      </c>
      <c r="E35360" t="s">
        <v>264678</v>
      </c>
      <c r="F35360" s="1">
        <v>5</v>
      </c>
      <c r="G35360" s="1" t="s">
        <v>164902</v>
      </c>
      <c r="H35360" s="1" t="s">
        <v>164903</v>
      </c>
      <c r="I35360" s="1"/>
    </row>
    <row r="35361" spans="1:9" x14ac:dyDescent="0.2">
      <c r="A35361" s="1" t="s">
        <v>164904</v>
      </c>
      <c r="B35361" s="1" t="s">
        <v>164905</v>
      </c>
      <c r="C35361" s="1">
        <v>290521119</v>
      </c>
      <c r="D35361" t="s">
        <v>261096</v>
      </c>
      <c r="E35361" t="s">
        <v>264678</v>
      </c>
      <c r="F35361" s="1">
        <v>5</v>
      </c>
      <c r="G35361" s="1" t="s">
        <v>164906</v>
      </c>
      <c r="H35361" s="1" t="s">
        <v>164907</v>
      </c>
      <c r="I35361" s="1"/>
    </row>
    <row r="35362" spans="1:9" x14ac:dyDescent="0.2">
      <c r="A35362" s="1" t="s">
        <v>164908</v>
      </c>
      <c r="B35362" s="1" t="s">
        <v>164909</v>
      </c>
      <c r="C35362" s="1">
        <v>290490879</v>
      </c>
      <c r="D35362" t="s">
        <v>261096</v>
      </c>
      <c r="E35362" t="s">
        <v>264697</v>
      </c>
      <c r="F35362" s="1">
        <v>535</v>
      </c>
      <c r="G35362" s="1" t="s">
        <v>164910</v>
      </c>
      <c r="H35362" s="1" t="s">
        <v>164911</v>
      </c>
      <c r="I35362" s="1"/>
    </row>
    <row r="35363" spans="1:9" x14ac:dyDescent="0.2">
      <c r="A35363" s="1" t="s">
        <v>164912</v>
      </c>
      <c r="B35363" s="1" t="s">
        <v>164913</v>
      </c>
      <c r="C35363" s="1">
        <v>290521132</v>
      </c>
      <c r="D35363" t="s">
        <v>261096</v>
      </c>
      <c r="E35363" t="s">
        <v>264678</v>
      </c>
      <c r="F35363" s="1">
        <v>19</v>
      </c>
      <c r="G35363" s="1" t="s">
        <v>164914</v>
      </c>
      <c r="H35363" s="1" t="s">
        <v>164915</v>
      </c>
      <c r="I35363" s="1" t="s">
        <v>164916</v>
      </c>
    </row>
    <row r="35364" spans="1:9" x14ac:dyDescent="0.2">
      <c r="A35364" s="1" t="s">
        <v>164917</v>
      </c>
      <c r="B35364" s="1" t="s">
        <v>164918</v>
      </c>
      <c r="C35364" s="1">
        <v>291416791</v>
      </c>
      <c r="D35364" t="s">
        <v>261096</v>
      </c>
      <c r="E35364" t="s">
        <v>264678</v>
      </c>
      <c r="F35364" s="1">
        <v>9</v>
      </c>
      <c r="G35364" s="1" t="s">
        <v>164919</v>
      </c>
      <c r="H35364" s="1" t="s">
        <v>164920</v>
      </c>
      <c r="I35364" s="1" t="s">
        <v>164921</v>
      </c>
    </row>
    <row r="35365" spans="1:9" x14ac:dyDescent="0.2">
      <c r="A35365" s="1" t="s">
        <v>164922</v>
      </c>
      <c r="B35365" s="1" t="s">
        <v>164923</v>
      </c>
      <c r="C35365" s="1">
        <v>290490358</v>
      </c>
      <c r="D35365" t="s">
        <v>261096</v>
      </c>
      <c r="E35365" t="s">
        <v>264678</v>
      </c>
      <c r="F35365" s="1">
        <v>13</v>
      </c>
      <c r="G35365" s="1" t="s">
        <v>164924</v>
      </c>
      <c r="H35365" s="1" t="s">
        <v>164925</v>
      </c>
      <c r="I35365" s="1"/>
    </row>
    <row r="35366" spans="1:9" x14ac:dyDescent="0.2">
      <c r="A35366" s="1" t="s">
        <v>164926</v>
      </c>
      <c r="B35366" s="1" t="s">
        <v>164927</v>
      </c>
      <c r="C35366" s="1">
        <v>290491614</v>
      </c>
      <c r="D35366" t="s">
        <v>261096</v>
      </c>
      <c r="E35366" t="s">
        <v>264678</v>
      </c>
      <c r="F35366" s="1">
        <v>16</v>
      </c>
      <c r="G35366" s="1" t="s">
        <v>164928</v>
      </c>
      <c r="H35366" s="1" t="s">
        <v>164929</v>
      </c>
      <c r="I35366" s="1" t="s">
        <v>164930</v>
      </c>
    </row>
    <row r="35367" spans="1:9" x14ac:dyDescent="0.2">
      <c r="A35367" s="1" t="s">
        <v>164931</v>
      </c>
      <c r="B35367" s="1" t="s">
        <v>164932</v>
      </c>
      <c r="C35367" s="1">
        <v>290489451</v>
      </c>
      <c r="D35367" t="s">
        <v>261096</v>
      </c>
      <c r="E35367" t="s">
        <v>264678</v>
      </c>
      <c r="F35367" s="1">
        <v>99</v>
      </c>
      <c r="G35367" s="1" t="s">
        <v>164933</v>
      </c>
      <c r="H35367" s="1" t="s">
        <v>164934</v>
      </c>
      <c r="I35367" s="1" t="s">
        <v>164935</v>
      </c>
    </row>
    <row r="35368" spans="1:9" x14ac:dyDescent="0.2">
      <c r="A35368" s="1" t="s">
        <v>164936</v>
      </c>
      <c r="B35368" s="1" t="s">
        <v>164937</v>
      </c>
      <c r="C35368" s="1">
        <v>290484723</v>
      </c>
      <c r="D35368" t="s">
        <v>261096</v>
      </c>
      <c r="E35368" t="s">
        <v>264678</v>
      </c>
      <c r="F35368" s="1">
        <v>2226</v>
      </c>
      <c r="G35368" s="1" t="s">
        <v>164938</v>
      </c>
      <c r="H35368" s="1" t="s">
        <v>164939</v>
      </c>
      <c r="I35368" s="1" t="s">
        <v>164940</v>
      </c>
    </row>
    <row r="35369" spans="1:9" x14ac:dyDescent="0.2">
      <c r="A35369" s="1" t="s">
        <v>164941</v>
      </c>
      <c r="B35369" s="1" t="s">
        <v>164942</v>
      </c>
      <c r="C35369" s="1">
        <v>291416218</v>
      </c>
      <c r="D35369" t="s">
        <v>261096</v>
      </c>
      <c r="E35369" t="s">
        <v>264678</v>
      </c>
      <c r="F35369" s="1">
        <v>4</v>
      </c>
      <c r="G35369" s="1" t="s">
        <v>164943</v>
      </c>
      <c r="H35369" s="1" t="s">
        <v>164944</v>
      </c>
      <c r="I35369" s="1" t="s">
        <v>164945</v>
      </c>
    </row>
    <row r="35370" spans="1:9" x14ac:dyDescent="0.2">
      <c r="A35370" s="1" t="s">
        <v>164946</v>
      </c>
      <c r="B35370" s="1" t="s">
        <v>164947</v>
      </c>
      <c r="C35370" s="1">
        <v>290482798</v>
      </c>
      <c r="D35370" t="s">
        <v>261096</v>
      </c>
      <c r="E35370" t="s">
        <v>264678</v>
      </c>
      <c r="F35370" s="1">
        <v>20</v>
      </c>
      <c r="G35370" s="1" t="s">
        <v>164948</v>
      </c>
      <c r="H35370" s="1" t="s">
        <v>164949</v>
      </c>
      <c r="I35370" s="1" t="s">
        <v>164950</v>
      </c>
    </row>
    <row r="35371" spans="1:9" x14ac:dyDescent="0.2">
      <c r="A35371" s="1" t="s">
        <v>164951</v>
      </c>
      <c r="B35371" s="1" t="s">
        <v>164952</v>
      </c>
      <c r="C35371" s="1">
        <v>290492904</v>
      </c>
      <c r="D35371" t="s">
        <v>261096</v>
      </c>
      <c r="E35371" t="s">
        <v>264678</v>
      </c>
      <c r="F35371" s="1">
        <v>2</v>
      </c>
      <c r="G35371" s="1" t="s">
        <v>164953</v>
      </c>
      <c r="H35371" s="1" t="s">
        <v>164954</v>
      </c>
      <c r="I35371" s="1"/>
    </row>
    <row r="35372" spans="1:9" x14ac:dyDescent="0.2">
      <c r="A35372" s="1" t="s">
        <v>164955</v>
      </c>
      <c r="B35372" s="1" t="s">
        <v>164955</v>
      </c>
      <c r="C35372" s="1">
        <v>291416330</v>
      </c>
      <c r="D35372" t="s">
        <v>261096</v>
      </c>
      <c r="E35372" t="s">
        <v>264678</v>
      </c>
      <c r="F35372" s="1">
        <v>107</v>
      </c>
      <c r="G35372" s="1" t="s">
        <v>164956</v>
      </c>
      <c r="H35372" s="1" t="s">
        <v>164957</v>
      </c>
      <c r="I35372" s="1"/>
    </row>
    <row r="35373" spans="1:9" x14ac:dyDescent="0.2">
      <c r="A35373" s="1" t="s">
        <v>164958</v>
      </c>
      <c r="B35373" s="1" t="s">
        <v>164959</v>
      </c>
      <c r="C35373" s="1">
        <v>291417603</v>
      </c>
      <c r="D35373" t="s">
        <v>261096</v>
      </c>
      <c r="E35373" t="s">
        <v>264678</v>
      </c>
      <c r="F35373" s="1">
        <v>9</v>
      </c>
      <c r="G35373" s="1" t="s">
        <v>164960</v>
      </c>
      <c r="H35373" s="1" t="s">
        <v>164961</v>
      </c>
      <c r="I35373" s="1"/>
    </row>
    <row r="35374" spans="1:9" x14ac:dyDescent="0.2">
      <c r="A35374" s="1" t="s">
        <v>164962</v>
      </c>
      <c r="B35374" s="1" t="s">
        <v>164963</v>
      </c>
      <c r="C35374" s="1">
        <v>291035328</v>
      </c>
      <c r="D35374" t="s">
        <v>261096</v>
      </c>
      <c r="E35374" t="s">
        <v>264678</v>
      </c>
      <c r="F35374" s="1">
        <v>7</v>
      </c>
      <c r="G35374" s="1"/>
      <c r="H35374" s="1" t="s">
        <v>164964</v>
      </c>
      <c r="I35374" s="1"/>
    </row>
    <row r="35375" spans="1:9" x14ac:dyDescent="0.2">
      <c r="A35375" s="1" t="s">
        <v>164965</v>
      </c>
      <c r="B35375" s="1" t="s">
        <v>164966</v>
      </c>
      <c r="C35375" s="1">
        <v>291417175</v>
      </c>
      <c r="D35375" t="s">
        <v>261096</v>
      </c>
      <c r="E35375" t="s">
        <v>264678</v>
      </c>
      <c r="F35375" s="1">
        <v>18</v>
      </c>
      <c r="G35375" s="1" t="s">
        <v>164967</v>
      </c>
      <c r="H35375" s="1" t="s">
        <v>164968</v>
      </c>
      <c r="I35375" s="1"/>
    </row>
    <row r="35376" spans="1:9" x14ac:dyDescent="0.2">
      <c r="A35376" s="1" t="s">
        <v>164969</v>
      </c>
      <c r="B35376" s="1" t="s">
        <v>164970</v>
      </c>
      <c r="C35376" s="1">
        <v>283480639</v>
      </c>
      <c r="D35376" t="s">
        <v>264723</v>
      </c>
      <c r="E35376" t="s">
        <v>264724</v>
      </c>
      <c r="F35376" s="1">
        <v>23787</v>
      </c>
      <c r="G35376" s="1" t="s">
        <v>164971</v>
      </c>
      <c r="H35376" s="1" t="s">
        <v>164972</v>
      </c>
      <c r="I35376" s="1" t="s">
        <v>164973</v>
      </c>
    </row>
    <row r="35377" spans="1:9" x14ac:dyDescent="0.2">
      <c r="A35377" s="1" t="s">
        <v>164974</v>
      </c>
      <c r="B35377" s="1" t="s">
        <v>164975</v>
      </c>
      <c r="C35377" s="1">
        <v>290521521</v>
      </c>
      <c r="D35377" t="s">
        <v>261096</v>
      </c>
      <c r="E35377" t="s">
        <v>264678</v>
      </c>
      <c r="F35377" s="1">
        <v>1</v>
      </c>
      <c r="G35377" s="1" t="s">
        <v>164976</v>
      </c>
      <c r="H35377" s="1" t="s">
        <v>164977</v>
      </c>
      <c r="I35377" s="1"/>
    </row>
    <row r="35378" spans="1:9" x14ac:dyDescent="0.2">
      <c r="A35378" s="1" t="s">
        <v>164978</v>
      </c>
      <c r="B35378" s="1" t="s">
        <v>164979</v>
      </c>
      <c r="C35378" s="1">
        <v>290484574</v>
      </c>
      <c r="D35378" t="s">
        <v>261096</v>
      </c>
      <c r="E35378" t="s">
        <v>264678</v>
      </c>
      <c r="F35378" s="1">
        <v>12</v>
      </c>
      <c r="G35378" s="1" t="s">
        <v>164980</v>
      </c>
      <c r="H35378" s="1" t="s">
        <v>164981</v>
      </c>
      <c r="I35378" s="1" t="s">
        <v>164982</v>
      </c>
    </row>
    <row r="35379" spans="1:9" x14ac:dyDescent="0.2">
      <c r="A35379" s="1" t="s">
        <v>164983</v>
      </c>
      <c r="B35379" s="1" t="s">
        <v>164984</v>
      </c>
      <c r="C35379" s="1">
        <v>291425535</v>
      </c>
      <c r="D35379" t="s">
        <v>261096</v>
      </c>
      <c r="E35379" t="s">
        <v>264678</v>
      </c>
      <c r="F35379" s="1">
        <v>21</v>
      </c>
      <c r="G35379" s="1" t="s">
        <v>164985</v>
      </c>
      <c r="H35379" s="1" t="s">
        <v>164986</v>
      </c>
      <c r="I35379" s="1"/>
    </row>
    <row r="35380" spans="1:9" x14ac:dyDescent="0.2">
      <c r="A35380" s="1" t="s">
        <v>164987</v>
      </c>
      <c r="B35380" s="1" t="s">
        <v>164988</v>
      </c>
      <c r="C35380" s="1">
        <v>291415977</v>
      </c>
      <c r="D35380" t="s">
        <v>261096</v>
      </c>
      <c r="E35380" t="s">
        <v>264678</v>
      </c>
      <c r="F35380" s="1">
        <v>23</v>
      </c>
      <c r="G35380" s="1" t="s">
        <v>164989</v>
      </c>
      <c r="H35380" s="1" t="s">
        <v>164990</v>
      </c>
      <c r="I35380" s="1"/>
    </row>
    <row r="35381" spans="1:9" x14ac:dyDescent="0.2">
      <c r="A35381" s="1" t="s">
        <v>164991</v>
      </c>
      <c r="B35381" s="1" t="s">
        <v>164992</v>
      </c>
      <c r="C35381" s="1">
        <v>291419744</v>
      </c>
      <c r="D35381" t="s">
        <v>261096</v>
      </c>
      <c r="E35381" t="s">
        <v>264678</v>
      </c>
      <c r="F35381" s="1">
        <v>62</v>
      </c>
      <c r="G35381" s="1" t="s">
        <v>164993</v>
      </c>
      <c r="H35381" s="1" t="s">
        <v>164994</v>
      </c>
      <c r="I35381" s="1" t="s">
        <v>164995</v>
      </c>
    </row>
    <row r="35382" spans="1:9" x14ac:dyDescent="0.2">
      <c r="A35382" s="1" t="s">
        <v>164996</v>
      </c>
      <c r="B35382" s="1" t="s">
        <v>164997</v>
      </c>
      <c r="C35382" s="1">
        <v>290488994</v>
      </c>
      <c r="D35382" t="s">
        <v>261096</v>
      </c>
      <c r="E35382" t="s">
        <v>264678</v>
      </c>
      <c r="F35382" s="1">
        <v>105</v>
      </c>
      <c r="G35382" s="1" t="s">
        <v>164998</v>
      </c>
      <c r="H35382" s="1" t="s">
        <v>164999</v>
      </c>
      <c r="I35382" s="1" t="s">
        <v>165000</v>
      </c>
    </row>
    <row r="35383" spans="1:9" x14ac:dyDescent="0.2">
      <c r="A35383" s="1" t="s">
        <v>165001</v>
      </c>
      <c r="B35383" s="1" t="s">
        <v>165002</v>
      </c>
      <c r="C35383" s="1">
        <v>291417164</v>
      </c>
      <c r="D35383" t="s">
        <v>261096</v>
      </c>
      <c r="E35383" t="s">
        <v>264678</v>
      </c>
      <c r="F35383" s="1">
        <v>10</v>
      </c>
      <c r="G35383" s="1" t="s">
        <v>165003</v>
      </c>
      <c r="H35383" s="1" t="s">
        <v>165004</v>
      </c>
      <c r="I35383" s="1"/>
    </row>
    <row r="35384" spans="1:9" x14ac:dyDescent="0.2">
      <c r="A35384" s="1" t="s">
        <v>165005</v>
      </c>
      <c r="B35384" s="1" t="s">
        <v>165006</v>
      </c>
      <c r="C35384" s="1">
        <v>291432855</v>
      </c>
      <c r="D35384" t="s">
        <v>261096</v>
      </c>
      <c r="E35384" t="s">
        <v>264678</v>
      </c>
      <c r="F35384" s="1">
        <v>12</v>
      </c>
      <c r="G35384" s="1" t="s">
        <v>165007</v>
      </c>
      <c r="H35384" s="1" t="s">
        <v>165008</v>
      </c>
      <c r="I35384" s="1" t="s">
        <v>165009</v>
      </c>
    </row>
    <row r="35385" spans="1:9" x14ac:dyDescent="0.2">
      <c r="A35385" s="1" t="s">
        <v>165010</v>
      </c>
      <c r="B35385" s="1" t="s">
        <v>165011</v>
      </c>
      <c r="C35385" s="1">
        <v>290489199</v>
      </c>
      <c r="D35385" t="s">
        <v>261096</v>
      </c>
      <c r="E35385" t="s">
        <v>264678</v>
      </c>
      <c r="F35385" s="1">
        <v>204</v>
      </c>
      <c r="G35385" s="1" t="s">
        <v>165012</v>
      </c>
      <c r="H35385" s="1" t="s">
        <v>165013</v>
      </c>
      <c r="I35385" s="1"/>
    </row>
    <row r="35386" spans="1:9" x14ac:dyDescent="0.2">
      <c r="A35386" s="1" t="s">
        <v>165014</v>
      </c>
      <c r="B35386" s="1" t="s">
        <v>165015</v>
      </c>
      <c r="C35386" s="1">
        <v>290526233</v>
      </c>
      <c r="D35386" t="s">
        <v>261096</v>
      </c>
      <c r="E35386" t="s">
        <v>264678</v>
      </c>
      <c r="F35386" s="1">
        <v>127</v>
      </c>
      <c r="G35386" s="1" t="s">
        <v>165016</v>
      </c>
      <c r="H35386" s="1" t="s">
        <v>165017</v>
      </c>
      <c r="I35386" s="1" t="s">
        <v>165018</v>
      </c>
    </row>
    <row r="35387" spans="1:9" x14ac:dyDescent="0.2">
      <c r="A35387" s="1" t="s">
        <v>165019</v>
      </c>
      <c r="B35387" s="1" t="s">
        <v>165020</v>
      </c>
      <c r="C35387" s="1">
        <v>291444085</v>
      </c>
      <c r="D35387" t="s">
        <v>261096</v>
      </c>
      <c r="E35387" t="s">
        <v>264678</v>
      </c>
      <c r="F35387" s="1">
        <v>28</v>
      </c>
      <c r="G35387" s="1" t="s">
        <v>165021</v>
      </c>
      <c r="H35387" s="1" t="s">
        <v>165022</v>
      </c>
      <c r="I35387" s="1"/>
    </row>
    <row r="35388" spans="1:9" x14ac:dyDescent="0.2">
      <c r="A35388" s="1" t="s">
        <v>165023</v>
      </c>
      <c r="B35388" s="1" t="s">
        <v>165024</v>
      </c>
      <c r="C35388" s="1">
        <v>290489210</v>
      </c>
      <c r="D35388" t="s">
        <v>261096</v>
      </c>
      <c r="E35388" t="s">
        <v>264678</v>
      </c>
      <c r="F35388" s="1">
        <v>35</v>
      </c>
      <c r="G35388" s="1" t="s">
        <v>165025</v>
      </c>
      <c r="H35388" s="1" t="s">
        <v>165026</v>
      </c>
      <c r="I35388" s="1"/>
    </row>
    <row r="35389" spans="1:9" x14ac:dyDescent="0.2">
      <c r="A35389" s="1" t="s">
        <v>165027</v>
      </c>
      <c r="B35389" s="1" t="s">
        <v>165028</v>
      </c>
      <c r="C35389" s="1">
        <v>291441159</v>
      </c>
      <c r="D35389" t="s">
        <v>261096</v>
      </c>
      <c r="E35389" t="s">
        <v>264678</v>
      </c>
      <c r="F35389" s="1">
        <v>6</v>
      </c>
      <c r="G35389" s="1" t="s">
        <v>165029</v>
      </c>
      <c r="H35389" s="1" t="s">
        <v>165030</v>
      </c>
      <c r="I35389" s="1"/>
    </row>
    <row r="35390" spans="1:9" x14ac:dyDescent="0.2">
      <c r="A35390" s="1" t="s">
        <v>165031</v>
      </c>
      <c r="B35390" s="1" t="s">
        <v>165032</v>
      </c>
      <c r="C35390" s="1">
        <v>290525658</v>
      </c>
      <c r="D35390" t="s">
        <v>261096</v>
      </c>
      <c r="E35390" t="s">
        <v>264678</v>
      </c>
      <c r="F35390" s="1">
        <v>30</v>
      </c>
      <c r="G35390" s="1" t="s">
        <v>165033</v>
      </c>
      <c r="H35390" s="1" t="s">
        <v>165034</v>
      </c>
      <c r="I35390" s="1" t="s">
        <v>165035</v>
      </c>
    </row>
    <row r="35391" spans="1:9" x14ac:dyDescent="0.2">
      <c r="A35391" s="1" t="s">
        <v>165036</v>
      </c>
      <c r="B35391" s="1" t="s">
        <v>165037</v>
      </c>
      <c r="C35391" s="1">
        <v>290521049</v>
      </c>
      <c r="D35391" t="s">
        <v>261096</v>
      </c>
      <c r="E35391" t="s">
        <v>264678</v>
      </c>
      <c r="F35391" s="1">
        <v>2</v>
      </c>
      <c r="G35391" s="1" t="s">
        <v>165038</v>
      </c>
      <c r="H35391" s="1" t="s">
        <v>165039</v>
      </c>
      <c r="I35391" s="1" t="s">
        <v>165040</v>
      </c>
    </row>
    <row r="35392" spans="1:9" x14ac:dyDescent="0.2">
      <c r="A35392" s="1" t="s">
        <v>165041</v>
      </c>
      <c r="B35392" s="1" t="s">
        <v>165042</v>
      </c>
      <c r="C35392" s="1">
        <v>291415330</v>
      </c>
      <c r="D35392" t="s">
        <v>261096</v>
      </c>
      <c r="E35392" t="s">
        <v>264678</v>
      </c>
      <c r="F35392" s="1">
        <v>20</v>
      </c>
      <c r="G35392" s="1" t="s">
        <v>165043</v>
      </c>
      <c r="H35392" s="1" t="s">
        <v>165044</v>
      </c>
      <c r="I35392" s="1" t="s">
        <v>165045</v>
      </c>
    </row>
    <row r="35393" spans="1:9" x14ac:dyDescent="0.2">
      <c r="A35393" s="1" t="s">
        <v>165046</v>
      </c>
      <c r="B35393" s="1" t="s">
        <v>165047</v>
      </c>
      <c r="C35393" s="1">
        <v>290489037</v>
      </c>
      <c r="D35393" t="s">
        <v>261096</v>
      </c>
      <c r="E35393" t="s">
        <v>264678</v>
      </c>
      <c r="F35393" s="1">
        <v>2535</v>
      </c>
      <c r="G35393" s="1" t="s">
        <v>165048</v>
      </c>
      <c r="H35393" s="1" t="s">
        <v>165049</v>
      </c>
      <c r="I35393" s="1"/>
    </row>
    <row r="35394" spans="1:9" x14ac:dyDescent="0.2">
      <c r="A35394" s="1" t="s">
        <v>165050</v>
      </c>
      <c r="B35394" s="1" t="s">
        <v>165051</v>
      </c>
      <c r="C35394" s="1">
        <v>291425279</v>
      </c>
      <c r="D35394" t="s">
        <v>261096</v>
      </c>
      <c r="E35394" t="s">
        <v>264678</v>
      </c>
      <c r="F35394" s="1">
        <v>10</v>
      </c>
      <c r="G35394" s="1" t="s">
        <v>165052</v>
      </c>
      <c r="H35394" s="1" t="s">
        <v>165053</v>
      </c>
      <c r="I35394" s="1" t="s">
        <v>165054</v>
      </c>
    </row>
    <row r="35395" spans="1:9" x14ac:dyDescent="0.2">
      <c r="A35395" s="1" t="s">
        <v>165055</v>
      </c>
      <c r="B35395" s="1" t="s">
        <v>165056</v>
      </c>
      <c r="C35395" s="1">
        <v>290489211</v>
      </c>
      <c r="D35395" t="s">
        <v>261096</v>
      </c>
      <c r="E35395" t="s">
        <v>264678</v>
      </c>
      <c r="F35395" s="1">
        <v>177</v>
      </c>
      <c r="G35395" s="1" t="s">
        <v>165057</v>
      </c>
      <c r="H35395" s="1" t="s">
        <v>165058</v>
      </c>
      <c r="I35395" s="1" t="s">
        <v>165059</v>
      </c>
    </row>
    <row r="35396" spans="1:9" x14ac:dyDescent="0.2">
      <c r="A35396" s="1" t="s">
        <v>165060</v>
      </c>
      <c r="B35396" s="1" t="s">
        <v>165061</v>
      </c>
      <c r="C35396" s="1">
        <v>290489158</v>
      </c>
      <c r="D35396" t="s">
        <v>261096</v>
      </c>
      <c r="E35396" t="s">
        <v>264717</v>
      </c>
      <c r="F35396" s="1">
        <v>26</v>
      </c>
      <c r="G35396" s="1" t="s">
        <v>165062</v>
      </c>
      <c r="H35396" s="1" t="s">
        <v>165063</v>
      </c>
      <c r="I35396" s="1"/>
    </row>
    <row r="35397" spans="1:9" x14ac:dyDescent="0.2">
      <c r="A35397" s="1" t="s">
        <v>165064</v>
      </c>
      <c r="B35397" s="1" t="s">
        <v>165065</v>
      </c>
      <c r="C35397" s="1">
        <v>290491853</v>
      </c>
      <c r="D35397" t="s">
        <v>261096</v>
      </c>
      <c r="E35397" t="s">
        <v>264678</v>
      </c>
      <c r="F35397" s="1">
        <v>4</v>
      </c>
      <c r="G35397" s="1" t="s">
        <v>165066</v>
      </c>
      <c r="H35397" s="1" t="s">
        <v>165067</v>
      </c>
      <c r="I35397" s="1" t="s">
        <v>165068</v>
      </c>
    </row>
    <row r="35398" spans="1:9" x14ac:dyDescent="0.2">
      <c r="A35398" s="1" t="s">
        <v>165069</v>
      </c>
      <c r="B35398" s="1" t="s">
        <v>165070</v>
      </c>
      <c r="C35398" s="1">
        <v>291416697</v>
      </c>
      <c r="D35398" t="s">
        <v>261096</v>
      </c>
      <c r="E35398" t="s">
        <v>264678</v>
      </c>
      <c r="F35398" s="1">
        <v>7</v>
      </c>
      <c r="G35398" s="1" t="s">
        <v>165071</v>
      </c>
      <c r="H35398" s="1" t="s">
        <v>165072</v>
      </c>
      <c r="I35398" s="1"/>
    </row>
    <row r="35399" spans="1:9" x14ac:dyDescent="0.2">
      <c r="A35399" s="1" t="s">
        <v>165073</v>
      </c>
      <c r="B35399" s="1" t="s">
        <v>165074</v>
      </c>
      <c r="C35399" s="1">
        <v>290491966</v>
      </c>
      <c r="D35399" t="s">
        <v>261096</v>
      </c>
      <c r="E35399" t="s">
        <v>264678</v>
      </c>
      <c r="F35399" s="1">
        <v>21</v>
      </c>
      <c r="G35399" s="1" t="s">
        <v>165075</v>
      </c>
      <c r="H35399" s="1" t="s">
        <v>165076</v>
      </c>
      <c r="I35399" s="1" t="s">
        <v>165077</v>
      </c>
    </row>
    <row r="35400" spans="1:9" x14ac:dyDescent="0.2">
      <c r="A35400" s="1" t="s">
        <v>165078</v>
      </c>
      <c r="B35400" s="1" t="s">
        <v>165079</v>
      </c>
      <c r="C35400" s="1">
        <v>291063974</v>
      </c>
      <c r="D35400" t="s">
        <v>261107</v>
      </c>
      <c r="E35400" t="s">
        <v>264725</v>
      </c>
      <c r="F35400" s="1">
        <v>21</v>
      </c>
      <c r="G35400" s="1" t="s">
        <v>165080</v>
      </c>
      <c r="H35400" s="1" t="s">
        <v>165081</v>
      </c>
      <c r="I35400" s="1" t="s">
        <v>165082</v>
      </c>
    </row>
    <row r="35401" spans="1:9" x14ac:dyDescent="0.2">
      <c r="A35401" s="1" t="s">
        <v>165083</v>
      </c>
      <c r="B35401" s="1" t="s">
        <v>165084</v>
      </c>
      <c r="C35401" s="1">
        <v>290521109</v>
      </c>
      <c r="D35401" t="s">
        <v>261096</v>
      </c>
      <c r="E35401" t="s">
        <v>264678</v>
      </c>
      <c r="F35401" s="1">
        <v>2</v>
      </c>
      <c r="G35401" s="1" t="s">
        <v>165085</v>
      </c>
      <c r="H35401" s="1" t="s">
        <v>165086</v>
      </c>
      <c r="I35401" s="1" t="s">
        <v>165087</v>
      </c>
    </row>
    <row r="35402" spans="1:9" x14ac:dyDescent="0.2">
      <c r="A35402" s="1" t="s">
        <v>165088</v>
      </c>
      <c r="B35402" s="1" t="s">
        <v>165089</v>
      </c>
      <c r="C35402" s="1">
        <v>291416364</v>
      </c>
      <c r="D35402" t="s">
        <v>261096</v>
      </c>
      <c r="E35402" t="s">
        <v>264678</v>
      </c>
      <c r="F35402" s="1">
        <v>1</v>
      </c>
      <c r="G35402" s="1" t="s">
        <v>165090</v>
      </c>
      <c r="H35402" s="1" t="s">
        <v>165091</v>
      </c>
      <c r="I35402" s="1"/>
    </row>
    <row r="35403" spans="1:9" x14ac:dyDescent="0.2">
      <c r="A35403" s="1" t="s">
        <v>165092</v>
      </c>
      <c r="B35403" s="1" t="s">
        <v>165093</v>
      </c>
      <c r="C35403" s="1">
        <v>291416661</v>
      </c>
      <c r="D35403" t="s">
        <v>261096</v>
      </c>
      <c r="E35403" t="s">
        <v>264678</v>
      </c>
      <c r="F35403" s="1">
        <v>145</v>
      </c>
      <c r="G35403" s="1" t="s">
        <v>165094</v>
      </c>
      <c r="H35403" s="1" t="s">
        <v>165095</v>
      </c>
      <c r="I35403" s="1" t="s">
        <v>165096</v>
      </c>
    </row>
    <row r="35404" spans="1:9" x14ac:dyDescent="0.2">
      <c r="A35404" s="1" t="s">
        <v>165097</v>
      </c>
      <c r="B35404" s="1" t="s">
        <v>165098</v>
      </c>
      <c r="C35404" s="1">
        <v>290526249</v>
      </c>
      <c r="D35404" t="s">
        <v>261096</v>
      </c>
      <c r="E35404" t="s">
        <v>264678</v>
      </c>
      <c r="F35404" s="1">
        <v>24</v>
      </c>
      <c r="G35404" s="1" t="s">
        <v>165099</v>
      </c>
      <c r="H35404" s="1" t="s">
        <v>165100</v>
      </c>
      <c r="I35404" s="1"/>
    </row>
    <row r="35405" spans="1:9" x14ac:dyDescent="0.2">
      <c r="A35405" s="1" t="s">
        <v>165101</v>
      </c>
      <c r="B35405" s="1" t="s">
        <v>165102</v>
      </c>
      <c r="C35405" s="1">
        <v>290491994</v>
      </c>
      <c r="D35405" t="s">
        <v>261096</v>
      </c>
      <c r="E35405" t="s">
        <v>264678</v>
      </c>
      <c r="F35405" s="1">
        <v>252</v>
      </c>
      <c r="G35405" s="1" t="s">
        <v>165103</v>
      </c>
      <c r="H35405" s="1" t="s">
        <v>165104</v>
      </c>
      <c r="I35405" s="1" t="s">
        <v>165105</v>
      </c>
    </row>
    <row r="35406" spans="1:9" x14ac:dyDescent="0.2">
      <c r="A35406" s="1" t="s">
        <v>165106</v>
      </c>
      <c r="B35406" s="1" t="s">
        <v>165107</v>
      </c>
      <c r="C35406" s="1">
        <v>291433424</v>
      </c>
      <c r="D35406" t="s">
        <v>261096</v>
      </c>
      <c r="E35406" t="s">
        <v>264678</v>
      </c>
      <c r="F35406" s="1">
        <v>28626</v>
      </c>
      <c r="G35406" s="1" t="s">
        <v>165108</v>
      </c>
      <c r="H35406" s="1" t="s">
        <v>165109</v>
      </c>
      <c r="I35406" s="1" t="s">
        <v>165110</v>
      </c>
    </row>
    <row r="35407" spans="1:9" x14ac:dyDescent="0.2">
      <c r="A35407" s="1" t="s">
        <v>165111</v>
      </c>
      <c r="B35407" s="1" t="s">
        <v>165112</v>
      </c>
      <c r="C35407" s="1">
        <v>291417602</v>
      </c>
      <c r="D35407" t="s">
        <v>261096</v>
      </c>
      <c r="E35407" t="s">
        <v>264678</v>
      </c>
      <c r="F35407" s="1">
        <v>2</v>
      </c>
      <c r="G35407" s="1" t="s">
        <v>165113</v>
      </c>
      <c r="H35407" s="1" t="s">
        <v>165114</v>
      </c>
      <c r="I35407" s="1"/>
    </row>
    <row r="35408" spans="1:9" x14ac:dyDescent="0.2">
      <c r="A35408" s="1" t="s">
        <v>165115</v>
      </c>
      <c r="B35408" s="1" t="s">
        <v>165116</v>
      </c>
      <c r="C35408" s="1">
        <v>291417138</v>
      </c>
      <c r="D35408" t="s">
        <v>261096</v>
      </c>
      <c r="E35408" t="s">
        <v>264678</v>
      </c>
      <c r="F35408" s="1">
        <v>8</v>
      </c>
      <c r="G35408" s="1" t="s">
        <v>165117</v>
      </c>
      <c r="H35408" s="1" t="s">
        <v>165118</v>
      </c>
      <c r="I35408" s="1"/>
    </row>
    <row r="35409" spans="1:9" x14ac:dyDescent="0.2">
      <c r="A35409" s="1" t="s">
        <v>165119</v>
      </c>
      <c r="B35409" s="1" t="s">
        <v>165120</v>
      </c>
      <c r="C35409" s="1">
        <v>291433508</v>
      </c>
      <c r="D35409" t="s">
        <v>261096</v>
      </c>
      <c r="E35409" t="s">
        <v>261098</v>
      </c>
      <c r="F35409" s="1">
        <v>64</v>
      </c>
      <c r="G35409" s="1" t="s">
        <v>165121</v>
      </c>
      <c r="H35409" s="1" t="s">
        <v>165122</v>
      </c>
      <c r="I35409" s="1" t="s">
        <v>165123</v>
      </c>
    </row>
    <row r="35410" spans="1:9" x14ac:dyDescent="0.2">
      <c r="A35410" s="1" t="s">
        <v>165124</v>
      </c>
      <c r="B35410" s="1" t="s">
        <v>165125</v>
      </c>
      <c r="C35410" s="1">
        <v>290481510</v>
      </c>
      <c r="D35410" t="s">
        <v>264243</v>
      </c>
      <c r="E35410" t="s">
        <v>264726</v>
      </c>
      <c r="F35410" s="1">
        <v>82</v>
      </c>
      <c r="G35410" s="1" t="s">
        <v>165126</v>
      </c>
      <c r="H35410" s="1" t="s">
        <v>165127</v>
      </c>
      <c r="I35410" s="1" t="s">
        <v>165128</v>
      </c>
    </row>
    <row r="35411" spans="1:9" x14ac:dyDescent="0.2">
      <c r="A35411" s="1" t="s">
        <v>165129</v>
      </c>
      <c r="B35411" s="1" t="s">
        <v>165130</v>
      </c>
      <c r="C35411" s="1">
        <v>111632959</v>
      </c>
      <c r="D35411" t="s">
        <v>264259</v>
      </c>
      <c r="E35411" t="s">
        <v>264727</v>
      </c>
      <c r="F35411" s="1">
        <v>14</v>
      </c>
      <c r="G35411" s="1" t="s">
        <v>165131</v>
      </c>
      <c r="H35411" s="1" t="s">
        <v>165132</v>
      </c>
      <c r="I35411" s="1" t="s">
        <v>165133</v>
      </c>
    </row>
    <row r="35412" spans="1:9" x14ac:dyDescent="0.2">
      <c r="A35412" s="1" t="s">
        <v>165134</v>
      </c>
      <c r="B35412" s="1" t="s">
        <v>165135</v>
      </c>
      <c r="C35412" s="1">
        <v>289600111</v>
      </c>
      <c r="D35412" t="s">
        <v>261096</v>
      </c>
      <c r="E35412" t="s">
        <v>261098</v>
      </c>
      <c r="F35412" s="1">
        <v>1</v>
      </c>
      <c r="G35412" s="1" t="s">
        <v>165136</v>
      </c>
      <c r="H35412" s="1" t="s">
        <v>165137</v>
      </c>
      <c r="I35412" s="1"/>
    </row>
    <row r="35413" spans="1:9" x14ac:dyDescent="0.2">
      <c r="A35413" s="1" t="s">
        <v>165138</v>
      </c>
      <c r="B35413" s="1" t="s">
        <v>165139</v>
      </c>
      <c r="C35413" s="1">
        <v>290490770</v>
      </c>
      <c r="D35413" t="s">
        <v>261096</v>
      </c>
      <c r="E35413" t="s">
        <v>261098</v>
      </c>
      <c r="F35413" s="1">
        <v>111</v>
      </c>
      <c r="G35413" s="1" t="s">
        <v>165140</v>
      </c>
      <c r="H35413" s="1" t="s">
        <v>165141</v>
      </c>
      <c r="I35413" s="1" t="s">
        <v>165142</v>
      </c>
    </row>
    <row r="35414" spans="1:9" x14ac:dyDescent="0.2">
      <c r="A35414" s="1" t="s">
        <v>165143</v>
      </c>
      <c r="B35414" s="1" t="s">
        <v>165144</v>
      </c>
      <c r="C35414" s="1">
        <v>283106411</v>
      </c>
      <c r="D35414" t="s">
        <v>261096</v>
      </c>
      <c r="E35414" t="s">
        <v>261098</v>
      </c>
      <c r="F35414" s="1">
        <v>95</v>
      </c>
      <c r="G35414" s="1" t="s">
        <v>165145</v>
      </c>
      <c r="H35414" s="1" t="s">
        <v>165146</v>
      </c>
      <c r="I35414" s="1" t="s">
        <v>165147</v>
      </c>
    </row>
    <row r="35415" spans="1:9" x14ac:dyDescent="0.2">
      <c r="A35415" s="1" t="s">
        <v>165148</v>
      </c>
      <c r="B35415" s="1" t="s">
        <v>165149</v>
      </c>
      <c r="C35415" s="1">
        <v>282935200</v>
      </c>
      <c r="D35415" t="s">
        <v>261096</v>
      </c>
      <c r="E35415" t="s">
        <v>261098</v>
      </c>
      <c r="F35415" s="1">
        <v>81</v>
      </c>
      <c r="G35415" s="1" t="s">
        <v>165150</v>
      </c>
      <c r="H35415" s="1" t="s">
        <v>165151</v>
      </c>
      <c r="I35415" s="1" t="s">
        <v>165152</v>
      </c>
    </row>
    <row r="35416" spans="1:9" x14ac:dyDescent="0.2">
      <c r="A35416" s="1" t="s">
        <v>165153</v>
      </c>
      <c r="B35416" s="1" t="s">
        <v>165154</v>
      </c>
      <c r="C35416" s="1">
        <v>290492062</v>
      </c>
      <c r="D35416" t="s">
        <v>261096</v>
      </c>
      <c r="E35416" t="s">
        <v>261098</v>
      </c>
      <c r="F35416" s="1">
        <v>9</v>
      </c>
      <c r="G35416" s="1" t="s">
        <v>165155</v>
      </c>
      <c r="H35416" s="1" t="s">
        <v>165156</v>
      </c>
      <c r="I35416" s="1" t="s">
        <v>165157</v>
      </c>
    </row>
    <row r="35417" spans="1:9" x14ac:dyDescent="0.2">
      <c r="A35417" s="1" t="s">
        <v>165158</v>
      </c>
      <c r="B35417" s="1" t="s">
        <v>165159</v>
      </c>
      <c r="C35417" s="1">
        <v>291440469</v>
      </c>
      <c r="D35417" t="s">
        <v>261096</v>
      </c>
      <c r="E35417" t="s">
        <v>261098</v>
      </c>
      <c r="F35417" s="1">
        <v>1108</v>
      </c>
      <c r="G35417" s="1" t="s">
        <v>165160</v>
      </c>
      <c r="H35417" s="1" t="s">
        <v>165161</v>
      </c>
      <c r="I35417" s="1" t="s">
        <v>165162</v>
      </c>
    </row>
    <row r="35418" spans="1:9" x14ac:dyDescent="0.2">
      <c r="A35418" s="1" t="s">
        <v>165163</v>
      </c>
      <c r="B35418" s="1" t="s">
        <v>165164</v>
      </c>
      <c r="C35418" s="1">
        <v>290957481</v>
      </c>
      <c r="D35418" t="s">
        <v>261096</v>
      </c>
      <c r="E35418" t="s">
        <v>261098</v>
      </c>
      <c r="F35418" s="1">
        <v>553</v>
      </c>
      <c r="G35418" s="1" t="s">
        <v>165165</v>
      </c>
      <c r="H35418" s="1" t="s">
        <v>165166</v>
      </c>
      <c r="I35418" s="1" t="s">
        <v>165167</v>
      </c>
    </row>
    <row r="35419" spans="1:9" x14ac:dyDescent="0.2">
      <c r="A35419" s="1" t="s">
        <v>165168</v>
      </c>
      <c r="B35419" s="1" t="s">
        <v>165169</v>
      </c>
      <c r="C35419" s="1">
        <v>290483711</v>
      </c>
      <c r="D35419" t="s">
        <v>261096</v>
      </c>
      <c r="E35419" t="s">
        <v>261098</v>
      </c>
      <c r="F35419" s="1">
        <v>82</v>
      </c>
      <c r="G35419" s="1" t="s">
        <v>165170</v>
      </c>
      <c r="H35419" s="1" t="s">
        <v>165171</v>
      </c>
      <c r="I35419" s="1" t="s">
        <v>165172</v>
      </c>
    </row>
    <row r="35420" spans="1:9" x14ac:dyDescent="0.2">
      <c r="A35420" s="1" t="s">
        <v>165173</v>
      </c>
      <c r="B35420" s="1" t="s">
        <v>165174</v>
      </c>
      <c r="C35420" s="1">
        <v>290488280</v>
      </c>
      <c r="D35420" t="s">
        <v>261096</v>
      </c>
      <c r="E35420" t="s">
        <v>261098</v>
      </c>
      <c r="F35420" s="1">
        <v>6</v>
      </c>
      <c r="G35420" s="1" t="s">
        <v>165175</v>
      </c>
      <c r="H35420" s="1" t="s">
        <v>165176</v>
      </c>
      <c r="I35420" s="1" t="s">
        <v>165177</v>
      </c>
    </row>
    <row r="35421" spans="1:9" x14ac:dyDescent="0.2">
      <c r="A35421" s="1" t="s">
        <v>165178</v>
      </c>
      <c r="B35421" s="1" t="s">
        <v>165179</v>
      </c>
      <c r="C35421" s="1">
        <v>282935616</v>
      </c>
      <c r="D35421" t="s">
        <v>261096</v>
      </c>
      <c r="E35421" t="s">
        <v>261098</v>
      </c>
      <c r="F35421" s="1">
        <v>55</v>
      </c>
      <c r="G35421" s="1" t="s">
        <v>165180</v>
      </c>
      <c r="H35421" s="1" t="s">
        <v>165181</v>
      </c>
      <c r="I35421" s="1"/>
    </row>
    <row r="35422" spans="1:9" x14ac:dyDescent="0.2">
      <c r="A35422" s="1" t="s">
        <v>165182</v>
      </c>
      <c r="B35422" s="1" t="s">
        <v>165183</v>
      </c>
      <c r="C35422" s="1">
        <v>291414621</v>
      </c>
      <c r="D35422" t="s">
        <v>261096</v>
      </c>
      <c r="E35422" t="s">
        <v>261098</v>
      </c>
      <c r="F35422" s="1">
        <v>6795</v>
      </c>
      <c r="G35422" s="1" t="s">
        <v>165184</v>
      </c>
      <c r="H35422" s="1" t="s">
        <v>165185</v>
      </c>
      <c r="I35422" s="1" t="s">
        <v>165186</v>
      </c>
    </row>
    <row r="35423" spans="1:9" x14ac:dyDescent="0.2">
      <c r="A35423" s="1" t="s">
        <v>165187</v>
      </c>
      <c r="B35423" s="1" t="s">
        <v>165188</v>
      </c>
      <c r="C35423" s="1">
        <v>291425476</v>
      </c>
      <c r="D35423" t="s">
        <v>261096</v>
      </c>
      <c r="E35423" t="s">
        <v>261098</v>
      </c>
      <c r="F35423" s="1">
        <v>10</v>
      </c>
      <c r="G35423" s="1" t="s">
        <v>165189</v>
      </c>
      <c r="H35423" s="1" t="s">
        <v>165190</v>
      </c>
      <c r="I35423" s="1" t="s">
        <v>165191</v>
      </c>
    </row>
    <row r="35424" spans="1:9" x14ac:dyDescent="0.2">
      <c r="A35424" s="1" t="s">
        <v>165192</v>
      </c>
      <c r="B35424" s="1" t="s">
        <v>165193</v>
      </c>
      <c r="C35424" s="1">
        <v>290488210</v>
      </c>
      <c r="D35424" t="s">
        <v>261096</v>
      </c>
      <c r="E35424" t="s">
        <v>261098</v>
      </c>
      <c r="F35424" s="1">
        <v>78</v>
      </c>
      <c r="G35424" s="1" t="s">
        <v>165194</v>
      </c>
      <c r="H35424" s="1" t="s">
        <v>165195</v>
      </c>
      <c r="I35424" s="1" t="s">
        <v>165196</v>
      </c>
    </row>
    <row r="35425" spans="1:9" x14ac:dyDescent="0.2">
      <c r="A35425" s="1" t="s">
        <v>165197</v>
      </c>
      <c r="B35425" s="1" t="s">
        <v>165198</v>
      </c>
      <c r="C35425" s="1">
        <v>1695396</v>
      </c>
      <c r="D35425" t="s">
        <v>261096</v>
      </c>
      <c r="E35425" t="s">
        <v>261098</v>
      </c>
      <c r="F35425" s="1">
        <v>33</v>
      </c>
      <c r="G35425" s="1" t="s">
        <v>165199</v>
      </c>
      <c r="H35425" s="1" t="s">
        <v>165200</v>
      </c>
      <c r="I35425" s="1" t="s">
        <v>165201</v>
      </c>
    </row>
    <row r="35426" spans="1:9" x14ac:dyDescent="0.2">
      <c r="A35426" s="1" t="s">
        <v>165202</v>
      </c>
      <c r="B35426" s="1" t="s">
        <v>165203</v>
      </c>
      <c r="C35426" s="1">
        <v>290525042</v>
      </c>
      <c r="D35426" t="s">
        <v>264259</v>
      </c>
      <c r="E35426" t="s">
        <v>264728</v>
      </c>
      <c r="F35426" s="1">
        <v>85</v>
      </c>
      <c r="G35426" s="1" t="s">
        <v>165204</v>
      </c>
      <c r="H35426" s="1" t="s">
        <v>165205</v>
      </c>
      <c r="I35426" s="1" t="s">
        <v>165206</v>
      </c>
    </row>
    <row r="35427" spans="1:9" x14ac:dyDescent="0.2">
      <c r="A35427" s="1" t="s">
        <v>165207</v>
      </c>
      <c r="B35427" s="1" t="s">
        <v>165208</v>
      </c>
      <c r="C35427" s="1">
        <v>290491997</v>
      </c>
      <c r="D35427" t="s">
        <v>261096</v>
      </c>
      <c r="E35427" t="s">
        <v>261098</v>
      </c>
      <c r="F35427" s="1">
        <v>1</v>
      </c>
      <c r="G35427" s="1" t="s">
        <v>165209</v>
      </c>
      <c r="H35427" s="1" t="s">
        <v>165210</v>
      </c>
      <c r="I35427" s="1"/>
    </row>
    <row r="35428" spans="1:9" x14ac:dyDescent="0.2">
      <c r="A35428" s="1" t="s">
        <v>165211</v>
      </c>
      <c r="B35428" s="1" t="s">
        <v>165212</v>
      </c>
      <c r="C35428" s="1">
        <v>291419769</v>
      </c>
      <c r="D35428" t="s">
        <v>261096</v>
      </c>
      <c r="E35428" t="s">
        <v>261098</v>
      </c>
      <c r="F35428" s="1">
        <v>2</v>
      </c>
      <c r="G35428" s="1" t="s">
        <v>165213</v>
      </c>
      <c r="H35428" s="1" t="s">
        <v>165214</v>
      </c>
      <c r="I35428" s="1" t="s">
        <v>165215</v>
      </c>
    </row>
    <row r="35429" spans="1:9" x14ac:dyDescent="0.2">
      <c r="A35429" s="1" t="s">
        <v>165216</v>
      </c>
      <c r="B35429" s="1" t="s">
        <v>165217</v>
      </c>
      <c r="C35429" s="1">
        <v>291428909</v>
      </c>
      <c r="D35429" t="s">
        <v>261096</v>
      </c>
      <c r="E35429" t="s">
        <v>261098</v>
      </c>
      <c r="F35429" s="1">
        <v>3</v>
      </c>
      <c r="G35429" s="1" t="s">
        <v>165218</v>
      </c>
      <c r="H35429" s="1" t="s">
        <v>165219</v>
      </c>
      <c r="I35429" s="1" t="s">
        <v>165220</v>
      </c>
    </row>
    <row r="35430" spans="1:9" x14ac:dyDescent="0.2">
      <c r="A35430" s="1" t="s">
        <v>165221</v>
      </c>
      <c r="B35430" s="1" t="s">
        <v>165222</v>
      </c>
      <c r="C35430" s="1">
        <v>151467902</v>
      </c>
      <c r="D35430" t="s">
        <v>261096</v>
      </c>
      <c r="E35430" t="s">
        <v>261098</v>
      </c>
      <c r="F35430" s="1">
        <v>178</v>
      </c>
      <c r="G35430" s="1" t="s">
        <v>165223</v>
      </c>
      <c r="H35430" s="1"/>
      <c r="I35430" s="1"/>
    </row>
    <row r="35431" spans="1:9" x14ac:dyDescent="0.2">
      <c r="A35431" s="1" t="s">
        <v>165224</v>
      </c>
      <c r="B35431" s="1" t="s">
        <v>165225</v>
      </c>
      <c r="C35431" s="1">
        <v>289600113</v>
      </c>
      <c r="D35431" t="s">
        <v>261096</v>
      </c>
      <c r="E35431" t="s">
        <v>261098</v>
      </c>
      <c r="F35431" s="1">
        <v>42</v>
      </c>
      <c r="G35431" s="1" t="s">
        <v>165226</v>
      </c>
      <c r="H35431" s="1" t="s">
        <v>165227</v>
      </c>
      <c r="I35431" s="1" t="s">
        <v>165228</v>
      </c>
    </row>
    <row r="35432" spans="1:9" x14ac:dyDescent="0.2">
      <c r="A35432" s="1" t="s">
        <v>165229</v>
      </c>
      <c r="B35432" s="1" t="s">
        <v>165230</v>
      </c>
      <c r="C35432" s="1">
        <v>291418813</v>
      </c>
      <c r="D35432" t="s">
        <v>261096</v>
      </c>
      <c r="E35432" t="s">
        <v>261098</v>
      </c>
      <c r="F35432" s="1">
        <v>8</v>
      </c>
      <c r="G35432" s="1" t="s">
        <v>165231</v>
      </c>
      <c r="H35432" s="1" t="s">
        <v>165232</v>
      </c>
      <c r="I35432" s="1" t="s">
        <v>165233</v>
      </c>
    </row>
    <row r="35433" spans="1:9" x14ac:dyDescent="0.2">
      <c r="A35433" s="1" t="s">
        <v>165234</v>
      </c>
      <c r="B35433" s="1" t="s">
        <v>165235</v>
      </c>
      <c r="C35433" s="1">
        <v>291439162</v>
      </c>
      <c r="D35433" t="s">
        <v>264729</v>
      </c>
      <c r="E35433" t="s">
        <v>264730</v>
      </c>
      <c r="F35433" s="1">
        <v>8</v>
      </c>
      <c r="G35433" s="1" t="s">
        <v>165236</v>
      </c>
      <c r="H35433" s="1" t="s">
        <v>165237</v>
      </c>
      <c r="I35433" s="1"/>
    </row>
    <row r="35434" spans="1:9" x14ac:dyDescent="0.2">
      <c r="A35434" s="1" t="s">
        <v>165238</v>
      </c>
      <c r="B35434" s="1" t="s">
        <v>165239</v>
      </c>
      <c r="C35434" s="1">
        <v>290829315</v>
      </c>
      <c r="D35434" t="s">
        <v>261096</v>
      </c>
      <c r="E35434" t="s">
        <v>261098</v>
      </c>
      <c r="F35434" s="1">
        <v>3</v>
      </c>
      <c r="G35434" s="1" t="s">
        <v>165240</v>
      </c>
      <c r="H35434" s="1" t="s">
        <v>165241</v>
      </c>
      <c r="I35434" s="1"/>
    </row>
    <row r="35435" spans="1:9" x14ac:dyDescent="0.2">
      <c r="A35435" s="1" t="s">
        <v>165242</v>
      </c>
      <c r="B35435" s="1" t="s">
        <v>165243</v>
      </c>
      <c r="C35435" s="1">
        <v>284948296</v>
      </c>
      <c r="D35435" t="s">
        <v>261096</v>
      </c>
      <c r="E35435" t="s">
        <v>261098</v>
      </c>
      <c r="F35435" s="1">
        <v>30</v>
      </c>
      <c r="G35435" s="1" t="s">
        <v>165244</v>
      </c>
      <c r="H35435" s="1" t="s">
        <v>165245</v>
      </c>
      <c r="I35435" s="1"/>
    </row>
    <row r="35436" spans="1:9" x14ac:dyDescent="0.2">
      <c r="A35436" s="1" t="s">
        <v>165246</v>
      </c>
      <c r="B35436" s="1" t="s">
        <v>165247</v>
      </c>
      <c r="C35436" s="1">
        <v>290525228</v>
      </c>
      <c r="D35436" t="s">
        <v>261096</v>
      </c>
      <c r="E35436" t="s">
        <v>261098</v>
      </c>
      <c r="F35436" s="1">
        <v>11</v>
      </c>
      <c r="G35436" s="1" t="s">
        <v>165248</v>
      </c>
      <c r="H35436" s="1" t="s">
        <v>165249</v>
      </c>
      <c r="I35436" s="1"/>
    </row>
    <row r="35437" spans="1:9" x14ac:dyDescent="0.2">
      <c r="A35437" s="1" t="s">
        <v>165250</v>
      </c>
      <c r="B35437" s="1" t="s">
        <v>165251</v>
      </c>
      <c r="C35437" s="1">
        <v>291419546</v>
      </c>
      <c r="D35437" t="s">
        <v>261096</v>
      </c>
      <c r="E35437" t="s">
        <v>261098</v>
      </c>
      <c r="F35437" s="1">
        <v>47</v>
      </c>
      <c r="G35437" s="1" t="s">
        <v>165252</v>
      </c>
      <c r="H35437" s="1" t="s">
        <v>165253</v>
      </c>
      <c r="I35437" s="1" t="s">
        <v>165254</v>
      </c>
    </row>
    <row r="35438" spans="1:9" x14ac:dyDescent="0.2">
      <c r="A35438" s="1" t="s">
        <v>165255</v>
      </c>
      <c r="B35438" s="1" t="s">
        <v>165256</v>
      </c>
      <c r="C35438" s="1">
        <v>291443718</v>
      </c>
      <c r="D35438" t="s">
        <v>264243</v>
      </c>
      <c r="E35438" t="s">
        <v>264731</v>
      </c>
      <c r="F35438" s="1">
        <v>1</v>
      </c>
      <c r="G35438" s="1" t="s">
        <v>165257</v>
      </c>
      <c r="H35438" s="1" t="s">
        <v>165258</v>
      </c>
      <c r="I35438" s="1" t="s">
        <v>165259</v>
      </c>
    </row>
    <row r="35439" spans="1:9" x14ac:dyDescent="0.2">
      <c r="A35439" s="1" t="s">
        <v>165260</v>
      </c>
      <c r="B35439" s="1" t="s">
        <v>165261</v>
      </c>
      <c r="C35439" s="1">
        <v>262573552</v>
      </c>
      <c r="D35439" t="s">
        <v>261096</v>
      </c>
      <c r="E35439" t="s">
        <v>261098</v>
      </c>
      <c r="F35439" s="1">
        <v>50</v>
      </c>
      <c r="G35439" s="1" t="s">
        <v>165262</v>
      </c>
      <c r="H35439" s="1" t="s">
        <v>165263</v>
      </c>
      <c r="I35439" s="1" t="s">
        <v>165264</v>
      </c>
    </row>
    <row r="35440" spans="1:9" x14ac:dyDescent="0.2">
      <c r="A35440" s="1" t="s">
        <v>165265</v>
      </c>
      <c r="B35440" s="1" t="s">
        <v>165266</v>
      </c>
      <c r="C35440" s="1">
        <v>290526010</v>
      </c>
      <c r="D35440" t="s">
        <v>261096</v>
      </c>
      <c r="E35440" t="s">
        <v>261098</v>
      </c>
      <c r="F35440" s="1">
        <v>1</v>
      </c>
      <c r="G35440" s="1" t="s">
        <v>165267</v>
      </c>
      <c r="H35440" s="1" t="s">
        <v>165268</v>
      </c>
      <c r="I35440" s="1" t="s">
        <v>165269</v>
      </c>
    </row>
    <row r="35441" spans="1:9" x14ac:dyDescent="0.2">
      <c r="A35441" s="1" t="s">
        <v>165270</v>
      </c>
      <c r="B35441" s="1" t="s">
        <v>165271</v>
      </c>
      <c r="C35441" s="1">
        <v>286912186</v>
      </c>
      <c r="D35441" t="s">
        <v>261096</v>
      </c>
      <c r="E35441" t="s">
        <v>261098</v>
      </c>
      <c r="F35441" s="1">
        <v>47</v>
      </c>
      <c r="G35441" s="1" t="s">
        <v>165272</v>
      </c>
      <c r="H35441" s="1" t="s">
        <v>165273</v>
      </c>
      <c r="I35441" s="1" t="s">
        <v>165274</v>
      </c>
    </row>
    <row r="35442" spans="1:9" x14ac:dyDescent="0.2">
      <c r="A35442" s="1" t="s">
        <v>165275</v>
      </c>
      <c r="B35442" s="1" t="s">
        <v>165276</v>
      </c>
      <c r="C35442" s="1">
        <v>283806256</v>
      </c>
      <c r="D35442" t="s">
        <v>261096</v>
      </c>
      <c r="E35442" t="s">
        <v>261098</v>
      </c>
      <c r="F35442" s="1">
        <v>1</v>
      </c>
      <c r="G35442" s="1" t="s">
        <v>165277</v>
      </c>
      <c r="H35442" s="1" t="s">
        <v>165278</v>
      </c>
      <c r="I35442" s="1"/>
    </row>
    <row r="35443" spans="1:9" x14ac:dyDescent="0.2">
      <c r="A35443" s="1" t="s">
        <v>165279</v>
      </c>
      <c r="B35443" s="1" t="s">
        <v>165280</v>
      </c>
      <c r="C35443" s="1">
        <v>290525665</v>
      </c>
      <c r="D35443" t="s">
        <v>261096</v>
      </c>
      <c r="E35443" t="s">
        <v>261098</v>
      </c>
      <c r="F35443" s="1">
        <v>24</v>
      </c>
      <c r="G35443" s="1" t="s">
        <v>165281</v>
      </c>
      <c r="H35443" s="1" t="s">
        <v>165282</v>
      </c>
      <c r="I35443" s="1" t="s">
        <v>165283</v>
      </c>
    </row>
    <row r="35444" spans="1:9" x14ac:dyDescent="0.2">
      <c r="A35444" s="1" t="s">
        <v>165284</v>
      </c>
      <c r="B35444" s="1" t="s">
        <v>165285</v>
      </c>
      <c r="C35444" s="1">
        <v>1638727</v>
      </c>
      <c r="D35444" t="s">
        <v>261096</v>
      </c>
      <c r="E35444" t="s">
        <v>261098</v>
      </c>
      <c r="F35444" s="1">
        <v>24</v>
      </c>
      <c r="G35444" s="1" t="s">
        <v>165286</v>
      </c>
      <c r="H35444" s="1" t="s">
        <v>165287</v>
      </c>
      <c r="I35444" s="1" t="s">
        <v>165288</v>
      </c>
    </row>
    <row r="35445" spans="1:9" x14ac:dyDescent="0.2">
      <c r="A35445" s="1" t="s">
        <v>165289</v>
      </c>
      <c r="B35445" s="1" t="s">
        <v>165290</v>
      </c>
      <c r="C35445" s="1">
        <v>223313197</v>
      </c>
      <c r="D35445" t="s">
        <v>261096</v>
      </c>
      <c r="E35445" t="s">
        <v>261098</v>
      </c>
      <c r="F35445" s="1">
        <v>20</v>
      </c>
      <c r="G35445" s="1" t="s">
        <v>165291</v>
      </c>
      <c r="H35445" s="1" t="s">
        <v>165292</v>
      </c>
      <c r="I35445" s="1" t="s">
        <v>165293</v>
      </c>
    </row>
    <row r="35446" spans="1:9" x14ac:dyDescent="0.2">
      <c r="A35446" s="1" t="s">
        <v>165294</v>
      </c>
      <c r="B35446" s="1" t="s">
        <v>165295</v>
      </c>
      <c r="C35446" s="1">
        <v>290487535</v>
      </c>
      <c r="D35446" t="s">
        <v>261096</v>
      </c>
      <c r="E35446" t="s">
        <v>261098</v>
      </c>
      <c r="F35446" s="1">
        <v>66</v>
      </c>
      <c r="G35446" s="1" t="s">
        <v>165296</v>
      </c>
      <c r="H35446" s="1" t="s">
        <v>165297</v>
      </c>
      <c r="I35446" s="1" t="s">
        <v>165298</v>
      </c>
    </row>
    <row r="35447" spans="1:9" x14ac:dyDescent="0.2">
      <c r="A35447" s="1" t="s">
        <v>165299</v>
      </c>
      <c r="B35447" s="1" t="s">
        <v>165300</v>
      </c>
      <c r="C35447" s="1">
        <v>290484410</v>
      </c>
      <c r="D35447" t="s">
        <v>261096</v>
      </c>
      <c r="E35447" t="s">
        <v>261098</v>
      </c>
      <c r="F35447" s="1">
        <v>50</v>
      </c>
      <c r="G35447" s="1" t="s">
        <v>165301</v>
      </c>
      <c r="H35447" s="1" t="s">
        <v>165302</v>
      </c>
      <c r="I35447" s="1" t="s">
        <v>165303</v>
      </c>
    </row>
    <row r="35448" spans="1:9" x14ac:dyDescent="0.2">
      <c r="A35448" s="1" t="s">
        <v>165304</v>
      </c>
      <c r="B35448" s="1" t="s">
        <v>165305</v>
      </c>
      <c r="C35448" s="1">
        <v>290523417</v>
      </c>
      <c r="D35448" t="s">
        <v>261096</v>
      </c>
      <c r="E35448" t="s">
        <v>261098</v>
      </c>
      <c r="F35448" s="1">
        <v>44</v>
      </c>
      <c r="G35448" s="1" t="s">
        <v>165306</v>
      </c>
      <c r="H35448" s="1" t="s">
        <v>165307</v>
      </c>
      <c r="I35448" s="1" t="s">
        <v>165308</v>
      </c>
    </row>
    <row r="35449" spans="1:9" x14ac:dyDescent="0.2">
      <c r="A35449" s="1" t="s">
        <v>165309</v>
      </c>
      <c r="B35449" s="1" t="s">
        <v>165310</v>
      </c>
      <c r="C35449" s="1">
        <v>290488269</v>
      </c>
      <c r="D35449" t="s">
        <v>261096</v>
      </c>
      <c r="E35449" t="s">
        <v>261098</v>
      </c>
      <c r="F35449" s="1">
        <v>188</v>
      </c>
      <c r="G35449" s="1" t="s">
        <v>165311</v>
      </c>
      <c r="H35449" s="1" t="s">
        <v>165312</v>
      </c>
      <c r="I35449" s="1" t="s">
        <v>165313</v>
      </c>
    </row>
    <row r="35450" spans="1:9" x14ac:dyDescent="0.2">
      <c r="A35450" s="1" t="s">
        <v>165314</v>
      </c>
      <c r="B35450" s="1" t="s">
        <v>165315</v>
      </c>
      <c r="C35450" s="1">
        <v>290481583</v>
      </c>
      <c r="D35450" t="s">
        <v>261096</v>
      </c>
      <c r="E35450" t="s">
        <v>261098</v>
      </c>
      <c r="F35450" s="1">
        <v>232</v>
      </c>
      <c r="G35450" s="1" t="s">
        <v>165316</v>
      </c>
      <c r="H35450" s="1" t="s">
        <v>165317</v>
      </c>
      <c r="I35450" s="1" t="s">
        <v>165318</v>
      </c>
    </row>
    <row r="35451" spans="1:9" x14ac:dyDescent="0.2">
      <c r="A35451" s="1" t="s">
        <v>165319</v>
      </c>
      <c r="B35451" s="1" t="s">
        <v>165320</v>
      </c>
      <c r="C35451" s="1">
        <v>290521041</v>
      </c>
      <c r="D35451" t="s">
        <v>261096</v>
      </c>
      <c r="E35451" t="s">
        <v>261098</v>
      </c>
      <c r="F35451" s="1">
        <v>1</v>
      </c>
      <c r="G35451" s="1" t="s">
        <v>165321</v>
      </c>
      <c r="H35451" s="1" t="s">
        <v>165322</v>
      </c>
      <c r="I35451" s="1" t="s">
        <v>165323</v>
      </c>
    </row>
    <row r="35452" spans="1:9" x14ac:dyDescent="0.2">
      <c r="A35452" s="1" t="s">
        <v>165324</v>
      </c>
      <c r="B35452" s="1" t="s">
        <v>165325</v>
      </c>
      <c r="C35452" s="1">
        <v>291426936</v>
      </c>
      <c r="D35452" t="s">
        <v>261096</v>
      </c>
      <c r="E35452" t="s">
        <v>261098</v>
      </c>
      <c r="F35452" s="1">
        <v>7</v>
      </c>
      <c r="G35452" s="1" t="s">
        <v>165326</v>
      </c>
      <c r="H35452" s="1" t="s">
        <v>165327</v>
      </c>
      <c r="I35452" s="1"/>
    </row>
    <row r="35453" spans="1:9" x14ac:dyDescent="0.2">
      <c r="A35453" s="1" t="s">
        <v>165328</v>
      </c>
      <c r="B35453" s="1" t="s">
        <v>165329</v>
      </c>
      <c r="C35453" s="1">
        <v>280235006</v>
      </c>
      <c r="D35453" t="s">
        <v>261096</v>
      </c>
      <c r="E35453" t="s">
        <v>261098</v>
      </c>
      <c r="F35453" s="1">
        <v>15</v>
      </c>
      <c r="G35453" s="1" t="s">
        <v>165330</v>
      </c>
      <c r="H35453" s="1" t="s">
        <v>165331</v>
      </c>
      <c r="I35453" s="1"/>
    </row>
    <row r="35454" spans="1:9" x14ac:dyDescent="0.2">
      <c r="A35454" s="1" t="s">
        <v>165332</v>
      </c>
      <c r="B35454" s="1" t="s">
        <v>165333</v>
      </c>
      <c r="C35454" s="1">
        <v>291425689</v>
      </c>
      <c r="D35454" t="s">
        <v>261096</v>
      </c>
      <c r="E35454" t="s">
        <v>261098</v>
      </c>
      <c r="F35454" s="1">
        <v>1</v>
      </c>
      <c r="G35454" s="1" t="s">
        <v>165334</v>
      </c>
      <c r="H35454" s="1" t="s">
        <v>165335</v>
      </c>
      <c r="I35454" s="1"/>
    </row>
    <row r="35455" spans="1:9" x14ac:dyDescent="0.2">
      <c r="A35455" s="1" t="s">
        <v>165336</v>
      </c>
      <c r="B35455" s="1" t="s">
        <v>165337</v>
      </c>
      <c r="C35455" s="1">
        <v>282935455</v>
      </c>
      <c r="D35455" t="s">
        <v>261096</v>
      </c>
      <c r="E35455" t="s">
        <v>261098</v>
      </c>
      <c r="F35455" s="1">
        <v>810</v>
      </c>
      <c r="G35455" s="1" t="s">
        <v>165338</v>
      </c>
      <c r="H35455" s="1" t="s">
        <v>165339</v>
      </c>
      <c r="I35455" s="1" t="s">
        <v>165340</v>
      </c>
    </row>
    <row r="35456" spans="1:9" x14ac:dyDescent="0.2">
      <c r="A35456" s="1" t="s">
        <v>165341</v>
      </c>
      <c r="B35456" s="1" t="s">
        <v>165342</v>
      </c>
      <c r="C35456" s="1">
        <v>291419784</v>
      </c>
      <c r="D35456" t="s">
        <v>261096</v>
      </c>
      <c r="E35456" t="s">
        <v>261098</v>
      </c>
      <c r="F35456" s="1">
        <v>3</v>
      </c>
      <c r="G35456" s="1" t="s">
        <v>165343</v>
      </c>
      <c r="H35456" s="1" t="s">
        <v>165344</v>
      </c>
      <c r="I35456" s="1" t="s">
        <v>165345</v>
      </c>
    </row>
    <row r="35457" spans="1:9" x14ac:dyDescent="0.2">
      <c r="A35457" s="1" t="s">
        <v>165346</v>
      </c>
      <c r="B35457" s="1" t="s">
        <v>165347</v>
      </c>
      <c r="C35457" s="1">
        <v>283105255</v>
      </c>
      <c r="D35457" t="s">
        <v>261096</v>
      </c>
      <c r="E35457" t="s">
        <v>261098</v>
      </c>
      <c r="F35457" s="1">
        <v>2</v>
      </c>
      <c r="G35457" s="1" t="s">
        <v>165348</v>
      </c>
      <c r="H35457" s="1" t="s">
        <v>165349</v>
      </c>
      <c r="I35457" s="1" t="s">
        <v>165350</v>
      </c>
    </row>
    <row r="35458" spans="1:9" x14ac:dyDescent="0.2">
      <c r="A35458" s="1" t="s">
        <v>165351</v>
      </c>
      <c r="B35458" s="1" t="s">
        <v>165352</v>
      </c>
      <c r="C35458" s="1">
        <v>290522333</v>
      </c>
      <c r="D35458" t="s">
        <v>261096</v>
      </c>
      <c r="E35458" t="s">
        <v>261098</v>
      </c>
      <c r="F35458" s="1">
        <v>35</v>
      </c>
      <c r="G35458" s="1" t="s">
        <v>165353</v>
      </c>
      <c r="H35458" s="1" t="s">
        <v>165354</v>
      </c>
      <c r="I35458" s="1"/>
    </row>
    <row r="35459" spans="1:9" x14ac:dyDescent="0.2">
      <c r="A35459" s="1" t="s">
        <v>165355</v>
      </c>
      <c r="B35459" s="1" t="s">
        <v>165356</v>
      </c>
      <c r="C35459" s="1">
        <v>291426068</v>
      </c>
      <c r="D35459" t="s">
        <v>261096</v>
      </c>
      <c r="E35459" t="s">
        <v>261098</v>
      </c>
      <c r="F35459" s="1">
        <v>10</v>
      </c>
      <c r="G35459" s="1" t="s">
        <v>165357</v>
      </c>
      <c r="H35459" s="1" t="s">
        <v>165358</v>
      </c>
      <c r="I35459" s="1" t="s">
        <v>165359</v>
      </c>
    </row>
    <row r="35460" spans="1:9" x14ac:dyDescent="0.2">
      <c r="A35460" s="1" t="s">
        <v>165360</v>
      </c>
      <c r="B35460" s="1" t="s">
        <v>165361</v>
      </c>
      <c r="C35460" s="1">
        <v>282482449</v>
      </c>
      <c r="D35460" t="s">
        <v>261096</v>
      </c>
      <c r="E35460" t="s">
        <v>261098</v>
      </c>
      <c r="F35460" s="1">
        <v>15</v>
      </c>
      <c r="G35460" s="1" t="s">
        <v>165362</v>
      </c>
      <c r="H35460" s="1" t="s">
        <v>165363</v>
      </c>
      <c r="I35460" s="1" t="s">
        <v>165364</v>
      </c>
    </row>
    <row r="35461" spans="1:9" x14ac:dyDescent="0.2">
      <c r="A35461" s="1" t="s">
        <v>165365</v>
      </c>
      <c r="B35461" s="1" t="s">
        <v>165366</v>
      </c>
      <c r="C35461" s="1">
        <v>290481607</v>
      </c>
      <c r="D35461" t="s">
        <v>261096</v>
      </c>
      <c r="E35461" t="s">
        <v>261098</v>
      </c>
      <c r="F35461" s="1">
        <v>36</v>
      </c>
      <c r="G35461" s="1" t="s">
        <v>165367</v>
      </c>
      <c r="H35461" s="1" t="s">
        <v>165368</v>
      </c>
      <c r="I35461" s="1" t="s">
        <v>165369</v>
      </c>
    </row>
    <row r="35462" spans="1:9" x14ac:dyDescent="0.2">
      <c r="A35462" s="1" t="s">
        <v>165370</v>
      </c>
      <c r="B35462" s="1" t="s">
        <v>165371</v>
      </c>
      <c r="C35462" s="1">
        <v>290489862</v>
      </c>
      <c r="D35462" t="s">
        <v>261096</v>
      </c>
      <c r="E35462" t="s">
        <v>261098</v>
      </c>
      <c r="F35462" s="1">
        <v>66</v>
      </c>
      <c r="G35462" s="1" t="s">
        <v>165372</v>
      </c>
      <c r="H35462" s="1" t="s">
        <v>165373</v>
      </c>
      <c r="I35462" s="1" t="s">
        <v>165374</v>
      </c>
    </row>
    <row r="35463" spans="1:9" x14ac:dyDescent="0.2">
      <c r="A35463" s="1" t="s">
        <v>165375</v>
      </c>
      <c r="B35463" s="1" t="s">
        <v>165376</v>
      </c>
      <c r="C35463" s="1">
        <v>282935576</v>
      </c>
      <c r="D35463" t="s">
        <v>261096</v>
      </c>
      <c r="E35463" t="s">
        <v>261098</v>
      </c>
      <c r="F35463" s="1">
        <v>121</v>
      </c>
      <c r="G35463" s="1" t="s">
        <v>165377</v>
      </c>
      <c r="H35463" s="1" t="s">
        <v>165378</v>
      </c>
      <c r="I35463" s="1" t="s">
        <v>165379</v>
      </c>
    </row>
    <row r="35464" spans="1:9" x14ac:dyDescent="0.2">
      <c r="A35464" s="1" t="s">
        <v>165380</v>
      </c>
      <c r="B35464" s="1" t="s">
        <v>165381</v>
      </c>
      <c r="C35464" s="1">
        <v>290526279</v>
      </c>
      <c r="D35464" t="s">
        <v>261096</v>
      </c>
      <c r="E35464" t="s">
        <v>261098</v>
      </c>
      <c r="F35464" s="1">
        <v>1</v>
      </c>
      <c r="G35464" s="1" t="s">
        <v>165382</v>
      </c>
      <c r="H35464" s="1" t="s">
        <v>165383</v>
      </c>
      <c r="I35464" s="1"/>
    </row>
    <row r="35465" spans="1:9" x14ac:dyDescent="0.2">
      <c r="A35465" s="1" t="s">
        <v>165384</v>
      </c>
      <c r="B35465" s="1" t="s">
        <v>165385</v>
      </c>
      <c r="C35465" s="1">
        <v>291034920</v>
      </c>
      <c r="D35465" t="s">
        <v>261096</v>
      </c>
      <c r="E35465" t="s">
        <v>261098</v>
      </c>
      <c r="F35465" s="1">
        <v>22</v>
      </c>
      <c r="G35465" s="1" t="s">
        <v>165386</v>
      </c>
      <c r="H35465" s="1" t="s">
        <v>165387</v>
      </c>
      <c r="I35465" s="1"/>
    </row>
    <row r="35466" spans="1:9" x14ac:dyDescent="0.2">
      <c r="A35466" s="1" t="s">
        <v>165388</v>
      </c>
      <c r="B35466" s="1" t="s">
        <v>165389</v>
      </c>
      <c r="C35466" s="1">
        <v>290488254</v>
      </c>
      <c r="D35466" t="s">
        <v>261096</v>
      </c>
      <c r="E35466" t="s">
        <v>261098</v>
      </c>
      <c r="F35466" s="1">
        <v>1</v>
      </c>
      <c r="G35466" s="1" t="s">
        <v>165390</v>
      </c>
      <c r="H35466" s="1" t="s">
        <v>165391</v>
      </c>
      <c r="I35466" s="1" t="s">
        <v>165392</v>
      </c>
    </row>
    <row r="35467" spans="1:9" x14ac:dyDescent="0.2">
      <c r="A35467" s="1" t="s">
        <v>165393</v>
      </c>
      <c r="B35467" s="1" t="s">
        <v>165394</v>
      </c>
      <c r="C35467" s="1">
        <v>290483766</v>
      </c>
      <c r="D35467" t="s">
        <v>261096</v>
      </c>
      <c r="E35467" t="s">
        <v>261098</v>
      </c>
      <c r="F35467" s="1">
        <v>709</v>
      </c>
      <c r="G35467" s="1" t="s">
        <v>165395</v>
      </c>
      <c r="H35467" s="1" t="s">
        <v>165396</v>
      </c>
      <c r="I35467" s="1" t="s">
        <v>165397</v>
      </c>
    </row>
    <row r="35468" spans="1:9" x14ac:dyDescent="0.2">
      <c r="A35468" s="1" t="s">
        <v>165398</v>
      </c>
      <c r="B35468" s="1" t="s">
        <v>165399</v>
      </c>
      <c r="C35468" s="1">
        <v>291415582</v>
      </c>
      <c r="D35468" t="s">
        <v>261096</v>
      </c>
      <c r="E35468" t="s">
        <v>261098</v>
      </c>
      <c r="F35468" s="1">
        <v>3</v>
      </c>
      <c r="G35468" s="1" t="s">
        <v>165400</v>
      </c>
      <c r="H35468" s="1" t="s">
        <v>165401</v>
      </c>
      <c r="I35468" s="1" t="s">
        <v>165402</v>
      </c>
    </row>
    <row r="35469" spans="1:9" x14ac:dyDescent="0.2">
      <c r="A35469" s="1" t="s">
        <v>165403</v>
      </c>
      <c r="B35469" s="1" t="s">
        <v>165404</v>
      </c>
      <c r="C35469" s="1">
        <v>1628974</v>
      </c>
      <c r="D35469" t="s">
        <v>261096</v>
      </c>
      <c r="E35469" t="s">
        <v>261098</v>
      </c>
      <c r="F35469" s="1">
        <v>56</v>
      </c>
      <c r="G35469" s="1" t="s">
        <v>165405</v>
      </c>
      <c r="H35469" s="1" t="s">
        <v>165406</v>
      </c>
      <c r="I35469" s="1" t="s">
        <v>165407</v>
      </c>
    </row>
    <row r="35470" spans="1:9" x14ac:dyDescent="0.2">
      <c r="A35470" s="1" t="s">
        <v>165408</v>
      </c>
      <c r="B35470" s="1" t="s">
        <v>165409</v>
      </c>
      <c r="C35470" s="1">
        <v>290520449</v>
      </c>
      <c r="D35470" t="s">
        <v>261096</v>
      </c>
      <c r="E35470" t="s">
        <v>261098</v>
      </c>
      <c r="F35470" s="1">
        <v>10</v>
      </c>
      <c r="G35470" s="1" t="s">
        <v>165410</v>
      </c>
      <c r="H35470" s="1" t="s">
        <v>165411</v>
      </c>
      <c r="I35470" s="1" t="s">
        <v>165412</v>
      </c>
    </row>
    <row r="35471" spans="1:9" x14ac:dyDescent="0.2">
      <c r="A35471" s="1" t="s">
        <v>165413</v>
      </c>
      <c r="B35471" s="1" t="s">
        <v>165413</v>
      </c>
      <c r="C35471" s="1">
        <v>290489961</v>
      </c>
      <c r="D35471" t="s">
        <v>261096</v>
      </c>
      <c r="E35471" t="s">
        <v>261098</v>
      </c>
      <c r="F35471" s="1">
        <v>1</v>
      </c>
      <c r="G35471" s="1" t="s">
        <v>165414</v>
      </c>
      <c r="H35471" s="1" t="s">
        <v>165415</v>
      </c>
      <c r="I35471" s="1"/>
    </row>
    <row r="35472" spans="1:9" x14ac:dyDescent="0.2">
      <c r="A35472" s="1" t="s">
        <v>165416</v>
      </c>
      <c r="B35472" s="1" t="s">
        <v>165417</v>
      </c>
      <c r="C35472" s="1">
        <v>288058084</v>
      </c>
      <c r="D35472" t="s">
        <v>261096</v>
      </c>
      <c r="E35472" t="s">
        <v>261098</v>
      </c>
      <c r="F35472" s="1">
        <v>5</v>
      </c>
      <c r="G35472" s="1" t="s">
        <v>165418</v>
      </c>
      <c r="H35472" s="1" t="s">
        <v>165419</v>
      </c>
      <c r="I35472" s="1"/>
    </row>
    <row r="35473" spans="1:9" x14ac:dyDescent="0.2">
      <c r="A35473" s="1" t="s">
        <v>165420</v>
      </c>
      <c r="B35473" s="1" t="s">
        <v>165421</v>
      </c>
      <c r="C35473" s="1">
        <v>290524788</v>
      </c>
      <c r="D35473" t="s">
        <v>261096</v>
      </c>
      <c r="E35473" t="s">
        <v>261098</v>
      </c>
      <c r="F35473" s="1">
        <v>2</v>
      </c>
      <c r="G35473" s="1" t="s">
        <v>165422</v>
      </c>
      <c r="H35473" s="1" t="s">
        <v>165423</v>
      </c>
      <c r="I35473" s="1" t="s">
        <v>165424</v>
      </c>
    </row>
    <row r="35474" spans="1:9" x14ac:dyDescent="0.2">
      <c r="A35474" s="1" t="s">
        <v>165425</v>
      </c>
      <c r="B35474" s="1" t="s">
        <v>165426</v>
      </c>
      <c r="C35474" s="1">
        <v>282946453</v>
      </c>
      <c r="D35474" t="s">
        <v>261096</v>
      </c>
      <c r="E35474" t="s">
        <v>261098</v>
      </c>
      <c r="F35474" s="1">
        <v>76</v>
      </c>
      <c r="G35474" s="1" t="s">
        <v>165427</v>
      </c>
      <c r="H35474" s="1" t="s">
        <v>165428</v>
      </c>
      <c r="I35474" s="1" t="s">
        <v>165429</v>
      </c>
    </row>
    <row r="35475" spans="1:9" x14ac:dyDescent="0.2">
      <c r="A35475" s="1" t="s">
        <v>165430</v>
      </c>
      <c r="B35475" s="1" t="s">
        <v>165431</v>
      </c>
      <c r="C35475" s="1">
        <v>291428084</v>
      </c>
      <c r="D35475" t="s">
        <v>261096</v>
      </c>
      <c r="E35475" t="s">
        <v>261098</v>
      </c>
      <c r="F35475" s="1">
        <v>9</v>
      </c>
      <c r="G35475" s="1" t="s">
        <v>165432</v>
      </c>
      <c r="H35475" s="1" t="s">
        <v>165433</v>
      </c>
      <c r="I35475" s="1"/>
    </row>
    <row r="35476" spans="1:9" x14ac:dyDescent="0.2">
      <c r="A35476" s="1" t="s">
        <v>165434</v>
      </c>
      <c r="B35476" s="1" t="s">
        <v>165435</v>
      </c>
      <c r="C35476" s="1">
        <v>291430693</v>
      </c>
      <c r="D35476" t="s">
        <v>261096</v>
      </c>
      <c r="E35476" t="s">
        <v>261098</v>
      </c>
      <c r="F35476" s="1">
        <v>28</v>
      </c>
      <c r="G35476" s="1" t="s">
        <v>165436</v>
      </c>
      <c r="H35476" s="1" t="s">
        <v>165437</v>
      </c>
      <c r="I35476" s="1" t="s">
        <v>165438</v>
      </c>
    </row>
    <row r="35477" spans="1:9" x14ac:dyDescent="0.2">
      <c r="A35477" s="1" t="s">
        <v>165439</v>
      </c>
      <c r="B35477" s="1" t="s">
        <v>165440</v>
      </c>
      <c r="C35477" s="1">
        <v>290488279</v>
      </c>
      <c r="D35477" t="s">
        <v>261096</v>
      </c>
      <c r="E35477" t="s">
        <v>261098</v>
      </c>
      <c r="F35477" s="1">
        <v>9</v>
      </c>
      <c r="G35477" s="1" t="s">
        <v>165441</v>
      </c>
      <c r="H35477" s="1" t="s">
        <v>165442</v>
      </c>
      <c r="I35477" s="1" t="s">
        <v>165443</v>
      </c>
    </row>
    <row r="35478" spans="1:9" x14ac:dyDescent="0.2">
      <c r="A35478" s="1" t="s">
        <v>165444</v>
      </c>
      <c r="B35478" s="1" t="s">
        <v>165445</v>
      </c>
      <c r="C35478" s="1">
        <v>290520447</v>
      </c>
      <c r="D35478" t="s">
        <v>261096</v>
      </c>
      <c r="E35478" t="s">
        <v>261098</v>
      </c>
      <c r="F35478" s="1">
        <v>5</v>
      </c>
      <c r="G35478" s="1" t="s">
        <v>165446</v>
      </c>
      <c r="H35478" s="1" t="s">
        <v>165447</v>
      </c>
      <c r="I35478" s="1"/>
    </row>
    <row r="35479" spans="1:9" x14ac:dyDescent="0.2">
      <c r="A35479" s="1" t="s">
        <v>165448</v>
      </c>
      <c r="B35479" s="1" t="s">
        <v>165449</v>
      </c>
      <c r="C35479" s="1">
        <v>290520298</v>
      </c>
      <c r="D35479" t="s">
        <v>261096</v>
      </c>
      <c r="E35479" t="s">
        <v>261098</v>
      </c>
      <c r="F35479" s="1">
        <v>2</v>
      </c>
      <c r="G35479" s="1" t="s">
        <v>165450</v>
      </c>
      <c r="H35479" s="1" t="s">
        <v>165451</v>
      </c>
      <c r="I35479" s="1" t="s">
        <v>165452</v>
      </c>
    </row>
    <row r="35480" spans="1:9" x14ac:dyDescent="0.2">
      <c r="A35480" s="1" t="s">
        <v>165453</v>
      </c>
      <c r="B35480" s="1" t="s">
        <v>165454</v>
      </c>
      <c r="C35480" s="1">
        <v>290523835</v>
      </c>
      <c r="D35480" t="s">
        <v>261096</v>
      </c>
      <c r="E35480" t="s">
        <v>261098</v>
      </c>
      <c r="F35480" s="1">
        <v>1</v>
      </c>
      <c r="G35480" s="1" t="s">
        <v>165455</v>
      </c>
      <c r="H35480" s="1" t="s">
        <v>165456</v>
      </c>
      <c r="I35480" s="1" t="s">
        <v>165457</v>
      </c>
    </row>
    <row r="35481" spans="1:9" x14ac:dyDescent="0.2">
      <c r="A35481" s="1" t="s">
        <v>165458</v>
      </c>
      <c r="B35481" s="1" t="s">
        <v>165459</v>
      </c>
      <c r="C35481" s="1">
        <v>290492130</v>
      </c>
      <c r="D35481" t="s">
        <v>261096</v>
      </c>
      <c r="E35481" t="s">
        <v>261098</v>
      </c>
      <c r="F35481" s="1">
        <v>6</v>
      </c>
      <c r="G35481" s="1" t="s">
        <v>165460</v>
      </c>
      <c r="H35481" s="1" t="s">
        <v>165461</v>
      </c>
      <c r="I35481" s="1" t="s">
        <v>165462</v>
      </c>
    </row>
    <row r="35482" spans="1:9" x14ac:dyDescent="0.2">
      <c r="A35482" s="1" t="s">
        <v>165463</v>
      </c>
      <c r="B35482" s="1" t="s">
        <v>165464</v>
      </c>
      <c r="C35482" s="1">
        <v>289600122</v>
      </c>
      <c r="D35482" t="s">
        <v>261096</v>
      </c>
      <c r="E35482" t="s">
        <v>261098</v>
      </c>
      <c r="F35482" s="1">
        <v>1</v>
      </c>
      <c r="G35482" s="1" t="s">
        <v>165465</v>
      </c>
      <c r="H35482" s="1" t="s">
        <v>165466</v>
      </c>
      <c r="I35482" s="1"/>
    </row>
    <row r="35483" spans="1:9" x14ac:dyDescent="0.2">
      <c r="A35483" s="1" t="s">
        <v>165467</v>
      </c>
      <c r="B35483" s="1" t="s">
        <v>165468</v>
      </c>
      <c r="C35483" s="1">
        <v>289600123</v>
      </c>
      <c r="D35483" t="s">
        <v>261096</v>
      </c>
      <c r="E35483" t="s">
        <v>261098</v>
      </c>
      <c r="F35483" s="1">
        <v>1</v>
      </c>
      <c r="G35483" s="1" t="s">
        <v>165469</v>
      </c>
      <c r="H35483" s="1" t="s">
        <v>165470</v>
      </c>
      <c r="I35483" s="1"/>
    </row>
    <row r="35484" spans="1:9" x14ac:dyDescent="0.2">
      <c r="A35484" s="1" t="s">
        <v>165471</v>
      </c>
      <c r="B35484" s="1" t="s">
        <v>165472</v>
      </c>
      <c r="C35484" s="1">
        <v>291420143</v>
      </c>
      <c r="D35484" t="s">
        <v>261096</v>
      </c>
      <c r="E35484" t="s">
        <v>261098</v>
      </c>
      <c r="F35484" s="1">
        <v>4</v>
      </c>
      <c r="G35484" s="1" t="s">
        <v>165473</v>
      </c>
      <c r="H35484" s="1" t="s">
        <v>165474</v>
      </c>
      <c r="I35484" s="1" t="s">
        <v>165475</v>
      </c>
    </row>
    <row r="35485" spans="1:9" x14ac:dyDescent="0.2">
      <c r="A35485" s="1" t="s">
        <v>165476</v>
      </c>
      <c r="B35485" s="1" t="s">
        <v>165477</v>
      </c>
      <c r="C35485" s="1">
        <v>278519095</v>
      </c>
      <c r="D35485" t="s">
        <v>261096</v>
      </c>
      <c r="E35485" t="s">
        <v>261098</v>
      </c>
      <c r="F35485" s="1">
        <v>15</v>
      </c>
      <c r="G35485" s="1" t="s">
        <v>165478</v>
      </c>
      <c r="H35485" s="1" t="s">
        <v>165479</v>
      </c>
      <c r="I35485" s="1"/>
    </row>
    <row r="35486" spans="1:9" x14ac:dyDescent="0.2">
      <c r="A35486" s="1" t="s">
        <v>165480</v>
      </c>
      <c r="B35486" s="1" t="s">
        <v>165481</v>
      </c>
      <c r="C35486" s="1">
        <v>290488201</v>
      </c>
      <c r="D35486" t="s">
        <v>261096</v>
      </c>
      <c r="E35486" t="s">
        <v>261098</v>
      </c>
      <c r="F35486" s="1">
        <v>1</v>
      </c>
      <c r="G35486" s="1" t="s">
        <v>165482</v>
      </c>
      <c r="H35486" s="1" t="s">
        <v>165483</v>
      </c>
      <c r="I35486" s="1" t="s">
        <v>165484</v>
      </c>
    </row>
    <row r="35487" spans="1:9" x14ac:dyDescent="0.2">
      <c r="A35487" s="1" t="s">
        <v>165485</v>
      </c>
      <c r="B35487" s="1" t="s">
        <v>165486</v>
      </c>
      <c r="C35487" s="1">
        <v>291424863</v>
      </c>
      <c r="D35487" t="s">
        <v>261096</v>
      </c>
      <c r="E35487" t="s">
        <v>261098</v>
      </c>
      <c r="F35487" s="1">
        <v>24</v>
      </c>
      <c r="G35487" s="1" t="s">
        <v>165487</v>
      </c>
      <c r="H35487" s="1" t="s">
        <v>165488</v>
      </c>
      <c r="I35487" s="1" t="s">
        <v>165489</v>
      </c>
    </row>
    <row r="35488" spans="1:9" x14ac:dyDescent="0.2">
      <c r="A35488" s="1" t="s">
        <v>165491</v>
      </c>
      <c r="B35488" s="1" t="s">
        <v>165492</v>
      </c>
      <c r="C35488" s="1">
        <v>290483715</v>
      </c>
      <c r="D35488" t="s">
        <v>261096</v>
      </c>
      <c r="E35488" t="s">
        <v>261098</v>
      </c>
      <c r="F35488" s="1">
        <v>7</v>
      </c>
      <c r="G35488" s="1" t="s">
        <v>165493</v>
      </c>
      <c r="H35488" s="1" t="s">
        <v>165494</v>
      </c>
      <c r="I35488" s="1" t="s">
        <v>165495</v>
      </c>
    </row>
    <row r="35489" spans="1:9" x14ac:dyDescent="0.2">
      <c r="A35489" s="1" t="s">
        <v>165496</v>
      </c>
      <c r="B35489" s="1" t="s">
        <v>165497</v>
      </c>
      <c r="C35489" s="1">
        <v>282935284</v>
      </c>
      <c r="D35489" t="s">
        <v>261096</v>
      </c>
      <c r="E35489" t="s">
        <v>261098</v>
      </c>
      <c r="F35489" s="1">
        <v>620</v>
      </c>
      <c r="G35489" s="1" t="s">
        <v>165498</v>
      </c>
      <c r="H35489" s="1" t="s">
        <v>165499</v>
      </c>
      <c r="I35489" s="1" t="s">
        <v>165500</v>
      </c>
    </row>
    <row r="35490" spans="1:9" x14ac:dyDescent="0.2">
      <c r="A35490" s="1" t="s">
        <v>165502</v>
      </c>
      <c r="B35490" s="1" t="s">
        <v>165503</v>
      </c>
      <c r="C35490" s="1">
        <v>290526089</v>
      </c>
      <c r="D35490" t="s">
        <v>261096</v>
      </c>
      <c r="E35490" t="s">
        <v>261098</v>
      </c>
      <c r="F35490" s="1">
        <v>7</v>
      </c>
      <c r="G35490" s="1" t="s">
        <v>165504</v>
      </c>
      <c r="H35490" s="1" t="s">
        <v>165505</v>
      </c>
      <c r="I35490" s="1" t="s">
        <v>165504</v>
      </c>
    </row>
    <row r="35491" spans="1:9" x14ac:dyDescent="0.2">
      <c r="A35491" s="1" t="s">
        <v>165506</v>
      </c>
      <c r="B35491" s="1" t="s">
        <v>165507</v>
      </c>
      <c r="C35491" s="1">
        <v>291436743</v>
      </c>
      <c r="D35491" t="s">
        <v>261096</v>
      </c>
      <c r="E35491" t="s">
        <v>261098</v>
      </c>
      <c r="F35491" s="1">
        <v>226</v>
      </c>
      <c r="G35491" s="1" t="s">
        <v>165508</v>
      </c>
      <c r="H35491" s="1" t="s">
        <v>165509</v>
      </c>
      <c r="I35491" s="1" t="s">
        <v>165510</v>
      </c>
    </row>
    <row r="35492" spans="1:9" x14ac:dyDescent="0.2">
      <c r="A35492" s="1" t="s">
        <v>165511</v>
      </c>
      <c r="B35492" s="1" t="s">
        <v>165512</v>
      </c>
      <c r="C35492" s="1">
        <v>290490939</v>
      </c>
      <c r="D35492" t="s">
        <v>261096</v>
      </c>
      <c r="E35492" t="s">
        <v>261098</v>
      </c>
      <c r="F35492" s="1">
        <v>32</v>
      </c>
      <c r="G35492" s="1" t="s">
        <v>165513</v>
      </c>
      <c r="H35492" s="1" t="s">
        <v>165514</v>
      </c>
      <c r="I35492" s="1" t="s">
        <v>165515</v>
      </c>
    </row>
    <row r="35493" spans="1:9" x14ac:dyDescent="0.2">
      <c r="A35493" s="1" t="s">
        <v>165516</v>
      </c>
      <c r="B35493" s="1" t="s">
        <v>165517</v>
      </c>
      <c r="C35493" s="1">
        <v>290401620</v>
      </c>
      <c r="D35493" t="s">
        <v>261096</v>
      </c>
      <c r="E35493" t="s">
        <v>261098</v>
      </c>
      <c r="F35493" s="1">
        <v>144</v>
      </c>
      <c r="G35493" s="1" t="s">
        <v>165518</v>
      </c>
      <c r="H35493" s="1" t="s">
        <v>165519</v>
      </c>
      <c r="I35493" s="1" t="s">
        <v>165520</v>
      </c>
    </row>
    <row r="35494" spans="1:9" x14ac:dyDescent="0.2">
      <c r="A35494" s="1" t="s">
        <v>165521</v>
      </c>
      <c r="B35494" s="1" t="s">
        <v>165522</v>
      </c>
      <c r="C35494" s="1">
        <v>290481945</v>
      </c>
      <c r="D35494" t="s">
        <v>261096</v>
      </c>
      <c r="E35494" t="s">
        <v>261098</v>
      </c>
      <c r="F35494" s="1">
        <v>18</v>
      </c>
      <c r="G35494" s="1" t="s">
        <v>165523</v>
      </c>
      <c r="H35494" s="1" t="s">
        <v>165524</v>
      </c>
      <c r="I35494" s="1" t="s">
        <v>165525</v>
      </c>
    </row>
    <row r="35495" spans="1:9" x14ac:dyDescent="0.2">
      <c r="A35495" s="1" t="s">
        <v>165526</v>
      </c>
      <c r="B35495" s="1" t="s">
        <v>165527</v>
      </c>
      <c r="C35495" s="1">
        <v>290520424</v>
      </c>
      <c r="D35495" t="s">
        <v>261096</v>
      </c>
      <c r="E35495" t="s">
        <v>261098</v>
      </c>
      <c r="F35495" s="1">
        <v>1</v>
      </c>
      <c r="G35495" s="1" t="s">
        <v>165528</v>
      </c>
      <c r="H35495" s="1" t="s">
        <v>165529</v>
      </c>
      <c r="I35495" s="1" t="s">
        <v>165530</v>
      </c>
    </row>
    <row r="35496" spans="1:9" x14ac:dyDescent="0.2">
      <c r="A35496" s="1" t="s">
        <v>165531</v>
      </c>
      <c r="B35496" s="1" t="s">
        <v>165532</v>
      </c>
      <c r="C35496" s="1">
        <v>291429466</v>
      </c>
      <c r="D35496" t="s">
        <v>261096</v>
      </c>
      <c r="E35496" t="s">
        <v>261098</v>
      </c>
      <c r="F35496" s="1">
        <v>9</v>
      </c>
      <c r="G35496" s="1" t="s">
        <v>165533</v>
      </c>
      <c r="H35496" s="1" t="s">
        <v>165534</v>
      </c>
      <c r="I35496" s="1" t="s">
        <v>165535</v>
      </c>
    </row>
    <row r="35497" spans="1:9" x14ac:dyDescent="0.2">
      <c r="A35497" s="1" t="s">
        <v>165536</v>
      </c>
      <c r="B35497" s="1" t="s">
        <v>165537</v>
      </c>
      <c r="C35497" s="1">
        <v>291415880</v>
      </c>
      <c r="D35497" t="s">
        <v>261096</v>
      </c>
      <c r="E35497" t="s">
        <v>261098</v>
      </c>
      <c r="F35497" s="1">
        <v>20</v>
      </c>
      <c r="G35497" s="1" t="s">
        <v>165538</v>
      </c>
      <c r="H35497" s="1" t="s">
        <v>165539</v>
      </c>
      <c r="I35497" s="1" t="s">
        <v>165540</v>
      </c>
    </row>
    <row r="35498" spans="1:9" x14ac:dyDescent="0.2">
      <c r="A35498" s="1" t="s">
        <v>165541</v>
      </c>
      <c r="B35498" s="1" t="s">
        <v>165542</v>
      </c>
      <c r="C35498" s="1">
        <v>291420441</v>
      </c>
      <c r="D35498" t="s">
        <v>261096</v>
      </c>
      <c r="E35498" t="s">
        <v>261098</v>
      </c>
      <c r="F35498" s="1">
        <v>6</v>
      </c>
      <c r="G35498" s="1" t="s">
        <v>165543</v>
      </c>
      <c r="H35498" s="1" t="s">
        <v>165544</v>
      </c>
      <c r="I35498" s="1"/>
    </row>
    <row r="35499" spans="1:9" x14ac:dyDescent="0.2">
      <c r="A35499" s="1" t="s">
        <v>165545</v>
      </c>
      <c r="B35499" s="1" t="s">
        <v>165546</v>
      </c>
      <c r="C35499" s="1">
        <v>158344416</v>
      </c>
      <c r="D35499" t="s">
        <v>261096</v>
      </c>
      <c r="E35499" t="s">
        <v>261098</v>
      </c>
      <c r="F35499" s="1">
        <v>11</v>
      </c>
      <c r="G35499" s="1" t="s">
        <v>165547</v>
      </c>
      <c r="H35499" s="1" t="s">
        <v>165548</v>
      </c>
      <c r="I35499" s="1" t="s">
        <v>165549</v>
      </c>
    </row>
    <row r="35500" spans="1:9" x14ac:dyDescent="0.2">
      <c r="A35500" s="1" t="s">
        <v>165550</v>
      </c>
      <c r="B35500" s="1" t="s">
        <v>165551</v>
      </c>
      <c r="C35500" s="1">
        <v>291035166</v>
      </c>
      <c r="D35500" t="s">
        <v>261096</v>
      </c>
      <c r="E35500" t="s">
        <v>261098</v>
      </c>
      <c r="F35500" s="1">
        <v>12</v>
      </c>
      <c r="G35500" s="1" t="s">
        <v>165552</v>
      </c>
      <c r="H35500" s="1" t="s">
        <v>165553</v>
      </c>
      <c r="I35500" s="1" t="s">
        <v>165554</v>
      </c>
    </row>
    <row r="35501" spans="1:9" x14ac:dyDescent="0.2">
      <c r="A35501" s="1" t="s">
        <v>165555</v>
      </c>
      <c r="B35501" s="1" t="s">
        <v>165556</v>
      </c>
      <c r="C35501" s="1">
        <v>291441802</v>
      </c>
      <c r="D35501" t="s">
        <v>261096</v>
      </c>
      <c r="E35501" t="s">
        <v>261098</v>
      </c>
      <c r="F35501" s="1">
        <v>3</v>
      </c>
      <c r="G35501" s="1" t="s">
        <v>165557</v>
      </c>
      <c r="H35501" s="1" t="s">
        <v>165558</v>
      </c>
      <c r="I35501" s="1"/>
    </row>
    <row r="35502" spans="1:9" x14ac:dyDescent="0.2">
      <c r="A35502" s="1" t="s">
        <v>165559</v>
      </c>
      <c r="B35502" s="1" t="s">
        <v>165560</v>
      </c>
      <c r="C35502" s="1">
        <v>289600134</v>
      </c>
      <c r="D35502" t="s">
        <v>261096</v>
      </c>
      <c r="E35502" t="s">
        <v>261098</v>
      </c>
      <c r="F35502" s="1">
        <v>7</v>
      </c>
      <c r="G35502" s="1" t="s">
        <v>165561</v>
      </c>
      <c r="H35502" s="1" t="s">
        <v>165562</v>
      </c>
      <c r="I35502" s="1"/>
    </row>
    <row r="35503" spans="1:9" x14ac:dyDescent="0.2">
      <c r="A35503" s="1" t="s">
        <v>165563</v>
      </c>
      <c r="B35503" s="1" t="s">
        <v>165564</v>
      </c>
      <c r="C35503" s="1">
        <v>282935198</v>
      </c>
      <c r="D35503" t="s">
        <v>264243</v>
      </c>
      <c r="E35503" t="s">
        <v>264732</v>
      </c>
      <c r="F35503" s="1">
        <v>5376</v>
      </c>
      <c r="G35503" s="1" t="s">
        <v>165565</v>
      </c>
      <c r="H35503" s="1" t="s">
        <v>165566</v>
      </c>
      <c r="I35503" s="1" t="s">
        <v>165567</v>
      </c>
    </row>
    <row r="35504" spans="1:9" x14ac:dyDescent="0.2">
      <c r="A35504" s="1" t="s">
        <v>165568</v>
      </c>
      <c r="B35504" s="1" t="s">
        <v>165569</v>
      </c>
      <c r="C35504" s="1">
        <v>281791909</v>
      </c>
      <c r="D35504" t="s">
        <v>261096</v>
      </c>
      <c r="E35504" t="s">
        <v>261098</v>
      </c>
      <c r="F35504" s="1">
        <v>29</v>
      </c>
      <c r="G35504" s="1" t="s">
        <v>165570</v>
      </c>
      <c r="H35504" s="1" t="s">
        <v>165571</v>
      </c>
      <c r="I35504" s="1" t="s">
        <v>165572</v>
      </c>
    </row>
    <row r="35505" spans="1:9" x14ac:dyDescent="0.2">
      <c r="A35505" s="1" t="s">
        <v>165573</v>
      </c>
      <c r="B35505" s="1" t="s">
        <v>165574</v>
      </c>
      <c r="C35505" s="1">
        <v>291415230</v>
      </c>
      <c r="D35505" t="s">
        <v>261096</v>
      </c>
      <c r="E35505" t="s">
        <v>261098</v>
      </c>
      <c r="F35505" s="1">
        <v>15</v>
      </c>
      <c r="G35505" s="1" t="s">
        <v>165575</v>
      </c>
      <c r="H35505" s="1" t="s">
        <v>165576</v>
      </c>
      <c r="I35505" s="1" t="s">
        <v>165577</v>
      </c>
    </row>
    <row r="35506" spans="1:9" x14ac:dyDescent="0.2">
      <c r="A35506" s="1" t="s">
        <v>165578</v>
      </c>
      <c r="B35506" s="1" t="s">
        <v>165579</v>
      </c>
      <c r="C35506" s="1">
        <v>291430003</v>
      </c>
      <c r="D35506" t="s">
        <v>261096</v>
      </c>
      <c r="E35506" t="s">
        <v>261098</v>
      </c>
      <c r="F35506" s="1">
        <v>1</v>
      </c>
      <c r="G35506" s="1" t="s">
        <v>165580</v>
      </c>
      <c r="H35506" s="1" t="s">
        <v>165581</v>
      </c>
      <c r="I35506" s="1"/>
    </row>
    <row r="35507" spans="1:9" x14ac:dyDescent="0.2">
      <c r="A35507" s="1" t="s">
        <v>165582</v>
      </c>
      <c r="B35507" s="1" t="s">
        <v>165583</v>
      </c>
      <c r="C35507" s="1">
        <v>290481547</v>
      </c>
      <c r="D35507" t="s">
        <v>261096</v>
      </c>
      <c r="E35507" t="s">
        <v>261098</v>
      </c>
      <c r="F35507" s="1">
        <v>56</v>
      </c>
      <c r="G35507" s="1" t="s">
        <v>165584</v>
      </c>
      <c r="H35507" s="1" t="s">
        <v>165585</v>
      </c>
      <c r="I35507" s="1" t="s">
        <v>165586</v>
      </c>
    </row>
    <row r="35508" spans="1:9" x14ac:dyDescent="0.2">
      <c r="A35508" s="1" t="s">
        <v>165587</v>
      </c>
      <c r="B35508" s="1" t="s">
        <v>165588</v>
      </c>
      <c r="C35508" s="1">
        <v>291418851</v>
      </c>
      <c r="D35508" t="s">
        <v>261096</v>
      </c>
      <c r="E35508" t="s">
        <v>261098</v>
      </c>
      <c r="F35508" s="1">
        <v>74</v>
      </c>
      <c r="G35508" s="1" t="s">
        <v>165589</v>
      </c>
      <c r="H35508" s="1" t="s">
        <v>165590</v>
      </c>
      <c r="I35508" s="1" t="s">
        <v>165591</v>
      </c>
    </row>
    <row r="35509" spans="1:9" x14ac:dyDescent="0.2">
      <c r="A35509" s="1" t="s">
        <v>165592</v>
      </c>
      <c r="B35509" s="1" t="s">
        <v>165593</v>
      </c>
      <c r="C35509" s="1">
        <v>290490400</v>
      </c>
      <c r="D35509" t="s">
        <v>261096</v>
      </c>
      <c r="E35509" t="s">
        <v>261098</v>
      </c>
      <c r="F35509" s="1">
        <v>1960</v>
      </c>
      <c r="G35509" s="1" t="s">
        <v>165594</v>
      </c>
      <c r="H35509" s="1" t="s">
        <v>165595</v>
      </c>
      <c r="I35509" s="1" t="s">
        <v>165596</v>
      </c>
    </row>
    <row r="35510" spans="1:9" x14ac:dyDescent="0.2">
      <c r="A35510" s="1" t="s">
        <v>165597</v>
      </c>
      <c r="B35510" s="1" t="s">
        <v>165598</v>
      </c>
      <c r="C35510" s="1">
        <v>290481904</v>
      </c>
      <c r="D35510" t="s">
        <v>261096</v>
      </c>
      <c r="E35510" t="s">
        <v>261098</v>
      </c>
      <c r="F35510" s="1">
        <v>28</v>
      </c>
      <c r="G35510" s="1" t="s">
        <v>165599</v>
      </c>
      <c r="H35510" s="1" t="s">
        <v>165600</v>
      </c>
      <c r="I35510" s="1" t="s">
        <v>165601</v>
      </c>
    </row>
    <row r="35511" spans="1:9" x14ac:dyDescent="0.2">
      <c r="A35511" s="1" t="s">
        <v>165602</v>
      </c>
      <c r="B35511" s="1" t="s">
        <v>165603</v>
      </c>
      <c r="C35511" s="1">
        <v>290520430</v>
      </c>
      <c r="D35511" t="s">
        <v>261096</v>
      </c>
      <c r="E35511" t="s">
        <v>261098</v>
      </c>
      <c r="F35511" s="1">
        <v>1</v>
      </c>
      <c r="G35511" s="1" t="s">
        <v>165604</v>
      </c>
      <c r="H35511" s="1" t="s">
        <v>165605</v>
      </c>
      <c r="I35511" s="1" t="s">
        <v>165606</v>
      </c>
    </row>
    <row r="35512" spans="1:9" x14ac:dyDescent="0.2">
      <c r="A35512" s="1" t="s">
        <v>165607</v>
      </c>
      <c r="B35512" s="1" t="s">
        <v>165608</v>
      </c>
      <c r="C35512" s="1">
        <v>290489160</v>
      </c>
      <c r="D35512" t="s">
        <v>261096</v>
      </c>
      <c r="E35512" t="s">
        <v>261098</v>
      </c>
      <c r="F35512" s="1">
        <v>5</v>
      </c>
      <c r="G35512" s="1" t="s">
        <v>165609</v>
      </c>
      <c r="H35512" s="1" t="s">
        <v>165610</v>
      </c>
      <c r="I35512" s="1" t="s">
        <v>165611</v>
      </c>
    </row>
    <row r="35513" spans="1:9" x14ac:dyDescent="0.2">
      <c r="A35513" s="1" t="s">
        <v>165612</v>
      </c>
      <c r="B35513" s="1" t="s">
        <v>165613</v>
      </c>
      <c r="C35513" s="1">
        <v>290520455</v>
      </c>
      <c r="D35513" t="s">
        <v>261096</v>
      </c>
      <c r="E35513" t="s">
        <v>261098</v>
      </c>
      <c r="F35513" s="1">
        <v>2</v>
      </c>
      <c r="G35513" s="1" t="s">
        <v>165614</v>
      </c>
      <c r="H35513" s="1" t="s">
        <v>165615</v>
      </c>
      <c r="I35513" s="1"/>
    </row>
    <row r="35514" spans="1:9" x14ac:dyDescent="0.2">
      <c r="A35514" s="1" t="s">
        <v>165616</v>
      </c>
      <c r="B35514" s="1" t="s">
        <v>165617</v>
      </c>
      <c r="C35514" s="1">
        <v>291035004</v>
      </c>
      <c r="D35514" t="s">
        <v>264496</v>
      </c>
      <c r="E35514" t="s">
        <v>264733</v>
      </c>
      <c r="F35514" s="1">
        <v>1</v>
      </c>
      <c r="G35514" s="1" t="s">
        <v>165618</v>
      </c>
      <c r="H35514" s="1" t="s">
        <v>165619</v>
      </c>
      <c r="I35514" s="1"/>
    </row>
    <row r="35515" spans="1:9" x14ac:dyDescent="0.2">
      <c r="A35515" s="1" t="s">
        <v>165620</v>
      </c>
      <c r="B35515" s="1" t="s">
        <v>165621</v>
      </c>
      <c r="C35515" s="1">
        <v>283106562</v>
      </c>
      <c r="D35515" t="s">
        <v>261096</v>
      </c>
      <c r="E35515" t="s">
        <v>261098</v>
      </c>
      <c r="F35515" s="1">
        <v>76</v>
      </c>
      <c r="G35515" s="1" t="s">
        <v>165622</v>
      </c>
      <c r="H35515" s="1" t="s">
        <v>165623</v>
      </c>
      <c r="I35515" s="1"/>
    </row>
    <row r="35516" spans="1:9" x14ac:dyDescent="0.2">
      <c r="A35516" s="1" t="s">
        <v>165624</v>
      </c>
      <c r="B35516" s="1" t="s">
        <v>165625</v>
      </c>
      <c r="C35516" s="1">
        <v>290492054</v>
      </c>
      <c r="D35516" t="s">
        <v>261096</v>
      </c>
      <c r="E35516" t="s">
        <v>261098</v>
      </c>
      <c r="F35516" s="1">
        <v>24</v>
      </c>
      <c r="G35516" s="1" t="s">
        <v>165626</v>
      </c>
      <c r="H35516" s="1" t="s">
        <v>165627</v>
      </c>
      <c r="I35516" s="1" t="s">
        <v>165628</v>
      </c>
    </row>
    <row r="35517" spans="1:9" x14ac:dyDescent="0.2">
      <c r="A35517" s="1" t="s">
        <v>165629</v>
      </c>
      <c r="B35517" s="1" t="s">
        <v>165630</v>
      </c>
      <c r="C35517" s="1">
        <v>291035027</v>
      </c>
      <c r="D35517" t="s">
        <v>261096</v>
      </c>
      <c r="E35517" t="s">
        <v>261098</v>
      </c>
      <c r="F35517" s="1">
        <v>1</v>
      </c>
      <c r="G35517" s="1" t="s">
        <v>165631</v>
      </c>
      <c r="H35517" s="1" t="s">
        <v>165632</v>
      </c>
      <c r="I35517" s="1"/>
    </row>
    <row r="35518" spans="1:9" x14ac:dyDescent="0.2">
      <c r="A35518" s="1" t="s">
        <v>165633</v>
      </c>
      <c r="B35518" s="1" t="s">
        <v>165634</v>
      </c>
      <c r="C35518" s="1">
        <v>290520435</v>
      </c>
      <c r="D35518" t="s">
        <v>261096</v>
      </c>
      <c r="E35518" t="s">
        <v>261098</v>
      </c>
      <c r="F35518" s="1">
        <v>1</v>
      </c>
      <c r="G35518" s="1" t="s">
        <v>165635</v>
      </c>
      <c r="H35518" s="1" t="s">
        <v>165636</v>
      </c>
      <c r="I35518" s="1" t="s">
        <v>165637</v>
      </c>
    </row>
    <row r="35519" spans="1:9" x14ac:dyDescent="0.2">
      <c r="A35519" s="1" t="s">
        <v>165638</v>
      </c>
      <c r="B35519" s="1" t="s">
        <v>165639</v>
      </c>
      <c r="C35519" s="1">
        <v>291418583</v>
      </c>
      <c r="D35519" t="s">
        <v>261096</v>
      </c>
      <c r="E35519" t="s">
        <v>261098</v>
      </c>
      <c r="F35519" s="1">
        <v>260</v>
      </c>
      <c r="G35519" s="1" t="s">
        <v>165640</v>
      </c>
      <c r="H35519" s="1" t="s">
        <v>165641</v>
      </c>
      <c r="I35519" s="1" t="s">
        <v>165642</v>
      </c>
    </row>
    <row r="35520" spans="1:9" x14ac:dyDescent="0.2">
      <c r="A35520" s="1" t="s">
        <v>165643</v>
      </c>
      <c r="B35520" s="1" t="s">
        <v>165644</v>
      </c>
      <c r="C35520" s="1">
        <v>285275056</v>
      </c>
      <c r="D35520" t="s">
        <v>261096</v>
      </c>
      <c r="E35520" t="s">
        <v>261098</v>
      </c>
      <c r="F35520" s="1">
        <v>49</v>
      </c>
      <c r="G35520" s="1" t="s">
        <v>165645</v>
      </c>
      <c r="H35520" s="1" t="s">
        <v>165646</v>
      </c>
      <c r="I35520" s="1"/>
    </row>
    <row r="35521" spans="1:9" x14ac:dyDescent="0.2">
      <c r="A35521" s="1" t="s">
        <v>165647</v>
      </c>
      <c r="B35521" s="1" t="s">
        <v>165648</v>
      </c>
      <c r="C35521" s="1">
        <v>291587944</v>
      </c>
      <c r="D35521" t="s">
        <v>261096</v>
      </c>
      <c r="E35521" t="s">
        <v>261098</v>
      </c>
      <c r="F35521" s="1">
        <v>46</v>
      </c>
      <c r="G35521" s="1" t="s">
        <v>165649</v>
      </c>
      <c r="H35521" s="1" t="s">
        <v>165650</v>
      </c>
      <c r="I35521" s="1" t="s">
        <v>165651</v>
      </c>
    </row>
    <row r="35522" spans="1:9" x14ac:dyDescent="0.2">
      <c r="A35522" s="1" t="s">
        <v>165652</v>
      </c>
      <c r="B35522" s="1" t="s">
        <v>165653</v>
      </c>
      <c r="C35522" s="1">
        <v>291419117</v>
      </c>
      <c r="D35522" t="s">
        <v>261096</v>
      </c>
      <c r="E35522" t="s">
        <v>261098</v>
      </c>
      <c r="F35522" s="1">
        <v>52</v>
      </c>
      <c r="G35522" s="1" t="s">
        <v>165654</v>
      </c>
      <c r="H35522" s="1" t="s">
        <v>165655</v>
      </c>
      <c r="I35522" s="1" t="s">
        <v>165656</v>
      </c>
    </row>
    <row r="35523" spans="1:9" x14ac:dyDescent="0.2">
      <c r="A35523" s="1" t="s">
        <v>165657</v>
      </c>
      <c r="B35523" s="1" t="s">
        <v>165658</v>
      </c>
      <c r="C35523" s="1">
        <v>289600141</v>
      </c>
      <c r="D35523" t="s">
        <v>261096</v>
      </c>
      <c r="E35523" t="s">
        <v>261098</v>
      </c>
      <c r="F35523" s="1">
        <v>43</v>
      </c>
      <c r="G35523" s="1" t="s">
        <v>165659</v>
      </c>
      <c r="H35523" s="1" t="s">
        <v>165660</v>
      </c>
      <c r="I35523" s="1" t="s">
        <v>165661</v>
      </c>
    </row>
    <row r="35524" spans="1:9" x14ac:dyDescent="0.2">
      <c r="A35524" s="1" t="s">
        <v>165662</v>
      </c>
      <c r="B35524" s="1" t="s">
        <v>165663</v>
      </c>
      <c r="C35524" s="1">
        <v>278257542</v>
      </c>
      <c r="D35524" t="s">
        <v>261096</v>
      </c>
      <c r="E35524" t="s">
        <v>261098</v>
      </c>
      <c r="F35524" s="1">
        <v>27</v>
      </c>
      <c r="G35524" s="1" t="s">
        <v>165664</v>
      </c>
      <c r="H35524" s="1" t="s">
        <v>165665</v>
      </c>
      <c r="I35524" s="1" t="s">
        <v>165666</v>
      </c>
    </row>
    <row r="35525" spans="1:9" x14ac:dyDescent="0.2">
      <c r="A35525" s="1" t="s">
        <v>165667</v>
      </c>
      <c r="B35525" s="1" t="s">
        <v>165668</v>
      </c>
      <c r="C35525" s="1">
        <v>290488155</v>
      </c>
      <c r="D35525" t="s">
        <v>261096</v>
      </c>
      <c r="E35525" t="s">
        <v>261098</v>
      </c>
      <c r="F35525" s="1">
        <v>1</v>
      </c>
      <c r="G35525" s="1" t="s">
        <v>165669</v>
      </c>
      <c r="H35525" s="1" t="s">
        <v>165670</v>
      </c>
      <c r="I35525" s="1" t="s">
        <v>165671</v>
      </c>
    </row>
    <row r="35526" spans="1:9" x14ac:dyDescent="0.2">
      <c r="A35526" s="1" t="s">
        <v>165672</v>
      </c>
      <c r="B35526" s="1" t="s">
        <v>165673</v>
      </c>
      <c r="C35526" s="1">
        <v>284008286</v>
      </c>
      <c r="D35526" t="s">
        <v>261096</v>
      </c>
      <c r="E35526" t="s">
        <v>261098</v>
      </c>
      <c r="F35526" s="1">
        <v>162</v>
      </c>
      <c r="G35526" s="1" t="s">
        <v>165674</v>
      </c>
      <c r="H35526" s="1" t="s">
        <v>165675</v>
      </c>
      <c r="I35526" s="1"/>
    </row>
    <row r="35527" spans="1:9" x14ac:dyDescent="0.2">
      <c r="A35527" s="1" t="s">
        <v>165676</v>
      </c>
      <c r="B35527" s="1" t="s">
        <v>165677</v>
      </c>
      <c r="C35527" s="1">
        <v>283104738</v>
      </c>
      <c r="D35527" t="s">
        <v>264321</v>
      </c>
      <c r="E35527" t="s">
        <v>264734</v>
      </c>
      <c r="F35527" s="1">
        <v>154</v>
      </c>
      <c r="G35527" s="1" t="s">
        <v>165678</v>
      </c>
      <c r="H35527" s="1" t="s">
        <v>165679</v>
      </c>
      <c r="I35527" s="1" t="s">
        <v>165680</v>
      </c>
    </row>
    <row r="35528" spans="1:9" x14ac:dyDescent="0.2">
      <c r="A35528" s="1" t="s">
        <v>165681</v>
      </c>
      <c r="B35528" s="1" t="s">
        <v>165682</v>
      </c>
      <c r="C35528" s="1">
        <v>224045873</v>
      </c>
      <c r="D35528" t="s">
        <v>261096</v>
      </c>
      <c r="E35528" t="s">
        <v>261098</v>
      </c>
      <c r="F35528" s="1">
        <v>3</v>
      </c>
      <c r="G35528" s="1" t="s">
        <v>165683</v>
      </c>
      <c r="H35528" s="1" t="s">
        <v>165684</v>
      </c>
      <c r="I35528" s="1"/>
    </row>
    <row r="35529" spans="1:9" x14ac:dyDescent="0.2">
      <c r="A35529" s="1" t="s">
        <v>165685</v>
      </c>
      <c r="B35529" s="1" t="s">
        <v>165686</v>
      </c>
      <c r="C35529" s="1">
        <v>291436602</v>
      </c>
      <c r="D35529" t="s">
        <v>261096</v>
      </c>
      <c r="E35529" t="s">
        <v>261098</v>
      </c>
      <c r="F35529" s="1">
        <v>87</v>
      </c>
      <c r="G35529" s="1" t="s">
        <v>165687</v>
      </c>
      <c r="H35529" s="1" t="s">
        <v>165688</v>
      </c>
      <c r="I35529" s="1"/>
    </row>
    <row r="35530" spans="1:9" x14ac:dyDescent="0.2">
      <c r="A35530" s="1" t="s">
        <v>165689</v>
      </c>
      <c r="B35530" s="1" t="s">
        <v>165690</v>
      </c>
      <c r="C35530" s="1">
        <v>291414080</v>
      </c>
      <c r="D35530" t="s">
        <v>261096</v>
      </c>
      <c r="E35530" t="s">
        <v>261098</v>
      </c>
      <c r="F35530" s="1">
        <v>1</v>
      </c>
      <c r="G35530" s="1" t="s">
        <v>165691</v>
      </c>
      <c r="H35530" s="1" t="s">
        <v>165692</v>
      </c>
      <c r="I35530" s="1" t="s">
        <v>165693</v>
      </c>
    </row>
    <row r="35531" spans="1:9" x14ac:dyDescent="0.2">
      <c r="A35531" s="1" t="s">
        <v>165694</v>
      </c>
      <c r="B35531" s="1" t="s">
        <v>165695</v>
      </c>
      <c r="C35531" s="1">
        <v>290482431</v>
      </c>
      <c r="D35531" t="s">
        <v>261096</v>
      </c>
      <c r="E35531" t="s">
        <v>261098</v>
      </c>
      <c r="F35531" s="1">
        <v>100</v>
      </c>
      <c r="G35531" s="1" t="s">
        <v>165696</v>
      </c>
      <c r="H35531" s="1" t="s">
        <v>165697</v>
      </c>
      <c r="I35531" s="1" t="s">
        <v>165698</v>
      </c>
    </row>
    <row r="35532" spans="1:9" x14ac:dyDescent="0.2">
      <c r="A35532" s="1" t="s">
        <v>165699</v>
      </c>
      <c r="B35532" s="1" t="s">
        <v>165700</v>
      </c>
      <c r="C35532" s="1">
        <v>291029446</v>
      </c>
      <c r="D35532" t="s">
        <v>261096</v>
      </c>
      <c r="E35532" t="s">
        <v>261098</v>
      </c>
      <c r="F35532" s="1">
        <v>168</v>
      </c>
      <c r="G35532" s="1" t="s">
        <v>165701</v>
      </c>
      <c r="H35532" s="1" t="s">
        <v>165702</v>
      </c>
      <c r="I35532" s="1" t="s">
        <v>165703</v>
      </c>
    </row>
    <row r="35533" spans="1:9" x14ac:dyDescent="0.2">
      <c r="A35533" s="1" t="s">
        <v>165704</v>
      </c>
      <c r="B35533" s="1" t="s">
        <v>165705</v>
      </c>
      <c r="C35533" s="1">
        <v>290489678</v>
      </c>
      <c r="D35533" t="s">
        <v>261096</v>
      </c>
      <c r="E35533" t="s">
        <v>261098</v>
      </c>
      <c r="F35533" s="1">
        <v>61</v>
      </c>
      <c r="G35533" s="1" t="s">
        <v>165706</v>
      </c>
      <c r="H35533" s="1" t="s">
        <v>165707</v>
      </c>
      <c r="I35533" s="1"/>
    </row>
    <row r="35534" spans="1:9" x14ac:dyDescent="0.2">
      <c r="A35534" s="1" t="s">
        <v>165708</v>
      </c>
      <c r="B35534" s="1" t="s">
        <v>165709</v>
      </c>
      <c r="C35534" s="1">
        <v>290482319</v>
      </c>
      <c r="D35534" t="s">
        <v>261096</v>
      </c>
      <c r="E35534" t="s">
        <v>261098</v>
      </c>
      <c r="F35534" s="1">
        <v>28</v>
      </c>
      <c r="G35534" s="1" t="s">
        <v>165710</v>
      </c>
      <c r="H35534" s="1" t="s">
        <v>165711</v>
      </c>
      <c r="I35534" s="1" t="s">
        <v>165712</v>
      </c>
    </row>
    <row r="35535" spans="1:9" x14ac:dyDescent="0.2">
      <c r="A35535" s="1" t="s">
        <v>165713</v>
      </c>
      <c r="B35535" s="1" t="s">
        <v>165714</v>
      </c>
      <c r="C35535" s="1">
        <v>1775741</v>
      </c>
      <c r="D35535" t="s">
        <v>261096</v>
      </c>
      <c r="E35535" t="s">
        <v>261098</v>
      </c>
      <c r="F35535" s="1">
        <v>14</v>
      </c>
      <c r="G35535" s="1" t="s">
        <v>165715</v>
      </c>
      <c r="H35535" s="1" t="s">
        <v>165716</v>
      </c>
      <c r="I35535" s="1"/>
    </row>
    <row r="35536" spans="1:9" x14ac:dyDescent="0.2">
      <c r="A35536" s="1" t="s">
        <v>165717</v>
      </c>
      <c r="B35536" s="1" t="s">
        <v>165718</v>
      </c>
      <c r="C35536" s="1">
        <v>291429234</v>
      </c>
      <c r="D35536" t="s">
        <v>261096</v>
      </c>
      <c r="E35536" t="s">
        <v>261098</v>
      </c>
      <c r="F35536" s="1">
        <v>45</v>
      </c>
      <c r="G35536" s="1" t="s">
        <v>165719</v>
      </c>
      <c r="H35536" s="1" t="s">
        <v>165720</v>
      </c>
      <c r="I35536" s="1" t="s">
        <v>165721</v>
      </c>
    </row>
    <row r="35537" spans="1:9" x14ac:dyDescent="0.2">
      <c r="A35537" s="1" t="s">
        <v>165722</v>
      </c>
      <c r="B35537" s="1" t="s">
        <v>165723</v>
      </c>
      <c r="C35537" s="1">
        <v>164754964</v>
      </c>
      <c r="D35537" t="s">
        <v>261096</v>
      </c>
      <c r="E35537" t="s">
        <v>261098</v>
      </c>
      <c r="F35537" s="1">
        <v>45</v>
      </c>
      <c r="G35537" s="1" t="s">
        <v>165724</v>
      </c>
      <c r="H35537" s="1" t="s">
        <v>165725</v>
      </c>
      <c r="I35537" s="1" t="s">
        <v>165726</v>
      </c>
    </row>
    <row r="35538" spans="1:9" x14ac:dyDescent="0.2">
      <c r="A35538" s="1" t="s">
        <v>165727</v>
      </c>
      <c r="B35538" s="1" t="s">
        <v>165728</v>
      </c>
      <c r="C35538" s="1">
        <v>282935623</v>
      </c>
      <c r="D35538" t="s">
        <v>261096</v>
      </c>
      <c r="E35538" t="s">
        <v>261098</v>
      </c>
      <c r="F35538" s="1">
        <v>29</v>
      </c>
      <c r="G35538" s="1" t="s">
        <v>165729</v>
      </c>
      <c r="H35538" s="1" t="s">
        <v>165730</v>
      </c>
      <c r="I35538" s="1" t="s">
        <v>165731</v>
      </c>
    </row>
    <row r="35539" spans="1:9" x14ac:dyDescent="0.2">
      <c r="A35539" s="1" t="s">
        <v>165732</v>
      </c>
      <c r="B35539" s="1" t="s">
        <v>165733</v>
      </c>
      <c r="C35539" s="1">
        <v>291446483</v>
      </c>
      <c r="D35539" t="s">
        <v>261096</v>
      </c>
      <c r="E35539" t="s">
        <v>261098</v>
      </c>
      <c r="F35539" s="1">
        <v>294</v>
      </c>
      <c r="G35539" s="1" t="s">
        <v>165734</v>
      </c>
      <c r="H35539" s="1" t="s">
        <v>165735</v>
      </c>
      <c r="I35539" s="1" t="s">
        <v>165736</v>
      </c>
    </row>
    <row r="35540" spans="1:9" x14ac:dyDescent="0.2">
      <c r="A35540" s="1" t="s">
        <v>165737</v>
      </c>
      <c r="B35540" s="1" t="s">
        <v>165738</v>
      </c>
      <c r="C35540" s="1">
        <v>291420268</v>
      </c>
      <c r="D35540" t="s">
        <v>261096</v>
      </c>
      <c r="E35540" t="s">
        <v>261098</v>
      </c>
      <c r="F35540" s="1">
        <v>12</v>
      </c>
      <c r="G35540" s="1" t="s">
        <v>165739</v>
      </c>
      <c r="H35540" s="1" t="s">
        <v>165740</v>
      </c>
      <c r="I35540" s="1" t="s">
        <v>165741</v>
      </c>
    </row>
    <row r="35541" spans="1:9" x14ac:dyDescent="0.2">
      <c r="A35541" s="1" t="s">
        <v>165742</v>
      </c>
      <c r="B35541" s="1" t="s">
        <v>165743</v>
      </c>
      <c r="C35541" s="1">
        <v>290487131</v>
      </c>
      <c r="D35541" t="s">
        <v>261096</v>
      </c>
      <c r="E35541" t="s">
        <v>261098</v>
      </c>
      <c r="F35541" s="1">
        <v>71</v>
      </c>
      <c r="G35541" s="1" t="s">
        <v>165744</v>
      </c>
      <c r="H35541" s="1" t="s">
        <v>165745</v>
      </c>
      <c r="I35541" s="1" t="s">
        <v>165746</v>
      </c>
    </row>
    <row r="35542" spans="1:9" x14ac:dyDescent="0.2">
      <c r="A35542" s="1" t="s">
        <v>165747</v>
      </c>
      <c r="B35542" s="1" t="s">
        <v>165748</v>
      </c>
      <c r="C35542" s="1">
        <v>290488916</v>
      </c>
      <c r="D35542" t="s">
        <v>261096</v>
      </c>
      <c r="E35542" t="s">
        <v>261098</v>
      </c>
      <c r="F35542" s="1">
        <v>19</v>
      </c>
      <c r="G35542" s="1" t="s">
        <v>165749</v>
      </c>
      <c r="H35542" s="1" t="s">
        <v>165750</v>
      </c>
      <c r="I35542" s="1" t="s">
        <v>165751</v>
      </c>
    </row>
    <row r="35543" spans="1:9" x14ac:dyDescent="0.2">
      <c r="A35543" s="1" t="s">
        <v>165752</v>
      </c>
      <c r="B35543" s="1" t="s">
        <v>165753</v>
      </c>
      <c r="C35543" s="1">
        <v>290488284</v>
      </c>
      <c r="D35543" t="s">
        <v>261096</v>
      </c>
      <c r="E35543" t="s">
        <v>261098</v>
      </c>
      <c r="F35543" s="1">
        <v>19</v>
      </c>
      <c r="G35543" s="1" t="s">
        <v>165754</v>
      </c>
      <c r="H35543" s="1" t="s">
        <v>165755</v>
      </c>
      <c r="I35543" s="1"/>
    </row>
    <row r="35544" spans="1:9" x14ac:dyDescent="0.2">
      <c r="A35544" s="1" t="s">
        <v>165756</v>
      </c>
      <c r="B35544" s="1" t="s">
        <v>165757</v>
      </c>
      <c r="C35544" s="1">
        <v>291049096</v>
      </c>
      <c r="D35544" t="s">
        <v>264735</v>
      </c>
      <c r="E35544" t="s">
        <v>264736</v>
      </c>
      <c r="F35544" s="1">
        <v>166</v>
      </c>
      <c r="G35544" s="1" t="s">
        <v>165758</v>
      </c>
      <c r="H35544" s="1" t="s">
        <v>165759</v>
      </c>
      <c r="I35544" s="1" t="s">
        <v>165760</v>
      </c>
    </row>
    <row r="35545" spans="1:9" x14ac:dyDescent="0.2">
      <c r="A35545" s="1" t="s">
        <v>165761</v>
      </c>
      <c r="B35545" s="1" t="s">
        <v>165762</v>
      </c>
      <c r="C35545" s="1">
        <v>291430163</v>
      </c>
      <c r="D35545" t="s">
        <v>261096</v>
      </c>
      <c r="E35545" t="s">
        <v>261098</v>
      </c>
      <c r="F35545" s="1">
        <v>97</v>
      </c>
      <c r="G35545" s="1" t="s">
        <v>165763</v>
      </c>
      <c r="H35545" s="1" t="s">
        <v>165764</v>
      </c>
      <c r="I35545" s="1" t="s">
        <v>165765</v>
      </c>
    </row>
    <row r="35546" spans="1:9" x14ac:dyDescent="0.2">
      <c r="A35546" s="1" t="s">
        <v>165766</v>
      </c>
      <c r="B35546" s="1" t="s">
        <v>165767</v>
      </c>
      <c r="C35546" s="1">
        <v>291441196</v>
      </c>
      <c r="D35546" t="s">
        <v>261096</v>
      </c>
      <c r="E35546" t="s">
        <v>261098</v>
      </c>
      <c r="F35546" s="1">
        <v>1</v>
      </c>
      <c r="G35546" s="1" t="s">
        <v>165768</v>
      </c>
      <c r="H35546" s="1" t="s">
        <v>165769</v>
      </c>
      <c r="I35546" s="1" t="s">
        <v>165770</v>
      </c>
    </row>
    <row r="35547" spans="1:9" x14ac:dyDescent="0.2">
      <c r="A35547" s="1" t="s">
        <v>165771</v>
      </c>
      <c r="B35547" s="1" t="s">
        <v>165772</v>
      </c>
      <c r="C35547" s="1">
        <v>290482697</v>
      </c>
      <c r="D35547" t="s">
        <v>261096</v>
      </c>
      <c r="E35547" t="s">
        <v>261098</v>
      </c>
      <c r="F35547" s="1">
        <v>1</v>
      </c>
      <c r="G35547" s="1" t="s">
        <v>165773</v>
      </c>
      <c r="H35547" s="1" t="s">
        <v>165774</v>
      </c>
      <c r="I35547" s="1" t="s">
        <v>165775</v>
      </c>
    </row>
    <row r="35548" spans="1:9" x14ac:dyDescent="0.2">
      <c r="A35548" s="1" t="s">
        <v>165776</v>
      </c>
      <c r="B35548" s="1" t="s">
        <v>165777</v>
      </c>
      <c r="C35548" s="1">
        <v>291425827</v>
      </c>
      <c r="D35548" t="s">
        <v>261096</v>
      </c>
      <c r="E35548" t="s">
        <v>261098</v>
      </c>
      <c r="F35548" s="1">
        <v>10</v>
      </c>
      <c r="G35548" s="1" t="s">
        <v>165778</v>
      </c>
      <c r="H35548" s="1" t="s">
        <v>165779</v>
      </c>
      <c r="I35548" s="1" t="s">
        <v>165780</v>
      </c>
    </row>
    <row r="35549" spans="1:9" x14ac:dyDescent="0.2">
      <c r="A35549" s="1" t="s">
        <v>165781</v>
      </c>
      <c r="B35549" s="1" t="s">
        <v>165782</v>
      </c>
      <c r="C35549" s="1">
        <v>290489080</v>
      </c>
      <c r="D35549" t="s">
        <v>261096</v>
      </c>
      <c r="E35549" t="s">
        <v>261098</v>
      </c>
      <c r="F35549" s="1">
        <v>77</v>
      </c>
      <c r="G35549" s="1" t="s">
        <v>165783</v>
      </c>
      <c r="H35549" s="1" t="s">
        <v>165784</v>
      </c>
      <c r="I35549" s="1" t="s">
        <v>165785</v>
      </c>
    </row>
    <row r="35550" spans="1:9" x14ac:dyDescent="0.2">
      <c r="A35550" s="1" t="s">
        <v>165786</v>
      </c>
      <c r="B35550" s="1" t="s">
        <v>165787</v>
      </c>
      <c r="C35550" s="1">
        <v>290482262</v>
      </c>
      <c r="D35550" t="s">
        <v>261096</v>
      </c>
      <c r="E35550" t="s">
        <v>261098</v>
      </c>
      <c r="F35550" s="1">
        <v>134</v>
      </c>
      <c r="G35550" s="1" t="s">
        <v>165788</v>
      </c>
      <c r="H35550" s="1" t="s">
        <v>165789</v>
      </c>
      <c r="I35550" s="1" t="s">
        <v>165790</v>
      </c>
    </row>
    <row r="35551" spans="1:9" x14ac:dyDescent="0.2">
      <c r="A35551" s="1" t="s">
        <v>165791</v>
      </c>
      <c r="B35551" s="1" t="s">
        <v>165792</v>
      </c>
      <c r="C35551" s="1">
        <v>290521882</v>
      </c>
      <c r="D35551" t="s">
        <v>261096</v>
      </c>
      <c r="E35551" t="s">
        <v>261098</v>
      </c>
      <c r="F35551" s="1">
        <v>129</v>
      </c>
      <c r="G35551" s="1" t="s">
        <v>165793</v>
      </c>
      <c r="H35551" s="1" t="s">
        <v>165794</v>
      </c>
      <c r="I35551" s="1"/>
    </row>
    <row r="35552" spans="1:9" x14ac:dyDescent="0.2">
      <c r="A35552" s="1" t="s">
        <v>165795</v>
      </c>
      <c r="B35552" s="1" t="s">
        <v>165796</v>
      </c>
      <c r="C35552" s="1">
        <v>282935334</v>
      </c>
      <c r="D35552" t="s">
        <v>261096</v>
      </c>
      <c r="E35552" t="s">
        <v>261098</v>
      </c>
      <c r="F35552" s="1">
        <v>36</v>
      </c>
      <c r="G35552" s="1" t="s">
        <v>165797</v>
      </c>
      <c r="H35552" s="1" t="s">
        <v>165798</v>
      </c>
      <c r="I35552" s="1" t="s">
        <v>165799</v>
      </c>
    </row>
    <row r="35553" spans="1:9" x14ac:dyDescent="0.2">
      <c r="A35553" s="1" t="s">
        <v>165800</v>
      </c>
      <c r="B35553" s="1" t="s">
        <v>165801</v>
      </c>
      <c r="C35553" s="1">
        <v>291426986</v>
      </c>
      <c r="D35553" t="s">
        <v>261096</v>
      </c>
      <c r="E35553" t="s">
        <v>261098</v>
      </c>
      <c r="F35553" s="1">
        <v>7</v>
      </c>
      <c r="G35553" s="1" t="s">
        <v>165802</v>
      </c>
      <c r="H35553" s="1" t="s">
        <v>165803</v>
      </c>
      <c r="I35553" s="1" t="s">
        <v>165804</v>
      </c>
    </row>
    <row r="35554" spans="1:9" x14ac:dyDescent="0.2">
      <c r="A35554" s="1" t="s">
        <v>165805</v>
      </c>
      <c r="B35554" s="1" t="s">
        <v>165806</v>
      </c>
      <c r="C35554" s="1">
        <v>282825102</v>
      </c>
      <c r="D35554" t="s">
        <v>261096</v>
      </c>
      <c r="E35554" t="s">
        <v>261098</v>
      </c>
      <c r="F35554" s="1">
        <v>28</v>
      </c>
      <c r="G35554" s="1" t="s">
        <v>165807</v>
      </c>
      <c r="H35554" s="1" t="s">
        <v>165808</v>
      </c>
      <c r="I35554" s="1" t="s">
        <v>165809</v>
      </c>
    </row>
    <row r="35555" spans="1:9" x14ac:dyDescent="0.2">
      <c r="A35555" s="1" t="s">
        <v>165810</v>
      </c>
      <c r="B35555" s="1" t="s">
        <v>165811</v>
      </c>
      <c r="C35555" s="1">
        <v>290481778</v>
      </c>
      <c r="D35555" t="s">
        <v>261096</v>
      </c>
      <c r="E35555" t="s">
        <v>261098</v>
      </c>
      <c r="F35555" s="1">
        <v>4</v>
      </c>
      <c r="G35555" s="1" t="s">
        <v>165812</v>
      </c>
      <c r="H35555" s="1" t="s">
        <v>165813</v>
      </c>
      <c r="I35555" s="1"/>
    </row>
    <row r="35556" spans="1:9" x14ac:dyDescent="0.2">
      <c r="A35556" s="1" t="s">
        <v>165814</v>
      </c>
      <c r="B35556" s="1" t="s">
        <v>165815</v>
      </c>
      <c r="C35556" s="1">
        <v>290492127</v>
      </c>
      <c r="D35556" t="s">
        <v>261096</v>
      </c>
      <c r="E35556" t="s">
        <v>261098</v>
      </c>
      <c r="F35556" s="1">
        <v>1</v>
      </c>
      <c r="G35556" s="1" t="s">
        <v>165816</v>
      </c>
      <c r="H35556" s="1" t="s">
        <v>165817</v>
      </c>
      <c r="I35556" s="1" t="s">
        <v>165818</v>
      </c>
    </row>
    <row r="35557" spans="1:9" x14ac:dyDescent="0.2">
      <c r="A35557" s="1" t="s">
        <v>165819</v>
      </c>
      <c r="B35557" s="1" t="s">
        <v>165820</v>
      </c>
      <c r="C35557" s="1">
        <v>291441295</v>
      </c>
      <c r="D35557" t="s">
        <v>261096</v>
      </c>
      <c r="E35557" t="s">
        <v>261098</v>
      </c>
      <c r="F35557" s="1">
        <v>47</v>
      </c>
      <c r="G35557" s="1" t="s">
        <v>165821</v>
      </c>
      <c r="H35557" s="1" t="s">
        <v>165822</v>
      </c>
      <c r="I35557" s="1" t="s">
        <v>165823</v>
      </c>
    </row>
    <row r="35558" spans="1:9" x14ac:dyDescent="0.2">
      <c r="A35558" s="1" t="s">
        <v>165824</v>
      </c>
      <c r="B35558" s="1" t="s">
        <v>165825</v>
      </c>
      <c r="C35558" s="1">
        <v>282415136</v>
      </c>
      <c r="D35558" t="s">
        <v>261096</v>
      </c>
      <c r="E35558" t="s">
        <v>261098</v>
      </c>
      <c r="F35558" s="1">
        <v>15</v>
      </c>
      <c r="G35558" s="1" t="s">
        <v>165826</v>
      </c>
      <c r="H35558" s="1" t="s">
        <v>165827</v>
      </c>
      <c r="I35558" s="1" t="s">
        <v>165828</v>
      </c>
    </row>
    <row r="35559" spans="1:9" x14ac:dyDescent="0.2">
      <c r="A35559" s="1" t="s">
        <v>165829</v>
      </c>
      <c r="B35559" s="1" t="s">
        <v>165830</v>
      </c>
      <c r="C35559" s="1">
        <v>282400748</v>
      </c>
      <c r="D35559" t="s">
        <v>261096</v>
      </c>
      <c r="E35559" t="s">
        <v>261098</v>
      </c>
      <c r="F35559" s="1">
        <v>367</v>
      </c>
      <c r="G35559" s="1" t="s">
        <v>165831</v>
      </c>
      <c r="H35559" s="1" t="s">
        <v>165832</v>
      </c>
      <c r="I35559" s="1" t="s">
        <v>165833</v>
      </c>
    </row>
    <row r="35560" spans="1:9" x14ac:dyDescent="0.2">
      <c r="A35560" s="1" t="s">
        <v>165834</v>
      </c>
      <c r="B35560" s="1" t="s">
        <v>165835</v>
      </c>
      <c r="C35560" s="1">
        <v>290520436</v>
      </c>
      <c r="D35560" t="s">
        <v>261096</v>
      </c>
      <c r="E35560" t="s">
        <v>261098</v>
      </c>
      <c r="F35560" s="1">
        <v>13</v>
      </c>
      <c r="G35560" s="1" t="s">
        <v>165836</v>
      </c>
      <c r="H35560" s="1" t="s">
        <v>165837</v>
      </c>
      <c r="I35560" s="1" t="s">
        <v>165838</v>
      </c>
    </row>
    <row r="35561" spans="1:9" x14ac:dyDescent="0.2">
      <c r="A35561" s="1" t="s">
        <v>165839</v>
      </c>
      <c r="B35561" s="1" t="s">
        <v>165840</v>
      </c>
      <c r="C35561" s="1">
        <v>291414998</v>
      </c>
      <c r="D35561" t="s">
        <v>261096</v>
      </c>
      <c r="E35561" t="s">
        <v>261098</v>
      </c>
      <c r="F35561" s="1">
        <v>10</v>
      </c>
      <c r="G35561" s="1" t="s">
        <v>165841</v>
      </c>
      <c r="H35561" s="1" t="s">
        <v>165842</v>
      </c>
      <c r="I35561" s="1" t="s">
        <v>165843</v>
      </c>
    </row>
    <row r="35562" spans="1:9" x14ac:dyDescent="0.2">
      <c r="A35562" s="1" t="s">
        <v>165844</v>
      </c>
      <c r="B35562" s="1" t="s">
        <v>165845</v>
      </c>
      <c r="C35562" s="1">
        <v>290488308</v>
      </c>
      <c r="D35562" t="s">
        <v>261096</v>
      </c>
      <c r="E35562" t="s">
        <v>261098</v>
      </c>
      <c r="F35562" s="1">
        <v>33</v>
      </c>
      <c r="G35562" s="1" t="s">
        <v>165846</v>
      </c>
      <c r="H35562" s="1" t="s">
        <v>165847</v>
      </c>
      <c r="I35562" s="1" t="s">
        <v>165848</v>
      </c>
    </row>
    <row r="35563" spans="1:9" x14ac:dyDescent="0.2">
      <c r="A35563" s="1" t="s">
        <v>165849</v>
      </c>
      <c r="B35563" s="1" t="s">
        <v>165850</v>
      </c>
      <c r="C35563" s="1">
        <v>291436789</v>
      </c>
      <c r="D35563" t="s">
        <v>261096</v>
      </c>
      <c r="E35563" t="s">
        <v>261098</v>
      </c>
      <c r="F35563" s="1">
        <v>15</v>
      </c>
      <c r="G35563" s="1" t="s">
        <v>165851</v>
      </c>
      <c r="H35563" s="1" t="s">
        <v>165852</v>
      </c>
      <c r="I35563" s="1" t="s">
        <v>165853</v>
      </c>
    </row>
    <row r="35564" spans="1:9" x14ac:dyDescent="0.2">
      <c r="A35564" s="1" t="s">
        <v>165854</v>
      </c>
      <c r="B35564" s="1" t="s">
        <v>165855</v>
      </c>
      <c r="C35564" s="1">
        <v>290520425</v>
      </c>
      <c r="D35564" t="s">
        <v>261096</v>
      </c>
      <c r="E35564" t="s">
        <v>261098</v>
      </c>
      <c r="F35564" s="1">
        <v>2</v>
      </c>
      <c r="G35564" s="1" t="s">
        <v>165856</v>
      </c>
      <c r="H35564" s="1" t="s">
        <v>165857</v>
      </c>
      <c r="I35564" s="1"/>
    </row>
    <row r="35565" spans="1:9" x14ac:dyDescent="0.2">
      <c r="A35565" s="1" t="s">
        <v>165858</v>
      </c>
      <c r="B35565" s="1" t="s">
        <v>165859</v>
      </c>
      <c r="C35565" s="1">
        <v>291414380</v>
      </c>
      <c r="D35565" t="s">
        <v>261096</v>
      </c>
      <c r="E35565" t="s">
        <v>261098</v>
      </c>
      <c r="F35565" s="1">
        <v>252</v>
      </c>
      <c r="G35565" s="1" t="s">
        <v>165860</v>
      </c>
      <c r="H35565" s="1" t="s">
        <v>165861</v>
      </c>
      <c r="I35565" s="1" t="s">
        <v>165862</v>
      </c>
    </row>
    <row r="35566" spans="1:9" x14ac:dyDescent="0.2">
      <c r="A35566" s="1" t="s">
        <v>165863</v>
      </c>
      <c r="B35566" s="1" t="s">
        <v>165864</v>
      </c>
      <c r="C35566" s="1">
        <v>291414564</v>
      </c>
      <c r="D35566" t="s">
        <v>261096</v>
      </c>
      <c r="E35566" t="s">
        <v>261098</v>
      </c>
      <c r="F35566" s="1">
        <v>28</v>
      </c>
      <c r="G35566" s="1" t="s">
        <v>165865</v>
      </c>
      <c r="H35566" s="1" t="s">
        <v>165866</v>
      </c>
      <c r="I35566" s="1" t="s">
        <v>165867</v>
      </c>
    </row>
    <row r="35567" spans="1:9" x14ac:dyDescent="0.2">
      <c r="A35567" s="1" t="s">
        <v>165868</v>
      </c>
      <c r="B35567" s="1" t="s">
        <v>165869</v>
      </c>
      <c r="C35567" s="1">
        <v>290487357</v>
      </c>
      <c r="D35567" t="s">
        <v>261096</v>
      </c>
      <c r="E35567" t="s">
        <v>261098</v>
      </c>
      <c r="F35567" s="1">
        <v>1</v>
      </c>
      <c r="G35567" s="1" t="s">
        <v>165870</v>
      </c>
      <c r="H35567" s="1" t="s">
        <v>165871</v>
      </c>
      <c r="I35567" s="1" t="s">
        <v>165872</v>
      </c>
    </row>
    <row r="35568" spans="1:9" x14ac:dyDescent="0.2">
      <c r="A35568" s="1" t="s">
        <v>165873</v>
      </c>
      <c r="B35568" s="1" t="s">
        <v>165874</v>
      </c>
      <c r="C35568" s="1">
        <v>289600149</v>
      </c>
      <c r="D35568" t="s">
        <v>261096</v>
      </c>
      <c r="E35568" t="s">
        <v>261098</v>
      </c>
      <c r="F35568" s="1">
        <v>1</v>
      </c>
      <c r="G35568" s="1" t="s">
        <v>165875</v>
      </c>
      <c r="H35568" s="1" t="s">
        <v>165876</v>
      </c>
      <c r="I35568" s="1"/>
    </row>
    <row r="35569" spans="1:9" x14ac:dyDescent="0.2">
      <c r="A35569" s="1" t="s">
        <v>165877</v>
      </c>
      <c r="B35569" s="1" t="s">
        <v>165878</v>
      </c>
      <c r="C35569" s="1">
        <v>290522322</v>
      </c>
      <c r="D35569" t="s">
        <v>261096</v>
      </c>
      <c r="E35569" t="s">
        <v>261098</v>
      </c>
      <c r="F35569" s="1">
        <v>60</v>
      </c>
      <c r="G35569" s="1" t="s">
        <v>165879</v>
      </c>
      <c r="H35569" s="1" t="s">
        <v>165880</v>
      </c>
      <c r="I35569" s="1"/>
    </row>
    <row r="35570" spans="1:9" x14ac:dyDescent="0.2">
      <c r="A35570" s="1" t="s">
        <v>165881</v>
      </c>
      <c r="B35570" s="1" t="s">
        <v>165882</v>
      </c>
      <c r="C35570" s="1">
        <v>291416212</v>
      </c>
      <c r="D35570" t="s">
        <v>261096</v>
      </c>
      <c r="E35570" t="s">
        <v>261098</v>
      </c>
      <c r="F35570" s="1">
        <v>34</v>
      </c>
      <c r="G35570" s="1" t="s">
        <v>165883</v>
      </c>
      <c r="H35570" s="1" t="s">
        <v>165884</v>
      </c>
      <c r="I35570" s="1"/>
    </row>
    <row r="35571" spans="1:9" x14ac:dyDescent="0.2">
      <c r="A35571" s="1" t="s">
        <v>165886</v>
      </c>
      <c r="B35571" s="1" t="s">
        <v>165887</v>
      </c>
      <c r="C35571" s="1">
        <v>290489498</v>
      </c>
      <c r="D35571" t="s">
        <v>261096</v>
      </c>
      <c r="E35571" t="s">
        <v>261098</v>
      </c>
      <c r="F35571" s="1">
        <v>22</v>
      </c>
      <c r="G35571" s="1" t="s">
        <v>165888</v>
      </c>
      <c r="H35571" s="1" t="s">
        <v>165889</v>
      </c>
      <c r="I35571" s="1" t="s">
        <v>165890</v>
      </c>
    </row>
    <row r="35572" spans="1:9" x14ac:dyDescent="0.2">
      <c r="A35572" s="1" t="s">
        <v>165891</v>
      </c>
      <c r="B35572" s="1" t="s">
        <v>165892</v>
      </c>
      <c r="C35572" s="1">
        <v>290520555</v>
      </c>
      <c r="D35572" t="s">
        <v>261096</v>
      </c>
      <c r="E35572" t="s">
        <v>261098</v>
      </c>
      <c r="F35572" s="1">
        <v>6</v>
      </c>
      <c r="G35572" s="1" t="s">
        <v>165893</v>
      </c>
      <c r="H35572" s="1" t="s">
        <v>165894</v>
      </c>
      <c r="I35572" s="1"/>
    </row>
    <row r="35573" spans="1:9" x14ac:dyDescent="0.2">
      <c r="A35573" s="1" t="s">
        <v>165895</v>
      </c>
      <c r="B35573" s="1" t="s">
        <v>165896</v>
      </c>
      <c r="C35573" s="1">
        <v>291413888</v>
      </c>
      <c r="D35573" t="s">
        <v>261096</v>
      </c>
      <c r="E35573" t="s">
        <v>261098</v>
      </c>
      <c r="F35573" s="1">
        <v>1</v>
      </c>
      <c r="G35573" s="1" t="s">
        <v>165897</v>
      </c>
      <c r="H35573" s="1" t="s">
        <v>165898</v>
      </c>
      <c r="I35573" s="1"/>
    </row>
    <row r="35574" spans="1:9" x14ac:dyDescent="0.2">
      <c r="A35574" s="1" t="s">
        <v>165899</v>
      </c>
      <c r="B35574" s="1" t="s">
        <v>165900</v>
      </c>
      <c r="C35574" s="1">
        <v>268273615</v>
      </c>
      <c r="D35574" t="s">
        <v>261096</v>
      </c>
      <c r="E35574" t="s">
        <v>261098</v>
      </c>
      <c r="F35574" s="1">
        <v>2</v>
      </c>
      <c r="G35574" s="1" t="s">
        <v>165901</v>
      </c>
      <c r="H35574" s="1" t="s">
        <v>165902</v>
      </c>
      <c r="I35574" s="1"/>
    </row>
    <row r="35575" spans="1:9" x14ac:dyDescent="0.2">
      <c r="A35575" s="1" t="s">
        <v>165903</v>
      </c>
      <c r="B35575" s="1" t="s">
        <v>165904</v>
      </c>
      <c r="C35575" s="1">
        <v>290490809</v>
      </c>
      <c r="D35575" t="s">
        <v>261096</v>
      </c>
      <c r="E35575" t="s">
        <v>261098</v>
      </c>
      <c r="F35575" s="1">
        <v>31</v>
      </c>
      <c r="G35575" s="1" t="s">
        <v>165905</v>
      </c>
      <c r="H35575" s="1" t="s">
        <v>165906</v>
      </c>
      <c r="I35575" s="1" t="s">
        <v>165907</v>
      </c>
    </row>
    <row r="35576" spans="1:9" x14ac:dyDescent="0.2">
      <c r="A35576" s="1" t="s">
        <v>165908</v>
      </c>
      <c r="B35576" s="1" t="s">
        <v>165909</v>
      </c>
      <c r="C35576" s="1">
        <v>290483289</v>
      </c>
      <c r="D35576" t="s">
        <v>261096</v>
      </c>
      <c r="E35576" t="s">
        <v>261098</v>
      </c>
      <c r="F35576" s="1">
        <v>175</v>
      </c>
      <c r="G35576" s="1" t="s">
        <v>165910</v>
      </c>
      <c r="H35576" s="1" t="s">
        <v>165911</v>
      </c>
      <c r="I35576" s="1" t="s">
        <v>165912</v>
      </c>
    </row>
    <row r="35577" spans="1:9" x14ac:dyDescent="0.2">
      <c r="A35577" s="1" t="s">
        <v>165913</v>
      </c>
      <c r="B35577" s="1" t="s">
        <v>165914</v>
      </c>
      <c r="C35577" s="1">
        <v>290526821</v>
      </c>
      <c r="D35577" t="s">
        <v>261096</v>
      </c>
      <c r="E35577" t="s">
        <v>261098</v>
      </c>
      <c r="F35577" s="1">
        <v>1</v>
      </c>
      <c r="G35577" s="1" t="s">
        <v>165915</v>
      </c>
      <c r="H35577" s="1" t="s">
        <v>165916</v>
      </c>
      <c r="I35577" s="1"/>
    </row>
    <row r="35578" spans="1:9" x14ac:dyDescent="0.2">
      <c r="A35578" s="1" t="s">
        <v>165917</v>
      </c>
      <c r="B35578" s="1" t="s">
        <v>165918</v>
      </c>
      <c r="C35578" s="1">
        <v>290521777</v>
      </c>
      <c r="D35578" t="s">
        <v>261096</v>
      </c>
      <c r="E35578" t="s">
        <v>261098</v>
      </c>
      <c r="F35578" s="1">
        <v>3</v>
      </c>
      <c r="G35578" s="1" t="s">
        <v>165919</v>
      </c>
      <c r="H35578" s="1" t="s">
        <v>165920</v>
      </c>
      <c r="I35578" s="1" t="s">
        <v>165921</v>
      </c>
    </row>
    <row r="35579" spans="1:9" x14ac:dyDescent="0.2">
      <c r="A35579" s="1" t="s">
        <v>165922</v>
      </c>
      <c r="B35579" s="1" t="s">
        <v>165923</v>
      </c>
      <c r="C35579" s="1">
        <v>221846812</v>
      </c>
      <c r="D35579" t="s">
        <v>261096</v>
      </c>
      <c r="E35579" t="s">
        <v>261098</v>
      </c>
      <c r="F35579" s="1">
        <v>164</v>
      </c>
      <c r="G35579" s="1" t="s">
        <v>165924</v>
      </c>
      <c r="H35579" s="1" t="s">
        <v>165925</v>
      </c>
      <c r="I35579" s="1" t="s">
        <v>165926</v>
      </c>
    </row>
    <row r="35580" spans="1:9" x14ac:dyDescent="0.2">
      <c r="A35580" s="1" t="s">
        <v>165927</v>
      </c>
      <c r="B35580" s="1" t="s">
        <v>165928</v>
      </c>
      <c r="C35580" s="1">
        <v>290485977</v>
      </c>
      <c r="D35580" t="s">
        <v>261096</v>
      </c>
      <c r="E35580" t="s">
        <v>261098</v>
      </c>
      <c r="F35580" s="1">
        <v>10</v>
      </c>
      <c r="G35580" s="1" t="s">
        <v>165929</v>
      </c>
      <c r="H35580" s="1" t="s">
        <v>165930</v>
      </c>
      <c r="I35580" s="1" t="s">
        <v>165931</v>
      </c>
    </row>
    <row r="35581" spans="1:9" x14ac:dyDescent="0.2">
      <c r="A35581" s="1" t="s">
        <v>165932</v>
      </c>
      <c r="B35581" s="1" t="s">
        <v>165933</v>
      </c>
      <c r="C35581" s="1">
        <v>289600153</v>
      </c>
      <c r="D35581" t="s">
        <v>261096</v>
      </c>
      <c r="E35581" t="s">
        <v>261098</v>
      </c>
      <c r="F35581" s="1">
        <v>4</v>
      </c>
      <c r="G35581" s="1" t="s">
        <v>165934</v>
      </c>
      <c r="H35581" s="1" t="s">
        <v>165935</v>
      </c>
      <c r="I35581" s="1" t="s">
        <v>165936</v>
      </c>
    </row>
    <row r="35582" spans="1:9" x14ac:dyDescent="0.2">
      <c r="A35582" s="1" t="s">
        <v>165937</v>
      </c>
      <c r="B35582" s="1" t="s">
        <v>165938</v>
      </c>
      <c r="C35582" s="1">
        <v>282935582</v>
      </c>
      <c r="D35582" t="s">
        <v>261096</v>
      </c>
      <c r="E35582" t="s">
        <v>261098</v>
      </c>
      <c r="F35582" s="1">
        <v>83</v>
      </c>
      <c r="G35582" s="1" t="s">
        <v>165939</v>
      </c>
      <c r="H35582" s="1" t="s">
        <v>165940</v>
      </c>
      <c r="I35582" s="1" t="s">
        <v>165941</v>
      </c>
    </row>
    <row r="35583" spans="1:9" x14ac:dyDescent="0.2">
      <c r="A35583" s="1" t="s">
        <v>165942</v>
      </c>
      <c r="B35583" s="1" t="s">
        <v>165943</v>
      </c>
      <c r="C35583" s="1">
        <v>290484759</v>
      </c>
      <c r="D35583" t="s">
        <v>261096</v>
      </c>
      <c r="E35583" t="s">
        <v>261098</v>
      </c>
      <c r="F35583" s="1">
        <v>28</v>
      </c>
      <c r="G35583" s="1" t="s">
        <v>165944</v>
      </c>
      <c r="H35583" s="1" t="s">
        <v>165945</v>
      </c>
      <c r="I35583" s="1" t="s">
        <v>165946</v>
      </c>
    </row>
    <row r="35584" spans="1:9" x14ac:dyDescent="0.2">
      <c r="A35584" s="1" t="s">
        <v>165947</v>
      </c>
      <c r="B35584" s="1" t="s">
        <v>165948</v>
      </c>
      <c r="C35584" s="1">
        <v>262709555</v>
      </c>
      <c r="D35584" t="s">
        <v>261096</v>
      </c>
      <c r="E35584" t="s">
        <v>261098</v>
      </c>
      <c r="F35584" s="1">
        <v>72</v>
      </c>
      <c r="G35584" s="1" t="s">
        <v>165949</v>
      </c>
      <c r="H35584" s="1"/>
      <c r="I35584" s="1" t="s">
        <v>165950</v>
      </c>
    </row>
    <row r="35585" spans="1:9" x14ac:dyDescent="0.2">
      <c r="A35585" s="1" t="s">
        <v>165951</v>
      </c>
      <c r="B35585" s="1" t="s">
        <v>165952</v>
      </c>
      <c r="C35585" s="1">
        <v>286996927</v>
      </c>
      <c r="D35585" t="s">
        <v>261096</v>
      </c>
      <c r="E35585" t="s">
        <v>261098</v>
      </c>
      <c r="F35585" s="1">
        <v>2</v>
      </c>
      <c r="G35585" s="1" t="s">
        <v>165953</v>
      </c>
      <c r="H35585" s="1" t="s">
        <v>165954</v>
      </c>
      <c r="I35585" s="1" t="s">
        <v>165955</v>
      </c>
    </row>
    <row r="35586" spans="1:9" x14ac:dyDescent="0.2">
      <c r="A35586" s="1" t="s">
        <v>165956</v>
      </c>
      <c r="B35586" s="1" t="s">
        <v>165957</v>
      </c>
      <c r="C35586" s="1">
        <v>262635948</v>
      </c>
      <c r="D35586" t="s">
        <v>261096</v>
      </c>
      <c r="E35586" t="s">
        <v>261098</v>
      </c>
      <c r="F35586" s="1">
        <v>109</v>
      </c>
      <c r="G35586" s="1" t="s">
        <v>165958</v>
      </c>
      <c r="H35586" s="1" t="s">
        <v>165959</v>
      </c>
      <c r="I35586" s="1" t="s">
        <v>165960</v>
      </c>
    </row>
    <row r="35587" spans="1:9" x14ac:dyDescent="0.2">
      <c r="A35587" s="1" t="s">
        <v>165961</v>
      </c>
      <c r="B35587" s="1" t="s">
        <v>165962</v>
      </c>
      <c r="C35587" s="1">
        <v>291429975</v>
      </c>
      <c r="D35587" t="s">
        <v>261096</v>
      </c>
      <c r="E35587" t="s">
        <v>261098</v>
      </c>
      <c r="F35587" s="1">
        <v>11</v>
      </c>
      <c r="G35587" s="1" t="s">
        <v>165963</v>
      </c>
      <c r="H35587" s="1" t="s">
        <v>165964</v>
      </c>
      <c r="I35587" s="1"/>
    </row>
    <row r="35588" spans="1:9" x14ac:dyDescent="0.2">
      <c r="A35588" s="1" t="s">
        <v>165965</v>
      </c>
      <c r="B35588" s="1" t="s">
        <v>165966</v>
      </c>
      <c r="C35588" s="1">
        <v>284890646</v>
      </c>
      <c r="D35588" t="s">
        <v>261096</v>
      </c>
      <c r="E35588" t="s">
        <v>261098</v>
      </c>
      <c r="F35588" s="1">
        <v>14</v>
      </c>
      <c r="G35588" s="1" t="s">
        <v>165967</v>
      </c>
      <c r="H35588" s="1" t="s">
        <v>165968</v>
      </c>
      <c r="I35588" s="1" t="s">
        <v>165969</v>
      </c>
    </row>
    <row r="35589" spans="1:9" x14ac:dyDescent="0.2">
      <c r="A35589" s="1" t="s">
        <v>165970</v>
      </c>
      <c r="B35589" s="1" t="s">
        <v>165971</v>
      </c>
      <c r="C35589" s="1">
        <v>291433972</v>
      </c>
      <c r="D35589" t="s">
        <v>261096</v>
      </c>
      <c r="E35589" t="s">
        <v>261098</v>
      </c>
      <c r="F35589" s="1">
        <v>21</v>
      </c>
      <c r="G35589" s="1" t="s">
        <v>165972</v>
      </c>
      <c r="H35589" s="1" t="s">
        <v>165973</v>
      </c>
      <c r="I35589" s="1" t="s">
        <v>165974</v>
      </c>
    </row>
    <row r="35590" spans="1:9" x14ac:dyDescent="0.2">
      <c r="A35590" s="1" t="s">
        <v>165975</v>
      </c>
      <c r="B35590" s="1" t="s">
        <v>165976</v>
      </c>
      <c r="C35590" s="1">
        <v>290525082</v>
      </c>
      <c r="D35590" t="s">
        <v>261096</v>
      </c>
      <c r="E35590" t="s">
        <v>261098</v>
      </c>
      <c r="F35590" s="1">
        <v>1</v>
      </c>
      <c r="G35590" s="1" t="s">
        <v>165977</v>
      </c>
      <c r="H35590" s="1" t="s">
        <v>165978</v>
      </c>
      <c r="I35590" s="1"/>
    </row>
    <row r="35591" spans="1:9" x14ac:dyDescent="0.2">
      <c r="A35591" s="1" t="s">
        <v>165979</v>
      </c>
      <c r="B35591" s="1" t="s">
        <v>165980</v>
      </c>
      <c r="C35591" s="1">
        <v>290481558</v>
      </c>
      <c r="D35591" t="s">
        <v>261096</v>
      </c>
      <c r="E35591" t="s">
        <v>261098</v>
      </c>
      <c r="F35591" s="1">
        <v>24</v>
      </c>
      <c r="G35591" s="1" t="s">
        <v>165981</v>
      </c>
      <c r="H35591" s="1" t="s">
        <v>165982</v>
      </c>
      <c r="I35591" s="1" t="s">
        <v>165983</v>
      </c>
    </row>
    <row r="35592" spans="1:9" x14ac:dyDescent="0.2">
      <c r="A35592" s="1" t="s">
        <v>165984</v>
      </c>
      <c r="B35592" s="1" t="s">
        <v>165985</v>
      </c>
      <c r="C35592" s="1">
        <v>291426131</v>
      </c>
      <c r="D35592" t="s">
        <v>261096</v>
      </c>
      <c r="E35592" t="s">
        <v>261098</v>
      </c>
      <c r="F35592" s="1">
        <v>5</v>
      </c>
      <c r="G35592" s="1" t="s">
        <v>165986</v>
      </c>
      <c r="H35592" s="1" t="s">
        <v>165987</v>
      </c>
      <c r="I35592" s="1"/>
    </row>
    <row r="35593" spans="1:9" x14ac:dyDescent="0.2">
      <c r="A35593" s="1" t="s">
        <v>165988</v>
      </c>
      <c r="B35593" s="1" t="s">
        <v>165989</v>
      </c>
      <c r="C35593" s="1">
        <v>290487694</v>
      </c>
      <c r="D35593" t="s">
        <v>261096</v>
      </c>
      <c r="E35593" t="s">
        <v>261098</v>
      </c>
      <c r="F35593" s="1">
        <v>7</v>
      </c>
      <c r="G35593" s="1" t="s">
        <v>165990</v>
      </c>
      <c r="H35593" s="1" t="s">
        <v>165991</v>
      </c>
      <c r="I35593" s="1"/>
    </row>
    <row r="35594" spans="1:9" x14ac:dyDescent="0.2">
      <c r="A35594" s="1" t="s">
        <v>165992</v>
      </c>
      <c r="B35594" s="1" t="s">
        <v>165993</v>
      </c>
      <c r="C35594" s="1">
        <v>290525992</v>
      </c>
      <c r="D35594" t="s">
        <v>261096</v>
      </c>
      <c r="E35594" t="s">
        <v>261098</v>
      </c>
      <c r="F35594" s="1">
        <v>4</v>
      </c>
      <c r="G35594" s="1" t="s">
        <v>165994</v>
      </c>
      <c r="H35594" s="1" t="s">
        <v>165995</v>
      </c>
      <c r="I35594" s="1" t="s">
        <v>165996</v>
      </c>
    </row>
    <row r="35595" spans="1:9" x14ac:dyDescent="0.2">
      <c r="A35595" s="1" t="s">
        <v>165997</v>
      </c>
      <c r="B35595" s="1" t="s">
        <v>165998</v>
      </c>
      <c r="C35595" s="1">
        <v>1800989</v>
      </c>
      <c r="D35595" t="s">
        <v>264259</v>
      </c>
      <c r="E35595" t="s">
        <v>264727</v>
      </c>
      <c r="F35595" s="1">
        <v>15</v>
      </c>
      <c r="G35595" s="1" t="s">
        <v>165999</v>
      </c>
      <c r="H35595" s="1" t="s">
        <v>166000</v>
      </c>
      <c r="I35595" s="1" t="s">
        <v>166001</v>
      </c>
    </row>
    <row r="35596" spans="1:9" x14ac:dyDescent="0.2">
      <c r="A35596" s="1" t="s">
        <v>166002</v>
      </c>
      <c r="B35596" s="1" t="s">
        <v>166003</v>
      </c>
      <c r="C35596" s="1">
        <v>290489116</v>
      </c>
      <c r="D35596" t="s">
        <v>261096</v>
      </c>
      <c r="E35596" t="s">
        <v>261098</v>
      </c>
      <c r="F35596" s="1">
        <v>41</v>
      </c>
      <c r="G35596" s="1" t="s">
        <v>166004</v>
      </c>
      <c r="H35596" s="1" t="s">
        <v>166005</v>
      </c>
      <c r="I35596" s="1" t="s">
        <v>166006</v>
      </c>
    </row>
    <row r="35597" spans="1:9" x14ac:dyDescent="0.2">
      <c r="A35597" s="1" t="s">
        <v>166007</v>
      </c>
      <c r="B35597" s="1" t="s">
        <v>166008</v>
      </c>
      <c r="C35597" s="1">
        <v>290487414</v>
      </c>
      <c r="D35597" t="s">
        <v>261096</v>
      </c>
      <c r="E35597" t="s">
        <v>261098</v>
      </c>
      <c r="F35597" s="1">
        <v>77</v>
      </c>
      <c r="G35597" s="1" t="s">
        <v>166009</v>
      </c>
      <c r="H35597" s="1" t="s">
        <v>166010</v>
      </c>
      <c r="I35597" s="1" t="s">
        <v>166011</v>
      </c>
    </row>
    <row r="35598" spans="1:9" x14ac:dyDescent="0.2">
      <c r="A35598" s="1" t="s">
        <v>166012</v>
      </c>
      <c r="B35598" s="1" t="s">
        <v>166013</v>
      </c>
      <c r="C35598" s="1">
        <v>290482074</v>
      </c>
      <c r="D35598" t="s">
        <v>261096</v>
      </c>
      <c r="E35598" t="s">
        <v>261098</v>
      </c>
      <c r="F35598" s="1">
        <v>2</v>
      </c>
      <c r="G35598" s="1" t="s">
        <v>166014</v>
      </c>
      <c r="H35598" s="1" t="s">
        <v>166015</v>
      </c>
      <c r="I35598" s="1" t="s">
        <v>166016</v>
      </c>
    </row>
    <row r="35599" spans="1:9" x14ac:dyDescent="0.2">
      <c r="A35599" s="1" t="s">
        <v>166017</v>
      </c>
      <c r="B35599" s="1" t="s">
        <v>166018</v>
      </c>
      <c r="C35599" s="1">
        <v>221877348</v>
      </c>
      <c r="D35599" t="s">
        <v>261096</v>
      </c>
      <c r="E35599" t="s">
        <v>261098</v>
      </c>
      <c r="F35599" s="1">
        <v>45</v>
      </c>
      <c r="G35599" s="1" t="s">
        <v>166019</v>
      </c>
      <c r="H35599" s="1" t="s">
        <v>166020</v>
      </c>
      <c r="I35599" s="1" t="s">
        <v>166021</v>
      </c>
    </row>
    <row r="35600" spans="1:9" x14ac:dyDescent="0.2">
      <c r="A35600" s="1" t="s">
        <v>166022</v>
      </c>
      <c r="B35600" s="1" t="s">
        <v>166023</v>
      </c>
      <c r="C35600" s="1">
        <v>282935376</v>
      </c>
      <c r="D35600" t="s">
        <v>261096</v>
      </c>
      <c r="E35600" t="s">
        <v>261098</v>
      </c>
      <c r="F35600" s="1">
        <v>360</v>
      </c>
      <c r="G35600" s="1" t="s">
        <v>166024</v>
      </c>
      <c r="H35600" s="1" t="s">
        <v>166025</v>
      </c>
      <c r="I35600" s="1" t="s">
        <v>166026</v>
      </c>
    </row>
    <row r="35601" spans="1:9" x14ac:dyDescent="0.2">
      <c r="A35601" s="1" t="s">
        <v>166027</v>
      </c>
      <c r="B35601" s="1" t="s">
        <v>166028</v>
      </c>
      <c r="C35601" s="1">
        <v>220275548</v>
      </c>
      <c r="D35601" t="s">
        <v>261096</v>
      </c>
      <c r="E35601" t="s">
        <v>261098</v>
      </c>
      <c r="F35601" s="1">
        <v>50</v>
      </c>
      <c r="G35601" s="1" t="s">
        <v>166029</v>
      </c>
      <c r="H35601" s="1" t="s">
        <v>166030</v>
      </c>
      <c r="I35601" s="1"/>
    </row>
    <row r="35602" spans="1:9" x14ac:dyDescent="0.2">
      <c r="A35602" s="1" t="s">
        <v>166031</v>
      </c>
      <c r="B35602" s="1" t="s">
        <v>166032</v>
      </c>
      <c r="C35602" s="1">
        <v>283036299</v>
      </c>
      <c r="D35602" t="s">
        <v>261096</v>
      </c>
      <c r="E35602" t="s">
        <v>261098</v>
      </c>
      <c r="F35602" s="1">
        <v>17</v>
      </c>
      <c r="G35602" s="1" t="s">
        <v>166033</v>
      </c>
      <c r="H35602" s="1" t="s">
        <v>166034</v>
      </c>
      <c r="I35602" s="1" t="s">
        <v>166035</v>
      </c>
    </row>
    <row r="35603" spans="1:9" x14ac:dyDescent="0.2">
      <c r="A35603" s="1" t="s">
        <v>166036</v>
      </c>
      <c r="B35603" s="1" t="s">
        <v>166037</v>
      </c>
      <c r="C35603" s="1">
        <v>290491399</v>
      </c>
      <c r="D35603" t="s">
        <v>261096</v>
      </c>
      <c r="E35603" t="s">
        <v>264737</v>
      </c>
      <c r="F35603" s="1">
        <v>12</v>
      </c>
      <c r="G35603" s="1" t="s">
        <v>166038</v>
      </c>
      <c r="H35603" s="1" t="s">
        <v>166039</v>
      </c>
      <c r="I35603" s="1"/>
    </row>
    <row r="35604" spans="1:9" x14ac:dyDescent="0.2">
      <c r="A35604" s="1" t="s">
        <v>166040</v>
      </c>
      <c r="B35604" s="1" t="s">
        <v>166041</v>
      </c>
      <c r="C35604" s="1">
        <v>291420138</v>
      </c>
      <c r="D35604" t="s">
        <v>261096</v>
      </c>
      <c r="E35604" t="s">
        <v>264737</v>
      </c>
      <c r="F35604" s="1">
        <v>8</v>
      </c>
      <c r="G35604" s="1" t="s">
        <v>166042</v>
      </c>
      <c r="H35604" s="1" t="s">
        <v>166043</v>
      </c>
      <c r="I35604" s="1" t="s">
        <v>166044</v>
      </c>
    </row>
    <row r="35605" spans="1:9" x14ac:dyDescent="0.2">
      <c r="A35605" s="1" t="s">
        <v>166045</v>
      </c>
      <c r="B35605" s="1" t="s">
        <v>166046</v>
      </c>
      <c r="C35605" s="1">
        <v>290487959</v>
      </c>
      <c r="D35605" t="s">
        <v>261096</v>
      </c>
      <c r="E35605" t="s">
        <v>264737</v>
      </c>
      <c r="F35605" s="1">
        <v>6</v>
      </c>
      <c r="G35605" s="1" t="s">
        <v>166047</v>
      </c>
      <c r="H35605" s="1" t="s">
        <v>166048</v>
      </c>
      <c r="I35605" s="1"/>
    </row>
    <row r="35606" spans="1:9" x14ac:dyDescent="0.2">
      <c r="A35606" s="1" t="s">
        <v>166049</v>
      </c>
      <c r="B35606" s="1" t="s">
        <v>166050</v>
      </c>
      <c r="C35606" s="1">
        <v>290492059</v>
      </c>
      <c r="D35606" t="s">
        <v>261096</v>
      </c>
      <c r="E35606" t="s">
        <v>264737</v>
      </c>
      <c r="F35606" s="1">
        <v>1</v>
      </c>
      <c r="G35606" s="1" t="s">
        <v>166051</v>
      </c>
      <c r="H35606" s="1" t="s">
        <v>166052</v>
      </c>
      <c r="I35606" s="1" t="s">
        <v>166053</v>
      </c>
    </row>
    <row r="35607" spans="1:9" x14ac:dyDescent="0.2">
      <c r="A35607" s="1" t="s">
        <v>166054</v>
      </c>
      <c r="B35607" s="1" t="s">
        <v>166055</v>
      </c>
      <c r="C35607" s="1">
        <v>291421288</v>
      </c>
      <c r="D35607" t="s">
        <v>261096</v>
      </c>
      <c r="E35607" t="s">
        <v>264737</v>
      </c>
      <c r="F35607" s="1">
        <v>9</v>
      </c>
      <c r="G35607" s="1" t="s">
        <v>166056</v>
      </c>
      <c r="H35607" s="1" t="s">
        <v>166057</v>
      </c>
      <c r="I35607" s="1" t="s">
        <v>166058</v>
      </c>
    </row>
    <row r="35608" spans="1:9" x14ac:dyDescent="0.2">
      <c r="A35608" s="1" t="s">
        <v>166060</v>
      </c>
      <c r="B35608" s="1" t="s">
        <v>166061</v>
      </c>
      <c r="C35608" s="1">
        <v>291420798</v>
      </c>
      <c r="D35608" t="s">
        <v>261096</v>
      </c>
      <c r="E35608" t="s">
        <v>264737</v>
      </c>
      <c r="F35608" s="1">
        <v>1</v>
      </c>
      <c r="G35608" s="1" t="s">
        <v>166062</v>
      </c>
      <c r="H35608" s="1" t="s">
        <v>166063</v>
      </c>
      <c r="I35608" s="1" t="s">
        <v>166064</v>
      </c>
    </row>
    <row r="35609" spans="1:9" x14ac:dyDescent="0.2">
      <c r="A35609" s="1" t="s">
        <v>166065</v>
      </c>
      <c r="B35609" s="1" t="s">
        <v>166066</v>
      </c>
      <c r="C35609" s="1">
        <v>290490465</v>
      </c>
      <c r="D35609" t="s">
        <v>261096</v>
      </c>
      <c r="E35609" t="s">
        <v>264737</v>
      </c>
      <c r="F35609" s="1">
        <v>7536</v>
      </c>
      <c r="G35609" s="1" t="s">
        <v>166067</v>
      </c>
      <c r="H35609" s="1" t="s">
        <v>166068</v>
      </c>
      <c r="I35609" s="1" t="s">
        <v>166069</v>
      </c>
    </row>
    <row r="35610" spans="1:9" x14ac:dyDescent="0.2">
      <c r="A35610" s="1" t="s">
        <v>166070</v>
      </c>
      <c r="B35610" s="1" t="s">
        <v>166071</v>
      </c>
      <c r="C35610" s="1">
        <v>291435071</v>
      </c>
      <c r="D35610" t="s">
        <v>261096</v>
      </c>
      <c r="E35610" t="s">
        <v>264738</v>
      </c>
      <c r="F35610" s="1">
        <v>1</v>
      </c>
      <c r="G35610" s="1" t="s">
        <v>166072</v>
      </c>
      <c r="H35610" s="1" t="s">
        <v>166073</v>
      </c>
      <c r="I35610" s="1"/>
    </row>
    <row r="35611" spans="1:9" x14ac:dyDescent="0.2">
      <c r="A35611" s="1" t="s">
        <v>166074</v>
      </c>
      <c r="B35611" s="1" t="s">
        <v>166075</v>
      </c>
      <c r="C35611" s="1">
        <v>289600167</v>
      </c>
      <c r="D35611" t="s">
        <v>261096</v>
      </c>
      <c r="E35611" t="s">
        <v>264738</v>
      </c>
      <c r="F35611" s="1">
        <v>1</v>
      </c>
      <c r="G35611" s="1" t="s">
        <v>166076</v>
      </c>
      <c r="H35611" s="1" t="s">
        <v>166077</v>
      </c>
      <c r="I35611" s="1"/>
    </row>
    <row r="35612" spans="1:9" x14ac:dyDescent="0.2">
      <c r="A35612" s="1" t="s">
        <v>166078</v>
      </c>
      <c r="B35612" s="1" t="s">
        <v>166079</v>
      </c>
      <c r="C35612" s="1">
        <v>291434445</v>
      </c>
      <c r="D35612" t="s">
        <v>261096</v>
      </c>
      <c r="E35612" t="s">
        <v>264738</v>
      </c>
      <c r="F35612" s="1">
        <v>6</v>
      </c>
      <c r="G35612" s="1" t="s">
        <v>166080</v>
      </c>
      <c r="H35612" s="1" t="s">
        <v>166081</v>
      </c>
      <c r="I35612" s="1" t="s">
        <v>166082</v>
      </c>
    </row>
    <row r="35613" spans="1:9" x14ac:dyDescent="0.2">
      <c r="A35613" s="1" t="s">
        <v>166083</v>
      </c>
      <c r="B35613" s="1" t="s">
        <v>166084</v>
      </c>
      <c r="C35613" s="1">
        <v>290829457</v>
      </c>
      <c r="D35613" t="s">
        <v>261096</v>
      </c>
      <c r="E35613" t="s">
        <v>264738</v>
      </c>
      <c r="F35613" s="1">
        <v>12</v>
      </c>
      <c r="G35613" s="1" t="s">
        <v>166085</v>
      </c>
      <c r="H35613" s="1" t="s">
        <v>166086</v>
      </c>
      <c r="I35613" s="1" t="s">
        <v>166087</v>
      </c>
    </row>
    <row r="35614" spans="1:9" x14ac:dyDescent="0.2">
      <c r="A35614" s="1" t="s">
        <v>166088</v>
      </c>
      <c r="B35614" s="1" t="s">
        <v>166089</v>
      </c>
      <c r="C35614" s="1">
        <v>291433844</v>
      </c>
      <c r="D35614" t="s">
        <v>261096</v>
      </c>
      <c r="E35614" t="s">
        <v>264738</v>
      </c>
      <c r="F35614" s="1">
        <v>5</v>
      </c>
      <c r="G35614" s="1" t="s">
        <v>166090</v>
      </c>
      <c r="H35614" s="1" t="s">
        <v>166091</v>
      </c>
      <c r="I35614" s="1"/>
    </row>
    <row r="35615" spans="1:9" x14ac:dyDescent="0.2">
      <c r="A35615" s="1" t="s">
        <v>166092</v>
      </c>
      <c r="B35615" s="1" t="s">
        <v>166093</v>
      </c>
      <c r="C35615" s="1">
        <v>291420502</v>
      </c>
      <c r="D35615" t="s">
        <v>261096</v>
      </c>
      <c r="E35615" t="s">
        <v>264738</v>
      </c>
      <c r="F35615" s="1">
        <v>9</v>
      </c>
      <c r="G35615" s="1" t="s">
        <v>166094</v>
      </c>
      <c r="H35615" s="1" t="s">
        <v>166095</v>
      </c>
      <c r="I35615" s="1"/>
    </row>
    <row r="35616" spans="1:9" x14ac:dyDescent="0.2">
      <c r="A35616" s="1" t="s">
        <v>166096</v>
      </c>
      <c r="B35616" s="1" t="s">
        <v>166097</v>
      </c>
      <c r="C35616" s="1">
        <v>290526266</v>
      </c>
      <c r="D35616" t="s">
        <v>261096</v>
      </c>
      <c r="E35616" t="s">
        <v>264738</v>
      </c>
      <c r="F35616" s="1">
        <v>6</v>
      </c>
      <c r="G35616" s="1" t="s">
        <v>166098</v>
      </c>
      <c r="H35616" s="1" t="s">
        <v>166099</v>
      </c>
      <c r="I35616" s="1" t="s">
        <v>166100</v>
      </c>
    </row>
    <row r="35617" spans="1:9" x14ac:dyDescent="0.2">
      <c r="A35617" s="1" t="s">
        <v>166101</v>
      </c>
      <c r="B35617" s="1" t="s">
        <v>166102</v>
      </c>
      <c r="C35617" s="1">
        <v>291446413</v>
      </c>
      <c r="D35617" t="s">
        <v>261096</v>
      </c>
      <c r="E35617" t="s">
        <v>264738</v>
      </c>
      <c r="F35617" s="1">
        <v>3</v>
      </c>
      <c r="G35617" s="1" t="s">
        <v>166103</v>
      </c>
      <c r="H35617" s="1" t="s">
        <v>166104</v>
      </c>
      <c r="I35617" s="1" t="s">
        <v>166105</v>
      </c>
    </row>
    <row r="35618" spans="1:9" x14ac:dyDescent="0.2">
      <c r="A35618" s="1" t="s">
        <v>166106</v>
      </c>
      <c r="B35618" s="1" t="s">
        <v>166107</v>
      </c>
      <c r="C35618" s="1">
        <v>289600171</v>
      </c>
      <c r="D35618" t="s">
        <v>261096</v>
      </c>
      <c r="E35618" t="s">
        <v>264738</v>
      </c>
      <c r="F35618" s="1">
        <v>1</v>
      </c>
      <c r="G35618" s="1" t="s">
        <v>166108</v>
      </c>
      <c r="H35618" s="1" t="s">
        <v>166109</v>
      </c>
      <c r="I35618" s="1"/>
    </row>
    <row r="35619" spans="1:9" x14ac:dyDescent="0.2">
      <c r="A35619" s="1" t="s">
        <v>166110</v>
      </c>
      <c r="B35619" s="1" t="s">
        <v>166111</v>
      </c>
      <c r="C35619" s="1">
        <v>290491646</v>
      </c>
      <c r="D35619" t="s">
        <v>261096</v>
      </c>
      <c r="E35619" t="s">
        <v>264738</v>
      </c>
      <c r="F35619" s="1">
        <v>1</v>
      </c>
      <c r="G35619" s="1" t="s">
        <v>166112</v>
      </c>
      <c r="H35619" s="1" t="s">
        <v>166113</v>
      </c>
      <c r="I35619" s="1" t="s">
        <v>166114</v>
      </c>
    </row>
    <row r="35620" spans="1:9" x14ac:dyDescent="0.2">
      <c r="A35620" s="1" t="s">
        <v>166115</v>
      </c>
      <c r="B35620" s="1" t="s">
        <v>166116</v>
      </c>
      <c r="C35620" s="1">
        <v>282618634</v>
      </c>
      <c r="D35620" t="s">
        <v>261096</v>
      </c>
      <c r="E35620" t="s">
        <v>264738</v>
      </c>
      <c r="F35620" s="1">
        <v>6</v>
      </c>
      <c r="G35620" s="1" t="s">
        <v>166117</v>
      </c>
      <c r="H35620" s="1" t="s">
        <v>166118</v>
      </c>
      <c r="I35620" s="1" t="s">
        <v>166119</v>
      </c>
    </row>
    <row r="35621" spans="1:9" x14ac:dyDescent="0.2">
      <c r="A35621" s="1" t="s">
        <v>166120</v>
      </c>
      <c r="B35621" s="1" t="s">
        <v>166121</v>
      </c>
      <c r="C35621" s="1">
        <v>291418300</v>
      </c>
      <c r="D35621" t="s">
        <v>261096</v>
      </c>
      <c r="E35621" t="s">
        <v>264738</v>
      </c>
      <c r="F35621" s="1">
        <v>2</v>
      </c>
      <c r="G35621" s="1" t="s">
        <v>166122</v>
      </c>
      <c r="H35621" s="1" t="s">
        <v>166123</v>
      </c>
      <c r="I35621" s="1" t="s">
        <v>166124</v>
      </c>
    </row>
    <row r="35622" spans="1:9" x14ac:dyDescent="0.2">
      <c r="A35622" s="1" t="s">
        <v>166125</v>
      </c>
      <c r="B35622" s="1" t="s">
        <v>166126</v>
      </c>
      <c r="C35622" s="1">
        <v>290484420</v>
      </c>
      <c r="D35622" t="s">
        <v>261096</v>
      </c>
      <c r="E35622" t="s">
        <v>264738</v>
      </c>
      <c r="F35622" s="1">
        <v>200</v>
      </c>
      <c r="G35622" s="1" t="s">
        <v>166127</v>
      </c>
      <c r="H35622" s="1" t="s">
        <v>166128</v>
      </c>
      <c r="I35622" s="1" t="s">
        <v>166129</v>
      </c>
    </row>
    <row r="35623" spans="1:9" x14ac:dyDescent="0.2">
      <c r="A35623" s="1" t="s">
        <v>166130</v>
      </c>
      <c r="B35623" s="1" t="s">
        <v>166131</v>
      </c>
      <c r="C35623" s="1">
        <v>289600172</v>
      </c>
      <c r="D35623" t="s">
        <v>261096</v>
      </c>
      <c r="E35623" t="s">
        <v>264738</v>
      </c>
      <c r="F35623" s="1">
        <v>4</v>
      </c>
      <c r="G35623" s="1" t="s">
        <v>166132</v>
      </c>
      <c r="H35623" s="1" t="s">
        <v>166133</v>
      </c>
      <c r="I35623" s="1" t="s">
        <v>166134</v>
      </c>
    </row>
    <row r="35624" spans="1:9" x14ac:dyDescent="0.2">
      <c r="A35624" s="1" t="s">
        <v>166135</v>
      </c>
      <c r="B35624" s="1" t="s">
        <v>166136</v>
      </c>
      <c r="C35624" s="1">
        <v>282668658</v>
      </c>
      <c r="D35624" t="s">
        <v>261096</v>
      </c>
      <c r="E35624" t="s">
        <v>264738</v>
      </c>
      <c r="F35624" s="1">
        <v>38</v>
      </c>
      <c r="G35624" s="1" t="s">
        <v>166137</v>
      </c>
      <c r="H35624" s="1" t="s">
        <v>166138</v>
      </c>
      <c r="I35624" s="1" t="s">
        <v>166139</v>
      </c>
    </row>
    <row r="35625" spans="1:9" x14ac:dyDescent="0.2">
      <c r="A35625" s="1" t="s">
        <v>166140</v>
      </c>
      <c r="B35625" s="1" t="s">
        <v>166141</v>
      </c>
      <c r="C35625" s="1">
        <v>290492337</v>
      </c>
      <c r="D35625" t="s">
        <v>261096</v>
      </c>
      <c r="E35625" t="s">
        <v>264738</v>
      </c>
      <c r="F35625" s="1">
        <v>2</v>
      </c>
      <c r="G35625" s="1" t="s">
        <v>166142</v>
      </c>
      <c r="H35625" s="1" t="s">
        <v>166143</v>
      </c>
      <c r="I35625" s="1" t="s">
        <v>166144</v>
      </c>
    </row>
    <row r="35626" spans="1:9" x14ac:dyDescent="0.2">
      <c r="A35626" s="1" t="s">
        <v>166145</v>
      </c>
      <c r="B35626" s="1" t="s">
        <v>166146</v>
      </c>
      <c r="C35626" s="1">
        <v>290526271</v>
      </c>
      <c r="D35626" t="s">
        <v>261096</v>
      </c>
      <c r="E35626" t="s">
        <v>264738</v>
      </c>
      <c r="F35626" s="1">
        <v>1</v>
      </c>
      <c r="G35626" s="1" t="s">
        <v>166147</v>
      </c>
      <c r="H35626" s="1" t="s">
        <v>166148</v>
      </c>
      <c r="I35626" s="1"/>
    </row>
    <row r="35627" spans="1:9" x14ac:dyDescent="0.2">
      <c r="A35627" s="1" t="s">
        <v>166149</v>
      </c>
      <c r="B35627" s="1" t="s">
        <v>166150</v>
      </c>
      <c r="C35627" s="1">
        <v>291418367</v>
      </c>
      <c r="D35627" t="s">
        <v>261096</v>
      </c>
      <c r="E35627" t="s">
        <v>264738</v>
      </c>
      <c r="F35627" s="1">
        <v>2</v>
      </c>
      <c r="G35627" s="1" t="s">
        <v>166151</v>
      </c>
      <c r="H35627" s="1" t="s">
        <v>166152</v>
      </c>
      <c r="I35627" s="1" t="s">
        <v>166153</v>
      </c>
    </row>
    <row r="35628" spans="1:9" x14ac:dyDescent="0.2">
      <c r="A35628" s="1" t="s">
        <v>166154</v>
      </c>
      <c r="B35628" s="1" t="s">
        <v>166155</v>
      </c>
      <c r="C35628" s="1">
        <v>290492352</v>
      </c>
      <c r="D35628" t="s">
        <v>261096</v>
      </c>
      <c r="E35628" t="s">
        <v>264738</v>
      </c>
      <c r="F35628" s="1">
        <v>1</v>
      </c>
      <c r="G35628" s="1" t="s">
        <v>166156</v>
      </c>
      <c r="H35628" s="1" t="s">
        <v>166157</v>
      </c>
      <c r="I35628" s="1" t="s">
        <v>166158</v>
      </c>
    </row>
    <row r="35629" spans="1:9" x14ac:dyDescent="0.2">
      <c r="A35629" s="1" t="s">
        <v>166159</v>
      </c>
      <c r="B35629" s="1" t="s">
        <v>166160</v>
      </c>
      <c r="C35629" s="1">
        <v>291419257</v>
      </c>
      <c r="D35629" t="s">
        <v>261096</v>
      </c>
      <c r="E35629" t="s">
        <v>264738</v>
      </c>
      <c r="F35629" s="1">
        <v>1</v>
      </c>
      <c r="G35629" s="1" t="s">
        <v>166161</v>
      </c>
      <c r="H35629" s="1" t="s">
        <v>166162</v>
      </c>
      <c r="I35629" s="1" t="s">
        <v>166163</v>
      </c>
    </row>
    <row r="35630" spans="1:9" x14ac:dyDescent="0.2">
      <c r="A35630" s="1" t="s">
        <v>166164</v>
      </c>
      <c r="B35630" s="1" t="s">
        <v>166165</v>
      </c>
      <c r="C35630" s="1">
        <v>291034829</v>
      </c>
      <c r="D35630" t="s">
        <v>261096</v>
      </c>
      <c r="E35630" t="s">
        <v>264738</v>
      </c>
      <c r="F35630" s="1">
        <v>2</v>
      </c>
      <c r="G35630" s="1" t="s">
        <v>166166</v>
      </c>
      <c r="H35630" s="1" t="s">
        <v>166167</v>
      </c>
      <c r="I35630" s="1"/>
    </row>
    <row r="35631" spans="1:9" x14ac:dyDescent="0.2">
      <c r="A35631" s="1" t="s">
        <v>166168</v>
      </c>
      <c r="B35631" s="1" t="s">
        <v>166169</v>
      </c>
      <c r="C35631" s="1">
        <v>290492866</v>
      </c>
      <c r="D35631" t="s">
        <v>261096</v>
      </c>
      <c r="E35631" t="s">
        <v>264738</v>
      </c>
      <c r="F35631" s="1">
        <v>2</v>
      </c>
      <c r="G35631" s="1" t="s">
        <v>166170</v>
      </c>
      <c r="H35631" s="1" t="s">
        <v>166171</v>
      </c>
      <c r="I35631" s="1"/>
    </row>
    <row r="35632" spans="1:9" x14ac:dyDescent="0.2">
      <c r="A35632" s="1" t="s">
        <v>166172</v>
      </c>
      <c r="B35632" s="1" t="s">
        <v>166173</v>
      </c>
      <c r="C35632" s="1">
        <v>290526177</v>
      </c>
      <c r="D35632" t="s">
        <v>261096</v>
      </c>
      <c r="E35632" t="s">
        <v>264739</v>
      </c>
      <c r="F35632" s="1">
        <v>1</v>
      </c>
      <c r="G35632" s="1" t="s">
        <v>166174</v>
      </c>
      <c r="H35632" s="1" t="s">
        <v>166175</v>
      </c>
      <c r="I35632" s="1"/>
    </row>
    <row r="35633" spans="1:9" x14ac:dyDescent="0.2">
      <c r="A35633" s="1" t="s">
        <v>166176</v>
      </c>
      <c r="B35633" s="1" t="s">
        <v>166177</v>
      </c>
      <c r="C35633" s="1">
        <v>289600173</v>
      </c>
      <c r="D35633" t="s">
        <v>261096</v>
      </c>
      <c r="E35633" t="s">
        <v>264738</v>
      </c>
      <c r="F35633" s="1">
        <v>3</v>
      </c>
      <c r="G35633" s="1" t="s">
        <v>166178</v>
      </c>
      <c r="H35633" s="1" t="s">
        <v>166179</v>
      </c>
      <c r="I35633" s="1"/>
    </row>
    <row r="35634" spans="1:9" x14ac:dyDescent="0.2">
      <c r="A35634" s="1" t="s">
        <v>166180</v>
      </c>
      <c r="B35634" s="1" t="s">
        <v>166181</v>
      </c>
      <c r="C35634" s="1">
        <v>290490516</v>
      </c>
      <c r="D35634" t="s">
        <v>261096</v>
      </c>
      <c r="E35634" t="s">
        <v>264738</v>
      </c>
      <c r="F35634" s="1">
        <v>22</v>
      </c>
      <c r="G35634" s="1" t="s">
        <v>166182</v>
      </c>
      <c r="H35634" s="1" t="s">
        <v>166183</v>
      </c>
      <c r="I35634" s="1" t="s">
        <v>166184</v>
      </c>
    </row>
    <row r="35635" spans="1:9" x14ac:dyDescent="0.2">
      <c r="A35635" s="1" t="s">
        <v>166185</v>
      </c>
      <c r="B35635" s="1" t="s">
        <v>166186</v>
      </c>
      <c r="C35635" s="1">
        <v>291439765</v>
      </c>
      <c r="D35635" t="s">
        <v>261096</v>
      </c>
      <c r="E35635" t="s">
        <v>264738</v>
      </c>
      <c r="F35635" s="1">
        <v>2</v>
      </c>
      <c r="G35635" s="1" t="s">
        <v>166187</v>
      </c>
      <c r="H35635" s="1" t="s">
        <v>166188</v>
      </c>
      <c r="I35635" s="1" t="s">
        <v>166189</v>
      </c>
    </row>
    <row r="35636" spans="1:9" x14ac:dyDescent="0.2">
      <c r="A35636" s="1" t="s">
        <v>166190</v>
      </c>
      <c r="B35636" s="1" t="s">
        <v>166191</v>
      </c>
      <c r="C35636" s="1">
        <v>290492335</v>
      </c>
      <c r="D35636" t="s">
        <v>261096</v>
      </c>
      <c r="E35636" t="s">
        <v>264738</v>
      </c>
      <c r="F35636" s="1">
        <v>2</v>
      </c>
      <c r="G35636" s="1" t="s">
        <v>166192</v>
      </c>
      <c r="H35636" s="1" t="s">
        <v>166193</v>
      </c>
      <c r="I35636" s="1" t="s">
        <v>166194</v>
      </c>
    </row>
    <row r="35637" spans="1:9" x14ac:dyDescent="0.2">
      <c r="A35637" s="1" t="s">
        <v>166195</v>
      </c>
      <c r="B35637" s="1" t="s">
        <v>166196</v>
      </c>
      <c r="C35637" s="1">
        <v>290526142</v>
      </c>
      <c r="D35637" t="s">
        <v>261096</v>
      </c>
      <c r="E35637" t="s">
        <v>264738</v>
      </c>
      <c r="F35637" s="1">
        <v>2</v>
      </c>
      <c r="G35637" s="1" t="s">
        <v>166197</v>
      </c>
      <c r="H35637" s="1" t="s">
        <v>166198</v>
      </c>
      <c r="I35637" s="1" t="s">
        <v>166197</v>
      </c>
    </row>
    <row r="35638" spans="1:9" x14ac:dyDescent="0.2">
      <c r="A35638" s="1" t="s">
        <v>166199</v>
      </c>
      <c r="B35638" s="1" t="s">
        <v>166200</v>
      </c>
      <c r="C35638" s="1">
        <v>290524460</v>
      </c>
      <c r="D35638" t="s">
        <v>261096</v>
      </c>
      <c r="E35638" t="s">
        <v>264738</v>
      </c>
      <c r="F35638" s="1">
        <v>1</v>
      </c>
      <c r="G35638" s="1" t="s">
        <v>166201</v>
      </c>
      <c r="H35638" s="1" t="s">
        <v>166202</v>
      </c>
      <c r="I35638" s="1"/>
    </row>
    <row r="35639" spans="1:9" x14ac:dyDescent="0.2">
      <c r="A35639" s="1" t="s">
        <v>166203</v>
      </c>
      <c r="B35639" s="1" t="s">
        <v>166204</v>
      </c>
      <c r="C35639" s="1">
        <v>290492706</v>
      </c>
      <c r="D35639" t="s">
        <v>264243</v>
      </c>
      <c r="E35639" t="s">
        <v>264740</v>
      </c>
      <c r="F35639" s="1">
        <v>1</v>
      </c>
      <c r="G35639" s="1" t="s">
        <v>166205</v>
      </c>
      <c r="H35639" s="1" t="s">
        <v>166206</v>
      </c>
      <c r="I35639" s="1"/>
    </row>
    <row r="35640" spans="1:9" x14ac:dyDescent="0.2">
      <c r="A35640" s="1" t="s">
        <v>166207</v>
      </c>
      <c r="B35640" s="1" t="s">
        <v>166208</v>
      </c>
      <c r="C35640" s="1">
        <v>290526251</v>
      </c>
      <c r="D35640" t="s">
        <v>261096</v>
      </c>
      <c r="E35640" t="s">
        <v>264738</v>
      </c>
      <c r="F35640" s="1">
        <v>4</v>
      </c>
      <c r="G35640" s="1" t="s">
        <v>166209</v>
      </c>
      <c r="H35640" s="1" t="s">
        <v>166210</v>
      </c>
      <c r="I35640" s="1" t="s">
        <v>166211</v>
      </c>
    </row>
    <row r="35641" spans="1:9" x14ac:dyDescent="0.2">
      <c r="A35641" s="1" t="s">
        <v>166212</v>
      </c>
      <c r="B35641" s="1" t="s">
        <v>166213</v>
      </c>
      <c r="C35641" s="1">
        <v>291434866</v>
      </c>
      <c r="D35641" t="s">
        <v>261096</v>
      </c>
      <c r="E35641" t="s">
        <v>264738</v>
      </c>
      <c r="F35641" s="1">
        <v>2</v>
      </c>
      <c r="G35641" s="1" t="s">
        <v>166214</v>
      </c>
      <c r="H35641" s="1" t="s">
        <v>166215</v>
      </c>
      <c r="I35641" s="1"/>
    </row>
    <row r="35642" spans="1:9" x14ac:dyDescent="0.2">
      <c r="A35642" s="1" t="s">
        <v>166216</v>
      </c>
      <c r="B35642" s="1" t="s">
        <v>166217</v>
      </c>
      <c r="C35642" s="1">
        <v>290492338</v>
      </c>
      <c r="D35642" t="s">
        <v>261096</v>
      </c>
      <c r="E35642" t="s">
        <v>264738</v>
      </c>
      <c r="F35642" s="1">
        <v>1</v>
      </c>
      <c r="G35642" s="1" t="s">
        <v>166218</v>
      </c>
      <c r="H35642" s="1" t="s">
        <v>166219</v>
      </c>
      <c r="I35642" s="1" t="s">
        <v>166220</v>
      </c>
    </row>
    <row r="35643" spans="1:9" x14ac:dyDescent="0.2">
      <c r="A35643" s="1" t="s">
        <v>166221</v>
      </c>
      <c r="B35643" s="1" t="s">
        <v>166222</v>
      </c>
      <c r="C35643" s="1">
        <v>291034830</v>
      </c>
      <c r="D35643" t="s">
        <v>261096</v>
      </c>
      <c r="E35643" t="s">
        <v>264738</v>
      </c>
      <c r="F35643" s="1">
        <v>1</v>
      </c>
      <c r="G35643" s="1" t="s">
        <v>166223</v>
      </c>
      <c r="H35643" s="1" t="s">
        <v>166224</v>
      </c>
      <c r="I35643" s="1" t="s">
        <v>166225</v>
      </c>
    </row>
    <row r="35644" spans="1:9" x14ac:dyDescent="0.2">
      <c r="A35644" s="1" t="s">
        <v>166226</v>
      </c>
      <c r="B35644" s="1" t="s">
        <v>166227</v>
      </c>
      <c r="C35644" s="1">
        <v>291177475</v>
      </c>
      <c r="D35644" t="s">
        <v>261096</v>
      </c>
      <c r="E35644" t="s">
        <v>264738</v>
      </c>
      <c r="F35644" s="1">
        <v>13</v>
      </c>
      <c r="G35644" s="1" t="s">
        <v>166228</v>
      </c>
      <c r="H35644" s="1" t="s">
        <v>166229</v>
      </c>
      <c r="I35644" s="1" t="s">
        <v>166230</v>
      </c>
    </row>
    <row r="35645" spans="1:9" x14ac:dyDescent="0.2">
      <c r="A35645" s="1" t="s">
        <v>166231</v>
      </c>
      <c r="B35645" s="1" t="s">
        <v>166232</v>
      </c>
      <c r="C35645" s="1">
        <v>290492336</v>
      </c>
      <c r="D35645" t="s">
        <v>261096</v>
      </c>
      <c r="E35645" t="s">
        <v>264738</v>
      </c>
      <c r="F35645" s="1">
        <v>1</v>
      </c>
      <c r="G35645" s="1" t="s">
        <v>166233</v>
      </c>
      <c r="H35645" s="1" t="s">
        <v>166234</v>
      </c>
      <c r="I35645" s="1" t="s">
        <v>166235</v>
      </c>
    </row>
    <row r="35646" spans="1:9" x14ac:dyDescent="0.2">
      <c r="A35646" s="1" t="s">
        <v>166236</v>
      </c>
      <c r="B35646" s="1" t="s">
        <v>166237</v>
      </c>
      <c r="C35646" s="1">
        <v>291416886</v>
      </c>
      <c r="D35646" t="s">
        <v>261096</v>
      </c>
      <c r="E35646" t="s">
        <v>264738</v>
      </c>
      <c r="F35646" s="1">
        <v>2</v>
      </c>
      <c r="G35646" s="1" t="s">
        <v>166238</v>
      </c>
      <c r="H35646" s="1" t="s">
        <v>166239</v>
      </c>
      <c r="I35646" s="1"/>
    </row>
    <row r="35647" spans="1:9" x14ac:dyDescent="0.2">
      <c r="A35647" s="1" t="s">
        <v>166240</v>
      </c>
      <c r="B35647" s="1" t="s">
        <v>166241</v>
      </c>
      <c r="C35647" s="1">
        <v>290489699</v>
      </c>
      <c r="D35647" t="s">
        <v>261096</v>
      </c>
      <c r="E35647" t="s">
        <v>264741</v>
      </c>
      <c r="F35647" s="1">
        <v>1</v>
      </c>
      <c r="G35647" s="1" t="s">
        <v>166242</v>
      </c>
      <c r="H35647" s="1" t="s">
        <v>166243</v>
      </c>
      <c r="I35647" s="1"/>
    </row>
    <row r="35648" spans="1:9" x14ac:dyDescent="0.2">
      <c r="A35648" s="1" t="s">
        <v>166244</v>
      </c>
      <c r="B35648" s="1" t="s">
        <v>166245</v>
      </c>
      <c r="C35648" s="1">
        <v>289600177</v>
      </c>
      <c r="D35648" t="s">
        <v>261096</v>
      </c>
      <c r="E35648" t="s">
        <v>264738</v>
      </c>
      <c r="F35648" s="1">
        <v>3</v>
      </c>
      <c r="G35648" s="1" t="s">
        <v>166246</v>
      </c>
      <c r="H35648" s="1" t="s">
        <v>166247</v>
      </c>
      <c r="I35648" s="1"/>
    </row>
    <row r="35649" spans="1:9" x14ac:dyDescent="0.2">
      <c r="A35649" s="1" t="s">
        <v>166248</v>
      </c>
      <c r="B35649" s="1" t="s">
        <v>166249</v>
      </c>
      <c r="C35649" s="1">
        <v>289600178</v>
      </c>
      <c r="D35649" t="s">
        <v>261096</v>
      </c>
      <c r="E35649" t="s">
        <v>264738</v>
      </c>
      <c r="F35649" s="1">
        <v>6</v>
      </c>
      <c r="G35649" s="1" t="s">
        <v>166250</v>
      </c>
      <c r="H35649" s="1" t="s">
        <v>166251</v>
      </c>
      <c r="I35649" s="1"/>
    </row>
    <row r="35650" spans="1:9" x14ac:dyDescent="0.2">
      <c r="A35650" s="1" t="s">
        <v>166252</v>
      </c>
      <c r="B35650" s="1" t="s">
        <v>166253</v>
      </c>
      <c r="C35650" s="1">
        <v>290492935</v>
      </c>
      <c r="D35650" t="s">
        <v>261096</v>
      </c>
      <c r="E35650" t="s">
        <v>264738</v>
      </c>
      <c r="F35650" s="1">
        <v>3</v>
      </c>
      <c r="G35650" s="1" t="s">
        <v>166254</v>
      </c>
      <c r="H35650" s="1" t="s">
        <v>166255</v>
      </c>
      <c r="I35650" s="1" t="s">
        <v>166256</v>
      </c>
    </row>
    <row r="35651" spans="1:9" x14ac:dyDescent="0.2">
      <c r="A35651" s="1" t="s">
        <v>166257</v>
      </c>
      <c r="B35651" s="1" t="s">
        <v>166258</v>
      </c>
      <c r="C35651" s="1">
        <v>290492933</v>
      </c>
      <c r="D35651" t="s">
        <v>261096</v>
      </c>
      <c r="E35651" t="s">
        <v>264738</v>
      </c>
      <c r="F35651" s="1">
        <v>1</v>
      </c>
      <c r="G35651" s="1" t="s">
        <v>166259</v>
      </c>
      <c r="H35651" s="1" t="s">
        <v>166260</v>
      </c>
      <c r="I35651" s="1" t="s">
        <v>166261</v>
      </c>
    </row>
    <row r="35652" spans="1:9" x14ac:dyDescent="0.2">
      <c r="A35652" s="1" t="s">
        <v>166262</v>
      </c>
      <c r="B35652" s="1" t="s">
        <v>166263</v>
      </c>
      <c r="C35652" s="1">
        <v>290525926</v>
      </c>
      <c r="D35652" t="s">
        <v>261096</v>
      </c>
      <c r="E35652" t="s">
        <v>264738</v>
      </c>
      <c r="F35652" s="1">
        <v>2</v>
      </c>
      <c r="G35652" s="1" t="s">
        <v>166264</v>
      </c>
      <c r="H35652" s="1" t="s">
        <v>166265</v>
      </c>
      <c r="I35652" s="1"/>
    </row>
    <row r="35653" spans="1:9" x14ac:dyDescent="0.2">
      <c r="A35653" s="1" t="s">
        <v>19327</v>
      </c>
      <c r="B35653" s="1" t="s">
        <v>166266</v>
      </c>
      <c r="C35653" s="1">
        <v>290829458</v>
      </c>
      <c r="D35653" t="s">
        <v>261096</v>
      </c>
      <c r="E35653" t="s">
        <v>264738</v>
      </c>
      <c r="F35653" s="1">
        <v>6</v>
      </c>
      <c r="G35653" s="1" t="s">
        <v>166267</v>
      </c>
      <c r="H35653" s="1" t="s">
        <v>166268</v>
      </c>
      <c r="I35653" s="1" t="s">
        <v>166269</v>
      </c>
    </row>
    <row r="35654" spans="1:9" x14ac:dyDescent="0.2">
      <c r="A35654" s="1" t="s">
        <v>166270</v>
      </c>
      <c r="B35654" s="1" t="s">
        <v>166271</v>
      </c>
      <c r="C35654" s="1">
        <v>290492723</v>
      </c>
      <c r="D35654" t="s">
        <v>261096</v>
      </c>
      <c r="E35654" t="s">
        <v>264738</v>
      </c>
      <c r="F35654" s="1">
        <v>1</v>
      </c>
      <c r="G35654" s="1" t="s">
        <v>166272</v>
      </c>
      <c r="H35654" s="1" t="s">
        <v>166273</v>
      </c>
      <c r="I35654" s="1"/>
    </row>
    <row r="35655" spans="1:9" x14ac:dyDescent="0.2">
      <c r="A35655" s="1" t="s">
        <v>166274</v>
      </c>
      <c r="B35655" s="1" t="s">
        <v>166275</v>
      </c>
      <c r="C35655" s="1">
        <v>290526503</v>
      </c>
      <c r="D35655" t="s">
        <v>261096</v>
      </c>
      <c r="E35655" t="s">
        <v>264738</v>
      </c>
      <c r="F35655" s="1">
        <v>30</v>
      </c>
      <c r="G35655" s="1" t="s">
        <v>166276</v>
      </c>
      <c r="H35655" s="1" t="s">
        <v>166277</v>
      </c>
      <c r="I35655" s="1" t="s">
        <v>166278</v>
      </c>
    </row>
    <row r="35656" spans="1:9" x14ac:dyDescent="0.2">
      <c r="A35656" s="1" t="s">
        <v>166279</v>
      </c>
      <c r="B35656" s="1" t="s">
        <v>166280</v>
      </c>
      <c r="C35656" s="1">
        <v>290492334</v>
      </c>
      <c r="D35656" t="s">
        <v>261096</v>
      </c>
      <c r="E35656" t="s">
        <v>264738</v>
      </c>
      <c r="F35656" s="1">
        <v>11</v>
      </c>
      <c r="G35656" s="1" t="s">
        <v>166281</v>
      </c>
      <c r="H35656" s="1" t="s">
        <v>166282</v>
      </c>
      <c r="I35656" s="1" t="s">
        <v>166283</v>
      </c>
    </row>
    <row r="35657" spans="1:9" x14ac:dyDescent="0.2">
      <c r="A35657" s="1" t="s">
        <v>166284</v>
      </c>
      <c r="B35657" s="1" t="s">
        <v>166285</v>
      </c>
      <c r="C35657" s="1">
        <v>291416533</v>
      </c>
      <c r="D35657" t="s">
        <v>261096</v>
      </c>
      <c r="E35657" t="s">
        <v>264738</v>
      </c>
      <c r="F35657" s="1">
        <v>15</v>
      </c>
      <c r="G35657" s="1" t="s">
        <v>166286</v>
      </c>
      <c r="H35657" s="1" t="s">
        <v>166287</v>
      </c>
      <c r="I35657" s="1" t="s">
        <v>166288</v>
      </c>
    </row>
    <row r="35658" spans="1:9" x14ac:dyDescent="0.2">
      <c r="A35658" s="1" t="s">
        <v>166289</v>
      </c>
      <c r="B35658" s="1" t="s">
        <v>166290</v>
      </c>
      <c r="C35658" s="1">
        <v>290492936</v>
      </c>
      <c r="D35658" t="s">
        <v>261096</v>
      </c>
      <c r="E35658" t="s">
        <v>264738</v>
      </c>
      <c r="F35658" s="1">
        <v>6</v>
      </c>
      <c r="G35658" s="1" t="s">
        <v>166291</v>
      </c>
      <c r="H35658" s="1" t="s">
        <v>166292</v>
      </c>
      <c r="I35658" s="1" t="s">
        <v>166293</v>
      </c>
    </row>
    <row r="35659" spans="1:9" x14ac:dyDescent="0.2">
      <c r="A35659" s="1" t="s">
        <v>166294</v>
      </c>
      <c r="B35659" s="1" t="s">
        <v>166295</v>
      </c>
      <c r="C35659" s="1">
        <v>291034828</v>
      </c>
      <c r="D35659" t="s">
        <v>261096</v>
      </c>
      <c r="E35659" t="s">
        <v>264738</v>
      </c>
      <c r="F35659" s="1">
        <v>1</v>
      </c>
      <c r="G35659" s="1" t="s">
        <v>166296</v>
      </c>
      <c r="H35659" s="1" t="s">
        <v>166297</v>
      </c>
      <c r="I35659" s="1"/>
    </row>
    <row r="35660" spans="1:9" x14ac:dyDescent="0.2">
      <c r="A35660" s="1" t="s">
        <v>166298</v>
      </c>
      <c r="B35660" s="1" t="s">
        <v>166299</v>
      </c>
      <c r="C35660" s="1">
        <v>290483316</v>
      </c>
      <c r="D35660" t="s">
        <v>261096</v>
      </c>
      <c r="E35660" t="s">
        <v>261098</v>
      </c>
      <c r="F35660" s="1">
        <v>127</v>
      </c>
      <c r="G35660" s="1" t="s">
        <v>166300</v>
      </c>
      <c r="H35660" s="1" t="s">
        <v>166301</v>
      </c>
      <c r="I35660" s="1" t="s">
        <v>166302</v>
      </c>
    </row>
    <row r="35661" spans="1:9" x14ac:dyDescent="0.2">
      <c r="A35661" s="1" t="s">
        <v>166303</v>
      </c>
      <c r="B35661" s="1" t="s">
        <v>166304</v>
      </c>
      <c r="C35661" s="1">
        <v>291426590</v>
      </c>
      <c r="D35661" t="s">
        <v>261096</v>
      </c>
      <c r="E35661" t="s">
        <v>261098</v>
      </c>
      <c r="F35661" s="1">
        <v>186</v>
      </c>
      <c r="G35661" s="1" t="s">
        <v>166305</v>
      </c>
      <c r="H35661" s="1" t="s">
        <v>166306</v>
      </c>
      <c r="I35661" s="1" t="s">
        <v>166307</v>
      </c>
    </row>
    <row r="35662" spans="1:9" x14ac:dyDescent="0.2">
      <c r="A35662" s="1" t="s">
        <v>166308</v>
      </c>
      <c r="B35662" s="1" t="s">
        <v>166309</v>
      </c>
      <c r="C35662" s="1">
        <v>290487208</v>
      </c>
      <c r="D35662" t="s">
        <v>261096</v>
      </c>
      <c r="E35662" t="s">
        <v>261098</v>
      </c>
      <c r="F35662" s="1">
        <v>49</v>
      </c>
      <c r="G35662" s="1" t="s">
        <v>166310</v>
      </c>
      <c r="H35662" s="1" t="s">
        <v>166311</v>
      </c>
      <c r="I35662" s="1" t="s">
        <v>166312</v>
      </c>
    </row>
    <row r="35663" spans="1:9" x14ac:dyDescent="0.2">
      <c r="A35663" s="1" t="s">
        <v>166313</v>
      </c>
      <c r="B35663" s="1" t="s">
        <v>166314</v>
      </c>
      <c r="C35663" s="1">
        <v>291418390</v>
      </c>
      <c r="D35663" t="s">
        <v>261096</v>
      </c>
      <c r="E35663" t="s">
        <v>261098</v>
      </c>
      <c r="F35663" s="1">
        <v>1</v>
      </c>
      <c r="G35663" s="1" t="s">
        <v>166315</v>
      </c>
      <c r="H35663" s="1" t="s">
        <v>166316</v>
      </c>
      <c r="I35663" s="1" t="s">
        <v>166317</v>
      </c>
    </row>
    <row r="35664" spans="1:9" x14ac:dyDescent="0.2">
      <c r="A35664" s="1" t="s">
        <v>166318</v>
      </c>
      <c r="B35664" s="1" t="s">
        <v>166319</v>
      </c>
      <c r="C35664" s="1">
        <v>291418116</v>
      </c>
      <c r="D35664" t="s">
        <v>261096</v>
      </c>
      <c r="E35664" t="s">
        <v>261098</v>
      </c>
      <c r="F35664" s="1">
        <v>53</v>
      </c>
      <c r="G35664" s="1" t="s">
        <v>166320</v>
      </c>
      <c r="H35664" s="1" t="s">
        <v>166321</v>
      </c>
      <c r="I35664" s="1"/>
    </row>
    <row r="35665" spans="1:9" x14ac:dyDescent="0.2">
      <c r="A35665" s="1" t="s">
        <v>166322</v>
      </c>
      <c r="B35665" s="1" t="s">
        <v>166323</v>
      </c>
      <c r="C35665" s="1">
        <v>291421135</v>
      </c>
      <c r="D35665" t="s">
        <v>261096</v>
      </c>
      <c r="E35665" t="s">
        <v>261098</v>
      </c>
      <c r="F35665" s="1">
        <v>21</v>
      </c>
      <c r="G35665" s="1" t="s">
        <v>166324</v>
      </c>
      <c r="H35665" s="1" t="s">
        <v>166325</v>
      </c>
      <c r="I35665" s="1" t="s">
        <v>166326</v>
      </c>
    </row>
    <row r="35666" spans="1:9" x14ac:dyDescent="0.2">
      <c r="A35666" s="1" t="s">
        <v>166327</v>
      </c>
      <c r="B35666" s="1" t="s">
        <v>166328</v>
      </c>
      <c r="C35666" s="1">
        <v>2168799</v>
      </c>
      <c r="D35666" t="s">
        <v>261096</v>
      </c>
      <c r="E35666" t="s">
        <v>261098</v>
      </c>
      <c r="F35666" s="1">
        <v>102</v>
      </c>
      <c r="G35666" s="1" t="s">
        <v>166329</v>
      </c>
      <c r="H35666" s="1" t="s">
        <v>166330</v>
      </c>
      <c r="I35666" s="1" t="s">
        <v>166331</v>
      </c>
    </row>
    <row r="35667" spans="1:9" x14ac:dyDescent="0.2">
      <c r="A35667" s="1" t="s">
        <v>166332</v>
      </c>
      <c r="B35667" s="1" t="s">
        <v>166333</v>
      </c>
      <c r="C35667" s="1">
        <v>289600195</v>
      </c>
      <c r="D35667" t="s">
        <v>261096</v>
      </c>
      <c r="E35667" t="s">
        <v>261098</v>
      </c>
      <c r="F35667" s="1">
        <v>83</v>
      </c>
      <c r="G35667" s="1" t="s">
        <v>166334</v>
      </c>
      <c r="H35667" s="1" t="s">
        <v>166335</v>
      </c>
      <c r="I35667" s="1"/>
    </row>
    <row r="35668" spans="1:9" x14ac:dyDescent="0.2">
      <c r="A35668" s="1" t="s">
        <v>166336</v>
      </c>
      <c r="B35668" s="1" t="s">
        <v>166337</v>
      </c>
      <c r="C35668" s="1">
        <v>291435300</v>
      </c>
      <c r="D35668" t="s">
        <v>261096</v>
      </c>
      <c r="E35668" t="s">
        <v>261098</v>
      </c>
      <c r="F35668" s="1">
        <v>4</v>
      </c>
      <c r="G35668" s="1" t="s">
        <v>166338</v>
      </c>
      <c r="H35668" s="1" t="s">
        <v>166339</v>
      </c>
      <c r="I35668" s="1" t="s">
        <v>166340</v>
      </c>
    </row>
    <row r="35669" spans="1:9" x14ac:dyDescent="0.2">
      <c r="A35669" s="1" t="s">
        <v>166341</v>
      </c>
      <c r="B35669" s="1" t="s">
        <v>166342</v>
      </c>
      <c r="C35669" s="1">
        <v>291441262</v>
      </c>
      <c r="D35669" t="s">
        <v>261096</v>
      </c>
      <c r="E35669" t="s">
        <v>261098</v>
      </c>
      <c r="F35669" s="1">
        <v>130</v>
      </c>
      <c r="G35669" s="1" t="s">
        <v>166343</v>
      </c>
      <c r="H35669" s="1" t="s">
        <v>166344</v>
      </c>
      <c r="I35669" s="1" t="s">
        <v>166345</v>
      </c>
    </row>
    <row r="35670" spans="1:9" x14ac:dyDescent="0.2">
      <c r="A35670" s="1" t="s">
        <v>166346</v>
      </c>
      <c r="B35670" s="1" t="s">
        <v>166347</v>
      </c>
      <c r="C35670" s="1">
        <v>290490309</v>
      </c>
      <c r="D35670" t="s">
        <v>264259</v>
      </c>
      <c r="E35670" t="s">
        <v>264742</v>
      </c>
      <c r="F35670" s="1">
        <v>64</v>
      </c>
      <c r="G35670" s="1" t="s">
        <v>166348</v>
      </c>
      <c r="H35670" s="1" t="s">
        <v>166349</v>
      </c>
      <c r="I35670" s="1" t="s">
        <v>166350</v>
      </c>
    </row>
    <row r="35671" spans="1:9" x14ac:dyDescent="0.2">
      <c r="A35671" s="1" t="s">
        <v>166351</v>
      </c>
      <c r="B35671" s="1" t="s">
        <v>166352</v>
      </c>
      <c r="C35671" s="1">
        <v>291420892</v>
      </c>
      <c r="D35671" t="s">
        <v>261096</v>
      </c>
      <c r="E35671" t="s">
        <v>261098</v>
      </c>
      <c r="F35671" s="1">
        <v>1</v>
      </c>
      <c r="G35671" s="1" t="s">
        <v>166353</v>
      </c>
      <c r="H35671" s="1" t="s">
        <v>166354</v>
      </c>
      <c r="I35671" s="1"/>
    </row>
    <row r="35672" spans="1:9" x14ac:dyDescent="0.2">
      <c r="A35672" s="1" t="s">
        <v>166355</v>
      </c>
      <c r="B35672" s="1" t="s">
        <v>166356</v>
      </c>
      <c r="C35672" s="1">
        <v>289600201</v>
      </c>
      <c r="D35672" t="s">
        <v>261096</v>
      </c>
      <c r="E35672" t="s">
        <v>261098</v>
      </c>
      <c r="F35672" s="1">
        <v>1</v>
      </c>
      <c r="G35672" s="1"/>
      <c r="H35672" s="1" t="s">
        <v>166357</v>
      </c>
      <c r="I35672" s="1"/>
    </row>
    <row r="35673" spans="1:9" x14ac:dyDescent="0.2">
      <c r="A35673" s="1" t="s">
        <v>166358</v>
      </c>
      <c r="B35673" s="1" t="s">
        <v>166359</v>
      </c>
      <c r="C35673" s="1">
        <v>288057740</v>
      </c>
      <c r="D35673" t="s">
        <v>264373</v>
      </c>
      <c r="E35673" t="s">
        <v>264743</v>
      </c>
      <c r="F35673" s="1">
        <v>21</v>
      </c>
      <c r="G35673" s="1" t="s">
        <v>166360</v>
      </c>
      <c r="H35673" s="1" t="s">
        <v>166361</v>
      </c>
      <c r="I35673" s="1"/>
    </row>
    <row r="35674" spans="1:9" x14ac:dyDescent="0.2">
      <c r="A35674" s="1" t="s">
        <v>166362</v>
      </c>
      <c r="B35674" s="1" t="s">
        <v>166363</v>
      </c>
      <c r="C35674" s="1">
        <v>279181993</v>
      </c>
      <c r="D35674" t="s">
        <v>261096</v>
      </c>
      <c r="E35674" t="s">
        <v>261098</v>
      </c>
      <c r="F35674" s="1">
        <v>338</v>
      </c>
      <c r="G35674" s="1" t="s">
        <v>166364</v>
      </c>
      <c r="H35674" s="1" t="s">
        <v>166365</v>
      </c>
      <c r="I35674" s="1"/>
    </row>
    <row r="35675" spans="1:9" x14ac:dyDescent="0.2">
      <c r="A35675" s="1" t="s">
        <v>166366</v>
      </c>
      <c r="B35675" s="1" t="s">
        <v>166367</v>
      </c>
      <c r="C35675" s="1">
        <v>291443771</v>
      </c>
      <c r="D35675" t="s">
        <v>261096</v>
      </c>
      <c r="E35675" t="s">
        <v>261098</v>
      </c>
      <c r="F35675" s="1">
        <v>1</v>
      </c>
      <c r="G35675" s="1" t="s">
        <v>166368</v>
      </c>
      <c r="H35675" s="1" t="s">
        <v>166369</v>
      </c>
      <c r="I35675" s="1"/>
    </row>
    <row r="35676" spans="1:9" x14ac:dyDescent="0.2">
      <c r="A35676" s="1" t="s">
        <v>166370</v>
      </c>
      <c r="B35676" s="1" t="s">
        <v>166371</v>
      </c>
      <c r="C35676" s="1">
        <v>290488159</v>
      </c>
      <c r="D35676" t="s">
        <v>261096</v>
      </c>
      <c r="E35676" t="s">
        <v>261098</v>
      </c>
      <c r="F35676" s="1">
        <v>3</v>
      </c>
      <c r="G35676" s="1" t="s">
        <v>166372</v>
      </c>
      <c r="H35676" s="1" t="s">
        <v>166373</v>
      </c>
      <c r="I35676" s="1"/>
    </row>
    <row r="35677" spans="1:9" x14ac:dyDescent="0.2">
      <c r="A35677" s="1" t="s">
        <v>166374</v>
      </c>
      <c r="B35677" s="1" t="s">
        <v>166375</v>
      </c>
      <c r="C35677" s="1">
        <v>290482024</v>
      </c>
      <c r="D35677" t="s">
        <v>261096</v>
      </c>
      <c r="E35677" t="s">
        <v>261098</v>
      </c>
      <c r="F35677" s="1">
        <v>111</v>
      </c>
      <c r="G35677" s="1" t="s">
        <v>166376</v>
      </c>
      <c r="H35677" s="1" t="s">
        <v>166377</v>
      </c>
      <c r="I35677" s="1" t="s">
        <v>166378</v>
      </c>
    </row>
    <row r="35678" spans="1:9" x14ac:dyDescent="0.2">
      <c r="A35678" s="1" t="s">
        <v>166379</v>
      </c>
      <c r="B35678" s="1" t="s">
        <v>166380</v>
      </c>
      <c r="C35678" s="1">
        <v>290487333</v>
      </c>
      <c r="D35678" t="s">
        <v>261096</v>
      </c>
      <c r="E35678" t="s">
        <v>261098</v>
      </c>
      <c r="F35678" s="1">
        <v>21</v>
      </c>
      <c r="G35678" s="1" t="s">
        <v>166381</v>
      </c>
      <c r="H35678" s="1" t="s">
        <v>166382</v>
      </c>
      <c r="I35678" s="1" t="s">
        <v>166383</v>
      </c>
    </row>
    <row r="35679" spans="1:9" x14ac:dyDescent="0.2">
      <c r="A35679" s="1" t="s">
        <v>166384</v>
      </c>
      <c r="B35679" s="1" t="s">
        <v>166385</v>
      </c>
      <c r="C35679" s="1">
        <v>290484207</v>
      </c>
      <c r="D35679" t="s">
        <v>264227</v>
      </c>
      <c r="E35679" t="s">
        <v>264744</v>
      </c>
      <c r="F35679" s="1">
        <v>312</v>
      </c>
      <c r="G35679" s="1" t="s">
        <v>166386</v>
      </c>
      <c r="H35679" s="1" t="s">
        <v>166387</v>
      </c>
      <c r="I35679" s="1" t="s">
        <v>166388</v>
      </c>
    </row>
    <row r="35680" spans="1:9" x14ac:dyDescent="0.2">
      <c r="A35680" s="1" t="s">
        <v>166389</v>
      </c>
      <c r="B35680" s="1" t="s">
        <v>166390</v>
      </c>
      <c r="C35680" s="1">
        <v>290482241</v>
      </c>
      <c r="D35680" t="s">
        <v>261096</v>
      </c>
      <c r="E35680" t="s">
        <v>261098</v>
      </c>
      <c r="F35680" s="1">
        <v>4</v>
      </c>
      <c r="G35680" s="1" t="s">
        <v>166391</v>
      </c>
      <c r="H35680" s="1" t="s">
        <v>166392</v>
      </c>
      <c r="I35680" s="1" t="s">
        <v>166393</v>
      </c>
    </row>
    <row r="35681" spans="1:9" x14ac:dyDescent="0.2">
      <c r="A35681" s="1" t="s">
        <v>166394</v>
      </c>
      <c r="B35681" s="1" t="s">
        <v>166395</v>
      </c>
      <c r="C35681" s="1">
        <v>290491916</v>
      </c>
      <c r="D35681" t="s">
        <v>261096</v>
      </c>
      <c r="E35681" t="s">
        <v>261098</v>
      </c>
      <c r="F35681" s="1">
        <v>1</v>
      </c>
      <c r="G35681" s="1" t="s">
        <v>166396</v>
      </c>
      <c r="H35681" s="1" t="s">
        <v>166397</v>
      </c>
      <c r="I35681" s="1"/>
    </row>
    <row r="35682" spans="1:9" x14ac:dyDescent="0.2">
      <c r="A35682" s="1" t="s">
        <v>166398</v>
      </c>
      <c r="B35682" s="1" t="s">
        <v>166399</v>
      </c>
      <c r="C35682" s="1">
        <v>282424104</v>
      </c>
      <c r="D35682" t="s">
        <v>261096</v>
      </c>
      <c r="E35682" t="s">
        <v>261098</v>
      </c>
      <c r="F35682" s="1">
        <v>11</v>
      </c>
      <c r="G35682" s="1" t="s">
        <v>166400</v>
      </c>
      <c r="H35682" s="1" t="s">
        <v>166401</v>
      </c>
      <c r="I35682" s="1" t="s">
        <v>166402</v>
      </c>
    </row>
    <row r="35683" spans="1:9" x14ac:dyDescent="0.2">
      <c r="A35683" s="1" t="s">
        <v>166403</v>
      </c>
      <c r="B35683" s="1" t="s">
        <v>166404</v>
      </c>
      <c r="C35683" s="1">
        <v>290491899</v>
      </c>
      <c r="D35683" t="s">
        <v>261096</v>
      </c>
      <c r="E35683" t="s">
        <v>261098</v>
      </c>
      <c r="F35683" s="1">
        <v>69</v>
      </c>
      <c r="G35683" s="1" t="s">
        <v>166405</v>
      </c>
      <c r="H35683" s="1" t="s">
        <v>166406</v>
      </c>
      <c r="I35683" s="1"/>
    </row>
    <row r="35684" spans="1:9" x14ac:dyDescent="0.2">
      <c r="A35684" s="1" t="s">
        <v>166407</v>
      </c>
      <c r="B35684" s="1" t="s">
        <v>166408</v>
      </c>
      <c r="C35684" s="1">
        <v>291442728</v>
      </c>
      <c r="D35684" t="s">
        <v>261096</v>
      </c>
      <c r="E35684" t="s">
        <v>261098</v>
      </c>
      <c r="F35684" s="1">
        <v>4</v>
      </c>
      <c r="G35684" s="1" t="s">
        <v>166409</v>
      </c>
      <c r="H35684" s="1" t="s">
        <v>166410</v>
      </c>
      <c r="I35684" s="1"/>
    </row>
    <row r="35685" spans="1:9" x14ac:dyDescent="0.2">
      <c r="A35685" s="1" t="s">
        <v>166411</v>
      </c>
      <c r="B35685" s="1" t="s">
        <v>166412</v>
      </c>
      <c r="C35685" s="1">
        <v>291435694</v>
      </c>
      <c r="D35685" t="s">
        <v>264227</v>
      </c>
      <c r="E35685" t="s">
        <v>264745</v>
      </c>
      <c r="F35685" s="1">
        <v>381</v>
      </c>
      <c r="G35685" s="1" t="s">
        <v>166413</v>
      </c>
      <c r="H35685" s="1" t="s">
        <v>166414</v>
      </c>
      <c r="I35685" s="1" t="s">
        <v>166415</v>
      </c>
    </row>
    <row r="35686" spans="1:9" x14ac:dyDescent="0.2">
      <c r="A35686" s="1" t="s">
        <v>166416</v>
      </c>
      <c r="B35686" s="1" t="s">
        <v>166417</v>
      </c>
      <c r="C35686" s="1">
        <v>283104703</v>
      </c>
      <c r="D35686" t="s">
        <v>261096</v>
      </c>
      <c r="E35686" t="s">
        <v>261098</v>
      </c>
      <c r="F35686" s="1">
        <v>110</v>
      </c>
      <c r="G35686" s="1" t="s">
        <v>166418</v>
      </c>
      <c r="H35686" s="1" t="s">
        <v>166419</v>
      </c>
      <c r="I35686" s="1" t="s">
        <v>166420</v>
      </c>
    </row>
    <row r="35687" spans="1:9" x14ac:dyDescent="0.2">
      <c r="A35687" s="1" t="s">
        <v>166421</v>
      </c>
      <c r="B35687" s="1" t="s">
        <v>166422</v>
      </c>
      <c r="C35687" s="1">
        <v>290484458</v>
      </c>
      <c r="D35687" t="s">
        <v>261096</v>
      </c>
      <c r="E35687" t="s">
        <v>261098</v>
      </c>
      <c r="F35687" s="1">
        <v>34</v>
      </c>
      <c r="G35687" s="1" t="s">
        <v>166423</v>
      </c>
      <c r="H35687" s="1" t="s">
        <v>166424</v>
      </c>
      <c r="I35687" s="1" t="s">
        <v>166425</v>
      </c>
    </row>
    <row r="35688" spans="1:9" x14ac:dyDescent="0.2">
      <c r="A35688" s="1" t="s">
        <v>166426</v>
      </c>
      <c r="B35688" s="1" t="s">
        <v>166427</v>
      </c>
      <c r="C35688" s="1">
        <v>285481891</v>
      </c>
      <c r="D35688" t="s">
        <v>261096</v>
      </c>
      <c r="E35688" t="s">
        <v>261098</v>
      </c>
      <c r="F35688" s="1">
        <v>5</v>
      </c>
      <c r="G35688" s="1" t="s">
        <v>166428</v>
      </c>
      <c r="H35688" s="1" t="s">
        <v>166429</v>
      </c>
      <c r="I35688" s="1"/>
    </row>
    <row r="35689" spans="1:9" x14ac:dyDescent="0.2">
      <c r="A35689" s="1" t="s">
        <v>166430</v>
      </c>
      <c r="B35689" s="1" t="s">
        <v>166431</v>
      </c>
      <c r="C35689" s="1">
        <v>290490433</v>
      </c>
      <c r="D35689" t="s">
        <v>264250</v>
      </c>
      <c r="E35689" t="s">
        <v>264746</v>
      </c>
      <c r="F35689" s="1">
        <v>24</v>
      </c>
      <c r="G35689" s="1" t="s">
        <v>166432</v>
      </c>
      <c r="H35689" s="1" t="s">
        <v>166433</v>
      </c>
      <c r="I35689" s="1" t="s">
        <v>166434</v>
      </c>
    </row>
    <row r="35690" spans="1:9" x14ac:dyDescent="0.2">
      <c r="A35690" s="1" t="s">
        <v>166435</v>
      </c>
      <c r="B35690" s="1" t="s">
        <v>166436</v>
      </c>
      <c r="C35690" s="1">
        <v>291416160</v>
      </c>
      <c r="D35690" t="s">
        <v>261096</v>
      </c>
      <c r="E35690" t="s">
        <v>261098</v>
      </c>
      <c r="F35690" s="1">
        <v>209</v>
      </c>
      <c r="G35690" s="1" t="s">
        <v>166437</v>
      </c>
      <c r="H35690" s="1" t="s">
        <v>166438</v>
      </c>
      <c r="I35690" s="1" t="s">
        <v>166439</v>
      </c>
    </row>
    <row r="35691" spans="1:9" x14ac:dyDescent="0.2">
      <c r="A35691" s="1" t="s">
        <v>166440</v>
      </c>
      <c r="B35691" s="1" t="s">
        <v>166441</v>
      </c>
      <c r="C35691" s="1">
        <v>291427362</v>
      </c>
      <c r="D35691" t="s">
        <v>261096</v>
      </c>
      <c r="E35691" t="s">
        <v>261098</v>
      </c>
      <c r="F35691" s="1">
        <v>12</v>
      </c>
      <c r="G35691" s="1" t="s">
        <v>166442</v>
      </c>
      <c r="H35691" s="1" t="s">
        <v>166443</v>
      </c>
      <c r="I35691" s="1" t="s">
        <v>166444</v>
      </c>
    </row>
    <row r="35692" spans="1:9" x14ac:dyDescent="0.2">
      <c r="A35692" s="1" t="s">
        <v>166445</v>
      </c>
      <c r="B35692" s="1" t="s">
        <v>166446</v>
      </c>
      <c r="C35692" s="1">
        <v>291426823</v>
      </c>
      <c r="D35692" t="s">
        <v>261096</v>
      </c>
      <c r="E35692" t="s">
        <v>261098</v>
      </c>
      <c r="F35692" s="1">
        <v>17</v>
      </c>
      <c r="G35692" s="1" t="s">
        <v>166447</v>
      </c>
      <c r="H35692" s="1" t="s">
        <v>166448</v>
      </c>
      <c r="I35692" s="1" t="s">
        <v>166449</v>
      </c>
    </row>
    <row r="35693" spans="1:9" x14ac:dyDescent="0.2">
      <c r="A35693" s="1" t="s">
        <v>166450</v>
      </c>
      <c r="B35693" s="1" t="s">
        <v>166451</v>
      </c>
      <c r="C35693" s="1">
        <v>291415956</v>
      </c>
      <c r="D35693" t="s">
        <v>261096</v>
      </c>
      <c r="E35693" t="s">
        <v>261098</v>
      </c>
      <c r="F35693" s="1">
        <v>67</v>
      </c>
      <c r="G35693" s="1" t="s">
        <v>166452</v>
      </c>
      <c r="H35693" s="1" t="s">
        <v>166453</v>
      </c>
      <c r="I35693" s="1" t="s">
        <v>166454</v>
      </c>
    </row>
    <row r="35694" spans="1:9" x14ac:dyDescent="0.2">
      <c r="A35694" s="1" t="s">
        <v>166455</v>
      </c>
      <c r="B35694" s="1" t="s">
        <v>166456</v>
      </c>
      <c r="C35694" s="1">
        <v>290491904</v>
      </c>
      <c r="D35694" t="s">
        <v>261096</v>
      </c>
      <c r="E35694" t="s">
        <v>261098</v>
      </c>
      <c r="F35694" s="1">
        <v>73</v>
      </c>
      <c r="G35694" s="1" t="s">
        <v>166457</v>
      </c>
      <c r="H35694" s="1" t="s">
        <v>166458</v>
      </c>
      <c r="I35694" s="1"/>
    </row>
    <row r="35695" spans="1:9" x14ac:dyDescent="0.2">
      <c r="A35695" s="1" t="s">
        <v>166459</v>
      </c>
      <c r="B35695" s="1" t="s">
        <v>166460</v>
      </c>
      <c r="C35695" s="1">
        <v>290488608</v>
      </c>
      <c r="D35695" t="s">
        <v>261096</v>
      </c>
      <c r="E35695" t="s">
        <v>261098</v>
      </c>
      <c r="F35695" s="1">
        <v>29</v>
      </c>
      <c r="G35695" s="1" t="s">
        <v>166461</v>
      </c>
      <c r="H35695" s="1" t="s">
        <v>166462</v>
      </c>
      <c r="I35695" s="1" t="s">
        <v>166463</v>
      </c>
    </row>
    <row r="35696" spans="1:9" x14ac:dyDescent="0.2">
      <c r="A35696" s="1" t="s">
        <v>166464</v>
      </c>
      <c r="B35696" s="1" t="s">
        <v>166465</v>
      </c>
      <c r="C35696" s="1">
        <v>282935289</v>
      </c>
      <c r="D35696" t="s">
        <v>261096</v>
      </c>
      <c r="E35696" t="s">
        <v>261098</v>
      </c>
      <c r="F35696" s="1">
        <v>84</v>
      </c>
      <c r="G35696" s="1" t="s">
        <v>166466</v>
      </c>
      <c r="H35696" s="1" t="s">
        <v>166467</v>
      </c>
      <c r="I35696" s="1" t="s">
        <v>166468</v>
      </c>
    </row>
    <row r="35697" spans="1:9" x14ac:dyDescent="0.2">
      <c r="A35697" s="1" t="s">
        <v>166469</v>
      </c>
      <c r="B35697" s="1" t="s">
        <v>166470</v>
      </c>
      <c r="C35697" s="1">
        <v>290526114</v>
      </c>
      <c r="D35697" t="s">
        <v>261096</v>
      </c>
      <c r="E35697" t="s">
        <v>261098</v>
      </c>
      <c r="F35697" s="1">
        <v>62</v>
      </c>
      <c r="G35697" s="1" t="s">
        <v>166471</v>
      </c>
      <c r="H35697" s="1" t="s">
        <v>166472</v>
      </c>
      <c r="I35697" s="1" t="s">
        <v>166473</v>
      </c>
    </row>
    <row r="35698" spans="1:9" x14ac:dyDescent="0.2">
      <c r="A35698" s="1" t="s">
        <v>166474</v>
      </c>
      <c r="B35698" s="1" t="s">
        <v>166475</v>
      </c>
      <c r="C35698" s="1">
        <v>289600204</v>
      </c>
      <c r="D35698" t="s">
        <v>261096</v>
      </c>
      <c r="E35698" t="s">
        <v>261098</v>
      </c>
      <c r="F35698" s="1">
        <v>5</v>
      </c>
      <c r="G35698" s="1" t="s">
        <v>166476</v>
      </c>
      <c r="H35698" s="1" t="s">
        <v>166477</v>
      </c>
      <c r="I35698" s="1"/>
    </row>
    <row r="35699" spans="1:9" x14ac:dyDescent="0.2">
      <c r="A35699" s="1" t="s">
        <v>166478</v>
      </c>
      <c r="B35699" s="1" t="s">
        <v>166479</v>
      </c>
      <c r="C35699" s="1">
        <v>279805013</v>
      </c>
      <c r="D35699" t="s">
        <v>261096</v>
      </c>
      <c r="E35699" t="s">
        <v>261098</v>
      </c>
      <c r="F35699" s="1">
        <v>11</v>
      </c>
      <c r="G35699" s="1" t="s">
        <v>166480</v>
      </c>
      <c r="H35699" s="1" t="s">
        <v>166481</v>
      </c>
      <c r="I35699" s="1" t="s">
        <v>166482</v>
      </c>
    </row>
    <row r="35700" spans="1:9" x14ac:dyDescent="0.2">
      <c r="A35700" s="1" t="s">
        <v>166483</v>
      </c>
      <c r="B35700" s="1" t="s">
        <v>166484</v>
      </c>
      <c r="C35700" s="1">
        <v>282935591</v>
      </c>
      <c r="D35700" t="s">
        <v>261096</v>
      </c>
      <c r="E35700" t="s">
        <v>261098</v>
      </c>
      <c r="F35700" s="1">
        <v>40</v>
      </c>
      <c r="G35700" s="1" t="s">
        <v>166485</v>
      </c>
      <c r="H35700" s="1" t="s">
        <v>166486</v>
      </c>
      <c r="I35700" s="1" t="s">
        <v>166487</v>
      </c>
    </row>
    <row r="35701" spans="1:9" x14ac:dyDescent="0.2">
      <c r="A35701" s="1" t="s">
        <v>166488</v>
      </c>
      <c r="B35701" s="1" t="s">
        <v>166489</v>
      </c>
      <c r="C35701" s="1">
        <v>290491896</v>
      </c>
      <c r="D35701" t="s">
        <v>261096</v>
      </c>
      <c r="E35701" t="s">
        <v>261098</v>
      </c>
      <c r="F35701" s="1">
        <v>3</v>
      </c>
      <c r="G35701" s="1" t="s">
        <v>166490</v>
      </c>
      <c r="H35701" s="1" t="s">
        <v>166491</v>
      </c>
      <c r="I35701" s="1"/>
    </row>
    <row r="35702" spans="1:9" x14ac:dyDescent="0.2">
      <c r="A35702" s="1" t="s">
        <v>166492</v>
      </c>
      <c r="B35702" s="1" t="s">
        <v>166493</v>
      </c>
      <c r="C35702" s="1">
        <v>291417068</v>
      </c>
      <c r="D35702" t="s">
        <v>261096</v>
      </c>
      <c r="E35702" t="s">
        <v>261098</v>
      </c>
      <c r="F35702" s="1">
        <v>4</v>
      </c>
      <c r="G35702" s="1" t="s">
        <v>166494</v>
      </c>
      <c r="H35702" s="1" t="s">
        <v>166495</v>
      </c>
      <c r="I35702" s="1"/>
    </row>
    <row r="35703" spans="1:9" x14ac:dyDescent="0.2">
      <c r="A35703" s="1" t="s">
        <v>166496</v>
      </c>
      <c r="B35703" s="1" t="s">
        <v>166497</v>
      </c>
      <c r="C35703" s="1">
        <v>288057920</v>
      </c>
      <c r="D35703" t="s">
        <v>264354</v>
      </c>
      <c r="E35703" t="s">
        <v>264747</v>
      </c>
      <c r="F35703" s="1">
        <v>627</v>
      </c>
      <c r="G35703" s="1" t="s">
        <v>166498</v>
      </c>
      <c r="H35703" s="1" t="s">
        <v>166499</v>
      </c>
      <c r="I35703" s="1" t="s">
        <v>166500</v>
      </c>
    </row>
    <row r="35704" spans="1:9" x14ac:dyDescent="0.2">
      <c r="A35704" s="1" t="s">
        <v>166501</v>
      </c>
      <c r="B35704" s="1" t="s">
        <v>166502</v>
      </c>
      <c r="C35704" s="1">
        <v>290492561</v>
      </c>
      <c r="D35704" t="s">
        <v>261096</v>
      </c>
      <c r="E35704" t="s">
        <v>261098</v>
      </c>
      <c r="F35704" s="1">
        <v>4</v>
      </c>
      <c r="G35704" s="1" t="s">
        <v>166503</v>
      </c>
      <c r="H35704" s="1" t="s">
        <v>166504</v>
      </c>
      <c r="I35704" s="1"/>
    </row>
    <row r="35705" spans="1:9" x14ac:dyDescent="0.2">
      <c r="A35705" s="1" t="s">
        <v>166505</v>
      </c>
      <c r="B35705" s="1" t="s">
        <v>166506</v>
      </c>
      <c r="C35705" s="1">
        <v>290491902</v>
      </c>
      <c r="D35705" t="s">
        <v>261096</v>
      </c>
      <c r="E35705" t="s">
        <v>261098</v>
      </c>
      <c r="F35705" s="1">
        <v>3</v>
      </c>
      <c r="G35705" s="1" t="s">
        <v>166507</v>
      </c>
      <c r="H35705" s="1" t="s">
        <v>166508</v>
      </c>
      <c r="I35705" s="1"/>
    </row>
    <row r="35706" spans="1:9" x14ac:dyDescent="0.2">
      <c r="A35706" s="1" t="s">
        <v>166509</v>
      </c>
      <c r="B35706" s="1" t="s">
        <v>166510</v>
      </c>
      <c r="C35706" s="1">
        <v>284199686</v>
      </c>
      <c r="D35706" t="s">
        <v>261096</v>
      </c>
      <c r="E35706" t="s">
        <v>261098</v>
      </c>
      <c r="F35706" s="1">
        <v>87</v>
      </c>
      <c r="G35706" s="1" t="s">
        <v>166511</v>
      </c>
      <c r="H35706" s="1" t="s">
        <v>166512</v>
      </c>
      <c r="I35706" s="1" t="s">
        <v>166513</v>
      </c>
    </row>
    <row r="35707" spans="1:9" x14ac:dyDescent="0.2">
      <c r="A35707" s="1" t="s">
        <v>166514</v>
      </c>
      <c r="B35707" s="1" t="s">
        <v>166515</v>
      </c>
      <c r="C35707" s="1">
        <v>291432016</v>
      </c>
      <c r="D35707" t="s">
        <v>261096</v>
      </c>
      <c r="E35707" t="s">
        <v>261098</v>
      </c>
      <c r="F35707" s="1">
        <v>2</v>
      </c>
      <c r="G35707" s="1" t="s">
        <v>166516</v>
      </c>
      <c r="H35707" s="1" t="s">
        <v>166517</v>
      </c>
      <c r="I35707" s="1"/>
    </row>
    <row r="35708" spans="1:9" x14ac:dyDescent="0.2">
      <c r="A35708" s="1" t="s">
        <v>166518</v>
      </c>
      <c r="B35708" s="1" t="s">
        <v>166519</v>
      </c>
      <c r="C35708" s="1">
        <v>290487338</v>
      </c>
      <c r="D35708" t="s">
        <v>261096</v>
      </c>
      <c r="E35708" t="s">
        <v>261098</v>
      </c>
      <c r="F35708" s="1">
        <v>17</v>
      </c>
      <c r="G35708" s="1" t="s">
        <v>166520</v>
      </c>
      <c r="H35708" s="1" t="s">
        <v>166521</v>
      </c>
      <c r="I35708" s="1" t="s">
        <v>166522</v>
      </c>
    </row>
    <row r="35709" spans="1:9" x14ac:dyDescent="0.2">
      <c r="A35709" s="1" t="s">
        <v>166523</v>
      </c>
      <c r="B35709" s="1" t="s">
        <v>166524</v>
      </c>
      <c r="C35709" s="1">
        <v>291436846</v>
      </c>
      <c r="D35709" t="s">
        <v>261096</v>
      </c>
      <c r="E35709" t="s">
        <v>261098</v>
      </c>
      <c r="F35709" s="1">
        <v>52</v>
      </c>
      <c r="G35709" s="1" t="s">
        <v>166525</v>
      </c>
      <c r="H35709" s="1" t="s">
        <v>166526</v>
      </c>
      <c r="I35709" s="1" t="s">
        <v>166527</v>
      </c>
    </row>
    <row r="35710" spans="1:9" x14ac:dyDescent="0.2">
      <c r="A35710" s="1" t="s">
        <v>166528</v>
      </c>
      <c r="B35710" s="1" t="s">
        <v>166529</v>
      </c>
      <c r="C35710" s="1">
        <v>291435191</v>
      </c>
      <c r="D35710" t="s">
        <v>261096</v>
      </c>
      <c r="E35710" t="s">
        <v>261098</v>
      </c>
      <c r="F35710" s="1">
        <v>19</v>
      </c>
      <c r="G35710" s="1" t="s">
        <v>166530</v>
      </c>
      <c r="H35710" s="1" t="s">
        <v>166531</v>
      </c>
      <c r="I35710" s="1" t="s">
        <v>166532</v>
      </c>
    </row>
    <row r="35711" spans="1:9" x14ac:dyDescent="0.2">
      <c r="A35711" s="1" t="s">
        <v>166533</v>
      </c>
      <c r="B35711" s="1" t="s">
        <v>166534</v>
      </c>
      <c r="C35711" s="1">
        <v>290488160</v>
      </c>
      <c r="D35711" t="s">
        <v>261096</v>
      </c>
      <c r="E35711" t="s">
        <v>261098</v>
      </c>
      <c r="F35711" s="1">
        <v>486</v>
      </c>
      <c r="G35711" s="1" t="s">
        <v>166535</v>
      </c>
      <c r="H35711" s="1" t="s">
        <v>166536</v>
      </c>
      <c r="I35711" s="1" t="s">
        <v>166537</v>
      </c>
    </row>
    <row r="35712" spans="1:9" x14ac:dyDescent="0.2">
      <c r="A35712" s="1" t="s">
        <v>166538</v>
      </c>
      <c r="B35712" s="1" t="s">
        <v>166539</v>
      </c>
      <c r="C35712" s="1">
        <v>291424615</v>
      </c>
      <c r="D35712" t="s">
        <v>261096</v>
      </c>
      <c r="E35712" t="s">
        <v>261098</v>
      </c>
      <c r="F35712" s="1">
        <v>10</v>
      </c>
      <c r="G35712" s="1" t="s">
        <v>166540</v>
      </c>
      <c r="H35712" s="1" t="s">
        <v>166541</v>
      </c>
      <c r="I35712" s="1" t="s">
        <v>166542</v>
      </c>
    </row>
    <row r="35713" spans="1:9" x14ac:dyDescent="0.2">
      <c r="A35713" s="1" t="s">
        <v>166543</v>
      </c>
      <c r="B35713" s="1" t="s">
        <v>166544</v>
      </c>
      <c r="C35713" s="1">
        <v>291436957</v>
      </c>
      <c r="D35713" t="s">
        <v>261096</v>
      </c>
      <c r="E35713" t="s">
        <v>261098</v>
      </c>
      <c r="F35713" s="1">
        <v>1</v>
      </c>
      <c r="G35713" s="1" t="s">
        <v>166545</v>
      </c>
      <c r="H35713" s="1" t="s">
        <v>166546</v>
      </c>
      <c r="I35713" s="1" t="s">
        <v>166545</v>
      </c>
    </row>
    <row r="35714" spans="1:9" x14ac:dyDescent="0.2">
      <c r="A35714" s="1" t="s">
        <v>166547</v>
      </c>
      <c r="B35714" s="1" t="s">
        <v>166548</v>
      </c>
      <c r="C35714" s="1">
        <v>290483783</v>
      </c>
      <c r="D35714" t="s">
        <v>261096</v>
      </c>
      <c r="E35714" t="s">
        <v>261098</v>
      </c>
      <c r="F35714" s="1">
        <v>12</v>
      </c>
      <c r="G35714" s="1" t="s">
        <v>166549</v>
      </c>
      <c r="H35714" s="1" t="s">
        <v>166550</v>
      </c>
      <c r="I35714" s="1" t="s">
        <v>166551</v>
      </c>
    </row>
    <row r="35715" spans="1:9" x14ac:dyDescent="0.2">
      <c r="A35715" s="1" t="s">
        <v>166552</v>
      </c>
      <c r="B35715" s="1" t="s">
        <v>166553</v>
      </c>
      <c r="C35715" s="1">
        <v>290488037</v>
      </c>
      <c r="D35715" t="s">
        <v>261096</v>
      </c>
      <c r="E35715" t="s">
        <v>261098</v>
      </c>
      <c r="F35715" s="1">
        <v>1050</v>
      </c>
      <c r="G35715" s="1" t="s">
        <v>166554</v>
      </c>
      <c r="H35715" s="1" t="s">
        <v>166555</v>
      </c>
      <c r="I35715" s="1"/>
    </row>
    <row r="35716" spans="1:9" x14ac:dyDescent="0.2">
      <c r="A35716" s="1" t="s">
        <v>166556</v>
      </c>
      <c r="B35716" s="1" t="s">
        <v>166557</v>
      </c>
      <c r="C35716" s="1">
        <v>291436968</v>
      </c>
      <c r="D35716" t="s">
        <v>261096</v>
      </c>
      <c r="E35716" t="s">
        <v>261098</v>
      </c>
      <c r="F35716" s="1">
        <v>43</v>
      </c>
      <c r="G35716" s="1" t="s">
        <v>166558</v>
      </c>
      <c r="H35716" s="1" t="s">
        <v>166559</v>
      </c>
      <c r="I35716" s="1" t="s">
        <v>166560</v>
      </c>
    </row>
    <row r="35717" spans="1:9" x14ac:dyDescent="0.2">
      <c r="A35717" s="1" t="s">
        <v>166561</v>
      </c>
      <c r="B35717" s="1" t="s">
        <v>166562</v>
      </c>
      <c r="C35717" s="1">
        <v>290491912</v>
      </c>
      <c r="D35717" t="s">
        <v>261096</v>
      </c>
      <c r="E35717" t="s">
        <v>261098</v>
      </c>
      <c r="F35717" s="1">
        <v>18</v>
      </c>
      <c r="G35717" s="1" t="s">
        <v>166563</v>
      </c>
      <c r="H35717" s="1" t="s">
        <v>166564</v>
      </c>
      <c r="I35717" s="1"/>
    </row>
    <row r="35718" spans="1:9" x14ac:dyDescent="0.2">
      <c r="A35718" s="1" t="s">
        <v>166565</v>
      </c>
      <c r="B35718" s="1" t="s">
        <v>166566</v>
      </c>
      <c r="C35718" s="1">
        <v>290491910</v>
      </c>
      <c r="D35718" t="s">
        <v>261096</v>
      </c>
      <c r="E35718" t="s">
        <v>261098</v>
      </c>
      <c r="F35718" s="1">
        <v>23</v>
      </c>
      <c r="G35718" s="1" t="s">
        <v>166567</v>
      </c>
      <c r="H35718" s="1" t="s">
        <v>166568</v>
      </c>
      <c r="I35718" s="1"/>
    </row>
    <row r="35719" spans="1:9" x14ac:dyDescent="0.2">
      <c r="A35719" s="1" t="s">
        <v>166569</v>
      </c>
      <c r="B35719" s="1" t="s">
        <v>166570</v>
      </c>
      <c r="C35719" s="1">
        <v>290526725</v>
      </c>
      <c r="D35719" t="s">
        <v>261096</v>
      </c>
      <c r="E35719" t="s">
        <v>261098</v>
      </c>
      <c r="F35719" s="1">
        <v>11</v>
      </c>
      <c r="G35719" s="1" t="s">
        <v>166571</v>
      </c>
      <c r="H35719" s="1" t="s">
        <v>166572</v>
      </c>
      <c r="I35719" s="1" t="s">
        <v>166573</v>
      </c>
    </row>
    <row r="35720" spans="1:9" x14ac:dyDescent="0.2">
      <c r="A35720" s="1" t="s">
        <v>166574</v>
      </c>
      <c r="B35720" s="1" t="s">
        <v>166575</v>
      </c>
      <c r="C35720" s="1">
        <v>290491276</v>
      </c>
      <c r="D35720" t="s">
        <v>261096</v>
      </c>
      <c r="E35720" t="s">
        <v>264748</v>
      </c>
      <c r="F35720" s="1">
        <v>4</v>
      </c>
      <c r="G35720" s="1" t="s">
        <v>166576</v>
      </c>
      <c r="H35720" s="1" t="s">
        <v>166577</v>
      </c>
      <c r="I35720" s="1" t="s">
        <v>166578</v>
      </c>
    </row>
    <row r="35721" spans="1:9" x14ac:dyDescent="0.2">
      <c r="A35721" s="1" t="s">
        <v>13754</v>
      </c>
      <c r="B35721" s="1" t="s">
        <v>166579</v>
      </c>
      <c r="C35721" s="1">
        <v>291414840</v>
      </c>
      <c r="D35721" t="s">
        <v>261096</v>
      </c>
      <c r="E35721" t="s">
        <v>264748</v>
      </c>
      <c r="F35721" s="1">
        <v>154</v>
      </c>
      <c r="G35721" s="1" t="s">
        <v>166580</v>
      </c>
      <c r="H35721" s="1" t="s">
        <v>166581</v>
      </c>
      <c r="I35721" s="1"/>
    </row>
    <row r="35722" spans="1:9" x14ac:dyDescent="0.2">
      <c r="A35722" s="1" t="s">
        <v>166582</v>
      </c>
      <c r="B35722" s="1" t="s">
        <v>166583</v>
      </c>
      <c r="C35722" s="1">
        <v>290486955</v>
      </c>
      <c r="D35722" t="s">
        <v>261096</v>
      </c>
      <c r="E35722" t="s">
        <v>264748</v>
      </c>
      <c r="F35722" s="1">
        <v>4</v>
      </c>
      <c r="G35722" s="1" t="s">
        <v>166584</v>
      </c>
      <c r="H35722" s="1" t="s">
        <v>166585</v>
      </c>
      <c r="I35722" s="1" t="s">
        <v>166586</v>
      </c>
    </row>
    <row r="35723" spans="1:9" x14ac:dyDescent="0.2">
      <c r="A35723" s="1" t="s">
        <v>166587</v>
      </c>
      <c r="B35723" s="1" t="s">
        <v>166588</v>
      </c>
      <c r="C35723" s="1">
        <v>291414815</v>
      </c>
      <c r="D35723" t="s">
        <v>261096</v>
      </c>
      <c r="E35723" t="s">
        <v>264748</v>
      </c>
      <c r="F35723" s="1">
        <v>10</v>
      </c>
      <c r="G35723" s="1" t="s">
        <v>166589</v>
      </c>
      <c r="H35723" s="1" t="s">
        <v>166590</v>
      </c>
      <c r="I35723" s="1"/>
    </row>
    <row r="35724" spans="1:9" x14ac:dyDescent="0.2">
      <c r="A35724" s="1" t="s">
        <v>166591</v>
      </c>
      <c r="B35724" s="1" t="s">
        <v>166592</v>
      </c>
      <c r="C35724" s="1">
        <v>290482293</v>
      </c>
      <c r="D35724" t="s">
        <v>261096</v>
      </c>
      <c r="E35724" t="s">
        <v>264748</v>
      </c>
      <c r="F35724" s="1">
        <v>53</v>
      </c>
      <c r="G35724" s="1" t="s">
        <v>166593</v>
      </c>
      <c r="H35724" s="1" t="s">
        <v>166594</v>
      </c>
      <c r="I35724" s="1" t="s">
        <v>166595</v>
      </c>
    </row>
    <row r="35725" spans="1:9" x14ac:dyDescent="0.2">
      <c r="A35725" s="1" t="s">
        <v>166596</v>
      </c>
      <c r="B35725" s="1" t="s">
        <v>166597</v>
      </c>
      <c r="C35725" s="1">
        <v>290492445</v>
      </c>
      <c r="D35725" t="s">
        <v>261096</v>
      </c>
      <c r="E35725" t="s">
        <v>264748</v>
      </c>
      <c r="F35725" s="1">
        <v>3</v>
      </c>
      <c r="G35725" s="1" t="s">
        <v>166598</v>
      </c>
      <c r="H35725" s="1" t="s">
        <v>166599</v>
      </c>
      <c r="I35725" s="1"/>
    </row>
    <row r="35726" spans="1:9" x14ac:dyDescent="0.2">
      <c r="A35726" s="1" t="s">
        <v>166600</v>
      </c>
      <c r="B35726" s="1" t="s">
        <v>166601</v>
      </c>
      <c r="C35726" s="1">
        <v>290492308</v>
      </c>
      <c r="D35726" t="s">
        <v>261096</v>
      </c>
      <c r="E35726" t="s">
        <v>264748</v>
      </c>
      <c r="F35726" s="1">
        <v>118</v>
      </c>
      <c r="G35726" s="1" t="s">
        <v>166602</v>
      </c>
      <c r="H35726" s="1" t="s">
        <v>166603</v>
      </c>
      <c r="I35726" s="1"/>
    </row>
    <row r="35727" spans="1:9" x14ac:dyDescent="0.2">
      <c r="A35727" s="1" t="s">
        <v>166604</v>
      </c>
      <c r="B35727" s="1" t="s">
        <v>166605</v>
      </c>
      <c r="C35727" s="1">
        <v>291431669</v>
      </c>
      <c r="D35727" t="s">
        <v>261096</v>
      </c>
      <c r="E35727" t="s">
        <v>264748</v>
      </c>
      <c r="F35727" s="1">
        <v>2</v>
      </c>
      <c r="G35727" s="1" t="s">
        <v>166606</v>
      </c>
      <c r="H35727" s="1" t="s">
        <v>166607</v>
      </c>
      <c r="I35727" s="1" t="s">
        <v>166608</v>
      </c>
    </row>
    <row r="35728" spans="1:9" x14ac:dyDescent="0.2">
      <c r="A35728" s="1" t="s">
        <v>166609</v>
      </c>
      <c r="B35728" s="1" t="s">
        <v>166610</v>
      </c>
      <c r="C35728" s="1">
        <v>290492676</v>
      </c>
      <c r="D35728" t="s">
        <v>261096</v>
      </c>
      <c r="E35728" t="s">
        <v>264748</v>
      </c>
      <c r="F35728" s="1">
        <v>2</v>
      </c>
      <c r="G35728" s="1" t="s">
        <v>166611</v>
      </c>
      <c r="H35728" s="1" t="s">
        <v>166612</v>
      </c>
      <c r="I35728" s="1" t="s">
        <v>166613</v>
      </c>
    </row>
    <row r="35729" spans="1:9" x14ac:dyDescent="0.2">
      <c r="A35729" s="1" t="s">
        <v>156149</v>
      </c>
      <c r="B35729" s="1" t="s">
        <v>166614</v>
      </c>
      <c r="C35729" s="1">
        <v>290521885</v>
      </c>
      <c r="D35729" t="s">
        <v>261096</v>
      </c>
      <c r="E35729" t="s">
        <v>264748</v>
      </c>
      <c r="F35729" s="1">
        <v>9</v>
      </c>
      <c r="G35729" s="1" t="s">
        <v>166615</v>
      </c>
      <c r="H35729" s="1" t="s">
        <v>166616</v>
      </c>
      <c r="I35729" s="1" t="s">
        <v>166617</v>
      </c>
    </row>
    <row r="35730" spans="1:9" x14ac:dyDescent="0.2">
      <c r="A35730" s="1" t="s">
        <v>166618</v>
      </c>
      <c r="B35730" s="1" t="s">
        <v>166619</v>
      </c>
      <c r="C35730" s="1">
        <v>291419622</v>
      </c>
      <c r="D35730" t="s">
        <v>261096</v>
      </c>
      <c r="E35730" t="s">
        <v>264748</v>
      </c>
      <c r="F35730" s="1">
        <v>30</v>
      </c>
      <c r="G35730" s="1" t="s">
        <v>166620</v>
      </c>
      <c r="H35730" s="1" t="s">
        <v>166621</v>
      </c>
      <c r="I35730" s="1"/>
    </row>
    <row r="35731" spans="1:9" x14ac:dyDescent="0.2">
      <c r="A35731" s="1" t="s">
        <v>166622</v>
      </c>
      <c r="B35731" s="1" t="s">
        <v>166623</v>
      </c>
      <c r="C35731" s="1">
        <v>290489847</v>
      </c>
      <c r="D35731" t="s">
        <v>261096</v>
      </c>
      <c r="E35731" t="s">
        <v>264748</v>
      </c>
      <c r="F35731" s="1">
        <v>104</v>
      </c>
      <c r="G35731" s="1" t="s">
        <v>166624</v>
      </c>
      <c r="H35731" s="1" t="s">
        <v>166625</v>
      </c>
      <c r="I35731" s="1"/>
    </row>
    <row r="35732" spans="1:9" x14ac:dyDescent="0.2">
      <c r="A35732" s="1" t="s">
        <v>166626</v>
      </c>
      <c r="B35732" s="1" t="s">
        <v>166627</v>
      </c>
      <c r="C35732" s="1">
        <v>291421054</v>
      </c>
      <c r="D35732" t="s">
        <v>261096</v>
      </c>
      <c r="E35732" t="s">
        <v>264748</v>
      </c>
      <c r="F35732" s="1">
        <v>3</v>
      </c>
      <c r="G35732" s="1" t="s">
        <v>166628</v>
      </c>
      <c r="H35732" s="1" t="s">
        <v>166629</v>
      </c>
      <c r="I35732" s="1"/>
    </row>
    <row r="35733" spans="1:9" x14ac:dyDescent="0.2">
      <c r="A35733" s="1" t="s">
        <v>166630</v>
      </c>
      <c r="B35733" s="1" t="s">
        <v>166631</v>
      </c>
      <c r="C35733" s="1">
        <v>291419253</v>
      </c>
      <c r="D35733" t="s">
        <v>261096</v>
      </c>
      <c r="E35733" t="s">
        <v>264748</v>
      </c>
      <c r="F35733" s="1">
        <v>1</v>
      </c>
      <c r="G35733" s="1" t="s">
        <v>166632</v>
      </c>
      <c r="H35733" s="1" t="s">
        <v>166633</v>
      </c>
      <c r="I35733" s="1" t="s">
        <v>166634</v>
      </c>
    </row>
    <row r="35734" spans="1:9" x14ac:dyDescent="0.2">
      <c r="A35734" s="1" t="s">
        <v>166635</v>
      </c>
      <c r="B35734" s="1" t="s">
        <v>166636</v>
      </c>
      <c r="C35734" s="1">
        <v>290484798</v>
      </c>
      <c r="D35734" t="s">
        <v>261096</v>
      </c>
      <c r="E35734" t="s">
        <v>264748</v>
      </c>
      <c r="F35734" s="1">
        <v>3</v>
      </c>
      <c r="G35734" s="1" t="s">
        <v>166637</v>
      </c>
      <c r="H35734" s="1" t="s">
        <v>166638</v>
      </c>
      <c r="I35734" s="1" t="s">
        <v>166639</v>
      </c>
    </row>
    <row r="35735" spans="1:9" x14ac:dyDescent="0.2">
      <c r="A35735" s="1" t="s">
        <v>166640</v>
      </c>
      <c r="B35735" s="1" t="s">
        <v>166641</v>
      </c>
      <c r="C35735" s="1">
        <v>291427500</v>
      </c>
      <c r="D35735" t="s">
        <v>261096</v>
      </c>
      <c r="E35735" t="s">
        <v>264748</v>
      </c>
      <c r="F35735" s="1">
        <v>11</v>
      </c>
      <c r="G35735" s="1" t="s">
        <v>166642</v>
      </c>
      <c r="H35735" s="1" t="s">
        <v>166643</v>
      </c>
      <c r="I35735" s="1"/>
    </row>
    <row r="35736" spans="1:9" x14ac:dyDescent="0.2">
      <c r="A35736" s="1" t="s">
        <v>166644</v>
      </c>
      <c r="B35736" s="1" t="s">
        <v>166645</v>
      </c>
      <c r="C35736" s="1">
        <v>291426063</v>
      </c>
      <c r="D35736" t="s">
        <v>261096</v>
      </c>
      <c r="E35736" t="s">
        <v>264748</v>
      </c>
      <c r="F35736" s="1">
        <v>107</v>
      </c>
      <c r="G35736" s="1" t="s">
        <v>166646</v>
      </c>
      <c r="H35736" s="1" t="s">
        <v>166647</v>
      </c>
      <c r="I35736" s="1" t="s">
        <v>166648</v>
      </c>
    </row>
    <row r="35737" spans="1:9" x14ac:dyDescent="0.2">
      <c r="A35737" s="1" t="s">
        <v>166649</v>
      </c>
      <c r="B35737" s="1" t="s">
        <v>166650</v>
      </c>
      <c r="C35737" s="1">
        <v>291415858</v>
      </c>
      <c r="D35737" t="s">
        <v>261096</v>
      </c>
      <c r="E35737" t="s">
        <v>264748</v>
      </c>
      <c r="F35737" s="1">
        <v>22</v>
      </c>
      <c r="G35737" s="1" t="s">
        <v>166651</v>
      </c>
      <c r="H35737" s="1" t="s">
        <v>166652</v>
      </c>
      <c r="I35737" s="1"/>
    </row>
    <row r="35738" spans="1:9" x14ac:dyDescent="0.2">
      <c r="A35738" s="1" t="s">
        <v>166653</v>
      </c>
      <c r="B35738" s="1" t="s">
        <v>166654</v>
      </c>
      <c r="C35738" s="1">
        <v>290491393</v>
      </c>
      <c r="D35738" t="s">
        <v>261096</v>
      </c>
      <c r="E35738" t="s">
        <v>264748</v>
      </c>
      <c r="F35738" s="1">
        <v>11</v>
      </c>
      <c r="G35738" s="1" t="s">
        <v>166655</v>
      </c>
      <c r="H35738" s="1" t="s">
        <v>166656</v>
      </c>
      <c r="I35738" s="1" t="s">
        <v>166657</v>
      </c>
    </row>
    <row r="35739" spans="1:9" x14ac:dyDescent="0.2">
      <c r="A35739" s="1" t="s">
        <v>166658</v>
      </c>
      <c r="B35739" s="1" t="s">
        <v>166659</v>
      </c>
      <c r="C35739" s="1">
        <v>289600208</v>
      </c>
      <c r="D35739" t="s">
        <v>261096</v>
      </c>
      <c r="E35739" t="s">
        <v>264748</v>
      </c>
      <c r="F35739" s="1">
        <v>1</v>
      </c>
      <c r="G35739" s="1" t="s">
        <v>166660</v>
      </c>
      <c r="H35739" s="1" t="s">
        <v>166661</v>
      </c>
      <c r="I35739" s="1"/>
    </row>
    <row r="35740" spans="1:9" x14ac:dyDescent="0.2">
      <c r="A35740" s="1" t="s">
        <v>166662</v>
      </c>
      <c r="B35740" s="1" t="s">
        <v>166663</v>
      </c>
      <c r="C35740" s="1">
        <v>290487133</v>
      </c>
      <c r="D35740" t="s">
        <v>261096</v>
      </c>
      <c r="E35740" t="s">
        <v>264748</v>
      </c>
      <c r="F35740" s="1">
        <v>537</v>
      </c>
      <c r="G35740" s="1" t="s">
        <v>166664</v>
      </c>
      <c r="H35740" s="1" t="s">
        <v>166665</v>
      </c>
      <c r="I35740" s="1" t="s">
        <v>166666</v>
      </c>
    </row>
    <row r="35741" spans="1:9" x14ac:dyDescent="0.2">
      <c r="A35741" s="1" t="s">
        <v>166667</v>
      </c>
      <c r="B35741" s="1" t="s">
        <v>166668</v>
      </c>
      <c r="C35741" s="1">
        <v>290483839</v>
      </c>
      <c r="D35741" t="s">
        <v>261096</v>
      </c>
      <c r="E35741" t="s">
        <v>264748</v>
      </c>
      <c r="F35741" s="1">
        <v>80</v>
      </c>
      <c r="G35741" s="1" t="s">
        <v>166669</v>
      </c>
      <c r="H35741" s="1" t="s">
        <v>166670</v>
      </c>
      <c r="I35741" s="1" t="s">
        <v>166671</v>
      </c>
    </row>
    <row r="35742" spans="1:9" x14ac:dyDescent="0.2">
      <c r="A35742" s="1" t="s">
        <v>166672</v>
      </c>
      <c r="B35742" s="1" t="s">
        <v>166673</v>
      </c>
      <c r="C35742" s="1">
        <v>291415132</v>
      </c>
      <c r="D35742" t="s">
        <v>261096</v>
      </c>
      <c r="E35742" t="s">
        <v>264748</v>
      </c>
      <c r="F35742" s="1">
        <v>1</v>
      </c>
      <c r="G35742" s="1" t="s">
        <v>166674</v>
      </c>
      <c r="H35742" s="1" t="s">
        <v>166675</v>
      </c>
      <c r="I35742" s="1"/>
    </row>
    <row r="35743" spans="1:9" x14ac:dyDescent="0.2">
      <c r="A35743" s="1" t="s">
        <v>166676</v>
      </c>
      <c r="B35743" s="1" t="s">
        <v>166677</v>
      </c>
      <c r="C35743" s="1">
        <v>291418656</v>
      </c>
      <c r="D35743" t="s">
        <v>261096</v>
      </c>
      <c r="E35743" t="s">
        <v>264748</v>
      </c>
      <c r="F35743" s="1">
        <v>34</v>
      </c>
      <c r="G35743" s="1" t="s">
        <v>166678</v>
      </c>
      <c r="H35743" s="1" t="s">
        <v>166679</v>
      </c>
      <c r="I35743" s="1" t="s">
        <v>166680</v>
      </c>
    </row>
    <row r="35744" spans="1:9" x14ac:dyDescent="0.2">
      <c r="A35744" s="1" t="s">
        <v>166681</v>
      </c>
      <c r="B35744" s="1" t="s">
        <v>166682</v>
      </c>
      <c r="C35744" s="1">
        <v>290485770</v>
      </c>
      <c r="D35744" t="s">
        <v>261096</v>
      </c>
      <c r="E35744" t="s">
        <v>264748</v>
      </c>
      <c r="F35744" s="1">
        <v>16</v>
      </c>
      <c r="G35744" s="1" t="s">
        <v>166683</v>
      </c>
      <c r="H35744" s="1" t="s">
        <v>166684</v>
      </c>
      <c r="I35744" s="1" t="s">
        <v>166685</v>
      </c>
    </row>
    <row r="35745" spans="1:9" x14ac:dyDescent="0.2">
      <c r="A35745" s="1" t="s">
        <v>166686</v>
      </c>
      <c r="B35745" s="1" t="s">
        <v>166687</v>
      </c>
      <c r="C35745" s="1">
        <v>289600209</v>
      </c>
      <c r="D35745" t="s">
        <v>261096</v>
      </c>
      <c r="E35745" t="s">
        <v>264748</v>
      </c>
      <c r="F35745" s="1">
        <v>1</v>
      </c>
      <c r="G35745" s="1"/>
      <c r="H35745" s="1" t="s">
        <v>166688</v>
      </c>
      <c r="I35745" s="1"/>
    </row>
    <row r="35746" spans="1:9" x14ac:dyDescent="0.2">
      <c r="A35746" s="1" t="s">
        <v>166689</v>
      </c>
      <c r="B35746" s="1" t="s">
        <v>166690</v>
      </c>
      <c r="C35746" s="1">
        <v>291418494</v>
      </c>
      <c r="D35746" t="s">
        <v>261096</v>
      </c>
      <c r="E35746" t="s">
        <v>264748</v>
      </c>
      <c r="F35746" s="1">
        <v>2</v>
      </c>
      <c r="G35746" s="1" t="s">
        <v>166691</v>
      </c>
      <c r="H35746" s="1" t="s">
        <v>166692</v>
      </c>
      <c r="I35746" s="1"/>
    </row>
    <row r="35747" spans="1:9" x14ac:dyDescent="0.2">
      <c r="A35747" s="1" t="s">
        <v>166693</v>
      </c>
      <c r="B35747" s="1" t="s">
        <v>166694</v>
      </c>
      <c r="C35747" s="1">
        <v>290520763</v>
      </c>
      <c r="D35747" t="s">
        <v>261096</v>
      </c>
      <c r="E35747" t="s">
        <v>264748</v>
      </c>
      <c r="F35747" s="1">
        <v>1</v>
      </c>
      <c r="G35747" s="1" t="s">
        <v>166695</v>
      </c>
      <c r="H35747" s="1" t="s">
        <v>166696</v>
      </c>
      <c r="I35747" s="1" t="s">
        <v>166697</v>
      </c>
    </row>
    <row r="35748" spans="1:9" x14ac:dyDescent="0.2">
      <c r="A35748" s="1" t="s">
        <v>166698</v>
      </c>
      <c r="B35748" s="1" t="s">
        <v>166699</v>
      </c>
      <c r="C35748" s="1">
        <v>290483334</v>
      </c>
      <c r="D35748" t="s">
        <v>261096</v>
      </c>
      <c r="E35748" t="s">
        <v>264748</v>
      </c>
      <c r="F35748" s="1">
        <v>143</v>
      </c>
      <c r="G35748" s="1" t="s">
        <v>166700</v>
      </c>
      <c r="H35748" s="1" t="s">
        <v>166701</v>
      </c>
      <c r="I35748" s="1" t="s">
        <v>166702</v>
      </c>
    </row>
    <row r="35749" spans="1:9" x14ac:dyDescent="0.2">
      <c r="A35749" s="1" t="s">
        <v>166703</v>
      </c>
      <c r="B35749" s="1" t="s">
        <v>166704</v>
      </c>
      <c r="C35749" s="1">
        <v>290523470</v>
      </c>
      <c r="D35749" t="s">
        <v>261096</v>
      </c>
      <c r="E35749" t="s">
        <v>264748</v>
      </c>
      <c r="F35749" s="1">
        <v>9</v>
      </c>
      <c r="G35749" s="1" t="s">
        <v>166705</v>
      </c>
      <c r="H35749" s="1" t="s">
        <v>166706</v>
      </c>
      <c r="I35749" s="1" t="s">
        <v>166707</v>
      </c>
    </row>
    <row r="35750" spans="1:9" x14ac:dyDescent="0.2">
      <c r="A35750" s="1" t="s">
        <v>166708</v>
      </c>
      <c r="B35750" s="1" t="s">
        <v>166709</v>
      </c>
      <c r="C35750" s="1">
        <v>290492814</v>
      </c>
      <c r="D35750" t="s">
        <v>261096</v>
      </c>
      <c r="E35750" t="s">
        <v>264748</v>
      </c>
      <c r="F35750" s="1">
        <v>53</v>
      </c>
      <c r="G35750" s="1" t="s">
        <v>166710</v>
      </c>
      <c r="H35750" s="1" t="s">
        <v>166711</v>
      </c>
      <c r="I35750" s="1" t="s">
        <v>166712</v>
      </c>
    </row>
    <row r="35751" spans="1:9" x14ac:dyDescent="0.2">
      <c r="A35751" s="1" t="s">
        <v>166713</v>
      </c>
      <c r="B35751" s="1" t="s">
        <v>166714</v>
      </c>
      <c r="C35751" s="1">
        <v>291421476</v>
      </c>
      <c r="D35751" t="s">
        <v>261096</v>
      </c>
      <c r="E35751" t="s">
        <v>264748</v>
      </c>
      <c r="F35751" s="1">
        <v>17</v>
      </c>
      <c r="G35751" s="1" t="s">
        <v>166715</v>
      </c>
      <c r="H35751" s="1" t="s">
        <v>166716</v>
      </c>
      <c r="I35751" s="1" t="s">
        <v>166717</v>
      </c>
    </row>
    <row r="35752" spans="1:9" x14ac:dyDescent="0.2">
      <c r="A35752" s="1" t="s">
        <v>166718</v>
      </c>
      <c r="B35752" s="1" t="s">
        <v>166719</v>
      </c>
      <c r="C35752" s="1">
        <v>291431949</v>
      </c>
      <c r="D35752" t="s">
        <v>261096</v>
      </c>
      <c r="E35752" t="s">
        <v>264748</v>
      </c>
      <c r="F35752" s="1">
        <v>16</v>
      </c>
      <c r="G35752" s="1" t="s">
        <v>166720</v>
      </c>
      <c r="H35752" s="1" t="s">
        <v>166721</v>
      </c>
      <c r="I35752" s="1" t="s">
        <v>166722</v>
      </c>
    </row>
    <row r="35753" spans="1:9" x14ac:dyDescent="0.2">
      <c r="A35753" s="1" t="s">
        <v>90658</v>
      </c>
      <c r="B35753" s="1" t="s">
        <v>166723</v>
      </c>
      <c r="C35753" s="1">
        <v>290487118</v>
      </c>
      <c r="D35753" t="s">
        <v>261096</v>
      </c>
      <c r="E35753" t="s">
        <v>264748</v>
      </c>
      <c r="F35753" s="1">
        <v>393</v>
      </c>
      <c r="G35753" s="1" t="s">
        <v>166724</v>
      </c>
      <c r="H35753" s="1" t="s">
        <v>166725</v>
      </c>
      <c r="I35753" s="1" t="s">
        <v>166726</v>
      </c>
    </row>
    <row r="35754" spans="1:9" x14ac:dyDescent="0.2">
      <c r="A35754" s="1" t="s">
        <v>166727</v>
      </c>
      <c r="B35754" s="1" t="s">
        <v>166728</v>
      </c>
      <c r="C35754" s="1">
        <v>291442220</v>
      </c>
      <c r="D35754" t="s">
        <v>261096</v>
      </c>
      <c r="E35754" t="s">
        <v>264748</v>
      </c>
      <c r="F35754" s="1">
        <v>6</v>
      </c>
      <c r="G35754" s="1" t="s">
        <v>166729</v>
      </c>
      <c r="H35754" s="1" t="s">
        <v>166730</v>
      </c>
      <c r="I35754" s="1"/>
    </row>
    <row r="35755" spans="1:9" x14ac:dyDescent="0.2">
      <c r="A35755" s="1" t="s">
        <v>166731</v>
      </c>
      <c r="B35755" s="1" t="s">
        <v>166732</v>
      </c>
      <c r="C35755" s="1">
        <v>291049125</v>
      </c>
      <c r="D35755" t="s">
        <v>261117</v>
      </c>
      <c r="E35755" t="s">
        <v>264749</v>
      </c>
      <c r="F35755" s="1">
        <v>6</v>
      </c>
      <c r="G35755" s="1" t="s">
        <v>166733</v>
      </c>
      <c r="H35755" s="1" t="s">
        <v>166734</v>
      </c>
      <c r="I35755" s="1" t="s">
        <v>166735</v>
      </c>
    </row>
    <row r="35756" spans="1:9" x14ac:dyDescent="0.2">
      <c r="A35756" s="1" t="s">
        <v>166736</v>
      </c>
      <c r="B35756" s="1" t="s">
        <v>166737</v>
      </c>
      <c r="C35756" s="1">
        <v>290491263</v>
      </c>
      <c r="D35756" t="s">
        <v>261096</v>
      </c>
      <c r="E35756" t="s">
        <v>264748</v>
      </c>
      <c r="F35756" s="1">
        <v>4</v>
      </c>
      <c r="G35756" s="1" t="s">
        <v>166738</v>
      </c>
      <c r="H35756" s="1" t="s">
        <v>166739</v>
      </c>
      <c r="I35756" s="1" t="s">
        <v>166740</v>
      </c>
    </row>
    <row r="35757" spans="1:9" x14ac:dyDescent="0.2">
      <c r="A35757" s="1" t="s">
        <v>166741</v>
      </c>
      <c r="B35757" s="1" t="s">
        <v>166742</v>
      </c>
      <c r="C35757" s="1">
        <v>290485424</v>
      </c>
      <c r="D35757" t="s">
        <v>261096</v>
      </c>
      <c r="E35757" t="s">
        <v>264748</v>
      </c>
      <c r="F35757" s="1">
        <v>12</v>
      </c>
      <c r="G35757" s="1" t="s">
        <v>166743</v>
      </c>
      <c r="H35757" s="1" t="s">
        <v>166744</v>
      </c>
      <c r="I35757" s="1" t="s">
        <v>166745</v>
      </c>
    </row>
    <row r="35758" spans="1:9" x14ac:dyDescent="0.2">
      <c r="A35758" s="1" t="s">
        <v>166746</v>
      </c>
      <c r="B35758" s="1" t="s">
        <v>166747</v>
      </c>
      <c r="C35758" s="1">
        <v>290485531</v>
      </c>
      <c r="D35758" t="s">
        <v>261096</v>
      </c>
      <c r="E35758" t="s">
        <v>264748</v>
      </c>
      <c r="F35758" s="1">
        <v>44</v>
      </c>
      <c r="G35758" s="1" t="s">
        <v>166748</v>
      </c>
      <c r="H35758" s="1" t="s">
        <v>166749</v>
      </c>
      <c r="I35758" s="1" t="s">
        <v>166750</v>
      </c>
    </row>
    <row r="35759" spans="1:9" x14ac:dyDescent="0.2">
      <c r="A35759" s="1" t="s">
        <v>166751</v>
      </c>
      <c r="B35759" s="1" t="s">
        <v>166752</v>
      </c>
      <c r="C35759" s="1">
        <v>290520786</v>
      </c>
      <c r="D35759" t="s">
        <v>261096</v>
      </c>
      <c r="E35759" t="s">
        <v>264748</v>
      </c>
      <c r="F35759" s="1">
        <v>3</v>
      </c>
      <c r="G35759" s="1" t="s">
        <v>166753</v>
      </c>
      <c r="H35759" s="1" t="s">
        <v>166754</v>
      </c>
      <c r="I35759" s="1" t="s">
        <v>166755</v>
      </c>
    </row>
    <row r="35760" spans="1:9" x14ac:dyDescent="0.2">
      <c r="A35760" s="1" t="s">
        <v>166756</v>
      </c>
      <c r="B35760" s="1" t="s">
        <v>166757</v>
      </c>
      <c r="C35760" s="1">
        <v>289600211</v>
      </c>
      <c r="D35760" t="s">
        <v>261096</v>
      </c>
      <c r="E35760" t="s">
        <v>264748</v>
      </c>
      <c r="F35760" s="1">
        <v>1</v>
      </c>
      <c r="G35760" s="1"/>
      <c r="H35760" s="1" t="s">
        <v>166758</v>
      </c>
      <c r="I35760" s="1"/>
    </row>
    <row r="35761" spans="1:9" x14ac:dyDescent="0.2">
      <c r="A35761" s="1" t="s">
        <v>166759</v>
      </c>
      <c r="B35761" s="1" t="s">
        <v>166760</v>
      </c>
      <c r="C35761" s="1">
        <v>291436615</v>
      </c>
      <c r="D35761" t="s">
        <v>261096</v>
      </c>
      <c r="E35761" t="s">
        <v>264748</v>
      </c>
      <c r="F35761" s="1">
        <v>8</v>
      </c>
      <c r="G35761" s="1" t="s">
        <v>166761</v>
      </c>
      <c r="H35761" s="1" t="s">
        <v>166762</v>
      </c>
      <c r="I35761" s="1" t="s">
        <v>166763</v>
      </c>
    </row>
    <row r="35762" spans="1:9" x14ac:dyDescent="0.2">
      <c r="A35762" s="1" t="s">
        <v>166764</v>
      </c>
      <c r="B35762" s="1" t="s">
        <v>166765</v>
      </c>
      <c r="C35762" s="1">
        <v>291415919</v>
      </c>
      <c r="D35762" t="s">
        <v>261096</v>
      </c>
      <c r="E35762" t="s">
        <v>264748</v>
      </c>
      <c r="F35762" s="1">
        <v>127</v>
      </c>
      <c r="G35762" s="1" t="s">
        <v>166766</v>
      </c>
      <c r="H35762" s="1" t="s">
        <v>166767</v>
      </c>
      <c r="I35762" s="1" t="s">
        <v>166768</v>
      </c>
    </row>
    <row r="35763" spans="1:9" x14ac:dyDescent="0.2">
      <c r="A35763" s="1" t="s">
        <v>166769</v>
      </c>
      <c r="B35763" s="1" t="s">
        <v>166770</v>
      </c>
      <c r="C35763" s="1">
        <v>291419301</v>
      </c>
      <c r="D35763" t="s">
        <v>261096</v>
      </c>
      <c r="E35763" t="s">
        <v>264748</v>
      </c>
      <c r="F35763" s="1">
        <v>146</v>
      </c>
      <c r="G35763" s="1" t="s">
        <v>166771</v>
      </c>
      <c r="H35763" s="1" t="s">
        <v>166772</v>
      </c>
      <c r="I35763" s="1" t="s">
        <v>166773</v>
      </c>
    </row>
    <row r="35764" spans="1:9" x14ac:dyDescent="0.2">
      <c r="A35764" s="1" t="s">
        <v>166774</v>
      </c>
      <c r="B35764" s="1" t="s">
        <v>166775</v>
      </c>
      <c r="C35764" s="1">
        <v>290523471</v>
      </c>
      <c r="D35764" t="s">
        <v>261096</v>
      </c>
      <c r="E35764" t="s">
        <v>264748</v>
      </c>
      <c r="F35764" s="1">
        <v>3</v>
      </c>
      <c r="G35764" s="1" t="s">
        <v>166776</v>
      </c>
      <c r="H35764" s="1" t="s">
        <v>166777</v>
      </c>
      <c r="I35764" s="1"/>
    </row>
    <row r="35765" spans="1:9" x14ac:dyDescent="0.2">
      <c r="A35765" s="1" t="s">
        <v>166778</v>
      </c>
      <c r="B35765" s="1" t="s">
        <v>166779</v>
      </c>
      <c r="C35765" s="1">
        <v>290492673</v>
      </c>
      <c r="D35765" t="s">
        <v>261096</v>
      </c>
      <c r="E35765" t="s">
        <v>264748</v>
      </c>
      <c r="F35765" s="1">
        <v>5</v>
      </c>
      <c r="G35765" s="1" t="s">
        <v>166780</v>
      </c>
      <c r="H35765" s="1" t="s">
        <v>166781</v>
      </c>
      <c r="I35765" s="1"/>
    </row>
    <row r="35766" spans="1:9" x14ac:dyDescent="0.2">
      <c r="A35766" s="1" t="s">
        <v>166782</v>
      </c>
      <c r="B35766" s="1" t="s">
        <v>166783</v>
      </c>
      <c r="C35766" s="1">
        <v>291419748</v>
      </c>
      <c r="D35766" t="s">
        <v>261096</v>
      </c>
      <c r="E35766" t="s">
        <v>264748</v>
      </c>
      <c r="F35766" s="1">
        <v>22</v>
      </c>
      <c r="G35766" s="1" t="s">
        <v>166784</v>
      </c>
      <c r="H35766" s="1" t="s">
        <v>166785</v>
      </c>
      <c r="I35766" s="1"/>
    </row>
    <row r="35767" spans="1:9" x14ac:dyDescent="0.2">
      <c r="A35767" s="1" t="s">
        <v>166786</v>
      </c>
      <c r="B35767" s="1" t="s">
        <v>166787</v>
      </c>
      <c r="C35767" s="1">
        <v>290491629</v>
      </c>
      <c r="D35767" t="s">
        <v>261096</v>
      </c>
      <c r="E35767" t="s">
        <v>264748</v>
      </c>
      <c r="F35767" s="1">
        <v>18</v>
      </c>
      <c r="G35767" s="1" t="s">
        <v>166788</v>
      </c>
      <c r="H35767" s="1" t="s">
        <v>166789</v>
      </c>
      <c r="I35767" s="1" t="s">
        <v>166790</v>
      </c>
    </row>
    <row r="35768" spans="1:9" x14ac:dyDescent="0.2">
      <c r="A35768" s="1" t="s">
        <v>166791</v>
      </c>
      <c r="B35768" s="1" t="s">
        <v>166792</v>
      </c>
      <c r="C35768" s="1">
        <v>290492660</v>
      </c>
      <c r="D35768" t="s">
        <v>261096</v>
      </c>
      <c r="E35768" t="s">
        <v>264748</v>
      </c>
      <c r="F35768" s="1">
        <v>1</v>
      </c>
      <c r="G35768" s="1" t="s">
        <v>166793</v>
      </c>
      <c r="H35768" s="1" t="s">
        <v>166794</v>
      </c>
      <c r="I35768" s="1" t="s">
        <v>166795</v>
      </c>
    </row>
    <row r="35769" spans="1:9" x14ac:dyDescent="0.2">
      <c r="A35769" s="1" t="s">
        <v>166796</v>
      </c>
      <c r="B35769" s="1" t="s">
        <v>166797</v>
      </c>
      <c r="C35769" s="1">
        <v>291414814</v>
      </c>
      <c r="D35769" t="s">
        <v>261096</v>
      </c>
      <c r="E35769" t="s">
        <v>264748</v>
      </c>
      <c r="F35769" s="1">
        <v>110</v>
      </c>
      <c r="G35769" s="1" t="s">
        <v>166798</v>
      </c>
      <c r="H35769" s="1" t="s">
        <v>166799</v>
      </c>
      <c r="I35769" s="1" t="s">
        <v>166800</v>
      </c>
    </row>
    <row r="35770" spans="1:9" x14ac:dyDescent="0.2">
      <c r="A35770" s="1" t="s">
        <v>166801</v>
      </c>
      <c r="B35770" s="1" t="s">
        <v>166802</v>
      </c>
      <c r="C35770" s="1">
        <v>291414324</v>
      </c>
      <c r="D35770" t="s">
        <v>261096</v>
      </c>
      <c r="E35770" t="s">
        <v>264748</v>
      </c>
      <c r="F35770" s="1">
        <v>7</v>
      </c>
      <c r="G35770" s="1" t="s">
        <v>166803</v>
      </c>
      <c r="H35770" s="1" t="s">
        <v>166804</v>
      </c>
      <c r="I35770" s="1" t="s">
        <v>166805</v>
      </c>
    </row>
    <row r="35771" spans="1:9" x14ac:dyDescent="0.2">
      <c r="A35771" s="1" t="s">
        <v>166806</v>
      </c>
      <c r="B35771" s="1" t="s">
        <v>166807</v>
      </c>
      <c r="C35771" s="1">
        <v>290482831</v>
      </c>
      <c r="D35771" t="s">
        <v>264750</v>
      </c>
      <c r="E35771" t="s">
        <v>264751</v>
      </c>
      <c r="F35771" s="1">
        <v>161</v>
      </c>
      <c r="G35771" s="1" t="s">
        <v>166808</v>
      </c>
      <c r="H35771" s="1" t="s">
        <v>166809</v>
      </c>
      <c r="I35771" s="1" t="s">
        <v>166810</v>
      </c>
    </row>
    <row r="35772" spans="1:9" x14ac:dyDescent="0.2">
      <c r="A35772" s="1" t="s">
        <v>166811</v>
      </c>
      <c r="B35772" s="1" t="s">
        <v>166812</v>
      </c>
      <c r="C35772" s="1">
        <v>290523096</v>
      </c>
      <c r="D35772" t="s">
        <v>261096</v>
      </c>
      <c r="E35772" t="s">
        <v>264325</v>
      </c>
      <c r="F35772" s="1">
        <v>3</v>
      </c>
      <c r="G35772" s="1" t="s">
        <v>166813</v>
      </c>
      <c r="H35772" s="1" t="s">
        <v>166814</v>
      </c>
      <c r="I35772" s="1"/>
    </row>
    <row r="35773" spans="1:9" x14ac:dyDescent="0.2">
      <c r="A35773" s="1" t="s">
        <v>166815</v>
      </c>
      <c r="B35773" s="1" t="s">
        <v>166816</v>
      </c>
      <c r="C35773" s="1">
        <v>290484736</v>
      </c>
      <c r="D35773" t="s">
        <v>261096</v>
      </c>
      <c r="E35773" t="s">
        <v>264325</v>
      </c>
      <c r="F35773" s="1">
        <v>42</v>
      </c>
      <c r="G35773" s="1" t="s">
        <v>166817</v>
      </c>
      <c r="H35773" s="1" t="s">
        <v>166818</v>
      </c>
      <c r="I35773" s="1" t="s">
        <v>166819</v>
      </c>
    </row>
    <row r="35774" spans="1:9" x14ac:dyDescent="0.2">
      <c r="A35774" s="1" t="s">
        <v>166820</v>
      </c>
      <c r="B35774" s="1" t="s">
        <v>166821</v>
      </c>
      <c r="C35774" s="1">
        <v>290525924</v>
      </c>
      <c r="D35774" t="s">
        <v>261096</v>
      </c>
      <c r="E35774" t="s">
        <v>264325</v>
      </c>
      <c r="F35774" s="1">
        <v>4</v>
      </c>
      <c r="G35774" s="1" t="s">
        <v>166822</v>
      </c>
      <c r="H35774" s="1" t="s">
        <v>166823</v>
      </c>
      <c r="I35774" s="1"/>
    </row>
    <row r="35775" spans="1:9" x14ac:dyDescent="0.2">
      <c r="A35775" s="1" t="s">
        <v>166824</v>
      </c>
      <c r="B35775" s="1" t="s">
        <v>166825</v>
      </c>
      <c r="C35775" s="1">
        <v>290483164</v>
      </c>
      <c r="D35775" t="s">
        <v>261096</v>
      </c>
      <c r="E35775" t="s">
        <v>264325</v>
      </c>
      <c r="F35775" s="1">
        <v>1</v>
      </c>
      <c r="G35775" s="1" t="s">
        <v>166826</v>
      </c>
      <c r="H35775" s="1" t="s">
        <v>166827</v>
      </c>
      <c r="I35775" s="1"/>
    </row>
    <row r="35776" spans="1:9" x14ac:dyDescent="0.2">
      <c r="A35776" s="1" t="s">
        <v>166828</v>
      </c>
      <c r="B35776" s="1" t="s">
        <v>166829</v>
      </c>
      <c r="C35776" s="1">
        <v>291413853</v>
      </c>
      <c r="D35776" t="s">
        <v>261096</v>
      </c>
      <c r="E35776" t="s">
        <v>264325</v>
      </c>
      <c r="F35776" s="1">
        <v>14</v>
      </c>
      <c r="G35776" s="1" t="s">
        <v>166830</v>
      </c>
      <c r="H35776" s="1" t="s">
        <v>166831</v>
      </c>
      <c r="I35776" s="1"/>
    </row>
    <row r="35777" spans="1:9" x14ac:dyDescent="0.2">
      <c r="A35777" s="1" t="s">
        <v>166832</v>
      </c>
      <c r="B35777" s="1" t="s">
        <v>166833</v>
      </c>
      <c r="C35777" s="1">
        <v>291418507</v>
      </c>
      <c r="D35777" t="s">
        <v>261096</v>
      </c>
      <c r="E35777" t="s">
        <v>264325</v>
      </c>
      <c r="F35777" s="1">
        <v>1</v>
      </c>
      <c r="G35777" s="1" t="s">
        <v>166834</v>
      </c>
      <c r="H35777" s="1" t="s">
        <v>166835</v>
      </c>
      <c r="I35777" s="1" t="s">
        <v>166836</v>
      </c>
    </row>
    <row r="35778" spans="1:9" x14ac:dyDescent="0.2">
      <c r="A35778" s="1" t="s">
        <v>166837</v>
      </c>
      <c r="B35778" s="1" t="s">
        <v>166838</v>
      </c>
      <c r="C35778" s="1">
        <v>291438507</v>
      </c>
      <c r="D35778" t="s">
        <v>261096</v>
      </c>
      <c r="E35778" t="s">
        <v>264325</v>
      </c>
      <c r="F35778" s="1">
        <v>2</v>
      </c>
      <c r="G35778" s="1" t="s">
        <v>166839</v>
      </c>
      <c r="H35778" s="1" t="s">
        <v>166840</v>
      </c>
      <c r="I35778" s="1"/>
    </row>
    <row r="35779" spans="1:9" x14ac:dyDescent="0.2">
      <c r="A35779" s="1" t="s">
        <v>166841</v>
      </c>
      <c r="B35779" s="1" t="s">
        <v>166842</v>
      </c>
      <c r="C35779" s="1">
        <v>291425834</v>
      </c>
      <c r="D35779" t="s">
        <v>261096</v>
      </c>
      <c r="E35779" t="s">
        <v>264325</v>
      </c>
      <c r="F35779" s="1">
        <v>162</v>
      </c>
      <c r="G35779" s="1" t="s">
        <v>166843</v>
      </c>
      <c r="H35779" s="1" t="s">
        <v>166844</v>
      </c>
      <c r="I35779" s="1"/>
    </row>
    <row r="35780" spans="1:9" x14ac:dyDescent="0.2">
      <c r="A35780" s="1" t="s">
        <v>166845</v>
      </c>
      <c r="B35780" s="1" t="s">
        <v>166846</v>
      </c>
      <c r="C35780" s="1">
        <v>291034993</v>
      </c>
      <c r="D35780" t="s">
        <v>261096</v>
      </c>
      <c r="E35780" t="s">
        <v>264325</v>
      </c>
      <c r="F35780" s="1">
        <v>1</v>
      </c>
      <c r="G35780" s="1" t="s">
        <v>166847</v>
      </c>
      <c r="H35780" s="1" t="s">
        <v>166848</v>
      </c>
      <c r="I35780" s="1"/>
    </row>
    <row r="35781" spans="1:9" x14ac:dyDescent="0.2">
      <c r="A35781" s="1" t="s">
        <v>166849</v>
      </c>
      <c r="B35781" s="1" t="s">
        <v>166850</v>
      </c>
      <c r="C35781" s="1">
        <v>291419063</v>
      </c>
      <c r="D35781" t="s">
        <v>261096</v>
      </c>
      <c r="E35781" t="s">
        <v>264325</v>
      </c>
      <c r="F35781" s="1">
        <v>11</v>
      </c>
      <c r="G35781" s="1" t="s">
        <v>166851</v>
      </c>
      <c r="H35781" s="1" t="s">
        <v>166852</v>
      </c>
      <c r="I35781" s="1" t="s">
        <v>166853</v>
      </c>
    </row>
    <row r="35782" spans="1:9" x14ac:dyDescent="0.2">
      <c r="A35782" s="1" t="s">
        <v>166854</v>
      </c>
      <c r="B35782" s="1" t="s">
        <v>166855</v>
      </c>
      <c r="C35782" s="1">
        <v>290490147</v>
      </c>
      <c r="D35782" t="s">
        <v>261096</v>
      </c>
      <c r="E35782" t="s">
        <v>264325</v>
      </c>
      <c r="F35782" s="1">
        <v>34</v>
      </c>
      <c r="G35782" s="1" t="s">
        <v>166856</v>
      </c>
      <c r="H35782" s="1" t="s">
        <v>166857</v>
      </c>
      <c r="I35782" s="1" t="s">
        <v>166858</v>
      </c>
    </row>
    <row r="35783" spans="1:9" x14ac:dyDescent="0.2">
      <c r="A35783" s="1" t="s">
        <v>166859</v>
      </c>
      <c r="B35783" s="1" t="s">
        <v>166860</v>
      </c>
      <c r="C35783" s="1">
        <v>290488111</v>
      </c>
      <c r="D35783" t="s">
        <v>261096</v>
      </c>
      <c r="E35783" t="s">
        <v>264325</v>
      </c>
      <c r="F35783" s="1">
        <v>13</v>
      </c>
      <c r="G35783" s="1" t="s">
        <v>166861</v>
      </c>
      <c r="H35783" s="1" t="s">
        <v>166862</v>
      </c>
      <c r="I35783" s="1" t="s">
        <v>166863</v>
      </c>
    </row>
    <row r="35784" spans="1:9" x14ac:dyDescent="0.2">
      <c r="A35784" s="1" t="s">
        <v>166864</v>
      </c>
      <c r="B35784" s="1" t="s">
        <v>166865</v>
      </c>
      <c r="C35784" s="1">
        <v>291414013</v>
      </c>
      <c r="D35784" t="s">
        <v>261096</v>
      </c>
      <c r="E35784" t="s">
        <v>264325</v>
      </c>
      <c r="F35784" s="1">
        <v>61</v>
      </c>
      <c r="G35784" s="1" t="s">
        <v>166866</v>
      </c>
      <c r="H35784" s="1" t="s">
        <v>166867</v>
      </c>
      <c r="I35784" s="1" t="s">
        <v>166868</v>
      </c>
    </row>
    <row r="35785" spans="1:9" x14ac:dyDescent="0.2">
      <c r="A35785" s="1" t="s">
        <v>166869</v>
      </c>
      <c r="B35785" s="1" t="s">
        <v>166870</v>
      </c>
      <c r="C35785" s="1">
        <v>290491577</v>
      </c>
      <c r="D35785" t="s">
        <v>261096</v>
      </c>
      <c r="E35785" t="s">
        <v>264325</v>
      </c>
      <c r="F35785" s="1">
        <v>1</v>
      </c>
      <c r="G35785" s="1" t="s">
        <v>166871</v>
      </c>
      <c r="H35785" s="1" t="s">
        <v>166872</v>
      </c>
      <c r="I35785" s="1" t="s">
        <v>166873</v>
      </c>
    </row>
    <row r="35786" spans="1:9" x14ac:dyDescent="0.2">
      <c r="A35786" s="1" t="s">
        <v>166874</v>
      </c>
      <c r="B35786" s="1" t="s">
        <v>166875</v>
      </c>
      <c r="C35786" s="1">
        <v>290482454</v>
      </c>
      <c r="D35786" t="s">
        <v>261096</v>
      </c>
      <c r="E35786" t="s">
        <v>264325</v>
      </c>
      <c r="F35786" s="1">
        <v>81</v>
      </c>
      <c r="G35786" s="1" t="s">
        <v>166876</v>
      </c>
      <c r="H35786" s="1" t="s">
        <v>166877</v>
      </c>
      <c r="I35786" s="1" t="s">
        <v>166878</v>
      </c>
    </row>
    <row r="35787" spans="1:9" x14ac:dyDescent="0.2">
      <c r="A35787" s="1" t="s">
        <v>166879</v>
      </c>
      <c r="B35787" s="1" t="s">
        <v>166880</v>
      </c>
      <c r="C35787" s="1">
        <v>291413948</v>
      </c>
      <c r="D35787" t="s">
        <v>261096</v>
      </c>
      <c r="E35787" t="s">
        <v>264325</v>
      </c>
      <c r="F35787" s="1">
        <v>22</v>
      </c>
      <c r="G35787" s="1" t="s">
        <v>166881</v>
      </c>
      <c r="H35787" s="1" t="s">
        <v>166882</v>
      </c>
      <c r="I35787" s="1" t="s">
        <v>166883</v>
      </c>
    </row>
    <row r="35788" spans="1:9" x14ac:dyDescent="0.2">
      <c r="A35788" s="1" t="s">
        <v>166884</v>
      </c>
      <c r="B35788" s="1" t="s">
        <v>166885</v>
      </c>
      <c r="C35788" s="1">
        <v>290487387</v>
      </c>
      <c r="D35788" t="s">
        <v>261096</v>
      </c>
      <c r="E35788" t="s">
        <v>264325</v>
      </c>
      <c r="F35788" s="1">
        <v>9</v>
      </c>
      <c r="G35788" s="1" t="s">
        <v>166886</v>
      </c>
      <c r="H35788" s="1" t="s">
        <v>166887</v>
      </c>
      <c r="I35788" s="1" t="s">
        <v>166888</v>
      </c>
    </row>
    <row r="35789" spans="1:9" x14ac:dyDescent="0.2">
      <c r="A35789" s="1" t="s">
        <v>166889</v>
      </c>
      <c r="B35789" s="1" t="s">
        <v>166890</v>
      </c>
      <c r="C35789" s="1">
        <v>291063750</v>
      </c>
      <c r="D35789" t="s">
        <v>261107</v>
      </c>
      <c r="E35789" t="s">
        <v>264752</v>
      </c>
      <c r="F35789" s="1">
        <v>10</v>
      </c>
      <c r="G35789" s="1" t="s">
        <v>166891</v>
      </c>
      <c r="H35789" s="1" t="s">
        <v>166892</v>
      </c>
      <c r="I35789" s="1" t="s">
        <v>166893</v>
      </c>
    </row>
    <row r="35790" spans="1:9" x14ac:dyDescent="0.2">
      <c r="A35790" s="1" t="s">
        <v>166894</v>
      </c>
      <c r="B35790" s="1" t="s">
        <v>166895</v>
      </c>
      <c r="C35790" s="1">
        <v>291417171</v>
      </c>
      <c r="D35790" t="s">
        <v>261096</v>
      </c>
      <c r="E35790" t="s">
        <v>264325</v>
      </c>
      <c r="F35790" s="1">
        <v>3</v>
      </c>
      <c r="G35790" s="1" t="s">
        <v>166896</v>
      </c>
      <c r="H35790" s="1" t="s">
        <v>166897</v>
      </c>
      <c r="I35790" s="1"/>
    </row>
    <row r="35791" spans="1:9" x14ac:dyDescent="0.2">
      <c r="A35791" s="1" t="s">
        <v>166898</v>
      </c>
      <c r="B35791" s="1" t="s">
        <v>166899</v>
      </c>
      <c r="C35791" s="1">
        <v>290520354</v>
      </c>
      <c r="D35791" t="s">
        <v>261096</v>
      </c>
      <c r="E35791" t="s">
        <v>264325</v>
      </c>
      <c r="F35791" s="1">
        <v>43</v>
      </c>
      <c r="G35791" s="1" t="s">
        <v>166900</v>
      </c>
      <c r="H35791" s="1" t="s">
        <v>166901</v>
      </c>
      <c r="I35791" s="1" t="s">
        <v>166902</v>
      </c>
    </row>
    <row r="35792" spans="1:9" x14ac:dyDescent="0.2">
      <c r="A35792" s="1" t="s">
        <v>166903</v>
      </c>
      <c r="B35792" s="1" t="s">
        <v>166904</v>
      </c>
      <c r="C35792" s="1">
        <v>290525596</v>
      </c>
      <c r="D35792" t="s">
        <v>264243</v>
      </c>
      <c r="E35792" t="s">
        <v>264753</v>
      </c>
      <c r="F35792" s="1">
        <v>406</v>
      </c>
      <c r="G35792" s="1" t="s">
        <v>166905</v>
      </c>
      <c r="H35792" s="1" t="s">
        <v>166906</v>
      </c>
      <c r="I35792" s="1" t="s">
        <v>166907</v>
      </c>
    </row>
    <row r="35793" spans="1:9" x14ac:dyDescent="0.2">
      <c r="A35793" s="1" t="s">
        <v>166908</v>
      </c>
      <c r="B35793" s="1" t="s">
        <v>166909</v>
      </c>
      <c r="C35793" s="1">
        <v>282935514</v>
      </c>
      <c r="D35793" t="s">
        <v>264266</v>
      </c>
      <c r="E35793" t="s">
        <v>264754</v>
      </c>
      <c r="F35793" s="1">
        <v>282</v>
      </c>
      <c r="G35793" s="1" t="s">
        <v>166910</v>
      </c>
      <c r="H35793" s="1" t="s">
        <v>166911</v>
      </c>
      <c r="I35793" s="1"/>
    </row>
    <row r="35794" spans="1:9" x14ac:dyDescent="0.2">
      <c r="A35794" s="1" t="s">
        <v>166912</v>
      </c>
      <c r="B35794" s="1" t="s">
        <v>166913</v>
      </c>
      <c r="C35794" s="1">
        <v>290484710</v>
      </c>
      <c r="D35794" t="s">
        <v>264243</v>
      </c>
      <c r="E35794" t="s">
        <v>264755</v>
      </c>
      <c r="F35794" s="1">
        <v>5</v>
      </c>
      <c r="G35794" s="1" t="s">
        <v>166914</v>
      </c>
      <c r="H35794" s="1" t="s">
        <v>166915</v>
      </c>
      <c r="I35794" s="1" t="s">
        <v>166916</v>
      </c>
    </row>
    <row r="35795" spans="1:9" x14ac:dyDescent="0.2">
      <c r="A35795" s="1" t="s">
        <v>166917</v>
      </c>
      <c r="B35795" s="1" t="s">
        <v>166918</v>
      </c>
      <c r="C35795" s="1">
        <v>291415136</v>
      </c>
      <c r="D35795" t="s">
        <v>261096</v>
      </c>
      <c r="E35795" t="s">
        <v>264325</v>
      </c>
      <c r="F35795" s="1">
        <v>313</v>
      </c>
      <c r="G35795" s="1" t="s">
        <v>166919</v>
      </c>
      <c r="H35795" s="1" t="s">
        <v>166920</v>
      </c>
      <c r="I35795" s="1" t="s">
        <v>166921</v>
      </c>
    </row>
    <row r="35796" spans="1:9" x14ac:dyDescent="0.2">
      <c r="A35796" s="1" t="s">
        <v>166922</v>
      </c>
      <c r="B35796" s="1" t="s">
        <v>166923</v>
      </c>
      <c r="C35796" s="1">
        <v>290526059</v>
      </c>
      <c r="D35796" t="s">
        <v>261096</v>
      </c>
      <c r="E35796" t="s">
        <v>264325</v>
      </c>
      <c r="F35796" s="1">
        <v>1</v>
      </c>
      <c r="G35796" s="1" t="s">
        <v>166924</v>
      </c>
      <c r="H35796" s="1" t="s">
        <v>166925</v>
      </c>
      <c r="I35796" s="1"/>
    </row>
    <row r="35797" spans="1:9" x14ac:dyDescent="0.2">
      <c r="A35797" s="1" t="s">
        <v>166926</v>
      </c>
      <c r="B35797" s="1" t="s">
        <v>166927</v>
      </c>
      <c r="C35797" s="1">
        <v>289600219</v>
      </c>
      <c r="D35797" t="s">
        <v>261096</v>
      </c>
      <c r="E35797" t="s">
        <v>264325</v>
      </c>
      <c r="F35797" s="1">
        <v>2</v>
      </c>
      <c r="G35797" s="1" t="s">
        <v>166928</v>
      </c>
      <c r="H35797" s="1" t="s">
        <v>166929</v>
      </c>
      <c r="I35797" s="1"/>
    </row>
    <row r="35798" spans="1:9" x14ac:dyDescent="0.2">
      <c r="A35798" s="1" t="s">
        <v>166930</v>
      </c>
      <c r="B35798" s="1" t="s">
        <v>166931</v>
      </c>
      <c r="C35798" s="1">
        <v>290485635</v>
      </c>
      <c r="D35798" t="s">
        <v>261096</v>
      </c>
      <c r="E35798" t="s">
        <v>264325</v>
      </c>
      <c r="F35798" s="1">
        <v>44</v>
      </c>
      <c r="G35798" s="1" t="s">
        <v>166932</v>
      </c>
      <c r="H35798" s="1" t="s">
        <v>166933</v>
      </c>
      <c r="I35798" s="1" t="s">
        <v>166934</v>
      </c>
    </row>
    <row r="35799" spans="1:9" x14ac:dyDescent="0.2">
      <c r="A35799" s="1" t="s">
        <v>166935</v>
      </c>
      <c r="B35799" s="1" t="s">
        <v>166936</v>
      </c>
      <c r="C35799" s="1">
        <v>290487008</v>
      </c>
      <c r="D35799" t="s">
        <v>261096</v>
      </c>
      <c r="E35799" t="s">
        <v>264325</v>
      </c>
      <c r="F35799" s="1">
        <v>456</v>
      </c>
      <c r="G35799" s="1" t="s">
        <v>166937</v>
      </c>
      <c r="H35799" s="1" t="s">
        <v>166938</v>
      </c>
      <c r="I35799" s="1" t="s">
        <v>166939</v>
      </c>
    </row>
    <row r="35800" spans="1:9" x14ac:dyDescent="0.2">
      <c r="A35800" s="1" t="s">
        <v>166940</v>
      </c>
      <c r="B35800" s="1" t="s">
        <v>166941</v>
      </c>
      <c r="C35800" s="1">
        <v>291439610</v>
      </c>
      <c r="D35800" t="s">
        <v>261096</v>
      </c>
      <c r="E35800" t="s">
        <v>264325</v>
      </c>
      <c r="F35800" s="1">
        <v>4</v>
      </c>
      <c r="G35800" s="1" t="s">
        <v>166942</v>
      </c>
      <c r="H35800" s="1" t="s">
        <v>166943</v>
      </c>
      <c r="I35800" s="1"/>
    </row>
    <row r="35801" spans="1:9" x14ac:dyDescent="0.2">
      <c r="A35801" s="1" t="s">
        <v>166944</v>
      </c>
      <c r="B35801" s="1" t="s">
        <v>166945</v>
      </c>
      <c r="C35801" s="1">
        <v>289600230</v>
      </c>
      <c r="D35801" t="s">
        <v>261096</v>
      </c>
      <c r="E35801" t="s">
        <v>264325</v>
      </c>
      <c r="F35801" s="1">
        <v>1</v>
      </c>
      <c r="G35801" s="1" t="s">
        <v>166946</v>
      </c>
      <c r="H35801" s="1" t="s">
        <v>166947</v>
      </c>
      <c r="I35801" s="1"/>
    </row>
    <row r="35802" spans="1:9" x14ac:dyDescent="0.2">
      <c r="A35802" s="1" t="s">
        <v>166948</v>
      </c>
      <c r="B35802" s="1" t="s">
        <v>166949</v>
      </c>
      <c r="C35802" s="1">
        <v>291420105</v>
      </c>
      <c r="D35802" t="s">
        <v>261096</v>
      </c>
      <c r="E35802" t="s">
        <v>264325</v>
      </c>
      <c r="F35802" s="1">
        <v>32</v>
      </c>
      <c r="G35802" s="1" t="s">
        <v>166950</v>
      </c>
      <c r="H35802" s="1" t="s">
        <v>166951</v>
      </c>
      <c r="I35802" s="1" t="s">
        <v>166952</v>
      </c>
    </row>
    <row r="35803" spans="1:9" x14ac:dyDescent="0.2">
      <c r="A35803" s="1" t="s">
        <v>166953</v>
      </c>
      <c r="B35803" s="1" t="s">
        <v>166954</v>
      </c>
      <c r="C35803" s="1">
        <v>291429474</v>
      </c>
      <c r="D35803" t="s">
        <v>261096</v>
      </c>
      <c r="E35803" t="s">
        <v>264325</v>
      </c>
      <c r="F35803" s="1">
        <v>1</v>
      </c>
      <c r="G35803" s="1" t="s">
        <v>166955</v>
      </c>
      <c r="H35803" s="1" t="s">
        <v>166956</v>
      </c>
      <c r="I35803" s="1" t="s">
        <v>166957</v>
      </c>
    </row>
    <row r="35804" spans="1:9" x14ac:dyDescent="0.2">
      <c r="A35804" s="1" t="s">
        <v>166958</v>
      </c>
      <c r="B35804" s="1" t="s">
        <v>166959</v>
      </c>
      <c r="C35804" s="1">
        <v>290523123</v>
      </c>
      <c r="D35804" t="s">
        <v>261096</v>
      </c>
      <c r="E35804" t="s">
        <v>264325</v>
      </c>
      <c r="F35804" s="1">
        <v>1</v>
      </c>
      <c r="G35804" s="1" t="s">
        <v>166960</v>
      </c>
      <c r="H35804" s="1" t="s">
        <v>166961</v>
      </c>
      <c r="I35804" s="1"/>
    </row>
    <row r="35805" spans="1:9" x14ac:dyDescent="0.2">
      <c r="A35805" s="1" t="s">
        <v>166962</v>
      </c>
      <c r="B35805" s="1" t="s">
        <v>166963</v>
      </c>
      <c r="C35805" s="1">
        <v>291444737</v>
      </c>
      <c r="D35805" t="s">
        <v>261096</v>
      </c>
      <c r="E35805" t="s">
        <v>264325</v>
      </c>
      <c r="F35805" s="1">
        <v>1</v>
      </c>
      <c r="G35805" s="1" t="s">
        <v>166964</v>
      </c>
      <c r="H35805" s="1" t="s">
        <v>166965</v>
      </c>
      <c r="I35805" s="1"/>
    </row>
    <row r="35806" spans="1:9" x14ac:dyDescent="0.2">
      <c r="A35806" s="1" t="s">
        <v>166966</v>
      </c>
      <c r="B35806" s="1" t="s">
        <v>166967</v>
      </c>
      <c r="C35806" s="1">
        <v>290481400</v>
      </c>
      <c r="D35806" t="s">
        <v>261096</v>
      </c>
      <c r="E35806" t="s">
        <v>264325</v>
      </c>
      <c r="F35806" s="1">
        <v>51</v>
      </c>
      <c r="G35806" s="1" t="s">
        <v>166968</v>
      </c>
      <c r="H35806" s="1" t="s">
        <v>166969</v>
      </c>
      <c r="I35806" s="1" t="s">
        <v>166970</v>
      </c>
    </row>
    <row r="35807" spans="1:9" x14ac:dyDescent="0.2">
      <c r="A35807" s="1" t="s">
        <v>166971</v>
      </c>
      <c r="B35807" s="1" t="s">
        <v>166972</v>
      </c>
      <c r="C35807" s="1">
        <v>290523172</v>
      </c>
      <c r="D35807" t="s">
        <v>261096</v>
      </c>
      <c r="E35807" t="s">
        <v>264325</v>
      </c>
      <c r="F35807" s="1">
        <v>33</v>
      </c>
      <c r="G35807" s="1" t="s">
        <v>166973</v>
      </c>
      <c r="H35807" s="1" t="s">
        <v>166974</v>
      </c>
      <c r="I35807" s="1" t="s">
        <v>166975</v>
      </c>
    </row>
    <row r="35808" spans="1:9" x14ac:dyDescent="0.2">
      <c r="A35808" s="1" t="s">
        <v>166976</v>
      </c>
      <c r="B35808" s="1" t="s">
        <v>166977</v>
      </c>
      <c r="C35808" s="1">
        <v>290481656</v>
      </c>
      <c r="D35808" t="s">
        <v>261096</v>
      </c>
      <c r="E35808" t="s">
        <v>264325</v>
      </c>
      <c r="F35808" s="1">
        <v>30</v>
      </c>
      <c r="G35808" s="1" t="s">
        <v>166978</v>
      </c>
      <c r="H35808" s="1" t="s">
        <v>166979</v>
      </c>
      <c r="I35808" s="1"/>
    </row>
    <row r="35809" spans="1:9" x14ac:dyDescent="0.2">
      <c r="A35809" s="1" t="s">
        <v>166980</v>
      </c>
      <c r="B35809" s="1" t="s">
        <v>166981</v>
      </c>
      <c r="C35809" s="1">
        <v>290487649</v>
      </c>
      <c r="D35809" t="s">
        <v>261096</v>
      </c>
      <c r="E35809" t="s">
        <v>264325</v>
      </c>
      <c r="F35809" s="1">
        <v>51</v>
      </c>
      <c r="G35809" s="1" t="s">
        <v>166982</v>
      </c>
      <c r="H35809" s="1" t="s">
        <v>166983</v>
      </c>
      <c r="I35809" s="1" t="s">
        <v>166984</v>
      </c>
    </row>
    <row r="35810" spans="1:9" x14ac:dyDescent="0.2">
      <c r="A35810" s="1" t="s">
        <v>166985</v>
      </c>
      <c r="B35810" s="1" t="s">
        <v>166986</v>
      </c>
      <c r="C35810" s="1">
        <v>290482482</v>
      </c>
      <c r="D35810" t="s">
        <v>261096</v>
      </c>
      <c r="E35810" t="s">
        <v>264325</v>
      </c>
      <c r="F35810" s="1">
        <v>19</v>
      </c>
      <c r="G35810" s="1" t="s">
        <v>166987</v>
      </c>
      <c r="H35810" s="1" t="s">
        <v>166988</v>
      </c>
      <c r="I35810" s="1" t="s">
        <v>166989</v>
      </c>
    </row>
    <row r="35811" spans="1:9" x14ac:dyDescent="0.2">
      <c r="A35811" s="1" t="s">
        <v>166990</v>
      </c>
      <c r="B35811" s="1" t="s">
        <v>166991</v>
      </c>
      <c r="C35811" s="1">
        <v>291034994</v>
      </c>
      <c r="D35811" t="s">
        <v>261096</v>
      </c>
      <c r="E35811" t="s">
        <v>264325</v>
      </c>
      <c r="F35811" s="1">
        <v>8</v>
      </c>
      <c r="G35811" s="1" t="s">
        <v>166992</v>
      </c>
      <c r="H35811" s="1" t="s">
        <v>166993</v>
      </c>
      <c r="I35811" s="1"/>
    </row>
    <row r="35812" spans="1:9" x14ac:dyDescent="0.2">
      <c r="A35812" s="1" t="s">
        <v>166994</v>
      </c>
      <c r="B35812" s="1" t="s">
        <v>166995</v>
      </c>
      <c r="C35812" s="1">
        <v>289600243</v>
      </c>
      <c r="D35812" t="s">
        <v>261096</v>
      </c>
      <c r="E35812" t="s">
        <v>264325</v>
      </c>
      <c r="F35812" s="1">
        <v>2</v>
      </c>
      <c r="G35812" s="1" t="s">
        <v>166996</v>
      </c>
      <c r="H35812" s="1" t="s">
        <v>166997</v>
      </c>
      <c r="I35812" s="1"/>
    </row>
    <row r="35813" spans="1:9" x14ac:dyDescent="0.2">
      <c r="A35813" s="1" t="s">
        <v>166998</v>
      </c>
      <c r="B35813" s="1" t="s">
        <v>166999</v>
      </c>
      <c r="C35813" s="1">
        <v>291445055</v>
      </c>
      <c r="D35813" t="s">
        <v>261096</v>
      </c>
      <c r="E35813" t="s">
        <v>264325</v>
      </c>
      <c r="F35813" s="1">
        <v>2</v>
      </c>
      <c r="G35813" s="1" t="s">
        <v>167000</v>
      </c>
      <c r="H35813" s="1" t="s">
        <v>167001</v>
      </c>
      <c r="I35813" s="1"/>
    </row>
    <row r="35814" spans="1:9" x14ac:dyDescent="0.2">
      <c r="A35814" s="1" t="s">
        <v>167002</v>
      </c>
      <c r="B35814" s="1" t="s">
        <v>167003</v>
      </c>
      <c r="C35814" s="1">
        <v>291422870</v>
      </c>
      <c r="D35814" t="s">
        <v>261096</v>
      </c>
      <c r="E35814" t="s">
        <v>264325</v>
      </c>
      <c r="F35814" s="1">
        <v>181</v>
      </c>
      <c r="G35814" s="1" t="s">
        <v>167004</v>
      </c>
      <c r="H35814" s="1" t="s">
        <v>167005</v>
      </c>
      <c r="I35814" s="1" t="s">
        <v>167006</v>
      </c>
    </row>
    <row r="35815" spans="1:9" x14ac:dyDescent="0.2">
      <c r="A35815" s="1" t="s">
        <v>167007</v>
      </c>
      <c r="B35815" s="1" t="s">
        <v>167008</v>
      </c>
      <c r="C35815" s="1">
        <v>289600248</v>
      </c>
      <c r="D35815" t="s">
        <v>261096</v>
      </c>
      <c r="E35815" t="s">
        <v>264325</v>
      </c>
      <c r="F35815" s="1">
        <v>1</v>
      </c>
      <c r="G35815" s="1" t="s">
        <v>167009</v>
      </c>
      <c r="H35815" s="1" t="s">
        <v>167010</v>
      </c>
      <c r="I35815" s="1"/>
    </row>
    <row r="35816" spans="1:9" x14ac:dyDescent="0.2">
      <c r="A35816" s="1" t="s">
        <v>167011</v>
      </c>
      <c r="B35816" s="1" t="s">
        <v>167012</v>
      </c>
      <c r="C35816" s="1">
        <v>291035073</v>
      </c>
      <c r="D35816" t="s">
        <v>261096</v>
      </c>
      <c r="E35816" t="s">
        <v>264325</v>
      </c>
      <c r="F35816" s="1">
        <v>2</v>
      </c>
      <c r="G35816" s="1" t="s">
        <v>167013</v>
      </c>
      <c r="H35816" s="1" t="s">
        <v>167014</v>
      </c>
      <c r="I35816" s="1" t="s">
        <v>167015</v>
      </c>
    </row>
    <row r="35817" spans="1:9" x14ac:dyDescent="0.2">
      <c r="A35817" s="1" t="s">
        <v>167016</v>
      </c>
      <c r="B35817" s="1" t="s">
        <v>167017</v>
      </c>
      <c r="C35817" s="1">
        <v>291420295</v>
      </c>
      <c r="D35817" t="s">
        <v>261096</v>
      </c>
      <c r="E35817" t="s">
        <v>264325</v>
      </c>
      <c r="F35817" s="1">
        <v>270</v>
      </c>
      <c r="G35817" s="1" t="s">
        <v>167018</v>
      </c>
      <c r="H35817" s="1" t="s">
        <v>167019</v>
      </c>
      <c r="I35817" s="1"/>
    </row>
    <row r="35818" spans="1:9" x14ac:dyDescent="0.2">
      <c r="A35818" s="1" t="s">
        <v>167020</v>
      </c>
      <c r="B35818" s="1" t="s">
        <v>167021</v>
      </c>
      <c r="C35818" s="1">
        <v>291428056</v>
      </c>
      <c r="D35818" t="s">
        <v>261096</v>
      </c>
      <c r="E35818" t="s">
        <v>264325</v>
      </c>
      <c r="F35818" s="1">
        <v>5</v>
      </c>
      <c r="G35818" s="1" t="s">
        <v>167022</v>
      </c>
      <c r="H35818" s="1" t="s">
        <v>167023</v>
      </c>
      <c r="I35818" s="1" t="s">
        <v>167024</v>
      </c>
    </row>
    <row r="35819" spans="1:9" x14ac:dyDescent="0.2">
      <c r="A35819" s="1" t="s">
        <v>167025</v>
      </c>
      <c r="B35819" s="1" t="s">
        <v>167026</v>
      </c>
      <c r="C35819" s="1">
        <v>290526164</v>
      </c>
      <c r="D35819" t="s">
        <v>261096</v>
      </c>
      <c r="E35819" t="s">
        <v>264325</v>
      </c>
      <c r="F35819" s="1">
        <v>2</v>
      </c>
      <c r="G35819" s="1" t="s">
        <v>167027</v>
      </c>
      <c r="H35819" s="1" t="s">
        <v>167028</v>
      </c>
      <c r="I35819" s="1"/>
    </row>
    <row r="35820" spans="1:9" x14ac:dyDescent="0.2">
      <c r="A35820" s="1" t="s">
        <v>167029</v>
      </c>
      <c r="B35820" s="1" t="s">
        <v>167030</v>
      </c>
      <c r="C35820" s="1">
        <v>290485945</v>
      </c>
      <c r="D35820" t="s">
        <v>261096</v>
      </c>
      <c r="E35820" t="s">
        <v>264325</v>
      </c>
      <c r="F35820" s="1">
        <v>10</v>
      </c>
      <c r="G35820" s="1" t="s">
        <v>167031</v>
      </c>
      <c r="H35820" s="1" t="s">
        <v>167032</v>
      </c>
      <c r="I35820" s="1" t="s">
        <v>167033</v>
      </c>
    </row>
    <row r="35821" spans="1:9" x14ac:dyDescent="0.2">
      <c r="A35821" s="1" t="s">
        <v>167034</v>
      </c>
      <c r="B35821" s="1" t="s">
        <v>167035</v>
      </c>
      <c r="C35821" s="1">
        <v>290482460</v>
      </c>
      <c r="D35821" t="s">
        <v>261096</v>
      </c>
      <c r="E35821" t="s">
        <v>264325</v>
      </c>
      <c r="F35821" s="1">
        <v>10</v>
      </c>
      <c r="G35821" s="1" t="s">
        <v>167036</v>
      </c>
      <c r="H35821" s="1" t="s">
        <v>167037</v>
      </c>
      <c r="I35821" s="1" t="s">
        <v>167038</v>
      </c>
    </row>
    <row r="35822" spans="1:9" x14ac:dyDescent="0.2">
      <c r="A35822" s="1" t="s">
        <v>167039</v>
      </c>
      <c r="B35822" s="1" t="s">
        <v>167040</v>
      </c>
      <c r="C35822" s="1">
        <v>291573649</v>
      </c>
      <c r="D35822" t="s">
        <v>261096</v>
      </c>
      <c r="E35822" t="s">
        <v>264325</v>
      </c>
      <c r="F35822" s="1">
        <v>8</v>
      </c>
      <c r="G35822" s="1" t="s">
        <v>167041</v>
      </c>
      <c r="H35822" s="1" t="s">
        <v>167042</v>
      </c>
      <c r="I35822" s="1"/>
    </row>
    <row r="35823" spans="1:9" x14ac:dyDescent="0.2">
      <c r="A35823" s="1" t="s">
        <v>167043</v>
      </c>
      <c r="B35823" s="1" t="s">
        <v>167044</v>
      </c>
      <c r="C35823" s="1">
        <v>290484313</v>
      </c>
      <c r="D35823" t="s">
        <v>261096</v>
      </c>
      <c r="E35823" t="s">
        <v>264325</v>
      </c>
      <c r="F35823" s="1">
        <v>25</v>
      </c>
      <c r="G35823" s="1" t="s">
        <v>167045</v>
      </c>
      <c r="H35823" s="1" t="s">
        <v>167046</v>
      </c>
      <c r="I35823" s="1" t="s">
        <v>167047</v>
      </c>
    </row>
    <row r="35824" spans="1:9" x14ac:dyDescent="0.2">
      <c r="A35824" s="1" t="s">
        <v>167048</v>
      </c>
      <c r="B35824" s="1" t="s">
        <v>167049</v>
      </c>
      <c r="C35824" s="1">
        <v>290526166</v>
      </c>
      <c r="D35824" t="s">
        <v>261096</v>
      </c>
      <c r="E35824" t="s">
        <v>264325</v>
      </c>
      <c r="F35824" s="1">
        <v>1</v>
      </c>
      <c r="G35824" s="1" t="s">
        <v>167050</v>
      </c>
      <c r="H35824" s="1" t="s">
        <v>167051</v>
      </c>
      <c r="I35824" s="1"/>
    </row>
    <row r="35825" spans="1:9" x14ac:dyDescent="0.2">
      <c r="A35825" s="1" t="s">
        <v>167052</v>
      </c>
      <c r="B35825" s="1" t="s">
        <v>167053</v>
      </c>
      <c r="C35825" s="1">
        <v>291442828</v>
      </c>
      <c r="D35825" t="s">
        <v>261096</v>
      </c>
      <c r="E35825" t="s">
        <v>264325</v>
      </c>
      <c r="F35825" s="1">
        <v>4</v>
      </c>
      <c r="G35825" s="1" t="s">
        <v>167054</v>
      </c>
      <c r="H35825" s="1" t="s">
        <v>167055</v>
      </c>
      <c r="I35825" s="1"/>
    </row>
    <row r="35826" spans="1:9" x14ac:dyDescent="0.2">
      <c r="A35826" s="1" t="s">
        <v>167056</v>
      </c>
      <c r="B35826" s="1" t="s">
        <v>167057</v>
      </c>
      <c r="C35826" s="1">
        <v>290485930</v>
      </c>
      <c r="D35826" t="s">
        <v>264253</v>
      </c>
      <c r="E35826" t="s">
        <v>264756</v>
      </c>
      <c r="F35826" s="1">
        <v>142</v>
      </c>
      <c r="G35826" s="1" t="s">
        <v>167058</v>
      </c>
      <c r="H35826" s="1" t="s">
        <v>167059</v>
      </c>
      <c r="I35826" s="1" t="s">
        <v>167060</v>
      </c>
    </row>
    <row r="35827" spans="1:9" x14ac:dyDescent="0.2">
      <c r="A35827" s="1" t="s">
        <v>167061</v>
      </c>
      <c r="B35827" s="1" t="s">
        <v>167062</v>
      </c>
      <c r="C35827" s="1">
        <v>291426355</v>
      </c>
      <c r="D35827" t="s">
        <v>261096</v>
      </c>
      <c r="E35827" t="s">
        <v>264325</v>
      </c>
      <c r="F35827" s="1">
        <v>8</v>
      </c>
      <c r="G35827" s="1" t="s">
        <v>167063</v>
      </c>
      <c r="H35827" s="1" t="s">
        <v>167064</v>
      </c>
      <c r="I35827" s="1" t="s">
        <v>167065</v>
      </c>
    </row>
    <row r="35828" spans="1:9" x14ac:dyDescent="0.2">
      <c r="A35828" s="1" t="s">
        <v>167066</v>
      </c>
      <c r="B35828" s="1" t="s">
        <v>167067</v>
      </c>
      <c r="C35828" s="1">
        <v>291420835</v>
      </c>
      <c r="D35828" t="s">
        <v>261096</v>
      </c>
      <c r="E35828" t="s">
        <v>264325</v>
      </c>
      <c r="F35828" s="1">
        <v>44</v>
      </c>
      <c r="G35828" s="1" t="s">
        <v>167068</v>
      </c>
      <c r="H35828" s="1" t="s">
        <v>167069</v>
      </c>
      <c r="I35828" s="1" t="s">
        <v>167070</v>
      </c>
    </row>
    <row r="35829" spans="1:9" x14ac:dyDescent="0.2">
      <c r="A35829" s="1" t="s">
        <v>167071</v>
      </c>
      <c r="B35829" s="1" t="s">
        <v>167072</v>
      </c>
      <c r="C35829" s="1">
        <v>290523300</v>
      </c>
      <c r="D35829" t="s">
        <v>261096</v>
      </c>
      <c r="E35829" t="s">
        <v>264325</v>
      </c>
      <c r="F35829" s="1">
        <v>14</v>
      </c>
      <c r="G35829" s="1" t="s">
        <v>167073</v>
      </c>
      <c r="H35829" s="1" t="s">
        <v>167074</v>
      </c>
      <c r="I35829" s="1" t="s">
        <v>167075</v>
      </c>
    </row>
    <row r="35830" spans="1:9" x14ac:dyDescent="0.2">
      <c r="A35830" s="1" t="s">
        <v>167076</v>
      </c>
      <c r="B35830" s="1" t="s">
        <v>167077</v>
      </c>
      <c r="C35830" s="1">
        <v>291432657</v>
      </c>
      <c r="D35830" t="s">
        <v>261096</v>
      </c>
      <c r="E35830" t="s">
        <v>264325</v>
      </c>
      <c r="F35830" s="1">
        <v>18</v>
      </c>
      <c r="G35830" s="1" t="s">
        <v>167078</v>
      </c>
      <c r="H35830" s="1" t="s">
        <v>167079</v>
      </c>
      <c r="I35830" s="1"/>
    </row>
    <row r="35831" spans="1:9" x14ac:dyDescent="0.2">
      <c r="A35831" s="1" t="s">
        <v>167080</v>
      </c>
      <c r="B35831" s="1" t="s">
        <v>167081</v>
      </c>
      <c r="C35831" s="1">
        <v>290522258</v>
      </c>
      <c r="D35831" t="s">
        <v>261096</v>
      </c>
      <c r="E35831" t="s">
        <v>264325</v>
      </c>
      <c r="F35831" s="1">
        <v>2</v>
      </c>
      <c r="G35831" s="1" t="s">
        <v>167082</v>
      </c>
      <c r="H35831" s="1" t="s">
        <v>167083</v>
      </c>
      <c r="I35831" s="1"/>
    </row>
    <row r="35832" spans="1:9" x14ac:dyDescent="0.2">
      <c r="A35832" s="1" t="s">
        <v>167084</v>
      </c>
      <c r="B35832" s="1" t="s">
        <v>167085</v>
      </c>
      <c r="C35832" s="1">
        <v>291419496</v>
      </c>
      <c r="D35832" t="s">
        <v>261096</v>
      </c>
      <c r="E35832" t="s">
        <v>264325</v>
      </c>
      <c r="F35832" s="1">
        <v>7</v>
      </c>
      <c r="G35832" s="1" t="s">
        <v>167086</v>
      </c>
      <c r="H35832" s="1" t="s">
        <v>167087</v>
      </c>
      <c r="I35832" s="1" t="s">
        <v>167088</v>
      </c>
    </row>
    <row r="35833" spans="1:9" x14ac:dyDescent="0.2">
      <c r="A35833" s="1" t="s">
        <v>167089</v>
      </c>
      <c r="B35833" s="1" t="s">
        <v>167090</v>
      </c>
      <c r="C35833" s="1">
        <v>290525364</v>
      </c>
      <c r="D35833" t="s">
        <v>261096</v>
      </c>
      <c r="E35833" t="s">
        <v>264325</v>
      </c>
      <c r="F35833" s="1">
        <v>2</v>
      </c>
      <c r="G35833" s="1" t="s">
        <v>167091</v>
      </c>
      <c r="H35833" s="1" t="s">
        <v>167092</v>
      </c>
      <c r="I35833" s="1" t="s">
        <v>167093</v>
      </c>
    </row>
    <row r="35834" spans="1:9" x14ac:dyDescent="0.2">
      <c r="A35834" s="1" t="s">
        <v>167094</v>
      </c>
      <c r="B35834" s="1" t="s">
        <v>167095</v>
      </c>
      <c r="C35834" s="1">
        <v>284199632</v>
      </c>
      <c r="D35834" t="s">
        <v>261096</v>
      </c>
      <c r="E35834" t="s">
        <v>264325</v>
      </c>
      <c r="F35834" s="1">
        <v>46</v>
      </c>
      <c r="G35834" s="1" t="s">
        <v>167096</v>
      </c>
      <c r="H35834" s="1" t="s">
        <v>167097</v>
      </c>
      <c r="I35834" s="1"/>
    </row>
    <row r="35835" spans="1:9" x14ac:dyDescent="0.2">
      <c r="A35835" s="1" t="s">
        <v>167098</v>
      </c>
      <c r="B35835" s="1" t="s">
        <v>167099</v>
      </c>
      <c r="C35835" s="1">
        <v>290490070</v>
      </c>
      <c r="D35835" t="s">
        <v>264243</v>
      </c>
      <c r="E35835" t="s">
        <v>264755</v>
      </c>
      <c r="F35835" s="1">
        <v>117</v>
      </c>
      <c r="G35835" s="1" t="s">
        <v>167100</v>
      </c>
      <c r="H35835" s="1" t="s">
        <v>167101</v>
      </c>
      <c r="I35835" s="1" t="s">
        <v>167102</v>
      </c>
    </row>
    <row r="35836" spans="1:9" x14ac:dyDescent="0.2">
      <c r="A35836" s="1" t="s">
        <v>167103</v>
      </c>
      <c r="B35836" s="1" t="s">
        <v>167104</v>
      </c>
      <c r="C35836" s="1">
        <v>290482610</v>
      </c>
      <c r="D35836" t="s">
        <v>261096</v>
      </c>
      <c r="E35836" t="s">
        <v>264325</v>
      </c>
      <c r="F35836" s="1">
        <v>15</v>
      </c>
      <c r="G35836" s="1" t="s">
        <v>167105</v>
      </c>
      <c r="H35836" s="1" t="s">
        <v>167106</v>
      </c>
      <c r="I35836" s="1" t="s">
        <v>167107</v>
      </c>
    </row>
    <row r="35837" spans="1:9" x14ac:dyDescent="0.2">
      <c r="A35837" s="1" t="s">
        <v>167108</v>
      </c>
      <c r="B35837" s="1" t="s">
        <v>167109</v>
      </c>
      <c r="C35837" s="1">
        <v>289600257</v>
      </c>
      <c r="D35837" t="s">
        <v>261096</v>
      </c>
      <c r="E35837" t="s">
        <v>264325</v>
      </c>
      <c r="F35837" s="1">
        <v>6</v>
      </c>
      <c r="G35837" s="1" t="s">
        <v>167110</v>
      </c>
      <c r="H35837" s="1" t="s">
        <v>167111</v>
      </c>
      <c r="I35837" s="1"/>
    </row>
    <row r="35838" spans="1:9" x14ac:dyDescent="0.2">
      <c r="A35838" s="1" t="s">
        <v>167112</v>
      </c>
      <c r="B35838" s="1" t="s">
        <v>167113</v>
      </c>
      <c r="C35838" s="1">
        <v>291436567</v>
      </c>
      <c r="D35838" t="s">
        <v>264471</v>
      </c>
      <c r="E35838" t="s">
        <v>264757</v>
      </c>
      <c r="F35838" s="1">
        <v>581</v>
      </c>
      <c r="G35838" s="1" t="s">
        <v>167114</v>
      </c>
      <c r="H35838" s="1" t="s">
        <v>167115</v>
      </c>
      <c r="I35838" s="1" t="s">
        <v>167116</v>
      </c>
    </row>
    <row r="35839" spans="1:9" x14ac:dyDescent="0.2">
      <c r="A35839" s="1" t="s">
        <v>167117</v>
      </c>
      <c r="B35839" s="1" t="s">
        <v>167118</v>
      </c>
      <c r="C35839" s="1">
        <v>290521065</v>
      </c>
      <c r="D35839" t="s">
        <v>261096</v>
      </c>
      <c r="E35839" t="s">
        <v>264758</v>
      </c>
      <c r="F35839" s="1">
        <v>38</v>
      </c>
      <c r="G35839" s="1" t="s">
        <v>167119</v>
      </c>
      <c r="H35839" s="1" t="s">
        <v>167120</v>
      </c>
      <c r="I35839" s="1"/>
    </row>
    <row r="35840" spans="1:9" x14ac:dyDescent="0.2">
      <c r="A35840" s="1" t="s">
        <v>167121</v>
      </c>
      <c r="B35840" s="1" t="s">
        <v>167122</v>
      </c>
      <c r="C35840" s="1">
        <v>290491941</v>
      </c>
      <c r="D35840" t="s">
        <v>261096</v>
      </c>
      <c r="E35840" t="s">
        <v>264325</v>
      </c>
      <c r="F35840" s="1">
        <v>25</v>
      </c>
      <c r="G35840" s="1" t="s">
        <v>167123</v>
      </c>
      <c r="H35840" s="1" t="s">
        <v>167124</v>
      </c>
      <c r="I35840" s="1" t="s">
        <v>167125</v>
      </c>
    </row>
    <row r="35841" spans="1:9" x14ac:dyDescent="0.2">
      <c r="A35841" s="1" t="s">
        <v>167126</v>
      </c>
      <c r="B35841" s="1" t="s">
        <v>167127</v>
      </c>
      <c r="C35841" s="1">
        <v>291428176</v>
      </c>
      <c r="D35841" t="s">
        <v>261096</v>
      </c>
      <c r="E35841" t="s">
        <v>264325</v>
      </c>
      <c r="F35841" s="1">
        <v>6</v>
      </c>
      <c r="G35841" s="1" t="s">
        <v>167128</v>
      </c>
      <c r="H35841" s="1" t="s">
        <v>167129</v>
      </c>
      <c r="I35841" s="1"/>
    </row>
    <row r="35842" spans="1:9" x14ac:dyDescent="0.2">
      <c r="A35842" s="1" t="s">
        <v>167130</v>
      </c>
      <c r="B35842" s="1" t="s">
        <v>167131</v>
      </c>
      <c r="C35842" s="1">
        <v>290490409</v>
      </c>
      <c r="D35842" t="s">
        <v>261096</v>
      </c>
      <c r="E35842" t="s">
        <v>264325</v>
      </c>
      <c r="F35842" s="1">
        <v>85</v>
      </c>
      <c r="G35842" s="1" t="s">
        <v>167132</v>
      </c>
      <c r="H35842" s="1" t="s">
        <v>167133</v>
      </c>
      <c r="I35842" s="1" t="s">
        <v>167134</v>
      </c>
    </row>
    <row r="35843" spans="1:9" x14ac:dyDescent="0.2">
      <c r="A35843" s="1" t="s">
        <v>167135</v>
      </c>
      <c r="B35843" s="1" t="s">
        <v>167136</v>
      </c>
      <c r="C35843" s="1">
        <v>282935445</v>
      </c>
      <c r="D35843" t="s">
        <v>261096</v>
      </c>
      <c r="E35843" t="s">
        <v>264325</v>
      </c>
      <c r="F35843" s="1">
        <v>272</v>
      </c>
      <c r="G35843" s="1" t="s">
        <v>167137</v>
      </c>
      <c r="H35843" s="1" t="s">
        <v>167138</v>
      </c>
      <c r="I35843" s="1" t="s">
        <v>167139</v>
      </c>
    </row>
    <row r="35844" spans="1:9" x14ac:dyDescent="0.2">
      <c r="A35844" s="1" t="s">
        <v>167140</v>
      </c>
      <c r="B35844" s="1" t="s">
        <v>167141</v>
      </c>
      <c r="C35844" s="1">
        <v>291444954</v>
      </c>
      <c r="D35844" t="s">
        <v>261096</v>
      </c>
      <c r="E35844" t="s">
        <v>264325</v>
      </c>
      <c r="F35844" s="1">
        <v>7</v>
      </c>
      <c r="G35844" s="1" t="s">
        <v>167142</v>
      </c>
      <c r="H35844" s="1" t="s">
        <v>167143</v>
      </c>
      <c r="I35844" s="1"/>
    </row>
    <row r="35845" spans="1:9" x14ac:dyDescent="0.2">
      <c r="A35845" s="1" t="s">
        <v>167144</v>
      </c>
      <c r="B35845" s="1" t="s">
        <v>167145</v>
      </c>
      <c r="C35845" s="1">
        <v>291589191</v>
      </c>
      <c r="D35845" t="s">
        <v>261096</v>
      </c>
      <c r="E35845" t="s">
        <v>264325</v>
      </c>
      <c r="F35845" s="1">
        <v>1</v>
      </c>
      <c r="G35845" s="1" t="s">
        <v>167146</v>
      </c>
      <c r="H35845" s="1" t="s">
        <v>167147</v>
      </c>
      <c r="I35845" s="1" t="s">
        <v>167148</v>
      </c>
    </row>
    <row r="35846" spans="1:9" x14ac:dyDescent="0.2">
      <c r="A35846" s="1" t="s">
        <v>167149</v>
      </c>
      <c r="B35846" s="1" t="s">
        <v>167150</v>
      </c>
      <c r="C35846" s="1">
        <v>291415804</v>
      </c>
      <c r="D35846" t="s">
        <v>261096</v>
      </c>
      <c r="E35846" t="s">
        <v>264325</v>
      </c>
      <c r="F35846" s="1">
        <v>5</v>
      </c>
      <c r="G35846" s="1" t="s">
        <v>167151</v>
      </c>
      <c r="H35846" s="1" t="s">
        <v>167152</v>
      </c>
      <c r="I35846" s="1"/>
    </row>
    <row r="35847" spans="1:9" x14ac:dyDescent="0.2">
      <c r="A35847" s="1" t="s">
        <v>167153</v>
      </c>
      <c r="B35847" s="1" t="s">
        <v>167154</v>
      </c>
      <c r="C35847" s="1">
        <v>290487885</v>
      </c>
      <c r="D35847" t="s">
        <v>261096</v>
      </c>
      <c r="E35847" t="s">
        <v>264325</v>
      </c>
      <c r="F35847" s="1">
        <v>7</v>
      </c>
      <c r="G35847" s="1" t="s">
        <v>167155</v>
      </c>
      <c r="H35847" s="1" t="s">
        <v>167156</v>
      </c>
      <c r="I35847" s="1"/>
    </row>
    <row r="35848" spans="1:9" x14ac:dyDescent="0.2">
      <c r="A35848" s="1" t="s">
        <v>167157</v>
      </c>
      <c r="B35848" s="1" t="s">
        <v>167158</v>
      </c>
      <c r="C35848" s="1">
        <v>290487385</v>
      </c>
      <c r="D35848" t="s">
        <v>261096</v>
      </c>
      <c r="E35848" t="s">
        <v>264325</v>
      </c>
      <c r="F35848" s="1">
        <v>3</v>
      </c>
      <c r="G35848" s="1" t="s">
        <v>167159</v>
      </c>
      <c r="H35848" s="1" t="s">
        <v>167160</v>
      </c>
      <c r="I35848" s="1"/>
    </row>
    <row r="35849" spans="1:9" x14ac:dyDescent="0.2">
      <c r="A35849" s="1" t="s">
        <v>167161</v>
      </c>
      <c r="B35849" s="1" t="s">
        <v>167162</v>
      </c>
      <c r="C35849" s="1">
        <v>288405293</v>
      </c>
      <c r="D35849" t="s">
        <v>264253</v>
      </c>
      <c r="E35849" t="s">
        <v>264759</v>
      </c>
      <c r="F35849" s="1">
        <v>1</v>
      </c>
      <c r="G35849" s="1"/>
      <c r="H35849" s="1" t="s">
        <v>167163</v>
      </c>
      <c r="I35849" s="1"/>
    </row>
    <row r="35850" spans="1:9" x14ac:dyDescent="0.2">
      <c r="A35850" s="1" t="s">
        <v>167164</v>
      </c>
      <c r="B35850" s="1" t="s">
        <v>167165</v>
      </c>
      <c r="C35850" s="1">
        <v>291424274</v>
      </c>
      <c r="D35850" t="s">
        <v>261096</v>
      </c>
      <c r="E35850" t="s">
        <v>264325</v>
      </c>
      <c r="F35850" s="1">
        <v>13</v>
      </c>
      <c r="G35850" s="1" t="s">
        <v>167166</v>
      </c>
      <c r="H35850" s="1" t="s">
        <v>167167</v>
      </c>
      <c r="I35850" s="1"/>
    </row>
    <row r="35851" spans="1:9" x14ac:dyDescent="0.2">
      <c r="A35851" s="1" t="s">
        <v>167168</v>
      </c>
      <c r="B35851" s="1" t="s">
        <v>167169</v>
      </c>
      <c r="C35851" s="1">
        <v>290482998</v>
      </c>
      <c r="D35851" t="s">
        <v>261096</v>
      </c>
      <c r="E35851" t="s">
        <v>264325</v>
      </c>
      <c r="F35851" s="1">
        <v>32</v>
      </c>
      <c r="G35851" s="1" t="s">
        <v>167170</v>
      </c>
      <c r="H35851" s="1" t="s">
        <v>167171</v>
      </c>
      <c r="I35851" s="1" t="s">
        <v>167172</v>
      </c>
    </row>
    <row r="35852" spans="1:9" x14ac:dyDescent="0.2">
      <c r="A35852" s="1" t="s">
        <v>167173</v>
      </c>
      <c r="B35852" s="1" t="s">
        <v>167174</v>
      </c>
      <c r="C35852" s="1">
        <v>291418141</v>
      </c>
      <c r="D35852" t="s">
        <v>261096</v>
      </c>
      <c r="E35852" t="s">
        <v>264325</v>
      </c>
      <c r="F35852" s="1">
        <v>74</v>
      </c>
      <c r="G35852" s="1" t="s">
        <v>167175</v>
      </c>
      <c r="H35852" s="1" t="s">
        <v>167176</v>
      </c>
      <c r="I35852" s="1" t="s">
        <v>167177</v>
      </c>
    </row>
    <row r="35853" spans="1:9" x14ac:dyDescent="0.2">
      <c r="A35853" s="1" t="s">
        <v>167178</v>
      </c>
      <c r="B35853" s="1" t="s">
        <v>167179</v>
      </c>
      <c r="C35853" s="1">
        <v>290526053</v>
      </c>
      <c r="D35853" t="s">
        <v>261096</v>
      </c>
      <c r="E35853" t="s">
        <v>264325</v>
      </c>
      <c r="F35853" s="1">
        <v>3</v>
      </c>
      <c r="G35853" s="1" t="s">
        <v>167180</v>
      </c>
      <c r="H35853" s="1" t="s">
        <v>167181</v>
      </c>
      <c r="I35853" s="1" t="s">
        <v>167182</v>
      </c>
    </row>
    <row r="35854" spans="1:9" x14ac:dyDescent="0.2">
      <c r="A35854" s="1" t="s">
        <v>167183</v>
      </c>
      <c r="B35854" s="1" t="s">
        <v>167184</v>
      </c>
      <c r="C35854" s="1">
        <v>290520304</v>
      </c>
      <c r="D35854" t="s">
        <v>261096</v>
      </c>
      <c r="E35854" t="s">
        <v>264325</v>
      </c>
      <c r="F35854" s="1">
        <v>2</v>
      </c>
      <c r="G35854" s="1" t="s">
        <v>167185</v>
      </c>
      <c r="H35854" s="1" t="s">
        <v>167186</v>
      </c>
      <c r="I35854" s="1" t="s">
        <v>167187</v>
      </c>
    </row>
    <row r="35855" spans="1:9" x14ac:dyDescent="0.2">
      <c r="A35855" s="1" t="s">
        <v>167188</v>
      </c>
      <c r="B35855" s="1" t="s">
        <v>167189</v>
      </c>
      <c r="C35855" s="1">
        <v>290487373</v>
      </c>
      <c r="D35855" t="s">
        <v>261096</v>
      </c>
      <c r="E35855" t="s">
        <v>264760</v>
      </c>
      <c r="F35855" s="1">
        <v>684</v>
      </c>
      <c r="G35855" s="1" t="s">
        <v>167190</v>
      </c>
      <c r="H35855" s="1" t="s">
        <v>167191</v>
      </c>
      <c r="I35855" s="1" t="s">
        <v>167192</v>
      </c>
    </row>
    <row r="35856" spans="1:9" x14ac:dyDescent="0.2">
      <c r="A35856" s="1" t="s">
        <v>167193</v>
      </c>
      <c r="B35856" s="1" t="s">
        <v>167194</v>
      </c>
      <c r="C35856" s="1">
        <v>291418653</v>
      </c>
      <c r="D35856" t="s">
        <v>261096</v>
      </c>
      <c r="E35856" t="s">
        <v>264325</v>
      </c>
      <c r="F35856" s="1">
        <v>1</v>
      </c>
      <c r="G35856" s="1" t="s">
        <v>167195</v>
      </c>
      <c r="H35856" s="1" t="s">
        <v>167196</v>
      </c>
      <c r="I35856" s="1"/>
    </row>
    <row r="35857" spans="1:9" x14ac:dyDescent="0.2">
      <c r="A35857" s="1" t="s">
        <v>167198</v>
      </c>
      <c r="B35857" s="1" t="s">
        <v>167199</v>
      </c>
      <c r="C35857" s="1">
        <v>291427550</v>
      </c>
      <c r="D35857" t="s">
        <v>261096</v>
      </c>
      <c r="E35857" t="s">
        <v>264325</v>
      </c>
      <c r="F35857" s="1">
        <v>34</v>
      </c>
      <c r="G35857" s="1" t="s">
        <v>167200</v>
      </c>
      <c r="H35857" s="1" t="s">
        <v>167201</v>
      </c>
      <c r="I35857" s="1" t="s">
        <v>167202</v>
      </c>
    </row>
    <row r="35858" spans="1:9" x14ac:dyDescent="0.2">
      <c r="A35858" s="1" t="s">
        <v>167203</v>
      </c>
      <c r="B35858" s="1" t="s">
        <v>167204</v>
      </c>
      <c r="C35858" s="1">
        <v>290484337</v>
      </c>
      <c r="D35858" t="s">
        <v>261096</v>
      </c>
      <c r="E35858" t="s">
        <v>264325</v>
      </c>
      <c r="F35858" s="1">
        <v>13</v>
      </c>
      <c r="G35858" s="1" t="s">
        <v>167205</v>
      </c>
      <c r="H35858" s="1" t="s">
        <v>167206</v>
      </c>
      <c r="I35858" s="1" t="s">
        <v>167207</v>
      </c>
    </row>
    <row r="35859" spans="1:9" x14ac:dyDescent="0.2">
      <c r="A35859" s="1" t="s">
        <v>167208</v>
      </c>
      <c r="B35859" s="1" t="s">
        <v>167209</v>
      </c>
      <c r="C35859" s="1">
        <v>290485393</v>
      </c>
      <c r="D35859" t="s">
        <v>261096</v>
      </c>
      <c r="E35859" t="s">
        <v>264325</v>
      </c>
      <c r="F35859" s="1">
        <v>4</v>
      </c>
      <c r="G35859" s="1" t="s">
        <v>167210</v>
      </c>
      <c r="H35859" s="1" t="s">
        <v>167211</v>
      </c>
      <c r="I35859" s="1"/>
    </row>
    <row r="35860" spans="1:9" x14ac:dyDescent="0.2">
      <c r="A35860" s="1" t="s">
        <v>167212</v>
      </c>
      <c r="B35860" s="1" t="s">
        <v>167213</v>
      </c>
      <c r="C35860" s="1">
        <v>291034992</v>
      </c>
      <c r="D35860" t="s">
        <v>261096</v>
      </c>
      <c r="E35860" t="s">
        <v>264325</v>
      </c>
      <c r="F35860" s="1">
        <v>1</v>
      </c>
      <c r="G35860" s="1" t="s">
        <v>167214</v>
      </c>
      <c r="H35860" s="1" t="s">
        <v>167215</v>
      </c>
      <c r="I35860" s="1"/>
    </row>
    <row r="35861" spans="1:9" x14ac:dyDescent="0.2">
      <c r="A35861" s="1" t="s">
        <v>167216</v>
      </c>
      <c r="B35861" s="1" t="s">
        <v>167217</v>
      </c>
      <c r="C35861" s="1">
        <v>290489937</v>
      </c>
      <c r="D35861" t="s">
        <v>261096</v>
      </c>
      <c r="E35861" t="s">
        <v>264325</v>
      </c>
      <c r="F35861" s="1">
        <v>1611</v>
      </c>
      <c r="G35861" s="1" t="s">
        <v>167218</v>
      </c>
      <c r="H35861" s="1" t="s">
        <v>167219</v>
      </c>
      <c r="I35861" s="1" t="s">
        <v>167220</v>
      </c>
    </row>
    <row r="35862" spans="1:9" x14ac:dyDescent="0.2">
      <c r="A35862" s="1" t="s">
        <v>167221</v>
      </c>
      <c r="B35862" s="1" t="s">
        <v>167222</v>
      </c>
      <c r="C35862" s="1">
        <v>290489186</v>
      </c>
      <c r="D35862" t="s">
        <v>261096</v>
      </c>
      <c r="E35862" t="s">
        <v>264325</v>
      </c>
      <c r="F35862" s="1">
        <v>6</v>
      </c>
      <c r="G35862" s="1" t="s">
        <v>167223</v>
      </c>
      <c r="H35862" s="1" t="s">
        <v>167224</v>
      </c>
      <c r="I35862" s="1" t="s">
        <v>167225</v>
      </c>
    </row>
    <row r="35863" spans="1:9" x14ac:dyDescent="0.2">
      <c r="A35863" s="1" t="s">
        <v>167226</v>
      </c>
      <c r="B35863" s="1" t="s">
        <v>167227</v>
      </c>
      <c r="C35863" s="1">
        <v>291444176</v>
      </c>
      <c r="D35863" t="s">
        <v>261096</v>
      </c>
      <c r="E35863" t="s">
        <v>264325</v>
      </c>
      <c r="F35863" s="1">
        <v>6</v>
      </c>
      <c r="G35863" s="1" t="s">
        <v>167228</v>
      </c>
      <c r="H35863" s="1" t="s">
        <v>167229</v>
      </c>
      <c r="I35863" s="1"/>
    </row>
    <row r="35864" spans="1:9" x14ac:dyDescent="0.2">
      <c r="A35864" s="1" t="s">
        <v>167230</v>
      </c>
      <c r="B35864" s="1" t="s">
        <v>167231</v>
      </c>
      <c r="C35864" s="1">
        <v>291426163</v>
      </c>
      <c r="D35864" t="s">
        <v>261096</v>
      </c>
      <c r="E35864" t="s">
        <v>264325</v>
      </c>
      <c r="F35864" s="1">
        <v>110</v>
      </c>
      <c r="G35864" s="1" t="s">
        <v>167232</v>
      </c>
      <c r="H35864" s="1" t="s">
        <v>167233</v>
      </c>
      <c r="I35864" s="1" t="s">
        <v>167234</v>
      </c>
    </row>
    <row r="35865" spans="1:9" x14ac:dyDescent="0.2">
      <c r="A35865" s="1" t="s">
        <v>167235</v>
      </c>
      <c r="B35865" s="1" t="s">
        <v>167236</v>
      </c>
      <c r="C35865" s="1">
        <v>290483218</v>
      </c>
      <c r="D35865" t="s">
        <v>261096</v>
      </c>
      <c r="E35865" t="s">
        <v>264325</v>
      </c>
      <c r="F35865" s="1">
        <v>115</v>
      </c>
      <c r="G35865" s="1" t="s">
        <v>167237</v>
      </c>
      <c r="H35865" s="1" t="s">
        <v>167238</v>
      </c>
      <c r="I35865" s="1" t="s">
        <v>167239</v>
      </c>
    </row>
    <row r="35866" spans="1:9" x14ac:dyDescent="0.2">
      <c r="A35866" s="1" t="s">
        <v>167240</v>
      </c>
      <c r="B35866" s="1" t="s">
        <v>167241</v>
      </c>
      <c r="C35866" s="1">
        <v>290487351</v>
      </c>
      <c r="D35866" t="s">
        <v>261096</v>
      </c>
      <c r="E35866" t="s">
        <v>264325</v>
      </c>
      <c r="F35866" s="1">
        <v>14</v>
      </c>
      <c r="G35866" s="1" t="s">
        <v>167242</v>
      </c>
      <c r="H35866" s="1" t="s">
        <v>167243</v>
      </c>
      <c r="I35866" s="1"/>
    </row>
    <row r="35867" spans="1:9" x14ac:dyDescent="0.2">
      <c r="A35867" s="1" t="s">
        <v>167244</v>
      </c>
      <c r="B35867" s="1" t="s">
        <v>167245</v>
      </c>
      <c r="C35867" s="1">
        <v>290525365</v>
      </c>
      <c r="D35867" t="s">
        <v>261096</v>
      </c>
      <c r="E35867" t="s">
        <v>264325</v>
      </c>
      <c r="F35867" s="1">
        <v>2</v>
      </c>
      <c r="G35867" s="1" t="s">
        <v>167246</v>
      </c>
      <c r="H35867" s="1" t="s">
        <v>167247</v>
      </c>
      <c r="I35867" s="1"/>
    </row>
    <row r="35868" spans="1:9" x14ac:dyDescent="0.2">
      <c r="A35868" s="1" t="s">
        <v>167248</v>
      </c>
      <c r="B35868" s="1" t="s">
        <v>167249</v>
      </c>
      <c r="C35868" s="1">
        <v>283120494</v>
      </c>
      <c r="D35868" t="s">
        <v>261096</v>
      </c>
      <c r="E35868" t="s">
        <v>264325</v>
      </c>
      <c r="F35868" s="1">
        <v>34</v>
      </c>
      <c r="G35868" s="1" t="s">
        <v>167250</v>
      </c>
      <c r="H35868" s="1" t="s">
        <v>167251</v>
      </c>
      <c r="I35868" s="1" t="s">
        <v>167252</v>
      </c>
    </row>
    <row r="35869" spans="1:9" x14ac:dyDescent="0.2">
      <c r="A35869" s="1" t="s">
        <v>167253</v>
      </c>
      <c r="B35869" s="1" t="s">
        <v>167254</v>
      </c>
      <c r="C35869" s="1">
        <v>291421249</v>
      </c>
      <c r="D35869" t="s">
        <v>264403</v>
      </c>
      <c r="E35869" t="s">
        <v>264761</v>
      </c>
      <c r="F35869" s="1">
        <v>42</v>
      </c>
      <c r="G35869" s="1" t="s">
        <v>167255</v>
      </c>
      <c r="H35869" s="1" t="s">
        <v>167256</v>
      </c>
      <c r="I35869" s="1" t="s">
        <v>167257</v>
      </c>
    </row>
    <row r="35870" spans="1:9" x14ac:dyDescent="0.2">
      <c r="A35870" s="1" t="s">
        <v>167258</v>
      </c>
      <c r="B35870" s="1" t="s">
        <v>167259</v>
      </c>
      <c r="C35870" s="1">
        <v>291414950</v>
      </c>
      <c r="D35870" t="s">
        <v>261096</v>
      </c>
      <c r="E35870" t="s">
        <v>264325</v>
      </c>
      <c r="F35870" s="1">
        <v>15</v>
      </c>
      <c r="G35870" s="1" t="s">
        <v>167260</v>
      </c>
      <c r="H35870" s="1" t="s">
        <v>167261</v>
      </c>
      <c r="I35870" s="1" t="s">
        <v>167262</v>
      </c>
    </row>
    <row r="35871" spans="1:9" x14ac:dyDescent="0.2">
      <c r="A35871" s="1" t="s">
        <v>167263</v>
      </c>
      <c r="B35871" s="1" t="s">
        <v>167264</v>
      </c>
      <c r="C35871" s="1">
        <v>284203713</v>
      </c>
      <c r="D35871" t="s">
        <v>264762</v>
      </c>
      <c r="E35871" t="s">
        <v>264763</v>
      </c>
      <c r="F35871" s="1">
        <v>416</v>
      </c>
      <c r="G35871" s="1" t="s">
        <v>167265</v>
      </c>
      <c r="H35871" s="1" t="s">
        <v>167266</v>
      </c>
      <c r="I35871" s="1" t="s">
        <v>167267</v>
      </c>
    </row>
    <row r="35872" spans="1:9" x14ac:dyDescent="0.2">
      <c r="A35872" s="1" t="s">
        <v>167268</v>
      </c>
      <c r="B35872" s="1" t="s">
        <v>167269</v>
      </c>
      <c r="C35872" s="1">
        <v>290485993</v>
      </c>
      <c r="D35872" t="s">
        <v>261096</v>
      </c>
      <c r="E35872" t="s">
        <v>264764</v>
      </c>
      <c r="F35872" s="1">
        <v>19</v>
      </c>
      <c r="G35872" s="1" t="s">
        <v>167270</v>
      </c>
      <c r="H35872" s="1" t="s">
        <v>167271</v>
      </c>
      <c r="I35872" s="1"/>
    </row>
    <row r="35873" spans="1:9" x14ac:dyDescent="0.2">
      <c r="A35873" s="1" t="s">
        <v>167272</v>
      </c>
      <c r="B35873" s="1" t="s">
        <v>167273</v>
      </c>
      <c r="C35873" s="1">
        <v>290526263</v>
      </c>
      <c r="D35873" t="s">
        <v>261096</v>
      </c>
      <c r="E35873" t="s">
        <v>264325</v>
      </c>
      <c r="F35873" s="1">
        <v>5</v>
      </c>
      <c r="G35873" s="1" t="s">
        <v>167274</v>
      </c>
      <c r="H35873" s="1" t="s">
        <v>167275</v>
      </c>
      <c r="I35873" s="1" t="s">
        <v>167276</v>
      </c>
    </row>
    <row r="35874" spans="1:9" x14ac:dyDescent="0.2">
      <c r="A35874" s="1" t="s">
        <v>167277</v>
      </c>
      <c r="B35874" s="1" t="s">
        <v>167278</v>
      </c>
      <c r="C35874" s="1">
        <v>290486112</v>
      </c>
      <c r="D35874" t="s">
        <v>261096</v>
      </c>
      <c r="E35874" t="s">
        <v>264325</v>
      </c>
      <c r="F35874" s="1">
        <v>3</v>
      </c>
      <c r="G35874" s="1" t="s">
        <v>167279</v>
      </c>
      <c r="H35874" s="1" t="s">
        <v>167280</v>
      </c>
      <c r="I35874" s="1" t="s">
        <v>167281</v>
      </c>
    </row>
    <row r="35875" spans="1:9" x14ac:dyDescent="0.2">
      <c r="A35875" s="1" t="s">
        <v>167282</v>
      </c>
      <c r="B35875" s="1" t="s">
        <v>167283</v>
      </c>
      <c r="C35875" s="1">
        <v>290487462</v>
      </c>
      <c r="D35875" t="s">
        <v>261096</v>
      </c>
      <c r="E35875" t="s">
        <v>264325</v>
      </c>
      <c r="F35875" s="1">
        <v>2</v>
      </c>
      <c r="G35875" s="1" t="s">
        <v>167284</v>
      </c>
      <c r="H35875" s="1" t="s">
        <v>167285</v>
      </c>
      <c r="I35875" s="1" t="s">
        <v>167286</v>
      </c>
    </row>
    <row r="35876" spans="1:9" x14ac:dyDescent="0.2">
      <c r="A35876" s="1" t="s">
        <v>167287</v>
      </c>
      <c r="B35876" s="1" t="s">
        <v>167288</v>
      </c>
      <c r="C35876" s="1">
        <v>291416350</v>
      </c>
      <c r="D35876" t="s">
        <v>261096</v>
      </c>
      <c r="E35876" t="s">
        <v>264325</v>
      </c>
      <c r="F35876" s="1">
        <v>10</v>
      </c>
      <c r="G35876" s="1" t="s">
        <v>167289</v>
      </c>
      <c r="H35876" s="1" t="s">
        <v>167290</v>
      </c>
      <c r="I35876" s="1"/>
    </row>
    <row r="35877" spans="1:9" x14ac:dyDescent="0.2">
      <c r="A35877" s="1" t="s">
        <v>167291</v>
      </c>
      <c r="B35877" s="1" t="s">
        <v>167292</v>
      </c>
      <c r="C35877" s="1">
        <v>290520355</v>
      </c>
      <c r="D35877" t="s">
        <v>261096</v>
      </c>
      <c r="E35877" t="s">
        <v>264325</v>
      </c>
      <c r="F35877" s="1">
        <v>2</v>
      </c>
      <c r="G35877" s="1" t="s">
        <v>167293</v>
      </c>
      <c r="H35877" s="1" t="s">
        <v>167294</v>
      </c>
      <c r="I35877" s="1"/>
    </row>
    <row r="35878" spans="1:9" x14ac:dyDescent="0.2">
      <c r="A35878" s="1" t="s">
        <v>167295</v>
      </c>
      <c r="B35878" s="1" t="s">
        <v>167296</v>
      </c>
      <c r="C35878" s="1">
        <v>290489600</v>
      </c>
      <c r="D35878" t="s">
        <v>261096</v>
      </c>
      <c r="E35878" t="s">
        <v>264325</v>
      </c>
      <c r="F35878" s="1">
        <v>8</v>
      </c>
      <c r="G35878" s="1" t="s">
        <v>167297</v>
      </c>
      <c r="H35878" s="1" t="s">
        <v>167298</v>
      </c>
      <c r="I35878" s="1" t="s">
        <v>167299</v>
      </c>
    </row>
    <row r="35879" spans="1:9" x14ac:dyDescent="0.2">
      <c r="A35879" s="1" t="s">
        <v>167300</v>
      </c>
      <c r="B35879" s="1" t="s">
        <v>167301</v>
      </c>
      <c r="C35879" s="1">
        <v>290488469</v>
      </c>
      <c r="D35879" t="s">
        <v>261096</v>
      </c>
      <c r="E35879" t="s">
        <v>264325</v>
      </c>
      <c r="F35879" s="1">
        <v>34</v>
      </c>
      <c r="G35879" s="1" t="s">
        <v>167302</v>
      </c>
      <c r="H35879" s="1" t="s">
        <v>167303</v>
      </c>
      <c r="I35879" s="1" t="s">
        <v>167304</v>
      </c>
    </row>
    <row r="35880" spans="1:9" x14ac:dyDescent="0.2">
      <c r="A35880" s="1" t="s">
        <v>167305</v>
      </c>
      <c r="B35880" s="1" t="s">
        <v>167306</v>
      </c>
      <c r="C35880" s="1">
        <v>291419554</v>
      </c>
      <c r="D35880" t="s">
        <v>261096</v>
      </c>
      <c r="E35880" t="s">
        <v>264325</v>
      </c>
      <c r="F35880" s="1">
        <v>25</v>
      </c>
      <c r="G35880" s="1" t="s">
        <v>167307</v>
      </c>
      <c r="H35880" s="1" t="s">
        <v>167308</v>
      </c>
      <c r="I35880" s="1" t="s">
        <v>167309</v>
      </c>
    </row>
    <row r="35881" spans="1:9" x14ac:dyDescent="0.2">
      <c r="A35881" s="1" t="s">
        <v>167310</v>
      </c>
      <c r="B35881" s="1" t="s">
        <v>167311</v>
      </c>
      <c r="C35881" s="1">
        <v>291440210</v>
      </c>
      <c r="D35881" t="s">
        <v>261096</v>
      </c>
      <c r="E35881" t="s">
        <v>264765</v>
      </c>
      <c r="F35881" s="1">
        <v>437</v>
      </c>
      <c r="G35881" s="1" t="s">
        <v>167312</v>
      </c>
      <c r="H35881" s="1" t="s">
        <v>167313</v>
      </c>
      <c r="I35881" s="1" t="s">
        <v>167314</v>
      </c>
    </row>
    <row r="35882" spans="1:9" x14ac:dyDescent="0.2">
      <c r="A35882" s="1" t="s">
        <v>167315</v>
      </c>
      <c r="B35882" s="1" t="s">
        <v>167316</v>
      </c>
      <c r="C35882" s="1">
        <v>291414247</v>
      </c>
      <c r="D35882" t="s">
        <v>261096</v>
      </c>
      <c r="E35882" t="s">
        <v>264126</v>
      </c>
      <c r="F35882" s="1">
        <v>12</v>
      </c>
      <c r="G35882" s="1" t="s">
        <v>167317</v>
      </c>
      <c r="H35882" s="1" t="s">
        <v>167318</v>
      </c>
      <c r="I35882" s="1" t="s">
        <v>167319</v>
      </c>
    </row>
    <row r="35883" spans="1:9" x14ac:dyDescent="0.2">
      <c r="A35883" s="1" t="s">
        <v>167320</v>
      </c>
      <c r="B35883" s="1" t="s">
        <v>167321</v>
      </c>
      <c r="C35883" s="1">
        <v>290483049</v>
      </c>
      <c r="D35883" t="s">
        <v>261096</v>
      </c>
      <c r="E35883" t="s">
        <v>264126</v>
      </c>
      <c r="F35883" s="1">
        <v>28</v>
      </c>
      <c r="G35883" s="1" t="s">
        <v>167322</v>
      </c>
      <c r="H35883" s="1" t="s">
        <v>167323</v>
      </c>
      <c r="I35883" s="1" t="s">
        <v>167324</v>
      </c>
    </row>
    <row r="35884" spans="1:9" x14ac:dyDescent="0.2">
      <c r="A35884" s="1" t="s">
        <v>167325</v>
      </c>
      <c r="B35884" s="1" t="s">
        <v>167326</v>
      </c>
      <c r="C35884" s="1">
        <v>290488641</v>
      </c>
      <c r="D35884" t="s">
        <v>261107</v>
      </c>
      <c r="E35884" t="s">
        <v>264766</v>
      </c>
      <c r="F35884" s="1">
        <v>27</v>
      </c>
      <c r="G35884" s="1" t="s">
        <v>167327</v>
      </c>
      <c r="H35884" s="1" t="s">
        <v>167328</v>
      </c>
      <c r="I35884" s="1" t="s">
        <v>167329</v>
      </c>
    </row>
    <row r="35885" spans="1:9" x14ac:dyDescent="0.2">
      <c r="A35885" s="1" t="s">
        <v>167330</v>
      </c>
      <c r="B35885" s="1" t="s">
        <v>167331</v>
      </c>
      <c r="C35885" s="1">
        <v>291441958</v>
      </c>
      <c r="D35885" t="s">
        <v>261096</v>
      </c>
      <c r="E35885" t="s">
        <v>264126</v>
      </c>
      <c r="F35885" s="1">
        <v>19</v>
      </c>
      <c r="G35885" s="1" t="s">
        <v>167332</v>
      </c>
      <c r="H35885" s="1" t="s">
        <v>167333</v>
      </c>
      <c r="I35885" s="1" t="s">
        <v>167334</v>
      </c>
    </row>
    <row r="35886" spans="1:9" x14ac:dyDescent="0.2">
      <c r="A35886" s="1" t="s">
        <v>167335</v>
      </c>
      <c r="B35886" s="1" t="s">
        <v>167336</v>
      </c>
      <c r="C35886" s="1">
        <v>290492285</v>
      </c>
      <c r="D35886" t="s">
        <v>261107</v>
      </c>
      <c r="E35886" t="s">
        <v>264766</v>
      </c>
      <c r="F35886" s="1">
        <v>62</v>
      </c>
      <c r="G35886" s="1" t="s">
        <v>167337</v>
      </c>
      <c r="H35886" s="1" t="s">
        <v>167338</v>
      </c>
      <c r="I35886" s="1" t="s">
        <v>167339</v>
      </c>
    </row>
    <row r="35887" spans="1:9" x14ac:dyDescent="0.2">
      <c r="A35887" s="1" t="s">
        <v>167340</v>
      </c>
      <c r="B35887" s="1" t="s">
        <v>167341</v>
      </c>
      <c r="C35887" s="1">
        <v>291424262</v>
      </c>
      <c r="D35887" t="s">
        <v>261096</v>
      </c>
      <c r="E35887" t="s">
        <v>264126</v>
      </c>
      <c r="F35887" s="1">
        <v>29</v>
      </c>
      <c r="G35887" s="1" t="s">
        <v>167342</v>
      </c>
      <c r="H35887" s="1" t="s">
        <v>167343</v>
      </c>
      <c r="I35887" s="1"/>
    </row>
    <row r="35888" spans="1:9" x14ac:dyDescent="0.2">
      <c r="A35888" s="1" t="s">
        <v>167344</v>
      </c>
      <c r="B35888" s="1" t="s">
        <v>167345</v>
      </c>
      <c r="C35888" s="1">
        <v>290490096</v>
      </c>
      <c r="D35888" t="s">
        <v>261096</v>
      </c>
      <c r="E35888" t="s">
        <v>264126</v>
      </c>
      <c r="F35888" s="1">
        <v>21</v>
      </c>
      <c r="G35888" s="1" t="s">
        <v>167346</v>
      </c>
      <c r="H35888" s="1" t="s">
        <v>167347</v>
      </c>
      <c r="I35888" s="1" t="s">
        <v>167348</v>
      </c>
    </row>
    <row r="35889" spans="1:9" x14ac:dyDescent="0.2">
      <c r="A35889" s="1" t="s">
        <v>167349</v>
      </c>
      <c r="B35889" s="1" t="s">
        <v>167350</v>
      </c>
      <c r="C35889" s="1">
        <v>284200100</v>
      </c>
      <c r="D35889" t="s">
        <v>261096</v>
      </c>
      <c r="E35889" t="s">
        <v>264767</v>
      </c>
      <c r="F35889" s="1">
        <v>43</v>
      </c>
      <c r="G35889" s="1" t="s">
        <v>167351</v>
      </c>
      <c r="H35889" s="1" t="s">
        <v>167352</v>
      </c>
      <c r="I35889" s="1" t="s">
        <v>167353</v>
      </c>
    </row>
    <row r="35890" spans="1:9" x14ac:dyDescent="0.2">
      <c r="A35890" s="1" t="s">
        <v>167354</v>
      </c>
      <c r="B35890" s="1" t="s">
        <v>167355</v>
      </c>
      <c r="C35890" s="1">
        <v>290520783</v>
      </c>
      <c r="D35890" t="s">
        <v>261096</v>
      </c>
      <c r="E35890" t="s">
        <v>264126</v>
      </c>
      <c r="F35890" s="1">
        <v>24</v>
      </c>
      <c r="G35890" s="1" t="s">
        <v>167356</v>
      </c>
      <c r="H35890" s="1" t="s">
        <v>167357</v>
      </c>
      <c r="I35890" s="1" t="s">
        <v>167358</v>
      </c>
    </row>
    <row r="35891" spans="1:9" x14ac:dyDescent="0.2">
      <c r="A35891" s="1" t="s">
        <v>167359</v>
      </c>
      <c r="B35891" s="1" t="s">
        <v>167360</v>
      </c>
      <c r="C35891" s="1">
        <v>290526479</v>
      </c>
      <c r="D35891" t="s">
        <v>261096</v>
      </c>
      <c r="E35891" t="s">
        <v>264768</v>
      </c>
      <c r="F35891" s="1">
        <v>28</v>
      </c>
      <c r="G35891" s="1" t="s">
        <v>167361</v>
      </c>
      <c r="H35891" s="1" t="s">
        <v>167362</v>
      </c>
      <c r="I35891" s="1" t="s">
        <v>167363</v>
      </c>
    </row>
    <row r="35892" spans="1:9" x14ac:dyDescent="0.2">
      <c r="A35892" s="1" t="s">
        <v>167364</v>
      </c>
      <c r="B35892" s="1" t="s">
        <v>167365</v>
      </c>
      <c r="C35892" s="1">
        <v>290486111</v>
      </c>
      <c r="D35892" t="s">
        <v>261096</v>
      </c>
      <c r="E35892" t="s">
        <v>264126</v>
      </c>
      <c r="F35892" s="1">
        <v>2</v>
      </c>
      <c r="G35892" s="1" t="s">
        <v>167366</v>
      </c>
      <c r="H35892" s="1" t="s">
        <v>167367</v>
      </c>
      <c r="I35892" s="1"/>
    </row>
    <row r="35893" spans="1:9" x14ac:dyDescent="0.2">
      <c r="A35893" s="1" t="s">
        <v>167368</v>
      </c>
      <c r="B35893" s="1" t="s">
        <v>167369</v>
      </c>
      <c r="C35893" s="1">
        <v>291415199</v>
      </c>
      <c r="D35893" t="s">
        <v>261096</v>
      </c>
      <c r="E35893" t="s">
        <v>264126</v>
      </c>
      <c r="F35893" s="1">
        <v>34</v>
      </c>
      <c r="G35893" s="1" t="s">
        <v>167370</v>
      </c>
      <c r="H35893" s="1" t="s">
        <v>167371</v>
      </c>
      <c r="I35893" s="1" t="s">
        <v>167372</v>
      </c>
    </row>
    <row r="35894" spans="1:9" x14ac:dyDescent="0.2">
      <c r="A35894" s="1" t="s">
        <v>167373</v>
      </c>
      <c r="B35894" s="1" t="s">
        <v>167374</v>
      </c>
      <c r="C35894" s="1">
        <v>291433405</v>
      </c>
      <c r="D35894" t="s">
        <v>261096</v>
      </c>
      <c r="E35894" t="s">
        <v>264126</v>
      </c>
      <c r="F35894" s="1">
        <v>3</v>
      </c>
      <c r="G35894" s="1" t="s">
        <v>167375</v>
      </c>
      <c r="H35894" s="1" t="s">
        <v>167376</v>
      </c>
      <c r="I35894" s="1" t="s">
        <v>167377</v>
      </c>
    </row>
    <row r="35895" spans="1:9" x14ac:dyDescent="0.2">
      <c r="A35895" s="1" t="s">
        <v>167378</v>
      </c>
      <c r="B35895" s="1" t="s">
        <v>167379</v>
      </c>
      <c r="C35895" s="1">
        <v>290523290</v>
      </c>
      <c r="D35895" t="s">
        <v>261096</v>
      </c>
      <c r="E35895" t="s">
        <v>264768</v>
      </c>
      <c r="F35895" s="1">
        <v>23</v>
      </c>
      <c r="G35895" s="1" t="s">
        <v>167380</v>
      </c>
      <c r="H35895" s="1" t="s">
        <v>167381</v>
      </c>
      <c r="I35895" s="1"/>
    </row>
    <row r="35896" spans="1:9" x14ac:dyDescent="0.2">
      <c r="A35896" s="1" t="s">
        <v>167382</v>
      </c>
      <c r="B35896" s="1" t="s">
        <v>167383</v>
      </c>
      <c r="C35896" s="1">
        <v>290481847</v>
      </c>
      <c r="D35896" t="s">
        <v>264769</v>
      </c>
      <c r="E35896" t="s">
        <v>264770</v>
      </c>
      <c r="F35896" s="1">
        <v>14</v>
      </c>
      <c r="G35896" s="1" t="s">
        <v>167384</v>
      </c>
      <c r="H35896" s="1" t="s">
        <v>167385</v>
      </c>
      <c r="I35896" s="1"/>
    </row>
    <row r="35897" spans="1:9" x14ac:dyDescent="0.2">
      <c r="A35897" s="1" t="s">
        <v>167386</v>
      </c>
      <c r="B35897" s="1" t="s">
        <v>167387</v>
      </c>
      <c r="C35897" s="1">
        <v>291421182</v>
      </c>
      <c r="D35897" t="s">
        <v>261096</v>
      </c>
      <c r="E35897" t="s">
        <v>264126</v>
      </c>
      <c r="F35897" s="1">
        <v>7</v>
      </c>
      <c r="G35897" s="1" t="s">
        <v>167388</v>
      </c>
      <c r="H35897" s="1" t="s">
        <v>167389</v>
      </c>
      <c r="I35897" s="1"/>
    </row>
    <row r="35898" spans="1:9" x14ac:dyDescent="0.2">
      <c r="A35898" s="1" t="s">
        <v>167390</v>
      </c>
      <c r="B35898" s="1" t="s">
        <v>167391</v>
      </c>
      <c r="C35898" s="1">
        <v>290488838</v>
      </c>
      <c r="D35898" t="s">
        <v>261096</v>
      </c>
      <c r="E35898" t="s">
        <v>264126</v>
      </c>
      <c r="F35898" s="1">
        <v>41</v>
      </c>
      <c r="G35898" s="1" t="s">
        <v>167392</v>
      </c>
      <c r="H35898" s="1" t="s">
        <v>167393</v>
      </c>
      <c r="I35898" s="1" t="s">
        <v>167394</v>
      </c>
    </row>
    <row r="35899" spans="1:9" x14ac:dyDescent="0.2">
      <c r="A35899" s="1" t="s">
        <v>167395</v>
      </c>
      <c r="B35899" s="1" t="s">
        <v>167396</v>
      </c>
      <c r="C35899" s="1">
        <v>291437697</v>
      </c>
      <c r="D35899" t="s">
        <v>261096</v>
      </c>
      <c r="E35899" t="s">
        <v>264126</v>
      </c>
      <c r="F35899" s="1">
        <v>14</v>
      </c>
      <c r="G35899" s="1" t="s">
        <v>167397</v>
      </c>
      <c r="H35899" s="1" t="s">
        <v>167398</v>
      </c>
      <c r="I35899" s="1" t="s">
        <v>167399</v>
      </c>
    </row>
    <row r="35900" spans="1:9" x14ac:dyDescent="0.2">
      <c r="A35900" s="1" t="s">
        <v>167400</v>
      </c>
      <c r="B35900" s="1" t="s">
        <v>167401</v>
      </c>
      <c r="C35900" s="1">
        <v>291430222</v>
      </c>
      <c r="D35900" t="s">
        <v>261096</v>
      </c>
      <c r="E35900" t="s">
        <v>264126</v>
      </c>
      <c r="F35900" s="1">
        <v>1062</v>
      </c>
      <c r="G35900" s="1" t="s">
        <v>167402</v>
      </c>
      <c r="H35900" s="1" t="s">
        <v>167403</v>
      </c>
      <c r="I35900" s="1" t="s">
        <v>167404</v>
      </c>
    </row>
    <row r="35901" spans="1:9" x14ac:dyDescent="0.2">
      <c r="A35901" s="1" t="s">
        <v>167405</v>
      </c>
      <c r="B35901" s="1" t="s">
        <v>167406</v>
      </c>
      <c r="C35901" s="1">
        <v>291430730</v>
      </c>
      <c r="D35901" t="s">
        <v>261096</v>
      </c>
      <c r="E35901" t="s">
        <v>264126</v>
      </c>
      <c r="F35901" s="1">
        <v>50</v>
      </c>
      <c r="G35901" s="1" t="s">
        <v>167407</v>
      </c>
      <c r="H35901" s="1" t="s">
        <v>167408</v>
      </c>
      <c r="I35901" s="1" t="s">
        <v>167409</v>
      </c>
    </row>
    <row r="35902" spans="1:9" x14ac:dyDescent="0.2">
      <c r="A35902" s="1" t="s">
        <v>167410</v>
      </c>
      <c r="B35902" s="1" t="s">
        <v>167411</v>
      </c>
      <c r="C35902" s="1">
        <v>290486173</v>
      </c>
      <c r="D35902" t="s">
        <v>261096</v>
      </c>
      <c r="E35902" t="s">
        <v>264767</v>
      </c>
      <c r="F35902" s="1">
        <v>36</v>
      </c>
      <c r="G35902" s="1" t="s">
        <v>167412</v>
      </c>
      <c r="H35902" s="1" t="s">
        <v>167413</v>
      </c>
      <c r="I35902" s="1" t="s">
        <v>167414</v>
      </c>
    </row>
    <row r="35903" spans="1:9" x14ac:dyDescent="0.2">
      <c r="A35903" s="1" t="s">
        <v>167415</v>
      </c>
      <c r="B35903" s="1" t="s">
        <v>167416</v>
      </c>
      <c r="C35903" s="1">
        <v>290525561</v>
      </c>
      <c r="D35903" t="s">
        <v>261096</v>
      </c>
      <c r="E35903" t="s">
        <v>264126</v>
      </c>
      <c r="F35903" s="1">
        <v>36</v>
      </c>
      <c r="G35903" s="1" t="s">
        <v>167417</v>
      </c>
      <c r="H35903" s="1" t="s">
        <v>167418</v>
      </c>
      <c r="I35903" s="1" t="s">
        <v>167419</v>
      </c>
    </row>
    <row r="35904" spans="1:9" x14ac:dyDescent="0.2">
      <c r="A35904" s="1" t="s">
        <v>167420</v>
      </c>
      <c r="B35904" s="1" t="s">
        <v>167421</v>
      </c>
      <c r="C35904" s="1">
        <v>290490206</v>
      </c>
      <c r="D35904" t="s">
        <v>261096</v>
      </c>
      <c r="E35904" t="s">
        <v>264767</v>
      </c>
      <c r="F35904" s="1">
        <v>96</v>
      </c>
      <c r="G35904" s="1" t="s">
        <v>167422</v>
      </c>
      <c r="H35904" s="1" t="s">
        <v>167423</v>
      </c>
      <c r="I35904" s="1" t="s">
        <v>167424</v>
      </c>
    </row>
    <row r="35905" spans="1:9" x14ac:dyDescent="0.2">
      <c r="A35905" s="1" t="s">
        <v>167425</v>
      </c>
      <c r="B35905" s="1" t="s">
        <v>167426</v>
      </c>
      <c r="C35905" s="1">
        <v>291414299</v>
      </c>
      <c r="D35905" t="s">
        <v>261096</v>
      </c>
      <c r="E35905" t="s">
        <v>264126</v>
      </c>
      <c r="F35905" s="1">
        <v>4</v>
      </c>
      <c r="G35905" s="1" t="s">
        <v>167427</v>
      </c>
      <c r="H35905" s="1" t="s">
        <v>167428</v>
      </c>
      <c r="I35905" s="1" t="s">
        <v>167429</v>
      </c>
    </row>
    <row r="35906" spans="1:9" x14ac:dyDescent="0.2">
      <c r="A35906" s="1" t="s">
        <v>167430</v>
      </c>
      <c r="B35906" s="1" t="s">
        <v>167431</v>
      </c>
      <c r="C35906" s="1">
        <v>225112204</v>
      </c>
      <c r="D35906" t="s">
        <v>261096</v>
      </c>
      <c r="E35906" t="s">
        <v>264126</v>
      </c>
      <c r="F35906" s="1">
        <v>53</v>
      </c>
      <c r="G35906" s="1" t="s">
        <v>167432</v>
      </c>
      <c r="H35906" s="1" t="s">
        <v>167433</v>
      </c>
      <c r="I35906" s="1"/>
    </row>
    <row r="35907" spans="1:9" x14ac:dyDescent="0.2">
      <c r="A35907" s="1" t="s">
        <v>167434</v>
      </c>
      <c r="B35907" s="1" t="s">
        <v>167435</v>
      </c>
      <c r="C35907" s="1">
        <v>290486203</v>
      </c>
      <c r="D35907" t="s">
        <v>264771</v>
      </c>
      <c r="E35907" t="s">
        <v>264772</v>
      </c>
      <c r="F35907" s="1">
        <v>7</v>
      </c>
      <c r="G35907" s="1" t="s">
        <v>167436</v>
      </c>
      <c r="H35907" s="1" t="s">
        <v>167437</v>
      </c>
      <c r="I35907" s="1" t="s">
        <v>167438</v>
      </c>
    </row>
    <row r="35908" spans="1:9" x14ac:dyDescent="0.2">
      <c r="A35908" s="1" t="s">
        <v>167439</v>
      </c>
      <c r="B35908" s="1" t="s">
        <v>167440</v>
      </c>
      <c r="C35908" s="1">
        <v>290183577</v>
      </c>
      <c r="D35908" t="s">
        <v>261096</v>
      </c>
      <c r="E35908" t="s">
        <v>264126</v>
      </c>
      <c r="F35908" s="1">
        <v>387</v>
      </c>
      <c r="G35908" s="1" t="s">
        <v>167441</v>
      </c>
      <c r="H35908" s="1" t="s">
        <v>167442</v>
      </c>
      <c r="I35908" s="1" t="s">
        <v>167443</v>
      </c>
    </row>
    <row r="35909" spans="1:9" x14ac:dyDescent="0.2">
      <c r="A35909" s="1" t="s">
        <v>167444</v>
      </c>
      <c r="B35909" s="1" t="s">
        <v>167445</v>
      </c>
      <c r="C35909" s="1">
        <v>291442621</v>
      </c>
      <c r="D35909" t="s">
        <v>261096</v>
      </c>
      <c r="E35909" t="s">
        <v>264773</v>
      </c>
      <c r="F35909" s="1">
        <v>556</v>
      </c>
      <c r="G35909" s="1" t="s">
        <v>167446</v>
      </c>
      <c r="H35909" s="1" t="s">
        <v>167447</v>
      </c>
      <c r="I35909" s="1" t="s">
        <v>167448</v>
      </c>
    </row>
    <row r="35910" spans="1:9" x14ac:dyDescent="0.2">
      <c r="A35910" s="1" t="s">
        <v>167449</v>
      </c>
      <c r="B35910" s="1" t="s">
        <v>167450</v>
      </c>
      <c r="C35910" s="1">
        <v>291427985</v>
      </c>
      <c r="D35910" t="s">
        <v>261096</v>
      </c>
      <c r="E35910" t="s">
        <v>264126</v>
      </c>
      <c r="F35910" s="1">
        <v>3</v>
      </c>
      <c r="G35910" s="1" t="s">
        <v>167451</v>
      </c>
      <c r="H35910" s="1" t="s">
        <v>167452</v>
      </c>
      <c r="I35910" s="1" t="s">
        <v>167453</v>
      </c>
    </row>
    <row r="35911" spans="1:9" x14ac:dyDescent="0.2">
      <c r="A35911" s="1" t="s">
        <v>167454</v>
      </c>
      <c r="B35911" s="1" t="s">
        <v>167455</v>
      </c>
      <c r="C35911" s="1">
        <v>291415490</v>
      </c>
      <c r="D35911" t="s">
        <v>261096</v>
      </c>
      <c r="E35911" t="s">
        <v>264126</v>
      </c>
      <c r="F35911" s="1">
        <v>19</v>
      </c>
      <c r="G35911" s="1" t="s">
        <v>167456</v>
      </c>
      <c r="H35911" s="1" t="s">
        <v>167457</v>
      </c>
      <c r="I35911" s="1"/>
    </row>
    <row r="35912" spans="1:9" x14ac:dyDescent="0.2">
      <c r="A35912" s="1" t="s">
        <v>167458</v>
      </c>
      <c r="B35912" s="1" t="s">
        <v>167459</v>
      </c>
      <c r="C35912" s="1">
        <v>290481848</v>
      </c>
      <c r="D35912" t="s">
        <v>264354</v>
      </c>
      <c r="E35912" t="s">
        <v>264774</v>
      </c>
      <c r="F35912" s="1">
        <v>1084</v>
      </c>
      <c r="G35912" s="1" t="s">
        <v>167460</v>
      </c>
      <c r="H35912" s="1" t="s">
        <v>167461</v>
      </c>
      <c r="I35912" s="1" t="s">
        <v>167462</v>
      </c>
    </row>
    <row r="35913" spans="1:9" x14ac:dyDescent="0.2">
      <c r="A35913" s="1" t="s">
        <v>167463</v>
      </c>
      <c r="B35913" s="1" t="s">
        <v>167464</v>
      </c>
      <c r="C35913" s="1">
        <v>291439588</v>
      </c>
      <c r="D35913" t="s">
        <v>261096</v>
      </c>
      <c r="E35913" t="s">
        <v>264126</v>
      </c>
      <c r="F35913" s="1">
        <v>2</v>
      </c>
      <c r="G35913" s="1" t="s">
        <v>167465</v>
      </c>
      <c r="H35913" s="1" t="s">
        <v>167466</v>
      </c>
      <c r="I35913" s="1"/>
    </row>
    <row r="35914" spans="1:9" x14ac:dyDescent="0.2">
      <c r="A35914" s="1" t="s">
        <v>167467</v>
      </c>
      <c r="B35914" s="1" t="s">
        <v>167468</v>
      </c>
      <c r="C35914" s="1">
        <v>290483111</v>
      </c>
      <c r="D35914" t="s">
        <v>261096</v>
      </c>
      <c r="E35914" t="s">
        <v>264126</v>
      </c>
      <c r="F35914" s="1">
        <v>12</v>
      </c>
      <c r="G35914" s="1" t="s">
        <v>167469</v>
      </c>
      <c r="H35914" s="1" t="s">
        <v>167470</v>
      </c>
      <c r="I35914" s="1" t="s">
        <v>167471</v>
      </c>
    </row>
    <row r="35915" spans="1:9" x14ac:dyDescent="0.2">
      <c r="A35915" s="1" t="s">
        <v>167472</v>
      </c>
      <c r="B35915" s="1" t="s">
        <v>167473</v>
      </c>
      <c r="C35915" s="1">
        <v>291420802</v>
      </c>
      <c r="D35915" t="s">
        <v>261096</v>
      </c>
      <c r="E35915" t="s">
        <v>264126</v>
      </c>
      <c r="F35915" s="1">
        <v>14</v>
      </c>
      <c r="G35915" s="1" t="s">
        <v>167474</v>
      </c>
      <c r="H35915" s="1" t="s">
        <v>167475</v>
      </c>
      <c r="I35915" s="1" t="s">
        <v>167476</v>
      </c>
    </row>
    <row r="35916" spans="1:9" x14ac:dyDescent="0.2">
      <c r="A35916" s="1" t="s">
        <v>167477</v>
      </c>
      <c r="B35916" s="1" t="s">
        <v>167478</v>
      </c>
      <c r="C35916" s="1">
        <v>290520785</v>
      </c>
      <c r="D35916" t="s">
        <v>261096</v>
      </c>
      <c r="E35916" t="s">
        <v>264126</v>
      </c>
      <c r="F35916" s="1">
        <v>5</v>
      </c>
      <c r="G35916" s="1" t="s">
        <v>167479</v>
      </c>
      <c r="H35916" s="1" t="s">
        <v>167480</v>
      </c>
      <c r="I35916" s="1"/>
    </row>
    <row r="35917" spans="1:9" x14ac:dyDescent="0.2">
      <c r="A35917" s="1" t="s">
        <v>167481</v>
      </c>
      <c r="B35917" s="1" t="s">
        <v>167482</v>
      </c>
      <c r="C35917" s="1">
        <v>291426858</v>
      </c>
      <c r="D35917" t="s">
        <v>261096</v>
      </c>
      <c r="E35917" t="s">
        <v>264126</v>
      </c>
      <c r="F35917" s="1">
        <v>14</v>
      </c>
      <c r="G35917" s="1" t="s">
        <v>167483</v>
      </c>
      <c r="H35917" s="1" t="s">
        <v>167484</v>
      </c>
      <c r="I35917" s="1" t="s">
        <v>167485</v>
      </c>
    </row>
    <row r="35918" spans="1:9" x14ac:dyDescent="0.2">
      <c r="A35918" s="1" t="s">
        <v>167486</v>
      </c>
      <c r="B35918" s="1" t="s">
        <v>167487</v>
      </c>
      <c r="C35918" s="1">
        <v>290520913</v>
      </c>
      <c r="D35918" t="s">
        <v>261096</v>
      </c>
      <c r="E35918" t="s">
        <v>264126</v>
      </c>
      <c r="F35918" s="1">
        <v>25</v>
      </c>
      <c r="G35918" s="1" t="s">
        <v>167488</v>
      </c>
      <c r="H35918" s="1" t="s">
        <v>167489</v>
      </c>
      <c r="I35918" s="1" t="s">
        <v>167490</v>
      </c>
    </row>
    <row r="35919" spans="1:9" x14ac:dyDescent="0.2">
      <c r="A35919" s="1" t="s">
        <v>167491</v>
      </c>
      <c r="B35919" s="1" t="s">
        <v>167492</v>
      </c>
      <c r="C35919" s="1">
        <v>291438365</v>
      </c>
      <c r="D35919" t="s">
        <v>261096</v>
      </c>
      <c r="E35919" t="s">
        <v>264126</v>
      </c>
      <c r="F35919" s="1">
        <v>5</v>
      </c>
      <c r="G35919" s="1" t="s">
        <v>167493</v>
      </c>
      <c r="H35919" s="1" t="s">
        <v>167494</v>
      </c>
      <c r="I35919" s="1" t="s">
        <v>167495</v>
      </c>
    </row>
    <row r="35920" spans="1:9" x14ac:dyDescent="0.2">
      <c r="A35920" s="1" t="s">
        <v>167496</v>
      </c>
      <c r="B35920" s="1" t="s">
        <v>167497</v>
      </c>
      <c r="C35920" s="1">
        <v>290829043</v>
      </c>
      <c r="D35920" t="s">
        <v>261096</v>
      </c>
      <c r="E35920" t="s">
        <v>264126</v>
      </c>
      <c r="F35920" s="1">
        <v>3</v>
      </c>
      <c r="G35920" s="1" t="s">
        <v>167498</v>
      </c>
      <c r="H35920" s="1" t="s">
        <v>167499</v>
      </c>
      <c r="I35920" s="1" t="s">
        <v>167500</v>
      </c>
    </row>
    <row r="35921" spans="1:9" x14ac:dyDescent="0.2">
      <c r="A35921" s="1" t="s">
        <v>167501</v>
      </c>
      <c r="B35921" s="1" t="s">
        <v>167502</v>
      </c>
      <c r="C35921" s="1">
        <v>291429114</v>
      </c>
      <c r="D35921" t="s">
        <v>261096</v>
      </c>
      <c r="E35921" t="s">
        <v>264126</v>
      </c>
      <c r="F35921" s="1">
        <v>7</v>
      </c>
      <c r="G35921" s="1" t="s">
        <v>167503</v>
      </c>
      <c r="H35921" s="1" t="s">
        <v>167504</v>
      </c>
      <c r="I35921" s="1" t="s">
        <v>167505</v>
      </c>
    </row>
    <row r="35922" spans="1:9" x14ac:dyDescent="0.2">
      <c r="A35922" s="1" t="s">
        <v>167506</v>
      </c>
      <c r="B35922" s="1" t="s">
        <v>167507</v>
      </c>
      <c r="C35922" s="1">
        <v>290520350</v>
      </c>
      <c r="D35922" t="s">
        <v>261096</v>
      </c>
      <c r="E35922" t="s">
        <v>264126</v>
      </c>
      <c r="F35922" s="1">
        <v>19</v>
      </c>
      <c r="G35922" s="1" t="s">
        <v>167508</v>
      </c>
      <c r="H35922" s="1" t="s">
        <v>167509</v>
      </c>
      <c r="I35922" s="1" t="s">
        <v>167510</v>
      </c>
    </row>
    <row r="35923" spans="1:9" x14ac:dyDescent="0.2">
      <c r="A35923" s="1" t="s">
        <v>167511</v>
      </c>
      <c r="B35923" s="1" t="s">
        <v>167512</v>
      </c>
      <c r="C35923" s="1">
        <v>290487204</v>
      </c>
      <c r="D35923" t="s">
        <v>261107</v>
      </c>
      <c r="E35923" t="s">
        <v>264775</v>
      </c>
      <c r="F35923" s="1">
        <v>8</v>
      </c>
      <c r="G35923" s="1" t="s">
        <v>167513</v>
      </c>
      <c r="H35923" s="1" t="s">
        <v>167514</v>
      </c>
      <c r="I35923" s="1" t="s">
        <v>167515</v>
      </c>
    </row>
    <row r="35924" spans="1:9" x14ac:dyDescent="0.2">
      <c r="A35924" s="1" t="s">
        <v>167516</v>
      </c>
      <c r="B35924" s="1" t="s">
        <v>167517</v>
      </c>
      <c r="C35924" s="1">
        <v>291415948</v>
      </c>
      <c r="D35924" t="s">
        <v>261096</v>
      </c>
      <c r="E35924" t="s">
        <v>264126</v>
      </c>
      <c r="F35924" s="1">
        <v>103</v>
      </c>
      <c r="G35924" s="1" t="s">
        <v>167518</v>
      </c>
      <c r="H35924" s="1" t="s">
        <v>167519</v>
      </c>
      <c r="I35924" s="1" t="s">
        <v>167520</v>
      </c>
    </row>
    <row r="35925" spans="1:9" x14ac:dyDescent="0.2">
      <c r="A35925" s="1" t="s">
        <v>167521</v>
      </c>
      <c r="B35925" s="1" t="s">
        <v>167522</v>
      </c>
      <c r="C35925" s="1">
        <v>290526554</v>
      </c>
      <c r="D35925" t="s">
        <v>261096</v>
      </c>
      <c r="E35925" t="s">
        <v>264126</v>
      </c>
      <c r="F35925" s="1">
        <v>1</v>
      </c>
      <c r="G35925" s="1" t="s">
        <v>167523</v>
      </c>
      <c r="H35925" s="1" t="s">
        <v>167524</v>
      </c>
      <c r="I35925" s="1" t="s">
        <v>167525</v>
      </c>
    </row>
    <row r="35926" spans="1:9" x14ac:dyDescent="0.2">
      <c r="A35926" s="1" t="s">
        <v>167526</v>
      </c>
      <c r="B35926" s="1" t="s">
        <v>167527</v>
      </c>
      <c r="C35926" s="1">
        <v>291417986</v>
      </c>
      <c r="D35926" t="s">
        <v>261096</v>
      </c>
      <c r="E35926" t="s">
        <v>264126</v>
      </c>
      <c r="F35926" s="1">
        <v>34</v>
      </c>
      <c r="G35926" s="1" t="s">
        <v>167528</v>
      </c>
      <c r="H35926" s="1" t="s">
        <v>167529</v>
      </c>
      <c r="I35926" s="1"/>
    </row>
    <row r="35927" spans="1:9" x14ac:dyDescent="0.2">
      <c r="A35927" s="1" t="s">
        <v>167530</v>
      </c>
      <c r="B35927" s="1" t="s">
        <v>167531</v>
      </c>
      <c r="C35927" s="1">
        <v>290490926</v>
      </c>
      <c r="D35927" t="s">
        <v>261096</v>
      </c>
      <c r="E35927" t="s">
        <v>264126</v>
      </c>
      <c r="F35927" s="1">
        <v>44</v>
      </c>
      <c r="G35927" s="1" t="s">
        <v>167532</v>
      </c>
      <c r="H35927" s="1" t="s">
        <v>167533</v>
      </c>
      <c r="I35927" s="1"/>
    </row>
    <row r="35928" spans="1:9" x14ac:dyDescent="0.2">
      <c r="A35928" s="1" t="s">
        <v>167534</v>
      </c>
      <c r="B35928" s="1" t="s">
        <v>167535</v>
      </c>
      <c r="C35928" s="1">
        <v>290524202</v>
      </c>
      <c r="D35928" t="s">
        <v>261096</v>
      </c>
      <c r="E35928" t="s">
        <v>264126</v>
      </c>
      <c r="F35928" s="1">
        <v>1</v>
      </c>
      <c r="G35928" s="1" t="s">
        <v>167536</v>
      </c>
      <c r="H35928" s="1" t="s">
        <v>167537</v>
      </c>
      <c r="I35928" s="1" t="s">
        <v>167538</v>
      </c>
    </row>
    <row r="35929" spans="1:9" x14ac:dyDescent="0.2">
      <c r="A35929" s="1" t="s">
        <v>167539</v>
      </c>
      <c r="B35929" s="1" t="s">
        <v>167540</v>
      </c>
      <c r="C35929" s="1">
        <v>291427547</v>
      </c>
      <c r="D35929" t="s">
        <v>261096</v>
      </c>
      <c r="E35929" t="s">
        <v>264126</v>
      </c>
      <c r="F35929" s="1">
        <v>5</v>
      </c>
      <c r="G35929" s="1" t="s">
        <v>167541</v>
      </c>
      <c r="H35929" s="1" t="s">
        <v>167542</v>
      </c>
      <c r="I35929" s="1" t="s">
        <v>167543</v>
      </c>
    </row>
    <row r="35930" spans="1:9" x14ac:dyDescent="0.2">
      <c r="A35930" s="1" t="s">
        <v>167544</v>
      </c>
      <c r="B35930" s="1" t="s">
        <v>167545</v>
      </c>
      <c r="C35930" s="1">
        <v>290526120</v>
      </c>
      <c r="D35930" t="s">
        <v>261096</v>
      </c>
      <c r="E35930" t="s">
        <v>264126</v>
      </c>
      <c r="F35930" s="1">
        <v>32</v>
      </c>
      <c r="G35930" s="1" t="s">
        <v>167546</v>
      </c>
      <c r="H35930" s="1" t="s">
        <v>167547</v>
      </c>
      <c r="I35930" s="1" t="s">
        <v>167548</v>
      </c>
    </row>
    <row r="35931" spans="1:9" x14ac:dyDescent="0.2">
      <c r="A35931" s="1" t="s">
        <v>167549</v>
      </c>
      <c r="B35931" s="1" t="s">
        <v>167550</v>
      </c>
      <c r="C35931" s="1">
        <v>290492283</v>
      </c>
      <c r="D35931" t="s">
        <v>264245</v>
      </c>
      <c r="E35931" t="s">
        <v>264776</v>
      </c>
      <c r="F35931" s="1">
        <v>14</v>
      </c>
      <c r="G35931" s="1" t="s">
        <v>167551</v>
      </c>
      <c r="H35931" s="1" t="s">
        <v>167552</v>
      </c>
      <c r="I35931" s="1" t="s">
        <v>167553</v>
      </c>
    </row>
    <row r="35932" spans="1:9" x14ac:dyDescent="0.2">
      <c r="A35932" s="1" t="s">
        <v>167554</v>
      </c>
      <c r="B35932" s="1" t="s">
        <v>167555</v>
      </c>
      <c r="C35932" s="1">
        <v>290090638</v>
      </c>
      <c r="D35932" t="s">
        <v>261096</v>
      </c>
      <c r="E35932" t="s">
        <v>264126</v>
      </c>
      <c r="F35932" s="1">
        <v>118</v>
      </c>
      <c r="G35932" s="1" t="s">
        <v>167556</v>
      </c>
      <c r="H35932" s="1" t="s">
        <v>167557</v>
      </c>
      <c r="I35932" s="1"/>
    </row>
    <row r="35933" spans="1:9" x14ac:dyDescent="0.2">
      <c r="A35933" s="1" t="s">
        <v>167558</v>
      </c>
      <c r="B35933" s="1" t="s">
        <v>167559</v>
      </c>
      <c r="C35933" s="1">
        <v>290522248</v>
      </c>
      <c r="D35933" t="s">
        <v>261096</v>
      </c>
      <c r="E35933" t="s">
        <v>264126</v>
      </c>
      <c r="F35933" s="1">
        <v>9</v>
      </c>
      <c r="G35933" s="1" t="s">
        <v>167560</v>
      </c>
      <c r="H35933" s="1" t="s">
        <v>167561</v>
      </c>
      <c r="I35933" s="1" t="s">
        <v>167562</v>
      </c>
    </row>
    <row r="35934" spans="1:9" x14ac:dyDescent="0.2">
      <c r="A35934" s="1" t="s">
        <v>167563</v>
      </c>
      <c r="B35934" s="1" t="s">
        <v>167564</v>
      </c>
      <c r="C35934" s="1">
        <v>290520475</v>
      </c>
      <c r="D35934" t="s">
        <v>261096</v>
      </c>
      <c r="E35934" t="s">
        <v>264126</v>
      </c>
      <c r="F35934" s="1">
        <v>2</v>
      </c>
      <c r="G35934" s="1" t="s">
        <v>167565</v>
      </c>
      <c r="H35934" s="1" t="s">
        <v>167566</v>
      </c>
      <c r="I35934" s="1" t="s">
        <v>167567</v>
      </c>
    </row>
    <row r="35935" spans="1:9" x14ac:dyDescent="0.2">
      <c r="A35935" s="1" t="s">
        <v>167568</v>
      </c>
      <c r="B35935" s="1" t="s">
        <v>167569</v>
      </c>
      <c r="C35935" s="1">
        <v>291177490</v>
      </c>
      <c r="D35935" t="s">
        <v>261096</v>
      </c>
      <c r="E35935" t="s">
        <v>264126</v>
      </c>
      <c r="F35935" s="1">
        <v>17</v>
      </c>
      <c r="G35935" s="1" t="s">
        <v>167570</v>
      </c>
      <c r="H35935" s="1" t="s">
        <v>167571</v>
      </c>
      <c r="I35935" s="1"/>
    </row>
    <row r="35936" spans="1:9" x14ac:dyDescent="0.2">
      <c r="A35936" s="1" t="s">
        <v>167572</v>
      </c>
      <c r="B35936" s="1" t="s">
        <v>167573</v>
      </c>
      <c r="C35936" s="1">
        <v>284200687</v>
      </c>
      <c r="D35936" t="s">
        <v>261096</v>
      </c>
      <c r="E35936" t="s">
        <v>264126</v>
      </c>
      <c r="F35936" s="1">
        <v>513</v>
      </c>
      <c r="G35936" s="1" t="s">
        <v>167574</v>
      </c>
      <c r="H35936" s="1" t="s">
        <v>167575</v>
      </c>
      <c r="I35936" s="1" t="s">
        <v>167576</v>
      </c>
    </row>
    <row r="35937" spans="1:9" x14ac:dyDescent="0.2">
      <c r="A35937" s="1" t="s">
        <v>167577</v>
      </c>
      <c r="B35937" s="1" t="s">
        <v>167578</v>
      </c>
      <c r="C35937" s="1">
        <v>284200755</v>
      </c>
      <c r="D35937" t="s">
        <v>261096</v>
      </c>
      <c r="E35937" t="s">
        <v>264126</v>
      </c>
      <c r="F35937" s="1">
        <v>18</v>
      </c>
      <c r="G35937" s="1" t="s">
        <v>167579</v>
      </c>
      <c r="H35937" s="1" t="s">
        <v>167580</v>
      </c>
      <c r="I35937" s="1" t="s">
        <v>167581</v>
      </c>
    </row>
    <row r="35938" spans="1:9" x14ac:dyDescent="0.2">
      <c r="A35938" s="1" t="s">
        <v>167582</v>
      </c>
      <c r="B35938" s="1" t="s">
        <v>167583</v>
      </c>
      <c r="C35938" s="1">
        <v>290490641</v>
      </c>
      <c r="D35938" t="s">
        <v>261096</v>
      </c>
      <c r="E35938" t="s">
        <v>264126</v>
      </c>
      <c r="F35938" s="1">
        <v>4</v>
      </c>
      <c r="G35938" s="1" t="s">
        <v>167584</v>
      </c>
      <c r="H35938" s="1" t="s">
        <v>167585</v>
      </c>
      <c r="I35938" s="1" t="s">
        <v>167586</v>
      </c>
    </row>
    <row r="35939" spans="1:9" x14ac:dyDescent="0.2">
      <c r="A35939" s="1" t="s">
        <v>167587</v>
      </c>
      <c r="B35939" s="1" t="s">
        <v>167588</v>
      </c>
      <c r="C35939" s="1">
        <v>290483336</v>
      </c>
      <c r="D35939" t="s">
        <v>264245</v>
      </c>
      <c r="E35939" t="s">
        <v>264777</v>
      </c>
      <c r="F35939" s="1">
        <v>38</v>
      </c>
      <c r="G35939" s="1" t="s">
        <v>167589</v>
      </c>
      <c r="H35939" s="1" t="s">
        <v>167590</v>
      </c>
      <c r="I35939" s="1" t="s">
        <v>167591</v>
      </c>
    </row>
    <row r="35940" spans="1:9" x14ac:dyDescent="0.2">
      <c r="A35940" s="1" t="s">
        <v>93013</v>
      </c>
      <c r="B35940" s="1" t="s">
        <v>167592</v>
      </c>
      <c r="C35940" s="1">
        <v>284130154</v>
      </c>
      <c r="D35940" t="s">
        <v>261096</v>
      </c>
      <c r="E35940" t="s">
        <v>264126</v>
      </c>
      <c r="F35940" s="1">
        <v>1520</v>
      </c>
      <c r="G35940" s="1" t="s">
        <v>167593</v>
      </c>
      <c r="H35940" s="1" t="s">
        <v>167594</v>
      </c>
      <c r="I35940" s="1" t="s">
        <v>167595</v>
      </c>
    </row>
    <row r="35941" spans="1:9" x14ac:dyDescent="0.2">
      <c r="A35941" s="1" t="s">
        <v>167596</v>
      </c>
      <c r="B35941" s="1" t="s">
        <v>167597</v>
      </c>
      <c r="C35941" s="1">
        <v>290485990</v>
      </c>
      <c r="D35941" t="s">
        <v>261096</v>
      </c>
      <c r="E35941" t="s">
        <v>264126</v>
      </c>
      <c r="F35941" s="1">
        <v>59</v>
      </c>
      <c r="G35941" s="1" t="s">
        <v>167598</v>
      </c>
      <c r="H35941" s="1" t="s">
        <v>167599</v>
      </c>
      <c r="I35941" s="1" t="s">
        <v>167600</v>
      </c>
    </row>
    <row r="35942" spans="1:9" x14ac:dyDescent="0.2">
      <c r="A35942" s="1" t="s">
        <v>167601</v>
      </c>
      <c r="B35942" s="1" t="s">
        <v>167602</v>
      </c>
      <c r="C35942" s="1">
        <v>291034872</v>
      </c>
      <c r="D35942" t="s">
        <v>261096</v>
      </c>
      <c r="E35942" t="s">
        <v>264126</v>
      </c>
      <c r="F35942" s="1">
        <v>1</v>
      </c>
      <c r="G35942" s="1" t="s">
        <v>167603</v>
      </c>
      <c r="H35942" s="1" t="s">
        <v>167604</v>
      </c>
      <c r="I35942" s="1"/>
    </row>
    <row r="35943" spans="1:9" x14ac:dyDescent="0.2">
      <c r="A35943" s="1" t="s">
        <v>167605</v>
      </c>
      <c r="B35943" s="1" t="s">
        <v>167606</v>
      </c>
      <c r="C35943" s="1">
        <v>290486181</v>
      </c>
      <c r="D35943" t="s">
        <v>261096</v>
      </c>
      <c r="E35943" t="s">
        <v>264778</v>
      </c>
      <c r="F35943" s="1">
        <v>1</v>
      </c>
      <c r="G35943" s="1" t="s">
        <v>167607</v>
      </c>
      <c r="H35943" s="1" t="s">
        <v>167608</v>
      </c>
      <c r="I35943" s="1"/>
    </row>
    <row r="35944" spans="1:9" x14ac:dyDescent="0.2">
      <c r="A35944" s="1" t="s">
        <v>167609</v>
      </c>
      <c r="B35944" s="1" t="s">
        <v>167610</v>
      </c>
      <c r="C35944" s="1">
        <v>291422186</v>
      </c>
      <c r="D35944" t="s">
        <v>261096</v>
      </c>
      <c r="E35944" t="s">
        <v>264767</v>
      </c>
      <c r="F35944" s="1">
        <v>49</v>
      </c>
      <c r="G35944" s="1" t="s">
        <v>167611</v>
      </c>
      <c r="H35944" s="1" t="s">
        <v>167612</v>
      </c>
      <c r="I35944" s="1" t="s">
        <v>167613</v>
      </c>
    </row>
    <row r="35945" spans="1:9" x14ac:dyDescent="0.2">
      <c r="A35945" s="1" t="s">
        <v>167614</v>
      </c>
      <c r="B35945" s="1" t="s">
        <v>167615</v>
      </c>
      <c r="C35945" s="1">
        <v>291420777</v>
      </c>
      <c r="D35945" t="s">
        <v>261096</v>
      </c>
      <c r="E35945" t="s">
        <v>264126</v>
      </c>
      <c r="F35945" s="1">
        <v>53</v>
      </c>
      <c r="G35945" s="1" t="s">
        <v>167616</v>
      </c>
      <c r="H35945" s="1" t="s">
        <v>167617</v>
      </c>
      <c r="I35945" s="1" t="s">
        <v>167618</v>
      </c>
    </row>
    <row r="35946" spans="1:9" x14ac:dyDescent="0.2">
      <c r="A35946" s="1" t="s">
        <v>167619</v>
      </c>
      <c r="B35946" s="1" t="s">
        <v>167620</v>
      </c>
      <c r="C35946" s="1">
        <v>290485437</v>
      </c>
      <c r="D35946" t="s">
        <v>261096</v>
      </c>
      <c r="E35946" t="s">
        <v>264126</v>
      </c>
      <c r="F35946" s="1">
        <v>107</v>
      </c>
      <c r="G35946" s="1" t="s">
        <v>167621</v>
      </c>
      <c r="H35946" s="1" t="s">
        <v>167622</v>
      </c>
      <c r="I35946" s="1" t="s">
        <v>167623</v>
      </c>
    </row>
    <row r="35947" spans="1:9" x14ac:dyDescent="0.2">
      <c r="A35947" s="1" t="s">
        <v>167624</v>
      </c>
      <c r="B35947" s="1" t="s">
        <v>167625</v>
      </c>
      <c r="C35947" s="1">
        <v>290488632</v>
      </c>
      <c r="D35947" t="s">
        <v>261096</v>
      </c>
      <c r="E35947" t="s">
        <v>264126</v>
      </c>
      <c r="F35947" s="1">
        <v>197</v>
      </c>
      <c r="G35947" s="1" t="s">
        <v>167626</v>
      </c>
      <c r="H35947" s="1" t="s">
        <v>167627</v>
      </c>
      <c r="I35947" s="1" t="s">
        <v>167628</v>
      </c>
    </row>
    <row r="35948" spans="1:9" x14ac:dyDescent="0.2">
      <c r="A35948" s="1" t="s">
        <v>167629</v>
      </c>
      <c r="B35948" s="1" t="s">
        <v>167630</v>
      </c>
      <c r="C35948" s="1">
        <v>290486102</v>
      </c>
      <c r="D35948" t="s">
        <v>261096</v>
      </c>
      <c r="E35948" t="s">
        <v>264126</v>
      </c>
      <c r="F35948" s="1">
        <v>217</v>
      </c>
      <c r="G35948" s="1" t="s">
        <v>167631</v>
      </c>
      <c r="H35948" s="1" t="s">
        <v>167632</v>
      </c>
      <c r="I35948" s="1" t="s">
        <v>167633</v>
      </c>
    </row>
    <row r="35949" spans="1:9" x14ac:dyDescent="0.2">
      <c r="A35949" s="1" t="s">
        <v>167634</v>
      </c>
      <c r="B35949" s="1" t="s">
        <v>167635</v>
      </c>
      <c r="C35949" s="1">
        <v>290485934</v>
      </c>
      <c r="D35949" t="s">
        <v>261096</v>
      </c>
      <c r="E35949" t="s">
        <v>264126</v>
      </c>
      <c r="F35949" s="1">
        <v>4</v>
      </c>
      <c r="G35949" s="1" t="s">
        <v>167636</v>
      </c>
      <c r="H35949" s="1" t="s">
        <v>167637</v>
      </c>
      <c r="I35949" s="1"/>
    </row>
    <row r="35950" spans="1:9" x14ac:dyDescent="0.2">
      <c r="A35950" s="1" t="s">
        <v>167638</v>
      </c>
      <c r="B35950" s="1" t="s">
        <v>167639</v>
      </c>
      <c r="C35950" s="1">
        <v>290523278</v>
      </c>
      <c r="D35950" t="s">
        <v>261096</v>
      </c>
      <c r="E35950" t="s">
        <v>264126</v>
      </c>
      <c r="F35950" s="1">
        <v>12</v>
      </c>
      <c r="G35950" s="1" t="s">
        <v>167640</v>
      </c>
      <c r="H35950" s="1" t="s">
        <v>167641</v>
      </c>
      <c r="I35950" s="1" t="s">
        <v>167642</v>
      </c>
    </row>
    <row r="35951" spans="1:9" x14ac:dyDescent="0.2">
      <c r="A35951" s="1" t="s">
        <v>167643</v>
      </c>
      <c r="B35951" s="1" t="s">
        <v>167644</v>
      </c>
      <c r="C35951" s="1">
        <v>291436284</v>
      </c>
      <c r="D35951" t="s">
        <v>261096</v>
      </c>
      <c r="E35951" t="s">
        <v>264126</v>
      </c>
      <c r="F35951" s="1">
        <v>23</v>
      </c>
      <c r="G35951" s="1" t="s">
        <v>167645</v>
      </c>
      <c r="H35951" s="1" t="s">
        <v>167646</v>
      </c>
      <c r="I35951" s="1" t="s">
        <v>167647</v>
      </c>
    </row>
    <row r="35952" spans="1:9" x14ac:dyDescent="0.2">
      <c r="A35952" s="1" t="s">
        <v>167648</v>
      </c>
      <c r="B35952" s="1" t="s">
        <v>167649</v>
      </c>
      <c r="C35952" s="1">
        <v>290492897</v>
      </c>
      <c r="D35952" t="s">
        <v>261096</v>
      </c>
      <c r="E35952" t="s">
        <v>264126</v>
      </c>
      <c r="F35952" s="1">
        <v>110</v>
      </c>
      <c r="G35952" s="1" t="s">
        <v>167650</v>
      </c>
      <c r="H35952" s="1" t="s">
        <v>167651</v>
      </c>
      <c r="I35952" s="1" t="s">
        <v>167652</v>
      </c>
    </row>
    <row r="35953" spans="1:9" x14ac:dyDescent="0.2">
      <c r="A35953" s="1" t="s">
        <v>167653</v>
      </c>
      <c r="B35953" s="1" t="s">
        <v>167654</v>
      </c>
      <c r="C35953" s="1">
        <v>290482780</v>
      </c>
      <c r="D35953" t="s">
        <v>261096</v>
      </c>
      <c r="E35953" t="s">
        <v>264778</v>
      </c>
      <c r="F35953" s="1">
        <v>130</v>
      </c>
      <c r="G35953" s="1" t="s">
        <v>167655</v>
      </c>
      <c r="H35953" s="1" t="s">
        <v>167656</v>
      </c>
      <c r="I35953" s="1" t="s">
        <v>167657</v>
      </c>
    </row>
    <row r="35954" spans="1:9" x14ac:dyDescent="0.2">
      <c r="A35954" s="1" t="s">
        <v>167658</v>
      </c>
      <c r="B35954" s="1" t="s">
        <v>167659</v>
      </c>
      <c r="C35954" s="1">
        <v>291441082</v>
      </c>
      <c r="D35954" t="s">
        <v>261096</v>
      </c>
      <c r="E35954" t="s">
        <v>264126</v>
      </c>
      <c r="F35954" s="1">
        <v>25</v>
      </c>
      <c r="G35954" s="1" t="s">
        <v>167660</v>
      </c>
      <c r="H35954" s="1" t="s">
        <v>167661</v>
      </c>
      <c r="I35954" s="1" t="s">
        <v>167662</v>
      </c>
    </row>
    <row r="35955" spans="1:9" x14ac:dyDescent="0.2">
      <c r="A35955" s="1" t="s">
        <v>167663</v>
      </c>
      <c r="B35955" s="1" t="s">
        <v>167664</v>
      </c>
      <c r="C35955" s="1">
        <v>290483092</v>
      </c>
      <c r="D35955" t="s">
        <v>264779</v>
      </c>
      <c r="E35955" t="s">
        <v>264780</v>
      </c>
      <c r="F35955" s="1">
        <v>471</v>
      </c>
      <c r="G35955" s="1" t="s">
        <v>28694</v>
      </c>
      <c r="H35955" s="1" t="s">
        <v>167665</v>
      </c>
      <c r="I35955" s="1"/>
    </row>
    <row r="35956" spans="1:9" x14ac:dyDescent="0.2">
      <c r="A35956" s="1" t="s">
        <v>167666</v>
      </c>
      <c r="B35956" s="1" t="s">
        <v>167667</v>
      </c>
      <c r="C35956" s="1">
        <v>290485773</v>
      </c>
      <c r="D35956" t="s">
        <v>261096</v>
      </c>
      <c r="E35956" t="s">
        <v>264126</v>
      </c>
      <c r="F35956" s="1">
        <v>136</v>
      </c>
      <c r="G35956" s="1" t="s">
        <v>167668</v>
      </c>
      <c r="H35956" s="1" t="s">
        <v>167669</v>
      </c>
      <c r="I35956" s="1" t="s">
        <v>167670</v>
      </c>
    </row>
    <row r="35957" spans="1:9" x14ac:dyDescent="0.2">
      <c r="A35957" s="1" t="s">
        <v>167671</v>
      </c>
      <c r="B35957" s="1" t="s">
        <v>167672</v>
      </c>
      <c r="C35957" s="1">
        <v>284200253</v>
      </c>
      <c r="D35957" t="s">
        <v>261096</v>
      </c>
      <c r="E35957" t="s">
        <v>264126</v>
      </c>
      <c r="F35957" s="1">
        <v>3</v>
      </c>
      <c r="G35957" s="1" t="s">
        <v>167673</v>
      </c>
      <c r="H35957" s="1" t="s">
        <v>167674</v>
      </c>
      <c r="I35957" s="1" t="s">
        <v>167675</v>
      </c>
    </row>
    <row r="35958" spans="1:9" x14ac:dyDescent="0.2">
      <c r="A35958" s="1" t="s">
        <v>167676</v>
      </c>
      <c r="B35958" s="1" t="s">
        <v>167677</v>
      </c>
      <c r="C35958" s="1">
        <v>290489162</v>
      </c>
      <c r="D35958" t="s">
        <v>264406</v>
      </c>
      <c r="E35958" t="s">
        <v>264781</v>
      </c>
      <c r="F35958" s="1">
        <v>58</v>
      </c>
      <c r="G35958" s="1" t="s">
        <v>167678</v>
      </c>
      <c r="H35958" s="1" t="s">
        <v>167679</v>
      </c>
      <c r="I35958" s="1" t="s">
        <v>167680</v>
      </c>
    </row>
    <row r="35959" spans="1:9" x14ac:dyDescent="0.2">
      <c r="A35959" s="1" t="s">
        <v>167681</v>
      </c>
      <c r="B35959" s="1" t="s">
        <v>167682</v>
      </c>
      <c r="C35959" s="1">
        <v>291430188</v>
      </c>
      <c r="D35959" t="s">
        <v>261096</v>
      </c>
      <c r="E35959" t="s">
        <v>264126</v>
      </c>
      <c r="F35959" s="1">
        <v>12</v>
      </c>
      <c r="G35959" s="1" t="s">
        <v>167683</v>
      </c>
      <c r="H35959" s="1" t="s">
        <v>167684</v>
      </c>
      <c r="I35959" s="1"/>
    </row>
    <row r="35960" spans="1:9" x14ac:dyDescent="0.2">
      <c r="A35960" s="1" t="s">
        <v>167685</v>
      </c>
      <c r="B35960" s="1" t="s">
        <v>167686</v>
      </c>
      <c r="C35960" s="1">
        <v>291419021</v>
      </c>
      <c r="D35960" t="s">
        <v>261096</v>
      </c>
      <c r="E35960" t="s">
        <v>264126</v>
      </c>
      <c r="F35960" s="1">
        <v>29</v>
      </c>
      <c r="G35960" s="1" t="s">
        <v>167687</v>
      </c>
      <c r="H35960" s="1" t="s">
        <v>167688</v>
      </c>
      <c r="I35960" s="1"/>
    </row>
    <row r="35961" spans="1:9" x14ac:dyDescent="0.2">
      <c r="A35961" s="1" t="s">
        <v>167689</v>
      </c>
      <c r="B35961" s="1" t="s">
        <v>167690</v>
      </c>
      <c r="C35961" s="1">
        <v>291445400</v>
      </c>
      <c r="D35961" t="s">
        <v>261096</v>
      </c>
      <c r="E35961" t="s">
        <v>264126</v>
      </c>
      <c r="F35961" s="1">
        <v>358</v>
      </c>
      <c r="G35961" s="1" t="s">
        <v>167691</v>
      </c>
      <c r="H35961" s="1" t="s">
        <v>167692</v>
      </c>
      <c r="I35961" s="1"/>
    </row>
    <row r="35962" spans="1:9" x14ac:dyDescent="0.2">
      <c r="A35962" s="1" t="s">
        <v>15381</v>
      </c>
      <c r="B35962" s="1" t="s">
        <v>167693</v>
      </c>
      <c r="C35962" s="1">
        <v>290066870</v>
      </c>
      <c r="D35962" t="s">
        <v>261096</v>
      </c>
      <c r="E35962" t="s">
        <v>264126</v>
      </c>
      <c r="F35962" s="1">
        <v>107</v>
      </c>
      <c r="G35962" s="1" t="s">
        <v>167694</v>
      </c>
      <c r="H35962" s="1" t="s">
        <v>167695</v>
      </c>
      <c r="I35962" s="1"/>
    </row>
    <row r="35963" spans="1:9" x14ac:dyDescent="0.2">
      <c r="A35963" s="1" t="s">
        <v>167696</v>
      </c>
      <c r="B35963" s="1" t="s">
        <v>167697</v>
      </c>
      <c r="C35963" s="1">
        <v>291420224</v>
      </c>
      <c r="D35963" t="s">
        <v>261096</v>
      </c>
      <c r="E35963" t="s">
        <v>264767</v>
      </c>
      <c r="F35963" s="1">
        <v>13</v>
      </c>
      <c r="G35963" s="1" t="s">
        <v>167698</v>
      </c>
      <c r="H35963" s="1" t="s">
        <v>167699</v>
      </c>
      <c r="I35963" s="1" t="s">
        <v>167700</v>
      </c>
    </row>
    <row r="35964" spans="1:9" x14ac:dyDescent="0.2">
      <c r="A35964" s="1" t="s">
        <v>167701</v>
      </c>
      <c r="B35964" s="1" t="s">
        <v>167702</v>
      </c>
      <c r="C35964" s="1">
        <v>290486100</v>
      </c>
      <c r="D35964" t="s">
        <v>264782</v>
      </c>
      <c r="E35964" t="s">
        <v>264783</v>
      </c>
      <c r="F35964" s="1">
        <v>222</v>
      </c>
      <c r="G35964" s="1" t="s">
        <v>167703</v>
      </c>
      <c r="H35964" s="1" t="s">
        <v>167704</v>
      </c>
      <c r="I35964" s="1" t="s">
        <v>167705</v>
      </c>
    </row>
    <row r="35965" spans="1:9" x14ac:dyDescent="0.2">
      <c r="A35965" s="1" t="s">
        <v>167706</v>
      </c>
      <c r="B35965" s="1" t="s">
        <v>167707</v>
      </c>
      <c r="C35965" s="1">
        <v>291029455</v>
      </c>
      <c r="D35965" t="s">
        <v>261107</v>
      </c>
      <c r="E35965" t="s">
        <v>264784</v>
      </c>
      <c r="F35965" s="1">
        <v>139</v>
      </c>
      <c r="G35965" s="1" t="s">
        <v>167708</v>
      </c>
      <c r="H35965" s="1" t="s">
        <v>167709</v>
      </c>
      <c r="I35965" s="1"/>
    </row>
    <row r="35966" spans="1:9" x14ac:dyDescent="0.2">
      <c r="A35966" s="1" t="s">
        <v>167710</v>
      </c>
      <c r="B35966" s="1" t="s">
        <v>167711</v>
      </c>
      <c r="C35966" s="1">
        <v>290484004</v>
      </c>
      <c r="D35966" t="s">
        <v>264253</v>
      </c>
      <c r="E35966" t="s">
        <v>264785</v>
      </c>
      <c r="F35966" s="1">
        <v>5</v>
      </c>
      <c r="G35966" s="1" t="s">
        <v>167712</v>
      </c>
      <c r="H35966" s="1" t="s">
        <v>167713</v>
      </c>
      <c r="I35966" s="1" t="s">
        <v>167714</v>
      </c>
    </row>
    <row r="35967" spans="1:9" x14ac:dyDescent="0.2">
      <c r="A35967" s="1" t="s">
        <v>167715</v>
      </c>
      <c r="B35967" s="1" t="s">
        <v>167716</v>
      </c>
      <c r="C35967" s="1">
        <v>290526553</v>
      </c>
      <c r="D35967" t="s">
        <v>261096</v>
      </c>
      <c r="E35967" t="s">
        <v>264126</v>
      </c>
      <c r="F35967" s="1">
        <v>68</v>
      </c>
      <c r="G35967" s="1" t="s">
        <v>167717</v>
      </c>
      <c r="H35967" s="1" t="s">
        <v>167718</v>
      </c>
      <c r="I35967" s="1"/>
    </row>
    <row r="35968" spans="1:9" x14ac:dyDescent="0.2">
      <c r="A35968" s="1" t="s">
        <v>167719</v>
      </c>
      <c r="B35968" s="1" t="s">
        <v>167720</v>
      </c>
      <c r="C35968" s="1">
        <v>290492921</v>
      </c>
      <c r="D35968" t="s">
        <v>261096</v>
      </c>
      <c r="E35968" t="s">
        <v>264126</v>
      </c>
      <c r="F35968" s="1">
        <v>44</v>
      </c>
      <c r="G35968" s="1" t="s">
        <v>167721</v>
      </c>
      <c r="H35968" s="1" t="s">
        <v>167722</v>
      </c>
      <c r="I35968" s="1" t="s">
        <v>167723</v>
      </c>
    </row>
    <row r="35969" spans="1:9" x14ac:dyDescent="0.2">
      <c r="A35969" s="1" t="s">
        <v>167724</v>
      </c>
      <c r="B35969" s="1" t="s">
        <v>167725</v>
      </c>
      <c r="C35969" s="1">
        <v>282946413</v>
      </c>
      <c r="D35969" t="s">
        <v>261096</v>
      </c>
      <c r="E35969" t="s">
        <v>264126</v>
      </c>
      <c r="F35969" s="1">
        <v>51</v>
      </c>
      <c r="G35969" s="1" t="s">
        <v>167726</v>
      </c>
      <c r="H35969" s="1" t="s">
        <v>167727</v>
      </c>
      <c r="I35969" s="1" t="s">
        <v>167728</v>
      </c>
    </row>
    <row r="35970" spans="1:9" x14ac:dyDescent="0.2">
      <c r="A35970" s="1" t="s">
        <v>167729</v>
      </c>
      <c r="B35970" s="1" t="s">
        <v>167730</v>
      </c>
      <c r="C35970" s="1">
        <v>291419492</v>
      </c>
      <c r="D35970" t="s">
        <v>261096</v>
      </c>
      <c r="E35970" t="s">
        <v>264126</v>
      </c>
      <c r="F35970" s="1">
        <v>11</v>
      </c>
      <c r="G35970" s="1" t="s">
        <v>167731</v>
      </c>
      <c r="H35970" s="1" t="s">
        <v>167732</v>
      </c>
      <c r="I35970" s="1" t="s">
        <v>167733</v>
      </c>
    </row>
    <row r="35971" spans="1:9" x14ac:dyDescent="0.2">
      <c r="A35971" s="1" t="s">
        <v>167734</v>
      </c>
      <c r="B35971" s="1" t="s">
        <v>167735</v>
      </c>
      <c r="C35971" s="1">
        <v>291425060</v>
      </c>
      <c r="D35971" t="s">
        <v>261096</v>
      </c>
      <c r="E35971" t="s">
        <v>264126</v>
      </c>
      <c r="F35971" s="1">
        <v>13</v>
      </c>
      <c r="G35971" s="1" t="s">
        <v>167736</v>
      </c>
      <c r="H35971" s="1" t="s">
        <v>167737</v>
      </c>
      <c r="I35971" s="1" t="s">
        <v>167738</v>
      </c>
    </row>
    <row r="35972" spans="1:9" x14ac:dyDescent="0.2">
      <c r="A35972" s="1" t="s">
        <v>167739</v>
      </c>
      <c r="B35972" s="1" t="s">
        <v>167740</v>
      </c>
      <c r="C35972" s="1">
        <v>291437291</v>
      </c>
      <c r="D35972" t="s">
        <v>261096</v>
      </c>
      <c r="E35972" t="s">
        <v>264126</v>
      </c>
      <c r="F35972" s="1">
        <v>1</v>
      </c>
      <c r="G35972" s="1" t="s">
        <v>167741</v>
      </c>
      <c r="H35972" s="1" t="s">
        <v>167742</v>
      </c>
      <c r="I35972" s="1"/>
    </row>
    <row r="35973" spans="1:9" x14ac:dyDescent="0.2">
      <c r="A35973" s="1" t="s">
        <v>167743</v>
      </c>
      <c r="B35973" s="1" t="s">
        <v>167744</v>
      </c>
      <c r="C35973" s="1">
        <v>290486178</v>
      </c>
      <c r="D35973" t="s">
        <v>261096</v>
      </c>
      <c r="E35973" t="s">
        <v>264126</v>
      </c>
      <c r="F35973" s="1">
        <v>1</v>
      </c>
      <c r="G35973" s="1" t="s">
        <v>167745</v>
      </c>
      <c r="H35973" s="1" t="s">
        <v>167746</v>
      </c>
      <c r="I35973" s="1"/>
    </row>
    <row r="35974" spans="1:9" x14ac:dyDescent="0.2">
      <c r="A35974" s="1" t="s">
        <v>167747</v>
      </c>
      <c r="B35974" s="1" t="s">
        <v>167748</v>
      </c>
      <c r="C35974" s="1">
        <v>290482492</v>
      </c>
      <c r="D35974" t="s">
        <v>261096</v>
      </c>
      <c r="E35974" t="s">
        <v>264126</v>
      </c>
      <c r="F35974" s="1">
        <v>6</v>
      </c>
      <c r="G35974" s="1" t="s">
        <v>167749</v>
      </c>
      <c r="H35974" s="1" t="s">
        <v>167750</v>
      </c>
      <c r="I35974" s="1" t="s">
        <v>167751</v>
      </c>
    </row>
    <row r="35975" spans="1:9" x14ac:dyDescent="0.2">
      <c r="A35975" s="1" t="s">
        <v>167752</v>
      </c>
      <c r="B35975" s="1" t="s">
        <v>167753</v>
      </c>
      <c r="C35975" s="1">
        <v>289600278</v>
      </c>
      <c r="D35975" t="s">
        <v>261096</v>
      </c>
      <c r="E35975" t="s">
        <v>264126</v>
      </c>
      <c r="F35975" s="1">
        <v>1</v>
      </c>
      <c r="G35975" s="1" t="s">
        <v>167754</v>
      </c>
      <c r="H35975" s="1" t="s">
        <v>167755</v>
      </c>
      <c r="I35975" s="1"/>
    </row>
    <row r="35976" spans="1:9" x14ac:dyDescent="0.2">
      <c r="A35976" s="1" t="s">
        <v>167756</v>
      </c>
      <c r="B35976" s="1" t="s">
        <v>167757</v>
      </c>
      <c r="C35976" s="1">
        <v>290521891</v>
      </c>
      <c r="D35976" t="s">
        <v>261096</v>
      </c>
      <c r="E35976" t="s">
        <v>264126</v>
      </c>
      <c r="F35976" s="1">
        <v>8</v>
      </c>
      <c r="G35976" s="1" t="s">
        <v>167758</v>
      </c>
      <c r="H35976" s="1" t="s">
        <v>167759</v>
      </c>
      <c r="I35976" s="1"/>
    </row>
    <row r="35977" spans="1:9" x14ac:dyDescent="0.2">
      <c r="A35977" s="1" t="s">
        <v>167760</v>
      </c>
      <c r="B35977" s="1" t="s">
        <v>167761</v>
      </c>
      <c r="C35977" s="1">
        <v>291414820</v>
      </c>
      <c r="D35977" t="s">
        <v>261096</v>
      </c>
      <c r="E35977" t="s">
        <v>264786</v>
      </c>
      <c r="F35977" s="1">
        <v>2</v>
      </c>
      <c r="G35977" s="1" t="s">
        <v>167762</v>
      </c>
      <c r="H35977" s="1" t="s">
        <v>167763</v>
      </c>
      <c r="I35977" s="1" t="s">
        <v>167764</v>
      </c>
    </row>
    <row r="35978" spans="1:9" x14ac:dyDescent="0.2">
      <c r="A35978" s="1" t="s">
        <v>167765</v>
      </c>
      <c r="B35978" s="1" t="s">
        <v>167766</v>
      </c>
      <c r="C35978" s="1">
        <v>291049097</v>
      </c>
      <c r="D35978" t="s">
        <v>264259</v>
      </c>
      <c r="E35978" t="s">
        <v>264787</v>
      </c>
      <c r="F35978" s="1">
        <v>105</v>
      </c>
      <c r="G35978" s="1" t="s">
        <v>167767</v>
      </c>
      <c r="H35978" s="1" t="s">
        <v>167768</v>
      </c>
      <c r="I35978" s="1" t="s">
        <v>167769</v>
      </c>
    </row>
    <row r="35979" spans="1:9" x14ac:dyDescent="0.2">
      <c r="A35979" s="1" t="s">
        <v>167770</v>
      </c>
      <c r="B35979" s="1" t="s">
        <v>167771</v>
      </c>
      <c r="C35979" s="1">
        <v>284128733</v>
      </c>
      <c r="D35979" t="s">
        <v>261096</v>
      </c>
      <c r="E35979" t="s">
        <v>264126</v>
      </c>
      <c r="F35979" s="1">
        <v>22</v>
      </c>
      <c r="G35979" s="1" t="s">
        <v>167772</v>
      </c>
      <c r="H35979" s="1" t="s">
        <v>167773</v>
      </c>
      <c r="I35979" s="1" t="s">
        <v>167774</v>
      </c>
    </row>
    <row r="35980" spans="1:9" x14ac:dyDescent="0.2">
      <c r="A35980" s="1" t="s">
        <v>167775</v>
      </c>
      <c r="B35980" s="1" t="s">
        <v>167776</v>
      </c>
      <c r="C35980" s="1">
        <v>290491133</v>
      </c>
      <c r="D35980" t="s">
        <v>261096</v>
      </c>
      <c r="E35980" t="s">
        <v>264126</v>
      </c>
      <c r="F35980" s="1">
        <v>31</v>
      </c>
      <c r="G35980" s="1" t="s">
        <v>167777</v>
      </c>
      <c r="H35980" s="1" t="s">
        <v>167778</v>
      </c>
      <c r="I35980" s="1" t="s">
        <v>167779</v>
      </c>
    </row>
    <row r="35981" spans="1:9" x14ac:dyDescent="0.2">
      <c r="A35981" s="1" t="s">
        <v>167780</v>
      </c>
      <c r="B35981" s="1" t="s">
        <v>167781</v>
      </c>
      <c r="C35981" s="1">
        <v>290526555</v>
      </c>
      <c r="D35981" t="s">
        <v>261096</v>
      </c>
      <c r="E35981" t="s">
        <v>264126</v>
      </c>
      <c r="F35981" s="1">
        <v>3</v>
      </c>
      <c r="G35981" s="1" t="s">
        <v>167782</v>
      </c>
      <c r="H35981" s="1" t="s">
        <v>167783</v>
      </c>
      <c r="I35981" s="1" t="s">
        <v>167784</v>
      </c>
    </row>
    <row r="35982" spans="1:9" x14ac:dyDescent="0.2">
      <c r="A35982" s="1" t="s">
        <v>167785</v>
      </c>
      <c r="B35982" s="1" t="s">
        <v>167786</v>
      </c>
      <c r="C35982" s="1">
        <v>291420828</v>
      </c>
      <c r="D35982" t="s">
        <v>261096</v>
      </c>
      <c r="E35982" t="s">
        <v>264126</v>
      </c>
      <c r="F35982" s="1">
        <v>4</v>
      </c>
      <c r="G35982" s="1" t="s">
        <v>167787</v>
      </c>
      <c r="H35982" s="1" t="s">
        <v>167788</v>
      </c>
      <c r="I35982" s="1"/>
    </row>
    <row r="35983" spans="1:9" x14ac:dyDescent="0.2">
      <c r="A35983" s="1" t="s">
        <v>167789</v>
      </c>
      <c r="B35983" s="1" t="s">
        <v>167790</v>
      </c>
      <c r="C35983" s="1">
        <v>291426158</v>
      </c>
      <c r="D35983" t="s">
        <v>261096</v>
      </c>
      <c r="E35983" t="s">
        <v>264126</v>
      </c>
      <c r="F35983" s="1">
        <v>13</v>
      </c>
      <c r="G35983" s="1" t="s">
        <v>167791</v>
      </c>
      <c r="H35983" s="1" t="s">
        <v>167792</v>
      </c>
      <c r="I35983" s="1"/>
    </row>
    <row r="35984" spans="1:9" x14ac:dyDescent="0.2">
      <c r="A35984" s="1" t="s">
        <v>167793</v>
      </c>
      <c r="B35984" s="1" t="s">
        <v>167794</v>
      </c>
      <c r="C35984" s="1">
        <v>290484312</v>
      </c>
      <c r="D35984" t="s">
        <v>261096</v>
      </c>
      <c r="E35984" t="s">
        <v>264126</v>
      </c>
      <c r="F35984" s="1">
        <v>17</v>
      </c>
      <c r="G35984" s="1" t="s">
        <v>167795</v>
      </c>
      <c r="H35984" s="1" t="s">
        <v>167796</v>
      </c>
      <c r="I35984" s="1"/>
    </row>
    <row r="35985" spans="1:9" x14ac:dyDescent="0.2">
      <c r="A35985" s="1" t="s">
        <v>167797</v>
      </c>
      <c r="B35985" s="1" t="s">
        <v>167798</v>
      </c>
      <c r="C35985" s="1">
        <v>290526556</v>
      </c>
      <c r="D35985" t="s">
        <v>261096</v>
      </c>
      <c r="E35985" t="s">
        <v>264126</v>
      </c>
      <c r="F35985" s="1">
        <v>7</v>
      </c>
      <c r="G35985" s="1" t="s">
        <v>167799</v>
      </c>
      <c r="H35985" s="1" t="s">
        <v>167800</v>
      </c>
      <c r="I35985" s="1"/>
    </row>
    <row r="35986" spans="1:9" x14ac:dyDescent="0.2">
      <c r="A35986" s="1" t="s">
        <v>167801</v>
      </c>
      <c r="B35986" s="1" t="s">
        <v>167802</v>
      </c>
      <c r="C35986" s="1">
        <v>285275525</v>
      </c>
      <c r="D35986" t="s">
        <v>261096</v>
      </c>
      <c r="E35986" t="s">
        <v>264786</v>
      </c>
      <c r="F35986" s="1">
        <v>17</v>
      </c>
      <c r="G35986" s="1" t="s">
        <v>167803</v>
      </c>
      <c r="H35986" s="1" t="s">
        <v>167804</v>
      </c>
      <c r="I35986" s="1"/>
    </row>
    <row r="35987" spans="1:9" x14ac:dyDescent="0.2">
      <c r="A35987" s="1" t="s">
        <v>167805</v>
      </c>
      <c r="B35987" s="1" t="s">
        <v>167806</v>
      </c>
      <c r="C35987" s="1">
        <v>290526477</v>
      </c>
      <c r="D35987" t="s">
        <v>261096</v>
      </c>
      <c r="E35987" t="s">
        <v>264126</v>
      </c>
      <c r="F35987" s="1">
        <v>4</v>
      </c>
      <c r="G35987" s="1" t="s">
        <v>167807</v>
      </c>
      <c r="H35987" s="1" t="s">
        <v>167808</v>
      </c>
      <c r="I35987" s="1"/>
    </row>
    <row r="35988" spans="1:9" x14ac:dyDescent="0.2">
      <c r="A35988" s="1" t="s">
        <v>167809</v>
      </c>
      <c r="B35988" s="1" t="s">
        <v>167810</v>
      </c>
      <c r="C35988" s="1">
        <v>290482801</v>
      </c>
      <c r="D35988" t="s">
        <v>264788</v>
      </c>
      <c r="E35988" t="s">
        <v>264789</v>
      </c>
      <c r="F35988" s="1">
        <v>302</v>
      </c>
      <c r="G35988" s="1" t="s">
        <v>167811</v>
      </c>
      <c r="H35988" s="1" t="s">
        <v>167812</v>
      </c>
      <c r="I35988" s="1" t="s">
        <v>167813</v>
      </c>
    </row>
    <row r="35989" spans="1:9" x14ac:dyDescent="0.2">
      <c r="A35989" s="1" t="s">
        <v>167814</v>
      </c>
      <c r="B35989" s="1" t="s">
        <v>167815</v>
      </c>
      <c r="C35989" s="1">
        <v>291440301</v>
      </c>
      <c r="D35989" t="s">
        <v>261096</v>
      </c>
      <c r="E35989" t="s">
        <v>264126</v>
      </c>
      <c r="F35989" s="1">
        <v>9</v>
      </c>
      <c r="G35989" s="1" t="s">
        <v>167816</v>
      </c>
      <c r="H35989" s="1" t="s">
        <v>167817</v>
      </c>
      <c r="I35989" s="1"/>
    </row>
    <row r="35990" spans="1:9" x14ac:dyDescent="0.2">
      <c r="A35990" s="1" t="s">
        <v>167818</v>
      </c>
      <c r="B35990" s="1" t="s">
        <v>167819</v>
      </c>
      <c r="C35990" s="1">
        <v>291426214</v>
      </c>
      <c r="D35990" t="s">
        <v>261096</v>
      </c>
      <c r="E35990" t="s">
        <v>264126</v>
      </c>
      <c r="F35990" s="1">
        <v>11</v>
      </c>
      <c r="G35990" s="1" t="s">
        <v>167820</v>
      </c>
      <c r="H35990" s="1" t="s">
        <v>167821</v>
      </c>
      <c r="I35990" s="1"/>
    </row>
    <row r="35991" spans="1:9" x14ac:dyDescent="0.2">
      <c r="A35991" s="1" t="s">
        <v>167822</v>
      </c>
      <c r="B35991" s="1" t="s">
        <v>167823</v>
      </c>
      <c r="C35991" s="1">
        <v>290491019</v>
      </c>
      <c r="D35991" t="s">
        <v>261096</v>
      </c>
      <c r="E35991" t="s">
        <v>264126</v>
      </c>
      <c r="F35991" s="1">
        <v>290</v>
      </c>
      <c r="G35991" s="1" t="s">
        <v>167824</v>
      </c>
      <c r="H35991" s="1" t="s">
        <v>167825</v>
      </c>
      <c r="I35991" s="1" t="s">
        <v>167826</v>
      </c>
    </row>
    <row r="35992" spans="1:9" x14ac:dyDescent="0.2">
      <c r="A35992" s="1" t="s">
        <v>167827</v>
      </c>
      <c r="B35992" s="1" t="s">
        <v>167828</v>
      </c>
      <c r="C35992" s="1">
        <v>285399294</v>
      </c>
      <c r="D35992" t="s">
        <v>264790</v>
      </c>
      <c r="E35992" t="s">
        <v>264791</v>
      </c>
      <c r="F35992" s="1">
        <v>105</v>
      </c>
      <c r="G35992" s="1" t="s">
        <v>167829</v>
      </c>
      <c r="H35992" s="1" t="s">
        <v>167830</v>
      </c>
      <c r="I35992" s="1" t="s">
        <v>167831</v>
      </c>
    </row>
    <row r="35993" spans="1:9" x14ac:dyDescent="0.2">
      <c r="A35993" s="1" t="s">
        <v>167832</v>
      </c>
      <c r="B35993" s="1" t="s">
        <v>167833</v>
      </c>
      <c r="C35993" s="1">
        <v>291445404</v>
      </c>
      <c r="D35993" t="s">
        <v>261096</v>
      </c>
      <c r="E35993" t="s">
        <v>264126</v>
      </c>
      <c r="F35993" s="1">
        <v>154</v>
      </c>
      <c r="G35993" s="1" t="s">
        <v>167834</v>
      </c>
      <c r="H35993" s="1" t="s">
        <v>167835</v>
      </c>
      <c r="I35993" s="1" t="s">
        <v>167836</v>
      </c>
    </row>
    <row r="35994" spans="1:9" x14ac:dyDescent="0.2">
      <c r="A35994" s="1" t="s">
        <v>167837</v>
      </c>
      <c r="B35994" s="1" t="s">
        <v>167838</v>
      </c>
      <c r="C35994" s="1">
        <v>291425342</v>
      </c>
      <c r="D35994" t="s">
        <v>261096</v>
      </c>
      <c r="E35994" t="s">
        <v>264126</v>
      </c>
      <c r="F35994" s="1">
        <v>181</v>
      </c>
      <c r="G35994" s="1" t="s">
        <v>167839</v>
      </c>
      <c r="H35994" s="1" t="s">
        <v>167840</v>
      </c>
      <c r="I35994" s="1" t="s">
        <v>167841</v>
      </c>
    </row>
    <row r="35995" spans="1:9" x14ac:dyDescent="0.2">
      <c r="A35995" s="1" t="s">
        <v>167842</v>
      </c>
      <c r="B35995" s="1" t="s">
        <v>167843</v>
      </c>
      <c r="C35995" s="1">
        <v>290488634</v>
      </c>
      <c r="D35995" t="s">
        <v>261096</v>
      </c>
      <c r="E35995" t="s">
        <v>264126</v>
      </c>
      <c r="F35995" s="1">
        <v>18</v>
      </c>
      <c r="G35995" s="1" t="s">
        <v>167844</v>
      </c>
      <c r="H35995" s="1" t="s">
        <v>167845</v>
      </c>
      <c r="I35995" s="1" t="s">
        <v>167846</v>
      </c>
    </row>
    <row r="35996" spans="1:9" x14ac:dyDescent="0.2">
      <c r="A35996" s="1" t="s">
        <v>167847</v>
      </c>
      <c r="B35996" s="1" t="s">
        <v>167848</v>
      </c>
      <c r="C35996" s="1">
        <v>290482216</v>
      </c>
      <c r="D35996" t="s">
        <v>261096</v>
      </c>
      <c r="E35996" t="s">
        <v>264126</v>
      </c>
      <c r="F35996" s="1">
        <v>191</v>
      </c>
      <c r="G35996" s="1" t="s">
        <v>167849</v>
      </c>
      <c r="H35996" s="1" t="s">
        <v>167850</v>
      </c>
      <c r="I35996" s="1" t="s">
        <v>167851</v>
      </c>
    </row>
    <row r="35997" spans="1:9" x14ac:dyDescent="0.2">
      <c r="A35997" s="1" t="s">
        <v>167852</v>
      </c>
      <c r="B35997" s="1" t="s">
        <v>167853</v>
      </c>
      <c r="C35997" s="1">
        <v>291425726</v>
      </c>
      <c r="D35997" t="s">
        <v>264248</v>
      </c>
      <c r="E35997" t="s">
        <v>264792</v>
      </c>
      <c r="F35997" s="1">
        <v>121</v>
      </c>
      <c r="G35997" s="1" t="s">
        <v>167854</v>
      </c>
      <c r="H35997" s="1" t="s">
        <v>167855</v>
      </c>
      <c r="I35997" s="1" t="s">
        <v>167856</v>
      </c>
    </row>
    <row r="35998" spans="1:9" x14ac:dyDescent="0.2">
      <c r="A35998" s="1" t="s">
        <v>167857</v>
      </c>
      <c r="B35998" s="1" t="s">
        <v>167858</v>
      </c>
      <c r="C35998" s="1">
        <v>290483044</v>
      </c>
      <c r="D35998" t="s">
        <v>261096</v>
      </c>
      <c r="E35998" t="s">
        <v>264126</v>
      </c>
      <c r="F35998" s="1">
        <v>126</v>
      </c>
      <c r="G35998" s="1" t="s">
        <v>167859</v>
      </c>
      <c r="H35998" s="1" t="s">
        <v>167860</v>
      </c>
      <c r="I35998" s="1" t="s">
        <v>167861</v>
      </c>
    </row>
    <row r="35999" spans="1:9" x14ac:dyDescent="0.2">
      <c r="A35999" s="1" t="s">
        <v>167862</v>
      </c>
      <c r="B35999" s="1" t="s">
        <v>167863</v>
      </c>
      <c r="C35999" s="1">
        <v>290488647</v>
      </c>
      <c r="D35999" t="s">
        <v>261096</v>
      </c>
      <c r="E35999" t="s">
        <v>264126</v>
      </c>
      <c r="F35999" s="1">
        <v>496</v>
      </c>
      <c r="G35999" s="1" t="s">
        <v>167864</v>
      </c>
      <c r="H35999" s="1" t="s">
        <v>167865</v>
      </c>
      <c r="I35999" s="1" t="s">
        <v>167866</v>
      </c>
    </row>
    <row r="36000" spans="1:9" x14ac:dyDescent="0.2">
      <c r="A36000" s="1" t="s">
        <v>167867</v>
      </c>
      <c r="B36000" s="1" t="s">
        <v>167868</v>
      </c>
      <c r="C36000" s="1">
        <v>291421768</v>
      </c>
      <c r="D36000" t="s">
        <v>261096</v>
      </c>
      <c r="E36000" t="s">
        <v>264126</v>
      </c>
      <c r="F36000" s="1">
        <v>45</v>
      </c>
      <c r="G36000" s="1" t="s">
        <v>167869</v>
      </c>
      <c r="H36000" s="1" t="s">
        <v>167870</v>
      </c>
      <c r="I36000" s="1" t="s">
        <v>167871</v>
      </c>
    </row>
    <row r="36001" spans="1:9" x14ac:dyDescent="0.2">
      <c r="A36001" s="1" t="s">
        <v>167872</v>
      </c>
      <c r="B36001" s="1" t="s">
        <v>167873</v>
      </c>
      <c r="C36001" s="1">
        <v>290485978</v>
      </c>
      <c r="D36001" t="s">
        <v>261096</v>
      </c>
      <c r="E36001" t="s">
        <v>264126</v>
      </c>
      <c r="F36001" s="1">
        <v>9</v>
      </c>
      <c r="G36001" s="1" t="s">
        <v>167874</v>
      </c>
      <c r="H36001" s="1" t="s">
        <v>167875</v>
      </c>
      <c r="I36001" s="1"/>
    </row>
    <row r="36002" spans="1:9" x14ac:dyDescent="0.2">
      <c r="A36002" s="1" t="s">
        <v>167876</v>
      </c>
      <c r="B36002" s="1" t="s">
        <v>167877</v>
      </c>
      <c r="C36002" s="1">
        <v>290489692</v>
      </c>
      <c r="D36002" t="s">
        <v>261096</v>
      </c>
      <c r="E36002" t="s">
        <v>264126</v>
      </c>
      <c r="F36002" s="1">
        <v>11</v>
      </c>
      <c r="G36002" s="1" t="s">
        <v>167878</v>
      </c>
      <c r="H36002" s="1" t="s">
        <v>167879</v>
      </c>
      <c r="I36002" s="1" t="s">
        <v>167880</v>
      </c>
    </row>
    <row r="36003" spans="1:9" x14ac:dyDescent="0.2">
      <c r="A36003" s="1" t="s">
        <v>167881</v>
      </c>
      <c r="B36003" s="1" t="s">
        <v>167882</v>
      </c>
      <c r="C36003" s="1">
        <v>290484838</v>
      </c>
      <c r="D36003" t="s">
        <v>261096</v>
      </c>
      <c r="E36003" t="s">
        <v>264126</v>
      </c>
      <c r="F36003" s="1">
        <v>6</v>
      </c>
      <c r="G36003" s="1" t="s">
        <v>167883</v>
      </c>
      <c r="H36003" s="1" t="s">
        <v>167884</v>
      </c>
      <c r="I36003" s="1" t="s">
        <v>167885</v>
      </c>
    </row>
    <row r="36004" spans="1:9" x14ac:dyDescent="0.2">
      <c r="A36004" s="1" t="s">
        <v>167886</v>
      </c>
      <c r="B36004" s="1" t="s">
        <v>167887</v>
      </c>
      <c r="C36004" s="1">
        <v>290486146</v>
      </c>
      <c r="D36004" t="s">
        <v>264245</v>
      </c>
      <c r="E36004" t="s">
        <v>264793</v>
      </c>
      <c r="F36004" s="1">
        <v>52</v>
      </c>
      <c r="G36004" s="1" t="s">
        <v>167888</v>
      </c>
      <c r="H36004" s="1" t="s">
        <v>167889</v>
      </c>
      <c r="I36004" s="1"/>
    </row>
    <row r="36005" spans="1:9" x14ac:dyDescent="0.2">
      <c r="A36005" s="1" t="s">
        <v>167890</v>
      </c>
      <c r="B36005" s="1" t="s">
        <v>167891</v>
      </c>
      <c r="C36005" s="1">
        <v>290490421</v>
      </c>
      <c r="D36005" t="s">
        <v>261096</v>
      </c>
      <c r="E36005" t="s">
        <v>264126</v>
      </c>
      <c r="F36005" s="1">
        <v>29</v>
      </c>
      <c r="G36005" s="1" t="s">
        <v>167892</v>
      </c>
      <c r="H36005" s="1" t="s">
        <v>167893</v>
      </c>
      <c r="I36005" s="1"/>
    </row>
    <row r="36006" spans="1:9" x14ac:dyDescent="0.2">
      <c r="A36006" s="1" t="s">
        <v>167894</v>
      </c>
      <c r="B36006" s="1" t="s">
        <v>167895</v>
      </c>
      <c r="C36006" s="1">
        <v>291426087</v>
      </c>
      <c r="D36006" t="s">
        <v>261096</v>
      </c>
      <c r="E36006" t="s">
        <v>264126</v>
      </c>
      <c r="F36006" s="1">
        <v>5</v>
      </c>
      <c r="G36006" s="1" t="s">
        <v>167896</v>
      </c>
      <c r="H36006" s="1" t="s">
        <v>167897</v>
      </c>
      <c r="I36006" s="1" t="s">
        <v>167898</v>
      </c>
    </row>
    <row r="36007" spans="1:9" x14ac:dyDescent="0.2">
      <c r="A36007" s="1" t="s">
        <v>167899</v>
      </c>
      <c r="B36007" s="1" t="s">
        <v>167900</v>
      </c>
      <c r="C36007" s="1">
        <v>290485784</v>
      </c>
      <c r="D36007" t="s">
        <v>261096</v>
      </c>
      <c r="E36007" t="s">
        <v>264126</v>
      </c>
      <c r="F36007" s="1">
        <v>8</v>
      </c>
      <c r="G36007" s="1" t="s">
        <v>167901</v>
      </c>
      <c r="H36007" s="1" t="s">
        <v>167902</v>
      </c>
      <c r="I36007" s="1" t="s">
        <v>167903</v>
      </c>
    </row>
    <row r="36008" spans="1:9" x14ac:dyDescent="0.2">
      <c r="A36008" s="1" t="s">
        <v>167904</v>
      </c>
      <c r="B36008" s="1" t="s">
        <v>167905</v>
      </c>
      <c r="C36008" s="1">
        <v>290521463</v>
      </c>
      <c r="D36008" t="s">
        <v>261096</v>
      </c>
      <c r="E36008" t="s">
        <v>264126</v>
      </c>
      <c r="F36008" s="1">
        <v>19</v>
      </c>
      <c r="G36008" s="1" t="s">
        <v>167906</v>
      </c>
      <c r="H36008" s="1" t="s">
        <v>167907</v>
      </c>
      <c r="I36008" s="1" t="s">
        <v>167908</v>
      </c>
    </row>
    <row r="36009" spans="1:9" x14ac:dyDescent="0.2">
      <c r="A36009" s="1" t="s">
        <v>167909</v>
      </c>
      <c r="B36009" s="1" t="s">
        <v>167910</v>
      </c>
      <c r="C36009" s="1">
        <v>290486103</v>
      </c>
      <c r="D36009" t="s">
        <v>261096</v>
      </c>
      <c r="E36009" t="s">
        <v>264126</v>
      </c>
      <c r="F36009" s="1">
        <v>12</v>
      </c>
      <c r="G36009" s="1" t="s">
        <v>167911</v>
      </c>
      <c r="H36009" s="1" t="s">
        <v>167912</v>
      </c>
      <c r="I36009" s="1"/>
    </row>
    <row r="36010" spans="1:9" x14ac:dyDescent="0.2">
      <c r="A36010" s="1" t="s">
        <v>167913</v>
      </c>
      <c r="B36010" s="1" t="s">
        <v>167914</v>
      </c>
      <c r="C36010" s="1">
        <v>282935732</v>
      </c>
      <c r="D36010" t="s">
        <v>261096</v>
      </c>
      <c r="E36010" t="s">
        <v>264126</v>
      </c>
      <c r="F36010" s="1">
        <v>33098</v>
      </c>
      <c r="G36010" s="1" t="s">
        <v>167915</v>
      </c>
      <c r="H36010" s="1" t="s">
        <v>167916</v>
      </c>
      <c r="I36010" s="1" t="s">
        <v>167917</v>
      </c>
    </row>
    <row r="36011" spans="1:9" x14ac:dyDescent="0.2">
      <c r="A36011" s="1" t="s">
        <v>167918</v>
      </c>
      <c r="B36011" s="1" t="s">
        <v>167919</v>
      </c>
      <c r="C36011" s="1">
        <v>291425680</v>
      </c>
      <c r="D36011" t="s">
        <v>261096</v>
      </c>
      <c r="E36011" t="s">
        <v>264126</v>
      </c>
      <c r="F36011" s="1">
        <v>30</v>
      </c>
      <c r="G36011" s="1" t="s">
        <v>167920</v>
      </c>
      <c r="H36011" s="1" t="s">
        <v>167921</v>
      </c>
      <c r="I36011" s="1"/>
    </row>
    <row r="36012" spans="1:9" x14ac:dyDescent="0.2">
      <c r="A36012" s="1" t="s">
        <v>167922</v>
      </c>
      <c r="B36012" s="1" t="s">
        <v>167923</v>
      </c>
      <c r="C36012" s="1">
        <v>291414593</v>
      </c>
      <c r="D36012" t="s">
        <v>261096</v>
      </c>
      <c r="E36012" t="s">
        <v>264126</v>
      </c>
      <c r="F36012" s="1">
        <v>20</v>
      </c>
      <c r="G36012" s="1" t="s">
        <v>167924</v>
      </c>
      <c r="H36012" s="1" t="s">
        <v>167925</v>
      </c>
      <c r="I36012" s="1" t="s">
        <v>167926</v>
      </c>
    </row>
    <row r="36013" spans="1:9" x14ac:dyDescent="0.2">
      <c r="A36013" s="1" t="s">
        <v>167927</v>
      </c>
      <c r="B36013" s="1" t="s">
        <v>167928</v>
      </c>
      <c r="C36013" s="1">
        <v>290524605</v>
      </c>
      <c r="D36013" t="s">
        <v>261096</v>
      </c>
      <c r="E36013" t="s">
        <v>264126</v>
      </c>
      <c r="F36013" s="1">
        <v>28</v>
      </c>
      <c r="G36013" s="1" t="s">
        <v>167929</v>
      </c>
      <c r="H36013" s="1" t="s">
        <v>167930</v>
      </c>
      <c r="I36013" s="1"/>
    </row>
    <row r="36014" spans="1:9" x14ac:dyDescent="0.2">
      <c r="A36014" s="1" t="s">
        <v>167931</v>
      </c>
      <c r="B36014" s="1" t="s">
        <v>167932</v>
      </c>
      <c r="C36014" s="1">
        <v>291415954</v>
      </c>
      <c r="D36014" t="s">
        <v>261096</v>
      </c>
      <c r="E36014" t="s">
        <v>264126</v>
      </c>
      <c r="F36014" s="1">
        <v>1</v>
      </c>
      <c r="G36014" s="1" t="s">
        <v>167933</v>
      </c>
      <c r="H36014" s="1" t="s">
        <v>167934</v>
      </c>
      <c r="I36014" s="1" t="s">
        <v>167935</v>
      </c>
    </row>
    <row r="36015" spans="1:9" x14ac:dyDescent="0.2">
      <c r="A36015" s="1" t="s">
        <v>167936</v>
      </c>
      <c r="B36015" s="1" t="s">
        <v>167937</v>
      </c>
      <c r="C36015" s="1">
        <v>291428906</v>
      </c>
      <c r="D36015" t="s">
        <v>261096</v>
      </c>
      <c r="E36015" t="s">
        <v>264126</v>
      </c>
      <c r="F36015" s="1">
        <v>40</v>
      </c>
      <c r="G36015" s="1" t="s">
        <v>167938</v>
      </c>
      <c r="H36015" s="1" t="s">
        <v>167939</v>
      </c>
      <c r="I36015" s="1" t="s">
        <v>167940</v>
      </c>
    </row>
    <row r="36016" spans="1:9" x14ac:dyDescent="0.2">
      <c r="A36016" s="1" t="s">
        <v>167941</v>
      </c>
      <c r="B36016" s="1" t="s">
        <v>167942</v>
      </c>
      <c r="C36016" s="1">
        <v>291049090</v>
      </c>
      <c r="D36016" t="s">
        <v>264250</v>
      </c>
      <c r="E36016" t="s">
        <v>264794</v>
      </c>
      <c r="F36016" s="1">
        <v>9</v>
      </c>
      <c r="G36016" s="1" t="s">
        <v>167943</v>
      </c>
      <c r="H36016" s="1" t="s">
        <v>167944</v>
      </c>
      <c r="I36016" s="1"/>
    </row>
    <row r="36017" spans="1:9" x14ac:dyDescent="0.2">
      <c r="A36017" s="1" t="s">
        <v>167945</v>
      </c>
      <c r="B36017" s="1" t="s">
        <v>167946</v>
      </c>
      <c r="C36017" s="1">
        <v>1552917</v>
      </c>
      <c r="D36017" t="s">
        <v>261096</v>
      </c>
      <c r="E36017" t="s">
        <v>264126</v>
      </c>
      <c r="F36017" s="1">
        <v>33</v>
      </c>
      <c r="G36017" s="1" t="s">
        <v>167947</v>
      </c>
      <c r="H36017" s="1" t="s">
        <v>167948</v>
      </c>
      <c r="I36017" s="1" t="s">
        <v>167949</v>
      </c>
    </row>
    <row r="36018" spans="1:9" x14ac:dyDescent="0.2">
      <c r="A36018" s="1" t="s">
        <v>167950</v>
      </c>
      <c r="B36018" s="1" t="s">
        <v>167951</v>
      </c>
      <c r="C36018" s="1">
        <v>290488059</v>
      </c>
      <c r="D36018" t="s">
        <v>261096</v>
      </c>
      <c r="E36018" t="s">
        <v>264126</v>
      </c>
      <c r="F36018" s="1">
        <v>4</v>
      </c>
      <c r="G36018" s="1" t="s">
        <v>167952</v>
      </c>
      <c r="H36018" s="1" t="s">
        <v>167953</v>
      </c>
      <c r="I36018" s="1" t="s">
        <v>167954</v>
      </c>
    </row>
    <row r="36019" spans="1:9" x14ac:dyDescent="0.2">
      <c r="A36019" s="1" t="s">
        <v>167955</v>
      </c>
      <c r="B36019" s="1" t="s">
        <v>167956</v>
      </c>
      <c r="C36019" s="1">
        <v>285275025</v>
      </c>
      <c r="D36019" t="s">
        <v>261096</v>
      </c>
      <c r="E36019" t="s">
        <v>264126</v>
      </c>
      <c r="F36019" s="1">
        <v>135</v>
      </c>
      <c r="G36019" s="1" t="s">
        <v>167957</v>
      </c>
      <c r="H36019" s="1" t="s">
        <v>167958</v>
      </c>
      <c r="I36019" s="1" t="s">
        <v>167959</v>
      </c>
    </row>
    <row r="36020" spans="1:9" x14ac:dyDescent="0.2">
      <c r="A36020" s="1" t="s">
        <v>167960</v>
      </c>
      <c r="B36020" s="1" t="s">
        <v>167961</v>
      </c>
      <c r="C36020" s="1">
        <v>290488247</v>
      </c>
      <c r="D36020" t="s">
        <v>261096</v>
      </c>
      <c r="E36020" t="s">
        <v>264126</v>
      </c>
      <c r="F36020" s="1">
        <v>40</v>
      </c>
      <c r="G36020" s="1" t="s">
        <v>167962</v>
      </c>
      <c r="H36020" s="1" t="s">
        <v>167963</v>
      </c>
      <c r="I36020" s="1" t="s">
        <v>167964</v>
      </c>
    </row>
    <row r="36021" spans="1:9" x14ac:dyDescent="0.2">
      <c r="A36021" s="1" t="s">
        <v>167965</v>
      </c>
      <c r="B36021" s="1" t="s">
        <v>167966</v>
      </c>
      <c r="C36021" s="1">
        <v>291425245</v>
      </c>
      <c r="D36021" t="s">
        <v>261096</v>
      </c>
      <c r="E36021" t="s">
        <v>264126</v>
      </c>
      <c r="F36021" s="1">
        <v>17</v>
      </c>
      <c r="G36021" s="1" t="s">
        <v>167967</v>
      </c>
      <c r="H36021" s="1" t="s">
        <v>167968</v>
      </c>
      <c r="I36021" s="1" t="s">
        <v>167969</v>
      </c>
    </row>
    <row r="36022" spans="1:9" x14ac:dyDescent="0.2">
      <c r="A36022" s="1" t="s">
        <v>167970</v>
      </c>
      <c r="B36022" s="1" t="s">
        <v>167971</v>
      </c>
      <c r="C36022" s="1">
        <v>290483508</v>
      </c>
      <c r="D36022" t="s">
        <v>264795</v>
      </c>
      <c r="E36022" t="s">
        <v>264796</v>
      </c>
      <c r="F36022" s="1">
        <v>10</v>
      </c>
      <c r="G36022" s="1" t="s">
        <v>167972</v>
      </c>
      <c r="H36022" s="1" t="s">
        <v>167973</v>
      </c>
      <c r="I36022" s="1"/>
    </row>
    <row r="36023" spans="1:9" x14ac:dyDescent="0.2">
      <c r="A36023" s="1" t="s">
        <v>167974</v>
      </c>
      <c r="B36023" s="1" t="s">
        <v>167975</v>
      </c>
      <c r="C36023" s="1">
        <v>291422313</v>
      </c>
      <c r="D36023" t="s">
        <v>261096</v>
      </c>
      <c r="E36023" t="s">
        <v>264126</v>
      </c>
      <c r="F36023" s="1">
        <v>167</v>
      </c>
      <c r="G36023" s="1" t="s">
        <v>167976</v>
      </c>
      <c r="H36023" s="1" t="s">
        <v>167977</v>
      </c>
      <c r="I36023" s="1" t="s">
        <v>167978</v>
      </c>
    </row>
    <row r="36024" spans="1:9" x14ac:dyDescent="0.2">
      <c r="A36024" s="1" t="s">
        <v>37574</v>
      </c>
      <c r="B36024" s="1" t="s">
        <v>167980</v>
      </c>
      <c r="C36024" s="1">
        <v>291440159</v>
      </c>
      <c r="D36024" t="s">
        <v>261096</v>
      </c>
      <c r="E36024" t="s">
        <v>264126</v>
      </c>
      <c r="F36024" s="1">
        <v>3</v>
      </c>
      <c r="G36024" s="1" t="s">
        <v>167981</v>
      </c>
      <c r="H36024" s="1" t="s">
        <v>167982</v>
      </c>
      <c r="I36024" s="1"/>
    </row>
    <row r="36025" spans="1:9" x14ac:dyDescent="0.2">
      <c r="A36025" s="1" t="s">
        <v>167983</v>
      </c>
      <c r="B36025" s="1" t="s">
        <v>167984</v>
      </c>
      <c r="C36025" s="1">
        <v>284203517</v>
      </c>
      <c r="D36025" t="s">
        <v>261096</v>
      </c>
      <c r="E36025" t="s">
        <v>264127</v>
      </c>
      <c r="F36025" s="1">
        <v>36</v>
      </c>
      <c r="G36025" s="1" t="s">
        <v>167985</v>
      </c>
      <c r="H36025" s="1" t="s">
        <v>167986</v>
      </c>
      <c r="I36025" s="1" t="s">
        <v>167987</v>
      </c>
    </row>
    <row r="36026" spans="1:9" x14ac:dyDescent="0.2">
      <c r="A36026" s="1" t="s">
        <v>167988</v>
      </c>
      <c r="B36026" s="1" t="s">
        <v>167989</v>
      </c>
      <c r="C36026" s="1">
        <v>291068299</v>
      </c>
      <c r="D36026" t="s">
        <v>261096</v>
      </c>
      <c r="E36026" t="s">
        <v>264127</v>
      </c>
      <c r="F36026" s="1">
        <v>98</v>
      </c>
      <c r="G36026" s="1" t="s">
        <v>167990</v>
      </c>
      <c r="H36026" s="1" t="s">
        <v>167991</v>
      </c>
      <c r="I36026" s="1" t="s">
        <v>167992</v>
      </c>
    </row>
    <row r="36027" spans="1:9" x14ac:dyDescent="0.2">
      <c r="A36027" s="1" t="s">
        <v>167993</v>
      </c>
      <c r="B36027" s="1" t="s">
        <v>167994</v>
      </c>
      <c r="C36027" s="1">
        <v>291432088</v>
      </c>
      <c r="D36027" t="s">
        <v>261096</v>
      </c>
      <c r="E36027" t="s">
        <v>264127</v>
      </c>
      <c r="F36027" s="1">
        <v>331</v>
      </c>
      <c r="G36027" s="1" t="s">
        <v>167995</v>
      </c>
      <c r="H36027" s="1" t="s">
        <v>167996</v>
      </c>
      <c r="I36027" s="1"/>
    </row>
    <row r="36028" spans="1:9" x14ac:dyDescent="0.2">
      <c r="A36028" s="1" t="s">
        <v>167997</v>
      </c>
      <c r="B36028" s="1" t="s">
        <v>167998</v>
      </c>
      <c r="C36028" s="1">
        <v>290482742</v>
      </c>
      <c r="D36028" t="s">
        <v>261096</v>
      </c>
      <c r="E36028" t="s">
        <v>264127</v>
      </c>
      <c r="F36028" s="1">
        <v>14</v>
      </c>
      <c r="G36028" s="1" t="s">
        <v>167999</v>
      </c>
      <c r="H36028" s="1" t="s">
        <v>168000</v>
      </c>
      <c r="I36028" s="1" t="s">
        <v>168001</v>
      </c>
    </row>
    <row r="36029" spans="1:9" x14ac:dyDescent="0.2">
      <c r="A36029" s="1" t="s">
        <v>168002</v>
      </c>
      <c r="B36029" s="1" t="s">
        <v>168003</v>
      </c>
      <c r="C36029" s="1">
        <v>289600316</v>
      </c>
      <c r="D36029" t="s">
        <v>261096</v>
      </c>
      <c r="E36029" t="s">
        <v>264127</v>
      </c>
      <c r="F36029" s="1">
        <v>1</v>
      </c>
      <c r="G36029" s="1"/>
      <c r="H36029" s="1" t="s">
        <v>168004</v>
      </c>
      <c r="I36029" s="1"/>
    </row>
    <row r="36030" spans="1:9" x14ac:dyDescent="0.2">
      <c r="A36030" s="1" t="s">
        <v>168005</v>
      </c>
      <c r="B36030" s="1" t="s">
        <v>168006</v>
      </c>
      <c r="C36030" s="1">
        <v>291440838</v>
      </c>
      <c r="D36030" t="s">
        <v>261096</v>
      </c>
      <c r="E36030" t="s">
        <v>264127</v>
      </c>
      <c r="F36030" s="1">
        <v>2</v>
      </c>
      <c r="G36030" s="1" t="s">
        <v>168007</v>
      </c>
      <c r="H36030" s="1" t="s">
        <v>168008</v>
      </c>
      <c r="I36030" s="1"/>
    </row>
    <row r="36031" spans="1:9" x14ac:dyDescent="0.2">
      <c r="A36031" s="1" t="s">
        <v>168009</v>
      </c>
      <c r="B36031" s="1" t="s">
        <v>168010</v>
      </c>
      <c r="C36031" s="1">
        <v>291420253</v>
      </c>
      <c r="D36031" t="s">
        <v>261096</v>
      </c>
      <c r="E36031" t="s">
        <v>264127</v>
      </c>
      <c r="F36031" s="1">
        <v>11</v>
      </c>
      <c r="G36031" s="1" t="s">
        <v>168011</v>
      </c>
      <c r="H36031" s="1" t="s">
        <v>168012</v>
      </c>
      <c r="I36031" s="1"/>
    </row>
    <row r="36032" spans="1:9" x14ac:dyDescent="0.2">
      <c r="A36032" s="1" t="s">
        <v>168013</v>
      </c>
      <c r="B36032" s="1" t="s">
        <v>168014</v>
      </c>
      <c r="C36032" s="1">
        <v>291034931</v>
      </c>
      <c r="D36032" t="s">
        <v>261096</v>
      </c>
      <c r="E36032" t="s">
        <v>264127</v>
      </c>
      <c r="F36032" s="1">
        <v>20</v>
      </c>
      <c r="G36032" s="1" t="s">
        <v>168015</v>
      </c>
      <c r="H36032" s="1" t="s">
        <v>168016</v>
      </c>
      <c r="I36032" s="1" t="s">
        <v>168017</v>
      </c>
    </row>
    <row r="36033" spans="1:9" x14ac:dyDescent="0.2">
      <c r="A36033" s="1" t="s">
        <v>168018</v>
      </c>
      <c r="B36033" s="1" t="s">
        <v>168019</v>
      </c>
      <c r="C36033" s="1">
        <v>290520829</v>
      </c>
      <c r="D36033" t="s">
        <v>261096</v>
      </c>
      <c r="E36033" t="s">
        <v>264127</v>
      </c>
      <c r="F36033" s="1">
        <v>9</v>
      </c>
      <c r="G36033" s="1" t="s">
        <v>168020</v>
      </c>
      <c r="H36033" s="1" t="s">
        <v>168021</v>
      </c>
      <c r="I36033" s="1" t="s">
        <v>168022</v>
      </c>
    </row>
    <row r="36034" spans="1:9" x14ac:dyDescent="0.2">
      <c r="A36034" s="1" t="s">
        <v>168023</v>
      </c>
      <c r="B36034" s="1" t="s">
        <v>168024</v>
      </c>
      <c r="C36034" s="1">
        <v>290520874</v>
      </c>
      <c r="D36034" t="s">
        <v>261096</v>
      </c>
      <c r="E36034" t="s">
        <v>264127</v>
      </c>
      <c r="F36034" s="1">
        <v>9</v>
      </c>
      <c r="G36034" s="1" t="s">
        <v>168025</v>
      </c>
      <c r="H36034" s="1" t="s">
        <v>168026</v>
      </c>
      <c r="I36034" s="1"/>
    </row>
    <row r="36035" spans="1:9" x14ac:dyDescent="0.2">
      <c r="A36035" s="1" t="s">
        <v>168027</v>
      </c>
      <c r="B36035" s="1" t="s">
        <v>168028</v>
      </c>
      <c r="C36035" s="1">
        <v>291420695</v>
      </c>
      <c r="D36035" t="s">
        <v>261096</v>
      </c>
      <c r="E36035" t="s">
        <v>264127</v>
      </c>
      <c r="F36035" s="1">
        <v>380</v>
      </c>
      <c r="G36035" s="1" t="s">
        <v>168029</v>
      </c>
      <c r="H36035" s="1" t="s">
        <v>168030</v>
      </c>
      <c r="I36035" s="1" t="s">
        <v>168031</v>
      </c>
    </row>
    <row r="36036" spans="1:9" x14ac:dyDescent="0.2">
      <c r="A36036" s="1" t="s">
        <v>168032</v>
      </c>
      <c r="B36036" s="1" t="s">
        <v>168033</v>
      </c>
      <c r="C36036" s="1">
        <v>290492769</v>
      </c>
      <c r="D36036" t="s">
        <v>261096</v>
      </c>
      <c r="E36036" t="s">
        <v>264127</v>
      </c>
      <c r="F36036" s="1">
        <v>9</v>
      </c>
      <c r="G36036" s="1" t="s">
        <v>168034</v>
      </c>
      <c r="H36036" s="1" t="s">
        <v>168035</v>
      </c>
      <c r="I36036" s="1" t="s">
        <v>168036</v>
      </c>
    </row>
    <row r="36037" spans="1:9" x14ac:dyDescent="0.2">
      <c r="A36037" s="1" t="s">
        <v>168037</v>
      </c>
      <c r="B36037" s="1" t="s">
        <v>168038</v>
      </c>
      <c r="C36037" s="1">
        <v>291034714</v>
      </c>
      <c r="D36037" t="s">
        <v>261096</v>
      </c>
      <c r="E36037" t="s">
        <v>264127</v>
      </c>
      <c r="F36037" s="1">
        <v>18</v>
      </c>
      <c r="G36037" s="1" t="s">
        <v>168039</v>
      </c>
      <c r="H36037" s="1" t="s">
        <v>168040</v>
      </c>
      <c r="I36037" s="1" t="s">
        <v>168041</v>
      </c>
    </row>
    <row r="36038" spans="1:9" x14ac:dyDescent="0.2">
      <c r="A36038" s="1" t="s">
        <v>168042</v>
      </c>
      <c r="B36038" s="1" t="s">
        <v>168043</v>
      </c>
      <c r="C36038" s="1">
        <v>290491671</v>
      </c>
      <c r="D36038" t="s">
        <v>261096</v>
      </c>
      <c r="E36038" t="s">
        <v>264127</v>
      </c>
      <c r="F36038" s="1">
        <v>18</v>
      </c>
      <c r="G36038" s="1" t="s">
        <v>168044</v>
      </c>
      <c r="H36038" s="1" t="s">
        <v>168045</v>
      </c>
      <c r="I36038" s="1" t="s">
        <v>168046</v>
      </c>
    </row>
    <row r="36039" spans="1:9" x14ac:dyDescent="0.2">
      <c r="A36039" s="1" t="s">
        <v>168047</v>
      </c>
      <c r="B36039" s="1" t="s">
        <v>168048</v>
      </c>
      <c r="C36039" s="1">
        <v>291416611</v>
      </c>
      <c r="D36039" t="s">
        <v>261096</v>
      </c>
      <c r="E36039" t="s">
        <v>264127</v>
      </c>
      <c r="F36039" s="1">
        <v>83</v>
      </c>
      <c r="G36039" s="1" t="s">
        <v>168049</v>
      </c>
      <c r="H36039" s="1" t="s">
        <v>168050</v>
      </c>
      <c r="I36039" s="1" t="s">
        <v>168051</v>
      </c>
    </row>
    <row r="36040" spans="1:9" x14ac:dyDescent="0.2">
      <c r="A36040" s="1" t="s">
        <v>168052</v>
      </c>
      <c r="B36040" s="1" t="s">
        <v>168053</v>
      </c>
      <c r="C36040" s="1">
        <v>290522222</v>
      </c>
      <c r="D36040" t="s">
        <v>261096</v>
      </c>
      <c r="E36040" t="s">
        <v>264127</v>
      </c>
      <c r="F36040" s="1">
        <v>1</v>
      </c>
      <c r="G36040" s="1" t="s">
        <v>168054</v>
      </c>
      <c r="H36040" s="1" t="s">
        <v>168055</v>
      </c>
      <c r="I36040" s="1" t="s">
        <v>168056</v>
      </c>
    </row>
    <row r="36041" spans="1:9" x14ac:dyDescent="0.2">
      <c r="A36041" s="1" t="s">
        <v>168057</v>
      </c>
      <c r="B36041" s="1" t="s">
        <v>168058</v>
      </c>
      <c r="C36041" s="1">
        <v>291442578</v>
      </c>
      <c r="D36041" t="s">
        <v>261096</v>
      </c>
      <c r="E36041" t="s">
        <v>264127</v>
      </c>
      <c r="F36041" s="1">
        <v>3</v>
      </c>
      <c r="G36041" s="1" t="s">
        <v>168059</v>
      </c>
      <c r="H36041" s="1" t="s">
        <v>168060</v>
      </c>
      <c r="I36041" s="1"/>
    </row>
    <row r="36042" spans="1:9" x14ac:dyDescent="0.2">
      <c r="A36042" s="1" t="s">
        <v>168061</v>
      </c>
      <c r="B36042" s="1" t="s">
        <v>168062</v>
      </c>
      <c r="C36042" s="1">
        <v>291417197</v>
      </c>
      <c r="D36042" t="s">
        <v>261096</v>
      </c>
      <c r="E36042" t="s">
        <v>264127</v>
      </c>
      <c r="F36042" s="1">
        <v>3</v>
      </c>
      <c r="G36042" s="1" t="s">
        <v>168063</v>
      </c>
      <c r="H36042" s="1" t="s">
        <v>168064</v>
      </c>
      <c r="I36042" s="1" t="s">
        <v>168065</v>
      </c>
    </row>
    <row r="36043" spans="1:9" x14ac:dyDescent="0.2">
      <c r="A36043" s="1" t="s">
        <v>168066</v>
      </c>
      <c r="B36043" s="1" t="s">
        <v>168067</v>
      </c>
      <c r="C36043" s="1">
        <v>285275055</v>
      </c>
      <c r="D36043" t="s">
        <v>261096</v>
      </c>
      <c r="E36043" t="s">
        <v>264127</v>
      </c>
      <c r="F36043" s="1">
        <v>12</v>
      </c>
      <c r="G36043" s="1" t="s">
        <v>168068</v>
      </c>
      <c r="H36043" s="1" t="s">
        <v>168069</v>
      </c>
      <c r="I36043" s="1" t="s">
        <v>168070</v>
      </c>
    </row>
    <row r="36044" spans="1:9" x14ac:dyDescent="0.2">
      <c r="A36044" s="1" t="s">
        <v>168071</v>
      </c>
      <c r="B36044" s="1" t="s">
        <v>168072</v>
      </c>
      <c r="C36044" s="1">
        <v>291415997</v>
      </c>
      <c r="D36044" t="s">
        <v>261096</v>
      </c>
      <c r="E36044" t="s">
        <v>264127</v>
      </c>
      <c r="F36044" s="1">
        <v>12</v>
      </c>
      <c r="G36044" s="1" t="s">
        <v>168073</v>
      </c>
      <c r="H36044" s="1" t="s">
        <v>168074</v>
      </c>
      <c r="I36044" s="1" t="s">
        <v>168075</v>
      </c>
    </row>
    <row r="36045" spans="1:9" x14ac:dyDescent="0.2">
      <c r="A36045" s="1" t="s">
        <v>168076</v>
      </c>
      <c r="B36045" s="1" t="s">
        <v>168077</v>
      </c>
      <c r="C36045" s="1">
        <v>290520499</v>
      </c>
      <c r="D36045" t="s">
        <v>261096</v>
      </c>
      <c r="E36045" t="s">
        <v>264127</v>
      </c>
      <c r="F36045" s="1">
        <v>15</v>
      </c>
      <c r="G36045" s="1" t="s">
        <v>168078</v>
      </c>
      <c r="H36045" s="1" t="s">
        <v>168079</v>
      </c>
      <c r="I36045" s="1" t="s">
        <v>168080</v>
      </c>
    </row>
    <row r="36046" spans="1:9" x14ac:dyDescent="0.2">
      <c r="A36046" s="1" t="s">
        <v>168081</v>
      </c>
      <c r="B36046" s="1" t="s">
        <v>168082</v>
      </c>
      <c r="C36046" s="1">
        <v>290522573</v>
      </c>
      <c r="D36046" t="s">
        <v>261096</v>
      </c>
      <c r="E36046" t="s">
        <v>264127</v>
      </c>
      <c r="F36046" s="1">
        <v>57</v>
      </c>
      <c r="G36046" s="1" t="s">
        <v>168083</v>
      </c>
      <c r="H36046" s="1" t="s">
        <v>168084</v>
      </c>
      <c r="I36046" s="1" t="s">
        <v>168085</v>
      </c>
    </row>
    <row r="36047" spans="1:9" x14ac:dyDescent="0.2">
      <c r="A36047" s="1" t="s">
        <v>168086</v>
      </c>
      <c r="B36047" s="1" t="s">
        <v>168087</v>
      </c>
      <c r="C36047" s="1">
        <v>290489706</v>
      </c>
      <c r="D36047" t="s">
        <v>261096</v>
      </c>
      <c r="E36047" t="s">
        <v>264127</v>
      </c>
      <c r="F36047" s="1">
        <v>187</v>
      </c>
      <c r="G36047" s="1" t="s">
        <v>168088</v>
      </c>
      <c r="H36047" s="1" t="s">
        <v>168089</v>
      </c>
      <c r="I36047" s="1" t="s">
        <v>168090</v>
      </c>
    </row>
    <row r="36048" spans="1:9" x14ac:dyDescent="0.2">
      <c r="A36048" s="1" t="s">
        <v>168091</v>
      </c>
      <c r="B36048" s="1" t="s">
        <v>168092</v>
      </c>
      <c r="C36048" s="1">
        <v>291443281</v>
      </c>
      <c r="D36048" t="s">
        <v>261096</v>
      </c>
      <c r="E36048" t="s">
        <v>264127</v>
      </c>
      <c r="F36048" s="1">
        <v>23</v>
      </c>
      <c r="G36048" s="1" t="s">
        <v>168093</v>
      </c>
      <c r="H36048" s="1" t="s">
        <v>168094</v>
      </c>
      <c r="I36048" s="1"/>
    </row>
    <row r="36049" spans="1:9" x14ac:dyDescent="0.2">
      <c r="A36049" s="1" t="s">
        <v>168095</v>
      </c>
      <c r="B36049" s="1" t="s">
        <v>168096</v>
      </c>
      <c r="C36049" s="1">
        <v>291420999</v>
      </c>
      <c r="D36049" t="s">
        <v>264243</v>
      </c>
      <c r="E36049" t="s">
        <v>264797</v>
      </c>
      <c r="F36049" s="1">
        <v>7</v>
      </c>
      <c r="G36049" s="1" t="s">
        <v>168097</v>
      </c>
      <c r="H36049" s="1" t="s">
        <v>168098</v>
      </c>
      <c r="I36049" s="1" t="s">
        <v>168099</v>
      </c>
    </row>
    <row r="36050" spans="1:9" x14ac:dyDescent="0.2">
      <c r="A36050" s="1" t="s">
        <v>168100</v>
      </c>
      <c r="B36050" s="1" t="s">
        <v>168101</v>
      </c>
      <c r="C36050" s="1">
        <v>291414813</v>
      </c>
      <c r="D36050" t="s">
        <v>261096</v>
      </c>
      <c r="E36050" t="s">
        <v>264127</v>
      </c>
      <c r="F36050" s="1">
        <v>8</v>
      </c>
      <c r="G36050" s="1" t="s">
        <v>168102</v>
      </c>
      <c r="H36050" s="1" t="s">
        <v>168103</v>
      </c>
      <c r="I36050" s="1" t="s">
        <v>168104</v>
      </c>
    </row>
    <row r="36051" spans="1:9" x14ac:dyDescent="0.2">
      <c r="A36051" s="1" t="s">
        <v>168105</v>
      </c>
      <c r="B36051" s="1" t="s">
        <v>168106</v>
      </c>
      <c r="C36051" s="1">
        <v>291414076</v>
      </c>
      <c r="D36051" t="s">
        <v>261096</v>
      </c>
      <c r="E36051" t="s">
        <v>264127</v>
      </c>
      <c r="F36051" s="1">
        <v>3</v>
      </c>
      <c r="G36051" s="1" t="s">
        <v>168107</v>
      </c>
      <c r="H36051" s="1" t="s">
        <v>168108</v>
      </c>
      <c r="I36051" s="1" t="s">
        <v>168109</v>
      </c>
    </row>
    <row r="36052" spans="1:9" x14ac:dyDescent="0.2">
      <c r="A36052" s="1" t="s">
        <v>168110</v>
      </c>
      <c r="B36052" s="1" t="s">
        <v>168111</v>
      </c>
      <c r="C36052" s="1">
        <v>290483208</v>
      </c>
      <c r="D36052" t="s">
        <v>261096</v>
      </c>
      <c r="E36052" t="s">
        <v>264127</v>
      </c>
      <c r="F36052" s="1">
        <v>379</v>
      </c>
      <c r="G36052" s="1" t="s">
        <v>168112</v>
      </c>
      <c r="H36052" s="1" t="s">
        <v>168113</v>
      </c>
      <c r="I36052" s="1" t="s">
        <v>168114</v>
      </c>
    </row>
    <row r="36053" spans="1:9" x14ac:dyDescent="0.2">
      <c r="A36053" s="1" t="s">
        <v>168115</v>
      </c>
      <c r="B36053" s="1" t="s">
        <v>168116</v>
      </c>
      <c r="C36053" s="1">
        <v>283012756</v>
      </c>
      <c r="D36053" t="s">
        <v>261096</v>
      </c>
      <c r="E36053" t="s">
        <v>264127</v>
      </c>
      <c r="F36053" s="1">
        <v>74</v>
      </c>
      <c r="G36053" s="1" t="s">
        <v>168117</v>
      </c>
      <c r="H36053" s="1" t="s">
        <v>168118</v>
      </c>
      <c r="I36053" s="1" t="s">
        <v>168119</v>
      </c>
    </row>
    <row r="36054" spans="1:9" x14ac:dyDescent="0.2">
      <c r="A36054" s="1" t="s">
        <v>168120</v>
      </c>
      <c r="B36054" s="1" t="s">
        <v>168121</v>
      </c>
      <c r="C36054" s="1">
        <v>291436988</v>
      </c>
      <c r="D36054" t="s">
        <v>261096</v>
      </c>
      <c r="E36054" t="s">
        <v>264127</v>
      </c>
      <c r="F36054" s="1">
        <v>11</v>
      </c>
      <c r="G36054" s="1" t="s">
        <v>168122</v>
      </c>
      <c r="H36054" s="1" t="s">
        <v>168123</v>
      </c>
      <c r="I36054" s="1"/>
    </row>
    <row r="36055" spans="1:9" x14ac:dyDescent="0.2">
      <c r="A36055" s="1" t="s">
        <v>168124</v>
      </c>
      <c r="B36055" s="1" t="s">
        <v>168125</v>
      </c>
      <c r="C36055" s="1">
        <v>284200172</v>
      </c>
      <c r="D36055" t="s">
        <v>261096</v>
      </c>
      <c r="E36055" t="s">
        <v>264127</v>
      </c>
      <c r="F36055" s="1">
        <v>8</v>
      </c>
      <c r="G36055" s="1" t="s">
        <v>168126</v>
      </c>
      <c r="H36055" s="1" t="s">
        <v>168127</v>
      </c>
      <c r="I36055" s="1" t="s">
        <v>168128</v>
      </c>
    </row>
    <row r="36056" spans="1:9" x14ac:dyDescent="0.2">
      <c r="A36056" s="1" t="s">
        <v>168129</v>
      </c>
      <c r="B36056" s="1" t="s">
        <v>168130</v>
      </c>
      <c r="C36056" s="1">
        <v>291428645</v>
      </c>
      <c r="D36056" t="s">
        <v>261096</v>
      </c>
      <c r="E36056" t="s">
        <v>264127</v>
      </c>
      <c r="F36056" s="1">
        <v>2</v>
      </c>
      <c r="G36056" s="1" t="s">
        <v>168131</v>
      </c>
      <c r="H36056" s="1" t="s">
        <v>168132</v>
      </c>
      <c r="I36056" s="1" t="s">
        <v>168133</v>
      </c>
    </row>
    <row r="36057" spans="1:9" x14ac:dyDescent="0.2">
      <c r="A36057" s="1" t="s">
        <v>168134</v>
      </c>
      <c r="B36057" s="1" t="s">
        <v>168135</v>
      </c>
      <c r="C36057" s="1">
        <v>290483008</v>
      </c>
      <c r="D36057" t="s">
        <v>261096</v>
      </c>
      <c r="E36057" t="s">
        <v>264127</v>
      </c>
      <c r="F36057" s="1">
        <v>5</v>
      </c>
      <c r="G36057" s="1" t="s">
        <v>168136</v>
      </c>
      <c r="H36057" s="1" t="s">
        <v>168137</v>
      </c>
      <c r="I36057" s="1" t="s">
        <v>168138</v>
      </c>
    </row>
    <row r="36058" spans="1:9" x14ac:dyDescent="0.2">
      <c r="A36058" s="1" t="s">
        <v>168139</v>
      </c>
      <c r="B36058" s="1" t="s">
        <v>168140</v>
      </c>
      <c r="C36058" s="1">
        <v>290484115</v>
      </c>
      <c r="D36058" t="s">
        <v>261096</v>
      </c>
      <c r="E36058" t="s">
        <v>264127</v>
      </c>
      <c r="F36058" s="1">
        <v>14</v>
      </c>
      <c r="G36058" s="1" t="s">
        <v>168141</v>
      </c>
      <c r="H36058" s="1" t="s">
        <v>168142</v>
      </c>
      <c r="I36058" s="1"/>
    </row>
    <row r="36059" spans="1:9" x14ac:dyDescent="0.2">
      <c r="A36059" s="1" t="s">
        <v>168143</v>
      </c>
      <c r="B36059" s="1" t="s">
        <v>168144</v>
      </c>
      <c r="C36059" s="1">
        <v>289600317</v>
      </c>
      <c r="D36059" t="s">
        <v>261096</v>
      </c>
      <c r="E36059" t="s">
        <v>264127</v>
      </c>
      <c r="F36059" s="1">
        <v>1</v>
      </c>
      <c r="G36059" s="1" t="s">
        <v>168145</v>
      </c>
      <c r="H36059" s="1" t="s">
        <v>168146</v>
      </c>
      <c r="I36059" s="1"/>
    </row>
    <row r="36060" spans="1:9" x14ac:dyDescent="0.2">
      <c r="A36060" s="1" t="s">
        <v>168147</v>
      </c>
      <c r="B36060" s="1" t="s">
        <v>168148</v>
      </c>
      <c r="C36060" s="1">
        <v>289600318</v>
      </c>
      <c r="D36060" t="s">
        <v>261096</v>
      </c>
      <c r="E36060" t="s">
        <v>264127</v>
      </c>
      <c r="F36060" s="1">
        <v>2</v>
      </c>
      <c r="G36060" s="1" t="s">
        <v>168149</v>
      </c>
      <c r="H36060" s="1" t="s">
        <v>168150</v>
      </c>
      <c r="I36060" s="1"/>
    </row>
    <row r="36061" spans="1:9" x14ac:dyDescent="0.2">
      <c r="A36061" s="1" t="s">
        <v>168151</v>
      </c>
      <c r="B36061" s="1" t="s">
        <v>168152</v>
      </c>
      <c r="C36061" s="1">
        <v>291444714</v>
      </c>
      <c r="D36061" t="s">
        <v>261096</v>
      </c>
      <c r="E36061" t="s">
        <v>264127</v>
      </c>
      <c r="F36061" s="1">
        <v>106</v>
      </c>
      <c r="G36061" s="1" t="s">
        <v>168153</v>
      </c>
      <c r="H36061" s="1" t="s">
        <v>168154</v>
      </c>
      <c r="I36061" s="1" t="s">
        <v>168155</v>
      </c>
    </row>
    <row r="36062" spans="1:9" x14ac:dyDescent="0.2">
      <c r="A36062" s="1" t="s">
        <v>168156</v>
      </c>
      <c r="B36062" s="1" t="s">
        <v>168157</v>
      </c>
      <c r="C36062" s="1">
        <v>291435329</v>
      </c>
      <c r="D36062" t="s">
        <v>261096</v>
      </c>
      <c r="E36062" t="s">
        <v>264127</v>
      </c>
      <c r="F36062" s="1">
        <v>2</v>
      </c>
      <c r="G36062" s="1" t="s">
        <v>168158</v>
      </c>
      <c r="H36062" s="1" t="s">
        <v>168159</v>
      </c>
      <c r="I36062" s="1"/>
    </row>
    <row r="36063" spans="1:9" x14ac:dyDescent="0.2">
      <c r="A36063" s="1" t="s">
        <v>168160</v>
      </c>
      <c r="B36063" s="1" t="s">
        <v>168161</v>
      </c>
      <c r="C36063" s="1">
        <v>291439243</v>
      </c>
      <c r="D36063" t="s">
        <v>261096</v>
      </c>
      <c r="E36063" t="s">
        <v>264127</v>
      </c>
      <c r="F36063" s="1">
        <v>37</v>
      </c>
      <c r="G36063" s="1" t="s">
        <v>168162</v>
      </c>
      <c r="H36063" s="1" t="s">
        <v>168163</v>
      </c>
      <c r="I36063" s="1"/>
    </row>
    <row r="36064" spans="1:9" x14ac:dyDescent="0.2">
      <c r="A36064" s="1" t="s">
        <v>168164</v>
      </c>
      <c r="B36064" s="1" t="s">
        <v>168165</v>
      </c>
      <c r="C36064" s="1">
        <v>291446027</v>
      </c>
      <c r="D36064" t="s">
        <v>261096</v>
      </c>
      <c r="E36064" t="s">
        <v>264127</v>
      </c>
      <c r="F36064" s="1">
        <v>11</v>
      </c>
      <c r="G36064" s="1" t="s">
        <v>168166</v>
      </c>
      <c r="H36064" s="1" t="s">
        <v>168167</v>
      </c>
      <c r="I36064" s="1" t="s">
        <v>168168</v>
      </c>
    </row>
    <row r="36065" spans="1:9" x14ac:dyDescent="0.2">
      <c r="A36065" s="1" t="s">
        <v>168169</v>
      </c>
      <c r="B36065" s="1" t="s">
        <v>168170</v>
      </c>
      <c r="C36065" s="1">
        <v>290490702</v>
      </c>
      <c r="D36065" t="s">
        <v>261096</v>
      </c>
      <c r="E36065" t="s">
        <v>264127</v>
      </c>
      <c r="F36065" s="1">
        <v>13</v>
      </c>
      <c r="G36065" s="1" t="s">
        <v>168171</v>
      </c>
      <c r="H36065" s="1" t="s">
        <v>168172</v>
      </c>
      <c r="I36065" s="1" t="s">
        <v>168173</v>
      </c>
    </row>
    <row r="36066" spans="1:9" x14ac:dyDescent="0.2">
      <c r="A36066" s="1" t="s">
        <v>168174</v>
      </c>
      <c r="B36066" s="1" t="s">
        <v>168175</v>
      </c>
      <c r="C36066" s="1">
        <v>284203560</v>
      </c>
      <c r="D36066" t="s">
        <v>261096</v>
      </c>
      <c r="E36066" t="s">
        <v>264127</v>
      </c>
      <c r="F36066" s="1">
        <v>32</v>
      </c>
      <c r="G36066" s="1" t="s">
        <v>168176</v>
      </c>
      <c r="H36066" s="1" t="s">
        <v>168177</v>
      </c>
      <c r="I36066" s="1" t="s">
        <v>168178</v>
      </c>
    </row>
    <row r="36067" spans="1:9" x14ac:dyDescent="0.2">
      <c r="A36067" s="1" t="s">
        <v>168179</v>
      </c>
      <c r="B36067" s="1" t="s">
        <v>168180</v>
      </c>
      <c r="C36067" s="1">
        <v>284203636</v>
      </c>
      <c r="D36067" t="s">
        <v>261096</v>
      </c>
      <c r="E36067" t="s">
        <v>264127</v>
      </c>
      <c r="F36067" s="1">
        <v>29</v>
      </c>
      <c r="G36067" s="1" t="s">
        <v>168181</v>
      </c>
      <c r="H36067" s="1" t="s">
        <v>168182</v>
      </c>
      <c r="I36067" s="1" t="s">
        <v>168183</v>
      </c>
    </row>
    <row r="36068" spans="1:9" x14ac:dyDescent="0.2">
      <c r="A36068" s="1" t="s">
        <v>168184</v>
      </c>
      <c r="B36068" s="1" t="s">
        <v>168185</v>
      </c>
      <c r="C36068" s="1">
        <v>283119425</v>
      </c>
      <c r="D36068" t="s">
        <v>261096</v>
      </c>
      <c r="E36068" t="s">
        <v>264127</v>
      </c>
      <c r="F36068" s="1">
        <v>18</v>
      </c>
      <c r="G36068" s="1" t="s">
        <v>168186</v>
      </c>
      <c r="H36068" s="1" t="s">
        <v>168187</v>
      </c>
      <c r="I36068" s="1" t="s">
        <v>168188</v>
      </c>
    </row>
    <row r="36069" spans="1:9" x14ac:dyDescent="0.2">
      <c r="A36069" s="1" t="s">
        <v>168189</v>
      </c>
      <c r="B36069" s="1" t="s">
        <v>168190</v>
      </c>
      <c r="C36069" s="1">
        <v>290484142</v>
      </c>
      <c r="D36069" t="s">
        <v>261096</v>
      </c>
      <c r="E36069" t="s">
        <v>264127</v>
      </c>
      <c r="F36069" s="1">
        <v>44</v>
      </c>
      <c r="G36069" s="1" t="s">
        <v>168191</v>
      </c>
      <c r="H36069" s="1" t="s">
        <v>168192</v>
      </c>
      <c r="I36069" s="1" t="s">
        <v>168193</v>
      </c>
    </row>
    <row r="36070" spans="1:9" x14ac:dyDescent="0.2">
      <c r="A36070" s="1" t="s">
        <v>168194</v>
      </c>
      <c r="B36070" s="1" t="s">
        <v>168195</v>
      </c>
      <c r="C36070" s="1">
        <v>291420064</v>
      </c>
      <c r="D36070" t="s">
        <v>261096</v>
      </c>
      <c r="E36070" t="s">
        <v>264127</v>
      </c>
      <c r="F36070" s="1">
        <v>5</v>
      </c>
      <c r="G36070" s="1" t="s">
        <v>168196</v>
      </c>
      <c r="H36070" s="1" t="s">
        <v>168197</v>
      </c>
      <c r="I36070" s="1" t="s">
        <v>168198</v>
      </c>
    </row>
    <row r="36071" spans="1:9" x14ac:dyDescent="0.2">
      <c r="A36071" s="1" t="s">
        <v>168199</v>
      </c>
      <c r="B36071" s="1" t="s">
        <v>168200</v>
      </c>
      <c r="C36071" s="1">
        <v>291034705</v>
      </c>
      <c r="D36071" t="s">
        <v>261096</v>
      </c>
      <c r="E36071" t="s">
        <v>264127</v>
      </c>
      <c r="F36071" s="1">
        <v>2</v>
      </c>
      <c r="G36071" s="1" t="s">
        <v>168201</v>
      </c>
      <c r="H36071" s="1" t="s">
        <v>168202</v>
      </c>
      <c r="I36071" s="1"/>
    </row>
    <row r="36072" spans="1:9" x14ac:dyDescent="0.2">
      <c r="A36072" s="1" t="s">
        <v>168203</v>
      </c>
      <c r="B36072" s="1" t="s">
        <v>168204</v>
      </c>
      <c r="C36072" s="1">
        <v>290526573</v>
      </c>
      <c r="D36072" t="s">
        <v>261096</v>
      </c>
      <c r="E36072" t="s">
        <v>264127</v>
      </c>
      <c r="F36072" s="1">
        <v>3</v>
      </c>
      <c r="G36072" s="1" t="s">
        <v>168205</v>
      </c>
      <c r="H36072" s="1" t="s">
        <v>168206</v>
      </c>
      <c r="I36072" s="1"/>
    </row>
    <row r="36073" spans="1:9" x14ac:dyDescent="0.2">
      <c r="A36073" s="1" t="s">
        <v>168207</v>
      </c>
      <c r="B36073" s="1" t="s">
        <v>168208</v>
      </c>
      <c r="C36073" s="1">
        <v>291417857</v>
      </c>
      <c r="D36073" t="s">
        <v>261096</v>
      </c>
      <c r="E36073" t="s">
        <v>264127</v>
      </c>
      <c r="F36073" s="1">
        <v>8</v>
      </c>
      <c r="G36073" s="1" t="s">
        <v>168209</v>
      </c>
      <c r="H36073" s="1" t="s">
        <v>168210</v>
      </c>
      <c r="I36073" s="1" t="s">
        <v>168211</v>
      </c>
    </row>
    <row r="36074" spans="1:9" x14ac:dyDescent="0.2">
      <c r="A36074" s="1" t="s">
        <v>168212</v>
      </c>
      <c r="B36074" s="1" t="s">
        <v>168213</v>
      </c>
      <c r="C36074" s="1">
        <v>290526254</v>
      </c>
      <c r="D36074" t="s">
        <v>261096</v>
      </c>
      <c r="E36074" t="s">
        <v>264127</v>
      </c>
      <c r="F36074" s="1">
        <v>6</v>
      </c>
      <c r="G36074" s="1" t="s">
        <v>168214</v>
      </c>
      <c r="H36074" s="1" t="s">
        <v>168215</v>
      </c>
      <c r="I36074" s="1" t="s">
        <v>168216</v>
      </c>
    </row>
    <row r="36075" spans="1:9" x14ac:dyDescent="0.2">
      <c r="A36075" s="1" t="s">
        <v>168217</v>
      </c>
      <c r="B36075" s="1" t="s">
        <v>168218</v>
      </c>
      <c r="C36075" s="1">
        <v>284203573</v>
      </c>
      <c r="D36075" t="s">
        <v>261096</v>
      </c>
      <c r="E36075" t="s">
        <v>264127</v>
      </c>
      <c r="F36075" s="1">
        <v>56</v>
      </c>
      <c r="G36075" s="1" t="s">
        <v>168219</v>
      </c>
      <c r="H36075" s="1" t="s">
        <v>168220</v>
      </c>
      <c r="I36075" s="1" t="s">
        <v>168221</v>
      </c>
    </row>
    <row r="36076" spans="1:9" x14ac:dyDescent="0.2">
      <c r="A36076" s="1" t="s">
        <v>168222</v>
      </c>
      <c r="B36076" s="1" t="s">
        <v>168223</v>
      </c>
      <c r="C36076" s="1">
        <v>291418331</v>
      </c>
      <c r="D36076" t="s">
        <v>261096</v>
      </c>
      <c r="E36076" t="s">
        <v>264127</v>
      </c>
      <c r="F36076" s="1">
        <v>13</v>
      </c>
      <c r="G36076" s="1" t="s">
        <v>168224</v>
      </c>
      <c r="H36076" s="1" t="s">
        <v>168225</v>
      </c>
      <c r="I36076" s="1" t="s">
        <v>168226</v>
      </c>
    </row>
    <row r="36077" spans="1:9" x14ac:dyDescent="0.2">
      <c r="A36077" s="1" t="s">
        <v>168227</v>
      </c>
      <c r="B36077" s="1" t="s">
        <v>168228</v>
      </c>
      <c r="C36077" s="1">
        <v>290487188</v>
      </c>
      <c r="D36077" t="s">
        <v>261096</v>
      </c>
      <c r="E36077" t="s">
        <v>264127</v>
      </c>
      <c r="F36077" s="1">
        <v>11</v>
      </c>
      <c r="G36077" s="1" t="s">
        <v>168229</v>
      </c>
      <c r="H36077" s="1" t="s">
        <v>168230</v>
      </c>
      <c r="I36077" s="1" t="s">
        <v>168231</v>
      </c>
    </row>
    <row r="36078" spans="1:9" x14ac:dyDescent="0.2">
      <c r="A36078" s="1" t="s">
        <v>168232</v>
      </c>
      <c r="B36078" s="1" t="s">
        <v>168233</v>
      </c>
      <c r="C36078" s="1">
        <v>291432254</v>
      </c>
      <c r="D36078" t="s">
        <v>261096</v>
      </c>
      <c r="E36078" t="s">
        <v>264127</v>
      </c>
      <c r="F36078" s="1">
        <v>1</v>
      </c>
      <c r="G36078" s="1" t="s">
        <v>168234</v>
      </c>
      <c r="H36078" s="1" t="s">
        <v>168235</v>
      </c>
      <c r="I36078" s="1"/>
    </row>
    <row r="36079" spans="1:9" x14ac:dyDescent="0.2">
      <c r="A36079" s="1" t="s">
        <v>168236</v>
      </c>
      <c r="B36079" s="1" t="s">
        <v>168237</v>
      </c>
      <c r="C36079" s="1">
        <v>291427845</v>
      </c>
      <c r="D36079" t="s">
        <v>261096</v>
      </c>
      <c r="E36079" t="s">
        <v>264127</v>
      </c>
      <c r="F36079" s="1">
        <v>1</v>
      </c>
      <c r="G36079" s="1" t="s">
        <v>168238</v>
      </c>
      <c r="H36079" s="1" t="s">
        <v>168239</v>
      </c>
      <c r="I36079" s="1" t="s">
        <v>168240</v>
      </c>
    </row>
    <row r="36080" spans="1:9" x14ac:dyDescent="0.2">
      <c r="A36080" s="1" t="s">
        <v>168241</v>
      </c>
      <c r="B36080" s="1" t="s">
        <v>168242</v>
      </c>
      <c r="C36080" s="1">
        <v>290492794</v>
      </c>
      <c r="D36080" t="s">
        <v>261096</v>
      </c>
      <c r="E36080" t="s">
        <v>264127</v>
      </c>
      <c r="F36080" s="1">
        <v>4</v>
      </c>
      <c r="G36080" s="1" t="s">
        <v>168243</v>
      </c>
      <c r="H36080" s="1" t="s">
        <v>168244</v>
      </c>
      <c r="I36080" s="1" t="s">
        <v>168245</v>
      </c>
    </row>
    <row r="36081" spans="1:9" x14ac:dyDescent="0.2">
      <c r="A36081" s="1" t="s">
        <v>168246</v>
      </c>
      <c r="B36081" s="1" t="s">
        <v>168247</v>
      </c>
      <c r="C36081" s="1">
        <v>291414349</v>
      </c>
      <c r="D36081" t="s">
        <v>261096</v>
      </c>
      <c r="E36081" t="s">
        <v>264127</v>
      </c>
      <c r="F36081" s="1">
        <v>13</v>
      </c>
      <c r="G36081" s="1" t="s">
        <v>168248</v>
      </c>
      <c r="H36081" s="1" t="s">
        <v>168249</v>
      </c>
      <c r="I36081" s="1" t="s">
        <v>168250</v>
      </c>
    </row>
    <row r="36082" spans="1:9" x14ac:dyDescent="0.2">
      <c r="A36082" s="1" t="s">
        <v>168251</v>
      </c>
      <c r="B36082" s="1" t="s">
        <v>168252</v>
      </c>
      <c r="C36082" s="1">
        <v>291416369</v>
      </c>
      <c r="D36082" t="s">
        <v>261096</v>
      </c>
      <c r="E36082" t="s">
        <v>264127</v>
      </c>
      <c r="F36082" s="1">
        <v>15</v>
      </c>
      <c r="G36082" s="1" t="s">
        <v>168253</v>
      </c>
      <c r="H36082" s="1" t="s">
        <v>168254</v>
      </c>
      <c r="I36082" s="1" t="s">
        <v>168255</v>
      </c>
    </row>
    <row r="36083" spans="1:9" x14ac:dyDescent="0.2">
      <c r="A36083" s="1" t="s">
        <v>168256</v>
      </c>
      <c r="B36083" s="1" t="s">
        <v>168257</v>
      </c>
      <c r="C36083" s="1">
        <v>290488617</v>
      </c>
      <c r="D36083" t="s">
        <v>261096</v>
      </c>
      <c r="E36083" t="s">
        <v>264127</v>
      </c>
      <c r="F36083" s="1">
        <v>153</v>
      </c>
      <c r="G36083" s="1" t="s">
        <v>168258</v>
      </c>
      <c r="H36083" s="1" t="s">
        <v>168259</v>
      </c>
      <c r="I36083" s="1" t="s">
        <v>168260</v>
      </c>
    </row>
    <row r="36084" spans="1:9" x14ac:dyDescent="0.2">
      <c r="A36084" s="1" t="s">
        <v>168261</v>
      </c>
      <c r="B36084" s="1" t="s">
        <v>168262</v>
      </c>
      <c r="C36084" s="1">
        <v>291415797</v>
      </c>
      <c r="D36084" t="s">
        <v>261096</v>
      </c>
      <c r="E36084" t="s">
        <v>264127</v>
      </c>
      <c r="F36084" s="1">
        <v>71</v>
      </c>
      <c r="G36084" s="1" t="s">
        <v>168263</v>
      </c>
      <c r="H36084" s="1" t="s">
        <v>168264</v>
      </c>
      <c r="I36084" s="1" t="s">
        <v>168265</v>
      </c>
    </row>
    <row r="36085" spans="1:9" x14ac:dyDescent="0.2">
      <c r="A36085" s="1" t="s">
        <v>168266</v>
      </c>
      <c r="B36085" s="1" t="s">
        <v>168267</v>
      </c>
      <c r="C36085" s="1">
        <v>291427949</v>
      </c>
      <c r="D36085" t="s">
        <v>261096</v>
      </c>
      <c r="E36085" t="s">
        <v>264127</v>
      </c>
      <c r="F36085" s="1">
        <v>2</v>
      </c>
      <c r="G36085" s="1" t="s">
        <v>168268</v>
      </c>
      <c r="H36085" s="1" t="s">
        <v>168269</v>
      </c>
      <c r="I36085" s="1"/>
    </row>
    <row r="36086" spans="1:9" x14ac:dyDescent="0.2">
      <c r="A36086" s="1" t="s">
        <v>168270</v>
      </c>
      <c r="B36086" s="1" t="s">
        <v>168271</v>
      </c>
      <c r="C36086" s="1">
        <v>290490452</v>
      </c>
      <c r="D36086" t="s">
        <v>261096</v>
      </c>
      <c r="E36086" t="s">
        <v>264127</v>
      </c>
      <c r="F36086" s="1">
        <v>1</v>
      </c>
      <c r="G36086" s="1" t="s">
        <v>168272</v>
      </c>
      <c r="H36086" s="1" t="s">
        <v>168273</v>
      </c>
      <c r="I36086" s="1" t="s">
        <v>168274</v>
      </c>
    </row>
    <row r="36087" spans="1:9" x14ac:dyDescent="0.2">
      <c r="A36087" s="1" t="s">
        <v>168275</v>
      </c>
      <c r="B36087" s="1" t="s">
        <v>168276</v>
      </c>
      <c r="C36087" s="1">
        <v>290829206</v>
      </c>
      <c r="D36087" t="s">
        <v>261096</v>
      </c>
      <c r="E36087" t="s">
        <v>264127</v>
      </c>
      <c r="F36087" s="1">
        <v>38</v>
      </c>
      <c r="G36087" s="1" t="s">
        <v>168277</v>
      </c>
      <c r="H36087" s="1" t="s">
        <v>168278</v>
      </c>
      <c r="I36087" s="1" t="s">
        <v>168279</v>
      </c>
    </row>
    <row r="36088" spans="1:9" x14ac:dyDescent="0.2">
      <c r="A36088" s="1" t="s">
        <v>168280</v>
      </c>
      <c r="B36088" s="1" t="s">
        <v>168281</v>
      </c>
      <c r="C36088" s="1">
        <v>290484081</v>
      </c>
      <c r="D36088" t="s">
        <v>261096</v>
      </c>
      <c r="E36088" t="s">
        <v>264127</v>
      </c>
      <c r="F36088" s="1">
        <v>7</v>
      </c>
      <c r="G36088" s="1" t="s">
        <v>168282</v>
      </c>
      <c r="H36088" s="1" t="s">
        <v>168283</v>
      </c>
      <c r="I36088" s="1" t="s">
        <v>168284</v>
      </c>
    </row>
    <row r="36089" spans="1:9" x14ac:dyDescent="0.2">
      <c r="A36089" s="1" t="s">
        <v>168285</v>
      </c>
      <c r="B36089" s="1" t="s">
        <v>168286</v>
      </c>
      <c r="C36089" s="1">
        <v>291442445</v>
      </c>
      <c r="D36089" t="s">
        <v>261096</v>
      </c>
      <c r="E36089" t="s">
        <v>264127</v>
      </c>
      <c r="F36089" s="1">
        <v>42</v>
      </c>
      <c r="G36089" s="1" t="s">
        <v>168287</v>
      </c>
      <c r="H36089" s="1" t="s">
        <v>168288</v>
      </c>
      <c r="I36089" s="1" t="s">
        <v>168289</v>
      </c>
    </row>
    <row r="36090" spans="1:9" x14ac:dyDescent="0.2">
      <c r="A36090" s="1" t="s">
        <v>168290</v>
      </c>
      <c r="B36090" s="1" t="s">
        <v>168291</v>
      </c>
      <c r="C36090" s="1">
        <v>289600326</v>
      </c>
      <c r="D36090" t="s">
        <v>261096</v>
      </c>
      <c r="E36090" t="s">
        <v>264127</v>
      </c>
      <c r="F36090" s="1">
        <v>5</v>
      </c>
      <c r="G36090" s="1" t="s">
        <v>168292</v>
      </c>
      <c r="H36090" s="1" t="s">
        <v>168293</v>
      </c>
      <c r="I36090" s="1"/>
    </row>
    <row r="36091" spans="1:9" x14ac:dyDescent="0.2">
      <c r="A36091" s="1" t="s">
        <v>168294</v>
      </c>
      <c r="B36091" s="1" t="s">
        <v>168295</v>
      </c>
      <c r="C36091" s="1">
        <v>291035459</v>
      </c>
      <c r="D36091" t="s">
        <v>261096</v>
      </c>
      <c r="E36091" t="s">
        <v>264127</v>
      </c>
      <c r="F36091" s="1">
        <v>2</v>
      </c>
      <c r="G36091" s="1" t="s">
        <v>168296</v>
      </c>
      <c r="H36091" s="1" t="s">
        <v>168297</v>
      </c>
      <c r="I36091" s="1"/>
    </row>
    <row r="36092" spans="1:9" x14ac:dyDescent="0.2">
      <c r="A36092" s="1" t="s">
        <v>168298</v>
      </c>
      <c r="B36092" s="1" t="s">
        <v>168299</v>
      </c>
      <c r="C36092" s="1">
        <v>290482378</v>
      </c>
      <c r="D36092" t="s">
        <v>261096</v>
      </c>
      <c r="E36092" t="s">
        <v>264127</v>
      </c>
      <c r="F36092" s="1">
        <v>7</v>
      </c>
      <c r="G36092" s="1" t="s">
        <v>168300</v>
      </c>
      <c r="H36092" s="1" t="s">
        <v>168301</v>
      </c>
      <c r="I36092" s="1" t="s">
        <v>168302</v>
      </c>
    </row>
    <row r="36093" spans="1:9" x14ac:dyDescent="0.2">
      <c r="A36093" s="1" t="s">
        <v>168303</v>
      </c>
      <c r="B36093" s="1" t="s">
        <v>168304</v>
      </c>
      <c r="C36093" s="1">
        <v>291414634</v>
      </c>
      <c r="D36093" t="s">
        <v>261096</v>
      </c>
      <c r="E36093" t="s">
        <v>264127</v>
      </c>
      <c r="F36093" s="1">
        <v>1</v>
      </c>
      <c r="G36093" s="1" t="s">
        <v>168305</v>
      </c>
      <c r="H36093" s="1" t="s">
        <v>168306</v>
      </c>
      <c r="I36093" s="1"/>
    </row>
    <row r="36094" spans="1:9" x14ac:dyDescent="0.2">
      <c r="A36094" s="1" t="s">
        <v>168307</v>
      </c>
      <c r="B36094" s="1" t="s">
        <v>168308</v>
      </c>
      <c r="C36094" s="1">
        <v>284130070</v>
      </c>
      <c r="D36094" t="s">
        <v>261096</v>
      </c>
      <c r="E36094" t="s">
        <v>264127</v>
      </c>
      <c r="F36094" s="1">
        <v>6</v>
      </c>
      <c r="G36094" s="1" t="s">
        <v>168309</v>
      </c>
      <c r="H36094" s="1" t="s">
        <v>168310</v>
      </c>
      <c r="I36094" s="1" t="s">
        <v>168311</v>
      </c>
    </row>
    <row r="36095" spans="1:9" x14ac:dyDescent="0.2">
      <c r="A36095" s="1" t="s">
        <v>168312</v>
      </c>
      <c r="B36095" s="1" t="s">
        <v>168313</v>
      </c>
      <c r="C36095" s="1">
        <v>284203514</v>
      </c>
      <c r="D36095" t="s">
        <v>261096</v>
      </c>
      <c r="E36095" t="s">
        <v>264127</v>
      </c>
      <c r="F36095" s="1">
        <v>15</v>
      </c>
      <c r="G36095" s="1" t="s">
        <v>168314</v>
      </c>
      <c r="H36095" s="1" t="s">
        <v>168315</v>
      </c>
      <c r="I36095" s="1" t="s">
        <v>168316</v>
      </c>
    </row>
    <row r="36096" spans="1:9" x14ac:dyDescent="0.2">
      <c r="A36096" s="1" t="s">
        <v>168317</v>
      </c>
      <c r="B36096" s="1" t="s">
        <v>168318</v>
      </c>
      <c r="C36096" s="1">
        <v>284128749</v>
      </c>
      <c r="D36096" t="s">
        <v>261096</v>
      </c>
      <c r="E36096" t="s">
        <v>264127</v>
      </c>
      <c r="F36096" s="1">
        <v>32</v>
      </c>
      <c r="G36096" s="1" t="s">
        <v>168319</v>
      </c>
      <c r="H36096" s="1" t="s">
        <v>168320</v>
      </c>
      <c r="I36096" s="1" t="s">
        <v>168321</v>
      </c>
    </row>
    <row r="36097" spans="1:9" x14ac:dyDescent="0.2">
      <c r="A36097" s="1" t="s">
        <v>168322</v>
      </c>
      <c r="B36097" s="1" t="s">
        <v>168323</v>
      </c>
      <c r="C36097" s="1">
        <v>291425972</v>
      </c>
      <c r="D36097" t="s">
        <v>261096</v>
      </c>
      <c r="E36097" t="s">
        <v>264127</v>
      </c>
      <c r="F36097" s="1">
        <v>18</v>
      </c>
      <c r="G36097" s="1" t="s">
        <v>168324</v>
      </c>
      <c r="H36097" s="1" t="s">
        <v>168325</v>
      </c>
      <c r="I36097" s="1" t="s">
        <v>168326</v>
      </c>
    </row>
    <row r="36098" spans="1:9" x14ac:dyDescent="0.2">
      <c r="A36098" s="1" t="s">
        <v>168327</v>
      </c>
      <c r="B36098" s="1" t="s">
        <v>168328</v>
      </c>
      <c r="C36098" s="1">
        <v>284203684</v>
      </c>
      <c r="D36098" t="s">
        <v>261096</v>
      </c>
      <c r="E36098" t="s">
        <v>264127</v>
      </c>
      <c r="F36098" s="1">
        <v>98</v>
      </c>
      <c r="G36098" s="1" t="s">
        <v>168329</v>
      </c>
      <c r="H36098" s="1" t="s">
        <v>168330</v>
      </c>
      <c r="I36098" s="1" t="s">
        <v>168331</v>
      </c>
    </row>
    <row r="36099" spans="1:9" x14ac:dyDescent="0.2">
      <c r="A36099" s="1" t="s">
        <v>168332</v>
      </c>
      <c r="B36099" s="1" t="s">
        <v>168333</v>
      </c>
      <c r="C36099" s="1">
        <v>290487226</v>
      </c>
      <c r="D36099" t="s">
        <v>261096</v>
      </c>
      <c r="E36099" t="s">
        <v>264127</v>
      </c>
      <c r="F36099" s="1">
        <v>1</v>
      </c>
      <c r="G36099" s="1" t="s">
        <v>168334</v>
      </c>
      <c r="H36099" s="1" t="s">
        <v>168335</v>
      </c>
      <c r="I36099" s="1"/>
    </row>
    <row r="36100" spans="1:9" x14ac:dyDescent="0.2">
      <c r="A36100" s="1" t="s">
        <v>168336</v>
      </c>
      <c r="B36100" s="1" t="s">
        <v>168337</v>
      </c>
      <c r="C36100" s="1">
        <v>291436429</v>
      </c>
      <c r="D36100" t="s">
        <v>261096</v>
      </c>
      <c r="E36100" t="s">
        <v>264127</v>
      </c>
      <c r="F36100" s="1">
        <v>6293</v>
      </c>
      <c r="G36100" s="1" t="s">
        <v>168338</v>
      </c>
      <c r="H36100" s="1" t="s">
        <v>168339</v>
      </c>
      <c r="I36100" s="1" t="s">
        <v>168340</v>
      </c>
    </row>
    <row r="36101" spans="1:9" x14ac:dyDescent="0.2">
      <c r="A36101" s="1" t="s">
        <v>168341</v>
      </c>
      <c r="B36101" s="1" t="s">
        <v>168342</v>
      </c>
      <c r="C36101" s="1">
        <v>291430217</v>
      </c>
      <c r="D36101" t="s">
        <v>261096</v>
      </c>
      <c r="E36101" t="s">
        <v>264127</v>
      </c>
      <c r="F36101" s="1">
        <v>7</v>
      </c>
      <c r="G36101" s="1" t="s">
        <v>168343</v>
      </c>
      <c r="H36101" s="1" t="s">
        <v>168344</v>
      </c>
      <c r="I36101" s="1" t="s">
        <v>168345</v>
      </c>
    </row>
    <row r="36102" spans="1:9" x14ac:dyDescent="0.2">
      <c r="A36102" s="1" t="s">
        <v>168346</v>
      </c>
      <c r="B36102" s="1" t="s">
        <v>168347</v>
      </c>
      <c r="C36102" s="1">
        <v>290487205</v>
      </c>
      <c r="D36102" t="s">
        <v>261096</v>
      </c>
      <c r="E36102" t="s">
        <v>264127</v>
      </c>
      <c r="F36102" s="1">
        <v>54</v>
      </c>
      <c r="G36102" s="1" t="s">
        <v>168348</v>
      </c>
      <c r="H36102" s="1" t="s">
        <v>168349</v>
      </c>
      <c r="I36102" s="1" t="s">
        <v>168350</v>
      </c>
    </row>
    <row r="36103" spans="1:9" x14ac:dyDescent="0.2">
      <c r="A36103" s="1" t="s">
        <v>168351</v>
      </c>
      <c r="B36103" s="1" t="s">
        <v>168352</v>
      </c>
      <c r="C36103" s="1">
        <v>282400811</v>
      </c>
      <c r="D36103" t="s">
        <v>261096</v>
      </c>
      <c r="E36103" t="s">
        <v>264127</v>
      </c>
      <c r="F36103" s="1">
        <v>1</v>
      </c>
      <c r="G36103" s="1" t="s">
        <v>168353</v>
      </c>
      <c r="H36103" s="1" t="s">
        <v>168354</v>
      </c>
      <c r="I36103" s="1"/>
    </row>
    <row r="36104" spans="1:9" x14ac:dyDescent="0.2">
      <c r="A36104" s="1" t="s">
        <v>168355</v>
      </c>
      <c r="B36104" s="1" t="s">
        <v>168356</v>
      </c>
      <c r="C36104" s="1">
        <v>291428655</v>
      </c>
      <c r="D36104" t="s">
        <v>261096</v>
      </c>
      <c r="E36104" t="s">
        <v>264127</v>
      </c>
      <c r="F36104" s="1">
        <v>7</v>
      </c>
      <c r="G36104" s="1" t="s">
        <v>168357</v>
      </c>
      <c r="H36104" s="1" t="s">
        <v>168358</v>
      </c>
      <c r="I36104" s="1" t="s">
        <v>168359</v>
      </c>
    </row>
    <row r="36105" spans="1:9" x14ac:dyDescent="0.2">
      <c r="A36105" s="1" t="s">
        <v>168360</v>
      </c>
      <c r="B36105" s="1" t="s">
        <v>168361</v>
      </c>
      <c r="C36105" s="1">
        <v>150793905</v>
      </c>
      <c r="D36105" t="s">
        <v>264403</v>
      </c>
      <c r="E36105" t="s">
        <v>264798</v>
      </c>
      <c r="F36105" s="1">
        <v>36</v>
      </c>
      <c r="G36105" s="1" t="s">
        <v>168362</v>
      </c>
      <c r="H36105" s="1" t="s">
        <v>168363</v>
      </c>
      <c r="I36105" s="1" t="s">
        <v>168364</v>
      </c>
    </row>
    <row r="36106" spans="1:9" x14ac:dyDescent="0.2">
      <c r="A36106" s="1" t="s">
        <v>168365</v>
      </c>
      <c r="B36106" s="1" t="s">
        <v>168366</v>
      </c>
      <c r="C36106" s="1">
        <v>290487245</v>
      </c>
      <c r="D36106" t="s">
        <v>261096</v>
      </c>
      <c r="E36106" t="s">
        <v>264127</v>
      </c>
      <c r="F36106" s="1">
        <v>1</v>
      </c>
      <c r="G36106" s="1" t="s">
        <v>168367</v>
      </c>
      <c r="H36106" s="1" t="s">
        <v>168368</v>
      </c>
      <c r="I36106" s="1"/>
    </row>
    <row r="36107" spans="1:9" x14ac:dyDescent="0.2">
      <c r="A36107" s="1" t="s">
        <v>168369</v>
      </c>
      <c r="B36107" s="1" t="s">
        <v>168370</v>
      </c>
      <c r="C36107" s="1">
        <v>291415985</v>
      </c>
      <c r="D36107" t="s">
        <v>261096</v>
      </c>
      <c r="E36107" t="s">
        <v>264127</v>
      </c>
      <c r="F36107" s="1">
        <v>23</v>
      </c>
      <c r="G36107" s="1" t="s">
        <v>168371</v>
      </c>
      <c r="H36107" s="1" t="s">
        <v>168372</v>
      </c>
      <c r="I36107" s="1" t="s">
        <v>168373</v>
      </c>
    </row>
    <row r="36108" spans="1:9" x14ac:dyDescent="0.2">
      <c r="A36108" s="1" t="s">
        <v>168374</v>
      </c>
      <c r="B36108" s="1" t="s">
        <v>168375</v>
      </c>
      <c r="C36108" s="1">
        <v>291034758</v>
      </c>
      <c r="D36108" t="s">
        <v>261096</v>
      </c>
      <c r="E36108" t="s">
        <v>264127</v>
      </c>
      <c r="F36108" s="1">
        <v>1</v>
      </c>
      <c r="G36108" s="1" t="s">
        <v>168376</v>
      </c>
      <c r="H36108" s="1" t="s">
        <v>168377</v>
      </c>
      <c r="I36108" s="1" t="s">
        <v>168378</v>
      </c>
    </row>
    <row r="36109" spans="1:9" x14ac:dyDescent="0.2">
      <c r="A36109" s="1" t="s">
        <v>168379</v>
      </c>
      <c r="B36109" s="1" t="s">
        <v>168380</v>
      </c>
      <c r="C36109" s="1">
        <v>290521066</v>
      </c>
      <c r="D36109" t="s">
        <v>261096</v>
      </c>
      <c r="E36109" t="s">
        <v>264127</v>
      </c>
      <c r="F36109" s="1">
        <v>197</v>
      </c>
      <c r="G36109" s="1" t="s">
        <v>168381</v>
      </c>
      <c r="H36109" s="1" t="s">
        <v>168382</v>
      </c>
      <c r="I36109" s="1" t="s">
        <v>168383</v>
      </c>
    </row>
    <row r="36110" spans="1:9" x14ac:dyDescent="0.2">
      <c r="A36110" s="1" t="s">
        <v>168384</v>
      </c>
      <c r="B36110" s="1" t="s">
        <v>168385</v>
      </c>
      <c r="C36110" s="1">
        <v>290521755</v>
      </c>
      <c r="D36110" t="s">
        <v>261096</v>
      </c>
      <c r="E36110" t="s">
        <v>264127</v>
      </c>
      <c r="F36110" s="1">
        <v>40</v>
      </c>
      <c r="G36110" s="1" t="s">
        <v>168386</v>
      </c>
      <c r="H36110" s="1" t="s">
        <v>168387</v>
      </c>
      <c r="I36110" s="1" t="s">
        <v>168388</v>
      </c>
    </row>
    <row r="36111" spans="1:9" x14ac:dyDescent="0.2">
      <c r="A36111" s="1" t="s">
        <v>168389</v>
      </c>
      <c r="B36111" s="1" t="s">
        <v>168390</v>
      </c>
      <c r="C36111" s="1">
        <v>291443370</v>
      </c>
      <c r="D36111" t="s">
        <v>261096</v>
      </c>
      <c r="E36111" t="s">
        <v>264127</v>
      </c>
      <c r="F36111" s="1">
        <v>1</v>
      </c>
      <c r="G36111" s="1" t="s">
        <v>168391</v>
      </c>
      <c r="H36111" s="1" t="s">
        <v>168392</v>
      </c>
      <c r="I36111" s="1" t="s">
        <v>168393</v>
      </c>
    </row>
    <row r="36112" spans="1:9" x14ac:dyDescent="0.2">
      <c r="A36112" s="1" t="s">
        <v>168394</v>
      </c>
      <c r="B36112" s="1" t="s">
        <v>168395</v>
      </c>
      <c r="C36112" s="1">
        <v>290492692</v>
      </c>
      <c r="D36112" t="s">
        <v>261096</v>
      </c>
      <c r="E36112" t="s">
        <v>264127</v>
      </c>
      <c r="F36112" s="1">
        <v>2</v>
      </c>
      <c r="G36112" s="1" t="s">
        <v>168396</v>
      </c>
      <c r="H36112" s="1" t="s">
        <v>168397</v>
      </c>
      <c r="I36112" s="1" t="s">
        <v>168398</v>
      </c>
    </row>
    <row r="36113" spans="1:9" x14ac:dyDescent="0.2">
      <c r="A36113" s="1" t="s">
        <v>168399</v>
      </c>
      <c r="B36113" s="1" t="s">
        <v>168400</v>
      </c>
      <c r="C36113" s="1">
        <v>284203588</v>
      </c>
      <c r="D36113" t="s">
        <v>261096</v>
      </c>
      <c r="E36113" t="s">
        <v>264127</v>
      </c>
      <c r="F36113" s="1">
        <v>31</v>
      </c>
      <c r="G36113" s="1" t="s">
        <v>168401</v>
      </c>
      <c r="H36113" s="1" t="s">
        <v>168402</v>
      </c>
      <c r="I36113" s="1" t="s">
        <v>168403</v>
      </c>
    </row>
    <row r="36114" spans="1:9" x14ac:dyDescent="0.2">
      <c r="A36114" s="1" t="s">
        <v>168404</v>
      </c>
      <c r="B36114" s="1" t="s">
        <v>168405</v>
      </c>
      <c r="C36114" s="1">
        <v>290524865</v>
      </c>
      <c r="D36114" t="s">
        <v>261096</v>
      </c>
      <c r="E36114" t="s">
        <v>264127</v>
      </c>
      <c r="F36114" s="1">
        <v>2</v>
      </c>
      <c r="G36114" s="1" t="s">
        <v>168406</v>
      </c>
      <c r="H36114" s="1" t="s">
        <v>168407</v>
      </c>
      <c r="I36114" s="1" t="s">
        <v>168406</v>
      </c>
    </row>
    <row r="36115" spans="1:9" x14ac:dyDescent="0.2">
      <c r="A36115" s="1" t="s">
        <v>168408</v>
      </c>
      <c r="B36115" s="1" t="s">
        <v>168409</v>
      </c>
      <c r="C36115" s="1">
        <v>290484225</v>
      </c>
      <c r="D36115" t="s">
        <v>261096</v>
      </c>
      <c r="E36115" t="s">
        <v>264127</v>
      </c>
      <c r="F36115" s="1">
        <v>3</v>
      </c>
      <c r="G36115" s="1" t="s">
        <v>168410</v>
      </c>
      <c r="H36115" s="1" t="s">
        <v>168411</v>
      </c>
      <c r="I36115" s="1"/>
    </row>
    <row r="36116" spans="1:9" x14ac:dyDescent="0.2">
      <c r="A36116" s="1" t="s">
        <v>168412</v>
      </c>
      <c r="B36116" s="1" t="s">
        <v>168413</v>
      </c>
      <c r="C36116" s="1">
        <v>290483801</v>
      </c>
      <c r="D36116" t="s">
        <v>261096</v>
      </c>
      <c r="E36116" t="s">
        <v>264127</v>
      </c>
      <c r="F36116" s="1">
        <v>1</v>
      </c>
      <c r="G36116" s="1" t="s">
        <v>168414</v>
      </c>
      <c r="H36116" s="1" t="s">
        <v>168415</v>
      </c>
      <c r="I36116" s="1" t="s">
        <v>168416</v>
      </c>
    </row>
    <row r="36117" spans="1:9" x14ac:dyDescent="0.2">
      <c r="A36117" s="1" t="s">
        <v>168417</v>
      </c>
      <c r="B36117" s="1" t="s">
        <v>168418</v>
      </c>
      <c r="C36117" s="1">
        <v>291416195</v>
      </c>
      <c r="D36117" t="s">
        <v>261096</v>
      </c>
      <c r="E36117" t="s">
        <v>264127</v>
      </c>
      <c r="F36117" s="1">
        <v>10</v>
      </c>
      <c r="G36117" s="1" t="s">
        <v>168419</v>
      </c>
      <c r="H36117" s="1" t="s">
        <v>168420</v>
      </c>
      <c r="I36117" s="1" t="s">
        <v>168421</v>
      </c>
    </row>
    <row r="36118" spans="1:9" x14ac:dyDescent="0.2">
      <c r="A36118" s="1" t="s">
        <v>168422</v>
      </c>
      <c r="B36118" s="1" t="s">
        <v>168423</v>
      </c>
      <c r="C36118" s="1">
        <v>291438594</v>
      </c>
      <c r="D36118" t="s">
        <v>261096</v>
      </c>
      <c r="E36118" t="s">
        <v>264127</v>
      </c>
      <c r="F36118" s="1">
        <v>114</v>
      </c>
      <c r="G36118" s="1" t="s">
        <v>168424</v>
      </c>
      <c r="H36118" s="1" t="s">
        <v>168425</v>
      </c>
      <c r="I36118" s="1"/>
    </row>
    <row r="36119" spans="1:9" x14ac:dyDescent="0.2">
      <c r="A36119" s="1" t="s">
        <v>168426</v>
      </c>
      <c r="B36119" s="1" t="s">
        <v>168427</v>
      </c>
      <c r="C36119" s="1">
        <v>291432845</v>
      </c>
      <c r="D36119" t="s">
        <v>261096</v>
      </c>
      <c r="E36119" t="s">
        <v>264127</v>
      </c>
      <c r="F36119" s="1">
        <v>11</v>
      </c>
      <c r="G36119" s="1" t="s">
        <v>168428</v>
      </c>
      <c r="H36119" s="1" t="s">
        <v>168429</v>
      </c>
      <c r="I36119" s="1"/>
    </row>
    <row r="36120" spans="1:9" x14ac:dyDescent="0.2">
      <c r="A36120" s="1" t="s">
        <v>168430</v>
      </c>
      <c r="B36120" s="1" t="s">
        <v>168431</v>
      </c>
      <c r="C36120" s="1">
        <v>291431919</v>
      </c>
      <c r="D36120" t="s">
        <v>261096</v>
      </c>
      <c r="E36120" t="s">
        <v>264127</v>
      </c>
      <c r="F36120" s="1">
        <v>9</v>
      </c>
      <c r="G36120" s="1" t="s">
        <v>168432</v>
      </c>
      <c r="H36120" s="1" t="s">
        <v>168433</v>
      </c>
      <c r="I36120" s="1"/>
    </row>
    <row r="36121" spans="1:9" x14ac:dyDescent="0.2">
      <c r="A36121" s="1" t="s">
        <v>168434</v>
      </c>
      <c r="B36121" s="1" t="s">
        <v>168435</v>
      </c>
      <c r="C36121" s="1">
        <v>290482420</v>
      </c>
      <c r="D36121" t="s">
        <v>261096</v>
      </c>
      <c r="E36121" t="s">
        <v>264127</v>
      </c>
      <c r="F36121" s="1">
        <v>10</v>
      </c>
      <c r="G36121" s="1" t="s">
        <v>168436</v>
      </c>
      <c r="H36121" s="1" t="s">
        <v>168437</v>
      </c>
      <c r="I36121" s="1" t="s">
        <v>168438</v>
      </c>
    </row>
    <row r="36122" spans="1:9" x14ac:dyDescent="0.2">
      <c r="A36122" s="1" t="s">
        <v>168439</v>
      </c>
      <c r="B36122" s="1" t="s">
        <v>168440</v>
      </c>
      <c r="C36122" s="1">
        <v>291418617</v>
      </c>
      <c r="D36122" t="s">
        <v>261096</v>
      </c>
      <c r="E36122" t="s">
        <v>264127</v>
      </c>
      <c r="F36122" s="1">
        <v>18</v>
      </c>
      <c r="G36122" s="1" t="s">
        <v>168441</v>
      </c>
      <c r="H36122" s="1" t="s">
        <v>168442</v>
      </c>
      <c r="I36122" s="1" t="s">
        <v>168443</v>
      </c>
    </row>
    <row r="36123" spans="1:9" x14ac:dyDescent="0.2">
      <c r="A36123" s="1" t="s">
        <v>168444</v>
      </c>
      <c r="B36123" s="1" t="s">
        <v>168445</v>
      </c>
      <c r="C36123" s="1">
        <v>291418570</v>
      </c>
      <c r="D36123" t="s">
        <v>261096</v>
      </c>
      <c r="E36123" t="s">
        <v>264127</v>
      </c>
      <c r="F36123" s="1">
        <v>17</v>
      </c>
      <c r="G36123" s="1" t="s">
        <v>168446</v>
      </c>
      <c r="H36123" s="1" t="s">
        <v>168447</v>
      </c>
      <c r="I36123" s="1" t="s">
        <v>168448</v>
      </c>
    </row>
    <row r="36124" spans="1:9" x14ac:dyDescent="0.2">
      <c r="A36124" s="1" t="s">
        <v>168449</v>
      </c>
      <c r="B36124" s="1" t="s">
        <v>168450</v>
      </c>
      <c r="C36124" s="1">
        <v>291442831</v>
      </c>
      <c r="D36124" t="s">
        <v>261096</v>
      </c>
      <c r="E36124" t="s">
        <v>264127</v>
      </c>
      <c r="F36124" s="1">
        <v>19</v>
      </c>
      <c r="G36124" s="1" t="s">
        <v>168451</v>
      </c>
      <c r="H36124" s="1" t="s">
        <v>168452</v>
      </c>
      <c r="I36124" s="1" t="s">
        <v>168453</v>
      </c>
    </row>
    <row r="36125" spans="1:9" x14ac:dyDescent="0.2">
      <c r="A36125" s="1" t="s">
        <v>168454</v>
      </c>
      <c r="B36125" s="1" t="s">
        <v>168455</v>
      </c>
      <c r="C36125" s="1">
        <v>291418339</v>
      </c>
      <c r="D36125" t="s">
        <v>261096</v>
      </c>
      <c r="E36125" t="s">
        <v>264127</v>
      </c>
      <c r="F36125" s="1">
        <v>18</v>
      </c>
      <c r="G36125" s="1" t="s">
        <v>168456</v>
      </c>
      <c r="H36125" s="1" t="s">
        <v>168457</v>
      </c>
      <c r="I36125" s="1" t="s">
        <v>168458</v>
      </c>
    </row>
    <row r="36126" spans="1:9" x14ac:dyDescent="0.2">
      <c r="A36126" s="1" t="s">
        <v>168459</v>
      </c>
      <c r="B36126" s="1" t="s">
        <v>168460</v>
      </c>
      <c r="C36126" s="1">
        <v>283104861</v>
      </c>
      <c r="D36126" t="s">
        <v>261096</v>
      </c>
      <c r="E36126" t="s">
        <v>264127</v>
      </c>
      <c r="F36126" s="1">
        <v>19</v>
      </c>
      <c r="G36126" s="1" t="s">
        <v>168461</v>
      </c>
      <c r="H36126" s="1" t="s">
        <v>168462</v>
      </c>
      <c r="I36126" s="1" t="s">
        <v>168463</v>
      </c>
    </row>
    <row r="36127" spans="1:9" x14ac:dyDescent="0.2">
      <c r="A36127" s="1" t="s">
        <v>168464</v>
      </c>
      <c r="B36127" s="1" t="s">
        <v>168465</v>
      </c>
      <c r="C36127" s="1">
        <v>290490536</v>
      </c>
      <c r="D36127" t="s">
        <v>261096</v>
      </c>
      <c r="E36127" t="s">
        <v>264127</v>
      </c>
      <c r="F36127" s="1">
        <v>872</v>
      </c>
      <c r="G36127" s="1" t="s">
        <v>168466</v>
      </c>
      <c r="H36127" s="1" t="s">
        <v>168467</v>
      </c>
      <c r="I36127" s="1" t="s">
        <v>168468</v>
      </c>
    </row>
    <row r="36128" spans="1:9" x14ac:dyDescent="0.2">
      <c r="A36128" s="1" t="s">
        <v>168469</v>
      </c>
      <c r="B36128" s="1" t="s">
        <v>168470</v>
      </c>
      <c r="C36128" s="1">
        <v>291420936</v>
      </c>
      <c r="D36128" t="s">
        <v>261096</v>
      </c>
      <c r="E36128" t="s">
        <v>264127</v>
      </c>
      <c r="F36128" s="1">
        <v>70</v>
      </c>
      <c r="G36128" s="1" t="s">
        <v>168471</v>
      </c>
      <c r="H36128" s="1" t="s">
        <v>168472</v>
      </c>
      <c r="I36128" s="1" t="s">
        <v>168473</v>
      </c>
    </row>
    <row r="36129" spans="1:9" x14ac:dyDescent="0.2">
      <c r="A36129" s="1" t="s">
        <v>168474</v>
      </c>
      <c r="B36129" s="1" t="s">
        <v>168475</v>
      </c>
      <c r="C36129" s="1">
        <v>290488724</v>
      </c>
      <c r="D36129" t="s">
        <v>261096</v>
      </c>
      <c r="E36129" t="s">
        <v>264127</v>
      </c>
      <c r="F36129" s="1">
        <v>1</v>
      </c>
      <c r="G36129" s="1" t="s">
        <v>168476</v>
      </c>
      <c r="H36129" s="1" t="s">
        <v>168477</v>
      </c>
      <c r="I36129" s="1"/>
    </row>
    <row r="36130" spans="1:9" x14ac:dyDescent="0.2">
      <c r="A36130" s="1" t="s">
        <v>168478</v>
      </c>
      <c r="B36130" s="1" t="s">
        <v>168479</v>
      </c>
      <c r="C36130" s="1">
        <v>291417522</v>
      </c>
      <c r="D36130" t="s">
        <v>261096</v>
      </c>
      <c r="E36130" t="s">
        <v>264127</v>
      </c>
      <c r="F36130" s="1">
        <v>1</v>
      </c>
      <c r="G36130" s="1" t="s">
        <v>168480</v>
      </c>
      <c r="H36130" s="1" t="s">
        <v>168481</v>
      </c>
      <c r="I36130" s="1"/>
    </row>
    <row r="36131" spans="1:9" x14ac:dyDescent="0.2">
      <c r="A36131" s="1" t="s">
        <v>168482</v>
      </c>
      <c r="B36131" s="1" t="s">
        <v>168483</v>
      </c>
      <c r="C36131" s="1">
        <v>290485740</v>
      </c>
      <c r="D36131" t="s">
        <v>261096</v>
      </c>
      <c r="E36131" t="s">
        <v>264127</v>
      </c>
      <c r="F36131" s="1">
        <v>1</v>
      </c>
      <c r="G36131" s="1" t="s">
        <v>168484</v>
      </c>
      <c r="H36131" s="1" t="s">
        <v>168485</v>
      </c>
      <c r="I36131" s="1"/>
    </row>
    <row r="36132" spans="1:9" x14ac:dyDescent="0.2">
      <c r="A36132" s="1" t="s">
        <v>168486</v>
      </c>
      <c r="B36132" s="1" t="s">
        <v>168487</v>
      </c>
      <c r="C36132" s="1">
        <v>291420628</v>
      </c>
      <c r="D36132" t="s">
        <v>261096</v>
      </c>
      <c r="E36132" t="s">
        <v>264127</v>
      </c>
      <c r="F36132" s="1">
        <v>28</v>
      </c>
      <c r="G36132" s="1" t="s">
        <v>168488</v>
      </c>
      <c r="H36132" s="1" t="s">
        <v>168489</v>
      </c>
      <c r="I36132" s="1"/>
    </row>
    <row r="36133" spans="1:9" x14ac:dyDescent="0.2">
      <c r="A36133" s="1" t="s">
        <v>168490</v>
      </c>
      <c r="B36133" s="1" t="s">
        <v>168491</v>
      </c>
      <c r="C36133" s="1">
        <v>291436865</v>
      </c>
      <c r="D36133" t="s">
        <v>261096</v>
      </c>
      <c r="E36133" t="s">
        <v>264127</v>
      </c>
      <c r="F36133" s="1">
        <v>2</v>
      </c>
      <c r="G36133" s="1" t="s">
        <v>168492</v>
      </c>
      <c r="H36133" s="1" t="s">
        <v>168493</v>
      </c>
      <c r="I36133" s="1"/>
    </row>
    <row r="36134" spans="1:9" x14ac:dyDescent="0.2">
      <c r="A36134" s="1" t="s">
        <v>168494</v>
      </c>
      <c r="B36134" s="1" t="s">
        <v>168495</v>
      </c>
      <c r="C36134" s="1">
        <v>291425243</v>
      </c>
      <c r="D36134" t="s">
        <v>261096</v>
      </c>
      <c r="E36134" t="s">
        <v>264127</v>
      </c>
      <c r="F36134" s="1">
        <v>22</v>
      </c>
      <c r="G36134" s="1" t="s">
        <v>168496</v>
      </c>
      <c r="H36134" s="1" t="s">
        <v>168497</v>
      </c>
      <c r="I36134" s="1" t="s">
        <v>168498</v>
      </c>
    </row>
    <row r="36135" spans="1:9" x14ac:dyDescent="0.2">
      <c r="A36135" s="1" t="s">
        <v>168499</v>
      </c>
      <c r="B36135" s="1" t="s">
        <v>168500</v>
      </c>
      <c r="C36135" s="1">
        <v>290484098</v>
      </c>
      <c r="D36135" t="s">
        <v>261096</v>
      </c>
      <c r="E36135" t="s">
        <v>264127</v>
      </c>
      <c r="F36135" s="1">
        <v>1</v>
      </c>
      <c r="G36135" s="1" t="s">
        <v>168501</v>
      </c>
      <c r="H36135" s="1" t="s">
        <v>168502</v>
      </c>
      <c r="I36135" s="1" t="s">
        <v>168503</v>
      </c>
    </row>
    <row r="36136" spans="1:9" x14ac:dyDescent="0.2">
      <c r="A36136" s="1" t="s">
        <v>168504</v>
      </c>
      <c r="B36136" s="1" t="s">
        <v>168505</v>
      </c>
      <c r="C36136" s="1">
        <v>291443048</v>
      </c>
      <c r="D36136" t="s">
        <v>261096</v>
      </c>
      <c r="E36136" t="s">
        <v>264127</v>
      </c>
      <c r="F36136" s="1">
        <v>3</v>
      </c>
      <c r="G36136" s="1" t="s">
        <v>168506</v>
      </c>
      <c r="H36136" s="1" t="s">
        <v>168507</v>
      </c>
      <c r="I36136" s="1"/>
    </row>
    <row r="36137" spans="1:9" x14ac:dyDescent="0.2">
      <c r="A36137" s="1" t="s">
        <v>168508</v>
      </c>
      <c r="B36137" s="1" t="s">
        <v>168509</v>
      </c>
      <c r="C36137" s="1">
        <v>291419856</v>
      </c>
      <c r="D36137" t="s">
        <v>261096</v>
      </c>
      <c r="E36137" t="s">
        <v>264127</v>
      </c>
      <c r="F36137" s="1">
        <v>5</v>
      </c>
      <c r="G36137" s="1" t="s">
        <v>168510</v>
      </c>
      <c r="H36137" s="1" t="s">
        <v>168511</v>
      </c>
      <c r="I36137" s="1" t="s">
        <v>168512</v>
      </c>
    </row>
    <row r="36138" spans="1:9" x14ac:dyDescent="0.2">
      <c r="A36138" s="1" t="s">
        <v>168513</v>
      </c>
      <c r="B36138" s="1" t="s">
        <v>168514</v>
      </c>
      <c r="C36138" s="1">
        <v>290491487</v>
      </c>
      <c r="D36138" t="s">
        <v>261096</v>
      </c>
      <c r="E36138" t="s">
        <v>264127</v>
      </c>
      <c r="F36138" s="1">
        <v>2</v>
      </c>
      <c r="G36138" s="1" t="s">
        <v>168515</v>
      </c>
      <c r="H36138" s="1" t="s">
        <v>168516</v>
      </c>
      <c r="I36138" s="1" t="s">
        <v>168517</v>
      </c>
    </row>
    <row r="36139" spans="1:9" x14ac:dyDescent="0.2">
      <c r="A36139" s="1" t="s">
        <v>168518</v>
      </c>
      <c r="B36139" s="1" t="s">
        <v>168519</v>
      </c>
      <c r="C36139" s="1">
        <v>291430252</v>
      </c>
      <c r="D36139" t="s">
        <v>261096</v>
      </c>
      <c r="E36139" t="s">
        <v>264127</v>
      </c>
      <c r="F36139" s="1">
        <v>17</v>
      </c>
      <c r="G36139" s="1" t="s">
        <v>168520</v>
      </c>
      <c r="H36139" s="1" t="s">
        <v>168521</v>
      </c>
      <c r="I36139" s="1" t="s">
        <v>168522</v>
      </c>
    </row>
    <row r="36140" spans="1:9" x14ac:dyDescent="0.2">
      <c r="A36140" s="1" t="s">
        <v>168523</v>
      </c>
      <c r="B36140" s="1" t="s">
        <v>168524</v>
      </c>
      <c r="C36140" s="1">
        <v>290486294</v>
      </c>
      <c r="D36140" t="s">
        <v>261096</v>
      </c>
      <c r="E36140" t="s">
        <v>264127</v>
      </c>
      <c r="F36140" s="1">
        <v>25</v>
      </c>
      <c r="G36140" s="1" t="s">
        <v>168525</v>
      </c>
      <c r="H36140" s="1" t="s">
        <v>168526</v>
      </c>
      <c r="I36140" s="1" t="s">
        <v>168527</v>
      </c>
    </row>
    <row r="36141" spans="1:9" x14ac:dyDescent="0.2">
      <c r="A36141" s="1" t="s">
        <v>168528</v>
      </c>
      <c r="B36141" s="1" t="s">
        <v>168529</v>
      </c>
      <c r="C36141" s="1">
        <v>291416481</v>
      </c>
      <c r="D36141" t="s">
        <v>261096</v>
      </c>
      <c r="E36141" t="s">
        <v>264127</v>
      </c>
      <c r="F36141" s="1">
        <v>6</v>
      </c>
      <c r="G36141" s="1" t="s">
        <v>168530</v>
      </c>
      <c r="H36141" s="1" t="s">
        <v>168531</v>
      </c>
      <c r="I36141" s="1" t="s">
        <v>168532</v>
      </c>
    </row>
    <row r="36142" spans="1:9" x14ac:dyDescent="0.2">
      <c r="A36142" s="1" t="s">
        <v>168533</v>
      </c>
      <c r="B36142" s="1" t="s">
        <v>168534</v>
      </c>
      <c r="C36142" s="1">
        <v>290521980</v>
      </c>
      <c r="D36142" t="s">
        <v>264799</v>
      </c>
      <c r="E36142" t="s">
        <v>264800</v>
      </c>
      <c r="F36142" s="1">
        <v>2079</v>
      </c>
      <c r="G36142" s="1" t="s">
        <v>168535</v>
      </c>
      <c r="H36142" s="1" t="s">
        <v>168536</v>
      </c>
      <c r="I36142" s="1" t="s">
        <v>168537</v>
      </c>
    </row>
    <row r="36143" spans="1:9" x14ac:dyDescent="0.2">
      <c r="A36143" s="1" t="s">
        <v>168538</v>
      </c>
      <c r="B36143" s="1" t="s">
        <v>168539</v>
      </c>
      <c r="C36143" s="1">
        <v>290484061</v>
      </c>
      <c r="D36143" t="s">
        <v>261096</v>
      </c>
      <c r="E36143" t="s">
        <v>264127</v>
      </c>
      <c r="F36143" s="1">
        <v>2</v>
      </c>
      <c r="G36143" s="1" t="s">
        <v>168540</v>
      </c>
      <c r="H36143" s="1" t="s">
        <v>168541</v>
      </c>
      <c r="I36143" s="1" t="s">
        <v>168542</v>
      </c>
    </row>
    <row r="36144" spans="1:9" x14ac:dyDescent="0.2">
      <c r="A36144" s="1" t="s">
        <v>168543</v>
      </c>
      <c r="B36144" s="1" t="s">
        <v>168544</v>
      </c>
      <c r="C36144" s="1">
        <v>291426042</v>
      </c>
      <c r="D36144" t="s">
        <v>261096</v>
      </c>
      <c r="E36144" t="s">
        <v>264127</v>
      </c>
      <c r="F36144" s="1">
        <v>106</v>
      </c>
      <c r="G36144" s="1" t="s">
        <v>168545</v>
      </c>
      <c r="H36144" s="1" t="s">
        <v>168546</v>
      </c>
      <c r="I36144" s="1"/>
    </row>
    <row r="36145" spans="1:9" x14ac:dyDescent="0.2">
      <c r="A36145" s="1" t="s">
        <v>168547</v>
      </c>
      <c r="B36145" s="1" t="s">
        <v>168548</v>
      </c>
      <c r="C36145" s="1">
        <v>290482430</v>
      </c>
      <c r="D36145" t="s">
        <v>261096</v>
      </c>
      <c r="E36145" t="s">
        <v>264127</v>
      </c>
      <c r="F36145" s="1">
        <v>345</v>
      </c>
      <c r="G36145" s="1" t="s">
        <v>168549</v>
      </c>
      <c r="H36145" s="1" t="s">
        <v>168550</v>
      </c>
      <c r="I36145" s="1" t="s">
        <v>168551</v>
      </c>
    </row>
    <row r="36146" spans="1:9" x14ac:dyDescent="0.2">
      <c r="A36146" s="1" t="s">
        <v>168552</v>
      </c>
      <c r="B36146" s="1" t="s">
        <v>168553</v>
      </c>
      <c r="C36146" s="1">
        <v>291437669</v>
      </c>
      <c r="D36146" t="s">
        <v>261096</v>
      </c>
      <c r="E36146" t="s">
        <v>264127</v>
      </c>
      <c r="F36146" s="1">
        <v>16</v>
      </c>
      <c r="G36146" s="1" t="s">
        <v>168554</v>
      </c>
      <c r="H36146" s="1" t="s">
        <v>168555</v>
      </c>
      <c r="I36146" s="1" t="s">
        <v>168556</v>
      </c>
    </row>
    <row r="36147" spans="1:9" x14ac:dyDescent="0.2">
      <c r="A36147" s="1" t="s">
        <v>168557</v>
      </c>
      <c r="B36147" s="1" t="s">
        <v>168558</v>
      </c>
      <c r="C36147" s="1">
        <v>291420934</v>
      </c>
      <c r="D36147" t="s">
        <v>261096</v>
      </c>
      <c r="E36147" t="s">
        <v>264127</v>
      </c>
      <c r="F36147" s="1">
        <v>493</v>
      </c>
      <c r="G36147" s="1" t="s">
        <v>168559</v>
      </c>
      <c r="H36147" s="1" t="s">
        <v>168560</v>
      </c>
      <c r="I36147" s="1"/>
    </row>
    <row r="36148" spans="1:9" x14ac:dyDescent="0.2">
      <c r="A36148" s="1" t="s">
        <v>168561</v>
      </c>
      <c r="B36148" s="1" t="s">
        <v>168562</v>
      </c>
      <c r="C36148" s="1">
        <v>290484146</v>
      </c>
      <c r="D36148" t="s">
        <v>261096</v>
      </c>
      <c r="E36148" t="s">
        <v>264127</v>
      </c>
      <c r="F36148" s="1">
        <v>6</v>
      </c>
      <c r="G36148" s="1" t="s">
        <v>168563</v>
      </c>
      <c r="H36148" s="1" t="s">
        <v>168564</v>
      </c>
      <c r="I36148" s="1"/>
    </row>
    <row r="36149" spans="1:9" x14ac:dyDescent="0.2">
      <c r="A36149" s="1" t="s">
        <v>168565</v>
      </c>
      <c r="B36149" s="1" t="s">
        <v>168566</v>
      </c>
      <c r="C36149" s="1">
        <v>291432958</v>
      </c>
      <c r="D36149" t="s">
        <v>261096</v>
      </c>
      <c r="E36149" t="s">
        <v>264127</v>
      </c>
      <c r="F36149" s="1">
        <v>3</v>
      </c>
      <c r="G36149" s="1" t="s">
        <v>168567</v>
      </c>
      <c r="H36149" s="1" t="s">
        <v>168568</v>
      </c>
      <c r="I36149" s="1" t="s">
        <v>168569</v>
      </c>
    </row>
    <row r="36150" spans="1:9" x14ac:dyDescent="0.2">
      <c r="A36150" s="1" t="s">
        <v>168570</v>
      </c>
      <c r="B36150" s="1" t="s">
        <v>168571</v>
      </c>
      <c r="C36150" s="1">
        <v>290523858</v>
      </c>
      <c r="D36150" t="s">
        <v>261096</v>
      </c>
      <c r="E36150" t="s">
        <v>264127</v>
      </c>
      <c r="F36150" s="1">
        <v>3</v>
      </c>
      <c r="G36150" s="1" t="s">
        <v>168572</v>
      </c>
      <c r="H36150" s="1" t="s">
        <v>168573</v>
      </c>
      <c r="I36150" s="1"/>
    </row>
    <row r="36151" spans="1:9" x14ac:dyDescent="0.2">
      <c r="A36151" s="1" t="s">
        <v>168574</v>
      </c>
      <c r="B36151" s="1" t="s">
        <v>168575</v>
      </c>
      <c r="C36151" s="1">
        <v>290492984</v>
      </c>
      <c r="D36151" t="s">
        <v>261096</v>
      </c>
      <c r="E36151" t="s">
        <v>264127</v>
      </c>
      <c r="F36151" s="1">
        <v>1</v>
      </c>
      <c r="G36151" s="1" t="s">
        <v>168576</v>
      </c>
      <c r="H36151" s="1" t="s">
        <v>168577</v>
      </c>
      <c r="I36151" s="1" t="s">
        <v>168578</v>
      </c>
    </row>
    <row r="36152" spans="1:9" x14ac:dyDescent="0.2">
      <c r="A36152" s="1" t="s">
        <v>168579</v>
      </c>
      <c r="B36152" s="1" t="s">
        <v>168580</v>
      </c>
      <c r="C36152" s="1">
        <v>291424335</v>
      </c>
      <c r="D36152" t="s">
        <v>261096</v>
      </c>
      <c r="E36152" t="s">
        <v>264127</v>
      </c>
      <c r="F36152" s="1">
        <v>1</v>
      </c>
      <c r="G36152" s="1" t="s">
        <v>168581</v>
      </c>
      <c r="H36152" s="1" t="s">
        <v>168582</v>
      </c>
      <c r="I36152" s="1" t="s">
        <v>168583</v>
      </c>
    </row>
    <row r="36153" spans="1:9" x14ac:dyDescent="0.2">
      <c r="A36153" s="1" t="s">
        <v>168584</v>
      </c>
      <c r="B36153" s="1" t="s">
        <v>168585</v>
      </c>
      <c r="C36153" s="1">
        <v>290484130</v>
      </c>
      <c r="D36153" t="s">
        <v>261096</v>
      </c>
      <c r="E36153" t="s">
        <v>264127</v>
      </c>
      <c r="F36153" s="1">
        <v>234</v>
      </c>
      <c r="G36153" s="1" t="s">
        <v>168586</v>
      </c>
      <c r="H36153" s="1" t="s">
        <v>168587</v>
      </c>
      <c r="I36153" s="1" t="s">
        <v>168588</v>
      </c>
    </row>
    <row r="36154" spans="1:9" x14ac:dyDescent="0.2">
      <c r="A36154" s="1" t="s">
        <v>168589</v>
      </c>
      <c r="B36154" s="1" t="s">
        <v>168590</v>
      </c>
      <c r="C36154" s="1">
        <v>285275137</v>
      </c>
      <c r="D36154" t="s">
        <v>261096</v>
      </c>
      <c r="E36154" t="s">
        <v>264127</v>
      </c>
      <c r="F36154" s="1">
        <v>42</v>
      </c>
      <c r="G36154" s="1" t="s">
        <v>168591</v>
      </c>
      <c r="H36154" s="1" t="s">
        <v>168592</v>
      </c>
      <c r="I36154" s="1" t="s">
        <v>168593</v>
      </c>
    </row>
    <row r="36155" spans="1:9" x14ac:dyDescent="0.2">
      <c r="A36155" s="1" t="s">
        <v>168594</v>
      </c>
      <c r="B36155" s="1" t="s">
        <v>168595</v>
      </c>
      <c r="C36155" s="1">
        <v>290521305</v>
      </c>
      <c r="D36155" t="s">
        <v>261096</v>
      </c>
      <c r="E36155" t="s">
        <v>264127</v>
      </c>
      <c r="F36155" s="1">
        <v>4</v>
      </c>
      <c r="G36155" s="1" t="s">
        <v>168596</v>
      </c>
      <c r="H36155" s="1" t="s">
        <v>168597</v>
      </c>
      <c r="I36155" s="1"/>
    </row>
    <row r="36156" spans="1:9" x14ac:dyDescent="0.2">
      <c r="A36156" s="1" t="s">
        <v>168598</v>
      </c>
      <c r="B36156" s="1" t="s">
        <v>168599</v>
      </c>
      <c r="C36156" s="1">
        <v>291427967</v>
      </c>
      <c r="D36156" t="s">
        <v>261096</v>
      </c>
      <c r="E36156" t="s">
        <v>264127</v>
      </c>
      <c r="F36156" s="1">
        <v>2</v>
      </c>
      <c r="G36156" s="1" t="s">
        <v>168600</v>
      </c>
      <c r="H36156" s="1" t="s">
        <v>168601</v>
      </c>
      <c r="I36156" s="1"/>
    </row>
    <row r="36157" spans="1:9" x14ac:dyDescent="0.2">
      <c r="A36157" s="1" t="s">
        <v>168602</v>
      </c>
      <c r="B36157" s="1" t="s">
        <v>168603</v>
      </c>
      <c r="C36157" s="1">
        <v>290481594</v>
      </c>
      <c r="D36157" t="s">
        <v>261096</v>
      </c>
      <c r="E36157" t="s">
        <v>264127</v>
      </c>
      <c r="F36157" s="1">
        <v>45</v>
      </c>
      <c r="G36157" s="1" t="s">
        <v>168604</v>
      </c>
      <c r="H36157" s="1" t="s">
        <v>168605</v>
      </c>
      <c r="I36157" s="1" t="s">
        <v>168606</v>
      </c>
    </row>
    <row r="36158" spans="1:9" x14ac:dyDescent="0.2">
      <c r="A36158" s="1" t="s">
        <v>168607</v>
      </c>
      <c r="B36158" s="1" t="s">
        <v>168608</v>
      </c>
      <c r="C36158" s="1">
        <v>282895253</v>
      </c>
      <c r="D36158" t="s">
        <v>261096</v>
      </c>
      <c r="E36158" t="s">
        <v>264127</v>
      </c>
      <c r="F36158" s="1">
        <v>5347</v>
      </c>
      <c r="G36158" s="1" t="s">
        <v>168609</v>
      </c>
      <c r="H36158" s="1" t="s">
        <v>168610</v>
      </c>
      <c r="I36158" s="1" t="s">
        <v>168611</v>
      </c>
    </row>
    <row r="36159" spans="1:9" x14ac:dyDescent="0.2">
      <c r="A36159" s="1" t="s">
        <v>168612</v>
      </c>
      <c r="B36159" s="1" t="s">
        <v>168613</v>
      </c>
      <c r="C36159" s="1">
        <v>290486295</v>
      </c>
      <c r="D36159" t="s">
        <v>261096</v>
      </c>
      <c r="E36159" t="s">
        <v>264127</v>
      </c>
      <c r="F36159" s="1">
        <v>22</v>
      </c>
      <c r="G36159" s="1" t="s">
        <v>168614</v>
      </c>
      <c r="H36159" s="1" t="s">
        <v>168615</v>
      </c>
      <c r="I36159" s="1" t="s">
        <v>168616</v>
      </c>
    </row>
    <row r="36160" spans="1:9" x14ac:dyDescent="0.2">
      <c r="A36160" s="1" t="s">
        <v>168617</v>
      </c>
      <c r="B36160" s="1" t="s">
        <v>168618</v>
      </c>
      <c r="C36160" s="1">
        <v>291425630</v>
      </c>
      <c r="D36160" t="s">
        <v>261096</v>
      </c>
      <c r="E36160" t="s">
        <v>264127</v>
      </c>
      <c r="F36160" s="1">
        <v>2</v>
      </c>
      <c r="G36160" s="1" t="s">
        <v>168619</v>
      </c>
      <c r="H36160" s="1" t="s">
        <v>168620</v>
      </c>
      <c r="I36160" s="1"/>
    </row>
    <row r="36161" spans="1:9" x14ac:dyDescent="0.2">
      <c r="A36161" s="1" t="s">
        <v>168621</v>
      </c>
      <c r="B36161" s="1" t="s">
        <v>168622</v>
      </c>
      <c r="C36161" s="1">
        <v>290829204</v>
      </c>
      <c r="D36161" t="s">
        <v>261096</v>
      </c>
      <c r="E36161" t="s">
        <v>264127</v>
      </c>
      <c r="F36161" s="1">
        <v>8</v>
      </c>
      <c r="G36161" s="1" t="s">
        <v>168623</v>
      </c>
      <c r="H36161" s="1" t="s">
        <v>168624</v>
      </c>
      <c r="I36161" s="1" t="s">
        <v>168625</v>
      </c>
    </row>
    <row r="36162" spans="1:9" x14ac:dyDescent="0.2">
      <c r="A36162" s="1" t="s">
        <v>168626</v>
      </c>
      <c r="B36162" s="1" t="s">
        <v>168627</v>
      </c>
      <c r="C36162" s="1">
        <v>290526825</v>
      </c>
      <c r="D36162" t="s">
        <v>261096</v>
      </c>
      <c r="E36162" t="s">
        <v>264127</v>
      </c>
      <c r="F36162" s="1">
        <v>14</v>
      </c>
      <c r="G36162" s="1" t="s">
        <v>168628</v>
      </c>
      <c r="H36162" s="1" t="s">
        <v>168629</v>
      </c>
      <c r="I36162" s="1" t="s">
        <v>168630</v>
      </c>
    </row>
    <row r="36163" spans="1:9" x14ac:dyDescent="0.2">
      <c r="A36163" s="1" t="s">
        <v>168631</v>
      </c>
      <c r="B36163" s="1" t="s">
        <v>168632</v>
      </c>
      <c r="C36163" s="1">
        <v>291420681</v>
      </c>
      <c r="D36163" t="s">
        <v>261096</v>
      </c>
      <c r="E36163" t="s">
        <v>264127</v>
      </c>
      <c r="F36163" s="1">
        <v>1276</v>
      </c>
      <c r="G36163" s="1" t="s">
        <v>168633</v>
      </c>
      <c r="H36163" s="1" t="s">
        <v>168634</v>
      </c>
      <c r="I36163" s="1" t="s">
        <v>168635</v>
      </c>
    </row>
    <row r="36164" spans="1:9" x14ac:dyDescent="0.2">
      <c r="A36164" s="1" t="s">
        <v>168636</v>
      </c>
      <c r="B36164" s="1" t="s">
        <v>168637</v>
      </c>
      <c r="C36164" s="1">
        <v>290526122</v>
      </c>
      <c r="D36164" t="s">
        <v>261096</v>
      </c>
      <c r="E36164" t="s">
        <v>264127</v>
      </c>
      <c r="F36164" s="1">
        <v>1</v>
      </c>
      <c r="G36164" s="1" t="s">
        <v>168638</v>
      </c>
      <c r="H36164" s="1" t="s">
        <v>168639</v>
      </c>
      <c r="I36164" s="1" t="s">
        <v>168640</v>
      </c>
    </row>
    <row r="36165" spans="1:9" x14ac:dyDescent="0.2">
      <c r="A36165" s="1" t="s">
        <v>168641</v>
      </c>
      <c r="B36165" s="1" t="s">
        <v>168642</v>
      </c>
      <c r="C36165" s="1">
        <v>283120098</v>
      </c>
      <c r="D36165" t="s">
        <v>261096</v>
      </c>
      <c r="E36165" t="s">
        <v>264127</v>
      </c>
      <c r="F36165" s="1">
        <v>16</v>
      </c>
      <c r="G36165" s="1" t="s">
        <v>168643</v>
      </c>
      <c r="H36165" s="1" t="s">
        <v>168644</v>
      </c>
      <c r="I36165" s="1" t="s">
        <v>168645</v>
      </c>
    </row>
    <row r="36166" spans="1:9" x14ac:dyDescent="0.2">
      <c r="A36166" s="1" t="s">
        <v>168646</v>
      </c>
      <c r="B36166" s="1" t="s">
        <v>168647</v>
      </c>
      <c r="C36166" s="1">
        <v>284203543</v>
      </c>
      <c r="D36166" t="s">
        <v>261096</v>
      </c>
      <c r="E36166" t="s">
        <v>264127</v>
      </c>
      <c r="F36166" s="1">
        <v>16</v>
      </c>
      <c r="G36166" s="1" t="s">
        <v>168648</v>
      </c>
      <c r="H36166" s="1" t="s">
        <v>168649</v>
      </c>
      <c r="I36166" s="1" t="s">
        <v>168650</v>
      </c>
    </row>
    <row r="36167" spans="1:9" x14ac:dyDescent="0.2">
      <c r="A36167" s="1" t="s">
        <v>168651</v>
      </c>
      <c r="B36167" s="1" t="s">
        <v>168652</v>
      </c>
      <c r="C36167" s="1">
        <v>291035361</v>
      </c>
      <c r="D36167" t="s">
        <v>261096</v>
      </c>
      <c r="E36167" t="s">
        <v>264127</v>
      </c>
      <c r="F36167" s="1">
        <v>52</v>
      </c>
      <c r="G36167" s="1" t="s">
        <v>168653</v>
      </c>
      <c r="H36167" s="1" t="s">
        <v>168654</v>
      </c>
      <c r="I36167" s="1" t="s">
        <v>168655</v>
      </c>
    </row>
    <row r="36168" spans="1:9" x14ac:dyDescent="0.2">
      <c r="A36168" s="1" t="s">
        <v>168656</v>
      </c>
      <c r="B36168" s="1" t="s">
        <v>168657</v>
      </c>
      <c r="C36168" s="1">
        <v>291433875</v>
      </c>
      <c r="D36168" t="s">
        <v>261096</v>
      </c>
      <c r="E36168" t="s">
        <v>264127</v>
      </c>
      <c r="F36168" s="1">
        <v>12</v>
      </c>
      <c r="G36168" s="1" t="s">
        <v>168658</v>
      </c>
      <c r="H36168" s="1" t="s">
        <v>168659</v>
      </c>
      <c r="I36168" s="1" t="s">
        <v>168660</v>
      </c>
    </row>
    <row r="36169" spans="1:9" x14ac:dyDescent="0.2">
      <c r="A36169" s="1" t="s">
        <v>168661</v>
      </c>
      <c r="B36169" s="1" t="s">
        <v>168662</v>
      </c>
      <c r="C36169" s="1">
        <v>290488718</v>
      </c>
      <c r="D36169" t="s">
        <v>261107</v>
      </c>
      <c r="E36169" t="s">
        <v>264340</v>
      </c>
      <c r="F36169" s="1">
        <v>1</v>
      </c>
      <c r="G36169" s="1" t="s">
        <v>168663</v>
      </c>
      <c r="H36169" s="1" t="s">
        <v>168664</v>
      </c>
      <c r="I36169" s="1"/>
    </row>
    <row r="36170" spans="1:9" x14ac:dyDescent="0.2">
      <c r="A36170" s="1" t="s">
        <v>148310</v>
      </c>
      <c r="B36170" s="1" t="s">
        <v>168665</v>
      </c>
      <c r="C36170" s="1">
        <v>282401106</v>
      </c>
      <c r="D36170" t="s">
        <v>261096</v>
      </c>
      <c r="E36170" t="s">
        <v>264127</v>
      </c>
      <c r="F36170" s="1">
        <v>27012</v>
      </c>
      <c r="G36170" s="1" t="s">
        <v>168666</v>
      </c>
      <c r="H36170" s="1" t="s">
        <v>168667</v>
      </c>
      <c r="I36170" s="1" t="s">
        <v>168668</v>
      </c>
    </row>
    <row r="36171" spans="1:9" x14ac:dyDescent="0.2">
      <c r="A36171" s="1" t="s">
        <v>168669</v>
      </c>
      <c r="B36171" s="1" t="s">
        <v>168670</v>
      </c>
      <c r="C36171" s="1">
        <v>290485739</v>
      </c>
      <c r="D36171" t="s">
        <v>261096</v>
      </c>
      <c r="E36171" t="s">
        <v>264127</v>
      </c>
      <c r="F36171" s="1">
        <v>4</v>
      </c>
      <c r="G36171" s="1" t="s">
        <v>168671</v>
      </c>
      <c r="H36171" s="1" t="s">
        <v>168672</v>
      </c>
      <c r="I36171" s="1"/>
    </row>
    <row r="36172" spans="1:9" x14ac:dyDescent="0.2">
      <c r="A36172" s="1" t="s">
        <v>168673</v>
      </c>
      <c r="B36172" s="1" t="s">
        <v>168674</v>
      </c>
      <c r="C36172" s="1">
        <v>290484837</v>
      </c>
      <c r="D36172" t="s">
        <v>261096</v>
      </c>
      <c r="E36172" t="s">
        <v>264127</v>
      </c>
      <c r="F36172" s="1">
        <v>19</v>
      </c>
      <c r="G36172" s="1" t="s">
        <v>168675</v>
      </c>
      <c r="H36172" s="1" t="s">
        <v>168676</v>
      </c>
      <c r="I36172" s="1" t="s">
        <v>168677</v>
      </c>
    </row>
    <row r="36173" spans="1:9" x14ac:dyDescent="0.2">
      <c r="A36173" s="1" t="s">
        <v>168678</v>
      </c>
      <c r="B36173" s="1" t="s">
        <v>168679</v>
      </c>
      <c r="C36173" s="1">
        <v>290526161</v>
      </c>
      <c r="D36173" t="s">
        <v>261096</v>
      </c>
      <c r="E36173" t="s">
        <v>264127</v>
      </c>
      <c r="F36173" s="1">
        <v>79</v>
      </c>
      <c r="G36173" s="1" t="s">
        <v>168680</v>
      </c>
      <c r="H36173" s="1" t="s">
        <v>168681</v>
      </c>
      <c r="I36173" s="1" t="s">
        <v>168682</v>
      </c>
    </row>
    <row r="36174" spans="1:9" x14ac:dyDescent="0.2">
      <c r="A36174" s="1" t="s">
        <v>168683</v>
      </c>
      <c r="B36174" s="1" t="s">
        <v>168684</v>
      </c>
      <c r="C36174" s="1">
        <v>284203534</v>
      </c>
      <c r="D36174" t="s">
        <v>261096</v>
      </c>
      <c r="E36174" t="s">
        <v>264127</v>
      </c>
      <c r="F36174" s="1">
        <v>19</v>
      </c>
      <c r="G36174" s="1" t="s">
        <v>168685</v>
      </c>
      <c r="H36174" s="1" t="s">
        <v>168686</v>
      </c>
      <c r="I36174" s="1" t="s">
        <v>168687</v>
      </c>
    </row>
    <row r="36175" spans="1:9" x14ac:dyDescent="0.2">
      <c r="A36175" s="1" t="s">
        <v>168688</v>
      </c>
      <c r="B36175" s="1" t="s">
        <v>168689</v>
      </c>
      <c r="C36175" s="1">
        <v>290484162</v>
      </c>
      <c r="D36175" t="s">
        <v>261096</v>
      </c>
      <c r="E36175" t="s">
        <v>264127</v>
      </c>
      <c r="F36175" s="1">
        <v>1</v>
      </c>
      <c r="G36175" s="1" t="s">
        <v>168690</v>
      </c>
      <c r="H36175" s="1" t="s">
        <v>168691</v>
      </c>
      <c r="I36175" s="1" t="s">
        <v>168692</v>
      </c>
    </row>
    <row r="36176" spans="1:9" x14ac:dyDescent="0.2">
      <c r="A36176" s="1" t="s">
        <v>168693</v>
      </c>
      <c r="B36176" s="1" t="s">
        <v>168694</v>
      </c>
      <c r="C36176" s="1">
        <v>290483112</v>
      </c>
      <c r="D36176" t="s">
        <v>261096</v>
      </c>
      <c r="E36176" t="s">
        <v>264127</v>
      </c>
      <c r="F36176" s="1">
        <v>33</v>
      </c>
      <c r="G36176" s="1" t="s">
        <v>168695</v>
      </c>
      <c r="H36176" s="1" t="s">
        <v>168696</v>
      </c>
      <c r="I36176" s="1" t="s">
        <v>168697</v>
      </c>
    </row>
    <row r="36177" spans="1:9" x14ac:dyDescent="0.2">
      <c r="A36177" s="1" t="s">
        <v>168698</v>
      </c>
      <c r="B36177" s="1" t="s">
        <v>168699</v>
      </c>
      <c r="C36177" s="1">
        <v>285275135</v>
      </c>
      <c r="D36177" t="s">
        <v>261096</v>
      </c>
      <c r="E36177" t="s">
        <v>264127</v>
      </c>
      <c r="F36177" s="1">
        <v>67</v>
      </c>
      <c r="G36177" s="1" t="s">
        <v>168700</v>
      </c>
      <c r="H36177" s="1" t="s">
        <v>168701</v>
      </c>
      <c r="I36177" s="1" t="s">
        <v>168702</v>
      </c>
    </row>
    <row r="36178" spans="1:9" x14ac:dyDescent="0.2">
      <c r="A36178" s="1" t="s">
        <v>168703</v>
      </c>
      <c r="B36178" s="1" t="s">
        <v>168704</v>
      </c>
      <c r="C36178" s="1">
        <v>291420192</v>
      </c>
      <c r="D36178" t="s">
        <v>261096</v>
      </c>
      <c r="E36178" t="s">
        <v>264127</v>
      </c>
      <c r="F36178" s="1">
        <v>44</v>
      </c>
      <c r="G36178" s="1" t="s">
        <v>168705</v>
      </c>
      <c r="H36178" s="1" t="s">
        <v>168706</v>
      </c>
      <c r="I36178" s="1"/>
    </row>
    <row r="36179" spans="1:9" x14ac:dyDescent="0.2">
      <c r="A36179" s="1" t="s">
        <v>168707</v>
      </c>
      <c r="B36179" s="1" t="s">
        <v>168708</v>
      </c>
      <c r="C36179" s="1">
        <v>291433177</v>
      </c>
      <c r="D36179" t="s">
        <v>261096</v>
      </c>
      <c r="E36179" t="s">
        <v>264127</v>
      </c>
      <c r="F36179" s="1">
        <v>8</v>
      </c>
      <c r="G36179" s="1" t="s">
        <v>168709</v>
      </c>
      <c r="H36179" s="1" t="s">
        <v>168710</v>
      </c>
      <c r="I36179" s="1" t="s">
        <v>168711</v>
      </c>
    </row>
    <row r="36180" spans="1:9" x14ac:dyDescent="0.2">
      <c r="A36180" s="1" t="s">
        <v>168712</v>
      </c>
      <c r="B36180" s="1" t="s">
        <v>168713</v>
      </c>
      <c r="C36180" s="1">
        <v>290490542</v>
      </c>
      <c r="D36180" t="s">
        <v>261096</v>
      </c>
      <c r="E36180" t="s">
        <v>264127</v>
      </c>
      <c r="F36180" s="1">
        <v>35</v>
      </c>
      <c r="G36180" s="1" t="s">
        <v>168714</v>
      </c>
      <c r="H36180" s="1" t="s">
        <v>168715</v>
      </c>
      <c r="I36180" s="1" t="s">
        <v>168716</v>
      </c>
    </row>
    <row r="36181" spans="1:9" x14ac:dyDescent="0.2">
      <c r="A36181" s="1" t="s">
        <v>168717</v>
      </c>
      <c r="B36181" s="1" t="s">
        <v>168718</v>
      </c>
      <c r="C36181" s="1">
        <v>289847543</v>
      </c>
      <c r="D36181" t="s">
        <v>261107</v>
      </c>
      <c r="E36181" t="s">
        <v>264340</v>
      </c>
      <c r="F36181" s="1">
        <v>3</v>
      </c>
      <c r="G36181" s="1" t="s">
        <v>168719</v>
      </c>
      <c r="H36181" s="1" t="s">
        <v>168720</v>
      </c>
      <c r="I36181" s="1" t="s">
        <v>168721</v>
      </c>
    </row>
    <row r="36182" spans="1:9" x14ac:dyDescent="0.2">
      <c r="A36182" s="1" t="s">
        <v>168722</v>
      </c>
      <c r="B36182" s="1" t="s">
        <v>168723</v>
      </c>
      <c r="C36182" s="1">
        <v>291430184</v>
      </c>
      <c r="D36182" t="s">
        <v>261096</v>
      </c>
      <c r="E36182" t="s">
        <v>264127</v>
      </c>
      <c r="F36182" s="1">
        <v>1</v>
      </c>
      <c r="G36182" s="1" t="s">
        <v>168724</v>
      </c>
      <c r="H36182" s="1" t="s">
        <v>168725</v>
      </c>
      <c r="I36182" s="1" t="s">
        <v>168726</v>
      </c>
    </row>
    <row r="36183" spans="1:9" x14ac:dyDescent="0.2">
      <c r="A36183" s="1" t="s">
        <v>168727</v>
      </c>
      <c r="B36183" s="1" t="s">
        <v>168728</v>
      </c>
      <c r="C36183" s="1">
        <v>289600362</v>
      </c>
      <c r="D36183" t="s">
        <v>261096</v>
      </c>
      <c r="E36183" t="s">
        <v>264127</v>
      </c>
      <c r="F36183" s="1">
        <v>2</v>
      </c>
      <c r="G36183" s="1" t="s">
        <v>168729</v>
      </c>
      <c r="H36183" s="1" t="s">
        <v>168730</v>
      </c>
      <c r="I36183" s="1"/>
    </row>
    <row r="36184" spans="1:9" x14ac:dyDescent="0.2">
      <c r="A36184" s="1" t="s">
        <v>168731</v>
      </c>
      <c r="B36184" s="1" t="s">
        <v>168732</v>
      </c>
      <c r="C36184" s="1">
        <v>290492463</v>
      </c>
      <c r="D36184" t="s">
        <v>261096</v>
      </c>
      <c r="E36184" t="s">
        <v>264127</v>
      </c>
      <c r="F36184" s="1">
        <v>2</v>
      </c>
      <c r="G36184" s="1" t="s">
        <v>168733</v>
      </c>
      <c r="H36184" s="1" t="s">
        <v>168734</v>
      </c>
      <c r="I36184" s="1"/>
    </row>
    <row r="36185" spans="1:9" x14ac:dyDescent="0.2">
      <c r="A36185" s="1" t="s">
        <v>168735</v>
      </c>
      <c r="B36185" s="1" t="s">
        <v>168736</v>
      </c>
      <c r="C36185" s="1">
        <v>291419715</v>
      </c>
      <c r="D36185" t="s">
        <v>261096</v>
      </c>
      <c r="E36185" t="s">
        <v>264127</v>
      </c>
      <c r="F36185" s="1">
        <v>32</v>
      </c>
      <c r="G36185" s="1" t="s">
        <v>168737</v>
      </c>
      <c r="H36185" s="1" t="s">
        <v>168738</v>
      </c>
      <c r="I36185" s="1" t="s">
        <v>168739</v>
      </c>
    </row>
    <row r="36186" spans="1:9" x14ac:dyDescent="0.2">
      <c r="A36186" s="1" t="s">
        <v>168740</v>
      </c>
      <c r="B36186" s="1" t="s">
        <v>168741</v>
      </c>
      <c r="C36186" s="1">
        <v>291425968</v>
      </c>
      <c r="D36186" t="s">
        <v>261096</v>
      </c>
      <c r="E36186" t="s">
        <v>264127</v>
      </c>
      <c r="F36186" s="1">
        <v>2</v>
      </c>
      <c r="G36186" s="1" t="s">
        <v>168742</v>
      </c>
      <c r="H36186" s="1" t="s">
        <v>168743</v>
      </c>
      <c r="I36186" s="1" t="s">
        <v>168744</v>
      </c>
    </row>
    <row r="36187" spans="1:9" x14ac:dyDescent="0.2">
      <c r="A36187" s="1" t="s">
        <v>168745</v>
      </c>
      <c r="B36187" s="1" t="s">
        <v>168746</v>
      </c>
      <c r="C36187" s="1">
        <v>291421004</v>
      </c>
      <c r="D36187" t="s">
        <v>261096</v>
      </c>
      <c r="E36187" t="s">
        <v>264127</v>
      </c>
      <c r="F36187" s="1">
        <v>19</v>
      </c>
      <c r="G36187" s="1" t="s">
        <v>168747</v>
      </c>
      <c r="H36187" s="1" t="s">
        <v>168748</v>
      </c>
      <c r="I36187" s="1" t="s">
        <v>168749</v>
      </c>
    </row>
    <row r="36188" spans="1:9" x14ac:dyDescent="0.2">
      <c r="A36188" s="1" t="s">
        <v>168750</v>
      </c>
      <c r="B36188" s="1" t="s">
        <v>168751</v>
      </c>
      <c r="C36188" s="1">
        <v>291430967</v>
      </c>
      <c r="D36188" t="s">
        <v>261096</v>
      </c>
      <c r="E36188" t="s">
        <v>264127</v>
      </c>
      <c r="F36188" s="1">
        <v>2</v>
      </c>
      <c r="G36188" s="1" t="s">
        <v>168752</v>
      </c>
      <c r="H36188" s="1" t="s">
        <v>168753</v>
      </c>
      <c r="I36188" s="1"/>
    </row>
    <row r="36189" spans="1:9" x14ac:dyDescent="0.2">
      <c r="A36189" s="1" t="s">
        <v>168754</v>
      </c>
      <c r="B36189" s="1" t="s">
        <v>168755</v>
      </c>
      <c r="C36189" s="1">
        <v>284203638</v>
      </c>
      <c r="D36189" t="s">
        <v>261096</v>
      </c>
      <c r="E36189" t="s">
        <v>264127</v>
      </c>
      <c r="F36189" s="1">
        <v>15</v>
      </c>
      <c r="G36189" s="1" t="s">
        <v>168756</v>
      </c>
      <c r="H36189" s="1" t="s">
        <v>168757</v>
      </c>
      <c r="I36189" s="1"/>
    </row>
    <row r="36190" spans="1:9" x14ac:dyDescent="0.2">
      <c r="A36190" s="1" t="s">
        <v>168758</v>
      </c>
      <c r="B36190" s="1" t="s">
        <v>168759</v>
      </c>
      <c r="C36190" s="1">
        <v>291439793</v>
      </c>
      <c r="D36190" t="s">
        <v>261107</v>
      </c>
      <c r="E36190" t="s">
        <v>264802</v>
      </c>
      <c r="F36190" s="1">
        <v>502</v>
      </c>
      <c r="G36190" s="1" t="s">
        <v>168760</v>
      </c>
      <c r="H36190" s="1" t="s">
        <v>168761</v>
      </c>
      <c r="I36190" s="1" t="s">
        <v>168762</v>
      </c>
    </row>
    <row r="36191" spans="1:9" x14ac:dyDescent="0.2">
      <c r="A36191" s="1" t="s">
        <v>168763</v>
      </c>
      <c r="B36191" s="1" t="s">
        <v>168764</v>
      </c>
      <c r="C36191" s="1">
        <v>290492651</v>
      </c>
      <c r="D36191" t="s">
        <v>261096</v>
      </c>
      <c r="E36191" t="s">
        <v>264127</v>
      </c>
      <c r="F36191" s="1">
        <v>42</v>
      </c>
      <c r="G36191" s="1" t="s">
        <v>168765</v>
      </c>
      <c r="H36191" s="1" t="s">
        <v>168766</v>
      </c>
      <c r="I36191" s="1" t="s">
        <v>168767</v>
      </c>
    </row>
    <row r="36192" spans="1:9" x14ac:dyDescent="0.2">
      <c r="A36192" s="1" t="s">
        <v>168768</v>
      </c>
      <c r="B36192" s="1" t="s">
        <v>168769</v>
      </c>
      <c r="C36192" s="1">
        <v>290526080</v>
      </c>
      <c r="D36192" t="s">
        <v>261096</v>
      </c>
      <c r="E36192" t="s">
        <v>264127</v>
      </c>
      <c r="F36192" s="1">
        <v>4</v>
      </c>
      <c r="G36192" s="1" t="s">
        <v>168770</v>
      </c>
      <c r="H36192" s="1" t="s">
        <v>168771</v>
      </c>
      <c r="I36192" s="1"/>
    </row>
    <row r="36193" spans="1:9" x14ac:dyDescent="0.2">
      <c r="A36193" s="1" t="s">
        <v>168772</v>
      </c>
      <c r="B36193" s="1" t="s">
        <v>168773</v>
      </c>
      <c r="C36193" s="1">
        <v>290483262</v>
      </c>
      <c r="D36193" t="s">
        <v>261096</v>
      </c>
      <c r="E36193" t="s">
        <v>264127</v>
      </c>
      <c r="F36193" s="1">
        <v>11</v>
      </c>
      <c r="G36193" s="1" t="s">
        <v>168774</v>
      </c>
      <c r="H36193" s="1" t="s">
        <v>168775</v>
      </c>
      <c r="I36193" s="1" t="s">
        <v>168776</v>
      </c>
    </row>
    <row r="36194" spans="1:9" x14ac:dyDescent="0.2">
      <c r="A36194" s="1" t="s">
        <v>168777</v>
      </c>
      <c r="B36194" s="1" t="s">
        <v>168778</v>
      </c>
      <c r="C36194" s="1">
        <v>291443584</v>
      </c>
      <c r="D36194" t="s">
        <v>261096</v>
      </c>
      <c r="E36194" t="s">
        <v>264127</v>
      </c>
      <c r="F36194" s="1">
        <v>20</v>
      </c>
      <c r="G36194" s="1" t="s">
        <v>168779</v>
      </c>
      <c r="H36194" s="1" t="s">
        <v>168780</v>
      </c>
      <c r="I36194" s="1" t="s">
        <v>168781</v>
      </c>
    </row>
    <row r="36195" spans="1:9" x14ac:dyDescent="0.2">
      <c r="A36195" s="1" t="s">
        <v>168782</v>
      </c>
      <c r="B36195" s="1" t="s">
        <v>168783</v>
      </c>
      <c r="C36195" s="1">
        <v>289600366</v>
      </c>
      <c r="D36195" t="s">
        <v>261096</v>
      </c>
      <c r="E36195" t="s">
        <v>264127</v>
      </c>
      <c r="F36195" s="1">
        <v>14</v>
      </c>
      <c r="G36195" s="1" t="s">
        <v>168784</v>
      </c>
      <c r="H36195" s="1" t="s">
        <v>168785</v>
      </c>
      <c r="I36195" s="1"/>
    </row>
    <row r="36196" spans="1:9" x14ac:dyDescent="0.2">
      <c r="A36196" s="1" t="s">
        <v>168786</v>
      </c>
      <c r="B36196" s="1" t="s">
        <v>168787</v>
      </c>
      <c r="C36196" s="1">
        <v>291414088</v>
      </c>
      <c r="D36196" t="s">
        <v>261096</v>
      </c>
      <c r="E36196" t="s">
        <v>264127</v>
      </c>
      <c r="F36196" s="1">
        <v>82</v>
      </c>
      <c r="G36196" s="1" t="s">
        <v>168788</v>
      </c>
      <c r="H36196" s="1" t="s">
        <v>168789</v>
      </c>
      <c r="I36196" s="1" t="s">
        <v>168790</v>
      </c>
    </row>
    <row r="36197" spans="1:9" x14ac:dyDescent="0.2">
      <c r="A36197" s="1" t="s">
        <v>168791</v>
      </c>
      <c r="B36197" s="1" t="s">
        <v>168792</v>
      </c>
      <c r="C36197" s="1">
        <v>291415986</v>
      </c>
      <c r="D36197" t="s">
        <v>261096</v>
      </c>
      <c r="E36197" t="s">
        <v>264127</v>
      </c>
      <c r="F36197" s="1">
        <v>9</v>
      </c>
      <c r="G36197" s="1" t="s">
        <v>168793</v>
      </c>
      <c r="H36197" s="1" t="s">
        <v>168794</v>
      </c>
      <c r="I36197" s="1" t="s">
        <v>168795</v>
      </c>
    </row>
    <row r="36198" spans="1:9" x14ac:dyDescent="0.2">
      <c r="A36198" s="1" t="s">
        <v>168796</v>
      </c>
      <c r="B36198" s="1" t="s">
        <v>168797</v>
      </c>
      <c r="C36198" s="1">
        <v>291431713</v>
      </c>
      <c r="D36198" t="s">
        <v>261096</v>
      </c>
      <c r="E36198" t="s">
        <v>264127</v>
      </c>
      <c r="F36198" s="1">
        <v>6</v>
      </c>
      <c r="G36198" s="1" t="s">
        <v>168798</v>
      </c>
      <c r="H36198" s="1" t="s">
        <v>168799</v>
      </c>
      <c r="I36198" s="1" t="s">
        <v>168800</v>
      </c>
    </row>
    <row r="36199" spans="1:9" x14ac:dyDescent="0.2">
      <c r="A36199" s="1" t="s">
        <v>168801</v>
      </c>
      <c r="B36199" s="1" t="s">
        <v>168802</v>
      </c>
      <c r="C36199" s="1">
        <v>289697456</v>
      </c>
      <c r="D36199" t="s">
        <v>261096</v>
      </c>
      <c r="E36199" t="s">
        <v>264127</v>
      </c>
      <c r="F36199" s="1">
        <v>86</v>
      </c>
      <c r="G36199" s="1" t="s">
        <v>168803</v>
      </c>
      <c r="H36199" s="1" t="s">
        <v>168804</v>
      </c>
      <c r="I36199" s="1" t="s">
        <v>168805</v>
      </c>
    </row>
    <row r="36200" spans="1:9" x14ac:dyDescent="0.2">
      <c r="A36200" s="1" t="s">
        <v>168806</v>
      </c>
      <c r="B36200" s="1" t="s">
        <v>168807</v>
      </c>
      <c r="C36200" s="1">
        <v>290485743</v>
      </c>
      <c r="D36200" t="s">
        <v>261096</v>
      </c>
      <c r="E36200" t="s">
        <v>264127</v>
      </c>
      <c r="F36200" s="1">
        <v>7</v>
      </c>
      <c r="G36200" s="1" t="s">
        <v>168808</v>
      </c>
      <c r="H36200" s="1" t="s">
        <v>168809</v>
      </c>
      <c r="I36200" s="1" t="s">
        <v>168810</v>
      </c>
    </row>
    <row r="36201" spans="1:9" x14ac:dyDescent="0.2">
      <c r="A36201" s="1" t="s">
        <v>168811</v>
      </c>
      <c r="B36201" s="1" t="s">
        <v>168812</v>
      </c>
      <c r="C36201" s="1">
        <v>290489259</v>
      </c>
      <c r="D36201" t="s">
        <v>261096</v>
      </c>
      <c r="E36201" t="s">
        <v>264127</v>
      </c>
      <c r="F36201" s="1">
        <v>13</v>
      </c>
      <c r="G36201" s="1" t="s">
        <v>168813</v>
      </c>
      <c r="H36201" s="1" t="s">
        <v>168814</v>
      </c>
      <c r="I36201" s="1"/>
    </row>
    <row r="36202" spans="1:9" x14ac:dyDescent="0.2">
      <c r="A36202" s="1" t="s">
        <v>168815</v>
      </c>
      <c r="B36202" s="1" t="s">
        <v>168816</v>
      </c>
      <c r="C36202" s="1">
        <v>290526559</v>
      </c>
      <c r="D36202" t="s">
        <v>261096</v>
      </c>
      <c r="E36202" t="s">
        <v>264127</v>
      </c>
      <c r="F36202" s="1">
        <v>10</v>
      </c>
      <c r="G36202" s="1" t="s">
        <v>168817</v>
      </c>
      <c r="H36202" s="1" t="s">
        <v>168818</v>
      </c>
      <c r="I36202" s="1" t="s">
        <v>168819</v>
      </c>
    </row>
    <row r="36203" spans="1:9" x14ac:dyDescent="0.2">
      <c r="A36203" s="1" t="s">
        <v>168820</v>
      </c>
      <c r="B36203" s="1" t="s">
        <v>168821</v>
      </c>
      <c r="C36203" s="1">
        <v>290492075</v>
      </c>
      <c r="D36203" t="s">
        <v>261096</v>
      </c>
      <c r="E36203" t="s">
        <v>264127</v>
      </c>
      <c r="F36203" s="1">
        <v>7</v>
      </c>
      <c r="G36203" s="1" t="s">
        <v>168822</v>
      </c>
      <c r="H36203" s="1" t="s">
        <v>168823</v>
      </c>
      <c r="I36203" s="1" t="s">
        <v>168824</v>
      </c>
    </row>
    <row r="36204" spans="1:9" x14ac:dyDescent="0.2">
      <c r="A36204" s="1" t="s">
        <v>168825</v>
      </c>
      <c r="B36204" s="1" t="s">
        <v>168826</v>
      </c>
      <c r="C36204" s="1">
        <v>290492765</v>
      </c>
      <c r="D36204" t="s">
        <v>264406</v>
      </c>
      <c r="E36204" t="s">
        <v>264803</v>
      </c>
      <c r="F36204" s="1">
        <v>155</v>
      </c>
      <c r="G36204" s="1" t="s">
        <v>168827</v>
      </c>
      <c r="H36204" s="1" t="s">
        <v>168828</v>
      </c>
      <c r="I36204" s="1"/>
    </row>
    <row r="36205" spans="1:9" x14ac:dyDescent="0.2">
      <c r="A36205" s="1" t="s">
        <v>168829</v>
      </c>
      <c r="B36205" s="1" t="s">
        <v>168830</v>
      </c>
      <c r="C36205" s="1">
        <v>291417333</v>
      </c>
      <c r="D36205" t="s">
        <v>261096</v>
      </c>
      <c r="E36205" t="s">
        <v>264127</v>
      </c>
      <c r="F36205" s="1">
        <v>512</v>
      </c>
      <c r="G36205" s="1" t="s">
        <v>168831</v>
      </c>
      <c r="H36205" s="1" t="s">
        <v>168832</v>
      </c>
      <c r="I36205" s="1" t="s">
        <v>168833</v>
      </c>
    </row>
    <row r="36206" spans="1:9" x14ac:dyDescent="0.2">
      <c r="A36206" s="1" t="s">
        <v>168834</v>
      </c>
      <c r="B36206" s="1" t="s">
        <v>168835</v>
      </c>
      <c r="C36206" s="1">
        <v>291434637</v>
      </c>
      <c r="D36206" t="s">
        <v>261096</v>
      </c>
      <c r="E36206" t="s">
        <v>264127</v>
      </c>
      <c r="F36206" s="1">
        <v>2</v>
      </c>
      <c r="G36206" s="1" t="s">
        <v>168836</v>
      </c>
      <c r="H36206" s="1" t="s">
        <v>168837</v>
      </c>
      <c r="I36206" s="1"/>
    </row>
    <row r="36207" spans="1:9" x14ac:dyDescent="0.2">
      <c r="A36207" s="1" t="s">
        <v>168838</v>
      </c>
      <c r="B36207" s="1" t="s">
        <v>168839</v>
      </c>
      <c r="C36207" s="1">
        <v>290483011</v>
      </c>
      <c r="D36207" t="s">
        <v>261096</v>
      </c>
      <c r="E36207" t="s">
        <v>264127</v>
      </c>
      <c r="F36207" s="1">
        <v>8</v>
      </c>
      <c r="G36207" s="1" t="s">
        <v>168840</v>
      </c>
      <c r="H36207" s="1" t="s">
        <v>168841</v>
      </c>
      <c r="I36207" s="1" t="s">
        <v>168842</v>
      </c>
    </row>
    <row r="36208" spans="1:9" x14ac:dyDescent="0.2">
      <c r="A36208" s="1" t="s">
        <v>168843</v>
      </c>
      <c r="B36208" s="1" t="s">
        <v>168844</v>
      </c>
      <c r="C36208" s="1">
        <v>283120429</v>
      </c>
      <c r="D36208" t="s">
        <v>261096</v>
      </c>
      <c r="E36208" t="s">
        <v>264127</v>
      </c>
      <c r="F36208" s="1">
        <v>61</v>
      </c>
      <c r="G36208" s="1" t="s">
        <v>168845</v>
      </c>
      <c r="H36208" s="1" t="s">
        <v>168846</v>
      </c>
      <c r="I36208" s="1"/>
    </row>
    <row r="36209" spans="1:9" x14ac:dyDescent="0.2">
      <c r="A36209" s="1" t="s">
        <v>168847</v>
      </c>
      <c r="B36209" s="1" t="s">
        <v>168848</v>
      </c>
      <c r="C36209" s="1">
        <v>291419094</v>
      </c>
      <c r="D36209" t="s">
        <v>261096</v>
      </c>
      <c r="E36209" t="s">
        <v>264127</v>
      </c>
      <c r="F36209" s="1">
        <v>8</v>
      </c>
      <c r="G36209" s="1" t="s">
        <v>168849</v>
      </c>
      <c r="H36209" s="1" t="s">
        <v>168850</v>
      </c>
      <c r="I36209" s="1" t="s">
        <v>168851</v>
      </c>
    </row>
    <row r="36210" spans="1:9" x14ac:dyDescent="0.2">
      <c r="A36210" s="1" t="s">
        <v>168852</v>
      </c>
      <c r="B36210" s="1" t="s">
        <v>168853</v>
      </c>
      <c r="C36210" s="1">
        <v>290520823</v>
      </c>
      <c r="D36210" t="s">
        <v>261096</v>
      </c>
      <c r="E36210" t="s">
        <v>264127</v>
      </c>
      <c r="F36210" s="1">
        <v>37</v>
      </c>
      <c r="G36210" s="1" t="s">
        <v>168854</v>
      </c>
      <c r="H36210" s="1" t="s">
        <v>168855</v>
      </c>
      <c r="I36210" s="1" t="s">
        <v>168856</v>
      </c>
    </row>
    <row r="36211" spans="1:9" x14ac:dyDescent="0.2">
      <c r="A36211" s="1" t="s">
        <v>168857</v>
      </c>
      <c r="B36211" s="1" t="s">
        <v>168858</v>
      </c>
      <c r="C36211" s="1">
        <v>290483261</v>
      </c>
      <c r="D36211" t="s">
        <v>261096</v>
      </c>
      <c r="E36211" t="s">
        <v>264127</v>
      </c>
      <c r="F36211" s="1">
        <v>3</v>
      </c>
      <c r="G36211" s="1" t="s">
        <v>168859</v>
      </c>
      <c r="H36211" s="1" t="s">
        <v>168860</v>
      </c>
      <c r="I36211" s="1" t="s">
        <v>168861</v>
      </c>
    </row>
    <row r="36212" spans="1:9" x14ac:dyDescent="0.2">
      <c r="A36212" s="1" t="s">
        <v>168862</v>
      </c>
      <c r="B36212" s="1" t="s">
        <v>168863</v>
      </c>
      <c r="C36212" s="1">
        <v>290484065</v>
      </c>
      <c r="D36212" t="s">
        <v>261096</v>
      </c>
      <c r="E36212" t="s">
        <v>264127</v>
      </c>
      <c r="F36212" s="1">
        <v>2</v>
      </c>
      <c r="G36212" s="1" t="s">
        <v>168864</v>
      </c>
      <c r="H36212" s="1" t="s">
        <v>168865</v>
      </c>
      <c r="I36212" s="1" t="s">
        <v>168866</v>
      </c>
    </row>
    <row r="36213" spans="1:9" x14ac:dyDescent="0.2">
      <c r="A36213" s="1" t="s">
        <v>168867</v>
      </c>
      <c r="B36213" s="1" t="s">
        <v>168868</v>
      </c>
      <c r="C36213" s="1">
        <v>290482451</v>
      </c>
      <c r="D36213" t="s">
        <v>261096</v>
      </c>
      <c r="E36213" t="s">
        <v>264127</v>
      </c>
      <c r="F36213" s="1">
        <v>5</v>
      </c>
      <c r="G36213" s="1" t="s">
        <v>168869</v>
      </c>
      <c r="H36213" s="1" t="s">
        <v>168870</v>
      </c>
      <c r="I36213" s="1" t="s">
        <v>168871</v>
      </c>
    </row>
    <row r="36214" spans="1:9" x14ac:dyDescent="0.2">
      <c r="A36214" s="1" t="s">
        <v>168872</v>
      </c>
      <c r="B36214" s="1" t="s">
        <v>168873</v>
      </c>
      <c r="C36214" s="1">
        <v>290484145</v>
      </c>
      <c r="D36214" t="s">
        <v>261096</v>
      </c>
      <c r="E36214" t="s">
        <v>264127</v>
      </c>
      <c r="F36214" s="1">
        <v>28</v>
      </c>
      <c r="G36214" s="1" t="s">
        <v>168874</v>
      </c>
      <c r="H36214" s="1" t="s">
        <v>168875</v>
      </c>
      <c r="I36214" s="1"/>
    </row>
    <row r="36215" spans="1:9" x14ac:dyDescent="0.2">
      <c r="A36215" s="1" t="s">
        <v>168876</v>
      </c>
      <c r="B36215" s="1" t="s">
        <v>168877</v>
      </c>
      <c r="C36215" s="1">
        <v>290490506</v>
      </c>
      <c r="D36215" t="s">
        <v>261096</v>
      </c>
      <c r="E36215" t="s">
        <v>264127</v>
      </c>
      <c r="F36215" s="1">
        <v>7455</v>
      </c>
      <c r="G36215" s="1" t="s">
        <v>168878</v>
      </c>
      <c r="H36215" s="1" t="s">
        <v>168879</v>
      </c>
      <c r="I36215" s="1" t="s">
        <v>168880</v>
      </c>
    </row>
    <row r="36216" spans="1:9" x14ac:dyDescent="0.2">
      <c r="A36216" s="1" t="s">
        <v>168881</v>
      </c>
      <c r="B36216" s="1" t="s">
        <v>168882</v>
      </c>
      <c r="C36216" s="1">
        <v>291431354</v>
      </c>
      <c r="D36216" t="s">
        <v>261096</v>
      </c>
      <c r="E36216" t="s">
        <v>264127</v>
      </c>
      <c r="F36216" s="1">
        <v>7</v>
      </c>
      <c r="G36216" s="1" t="s">
        <v>168883</v>
      </c>
      <c r="H36216" s="1" t="s">
        <v>168884</v>
      </c>
      <c r="I36216" s="1" t="s">
        <v>168885</v>
      </c>
    </row>
    <row r="36217" spans="1:9" x14ac:dyDescent="0.2">
      <c r="A36217" s="1" t="s">
        <v>168886</v>
      </c>
      <c r="B36217" s="1" t="s">
        <v>168887</v>
      </c>
      <c r="C36217" s="1">
        <v>291420429</v>
      </c>
      <c r="D36217" t="s">
        <v>261096</v>
      </c>
      <c r="E36217" t="s">
        <v>264127</v>
      </c>
      <c r="F36217" s="1">
        <v>2</v>
      </c>
      <c r="G36217" s="1" t="s">
        <v>168888</v>
      </c>
      <c r="H36217" s="1" t="s">
        <v>168889</v>
      </c>
      <c r="I36217" s="1" t="s">
        <v>168890</v>
      </c>
    </row>
    <row r="36218" spans="1:9" x14ac:dyDescent="0.2">
      <c r="A36218" s="1" t="s">
        <v>168891</v>
      </c>
      <c r="B36218" s="1" t="s">
        <v>168892</v>
      </c>
      <c r="C36218" s="1">
        <v>290521331</v>
      </c>
      <c r="D36218" t="s">
        <v>261107</v>
      </c>
      <c r="E36218" t="s">
        <v>264340</v>
      </c>
      <c r="F36218" s="1">
        <v>10</v>
      </c>
      <c r="G36218" s="1" t="s">
        <v>168893</v>
      </c>
      <c r="H36218" s="1" t="s">
        <v>168894</v>
      </c>
      <c r="I36218" s="1" t="s">
        <v>168895</v>
      </c>
    </row>
    <row r="36219" spans="1:9" x14ac:dyDescent="0.2">
      <c r="A36219" s="1" t="s">
        <v>168896</v>
      </c>
      <c r="B36219" s="1" t="s">
        <v>168897</v>
      </c>
      <c r="C36219" s="1">
        <v>291443427</v>
      </c>
      <c r="D36219" t="s">
        <v>261096</v>
      </c>
      <c r="E36219" t="s">
        <v>264127</v>
      </c>
      <c r="F36219" s="1">
        <v>13</v>
      </c>
      <c r="G36219" s="1" t="s">
        <v>168898</v>
      </c>
      <c r="H36219" s="1" t="s">
        <v>168899</v>
      </c>
      <c r="I36219" s="1"/>
    </row>
    <row r="36220" spans="1:9" x14ac:dyDescent="0.2">
      <c r="A36220" s="1" t="s">
        <v>168900</v>
      </c>
      <c r="B36220" s="1" t="s">
        <v>168901</v>
      </c>
      <c r="C36220" s="1">
        <v>291035019</v>
      </c>
      <c r="D36220" t="s">
        <v>261096</v>
      </c>
      <c r="E36220" t="s">
        <v>264127</v>
      </c>
      <c r="F36220" s="1">
        <v>18</v>
      </c>
      <c r="G36220" s="1" t="s">
        <v>168902</v>
      </c>
      <c r="H36220" s="1" t="s">
        <v>168903</v>
      </c>
      <c r="I36220" s="1" t="s">
        <v>168904</v>
      </c>
    </row>
    <row r="36221" spans="1:9" x14ac:dyDescent="0.2">
      <c r="A36221" s="1" t="s">
        <v>168905</v>
      </c>
      <c r="B36221" s="1" t="s">
        <v>168906</v>
      </c>
      <c r="C36221" s="1">
        <v>290522320</v>
      </c>
      <c r="D36221" t="s">
        <v>261096</v>
      </c>
      <c r="E36221" t="s">
        <v>264127</v>
      </c>
      <c r="F36221" s="1">
        <v>25</v>
      </c>
      <c r="G36221" s="1" t="s">
        <v>168907</v>
      </c>
      <c r="H36221" s="1" t="s">
        <v>168908</v>
      </c>
      <c r="I36221" s="1" t="s">
        <v>168909</v>
      </c>
    </row>
    <row r="36222" spans="1:9" x14ac:dyDescent="0.2">
      <c r="A36222" s="1" t="s">
        <v>168910</v>
      </c>
      <c r="B36222" s="1" t="s">
        <v>168911</v>
      </c>
      <c r="C36222" s="1">
        <v>291034710</v>
      </c>
      <c r="D36222" t="s">
        <v>261096</v>
      </c>
      <c r="E36222" t="s">
        <v>264127</v>
      </c>
      <c r="F36222" s="1">
        <v>8</v>
      </c>
      <c r="G36222" s="1" t="s">
        <v>168912</v>
      </c>
      <c r="H36222" s="1" t="s">
        <v>168913</v>
      </c>
      <c r="I36222" s="1"/>
    </row>
    <row r="36223" spans="1:9" x14ac:dyDescent="0.2">
      <c r="A36223" s="1" t="s">
        <v>168914</v>
      </c>
      <c r="B36223" s="1" t="s">
        <v>168915</v>
      </c>
      <c r="C36223" s="1">
        <v>284199733</v>
      </c>
      <c r="D36223" t="s">
        <v>261096</v>
      </c>
      <c r="E36223" t="s">
        <v>264127</v>
      </c>
      <c r="F36223" s="1">
        <v>28</v>
      </c>
      <c r="G36223" s="1" t="s">
        <v>168916</v>
      </c>
      <c r="H36223" s="1" t="s">
        <v>168917</v>
      </c>
      <c r="I36223" s="1" t="s">
        <v>168918</v>
      </c>
    </row>
    <row r="36224" spans="1:9" x14ac:dyDescent="0.2">
      <c r="A36224" s="1" t="s">
        <v>168919</v>
      </c>
      <c r="B36224" s="1" t="s">
        <v>168920</v>
      </c>
      <c r="C36224" s="1">
        <v>290485508</v>
      </c>
      <c r="D36224" t="s">
        <v>261096</v>
      </c>
      <c r="E36224" t="s">
        <v>264127</v>
      </c>
      <c r="F36224" s="1">
        <v>83</v>
      </c>
      <c r="G36224" s="1" t="s">
        <v>168921</v>
      </c>
      <c r="H36224" s="1" t="s">
        <v>168922</v>
      </c>
      <c r="I36224" s="1" t="s">
        <v>168923</v>
      </c>
    </row>
    <row r="36225" spans="1:9" x14ac:dyDescent="0.2">
      <c r="A36225" s="1" t="s">
        <v>168924</v>
      </c>
      <c r="B36225" s="1" t="s">
        <v>168925</v>
      </c>
      <c r="C36225" s="1">
        <v>290525545</v>
      </c>
      <c r="D36225" t="s">
        <v>261096</v>
      </c>
      <c r="E36225" t="s">
        <v>264127</v>
      </c>
      <c r="F36225" s="1">
        <v>37</v>
      </c>
      <c r="G36225" s="1" t="s">
        <v>168926</v>
      </c>
      <c r="H36225" s="1" t="s">
        <v>168927</v>
      </c>
      <c r="I36225" s="1" t="s">
        <v>168928</v>
      </c>
    </row>
    <row r="36226" spans="1:9" x14ac:dyDescent="0.2">
      <c r="A36226" s="1" t="s">
        <v>168929</v>
      </c>
      <c r="B36226" s="1" t="s">
        <v>168930</v>
      </c>
      <c r="C36226" s="1">
        <v>291419889</v>
      </c>
      <c r="D36226" t="s">
        <v>261096</v>
      </c>
      <c r="E36226" t="s">
        <v>264127</v>
      </c>
      <c r="F36226" s="1">
        <v>2</v>
      </c>
      <c r="G36226" s="1" t="s">
        <v>168931</v>
      </c>
      <c r="H36226" s="1" t="s">
        <v>168932</v>
      </c>
      <c r="I36226" s="1" t="s">
        <v>168933</v>
      </c>
    </row>
    <row r="36227" spans="1:9" x14ac:dyDescent="0.2">
      <c r="A36227" s="1" t="s">
        <v>168934</v>
      </c>
      <c r="B36227" s="1" t="s">
        <v>168935</v>
      </c>
      <c r="C36227" s="1">
        <v>291432957</v>
      </c>
      <c r="D36227" t="s">
        <v>261096</v>
      </c>
      <c r="E36227" t="s">
        <v>264127</v>
      </c>
      <c r="F36227" s="1">
        <v>19</v>
      </c>
      <c r="G36227" s="1" t="s">
        <v>168936</v>
      </c>
      <c r="H36227" s="1" t="s">
        <v>168937</v>
      </c>
      <c r="I36227" s="1"/>
    </row>
    <row r="36228" spans="1:9" x14ac:dyDescent="0.2">
      <c r="A36228" s="1" t="s">
        <v>168938</v>
      </c>
      <c r="B36228" s="1" t="s">
        <v>168939</v>
      </c>
      <c r="C36228" s="1">
        <v>291419032</v>
      </c>
      <c r="D36228" t="s">
        <v>261096</v>
      </c>
      <c r="E36228" t="s">
        <v>264127</v>
      </c>
      <c r="F36228" s="1">
        <v>53</v>
      </c>
      <c r="G36228" s="1" t="s">
        <v>168940</v>
      </c>
      <c r="H36228" s="1" t="s">
        <v>168941</v>
      </c>
      <c r="I36228" s="1" t="s">
        <v>168942</v>
      </c>
    </row>
    <row r="36229" spans="1:9" x14ac:dyDescent="0.2">
      <c r="A36229" s="1" t="s">
        <v>168943</v>
      </c>
      <c r="B36229" s="1" t="s">
        <v>168944</v>
      </c>
      <c r="C36229" s="1">
        <v>289600371</v>
      </c>
      <c r="D36229" t="s">
        <v>261096</v>
      </c>
      <c r="E36229" t="s">
        <v>264127</v>
      </c>
      <c r="F36229" s="1">
        <v>1</v>
      </c>
      <c r="G36229" s="1" t="s">
        <v>168945</v>
      </c>
      <c r="H36229" s="1" t="s">
        <v>168946</v>
      </c>
      <c r="I36229" s="1"/>
    </row>
    <row r="36230" spans="1:9" x14ac:dyDescent="0.2">
      <c r="A36230" s="1" t="s">
        <v>168948</v>
      </c>
      <c r="B36230" s="1" t="s">
        <v>168949</v>
      </c>
      <c r="C36230" s="1">
        <v>290523886</v>
      </c>
      <c r="D36230" t="s">
        <v>261096</v>
      </c>
      <c r="E36230" t="s">
        <v>264127</v>
      </c>
      <c r="F36230" s="1">
        <v>2</v>
      </c>
      <c r="G36230" s="1" t="s">
        <v>168950</v>
      </c>
      <c r="H36230" s="1" t="s">
        <v>168951</v>
      </c>
      <c r="I36230" s="1"/>
    </row>
    <row r="36231" spans="1:9" x14ac:dyDescent="0.2">
      <c r="A36231" s="1" t="s">
        <v>168952</v>
      </c>
      <c r="B36231" s="1" t="s">
        <v>168953</v>
      </c>
      <c r="C36231" s="1">
        <v>285274557</v>
      </c>
      <c r="D36231" t="s">
        <v>264243</v>
      </c>
      <c r="E36231" t="s">
        <v>264804</v>
      </c>
      <c r="F36231" s="1">
        <v>277</v>
      </c>
      <c r="G36231" s="1" t="s">
        <v>168954</v>
      </c>
      <c r="H36231" s="1" t="s">
        <v>168955</v>
      </c>
      <c r="I36231" s="1" t="s">
        <v>168956</v>
      </c>
    </row>
    <row r="36232" spans="1:9" x14ac:dyDescent="0.2">
      <c r="A36232" s="1" t="s">
        <v>168957</v>
      </c>
      <c r="B36232" s="1" t="s">
        <v>168958</v>
      </c>
      <c r="C36232" s="1">
        <v>290492078</v>
      </c>
      <c r="D36232" t="s">
        <v>261096</v>
      </c>
      <c r="E36232" t="s">
        <v>264127</v>
      </c>
      <c r="F36232" s="1">
        <v>1</v>
      </c>
      <c r="G36232" s="1" t="s">
        <v>168959</v>
      </c>
      <c r="H36232" s="1" t="s">
        <v>168960</v>
      </c>
      <c r="I36232" s="1" t="s">
        <v>168961</v>
      </c>
    </row>
    <row r="36233" spans="1:9" x14ac:dyDescent="0.2">
      <c r="A36233" s="1" t="s">
        <v>168962</v>
      </c>
      <c r="B36233" s="1" t="s">
        <v>168963</v>
      </c>
      <c r="C36233" s="1">
        <v>290526016</v>
      </c>
      <c r="D36233" t="s">
        <v>261096</v>
      </c>
      <c r="E36233" t="s">
        <v>264127</v>
      </c>
      <c r="F36233" s="1">
        <v>11</v>
      </c>
      <c r="G36233" s="1" t="s">
        <v>168964</v>
      </c>
      <c r="H36233" s="1" t="s">
        <v>168965</v>
      </c>
      <c r="I36233" s="1" t="s">
        <v>168966</v>
      </c>
    </row>
    <row r="36234" spans="1:9" x14ac:dyDescent="0.2">
      <c r="A36234" s="1" t="s">
        <v>168967</v>
      </c>
      <c r="B36234" s="1" t="s">
        <v>168968</v>
      </c>
      <c r="C36234" s="1">
        <v>290490671</v>
      </c>
      <c r="D36234" t="s">
        <v>261096</v>
      </c>
      <c r="E36234" t="s">
        <v>264127</v>
      </c>
      <c r="F36234" s="1">
        <v>1</v>
      </c>
      <c r="G36234" s="1" t="s">
        <v>168969</v>
      </c>
      <c r="H36234" s="1" t="s">
        <v>168970</v>
      </c>
      <c r="I36234" s="1" t="s">
        <v>168971</v>
      </c>
    </row>
    <row r="36235" spans="1:9" x14ac:dyDescent="0.2">
      <c r="A36235" s="1" t="s">
        <v>168972</v>
      </c>
      <c r="B36235" s="1" t="s">
        <v>168973</v>
      </c>
      <c r="C36235" s="1">
        <v>291414924</v>
      </c>
      <c r="D36235" t="s">
        <v>261096</v>
      </c>
      <c r="E36235" t="s">
        <v>264127</v>
      </c>
      <c r="F36235" s="1">
        <v>6</v>
      </c>
      <c r="G36235" s="1" t="s">
        <v>168974</v>
      </c>
      <c r="H36235" s="1" t="s">
        <v>168975</v>
      </c>
      <c r="I36235" s="1"/>
    </row>
    <row r="36236" spans="1:9" x14ac:dyDescent="0.2">
      <c r="A36236" s="1" t="s">
        <v>168976</v>
      </c>
      <c r="B36236" s="1" t="s">
        <v>168977</v>
      </c>
      <c r="C36236" s="1">
        <v>290526571</v>
      </c>
      <c r="D36236" t="s">
        <v>261096</v>
      </c>
      <c r="E36236" t="s">
        <v>264127</v>
      </c>
      <c r="F36236" s="1">
        <v>5</v>
      </c>
      <c r="G36236" s="1" t="s">
        <v>168978</v>
      </c>
      <c r="H36236" s="1" t="s">
        <v>168979</v>
      </c>
      <c r="I36236" s="1"/>
    </row>
    <row r="36237" spans="1:9" x14ac:dyDescent="0.2">
      <c r="A36237" s="1" t="s">
        <v>168980</v>
      </c>
      <c r="B36237" s="1" t="s">
        <v>168981</v>
      </c>
      <c r="C36237" s="1">
        <v>291440714</v>
      </c>
      <c r="D36237" t="s">
        <v>261096</v>
      </c>
      <c r="E36237" t="s">
        <v>264127</v>
      </c>
      <c r="F36237" s="1">
        <v>10</v>
      </c>
      <c r="G36237" s="1" t="s">
        <v>168982</v>
      </c>
      <c r="H36237" s="1" t="s">
        <v>168983</v>
      </c>
      <c r="I36237" s="1" t="s">
        <v>168984</v>
      </c>
    </row>
    <row r="36238" spans="1:9" x14ac:dyDescent="0.2">
      <c r="A36238" s="1" t="s">
        <v>168985</v>
      </c>
      <c r="B36238" s="1" t="s">
        <v>168986</v>
      </c>
      <c r="C36238" s="1">
        <v>290526566</v>
      </c>
      <c r="D36238" t="s">
        <v>261096</v>
      </c>
      <c r="E36238" t="s">
        <v>264127</v>
      </c>
      <c r="F36238" s="1">
        <v>1</v>
      </c>
      <c r="G36238" s="1" t="s">
        <v>168987</v>
      </c>
      <c r="H36238" s="1" t="s">
        <v>168988</v>
      </c>
      <c r="I36238" s="1"/>
    </row>
    <row r="36239" spans="1:9" x14ac:dyDescent="0.2">
      <c r="A36239" s="1" t="s">
        <v>168989</v>
      </c>
      <c r="B36239" s="1" t="s">
        <v>168990</v>
      </c>
      <c r="C36239" s="1">
        <v>290492389</v>
      </c>
      <c r="D36239" t="s">
        <v>261096</v>
      </c>
      <c r="E36239" t="s">
        <v>264127</v>
      </c>
      <c r="F36239" s="1">
        <v>19</v>
      </c>
      <c r="G36239" s="1" t="s">
        <v>168991</v>
      </c>
      <c r="H36239" s="1" t="s">
        <v>168992</v>
      </c>
      <c r="I36239" s="1"/>
    </row>
    <row r="36240" spans="1:9" x14ac:dyDescent="0.2">
      <c r="A36240" s="1" t="s">
        <v>168993</v>
      </c>
      <c r="B36240" s="1" t="s">
        <v>168994</v>
      </c>
      <c r="C36240" s="1">
        <v>291415572</v>
      </c>
      <c r="D36240" t="s">
        <v>261096</v>
      </c>
      <c r="E36240" t="s">
        <v>264127</v>
      </c>
      <c r="F36240" s="1">
        <v>11</v>
      </c>
      <c r="G36240" s="1" t="s">
        <v>168995</v>
      </c>
      <c r="H36240" s="1" t="s">
        <v>168996</v>
      </c>
      <c r="I36240" s="1"/>
    </row>
    <row r="36241" spans="1:9" x14ac:dyDescent="0.2">
      <c r="A36241" s="1" t="s">
        <v>168997</v>
      </c>
      <c r="B36241" s="1" t="s">
        <v>168998</v>
      </c>
      <c r="C36241" s="1">
        <v>289600375</v>
      </c>
      <c r="D36241" t="s">
        <v>261096</v>
      </c>
      <c r="E36241" t="s">
        <v>264127</v>
      </c>
      <c r="F36241" s="1">
        <v>1</v>
      </c>
      <c r="G36241" s="1"/>
      <c r="H36241" s="1" t="s">
        <v>168999</v>
      </c>
      <c r="I36241" s="1"/>
    </row>
    <row r="36242" spans="1:9" x14ac:dyDescent="0.2">
      <c r="A36242" s="1" t="s">
        <v>169000</v>
      </c>
      <c r="B36242" s="1" t="s">
        <v>169001</v>
      </c>
      <c r="C36242" s="1">
        <v>290526572</v>
      </c>
      <c r="D36242" t="s">
        <v>264344</v>
      </c>
      <c r="E36242" t="s">
        <v>264345</v>
      </c>
      <c r="F36242" s="1">
        <v>153</v>
      </c>
      <c r="G36242" s="1" t="s">
        <v>169002</v>
      </c>
      <c r="H36242" s="1" t="s">
        <v>169003</v>
      </c>
      <c r="I36242" s="1" t="s">
        <v>169004</v>
      </c>
    </row>
    <row r="36243" spans="1:9" x14ac:dyDescent="0.2">
      <c r="A36243" s="1" t="s">
        <v>169005</v>
      </c>
      <c r="B36243" s="1" t="s">
        <v>169006</v>
      </c>
      <c r="C36243" s="1">
        <v>289600376</v>
      </c>
      <c r="D36243" t="s">
        <v>261096</v>
      </c>
      <c r="E36243" t="s">
        <v>264127</v>
      </c>
      <c r="F36243" s="1">
        <v>1</v>
      </c>
      <c r="G36243" s="1" t="s">
        <v>169007</v>
      </c>
      <c r="H36243" s="1" t="s">
        <v>169008</v>
      </c>
      <c r="I36243" s="1" t="s">
        <v>169009</v>
      </c>
    </row>
    <row r="36244" spans="1:9" x14ac:dyDescent="0.2">
      <c r="A36244" s="1" t="s">
        <v>169010</v>
      </c>
      <c r="B36244" s="1" t="s">
        <v>169011</v>
      </c>
      <c r="C36244" s="1">
        <v>291424995</v>
      </c>
      <c r="D36244" t="s">
        <v>261096</v>
      </c>
      <c r="E36244" t="s">
        <v>264127</v>
      </c>
      <c r="F36244" s="1">
        <v>2</v>
      </c>
      <c r="G36244" s="1" t="s">
        <v>169012</v>
      </c>
      <c r="H36244" s="1" t="s">
        <v>169013</v>
      </c>
      <c r="I36244" s="1"/>
    </row>
    <row r="36245" spans="1:9" x14ac:dyDescent="0.2">
      <c r="A36245" s="1" t="s">
        <v>169014</v>
      </c>
      <c r="B36245" s="1" t="s">
        <v>169015</v>
      </c>
      <c r="C36245" s="1">
        <v>290487165</v>
      </c>
      <c r="D36245" t="s">
        <v>261096</v>
      </c>
      <c r="E36245" t="s">
        <v>264127</v>
      </c>
      <c r="F36245" s="1">
        <v>3</v>
      </c>
      <c r="G36245" s="1" t="s">
        <v>169016</v>
      </c>
      <c r="H36245" s="1" t="s">
        <v>169017</v>
      </c>
      <c r="I36245" s="1"/>
    </row>
    <row r="36246" spans="1:9" x14ac:dyDescent="0.2">
      <c r="A36246" s="1" t="s">
        <v>169018</v>
      </c>
      <c r="B36246" s="1" t="s">
        <v>169019</v>
      </c>
      <c r="C36246" s="1">
        <v>290483701</v>
      </c>
      <c r="D36246" t="s">
        <v>261096</v>
      </c>
      <c r="E36246" t="s">
        <v>264127</v>
      </c>
      <c r="F36246" s="1">
        <v>527</v>
      </c>
      <c r="G36246" s="1" t="s">
        <v>169020</v>
      </c>
      <c r="H36246" s="1" t="s">
        <v>169021</v>
      </c>
      <c r="I36246" s="1"/>
    </row>
    <row r="36247" spans="1:9" x14ac:dyDescent="0.2">
      <c r="A36247" s="1" t="s">
        <v>169022</v>
      </c>
      <c r="B36247" s="1" t="s">
        <v>169023</v>
      </c>
      <c r="C36247" s="1">
        <v>291443581</v>
      </c>
      <c r="D36247" t="s">
        <v>261096</v>
      </c>
      <c r="E36247" t="s">
        <v>264127</v>
      </c>
      <c r="F36247" s="1">
        <v>17</v>
      </c>
      <c r="G36247" s="1" t="s">
        <v>169024</v>
      </c>
      <c r="H36247" s="1" t="s">
        <v>169025</v>
      </c>
      <c r="I36247" s="1"/>
    </row>
    <row r="36248" spans="1:9" x14ac:dyDescent="0.2">
      <c r="A36248" s="1" t="s">
        <v>169026</v>
      </c>
      <c r="B36248" s="1" t="s">
        <v>169027</v>
      </c>
      <c r="C36248" s="1">
        <v>291414806</v>
      </c>
      <c r="D36248" t="s">
        <v>261096</v>
      </c>
      <c r="E36248" t="s">
        <v>264127</v>
      </c>
      <c r="F36248" s="1">
        <v>11</v>
      </c>
      <c r="G36248" s="1" t="s">
        <v>169028</v>
      </c>
      <c r="H36248" s="1" t="s">
        <v>169029</v>
      </c>
      <c r="I36248" s="1"/>
    </row>
    <row r="36249" spans="1:9" x14ac:dyDescent="0.2">
      <c r="A36249" s="1" t="s">
        <v>169030</v>
      </c>
      <c r="B36249" s="1" t="s">
        <v>169031</v>
      </c>
      <c r="C36249" s="1">
        <v>290525522</v>
      </c>
      <c r="D36249" t="s">
        <v>261096</v>
      </c>
      <c r="E36249" t="s">
        <v>264127</v>
      </c>
      <c r="F36249" s="1">
        <v>36</v>
      </c>
      <c r="G36249" s="1" t="s">
        <v>169032</v>
      </c>
      <c r="H36249" s="1" t="s">
        <v>169033</v>
      </c>
      <c r="I36249" s="1"/>
    </row>
    <row r="36250" spans="1:9" x14ac:dyDescent="0.2">
      <c r="A36250" s="1" t="s">
        <v>169034</v>
      </c>
      <c r="B36250" s="1" t="s">
        <v>169035</v>
      </c>
      <c r="C36250" s="1">
        <v>262921365</v>
      </c>
      <c r="D36250" t="s">
        <v>261096</v>
      </c>
      <c r="E36250" t="s">
        <v>264127</v>
      </c>
      <c r="F36250" s="1">
        <v>5</v>
      </c>
      <c r="G36250" s="1" t="s">
        <v>169036</v>
      </c>
      <c r="H36250" s="1" t="s">
        <v>169037</v>
      </c>
      <c r="I36250" s="1"/>
    </row>
    <row r="36251" spans="1:9" x14ac:dyDescent="0.2">
      <c r="A36251" s="1" t="s">
        <v>169038</v>
      </c>
      <c r="B36251" s="1" t="s">
        <v>169039</v>
      </c>
      <c r="C36251" s="1">
        <v>290526562</v>
      </c>
      <c r="D36251" t="s">
        <v>261096</v>
      </c>
      <c r="E36251" t="s">
        <v>264127</v>
      </c>
      <c r="F36251" s="1">
        <v>2</v>
      </c>
      <c r="G36251" s="1" t="s">
        <v>169040</v>
      </c>
      <c r="H36251" s="1" t="s">
        <v>169041</v>
      </c>
      <c r="I36251" s="1"/>
    </row>
    <row r="36252" spans="1:9" x14ac:dyDescent="0.2">
      <c r="A36252" s="1" t="s">
        <v>169042</v>
      </c>
      <c r="B36252" s="1" t="s">
        <v>169043</v>
      </c>
      <c r="C36252" s="1">
        <v>291424928</v>
      </c>
      <c r="D36252" t="s">
        <v>261096</v>
      </c>
      <c r="E36252" t="s">
        <v>264127</v>
      </c>
      <c r="F36252" s="1">
        <v>13</v>
      </c>
      <c r="G36252" s="1" t="s">
        <v>169044</v>
      </c>
      <c r="H36252" s="1" t="s">
        <v>169045</v>
      </c>
      <c r="I36252" s="1" t="s">
        <v>169046</v>
      </c>
    </row>
    <row r="36253" spans="1:9" x14ac:dyDescent="0.2">
      <c r="A36253" s="1" t="s">
        <v>169047</v>
      </c>
      <c r="B36253" s="1" t="s">
        <v>169048</v>
      </c>
      <c r="C36253" s="1">
        <v>291419221</v>
      </c>
      <c r="D36253" t="s">
        <v>261096</v>
      </c>
      <c r="E36253" t="s">
        <v>264127</v>
      </c>
      <c r="F36253" s="1">
        <v>4</v>
      </c>
      <c r="G36253" s="1" t="s">
        <v>169049</v>
      </c>
      <c r="H36253" s="1" t="s">
        <v>169050</v>
      </c>
      <c r="I36253" s="1"/>
    </row>
    <row r="36254" spans="1:9" x14ac:dyDescent="0.2">
      <c r="A36254" s="1" t="s">
        <v>169051</v>
      </c>
      <c r="B36254" s="1" t="s">
        <v>169052</v>
      </c>
      <c r="C36254" s="1">
        <v>291419507</v>
      </c>
      <c r="D36254" t="s">
        <v>261096</v>
      </c>
      <c r="E36254" t="s">
        <v>264127</v>
      </c>
      <c r="F36254" s="1">
        <v>1</v>
      </c>
      <c r="G36254" s="1" t="s">
        <v>169053</v>
      </c>
      <c r="H36254" s="1" t="s">
        <v>169054</v>
      </c>
      <c r="I36254" s="1"/>
    </row>
    <row r="36255" spans="1:9" x14ac:dyDescent="0.2">
      <c r="A36255" s="1" t="s">
        <v>169055</v>
      </c>
      <c r="B36255" s="1" t="s">
        <v>169056</v>
      </c>
      <c r="C36255" s="1">
        <v>284203528</v>
      </c>
      <c r="D36255" t="s">
        <v>261096</v>
      </c>
      <c r="E36255" t="s">
        <v>264127</v>
      </c>
      <c r="F36255" s="1">
        <v>14</v>
      </c>
      <c r="G36255" s="1" t="s">
        <v>169057</v>
      </c>
      <c r="H36255" s="1" t="s">
        <v>169058</v>
      </c>
      <c r="I36255" s="1" t="s">
        <v>169059</v>
      </c>
    </row>
    <row r="36256" spans="1:9" x14ac:dyDescent="0.2">
      <c r="A36256" s="1" t="s">
        <v>169060</v>
      </c>
      <c r="B36256" s="1" t="s">
        <v>169061</v>
      </c>
      <c r="C36256" s="1">
        <v>291425112</v>
      </c>
      <c r="D36256" t="s">
        <v>261096</v>
      </c>
      <c r="E36256" t="s">
        <v>264127</v>
      </c>
      <c r="F36256" s="1">
        <v>2</v>
      </c>
      <c r="G36256" s="1" t="s">
        <v>169062</v>
      </c>
      <c r="H36256" s="1" t="s">
        <v>169063</v>
      </c>
      <c r="I36256" s="1" t="s">
        <v>169064</v>
      </c>
    </row>
    <row r="36257" spans="1:9" x14ac:dyDescent="0.2">
      <c r="A36257" s="1" t="s">
        <v>169065</v>
      </c>
      <c r="B36257" s="1" t="s">
        <v>169066</v>
      </c>
      <c r="C36257" s="1">
        <v>291419220</v>
      </c>
      <c r="D36257" t="s">
        <v>261096</v>
      </c>
      <c r="E36257" t="s">
        <v>264127</v>
      </c>
      <c r="F36257" s="1">
        <v>5</v>
      </c>
      <c r="G36257" s="1" t="s">
        <v>169067</v>
      </c>
      <c r="H36257" s="1" t="s">
        <v>169068</v>
      </c>
      <c r="I36257" s="1" t="s">
        <v>169069</v>
      </c>
    </row>
    <row r="36258" spans="1:9" x14ac:dyDescent="0.2">
      <c r="A36258" s="1" t="s">
        <v>169070</v>
      </c>
      <c r="B36258" s="1" t="s">
        <v>169071</v>
      </c>
      <c r="C36258" s="1">
        <v>291416201</v>
      </c>
      <c r="D36258" t="s">
        <v>261096</v>
      </c>
      <c r="E36258" t="s">
        <v>264127</v>
      </c>
      <c r="F36258" s="1">
        <v>1</v>
      </c>
      <c r="G36258" s="1" t="s">
        <v>169072</v>
      </c>
      <c r="H36258" s="1" t="s">
        <v>169073</v>
      </c>
      <c r="I36258" s="1" t="s">
        <v>169074</v>
      </c>
    </row>
    <row r="36259" spans="1:9" x14ac:dyDescent="0.2">
      <c r="A36259" s="1" t="s">
        <v>169075</v>
      </c>
      <c r="B36259" s="1" t="s">
        <v>169076</v>
      </c>
      <c r="C36259" s="1">
        <v>290484062</v>
      </c>
      <c r="D36259" t="s">
        <v>261096</v>
      </c>
      <c r="E36259" t="s">
        <v>264127</v>
      </c>
      <c r="F36259" s="1">
        <v>39</v>
      </c>
      <c r="G36259" s="1" t="s">
        <v>169077</v>
      </c>
      <c r="H36259" s="1" t="s">
        <v>169078</v>
      </c>
      <c r="I36259" s="1" t="s">
        <v>169079</v>
      </c>
    </row>
    <row r="36260" spans="1:9" x14ac:dyDescent="0.2">
      <c r="A36260" s="1" t="s">
        <v>169080</v>
      </c>
      <c r="B36260" s="1" t="s">
        <v>169081</v>
      </c>
      <c r="C36260" s="1">
        <v>291438976</v>
      </c>
      <c r="D36260" t="s">
        <v>261096</v>
      </c>
      <c r="E36260" t="s">
        <v>264127</v>
      </c>
      <c r="F36260" s="1">
        <v>28</v>
      </c>
      <c r="G36260" s="1" t="s">
        <v>169082</v>
      </c>
      <c r="H36260" s="1" t="s">
        <v>169083</v>
      </c>
      <c r="I36260" s="1" t="s">
        <v>169084</v>
      </c>
    </row>
    <row r="36261" spans="1:9" x14ac:dyDescent="0.2">
      <c r="A36261" s="1" t="s">
        <v>169085</v>
      </c>
      <c r="B36261" s="1" t="s">
        <v>169086</v>
      </c>
      <c r="C36261" s="1">
        <v>291417585</v>
      </c>
      <c r="D36261" t="s">
        <v>261096</v>
      </c>
      <c r="E36261" t="s">
        <v>264127</v>
      </c>
      <c r="F36261" s="1">
        <v>2</v>
      </c>
      <c r="G36261" s="1" t="s">
        <v>169087</v>
      </c>
      <c r="H36261" s="1" t="s">
        <v>169088</v>
      </c>
      <c r="I36261" s="1"/>
    </row>
    <row r="36262" spans="1:9" x14ac:dyDescent="0.2">
      <c r="A36262" s="1" t="s">
        <v>169089</v>
      </c>
      <c r="B36262" s="1" t="s">
        <v>169090</v>
      </c>
      <c r="C36262" s="1">
        <v>290524247</v>
      </c>
      <c r="D36262" t="s">
        <v>261096</v>
      </c>
      <c r="E36262" t="s">
        <v>264127</v>
      </c>
      <c r="F36262" s="1">
        <v>27</v>
      </c>
      <c r="G36262" s="1" t="s">
        <v>169091</v>
      </c>
      <c r="H36262" s="1" t="s">
        <v>169092</v>
      </c>
      <c r="I36262" s="1"/>
    </row>
    <row r="36263" spans="1:9" x14ac:dyDescent="0.2">
      <c r="A36263" s="1" t="s">
        <v>169093</v>
      </c>
      <c r="B36263" s="1" t="s">
        <v>169094</v>
      </c>
      <c r="C36263" s="1">
        <v>291441894</v>
      </c>
      <c r="D36263" t="s">
        <v>261096</v>
      </c>
      <c r="E36263" t="s">
        <v>264127</v>
      </c>
      <c r="F36263" s="1">
        <v>16</v>
      </c>
      <c r="G36263" s="1" t="s">
        <v>169095</v>
      </c>
      <c r="H36263" s="1" t="s">
        <v>169096</v>
      </c>
      <c r="I36263" s="1" t="s">
        <v>169097</v>
      </c>
    </row>
    <row r="36264" spans="1:9" x14ac:dyDescent="0.2">
      <c r="A36264" s="1" t="s">
        <v>169098</v>
      </c>
      <c r="B36264" s="1" t="s">
        <v>169099</v>
      </c>
      <c r="C36264" s="1">
        <v>291427068</v>
      </c>
      <c r="D36264" t="s">
        <v>261096</v>
      </c>
      <c r="E36264" t="s">
        <v>264127</v>
      </c>
      <c r="F36264" s="1">
        <v>4</v>
      </c>
      <c r="G36264" s="1" t="s">
        <v>169100</v>
      </c>
      <c r="H36264" s="1" t="s">
        <v>169101</v>
      </c>
      <c r="I36264" s="1" t="s">
        <v>169102</v>
      </c>
    </row>
    <row r="36265" spans="1:9" x14ac:dyDescent="0.2">
      <c r="A36265" s="1" t="s">
        <v>169103</v>
      </c>
      <c r="B36265" s="1" t="s">
        <v>169104</v>
      </c>
      <c r="C36265" s="1">
        <v>290488620</v>
      </c>
      <c r="D36265" t="s">
        <v>261096</v>
      </c>
      <c r="E36265" t="s">
        <v>264127</v>
      </c>
      <c r="F36265" s="1">
        <v>162</v>
      </c>
      <c r="G36265" s="1" t="s">
        <v>169105</v>
      </c>
      <c r="H36265" s="1" t="s">
        <v>169106</v>
      </c>
      <c r="I36265" s="1" t="s">
        <v>169107</v>
      </c>
    </row>
    <row r="36266" spans="1:9" x14ac:dyDescent="0.2">
      <c r="A36266" s="1" t="s">
        <v>169108</v>
      </c>
      <c r="B36266" s="1" t="s">
        <v>169109</v>
      </c>
      <c r="C36266" s="1">
        <v>290521284</v>
      </c>
      <c r="D36266" t="s">
        <v>261096</v>
      </c>
      <c r="E36266" t="s">
        <v>264127</v>
      </c>
      <c r="F36266" s="1">
        <v>15</v>
      </c>
      <c r="G36266" s="1" t="s">
        <v>169110</v>
      </c>
      <c r="H36266" s="1" t="s">
        <v>169111</v>
      </c>
      <c r="I36266" s="1" t="s">
        <v>169112</v>
      </c>
    </row>
    <row r="36267" spans="1:9" x14ac:dyDescent="0.2">
      <c r="A36267" s="1" t="s">
        <v>169113</v>
      </c>
      <c r="B36267" s="1" t="s">
        <v>169114</v>
      </c>
      <c r="C36267" s="1">
        <v>290483027</v>
      </c>
      <c r="D36267" t="s">
        <v>261096</v>
      </c>
      <c r="E36267" t="s">
        <v>264127</v>
      </c>
      <c r="F36267" s="1">
        <v>7</v>
      </c>
      <c r="G36267" s="1" t="s">
        <v>169115</v>
      </c>
      <c r="H36267" s="1" t="s">
        <v>169116</v>
      </c>
      <c r="I36267" s="1" t="s">
        <v>169117</v>
      </c>
    </row>
    <row r="36268" spans="1:9" x14ac:dyDescent="0.2">
      <c r="A36268" s="1" t="s">
        <v>169118</v>
      </c>
      <c r="B36268" s="1" t="s">
        <v>169119</v>
      </c>
      <c r="C36268" s="1">
        <v>291433003</v>
      </c>
      <c r="D36268" t="s">
        <v>261096</v>
      </c>
      <c r="E36268" t="s">
        <v>264127</v>
      </c>
      <c r="F36268" s="1">
        <v>5</v>
      </c>
      <c r="G36268" s="1" t="s">
        <v>169120</v>
      </c>
      <c r="H36268" s="1" t="s">
        <v>169121</v>
      </c>
      <c r="I36268" s="1" t="s">
        <v>169122</v>
      </c>
    </row>
    <row r="36269" spans="1:9" x14ac:dyDescent="0.2">
      <c r="A36269" s="1" t="s">
        <v>169123</v>
      </c>
      <c r="B36269" s="1" t="s">
        <v>169124</v>
      </c>
      <c r="C36269" s="1">
        <v>284203667</v>
      </c>
      <c r="D36269" t="s">
        <v>261096</v>
      </c>
      <c r="E36269" t="s">
        <v>264127</v>
      </c>
      <c r="F36269" s="1">
        <v>43</v>
      </c>
      <c r="G36269" s="1" t="s">
        <v>169125</v>
      </c>
      <c r="H36269" s="1" t="s">
        <v>169126</v>
      </c>
      <c r="I36269" s="1" t="s">
        <v>169127</v>
      </c>
    </row>
    <row r="36270" spans="1:9" x14ac:dyDescent="0.2">
      <c r="A36270" s="1" t="s">
        <v>169128</v>
      </c>
      <c r="B36270" s="1" t="s">
        <v>169129</v>
      </c>
      <c r="C36270" s="1">
        <v>291034708</v>
      </c>
      <c r="D36270" t="s">
        <v>261096</v>
      </c>
      <c r="E36270" t="s">
        <v>264127</v>
      </c>
      <c r="F36270" s="1">
        <v>8</v>
      </c>
      <c r="G36270" s="1" t="s">
        <v>169130</v>
      </c>
      <c r="H36270" s="1" t="s">
        <v>169131</v>
      </c>
      <c r="I36270" s="1"/>
    </row>
    <row r="36271" spans="1:9" x14ac:dyDescent="0.2">
      <c r="A36271" s="1" t="s">
        <v>169132</v>
      </c>
      <c r="B36271" s="1" t="s">
        <v>169133</v>
      </c>
      <c r="C36271" s="1">
        <v>290489601</v>
      </c>
      <c r="D36271" t="s">
        <v>261096</v>
      </c>
      <c r="E36271" t="s">
        <v>264127</v>
      </c>
      <c r="F36271" s="1">
        <v>21</v>
      </c>
      <c r="G36271" s="1" t="s">
        <v>169134</v>
      </c>
      <c r="H36271" s="1" t="s">
        <v>169135</v>
      </c>
      <c r="I36271" s="1" t="s">
        <v>169136</v>
      </c>
    </row>
    <row r="36272" spans="1:9" x14ac:dyDescent="0.2">
      <c r="A36272" s="1" t="s">
        <v>169137</v>
      </c>
      <c r="B36272" s="1" t="s">
        <v>169138</v>
      </c>
      <c r="C36272" s="1">
        <v>291423061</v>
      </c>
      <c r="D36272" t="s">
        <v>261096</v>
      </c>
      <c r="E36272" t="s">
        <v>264127</v>
      </c>
      <c r="F36272" s="1">
        <v>244</v>
      </c>
      <c r="G36272" s="1" t="s">
        <v>169139</v>
      </c>
      <c r="H36272" s="1" t="s">
        <v>169140</v>
      </c>
      <c r="I36272" s="1" t="s">
        <v>169141</v>
      </c>
    </row>
    <row r="36273" spans="1:9" x14ac:dyDescent="0.2">
      <c r="A36273" s="1" t="s">
        <v>169142</v>
      </c>
      <c r="B36273" s="1" t="s">
        <v>169143</v>
      </c>
      <c r="C36273" s="1">
        <v>290484839</v>
      </c>
      <c r="D36273" t="s">
        <v>261096</v>
      </c>
      <c r="E36273" t="s">
        <v>264127</v>
      </c>
      <c r="F36273" s="1">
        <v>51</v>
      </c>
      <c r="G36273" s="1" t="s">
        <v>169144</v>
      </c>
      <c r="H36273" s="1" t="s">
        <v>169145</v>
      </c>
      <c r="I36273" s="1" t="s">
        <v>169146</v>
      </c>
    </row>
    <row r="36274" spans="1:9" x14ac:dyDescent="0.2">
      <c r="A36274" s="1" t="s">
        <v>169147</v>
      </c>
      <c r="B36274" s="1" t="s">
        <v>169148</v>
      </c>
      <c r="C36274" s="1">
        <v>291421174</v>
      </c>
      <c r="D36274" t="s">
        <v>261096</v>
      </c>
      <c r="E36274" t="s">
        <v>264127</v>
      </c>
      <c r="F36274" s="1">
        <v>20</v>
      </c>
      <c r="G36274" s="1" t="s">
        <v>169149</v>
      </c>
      <c r="H36274" s="1" t="s">
        <v>169150</v>
      </c>
      <c r="I36274" s="1"/>
    </row>
    <row r="36275" spans="1:9" x14ac:dyDescent="0.2">
      <c r="A36275" s="1" t="s">
        <v>169151</v>
      </c>
      <c r="B36275" s="1" t="s">
        <v>169152</v>
      </c>
      <c r="C36275" s="1">
        <v>290481839</v>
      </c>
      <c r="D36275" t="s">
        <v>261096</v>
      </c>
      <c r="E36275" t="s">
        <v>264127</v>
      </c>
      <c r="F36275" s="1">
        <v>1</v>
      </c>
      <c r="G36275" s="1" t="s">
        <v>169153</v>
      </c>
      <c r="H36275" s="1" t="s">
        <v>169154</v>
      </c>
      <c r="I36275" s="1" t="s">
        <v>169155</v>
      </c>
    </row>
    <row r="36276" spans="1:9" x14ac:dyDescent="0.2">
      <c r="A36276" s="1" t="s">
        <v>169156</v>
      </c>
      <c r="B36276" s="1" t="s">
        <v>169157</v>
      </c>
      <c r="C36276" s="1">
        <v>291424936</v>
      </c>
      <c r="D36276" t="s">
        <v>261096</v>
      </c>
      <c r="E36276" t="s">
        <v>264127</v>
      </c>
      <c r="F36276" s="1">
        <v>14</v>
      </c>
      <c r="G36276" s="1" t="s">
        <v>169158</v>
      </c>
      <c r="H36276" s="1" t="s">
        <v>169159</v>
      </c>
      <c r="I36276" s="1" t="s">
        <v>169160</v>
      </c>
    </row>
    <row r="36277" spans="1:9" x14ac:dyDescent="0.2">
      <c r="A36277" s="1" t="s">
        <v>169161</v>
      </c>
      <c r="B36277" s="1" t="s">
        <v>169162</v>
      </c>
      <c r="C36277" s="1">
        <v>291425258</v>
      </c>
      <c r="D36277" t="s">
        <v>261096</v>
      </c>
      <c r="E36277" t="s">
        <v>264127</v>
      </c>
      <c r="F36277" s="1">
        <v>11</v>
      </c>
      <c r="G36277" s="1" t="s">
        <v>169163</v>
      </c>
      <c r="H36277" s="1" t="s">
        <v>169164</v>
      </c>
      <c r="I36277" s="1" t="s">
        <v>169165</v>
      </c>
    </row>
    <row r="36278" spans="1:9" x14ac:dyDescent="0.2">
      <c r="A36278" s="1" t="s">
        <v>169166</v>
      </c>
      <c r="B36278" s="1" t="s">
        <v>169167</v>
      </c>
      <c r="C36278" s="1">
        <v>291420602</v>
      </c>
      <c r="D36278" t="s">
        <v>261096</v>
      </c>
      <c r="E36278" t="s">
        <v>264127</v>
      </c>
      <c r="F36278" s="1">
        <v>2</v>
      </c>
      <c r="G36278" s="1" t="s">
        <v>169168</v>
      </c>
      <c r="H36278" s="1" t="s">
        <v>169169</v>
      </c>
      <c r="I36278" s="1"/>
    </row>
    <row r="36279" spans="1:9" x14ac:dyDescent="0.2">
      <c r="A36279" s="1" t="s">
        <v>169170</v>
      </c>
      <c r="B36279" s="1" t="s">
        <v>169171</v>
      </c>
      <c r="C36279" s="1">
        <v>291433147</v>
      </c>
      <c r="D36279" t="s">
        <v>261096</v>
      </c>
      <c r="E36279" t="s">
        <v>264127</v>
      </c>
      <c r="F36279" s="1">
        <v>18</v>
      </c>
      <c r="G36279" s="1" t="s">
        <v>169172</v>
      </c>
      <c r="H36279" s="1" t="s">
        <v>169173</v>
      </c>
      <c r="I36279" s="1"/>
    </row>
    <row r="36280" spans="1:9" x14ac:dyDescent="0.2">
      <c r="A36280" s="1" t="s">
        <v>169174</v>
      </c>
      <c r="B36280" s="1" t="s">
        <v>169175</v>
      </c>
      <c r="C36280" s="1">
        <v>290491496</v>
      </c>
      <c r="D36280" t="s">
        <v>261096</v>
      </c>
      <c r="E36280" t="s">
        <v>264127</v>
      </c>
      <c r="F36280" s="1">
        <v>1</v>
      </c>
      <c r="G36280" s="1" t="s">
        <v>169176</v>
      </c>
      <c r="H36280" s="1" t="s">
        <v>169177</v>
      </c>
      <c r="I36280" s="1"/>
    </row>
    <row r="36281" spans="1:9" x14ac:dyDescent="0.2">
      <c r="A36281" s="1" t="s">
        <v>169178</v>
      </c>
      <c r="B36281" s="1" t="s">
        <v>169179</v>
      </c>
      <c r="C36281" s="1">
        <v>291444189</v>
      </c>
      <c r="D36281" t="s">
        <v>261096</v>
      </c>
      <c r="E36281" t="s">
        <v>264127</v>
      </c>
      <c r="F36281" s="1">
        <v>25</v>
      </c>
      <c r="G36281" s="1" t="s">
        <v>169180</v>
      </c>
      <c r="H36281" s="1" t="s">
        <v>169181</v>
      </c>
      <c r="I36281" s="1"/>
    </row>
    <row r="36282" spans="1:9" x14ac:dyDescent="0.2">
      <c r="A36282" s="1" t="s">
        <v>169182</v>
      </c>
      <c r="B36282" s="1" t="s">
        <v>169183</v>
      </c>
      <c r="C36282" s="1">
        <v>291426761</v>
      </c>
      <c r="D36282" t="s">
        <v>261096</v>
      </c>
      <c r="E36282" t="s">
        <v>264127</v>
      </c>
      <c r="F36282" s="1">
        <v>17</v>
      </c>
      <c r="G36282" s="1" t="s">
        <v>169184</v>
      </c>
      <c r="H36282" s="1" t="s">
        <v>169185</v>
      </c>
      <c r="I36282" s="1" t="s">
        <v>169186</v>
      </c>
    </row>
    <row r="36283" spans="1:9" x14ac:dyDescent="0.2">
      <c r="A36283" s="1" t="s">
        <v>169187</v>
      </c>
      <c r="B36283" s="1" t="s">
        <v>169188</v>
      </c>
      <c r="C36283" s="1">
        <v>290491241</v>
      </c>
      <c r="D36283" t="s">
        <v>261096</v>
      </c>
      <c r="E36283" t="s">
        <v>264127</v>
      </c>
      <c r="F36283" s="1">
        <v>1</v>
      </c>
      <c r="G36283" s="1" t="s">
        <v>169189</v>
      </c>
      <c r="H36283" s="1" t="s">
        <v>169190</v>
      </c>
      <c r="I36283" s="1" t="s">
        <v>169191</v>
      </c>
    </row>
    <row r="36284" spans="1:9" ht="409.6" x14ac:dyDescent="0.2">
      <c r="A36284" s="1" t="s">
        <v>169192</v>
      </c>
      <c r="B36284" s="1" t="s">
        <v>169193</v>
      </c>
      <c r="C36284" s="1">
        <v>290490670</v>
      </c>
      <c r="D36284" t="s">
        <v>261096</v>
      </c>
      <c r="E36284" t="s">
        <v>264127</v>
      </c>
      <c r="F36284" s="1">
        <v>16</v>
      </c>
      <c r="G36284" s="1" t="s">
        <v>169194</v>
      </c>
      <c r="H36284" s="2" t="s">
        <v>169195</v>
      </c>
      <c r="I36284" s="1" t="s">
        <v>169196</v>
      </c>
    </row>
    <row r="36285" spans="1:9" x14ac:dyDescent="0.2">
      <c r="A36285" s="1" t="s">
        <v>169197</v>
      </c>
      <c r="B36285" s="1" t="s">
        <v>169198</v>
      </c>
      <c r="C36285" s="1">
        <v>291418490</v>
      </c>
      <c r="D36285" t="s">
        <v>261096</v>
      </c>
      <c r="E36285" t="s">
        <v>264127</v>
      </c>
      <c r="F36285" s="1">
        <v>1</v>
      </c>
      <c r="G36285" s="1" t="s">
        <v>169199</v>
      </c>
      <c r="H36285" s="1" t="s">
        <v>169200</v>
      </c>
      <c r="I36285" s="1" t="s">
        <v>169201</v>
      </c>
    </row>
    <row r="36286" spans="1:9" x14ac:dyDescent="0.2">
      <c r="A36286" s="1" t="s">
        <v>169202</v>
      </c>
      <c r="B36286" s="1" t="s">
        <v>169203</v>
      </c>
      <c r="C36286" s="1">
        <v>284203735</v>
      </c>
      <c r="D36286" t="s">
        <v>261096</v>
      </c>
      <c r="E36286" t="s">
        <v>264127</v>
      </c>
      <c r="F36286" s="1">
        <v>13</v>
      </c>
      <c r="G36286" s="1" t="s">
        <v>169204</v>
      </c>
      <c r="H36286" s="1" t="s">
        <v>169205</v>
      </c>
      <c r="I36286" s="1" t="s">
        <v>169206</v>
      </c>
    </row>
    <row r="36287" spans="1:9" x14ac:dyDescent="0.2">
      <c r="A36287" s="1" t="s">
        <v>169207</v>
      </c>
      <c r="B36287" s="1" t="s">
        <v>169208</v>
      </c>
      <c r="C36287" s="1">
        <v>290484197</v>
      </c>
      <c r="D36287" t="s">
        <v>261096</v>
      </c>
      <c r="E36287" t="s">
        <v>264127</v>
      </c>
      <c r="F36287" s="1">
        <v>1</v>
      </c>
      <c r="G36287" s="1" t="s">
        <v>169209</v>
      </c>
      <c r="H36287" s="1" t="s">
        <v>169210</v>
      </c>
      <c r="I36287" s="1"/>
    </row>
    <row r="36288" spans="1:9" x14ac:dyDescent="0.2">
      <c r="A36288" s="1" t="s">
        <v>169211</v>
      </c>
      <c r="B36288" s="1" t="s">
        <v>169212</v>
      </c>
      <c r="C36288" s="1">
        <v>290493013</v>
      </c>
      <c r="D36288" t="s">
        <v>261096</v>
      </c>
      <c r="E36288" t="s">
        <v>264127</v>
      </c>
      <c r="F36288" s="1">
        <v>2</v>
      </c>
      <c r="G36288" s="1" t="s">
        <v>169213</v>
      </c>
      <c r="H36288" s="1" t="s">
        <v>169214</v>
      </c>
      <c r="I36288" s="1"/>
    </row>
    <row r="36289" spans="1:9" x14ac:dyDescent="0.2">
      <c r="A36289" s="1" t="s">
        <v>169215</v>
      </c>
      <c r="B36289" s="1" t="s">
        <v>169216</v>
      </c>
      <c r="C36289" s="1">
        <v>290526576</v>
      </c>
      <c r="D36289" t="s">
        <v>261096</v>
      </c>
      <c r="E36289" t="s">
        <v>264127</v>
      </c>
      <c r="F36289" s="1">
        <v>1</v>
      </c>
      <c r="G36289" s="1" t="s">
        <v>169217</v>
      </c>
      <c r="H36289" s="1" t="s">
        <v>169218</v>
      </c>
      <c r="I36289" s="1" t="s">
        <v>169219</v>
      </c>
    </row>
    <row r="36290" spans="1:9" x14ac:dyDescent="0.2">
      <c r="A36290" s="1" t="s">
        <v>169220</v>
      </c>
      <c r="B36290" s="1" t="s">
        <v>169221</v>
      </c>
      <c r="C36290" s="1">
        <v>290484163</v>
      </c>
      <c r="D36290" t="s">
        <v>261096</v>
      </c>
      <c r="E36290" t="s">
        <v>264127</v>
      </c>
      <c r="F36290" s="1">
        <v>4</v>
      </c>
      <c r="G36290" s="1" t="s">
        <v>169222</v>
      </c>
      <c r="H36290" s="1" t="s">
        <v>169223</v>
      </c>
      <c r="I36290" s="1"/>
    </row>
    <row r="36291" spans="1:9" x14ac:dyDescent="0.2">
      <c r="A36291" s="1" t="s">
        <v>169224</v>
      </c>
      <c r="B36291" s="1" t="s">
        <v>169225</v>
      </c>
      <c r="C36291" s="1">
        <v>290487221</v>
      </c>
      <c r="D36291" t="s">
        <v>261096</v>
      </c>
      <c r="E36291" t="s">
        <v>264127</v>
      </c>
      <c r="F36291" s="1">
        <v>1</v>
      </c>
      <c r="G36291" s="1" t="s">
        <v>169226</v>
      </c>
      <c r="H36291" s="1" t="s">
        <v>169227</v>
      </c>
      <c r="I36291" s="1" t="s">
        <v>169228</v>
      </c>
    </row>
    <row r="36292" spans="1:9" x14ac:dyDescent="0.2">
      <c r="A36292" s="1" t="s">
        <v>169229</v>
      </c>
      <c r="B36292" s="1" t="s">
        <v>169230</v>
      </c>
      <c r="C36292" s="1">
        <v>290484173</v>
      </c>
      <c r="D36292" t="s">
        <v>261096</v>
      </c>
      <c r="E36292" t="s">
        <v>264127</v>
      </c>
      <c r="F36292" s="1">
        <v>1</v>
      </c>
      <c r="G36292" s="1" t="s">
        <v>169231</v>
      </c>
      <c r="H36292" s="1" t="s">
        <v>169232</v>
      </c>
      <c r="I36292" s="1"/>
    </row>
    <row r="36293" spans="1:9" x14ac:dyDescent="0.2">
      <c r="A36293" s="1" t="s">
        <v>169233</v>
      </c>
      <c r="B36293" s="1" t="s">
        <v>169234</v>
      </c>
      <c r="C36293" s="1">
        <v>290490271</v>
      </c>
      <c r="D36293" t="s">
        <v>264243</v>
      </c>
      <c r="E36293" t="s">
        <v>264805</v>
      </c>
      <c r="F36293" s="1">
        <v>264</v>
      </c>
      <c r="G36293" s="1" t="s">
        <v>169235</v>
      </c>
      <c r="H36293" s="1" t="s">
        <v>169236</v>
      </c>
      <c r="I36293" s="1" t="s">
        <v>169237</v>
      </c>
    </row>
    <row r="36294" spans="1:9" x14ac:dyDescent="0.2">
      <c r="A36294" s="1" t="s">
        <v>169238</v>
      </c>
      <c r="B36294" s="1" t="s">
        <v>169239</v>
      </c>
      <c r="C36294" s="1">
        <v>290523990</v>
      </c>
      <c r="D36294" t="s">
        <v>261096</v>
      </c>
      <c r="E36294" t="s">
        <v>264806</v>
      </c>
      <c r="F36294" s="1">
        <v>2</v>
      </c>
      <c r="G36294" s="1" t="s">
        <v>169240</v>
      </c>
      <c r="H36294" s="1" t="s">
        <v>169241</v>
      </c>
      <c r="I36294" s="1" t="s">
        <v>169242</v>
      </c>
    </row>
    <row r="36295" spans="1:9" x14ac:dyDescent="0.2">
      <c r="A36295" s="1" t="s">
        <v>169243</v>
      </c>
      <c r="B36295" s="1" t="s">
        <v>169244</v>
      </c>
      <c r="C36295" s="1">
        <v>291415032</v>
      </c>
      <c r="D36295" t="s">
        <v>261096</v>
      </c>
      <c r="E36295" t="s">
        <v>264127</v>
      </c>
      <c r="F36295" s="1">
        <v>1</v>
      </c>
      <c r="G36295" s="1" t="s">
        <v>169245</v>
      </c>
      <c r="H36295" s="1" t="s">
        <v>169246</v>
      </c>
      <c r="I36295" s="1"/>
    </row>
    <row r="36296" spans="1:9" x14ac:dyDescent="0.2">
      <c r="A36296" s="1" t="s">
        <v>169247</v>
      </c>
      <c r="B36296" s="1" t="s">
        <v>169248</v>
      </c>
      <c r="C36296" s="1">
        <v>291418622</v>
      </c>
      <c r="D36296" t="s">
        <v>261096</v>
      </c>
      <c r="E36296" t="s">
        <v>264127</v>
      </c>
      <c r="F36296" s="1">
        <v>78</v>
      </c>
      <c r="G36296" s="1" t="s">
        <v>169249</v>
      </c>
      <c r="H36296" s="1" t="s">
        <v>169250</v>
      </c>
      <c r="I36296" s="1" t="s">
        <v>169251</v>
      </c>
    </row>
    <row r="36297" spans="1:9" x14ac:dyDescent="0.2">
      <c r="A36297" s="1" t="s">
        <v>169252</v>
      </c>
      <c r="B36297" s="1" t="s">
        <v>169253</v>
      </c>
      <c r="C36297" s="1">
        <v>291434457</v>
      </c>
      <c r="D36297" t="s">
        <v>261096</v>
      </c>
      <c r="E36297" t="s">
        <v>264127</v>
      </c>
      <c r="F36297" s="1">
        <v>171</v>
      </c>
      <c r="G36297" s="1" t="s">
        <v>169254</v>
      </c>
      <c r="H36297" s="1" t="s">
        <v>169255</v>
      </c>
      <c r="I36297" s="1" t="s">
        <v>169256</v>
      </c>
    </row>
    <row r="36298" spans="1:9" x14ac:dyDescent="0.2">
      <c r="A36298" s="1" t="s">
        <v>169257</v>
      </c>
      <c r="B36298" s="1" t="s">
        <v>169258</v>
      </c>
      <c r="C36298" s="1">
        <v>290483120</v>
      </c>
      <c r="D36298" t="s">
        <v>261096</v>
      </c>
      <c r="E36298" t="s">
        <v>264127</v>
      </c>
      <c r="F36298" s="1">
        <v>35</v>
      </c>
      <c r="G36298" s="1" t="s">
        <v>169259</v>
      </c>
      <c r="H36298" s="1" t="s">
        <v>169260</v>
      </c>
      <c r="I36298" s="1" t="s">
        <v>169261</v>
      </c>
    </row>
    <row r="36299" spans="1:9" x14ac:dyDescent="0.2">
      <c r="A36299" s="1" t="s">
        <v>169262</v>
      </c>
      <c r="B36299" s="1" t="s">
        <v>169263</v>
      </c>
      <c r="C36299" s="1">
        <v>289600382</v>
      </c>
      <c r="D36299" t="s">
        <v>261096</v>
      </c>
      <c r="E36299" t="s">
        <v>264127</v>
      </c>
      <c r="F36299" s="1">
        <v>2</v>
      </c>
      <c r="G36299" s="1" t="s">
        <v>169264</v>
      </c>
      <c r="H36299" s="1" t="s">
        <v>169265</v>
      </c>
      <c r="I36299" s="1"/>
    </row>
    <row r="36300" spans="1:9" x14ac:dyDescent="0.2">
      <c r="A36300" s="1" t="s">
        <v>169266</v>
      </c>
      <c r="B36300" s="1" t="s">
        <v>169267</v>
      </c>
      <c r="C36300" s="1">
        <v>289600385</v>
      </c>
      <c r="D36300" t="s">
        <v>261096</v>
      </c>
      <c r="E36300" t="s">
        <v>264127</v>
      </c>
      <c r="F36300" s="1">
        <v>1</v>
      </c>
      <c r="G36300" s="1"/>
      <c r="H36300" s="1" t="s">
        <v>169268</v>
      </c>
      <c r="I36300" s="1"/>
    </row>
    <row r="36301" spans="1:9" x14ac:dyDescent="0.2">
      <c r="A36301" s="1" t="s">
        <v>169269</v>
      </c>
      <c r="B36301" s="1" t="s">
        <v>169270</v>
      </c>
      <c r="C36301" s="1">
        <v>291416678</v>
      </c>
      <c r="D36301" t="s">
        <v>261096</v>
      </c>
      <c r="E36301" t="s">
        <v>264127</v>
      </c>
      <c r="F36301" s="1">
        <v>60</v>
      </c>
      <c r="G36301" s="1" t="s">
        <v>169271</v>
      </c>
      <c r="H36301" s="1" t="s">
        <v>169272</v>
      </c>
      <c r="I36301" s="1" t="s">
        <v>169273</v>
      </c>
    </row>
    <row r="36302" spans="1:9" x14ac:dyDescent="0.2">
      <c r="A36302" s="1" t="s">
        <v>169274</v>
      </c>
      <c r="B36302" s="1" t="s">
        <v>169275</v>
      </c>
      <c r="C36302" s="1">
        <v>289600386</v>
      </c>
      <c r="D36302" t="s">
        <v>261096</v>
      </c>
      <c r="E36302" t="s">
        <v>264127</v>
      </c>
      <c r="F36302" s="1">
        <v>1</v>
      </c>
      <c r="G36302" s="1" t="s">
        <v>169276</v>
      </c>
      <c r="H36302" s="1" t="s">
        <v>169277</v>
      </c>
      <c r="I36302" s="1"/>
    </row>
    <row r="36303" spans="1:9" x14ac:dyDescent="0.2">
      <c r="A36303" s="1" t="s">
        <v>169278</v>
      </c>
      <c r="B36303" s="1" t="s">
        <v>169279</v>
      </c>
      <c r="C36303" s="1">
        <v>284199826</v>
      </c>
      <c r="D36303" t="s">
        <v>261096</v>
      </c>
      <c r="E36303" t="s">
        <v>264127</v>
      </c>
      <c r="F36303" s="1">
        <v>1</v>
      </c>
      <c r="G36303" s="1" t="s">
        <v>169280</v>
      </c>
      <c r="H36303" s="1" t="s">
        <v>169281</v>
      </c>
      <c r="I36303" s="1" t="s">
        <v>169280</v>
      </c>
    </row>
    <row r="36304" spans="1:9" x14ac:dyDescent="0.2">
      <c r="A36304" s="1" t="s">
        <v>169282</v>
      </c>
      <c r="B36304" s="1" t="s">
        <v>169283</v>
      </c>
      <c r="C36304" s="1">
        <v>291419173</v>
      </c>
      <c r="D36304" t="s">
        <v>261096</v>
      </c>
      <c r="E36304" t="s">
        <v>264127</v>
      </c>
      <c r="F36304" s="1">
        <v>1</v>
      </c>
      <c r="G36304" s="1" t="s">
        <v>169284</v>
      </c>
      <c r="H36304" s="1" t="s">
        <v>169285</v>
      </c>
      <c r="I36304" s="1"/>
    </row>
    <row r="36305" spans="1:9" x14ac:dyDescent="0.2">
      <c r="A36305" s="1" t="s">
        <v>169286</v>
      </c>
      <c r="B36305" s="1" t="s">
        <v>169287</v>
      </c>
      <c r="C36305" s="1">
        <v>290491405</v>
      </c>
      <c r="D36305" t="s">
        <v>261096</v>
      </c>
      <c r="E36305" t="s">
        <v>264127</v>
      </c>
      <c r="F36305" s="1">
        <v>7</v>
      </c>
      <c r="G36305" s="1" t="s">
        <v>169288</v>
      </c>
      <c r="H36305" s="1" t="s">
        <v>169289</v>
      </c>
      <c r="I36305" s="1"/>
    </row>
    <row r="36306" spans="1:9" x14ac:dyDescent="0.2">
      <c r="A36306" s="1" t="s">
        <v>169290</v>
      </c>
      <c r="B36306" s="1" t="s">
        <v>169291</v>
      </c>
      <c r="C36306" s="1">
        <v>291417065</v>
      </c>
      <c r="D36306" t="s">
        <v>261096</v>
      </c>
      <c r="E36306" t="s">
        <v>264127</v>
      </c>
      <c r="F36306" s="1">
        <v>1</v>
      </c>
      <c r="G36306" s="1" t="s">
        <v>169292</v>
      </c>
      <c r="H36306" s="1" t="s">
        <v>169293</v>
      </c>
      <c r="I36306" s="1"/>
    </row>
    <row r="36307" spans="1:9" x14ac:dyDescent="0.2">
      <c r="A36307" s="1" t="s">
        <v>147343</v>
      </c>
      <c r="B36307" s="1" t="s">
        <v>169294</v>
      </c>
      <c r="C36307" s="1">
        <v>291429075</v>
      </c>
      <c r="D36307" t="s">
        <v>261096</v>
      </c>
      <c r="E36307" t="s">
        <v>264127</v>
      </c>
      <c r="F36307" s="1">
        <v>74</v>
      </c>
      <c r="G36307" s="1" t="s">
        <v>169295</v>
      </c>
      <c r="H36307" s="1" t="s">
        <v>169296</v>
      </c>
      <c r="I36307" s="1"/>
    </row>
    <row r="36308" spans="1:9" x14ac:dyDescent="0.2">
      <c r="A36308" s="1" t="s">
        <v>169297</v>
      </c>
      <c r="B36308" s="1" t="s">
        <v>169298</v>
      </c>
      <c r="C36308" s="1">
        <v>291034762</v>
      </c>
      <c r="D36308" t="s">
        <v>261096</v>
      </c>
      <c r="E36308" t="s">
        <v>264127</v>
      </c>
      <c r="F36308" s="1">
        <v>1</v>
      </c>
      <c r="G36308" s="1" t="s">
        <v>169299</v>
      </c>
      <c r="H36308" s="1" t="s">
        <v>169300</v>
      </c>
      <c r="I36308" s="1"/>
    </row>
    <row r="36309" spans="1:9" x14ac:dyDescent="0.2">
      <c r="A36309" s="1" t="s">
        <v>169301</v>
      </c>
      <c r="B36309" s="1" t="s">
        <v>169302</v>
      </c>
      <c r="C36309" s="1">
        <v>290485766</v>
      </c>
      <c r="D36309" t="s">
        <v>261096</v>
      </c>
      <c r="E36309" t="s">
        <v>264127</v>
      </c>
      <c r="F36309" s="1">
        <v>13</v>
      </c>
      <c r="G36309" s="1" t="s">
        <v>169303</v>
      </c>
      <c r="H36309" s="1" t="s">
        <v>169304</v>
      </c>
      <c r="I36309" s="1" t="s">
        <v>169305</v>
      </c>
    </row>
    <row r="36310" spans="1:9" x14ac:dyDescent="0.2">
      <c r="A36310" s="1" t="s">
        <v>169306</v>
      </c>
      <c r="B36310" s="1" t="s">
        <v>169307</v>
      </c>
      <c r="C36310" s="1">
        <v>290489879</v>
      </c>
      <c r="D36310" t="s">
        <v>261096</v>
      </c>
      <c r="E36310" t="s">
        <v>264127</v>
      </c>
      <c r="F36310" s="1">
        <v>1</v>
      </c>
      <c r="G36310" s="1" t="s">
        <v>169308</v>
      </c>
      <c r="H36310" s="1" t="s">
        <v>169309</v>
      </c>
      <c r="I36310" s="1" t="s">
        <v>169310</v>
      </c>
    </row>
    <row r="36311" spans="1:9" x14ac:dyDescent="0.2">
      <c r="A36311" s="1" t="s">
        <v>169311</v>
      </c>
      <c r="B36311" s="1" t="s">
        <v>169312</v>
      </c>
      <c r="C36311" s="1">
        <v>291428434</v>
      </c>
      <c r="D36311" t="s">
        <v>261096</v>
      </c>
      <c r="E36311" t="s">
        <v>264127</v>
      </c>
      <c r="F36311" s="1">
        <v>2</v>
      </c>
      <c r="G36311" s="1" t="s">
        <v>169313</v>
      </c>
      <c r="H36311" s="1" t="s">
        <v>169314</v>
      </c>
      <c r="I36311" s="1"/>
    </row>
    <row r="36312" spans="1:9" x14ac:dyDescent="0.2">
      <c r="A36312" s="1" t="s">
        <v>169315</v>
      </c>
      <c r="B36312" s="1" t="s">
        <v>169316</v>
      </c>
      <c r="C36312" s="1">
        <v>290484158</v>
      </c>
      <c r="D36312" t="s">
        <v>261096</v>
      </c>
      <c r="E36312" t="s">
        <v>264127</v>
      </c>
      <c r="F36312" s="1">
        <v>1</v>
      </c>
      <c r="G36312" s="1" t="s">
        <v>169317</v>
      </c>
      <c r="H36312" s="1" t="s">
        <v>169318</v>
      </c>
      <c r="I36312" s="1" t="s">
        <v>169319</v>
      </c>
    </row>
    <row r="36313" spans="1:9" x14ac:dyDescent="0.2">
      <c r="A36313" s="1" t="s">
        <v>141997</v>
      </c>
      <c r="B36313" s="1" t="s">
        <v>169320</v>
      </c>
      <c r="C36313" s="1">
        <v>290524291</v>
      </c>
      <c r="D36313" t="s">
        <v>261096</v>
      </c>
      <c r="E36313" t="s">
        <v>264127</v>
      </c>
      <c r="F36313" s="1">
        <v>13</v>
      </c>
      <c r="G36313" s="1" t="s">
        <v>169321</v>
      </c>
      <c r="H36313" s="1" t="s">
        <v>169322</v>
      </c>
      <c r="I36313" s="1" t="s">
        <v>169323</v>
      </c>
    </row>
    <row r="36314" spans="1:9" x14ac:dyDescent="0.2">
      <c r="A36314" s="1" t="s">
        <v>169324</v>
      </c>
      <c r="B36314" s="1" t="s">
        <v>169325</v>
      </c>
      <c r="C36314" s="1">
        <v>291425762</v>
      </c>
      <c r="D36314" t="s">
        <v>261096</v>
      </c>
      <c r="E36314" t="s">
        <v>264127</v>
      </c>
      <c r="F36314" s="1">
        <v>51</v>
      </c>
      <c r="G36314" s="1" t="s">
        <v>169326</v>
      </c>
      <c r="H36314" s="1" t="s">
        <v>169327</v>
      </c>
      <c r="I36314" s="1" t="s">
        <v>169328</v>
      </c>
    </row>
    <row r="36315" spans="1:9" x14ac:dyDescent="0.2">
      <c r="A36315" s="1" t="s">
        <v>169329</v>
      </c>
      <c r="B36315" s="1" t="s">
        <v>169330</v>
      </c>
      <c r="C36315" s="1">
        <v>290526560</v>
      </c>
      <c r="D36315" t="s">
        <v>261096</v>
      </c>
      <c r="E36315" t="s">
        <v>264808</v>
      </c>
      <c r="F36315" s="1">
        <v>6</v>
      </c>
      <c r="G36315" s="1" t="s">
        <v>169331</v>
      </c>
      <c r="H36315" s="1" t="s">
        <v>169332</v>
      </c>
      <c r="I36315" s="1" t="s">
        <v>169333</v>
      </c>
    </row>
    <row r="36316" spans="1:9" x14ac:dyDescent="0.2">
      <c r="A36316" s="1" t="s">
        <v>169334</v>
      </c>
      <c r="B36316" s="1" t="s">
        <v>169335</v>
      </c>
      <c r="C36316" s="1">
        <v>291419841</v>
      </c>
      <c r="D36316" t="s">
        <v>261096</v>
      </c>
      <c r="E36316" t="s">
        <v>264127</v>
      </c>
      <c r="F36316" s="1">
        <v>1</v>
      </c>
      <c r="G36316" s="1" t="s">
        <v>169336</v>
      </c>
      <c r="H36316" s="1" t="s">
        <v>169337</v>
      </c>
      <c r="I36316" s="1" t="s">
        <v>169338</v>
      </c>
    </row>
    <row r="36317" spans="1:9" x14ac:dyDescent="0.2">
      <c r="A36317" s="1" t="s">
        <v>169339</v>
      </c>
      <c r="B36317" s="1" t="s">
        <v>169340</v>
      </c>
      <c r="C36317" s="1">
        <v>290521784</v>
      </c>
      <c r="D36317" t="s">
        <v>261107</v>
      </c>
      <c r="E36317" t="s">
        <v>264340</v>
      </c>
      <c r="F36317" s="1">
        <v>43</v>
      </c>
      <c r="G36317" s="1" t="s">
        <v>169341</v>
      </c>
      <c r="H36317" s="1" t="s">
        <v>169342</v>
      </c>
      <c r="I36317" s="1" t="s">
        <v>169343</v>
      </c>
    </row>
    <row r="36318" spans="1:9" x14ac:dyDescent="0.2">
      <c r="A36318" s="1" t="s">
        <v>169344</v>
      </c>
      <c r="B36318" s="1" t="s">
        <v>169345</v>
      </c>
      <c r="C36318" s="1">
        <v>290520410</v>
      </c>
      <c r="D36318" t="s">
        <v>261096</v>
      </c>
      <c r="E36318" t="s">
        <v>264127</v>
      </c>
      <c r="F36318" s="1">
        <v>18</v>
      </c>
      <c r="G36318" s="1" t="s">
        <v>169346</v>
      </c>
      <c r="H36318" s="1" t="s">
        <v>169347</v>
      </c>
      <c r="I36318" s="1" t="s">
        <v>169348</v>
      </c>
    </row>
    <row r="36319" spans="1:9" x14ac:dyDescent="0.2">
      <c r="A36319" s="1" t="s">
        <v>169349</v>
      </c>
      <c r="B36319" s="1" t="s">
        <v>169350</v>
      </c>
      <c r="C36319" s="1">
        <v>291415329</v>
      </c>
      <c r="D36319" t="s">
        <v>261096</v>
      </c>
      <c r="E36319" t="s">
        <v>264127</v>
      </c>
      <c r="F36319" s="1">
        <v>1</v>
      </c>
      <c r="G36319" s="1" t="s">
        <v>169351</v>
      </c>
      <c r="H36319" s="1" t="s">
        <v>169352</v>
      </c>
      <c r="I36319" s="1" t="s">
        <v>169353</v>
      </c>
    </row>
    <row r="36320" spans="1:9" x14ac:dyDescent="0.2">
      <c r="A36320" s="1" t="s">
        <v>169354</v>
      </c>
      <c r="B36320" s="1" t="s">
        <v>169355</v>
      </c>
      <c r="C36320" s="1">
        <v>290522087</v>
      </c>
      <c r="D36320" t="s">
        <v>261096</v>
      </c>
      <c r="E36320" t="s">
        <v>264127</v>
      </c>
      <c r="F36320" s="1">
        <v>3</v>
      </c>
      <c r="G36320" s="1" t="s">
        <v>169356</v>
      </c>
      <c r="H36320" s="1" t="s">
        <v>169357</v>
      </c>
      <c r="I36320" s="1"/>
    </row>
    <row r="36321" spans="1:9" x14ac:dyDescent="0.2">
      <c r="A36321" s="1" t="s">
        <v>169358</v>
      </c>
      <c r="B36321" s="1" t="s">
        <v>169359</v>
      </c>
      <c r="C36321" s="1">
        <v>290483275</v>
      </c>
      <c r="D36321" t="s">
        <v>261096</v>
      </c>
      <c r="E36321" t="s">
        <v>264127</v>
      </c>
      <c r="F36321" s="1">
        <v>6</v>
      </c>
      <c r="G36321" s="1" t="s">
        <v>169360</v>
      </c>
      <c r="H36321" s="1" t="s">
        <v>169361</v>
      </c>
      <c r="I36321" s="1" t="s">
        <v>169362</v>
      </c>
    </row>
    <row r="36322" spans="1:9" x14ac:dyDescent="0.2">
      <c r="A36322" s="1" t="s">
        <v>169363</v>
      </c>
      <c r="B36322" s="1" t="s">
        <v>169364</v>
      </c>
      <c r="C36322" s="1">
        <v>291444947</v>
      </c>
      <c r="D36322" t="s">
        <v>261096</v>
      </c>
      <c r="E36322" t="s">
        <v>264127</v>
      </c>
      <c r="F36322" s="1">
        <v>5</v>
      </c>
      <c r="G36322" s="1" t="s">
        <v>169365</v>
      </c>
      <c r="H36322" s="1" t="s">
        <v>169366</v>
      </c>
      <c r="I36322" s="1"/>
    </row>
    <row r="36323" spans="1:9" x14ac:dyDescent="0.2">
      <c r="A36323" s="1" t="s">
        <v>169367</v>
      </c>
      <c r="B36323" s="1" t="s">
        <v>169368</v>
      </c>
      <c r="C36323" s="1">
        <v>290491681</v>
      </c>
      <c r="D36323" t="s">
        <v>261096</v>
      </c>
      <c r="E36323" t="s">
        <v>264127</v>
      </c>
      <c r="F36323" s="1">
        <v>30</v>
      </c>
      <c r="G36323" s="1" t="s">
        <v>169369</v>
      </c>
      <c r="H36323" s="1" t="s">
        <v>169370</v>
      </c>
      <c r="I36323" s="1" t="s">
        <v>169371</v>
      </c>
    </row>
    <row r="36324" spans="1:9" x14ac:dyDescent="0.2">
      <c r="A36324" s="1" t="s">
        <v>169372</v>
      </c>
      <c r="B36324" s="1" t="s">
        <v>169373</v>
      </c>
      <c r="C36324" s="1">
        <v>290484179</v>
      </c>
      <c r="D36324" t="s">
        <v>261096</v>
      </c>
      <c r="E36324" t="s">
        <v>264127</v>
      </c>
      <c r="F36324" s="1">
        <v>6</v>
      </c>
      <c r="G36324" s="1" t="s">
        <v>169374</v>
      </c>
      <c r="H36324" s="1" t="s">
        <v>169375</v>
      </c>
      <c r="I36324" s="1"/>
    </row>
    <row r="36325" spans="1:9" x14ac:dyDescent="0.2">
      <c r="A36325" s="1" t="s">
        <v>169376</v>
      </c>
      <c r="B36325" s="1" t="s">
        <v>169377</v>
      </c>
      <c r="C36325" s="1">
        <v>283309842</v>
      </c>
      <c r="D36325" t="s">
        <v>261096</v>
      </c>
      <c r="E36325" t="s">
        <v>264127</v>
      </c>
      <c r="F36325" s="1">
        <v>55</v>
      </c>
      <c r="G36325" s="1" t="s">
        <v>169378</v>
      </c>
      <c r="H36325" s="1" t="s">
        <v>169379</v>
      </c>
      <c r="I36325" s="1"/>
    </row>
    <row r="36326" spans="1:9" x14ac:dyDescent="0.2">
      <c r="A36326" s="1" t="s">
        <v>169380</v>
      </c>
      <c r="B36326" s="1" t="s">
        <v>169381</v>
      </c>
      <c r="C36326" s="1">
        <v>291417553</v>
      </c>
      <c r="D36326" t="s">
        <v>261096</v>
      </c>
      <c r="E36326" t="s">
        <v>264127</v>
      </c>
      <c r="F36326" s="1">
        <v>8</v>
      </c>
      <c r="G36326" s="1" t="s">
        <v>169382</v>
      </c>
      <c r="H36326" s="1" t="s">
        <v>169383</v>
      </c>
      <c r="I36326" s="1"/>
    </row>
    <row r="36327" spans="1:9" x14ac:dyDescent="0.2">
      <c r="A36327" s="1" t="s">
        <v>169384</v>
      </c>
      <c r="B36327" s="1" t="s">
        <v>169385</v>
      </c>
      <c r="C36327" s="1">
        <v>290490540</v>
      </c>
      <c r="D36327" t="s">
        <v>261096</v>
      </c>
      <c r="E36327" t="s">
        <v>264127</v>
      </c>
      <c r="F36327" s="1">
        <v>1</v>
      </c>
      <c r="G36327" s="1" t="s">
        <v>169386</v>
      </c>
      <c r="H36327" s="1" t="s">
        <v>169387</v>
      </c>
      <c r="I36327" s="1" t="s">
        <v>169388</v>
      </c>
    </row>
    <row r="36328" spans="1:9" x14ac:dyDescent="0.2">
      <c r="A36328" s="1" t="s">
        <v>169389</v>
      </c>
      <c r="B36328" s="1" t="s">
        <v>169389</v>
      </c>
      <c r="C36328" s="1">
        <v>290492074</v>
      </c>
      <c r="D36328" t="s">
        <v>261096</v>
      </c>
      <c r="E36328" t="s">
        <v>264127</v>
      </c>
      <c r="F36328" s="1">
        <v>9</v>
      </c>
      <c r="G36328" s="1" t="s">
        <v>169390</v>
      </c>
      <c r="H36328" s="1" t="s">
        <v>169391</v>
      </c>
      <c r="I36328" s="1"/>
    </row>
    <row r="36329" spans="1:9" x14ac:dyDescent="0.2">
      <c r="A36329" s="1" t="s">
        <v>169392</v>
      </c>
      <c r="B36329" s="1" t="s">
        <v>169393</v>
      </c>
      <c r="C36329" s="1">
        <v>290491227</v>
      </c>
      <c r="D36329" t="s">
        <v>261096</v>
      </c>
      <c r="E36329" t="s">
        <v>264127</v>
      </c>
      <c r="F36329" s="1">
        <v>13</v>
      </c>
      <c r="G36329" s="1" t="s">
        <v>169394</v>
      </c>
      <c r="H36329" s="1" t="s">
        <v>169395</v>
      </c>
      <c r="I36329" s="1" t="s">
        <v>169396</v>
      </c>
    </row>
    <row r="36330" spans="1:9" x14ac:dyDescent="0.2">
      <c r="A36330" s="1" t="s">
        <v>169397</v>
      </c>
      <c r="B36330" s="1" t="s">
        <v>169398</v>
      </c>
      <c r="C36330" s="1">
        <v>290520800</v>
      </c>
      <c r="D36330" t="s">
        <v>261096</v>
      </c>
      <c r="E36330" t="s">
        <v>264127</v>
      </c>
      <c r="F36330" s="1">
        <v>93</v>
      </c>
      <c r="G36330" s="1" t="s">
        <v>169399</v>
      </c>
      <c r="H36330" s="1" t="s">
        <v>169400</v>
      </c>
      <c r="I36330" s="1" t="s">
        <v>169401</v>
      </c>
    </row>
    <row r="36331" spans="1:9" x14ac:dyDescent="0.2">
      <c r="A36331" s="1" t="s">
        <v>169402</v>
      </c>
      <c r="B36331" s="1" t="s">
        <v>169403</v>
      </c>
      <c r="C36331" s="1">
        <v>290481978</v>
      </c>
      <c r="D36331" t="s">
        <v>261096</v>
      </c>
      <c r="E36331" t="s">
        <v>264127</v>
      </c>
      <c r="F36331" s="1">
        <v>10</v>
      </c>
      <c r="G36331" s="1" t="s">
        <v>169404</v>
      </c>
      <c r="H36331" s="1" t="s">
        <v>169405</v>
      </c>
      <c r="I36331" s="1" t="s">
        <v>169406</v>
      </c>
    </row>
    <row r="36332" spans="1:9" x14ac:dyDescent="0.2">
      <c r="A36332" s="1" t="s">
        <v>169407</v>
      </c>
      <c r="B36332" s="1" t="s">
        <v>169408</v>
      </c>
      <c r="C36332" s="1">
        <v>284203568</v>
      </c>
      <c r="D36332" t="s">
        <v>261096</v>
      </c>
      <c r="E36332" t="s">
        <v>264127</v>
      </c>
      <c r="F36332" s="1">
        <v>15</v>
      </c>
      <c r="G36332" s="1" t="s">
        <v>169409</v>
      </c>
      <c r="H36332" s="1" t="s">
        <v>169410</v>
      </c>
      <c r="I36332" s="1" t="s">
        <v>169411</v>
      </c>
    </row>
    <row r="36333" spans="1:9" x14ac:dyDescent="0.2">
      <c r="A36333" s="1" t="s">
        <v>169412</v>
      </c>
      <c r="B36333" s="1" t="s">
        <v>169413</v>
      </c>
      <c r="C36333" s="1">
        <v>282424241</v>
      </c>
      <c r="D36333" t="s">
        <v>261096</v>
      </c>
      <c r="E36333" t="s">
        <v>264127</v>
      </c>
      <c r="F36333" s="1">
        <v>17</v>
      </c>
      <c r="G36333" s="1" t="s">
        <v>169414</v>
      </c>
      <c r="H36333" s="1" t="s">
        <v>169415</v>
      </c>
      <c r="I36333" s="1" t="s">
        <v>169416</v>
      </c>
    </row>
    <row r="36334" spans="1:9" x14ac:dyDescent="0.2">
      <c r="A36334" s="1" t="s">
        <v>169417</v>
      </c>
      <c r="B36334" s="1" t="s">
        <v>169418</v>
      </c>
      <c r="C36334" s="1">
        <v>291415936</v>
      </c>
      <c r="D36334" t="s">
        <v>261096</v>
      </c>
      <c r="E36334" t="s">
        <v>264127</v>
      </c>
      <c r="F36334" s="1">
        <v>50</v>
      </c>
      <c r="G36334" s="1" t="s">
        <v>169419</v>
      </c>
      <c r="H36334" s="1" t="s">
        <v>169420</v>
      </c>
      <c r="I36334" s="1" t="s">
        <v>169421</v>
      </c>
    </row>
    <row r="36335" spans="1:9" x14ac:dyDescent="0.2">
      <c r="A36335" s="1" t="s">
        <v>169422</v>
      </c>
      <c r="B36335" s="1" t="s">
        <v>169423</v>
      </c>
      <c r="C36335" s="1">
        <v>290526564</v>
      </c>
      <c r="D36335" t="s">
        <v>261096</v>
      </c>
      <c r="E36335" t="s">
        <v>264127</v>
      </c>
      <c r="F36335" s="1">
        <v>1</v>
      </c>
      <c r="G36335" s="1" t="s">
        <v>169424</v>
      </c>
      <c r="H36335" s="1" t="s">
        <v>169425</v>
      </c>
      <c r="I36335" s="1" t="s">
        <v>169426</v>
      </c>
    </row>
    <row r="36336" spans="1:9" x14ac:dyDescent="0.2">
      <c r="A36336" s="1" t="s">
        <v>169427</v>
      </c>
      <c r="B36336" s="1" t="s">
        <v>169428</v>
      </c>
      <c r="C36336" s="1">
        <v>291423034</v>
      </c>
      <c r="D36336" t="s">
        <v>261096</v>
      </c>
      <c r="E36336" t="s">
        <v>264127</v>
      </c>
      <c r="F36336" s="1">
        <v>125</v>
      </c>
      <c r="G36336" s="1" t="s">
        <v>169429</v>
      </c>
      <c r="H36336" s="1" t="s">
        <v>169430</v>
      </c>
      <c r="I36336" s="1" t="s">
        <v>169431</v>
      </c>
    </row>
    <row r="36337" spans="1:9" x14ac:dyDescent="0.2">
      <c r="A36337" s="1" t="s">
        <v>169432</v>
      </c>
      <c r="B36337" s="1" t="s">
        <v>169433</v>
      </c>
      <c r="C36337" s="1">
        <v>291441640</v>
      </c>
      <c r="D36337" t="s">
        <v>261096</v>
      </c>
      <c r="E36337" t="s">
        <v>264127</v>
      </c>
      <c r="F36337" s="1">
        <v>2</v>
      </c>
      <c r="G36337" s="1" t="s">
        <v>169434</v>
      </c>
      <c r="H36337" s="1" t="s">
        <v>169435</v>
      </c>
      <c r="I36337" s="1" t="s">
        <v>169434</v>
      </c>
    </row>
    <row r="36338" spans="1:9" x14ac:dyDescent="0.2">
      <c r="A36338" s="1" t="s">
        <v>169436</v>
      </c>
      <c r="B36338" s="1" t="s">
        <v>169437</v>
      </c>
      <c r="C36338" s="1">
        <v>290485729</v>
      </c>
      <c r="D36338" t="s">
        <v>261096</v>
      </c>
      <c r="E36338" t="s">
        <v>264127</v>
      </c>
      <c r="F36338" s="1">
        <v>7</v>
      </c>
      <c r="G36338" s="1" t="s">
        <v>169438</v>
      </c>
      <c r="H36338" s="1" t="s">
        <v>169439</v>
      </c>
      <c r="I36338" s="1" t="s">
        <v>169440</v>
      </c>
    </row>
    <row r="36339" spans="1:9" x14ac:dyDescent="0.2">
      <c r="A36339" s="1" t="s">
        <v>169441</v>
      </c>
      <c r="B36339" s="1" t="s">
        <v>169442</v>
      </c>
      <c r="C36339" s="1">
        <v>291423554</v>
      </c>
      <c r="D36339" t="s">
        <v>261096</v>
      </c>
      <c r="E36339" t="s">
        <v>264127</v>
      </c>
      <c r="F36339" s="1">
        <v>60</v>
      </c>
      <c r="G36339" s="1" t="s">
        <v>169443</v>
      </c>
      <c r="H36339" s="1" t="s">
        <v>169444</v>
      </c>
      <c r="I36339" s="1"/>
    </row>
    <row r="36340" spans="1:9" x14ac:dyDescent="0.2">
      <c r="A36340" s="1" t="s">
        <v>169445</v>
      </c>
      <c r="B36340" s="1" t="s">
        <v>169446</v>
      </c>
      <c r="C36340" s="1">
        <v>291421266</v>
      </c>
      <c r="D36340" t="s">
        <v>261096</v>
      </c>
      <c r="E36340" t="s">
        <v>264127</v>
      </c>
      <c r="F36340" s="1">
        <v>5</v>
      </c>
      <c r="G36340" s="1" t="s">
        <v>169447</v>
      </c>
      <c r="H36340" s="1" t="s">
        <v>169448</v>
      </c>
      <c r="I36340" s="1" t="s">
        <v>169449</v>
      </c>
    </row>
    <row r="36341" spans="1:9" x14ac:dyDescent="0.2">
      <c r="A36341" s="1" t="s">
        <v>169450</v>
      </c>
      <c r="B36341" s="1" t="s">
        <v>169451</v>
      </c>
      <c r="C36341" s="1">
        <v>290526009</v>
      </c>
      <c r="D36341" t="s">
        <v>261096</v>
      </c>
      <c r="E36341" t="s">
        <v>264127</v>
      </c>
      <c r="F36341" s="1">
        <v>2</v>
      </c>
      <c r="G36341" s="1" t="s">
        <v>169452</v>
      </c>
      <c r="H36341" s="1" t="s">
        <v>169453</v>
      </c>
      <c r="I36341" s="1" t="s">
        <v>169454</v>
      </c>
    </row>
    <row r="36342" spans="1:9" x14ac:dyDescent="0.2">
      <c r="A36342" s="1" t="s">
        <v>169455</v>
      </c>
      <c r="B36342" s="1" t="s">
        <v>169456</v>
      </c>
      <c r="C36342" s="1">
        <v>290483010</v>
      </c>
      <c r="D36342" t="s">
        <v>261096</v>
      </c>
      <c r="E36342" t="s">
        <v>264127</v>
      </c>
      <c r="F36342" s="1">
        <v>67</v>
      </c>
      <c r="G36342" s="1" t="s">
        <v>169457</v>
      </c>
      <c r="H36342" s="1" t="s">
        <v>169458</v>
      </c>
      <c r="I36342" s="1"/>
    </row>
    <row r="36343" spans="1:9" x14ac:dyDescent="0.2">
      <c r="A36343" s="1" t="s">
        <v>169459</v>
      </c>
      <c r="B36343" s="1" t="s">
        <v>169460</v>
      </c>
      <c r="C36343" s="1">
        <v>284203522</v>
      </c>
      <c r="D36343" t="s">
        <v>261096</v>
      </c>
      <c r="E36343" t="s">
        <v>264127</v>
      </c>
      <c r="F36343" s="1">
        <v>30</v>
      </c>
      <c r="G36343" s="1" t="s">
        <v>169461</v>
      </c>
      <c r="H36343" s="1" t="s">
        <v>169462</v>
      </c>
      <c r="I36343" s="1" t="s">
        <v>169463</v>
      </c>
    </row>
    <row r="36344" spans="1:9" x14ac:dyDescent="0.2">
      <c r="A36344" s="1" t="s">
        <v>169464</v>
      </c>
      <c r="B36344" s="1" t="s">
        <v>169465</v>
      </c>
      <c r="C36344" s="1">
        <v>291416565</v>
      </c>
      <c r="D36344" t="s">
        <v>261096</v>
      </c>
      <c r="E36344" t="s">
        <v>264127</v>
      </c>
      <c r="F36344" s="1">
        <v>49</v>
      </c>
      <c r="G36344" s="1" t="s">
        <v>169466</v>
      </c>
      <c r="H36344" s="1" t="s">
        <v>169467</v>
      </c>
      <c r="I36344" s="1"/>
    </row>
    <row r="36345" spans="1:9" x14ac:dyDescent="0.2">
      <c r="A36345" s="1" t="s">
        <v>169468</v>
      </c>
      <c r="B36345" s="1" t="s">
        <v>169469</v>
      </c>
      <c r="C36345" s="1">
        <v>290492204</v>
      </c>
      <c r="D36345" t="s">
        <v>261096</v>
      </c>
      <c r="E36345" t="s">
        <v>264127</v>
      </c>
      <c r="F36345" s="1">
        <v>8</v>
      </c>
      <c r="G36345" s="1" t="s">
        <v>169470</v>
      </c>
      <c r="H36345" s="1" t="s">
        <v>169471</v>
      </c>
      <c r="I36345" s="1" t="s">
        <v>169472</v>
      </c>
    </row>
    <row r="36346" spans="1:9" x14ac:dyDescent="0.2">
      <c r="A36346" s="1" t="s">
        <v>169473</v>
      </c>
      <c r="B36346" s="1" t="s">
        <v>169474</v>
      </c>
      <c r="C36346" s="1">
        <v>290522078</v>
      </c>
      <c r="D36346" t="s">
        <v>261096</v>
      </c>
      <c r="E36346" t="s">
        <v>264127</v>
      </c>
      <c r="F36346" s="1">
        <v>13</v>
      </c>
      <c r="G36346" s="1" t="s">
        <v>169475</v>
      </c>
      <c r="H36346" s="1" t="s">
        <v>169476</v>
      </c>
      <c r="I36346" s="1" t="s">
        <v>169477</v>
      </c>
    </row>
    <row r="36347" spans="1:9" x14ac:dyDescent="0.2">
      <c r="A36347" s="1" t="s">
        <v>169478</v>
      </c>
      <c r="B36347" s="1" t="s">
        <v>169479</v>
      </c>
      <c r="C36347" s="1">
        <v>291438259</v>
      </c>
      <c r="D36347" t="s">
        <v>261096</v>
      </c>
      <c r="E36347" t="s">
        <v>264127</v>
      </c>
      <c r="F36347" s="1">
        <v>6</v>
      </c>
      <c r="G36347" s="1" t="s">
        <v>169480</v>
      </c>
      <c r="H36347" s="1" t="s">
        <v>169481</v>
      </c>
      <c r="I36347" s="1"/>
    </row>
    <row r="36348" spans="1:9" x14ac:dyDescent="0.2">
      <c r="A36348" s="1" t="s">
        <v>169482</v>
      </c>
      <c r="B36348" s="1" t="s">
        <v>169483</v>
      </c>
      <c r="C36348" s="1">
        <v>291419226</v>
      </c>
      <c r="D36348" t="s">
        <v>261096</v>
      </c>
      <c r="E36348" t="s">
        <v>264127</v>
      </c>
      <c r="F36348" s="1">
        <v>2</v>
      </c>
      <c r="G36348" s="1" t="s">
        <v>169484</v>
      </c>
      <c r="H36348" s="1" t="s">
        <v>169485</v>
      </c>
      <c r="I36348" s="1"/>
    </row>
    <row r="36349" spans="1:9" x14ac:dyDescent="0.2">
      <c r="A36349" s="1" t="s">
        <v>169486</v>
      </c>
      <c r="B36349" s="1" t="s">
        <v>169487</v>
      </c>
      <c r="C36349" s="1">
        <v>284200306</v>
      </c>
      <c r="D36349" t="s">
        <v>261096</v>
      </c>
      <c r="E36349" t="s">
        <v>264127</v>
      </c>
      <c r="F36349" s="1">
        <v>3</v>
      </c>
      <c r="G36349" s="1" t="s">
        <v>169488</v>
      </c>
      <c r="H36349" s="1" t="s">
        <v>169489</v>
      </c>
      <c r="I36349" s="1"/>
    </row>
    <row r="36350" spans="1:9" x14ac:dyDescent="0.2">
      <c r="A36350" s="1" t="s">
        <v>169490</v>
      </c>
      <c r="B36350" s="1" t="s">
        <v>169491</v>
      </c>
      <c r="C36350" s="1">
        <v>290492967</v>
      </c>
      <c r="D36350" t="s">
        <v>261096</v>
      </c>
      <c r="E36350" t="s">
        <v>264127</v>
      </c>
      <c r="F36350" s="1">
        <v>34</v>
      </c>
      <c r="G36350" s="1" t="s">
        <v>169492</v>
      </c>
      <c r="H36350" s="1" t="s">
        <v>169493</v>
      </c>
      <c r="I36350" s="1" t="s">
        <v>169494</v>
      </c>
    </row>
    <row r="36351" spans="1:9" x14ac:dyDescent="0.2">
      <c r="A36351" s="1" t="s">
        <v>169495</v>
      </c>
      <c r="B36351" s="1" t="s">
        <v>169496</v>
      </c>
      <c r="C36351" s="1">
        <v>291438597</v>
      </c>
      <c r="D36351" t="s">
        <v>261096</v>
      </c>
      <c r="E36351" t="s">
        <v>264127</v>
      </c>
      <c r="F36351" s="1">
        <v>14</v>
      </c>
      <c r="G36351" s="1" t="s">
        <v>169497</v>
      </c>
      <c r="H36351" s="1" t="s">
        <v>169498</v>
      </c>
      <c r="I36351" s="1" t="s">
        <v>169499</v>
      </c>
    </row>
    <row r="36352" spans="1:9" x14ac:dyDescent="0.2">
      <c r="A36352" s="1" t="s">
        <v>169500</v>
      </c>
      <c r="B36352" s="1" t="s">
        <v>169501</v>
      </c>
      <c r="C36352" s="1">
        <v>1762862</v>
      </c>
      <c r="D36352" t="s">
        <v>261096</v>
      </c>
      <c r="E36352" t="s">
        <v>264127</v>
      </c>
      <c r="F36352" s="1">
        <v>161</v>
      </c>
      <c r="G36352" s="1" t="s">
        <v>169502</v>
      </c>
      <c r="H36352" s="1"/>
      <c r="I36352" s="1" t="s">
        <v>169503</v>
      </c>
    </row>
    <row r="36353" spans="1:9" x14ac:dyDescent="0.2">
      <c r="A36353" s="1" t="s">
        <v>169504</v>
      </c>
      <c r="B36353" s="1" t="s">
        <v>169505</v>
      </c>
      <c r="C36353" s="1">
        <v>290829270</v>
      </c>
      <c r="D36353" t="s">
        <v>261096</v>
      </c>
      <c r="E36353" t="s">
        <v>264127</v>
      </c>
      <c r="F36353" s="1">
        <v>1</v>
      </c>
      <c r="G36353" s="1" t="s">
        <v>169506</v>
      </c>
      <c r="H36353" s="1" t="s">
        <v>169507</v>
      </c>
      <c r="I36353" s="1" t="s">
        <v>169508</v>
      </c>
    </row>
    <row r="36354" spans="1:9" x14ac:dyDescent="0.2">
      <c r="A36354" s="1" t="s">
        <v>169509</v>
      </c>
      <c r="B36354" s="1" t="s">
        <v>169510</v>
      </c>
      <c r="C36354" s="1">
        <v>284128756</v>
      </c>
      <c r="D36354" t="s">
        <v>261096</v>
      </c>
      <c r="E36354" t="s">
        <v>264127</v>
      </c>
      <c r="F36354" s="1">
        <v>44</v>
      </c>
      <c r="G36354" s="1" t="s">
        <v>169511</v>
      </c>
      <c r="H36354" s="1" t="s">
        <v>169512</v>
      </c>
      <c r="I36354" s="1" t="s">
        <v>169513</v>
      </c>
    </row>
    <row r="36355" spans="1:9" x14ac:dyDescent="0.2">
      <c r="A36355" s="1" t="s">
        <v>169514</v>
      </c>
      <c r="B36355" s="1" t="s">
        <v>169515</v>
      </c>
      <c r="C36355" s="1">
        <v>291442133</v>
      </c>
      <c r="D36355" t="s">
        <v>261096</v>
      </c>
      <c r="E36355" t="s">
        <v>264127</v>
      </c>
      <c r="F36355" s="1">
        <v>1</v>
      </c>
      <c r="G36355" s="1" t="s">
        <v>169516</v>
      </c>
      <c r="H36355" s="1" t="s">
        <v>169517</v>
      </c>
      <c r="I36355" s="1" t="s">
        <v>169518</v>
      </c>
    </row>
    <row r="36356" spans="1:9" x14ac:dyDescent="0.2">
      <c r="A36356" s="1" t="s">
        <v>169519</v>
      </c>
      <c r="B36356" s="1" t="s">
        <v>169520</v>
      </c>
      <c r="C36356" s="1">
        <v>291414677</v>
      </c>
      <c r="D36356" t="s">
        <v>261096</v>
      </c>
      <c r="E36356" t="s">
        <v>264127</v>
      </c>
      <c r="F36356" s="1">
        <v>1</v>
      </c>
      <c r="G36356" s="1" t="s">
        <v>169521</v>
      </c>
      <c r="H36356" s="1" t="s">
        <v>169522</v>
      </c>
      <c r="I36356" s="1"/>
    </row>
    <row r="36357" spans="1:9" x14ac:dyDescent="0.2">
      <c r="A36357" s="1" t="s">
        <v>169523</v>
      </c>
      <c r="B36357" s="1" t="s">
        <v>169524</v>
      </c>
      <c r="C36357" s="1">
        <v>285478539</v>
      </c>
      <c r="D36357" t="s">
        <v>261096</v>
      </c>
      <c r="E36357" t="s">
        <v>264127</v>
      </c>
      <c r="F36357" s="1">
        <v>185</v>
      </c>
      <c r="G36357" s="1" t="s">
        <v>169525</v>
      </c>
      <c r="H36357" s="1" t="s">
        <v>169526</v>
      </c>
      <c r="I36357" s="1" t="s">
        <v>169527</v>
      </c>
    </row>
    <row r="36358" spans="1:9" x14ac:dyDescent="0.2">
      <c r="A36358" s="1" t="s">
        <v>169528</v>
      </c>
      <c r="B36358" s="1" t="s">
        <v>169529</v>
      </c>
      <c r="C36358" s="1">
        <v>290489705</v>
      </c>
      <c r="D36358" t="s">
        <v>261096</v>
      </c>
      <c r="E36358" t="s">
        <v>264127</v>
      </c>
      <c r="F36358" s="1">
        <v>95</v>
      </c>
      <c r="G36358" s="1" t="s">
        <v>169530</v>
      </c>
      <c r="H36358" s="1" t="s">
        <v>169531</v>
      </c>
      <c r="I36358" s="1" t="s">
        <v>169532</v>
      </c>
    </row>
    <row r="36359" spans="1:9" x14ac:dyDescent="0.2">
      <c r="A36359" s="1" t="s">
        <v>169533</v>
      </c>
      <c r="B36359" s="1" t="s">
        <v>169534</v>
      </c>
      <c r="C36359" s="1">
        <v>290486982</v>
      </c>
      <c r="D36359" t="s">
        <v>261096</v>
      </c>
      <c r="E36359" t="s">
        <v>264127</v>
      </c>
      <c r="F36359" s="1">
        <v>7</v>
      </c>
      <c r="G36359" s="1" t="s">
        <v>169535</v>
      </c>
      <c r="H36359" s="1" t="s">
        <v>169536</v>
      </c>
      <c r="I36359" s="1" t="s">
        <v>169537</v>
      </c>
    </row>
    <row r="36360" spans="1:9" x14ac:dyDescent="0.2">
      <c r="A36360" s="1" t="s">
        <v>169538</v>
      </c>
      <c r="B36360" s="1" t="s">
        <v>169539</v>
      </c>
      <c r="C36360" s="1">
        <v>291424414</v>
      </c>
      <c r="D36360" t="s">
        <v>261096</v>
      </c>
      <c r="E36360" t="s">
        <v>264127</v>
      </c>
      <c r="F36360" s="1">
        <v>1</v>
      </c>
      <c r="G36360" s="1" t="s">
        <v>169540</v>
      </c>
      <c r="H36360" s="1" t="s">
        <v>169541</v>
      </c>
      <c r="I36360" s="1" t="s">
        <v>169542</v>
      </c>
    </row>
    <row r="36361" spans="1:9" x14ac:dyDescent="0.2">
      <c r="A36361" s="1" t="s">
        <v>169543</v>
      </c>
      <c r="B36361" s="1" t="s">
        <v>169544</v>
      </c>
      <c r="C36361" s="1">
        <v>291442585</v>
      </c>
      <c r="D36361" t="s">
        <v>261096</v>
      </c>
      <c r="E36361" t="s">
        <v>264127</v>
      </c>
      <c r="F36361" s="1">
        <v>2</v>
      </c>
      <c r="G36361" s="1" t="s">
        <v>169545</v>
      </c>
      <c r="H36361" s="1" t="s">
        <v>169546</v>
      </c>
      <c r="I36361" s="1" t="s">
        <v>169547</v>
      </c>
    </row>
    <row r="36362" spans="1:9" x14ac:dyDescent="0.2">
      <c r="A36362" s="1" t="s">
        <v>169548</v>
      </c>
      <c r="B36362" s="1" t="s">
        <v>169549</v>
      </c>
      <c r="C36362" s="1">
        <v>290484782</v>
      </c>
      <c r="D36362" t="s">
        <v>261096</v>
      </c>
      <c r="E36362" t="s">
        <v>264127</v>
      </c>
      <c r="F36362" s="1">
        <v>5</v>
      </c>
      <c r="G36362" s="1" t="s">
        <v>169550</v>
      </c>
      <c r="H36362" s="1" t="s">
        <v>169551</v>
      </c>
      <c r="I36362" s="1"/>
    </row>
    <row r="36363" spans="1:9" x14ac:dyDescent="0.2">
      <c r="A36363" s="1" t="s">
        <v>169552</v>
      </c>
      <c r="B36363" s="1" t="s">
        <v>169553</v>
      </c>
      <c r="C36363" s="1">
        <v>291415707</v>
      </c>
      <c r="D36363" t="s">
        <v>261096</v>
      </c>
      <c r="E36363" t="s">
        <v>264127</v>
      </c>
      <c r="F36363" s="1">
        <v>6</v>
      </c>
      <c r="G36363" s="1" t="s">
        <v>169554</v>
      </c>
      <c r="H36363" s="1" t="s">
        <v>169555</v>
      </c>
      <c r="I36363" s="1"/>
    </row>
    <row r="36364" spans="1:9" x14ac:dyDescent="0.2">
      <c r="A36364" s="1" t="s">
        <v>169556</v>
      </c>
      <c r="B36364" s="1" t="s">
        <v>169557</v>
      </c>
      <c r="C36364" s="1">
        <v>291433232</v>
      </c>
      <c r="D36364" t="s">
        <v>264344</v>
      </c>
      <c r="E36364" t="s">
        <v>264809</v>
      </c>
      <c r="F36364" s="1">
        <v>3</v>
      </c>
      <c r="G36364" s="1" t="s">
        <v>169558</v>
      </c>
      <c r="H36364" s="1" t="s">
        <v>169559</v>
      </c>
      <c r="I36364" s="1"/>
    </row>
    <row r="36365" spans="1:9" x14ac:dyDescent="0.2">
      <c r="A36365" s="1" t="s">
        <v>169560</v>
      </c>
      <c r="B36365" s="1" t="s">
        <v>169561</v>
      </c>
      <c r="C36365" s="1">
        <v>291429571</v>
      </c>
      <c r="D36365" t="s">
        <v>261096</v>
      </c>
      <c r="E36365" t="s">
        <v>264127</v>
      </c>
      <c r="F36365" s="1">
        <v>650</v>
      </c>
      <c r="G36365" s="1" t="s">
        <v>169562</v>
      </c>
      <c r="H36365" s="1" t="s">
        <v>169563</v>
      </c>
      <c r="I36365" s="1" t="s">
        <v>169564</v>
      </c>
    </row>
    <row r="36366" spans="1:9" x14ac:dyDescent="0.2">
      <c r="A36366" s="1" t="s">
        <v>169565</v>
      </c>
      <c r="B36366" s="1" t="s">
        <v>169566</v>
      </c>
      <c r="C36366" s="1">
        <v>291426698</v>
      </c>
      <c r="D36366" t="s">
        <v>261096</v>
      </c>
      <c r="E36366" t="s">
        <v>264127</v>
      </c>
      <c r="F36366" s="1">
        <v>43</v>
      </c>
      <c r="G36366" s="1" t="s">
        <v>169567</v>
      </c>
      <c r="H36366" s="1" t="s">
        <v>169568</v>
      </c>
      <c r="I36366" s="1" t="s">
        <v>169569</v>
      </c>
    </row>
    <row r="36367" spans="1:9" x14ac:dyDescent="0.2">
      <c r="A36367" s="1" t="s">
        <v>169570</v>
      </c>
      <c r="B36367" s="1" t="s">
        <v>169571</v>
      </c>
      <c r="C36367" s="1">
        <v>290482413</v>
      </c>
      <c r="D36367" t="s">
        <v>261096</v>
      </c>
      <c r="E36367" t="s">
        <v>264127</v>
      </c>
      <c r="F36367" s="1">
        <v>19</v>
      </c>
      <c r="G36367" s="1" t="s">
        <v>169572</v>
      </c>
      <c r="H36367" s="1" t="s">
        <v>169573</v>
      </c>
      <c r="I36367" s="1" t="s">
        <v>169574</v>
      </c>
    </row>
    <row r="36368" spans="1:9" x14ac:dyDescent="0.2">
      <c r="A36368" s="1" t="s">
        <v>169575</v>
      </c>
      <c r="B36368" s="1" t="s">
        <v>169576</v>
      </c>
      <c r="C36368" s="1">
        <v>290522806</v>
      </c>
      <c r="D36368" t="s">
        <v>261096</v>
      </c>
      <c r="E36368" t="s">
        <v>264127</v>
      </c>
      <c r="F36368" s="1">
        <v>132</v>
      </c>
      <c r="G36368" s="1" t="s">
        <v>169577</v>
      </c>
      <c r="H36368" s="1" t="s">
        <v>169578</v>
      </c>
      <c r="I36368" s="1" t="s">
        <v>169579</v>
      </c>
    </row>
    <row r="36369" spans="1:9" x14ac:dyDescent="0.2">
      <c r="A36369" s="1" t="s">
        <v>169580</v>
      </c>
      <c r="B36369" s="1" t="s">
        <v>169581</v>
      </c>
      <c r="C36369" s="1">
        <v>291422156</v>
      </c>
      <c r="D36369" t="s">
        <v>261096</v>
      </c>
      <c r="E36369" t="s">
        <v>264127</v>
      </c>
      <c r="F36369" s="1">
        <v>13</v>
      </c>
      <c r="G36369" s="1" t="s">
        <v>169582</v>
      </c>
      <c r="H36369" s="1" t="s">
        <v>169583</v>
      </c>
      <c r="I36369" s="1" t="s">
        <v>169584</v>
      </c>
    </row>
    <row r="36370" spans="1:9" x14ac:dyDescent="0.2">
      <c r="A36370" s="1" t="s">
        <v>169585</v>
      </c>
      <c r="B36370" s="1" t="s">
        <v>169586</v>
      </c>
      <c r="C36370" s="1">
        <v>291417987</v>
      </c>
      <c r="D36370" t="s">
        <v>261096</v>
      </c>
      <c r="E36370" t="s">
        <v>264127</v>
      </c>
      <c r="F36370" s="1">
        <v>7</v>
      </c>
      <c r="G36370" s="1" t="s">
        <v>169587</v>
      </c>
      <c r="H36370" s="1" t="s">
        <v>169588</v>
      </c>
      <c r="I36370" s="1" t="s">
        <v>169589</v>
      </c>
    </row>
    <row r="36371" spans="1:9" x14ac:dyDescent="0.2">
      <c r="A36371" s="1" t="s">
        <v>169590</v>
      </c>
      <c r="B36371" s="1" t="s">
        <v>169591</v>
      </c>
      <c r="C36371" s="1">
        <v>291421147</v>
      </c>
      <c r="D36371" t="s">
        <v>261096</v>
      </c>
      <c r="E36371" t="s">
        <v>264127</v>
      </c>
      <c r="F36371" s="1">
        <v>30</v>
      </c>
      <c r="G36371" s="1" t="s">
        <v>169592</v>
      </c>
      <c r="H36371" s="1" t="s">
        <v>169593</v>
      </c>
      <c r="I36371" s="1" t="s">
        <v>169594</v>
      </c>
    </row>
    <row r="36372" spans="1:9" x14ac:dyDescent="0.2">
      <c r="A36372" s="1" t="s">
        <v>169595</v>
      </c>
      <c r="B36372" s="1" t="s">
        <v>169596</v>
      </c>
      <c r="C36372" s="1">
        <v>284200090</v>
      </c>
      <c r="D36372" t="s">
        <v>261096</v>
      </c>
      <c r="E36372" t="s">
        <v>264127</v>
      </c>
      <c r="F36372" s="1">
        <v>90</v>
      </c>
      <c r="G36372" s="1" t="s">
        <v>169597</v>
      </c>
      <c r="H36372" s="1" t="s">
        <v>169598</v>
      </c>
      <c r="I36372" s="1"/>
    </row>
    <row r="36373" spans="1:9" x14ac:dyDescent="0.2">
      <c r="A36373" s="1" t="s">
        <v>169599</v>
      </c>
      <c r="B36373" s="1" t="s">
        <v>169600</v>
      </c>
      <c r="C36373" s="1">
        <v>290526157</v>
      </c>
      <c r="D36373" t="s">
        <v>261096</v>
      </c>
      <c r="E36373" t="s">
        <v>264127</v>
      </c>
      <c r="F36373" s="1">
        <v>17</v>
      </c>
      <c r="G36373" s="1" t="s">
        <v>169601</v>
      </c>
      <c r="H36373" s="1" t="s">
        <v>169602</v>
      </c>
      <c r="I36373" s="1" t="s">
        <v>169603</v>
      </c>
    </row>
    <row r="36374" spans="1:9" x14ac:dyDescent="0.2">
      <c r="A36374" s="1" t="s">
        <v>169604</v>
      </c>
      <c r="B36374" s="1" t="s">
        <v>169605</v>
      </c>
      <c r="C36374" s="1">
        <v>283480552</v>
      </c>
      <c r="D36374" t="s">
        <v>261096</v>
      </c>
      <c r="E36374" t="s">
        <v>264127</v>
      </c>
      <c r="F36374" s="1">
        <v>39</v>
      </c>
      <c r="G36374" s="1" t="s">
        <v>169606</v>
      </c>
      <c r="H36374" s="1" t="s">
        <v>169607</v>
      </c>
      <c r="I36374" s="1"/>
    </row>
    <row r="36375" spans="1:9" x14ac:dyDescent="0.2">
      <c r="A36375" s="1" t="s">
        <v>169608</v>
      </c>
      <c r="B36375" s="1" t="s">
        <v>169609</v>
      </c>
      <c r="C36375" s="1">
        <v>290491098</v>
      </c>
      <c r="D36375" t="s">
        <v>261096</v>
      </c>
      <c r="E36375" t="s">
        <v>264127</v>
      </c>
      <c r="F36375" s="1">
        <v>1</v>
      </c>
      <c r="G36375" s="1" t="s">
        <v>169610</v>
      </c>
      <c r="H36375" s="1" t="s">
        <v>169611</v>
      </c>
      <c r="I36375" s="1" t="s">
        <v>169612</v>
      </c>
    </row>
    <row r="36376" spans="1:9" x14ac:dyDescent="0.2">
      <c r="A36376" s="1" t="s">
        <v>169613</v>
      </c>
      <c r="B36376" s="1" t="s">
        <v>169614</v>
      </c>
      <c r="C36376" s="1">
        <v>290523098</v>
      </c>
      <c r="D36376" t="s">
        <v>261096</v>
      </c>
      <c r="E36376" t="s">
        <v>264127</v>
      </c>
      <c r="F36376" s="1">
        <v>32</v>
      </c>
      <c r="G36376" s="1" t="s">
        <v>169615</v>
      </c>
      <c r="H36376" s="1" t="s">
        <v>169616</v>
      </c>
      <c r="I36376" s="1" t="s">
        <v>169617</v>
      </c>
    </row>
    <row r="36377" spans="1:9" x14ac:dyDescent="0.2">
      <c r="A36377" s="1" t="s">
        <v>169618</v>
      </c>
      <c r="B36377" s="1" t="s">
        <v>169619</v>
      </c>
      <c r="C36377" s="1">
        <v>290490656</v>
      </c>
      <c r="D36377" t="s">
        <v>261096</v>
      </c>
      <c r="E36377" t="s">
        <v>264127</v>
      </c>
      <c r="F36377" s="1">
        <v>89</v>
      </c>
      <c r="G36377" s="1" t="s">
        <v>169620</v>
      </c>
      <c r="H36377" s="1" t="s">
        <v>169621</v>
      </c>
      <c r="I36377" s="1" t="s">
        <v>169622</v>
      </c>
    </row>
    <row r="36378" spans="1:9" x14ac:dyDescent="0.2">
      <c r="A36378" s="1" t="s">
        <v>169623</v>
      </c>
      <c r="B36378" s="1" t="s">
        <v>169624</v>
      </c>
      <c r="C36378" s="1">
        <v>290526575</v>
      </c>
      <c r="D36378" t="s">
        <v>261096</v>
      </c>
      <c r="E36378" t="s">
        <v>264127</v>
      </c>
      <c r="F36378" s="1">
        <v>7</v>
      </c>
      <c r="G36378" s="1" t="s">
        <v>169625</v>
      </c>
      <c r="H36378" s="1" t="s">
        <v>169626</v>
      </c>
      <c r="I36378" s="1" t="s">
        <v>169627</v>
      </c>
    </row>
    <row r="36379" spans="1:9" x14ac:dyDescent="0.2">
      <c r="A36379" s="1" t="s">
        <v>169628</v>
      </c>
      <c r="B36379" s="1" t="s">
        <v>169629</v>
      </c>
      <c r="C36379" s="1">
        <v>290487164</v>
      </c>
      <c r="D36379" t="s">
        <v>261096</v>
      </c>
      <c r="E36379" t="s">
        <v>264127</v>
      </c>
      <c r="F36379" s="1">
        <v>80</v>
      </c>
      <c r="G36379" s="1" t="s">
        <v>169630</v>
      </c>
      <c r="H36379" s="1" t="s">
        <v>169631</v>
      </c>
      <c r="I36379" s="1" t="s">
        <v>169632</v>
      </c>
    </row>
    <row r="36380" spans="1:9" x14ac:dyDescent="0.2">
      <c r="A36380" s="1" t="s">
        <v>169633</v>
      </c>
      <c r="B36380" s="1" t="s">
        <v>169634</v>
      </c>
      <c r="C36380" s="1">
        <v>291424647</v>
      </c>
      <c r="D36380" t="s">
        <v>261096</v>
      </c>
      <c r="E36380" t="s">
        <v>264127</v>
      </c>
      <c r="F36380" s="1">
        <v>4</v>
      </c>
      <c r="G36380" s="1" t="s">
        <v>169635</v>
      </c>
      <c r="H36380" s="1" t="s">
        <v>169636</v>
      </c>
      <c r="I36380" s="1"/>
    </row>
    <row r="36381" spans="1:9" x14ac:dyDescent="0.2">
      <c r="A36381" s="1" t="s">
        <v>169637</v>
      </c>
      <c r="B36381" s="1" t="s">
        <v>169638</v>
      </c>
      <c r="C36381" s="1">
        <v>289600423</v>
      </c>
      <c r="D36381" t="s">
        <v>261096</v>
      </c>
      <c r="E36381" t="s">
        <v>264127</v>
      </c>
      <c r="F36381" s="1">
        <v>1</v>
      </c>
      <c r="G36381" s="1" t="s">
        <v>169639</v>
      </c>
      <c r="H36381" s="1" t="s">
        <v>169640</v>
      </c>
      <c r="I36381" s="1"/>
    </row>
    <row r="36382" spans="1:9" x14ac:dyDescent="0.2">
      <c r="A36382" s="1" t="s">
        <v>169641</v>
      </c>
      <c r="B36382" s="1" t="s">
        <v>169642</v>
      </c>
      <c r="C36382" s="1">
        <v>290484153</v>
      </c>
      <c r="D36382" t="s">
        <v>261096</v>
      </c>
      <c r="E36382" t="s">
        <v>264127</v>
      </c>
      <c r="F36382" s="1">
        <v>8</v>
      </c>
      <c r="G36382" s="1" t="s">
        <v>169643</v>
      </c>
      <c r="H36382" s="1" t="s">
        <v>169644</v>
      </c>
      <c r="I36382" s="1" t="s">
        <v>169645</v>
      </c>
    </row>
    <row r="36383" spans="1:9" x14ac:dyDescent="0.2">
      <c r="A36383" s="1" t="s">
        <v>169646</v>
      </c>
      <c r="B36383" s="1" t="s">
        <v>169647</v>
      </c>
      <c r="C36383" s="1">
        <v>291034964</v>
      </c>
      <c r="D36383" t="s">
        <v>261096</v>
      </c>
      <c r="E36383" t="s">
        <v>264127</v>
      </c>
      <c r="F36383" s="1">
        <v>1</v>
      </c>
      <c r="G36383" s="1" t="s">
        <v>169648</v>
      </c>
      <c r="H36383" s="1" t="s">
        <v>169649</v>
      </c>
      <c r="I36383" s="1"/>
    </row>
    <row r="36384" spans="1:9" x14ac:dyDescent="0.2">
      <c r="A36384" s="1" t="s">
        <v>169650</v>
      </c>
      <c r="B36384" s="1" t="s">
        <v>169651</v>
      </c>
      <c r="C36384" s="1">
        <v>290487218</v>
      </c>
      <c r="D36384" t="s">
        <v>261096</v>
      </c>
      <c r="E36384" t="s">
        <v>264127</v>
      </c>
      <c r="F36384" s="1">
        <v>3</v>
      </c>
      <c r="G36384" s="1" t="s">
        <v>169652</v>
      </c>
      <c r="H36384" s="1" t="s">
        <v>169653</v>
      </c>
      <c r="I36384" s="1"/>
    </row>
    <row r="36385" spans="1:9" x14ac:dyDescent="0.2">
      <c r="A36385" s="1" t="s">
        <v>169654</v>
      </c>
      <c r="B36385" s="1" t="s">
        <v>169655</v>
      </c>
      <c r="C36385" s="1">
        <v>291433300</v>
      </c>
      <c r="D36385" t="s">
        <v>261096</v>
      </c>
      <c r="E36385" t="s">
        <v>264127</v>
      </c>
      <c r="F36385" s="1">
        <v>2</v>
      </c>
      <c r="G36385" s="1" t="s">
        <v>169656</v>
      </c>
      <c r="H36385" s="1" t="s">
        <v>169657</v>
      </c>
      <c r="I36385" s="1" t="s">
        <v>169658</v>
      </c>
    </row>
    <row r="36386" spans="1:9" x14ac:dyDescent="0.2">
      <c r="A36386" s="1" t="s">
        <v>169659</v>
      </c>
      <c r="B36386" s="1" t="s">
        <v>169660</v>
      </c>
      <c r="C36386" s="1">
        <v>291427800</v>
      </c>
      <c r="D36386" t="s">
        <v>261096</v>
      </c>
      <c r="E36386" t="s">
        <v>264127</v>
      </c>
      <c r="F36386" s="1">
        <v>7</v>
      </c>
      <c r="G36386" s="1" t="s">
        <v>169661</v>
      </c>
      <c r="H36386" s="1" t="s">
        <v>169662</v>
      </c>
      <c r="I36386" s="1" t="s">
        <v>169663</v>
      </c>
    </row>
    <row r="36387" spans="1:9" x14ac:dyDescent="0.2">
      <c r="A36387" s="1" t="s">
        <v>169664</v>
      </c>
      <c r="B36387" s="1" t="s">
        <v>169665</v>
      </c>
      <c r="C36387" s="1">
        <v>291414744</v>
      </c>
      <c r="D36387" t="s">
        <v>261096</v>
      </c>
      <c r="E36387" t="s">
        <v>264127</v>
      </c>
      <c r="F36387" s="1">
        <v>19</v>
      </c>
      <c r="G36387" s="1" t="s">
        <v>169666</v>
      </c>
      <c r="H36387" s="1" t="s">
        <v>169667</v>
      </c>
      <c r="I36387" s="1"/>
    </row>
    <row r="36388" spans="1:9" x14ac:dyDescent="0.2">
      <c r="A36388" s="1" t="s">
        <v>169668</v>
      </c>
      <c r="B36388" s="1" t="s">
        <v>169669</v>
      </c>
      <c r="C36388" s="1">
        <v>290487258</v>
      </c>
      <c r="D36388" t="s">
        <v>261096</v>
      </c>
      <c r="E36388" t="s">
        <v>264127</v>
      </c>
      <c r="F36388" s="1">
        <v>13</v>
      </c>
      <c r="G36388" s="1" t="s">
        <v>169670</v>
      </c>
      <c r="H36388" s="1" t="s">
        <v>169671</v>
      </c>
      <c r="I36388" s="1" t="s">
        <v>169672</v>
      </c>
    </row>
    <row r="36389" spans="1:9" x14ac:dyDescent="0.2">
      <c r="A36389" s="1" t="s">
        <v>169673</v>
      </c>
      <c r="B36389" s="1" t="s">
        <v>169674</v>
      </c>
      <c r="C36389" s="1">
        <v>291430241</v>
      </c>
      <c r="D36389" t="s">
        <v>261096</v>
      </c>
      <c r="E36389" t="s">
        <v>264127</v>
      </c>
      <c r="F36389" s="1">
        <v>3</v>
      </c>
      <c r="G36389" s="1" t="s">
        <v>169675</v>
      </c>
      <c r="H36389" s="1" t="s">
        <v>169676</v>
      </c>
      <c r="I36389" s="1"/>
    </row>
    <row r="36390" spans="1:9" x14ac:dyDescent="0.2">
      <c r="A36390" s="1" t="s">
        <v>169677</v>
      </c>
      <c r="B36390" s="1" t="s">
        <v>169678</v>
      </c>
      <c r="C36390" s="1">
        <v>291427045</v>
      </c>
      <c r="D36390" t="s">
        <v>261096</v>
      </c>
      <c r="E36390" t="s">
        <v>264127</v>
      </c>
      <c r="F36390" s="1">
        <v>20</v>
      </c>
      <c r="G36390" s="1" t="s">
        <v>169679</v>
      </c>
      <c r="H36390" s="1" t="s">
        <v>169680</v>
      </c>
      <c r="I36390" s="1"/>
    </row>
    <row r="36391" spans="1:9" x14ac:dyDescent="0.2">
      <c r="A36391" s="1" t="s">
        <v>169681</v>
      </c>
      <c r="B36391" s="1" t="s">
        <v>169682</v>
      </c>
      <c r="C36391" s="1">
        <v>291426911</v>
      </c>
      <c r="D36391" t="s">
        <v>261096</v>
      </c>
      <c r="E36391" t="s">
        <v>264127</v>
      </c>
      <c r="F36391" s="1">
        <v>124</v>
      </c>
      <c r="G36391" s="1" t="s">
        <v>169683</v>
      </c>
      <c r="H36391" s="1" t="s">
        <v>169684</v>
      </c>
      <c r="I36391" s="1" t="s">
        <v>169685</v>
      </c>
    </row>
    <row r="36392" spans="1:9" x14ac:dyDescent="0.2">
      <c r="A36392" s="1" t="s">
        <v>169686</v>
      </c>
      <c r="B36392" s="1" t="s">
        <v>169687</v>
      </c>
      <c r="C36392" s="1">
        <v>290485738</v>
      </c>
      <c r="D36392" t="s">
        <v>261096</v>
      </c>
      <c r="E36392" t="s">
        <v>264127</v>
      </c>
      <c r="F36392" s="1">
        <v>4</v>
      </c>
      <c r="G36392" s="1" t="s">
        <v>169688</v>
      </c>
      <c r="H36392" s="1" t="s">
        <v>169689</v>
      </c>
      <c r="I36392" s="1"/>
    </row>
    <row r="36393" spans="1:9" x14ac:dyDescent="0.2">
      <c r="A36393" s="1" t="s">
        <v>169690</v>
      </c>
      <c r="B36393" s="1" t="s">
        <v>169691</v>
      </c>
      <c r="C36393" s="1">
        <v>290485735</v>
      </c>
      <c r="D36393" t="s">
        <v>261096</v>
      </c>
      <c r="E36393" t="s">
        <v>264127</v>
      </c>
      <c r="F36393" s="1">
        <v>4</v>
      </c>
      <c r="G36393" s="1" t="s">
        <v>169692</v>
      </c>
      <c r="H36393" s="1" t="s">
        <v>169693</v>
      </c>
      <c r="I36393" s="1" t="s">
        <v>169694</v>
      </c>
    </row>
    <row r="36394" spans="1:9" x14ac:dyDescent="0.2">
      <c r="A36394" s="1" t="s">
        <v>169695</v>
      </c>
      <c r="B36394" s="1" t="s">
        <v>169696</v>
      </c>
      <c r="C36394" s="1">
        <v>289600425</v>
      </c>
      <c r="D36394" t="s">
        <v>261096</v>
      </c>
      <c r="E36394" t="s">
        <v>264127</v>
      </c>
      <c r="F36394" s="1">
        <v>1</v>
      </c>
      <c r="G36394" s="1"/>
      <c r="H36394" s="1" t="s">
        <v>169697</v>
      </c>
      <c r="I36394" s="1"/>
    </row>
    <row r="36395" spans="1:9" x14ac:dyDescent="0.2">
      <c r="A36395" s="1" t="s">
        <v>169698</v>
      </c>
      <c r="B36395" s="1" t="s">
        <v>169699</v>
      </c>
      <c r="C36395" s="1">
        <v>284203670</v>
      </c>
      <c r="D36395" t="s">
        <v>261096</v>
      </c>
      <c r="E36395" t="s">
        <v>264127</v>
      </c>
      <c r="F36395" s="1">
        <v>53</v>
      </c>
      <c r="G36395" s="1" t="s">
        <v>169700</v>
      </c>
      <c r="H36395" s="1" t="s">
        <v>169701</v>
      </c>
      <c r="I36395" s="1" t="s">
        <v>169702</v>
      </c>
    </row>
    <row r="36396" spans="1:9" x14ac:dyDescent="0.2">
      <c r="A36396" s="1" t="s">
        <v>169703</v>
      </c>
      <c r="B36396" s="1" t="s">
        <v>169704</v>
      </c>
      <c r="C36396" s="1">
        <v>291416346</v>
      </c>
      <c r="D36396" t="s">
        <v>261096</v>
      </c>
      <c r="E36396" t="s">
        <v>264127</v>
      </c>
      <c r="F36396" s="1">
        <v>6</v>
      </c>
      <c r="G36396" s="1" t="s">
        <v>169705</v>
      </c>
      <c r="H36396" s="1" t="s">
        <v>169706</v>
      </c>
      <c r="I36396" s="1" t="s">
        <v>169707</v>
      </c>
    </row>
    <row r="36397" spans="1:9" x14ac:dyDescent="0.2">
      <c r="A36397" s="1" t="s">
        <v>169708</v>
      </c>
      <c r="B36397" s="1" t="s">
        <v>169709</v>
      </c>
      <c r="C36397" s="1">
        <v>290483214</v>
      </c>
      <c r="D36397" t="s">
        <v>261096</v>
      </c>
      <c r="E36397" t="s">
        <v>264127</v>
      </c>
      <c r="F36397" s="1">
        <v>3</v>
      </c>
      <c r="G36397" s="1" t="s">
        <v>169710</v>
      </c>
      <c r="H36397" s="1" t="s">
        <v>169711</v>
      </c>
      <c r="I36397" s="1" t="s">
        <v>169712</v>
      </c>
    </row>
    <row r="36398" spans="1:9" x14ac:dyDescent="0.2">
      <c r="A36398" s="1" t="s">
        <v>169713</v>
      </c>
      <c r="B36398" s="1" t="s">
        <v>169714</v>
      </c>
      <c r="C36398" s="1">
        <v>290492071</v>
      </c>
      <c r="D36398" t="s">
        <v>261096</v>
      </c>
      <c r="E36398" t="s">
        <v>264127</v>
      </c>
      <c r="F36398" s="1">
        <v>4</v>
      </c>
      <c r="G36398" s="1" t="s">
        <v>169715</v>
      </c>
      <c r="H36398" s="1" t="s">
        <v>169716</v>
      </c>
      <c r="I36398" s="1"/>
    </row>
    <row r="36399" spans="1:9" x14ac:dyDescent="0.2">
      <c r="A36399" s="1" t="s">
        <v>169717</v>
      </c>
      <c r="B36399" s="1" t="s">
        <v>169718</v>
      </c>
      <c r="C36399" s="1">
        <v>291427614</v>
      </c>
      <c r="D36399" t="s">
        <v>261096</v>
      </c>
      <c r="E36399" t="s">
        <v>264127</v>
      </c>
      <c r="F36399" s="1">
        <v>4</v>
      </c>
      <c r="G36399" s="1" t="s">
        <v>169719</v>
      </c>
      <c r="H36399" s="1" t="s">
        <v>169720</v>
      </c>
      <c r="I36399" s="1" t="s">
        <v>169721</v>
      </c>
    </row>
    <row r="36400" spans="1:9" x14ac:dyDescent="0.2">
      <c r="A36400" s="1" t="s">
        <v>169722</v>
      </c>
      <c r="B36400" s="1" t="s">
        <v>169723</v>
      </c>
      <c r="C36400" s="1">
        <v>291436274</v>
      </c>
      <c r="D36400" t="s">
        <v>261096</v>
      </c>
      <c r="E36400" t="s">
        <v>264127</v>
      </c>
      <c r="F36400" s="1">
        <v>6</v>
      </c>
      <c r="G36400" s="1" t="s">
        <v>169724</v>
      </c>
      <c r="H36400" s="1" t="s">
        <v>169725</v>
      </c>
      <c r="I36400" s="1" t="s">
        <v>169726</v>
      </c>
    </row>
    <row r="36401" spans="1:9" x14ac:dyDescent="0.2">
      <c r="A36401" s="1" t="s">
        <v>169727</v>
      </c>
      <c r="B36401" s="1" t="s">
        <v>169728</v>
      </c>
      <c r="C36401" s="1">
        <v>290483211</v>
      </c>
      <c r="D36401" t="s">
        <v>261096</v>
      </c>
      <c r="E36401" t="s">
        <v>264127</v>
      </c>
      <c r="F36401" s="1">
        <v>5</v>
      </c>
      <c r="G36401" s="1" t="s">
        <v>169729</v>
      </c>
      <c r="H36401" s="1" t="s">
        <v>169730</v>
      </c>
      <c r="I36401" s="1" t="s">
        <v>169731</v>
      </c>
    </row>
    <row r="36402" spans="1:9" x14ac:dyDescent="0.2">
      <c r="A36402" s="1" t="s">
        <v>169732</v>
      </c>
      <c r="B36402" s="1" t="s">
        <v>169733</v>
      </c>
      <c r="C36402" s="1">
        <v>291424261</v>
      </c>
      <c r="D36402" t="s">
        <v>261096</v>
      </c>
      <c r="E36402" t="s">
        <v>264127</v>
      </c>
      <c r="F36402" s="1">
        <v>24</v>
      </c>
      <c r="G36402" s="1" t="s">
        <v>169734</v>
      </c>
      <c r="H36402" s="1" t="s">
        <v>169735</v>
      </c>
      <c r="I36402" s="1" t="s">
        <v>169736</v>
      </c>
    </row>
    <row r="36403" spans="1:9" x14ac:dyDescent="0.2">
      <c r="A36403" s="1" t="s">
        <v>169737</v>
      </c>
      <c r="B36403" s="1" t="s">
        <v>169738</v>
      </c>
      <c r="C36403" s="1">
        <v>291424619</v>
      </c>
      <c r="D36403" t="s">
        <v>261096</v>
      </c>
      <c r="E36403" t="s">
        <v>264127</v>
      </c>
      <c r="F36403" s="1">
        <v>1477</v>
      </c>
      <c r="G36403" s="1" t="s">
        <v>169739</v>
      </c>
      <c r="H36403" s="1" t="s">
        <v>169740</v>
      </c>
      <c r="I36403" s="1" t="s">
        <v>169741</v>
      </c>
    </row>
    <row r="36404" spans="1:9" x14ac:dyDescent="0.2">
      <c r="A36404" s="1" t="s">
        <v>169742</v>
      </c>
      <c r="B36404" s="1" t="s">
        <v>169743</v>
      </c>
      <c r="C36404" s="1">
        <v>291034707</v>
      </c>
      <c r="D36404" t="s">
        <v>261096</v>
      </c>
      <c r="E36404" t="s">
        <v>264127</v>
      </c>
      <c r="F36404" s="1">
        <v>5</v>
      </c>
      <c r="G36404" s="1" t="s">
        <v>169744</v>
      </c>
      <c r="H36404" s="1" t="s">
        <v>169745</v>
      </c>
      <c r="I36404" s="1" t="s">
        <v>169746</v>
      </c>
    </row>
    <row r="36405" spans="1:9" x14ac:dyDescent="0.2">
      <c r="A36405" s="1" t="s">
        <v>169747</v>
      </c>
      <c r="B36405" s="1" t="s">
        <v>169748</v>
      </c>
      <c r="C36405" s="1">
        <v>291034709</v>
      </c>
      <c r="D36405" t="s">
        <v>261096</v>
      </c>
      <c r="E36405" t="s">
        <v>264127</v>
      </c>
      <c r="F36405" s="1">
        <v>7</v>
      </c>
      <c r="G36405" s="1" t="s">
        <v>169749</v>
      </c>
      <c r="H36405" s="1" t="s">
        <v>169750</v>
      </c>
      <c r="I36405" s="1" t="s">
        <v>169751</v>
      </c>
    </row>
    <row r="36406" spans="1:9" x14ac:dyDescent="0.2">
      <c r="A36406" s="1" t="s">
        <v>169752</v>
      </c>
      <c r="B36406" s="1" t="s">
        <v>169753</v>
      </c>
      <c r="C36406" s="1">
        <v>291421285</v>
      </c>
      <c r="D36406" t="s">
        <v>261096</v>
      </c>
      <c r="E36406" t="s">
        <v>264127</v>
      </c>
      <c r="F36406" s="1">
        <v>57</v>
      </c>
      <c r="G36406" s="1" t="s">
        <v>169754</v>
      </c>
      <c r="H36406" s="1" t="s">
        <v>169755</v>
      </c>
      <c r="I36406" s="1" t="s">
        <v>169756</v>
      </c>
    </row>
    <row r="36407" spans="1:9" x14ac:dyDescent="0.2">
      <c r="A36407" s="1" t="s">
        <v>169757</v>
      </c>
      <c r="B36407" s="1" t="s">
        <v>169758</v>
      </c>
      <c r="C36407" s="1">
        <v>291425970</v>
      </c>
      <c r="D36407" t="s">
        <v>261096</v>
      </c>
      <c r="E36407" t="s">
        <v>264127</v>
      </c>
      <c r="F36407" s="1">
        <v>17</v>
      </c>
      <c r="G36407" s="1" t="s">
        <v>169759</v>
      </c>
      <c r="H36407" s="1" t="s">
        <v>169760</v>
      </c>
      <c r="I36407" s="1" t="s">
        <v>169761</v>
      </c>
    </row>
    <row r="36408" spans="1:9" x14ac:dyDescent="0.2">
      <c r="A36408" s="1" t="s">
        <v>169762</v>
      </c>
      <c r="B36408" s="1" t="s">
        <v>169763</v>
      </c>
      <c r="C36408" s="1">
        <v>290491727</v>
      </c>
      <c r="D36408" t="s">
        <v>261096</v>
      </c>
      <c r="E36408" t="s">
        <v>264127</v>
      </c>
      <c r="F36408" s="1">
        <v>86</v>
      </c>
      <c r="G36408" s="1" t="s">
        <v>169764</v>
      </c>
      <c r="H36408" s="1" t="s">
        <v>169765</v>
      </c>
      <c r="I36408" s="1" t="s">
        <v>169766</v>
      </c>
    </row>
    <row r="36409" spans="1:9" x14ac:dyDescent="0.2">
      <c r="A36409" s="1" t="s">
        <v>169767</v>
      </c>
      <c r="B36409" s="1" t="s">
        <v>169768</v>
      </c>
      <c r="C36409" s="1">
        <v>291035345</v>
      </c>
      <c r="D36409" t="s">
        <v>261096</v>
      </c>
      <c r="E36409" t="s">
        <v>264127</v>
      </c>
      <c r="F36409" s="1">
        <v>1</v>
      </c>
      <c r="G36409" s="1" t="s">
        <v>169769</v>
      </c>
      <c r="H36409" s="1" t="s">
        <v>169770</v>
      </c>
      <c r="I36409" s="1" t="s">
        <v>169771</v>
      </c>
    </row>
    <row r="36410" spans="1:9" x14ac:dyDescent="0.2">
      <c r="A36410" s="1" t="s">
        <v>169772</v>
      </c>
      <c r="B36410" s="1" t="s">
        <v>169773</v>
      </c>
      <c r="C36410" s="1">
        <v>290485734</v>
      </c>
      <c r="D36410" t="s">
        <v>261096</v>
      </c>
      <c r="E36410" t="s">
        <v>264127</v>
      </c>
      <c r="F36410" s="1">
        <v>17</v>
      </c>
      <c r="G36410" s="1" t="s">
        <v>169774</v>
      </c>
      <c r="H36410" s="1" t="s">
        <v>169775</v>
      </c>
      <c r="I36410" s="1" t="s">
        <v>169776</v>
      </c>
    </row>
    <row r="36411" spans="1:9" x14ac:dyDescent="0.2">
      <c r="A36411" s="1" t="s">
        <v>169777</v>
      </c>
      <c r="B36411" s="1" t="s">
        <v>169778</v>
      </c>
      <c r="C36411" s="1">
        <v>290482445</v>
      </c>
      <c r="D36411" t="s">
        <v>261096</v>
      </c>
      <c r="E36411" t="s">
        <v>264127</v>
      </c>
      <c r="F36411" s="1">
        <v>1</v>
      </c>
      <c r="G36411" s="1" t="s">
        <v>169779</v>
      </c>
      <c r="H36411" s="1" t="s">
        <v>169780</v>
      </c>
      <c r="I36411" s="1" t="s">
        <v>169781</v>
      </c>
    </row>
    <row r="36412" spans="1:9" x14ac:dyDescent="0.2">
      <c r="A36412" s="1" t="s">
        <v>169782</v>
      </c>
      <c r="B36412" s="1" t="s">
        <v>169783</v>
      </c>
      <c r="C36412" s="1">
        <v>291443368</v>
      </c>
      <c r="D36412" t="s">
        <v>261096</v>
      </c>
      <c r="E36412" t="s">
        <v>264127</v>
      </c>
      <c r="F36412" s="1">
        <v>53</v>
      </c>
      <c r="G36412" s="1" t="s">
        <v>169784</v>
      </c>
      <c r="H36412" s="1" t="s">
        <v>169785</v>
      </c>
      <c r="I36412" s="1" t="s">
        <v>169786</v>
      </c>
    </row>
    <row r="36413" spans="1:9" x14ac:dyDescent="0.2">
      <c r="A36413" s="1" t="s">
        <v>169787</v>
      </c>
      <c r="B36413" s="1" t="s">
        <v>169788</v>
      </c>
      <c r="C36413" s="1">
        <v>291432267</v>
      </c>
      <c r="D36413" t="s">
        <v>261096</v>
      </c>
      <c r="E36413" t="s">
        <v>264127</v>
      </c>
      <c r="F36413" s="1">
        <v>1</v>
      </c>
      <c r="G36413" s="1" t="s">
        <v>169789</v>
      </c>
      <c r="H36413" s="1" t="s">
        <v>169790</v>
      </c>
      <c r="I36413" s="1"/>
    </row>
    <row r="36414" spans="1:9" x14ac:dyDescent="0.2">
      <c r="A36414" s="1" t="s">
        <v>169791</v>
      </c>
      <c r="B36414" s="1" t="s">
        <v>169792</v>
      </c>
      <c r="C36414" s="1">
        <v>291414810</v>
      </c>
      <c r="D36414" t="s">
        <v>261096</v>
      </c>
      <c r="E36414" t="s">
        <v>264127</v>
      </c>
      <c r="F36414" s="1">
        <v>25</v>
      </c>
      <c r="G36414" s="1" t="s">
        <v>169793</v>
      </c>
      <c r="H36414" s="1" t="s">
        <v>169794</v>
      </c>
      <c r="I36414" s="1"/>
    </row>
    <row r="36415" spans="1:9" x14ac:dyDescent="0.2">
      <c r="A36415" s="1" t="s">
        <v>169795</v>
      </c>
      <c r="B36415" s="1" t="s">
        <v>169796</v>
      </c>
      <c r="C36415" s="1">
        <v>289600435</v>
      </c>
      <c r="D36415" t="s">
        <v>261096</v>
      </c>
      <c r="E36415" t="s">
        <v>264127</v>
      </c>
      <c r="F36415" s="1">
        <v>2</v>
      </c>
      <c r="G36415" s="1" t="s">
        <v>169797</v>
      </c>
      <c r="H36415" s="1" t="s">
        <v>169798</v>
      </c>
      <c r="I36415" s="1"/>
    </row>
    <row r="36416" spans="1:9" x14ac:dyDescent="0.2">
      <c r="A36416" s="1" t="s">
        <v>169799</v>
      </c>
      <c r="B36416" s="1" t="s">
        <v>169800</v>
      </c>
      <c r="C36416" s="1">
        <v>289600436</v>
      </c>
      <c r="D36416" t="s">
        <v>261096</v>
      </c>
      <c r="E36416" t="s">
        <v>264127</v>
      </c>
      <c r="F36416" s="1">
        <v>6</v>
      </c>
      <c r="G36416" s="1" t="s">
        <v>169801</v>
      </c>
      <c r="H36416" s="1" t="s">
        <v>169802</v>
      </c>
      <c r="I36416" s="1"/>
    </row>
    <row r="36417" spans="1:9" x14ac:dyDescent="0.2">
      <c r="A36417" s="1" t="s">
        <v>169803</v>
      </c>
      <c r="B36417" s="1" t="s">
        <v>169804</v>
      </c>
      <c r="C36417" s="1">
        <v>291445552</v>
      </c>
      <c r="D36417" t="s">
        <v>261096</v>
      </c>
      <c r="E36417" t="s">
        <v>264127</v>
      </c>
      <c r="F36417" s="1">
        <v>1</v>
      </c>
      <c r="G36417" s="1" t="s">
        <v>169805</v>
      </c>
      <c r="H36417" s="1" t="s">
        <v>169806</v>
      </c>
      <c r="I36417" s="1" t="s">
        <v>169807</v>
      </c>
    </row>
    <row r="36418" spans="1:9" x14ac:dyDescent="0.2">
      <c r="A36418" s="1" t="s">
        <v>169808</v>
      </c>
      <c r="B36418" s="1" t="s">
        <v>169809</v>
      </c>
      <c r="C36418" s="1">
        <v>291432978</v>
      </c>
      <c r="D36418" t="s">
        <v>261096</v>
      </c>
      <c r="E36418" t="s">
        <v>264127</v>
      </c>
      <c r="F36418" s="1">
        <v>17</v>
      </c>
      <c r="G36418" s="1" t="s">
        <v>169810</v>
      </c>
      <c r="H36418" s="1" t="s">
        <v>169811</v>
      </c>
      <c r="I36418" s="1" t="s">
        <v>169812</v>
      </c>
    </row>
    <row r="36419" spans="1:9" x14ac:dyDescent="0.2">
      <c r="A36419" s="1" t="s">
        <v>169813</v>
      </c>
      <c r="B36419" s="1" t="s">
        <v>169814</v>
      </c>
      <c r="C36419" s="1">
        <v>291436253</v>
      </c>
      <c r="D36419" t="s">
        <v>261096</v>
      </c>
      <c r="E36419" t="s">
        <v>264127</v>
      </c>
      <c r="F36419" s="1">
        <v>16</v>
      </c>
      <c r="G36419" s="1" t="s">
        <v>169815</v>
      </c>
      <c r="H36419" s="1" t="s">
        <v>169816</v>
      </c>
      <c r="I36419" s="1" t="s">
        <v>169817</v>
      </c>
    </row>
    <row r="36420" spans="1:9" x14ac:dyDescent="0.2">
      <c r="A36420" s="1" t="s">
        <v>169818</v>
      </c>
      <c r="B36420" s="1" t="s">
        <v>169819</v>
      </c>
      <c r="C36420" s="1">
        <v>285275322</v>
      </c>
      <c r="D36420" t="s">
        <v>261096</v>
      </c>
      <c r="E36420" t="s">
        <v>264127</v>
      </c>
      <c r="F36420" s="1">
        <v>6</v>
      </c>
      <c r="G36420" s="1" t="s">
        <v>169820</v>
      </c>
      <c r="H36420" s="1" t="s">
        <v>169821</v>
      </c>
      <c r="I36420" s="1" t="s">
        <v>169822</v>
      </c>
    </row>
    <row r="36421" spans="1:9" x14ac:dyDescent="0.2">
      <c r="A36421" s="1" t="s">
        <v>169823</v>
      </c>
      <c r="B36421" s="1" t="s">
        <v>169824</v>
      </c>
      <c r="C36421" s="1">
        <v>291425671</v>
      </c>
      <c r="D36421" t="s">
        <v>261107</v>
      </c>
      <c r="E36421" t="s">
        <v>264810</v>
      </c>
      <c r="F36421" s="1">
        <v>30</v>
      </c>
      <c r="G36421" s="1" t="s">
        <v>169825</v>
      </c>
      <c r="H36421" s="1" t="s">
        <v>169826</v>
      </c>
      <c r="I36421" s="1" t="s">
        <v>169827</v>
      </c>
    </row>
    <row r="36422" spans="1:9" x14ac:dyDescent="0.2">
      <c r="A36422" s="1" t="s">
        <v>169828</v>
      </c>
      <c r="B36422" s="1" t="s">
        <v>169829</v>
      </c>
      <c r="C36422" s="1">
        <v>290491488</v>
      </c>
      <c r="D36422" t="s">
        <v>261096</v>
      </c>
      <c r="E36422" t="s">
        <v>264127</v>
      </c>
      <c r="F36422" s="1">
        <v>1</v>
      </c>
      <c r="G36422" s="1" t="s">
        <v>169830</v>
      </c>
      <c r="H36422" s="1" t="s">
        <v>169831</v>
      </c>
      <c r="I36422" s="1"/>
    </row>
    <row r="36423" spans="1:9" x14ac:dyDescent="0.2">
      <c r="A36423" s="1" t="s">
        <v>169832</v>
      </c>
      <c r="B36423" s="1" t="s">
        <v>169833</v>
      </c>
      <c r="C36423" s="1">
        <v>291441910</v>
      </c>
      <c r="D36423" t="s">
        <v>261096</v>
      </c>
      <c r="E36423" t="s">
        <v>264127</v>
      </c>
      <c r="F36423" s="1">
        <v>1</v>
      </c>
      <c r="G36423" s="1" t="s">
        <v>169834</v>
      </c>
      <c r="H36423" s="1" t="s">
        <v>169835</v>
      </c>
      <c r="I36423" s="1"/>
    </row>
    <row r="36424" spans="1:9" x14ac:dyDescent="0.2">
      <c r="A36424" s="1" t="s">
        <v>169836</v>
      </c>
      <c r="B36424" s="1" t="s">
        <v>169837</v>
      </c>
      <c r="C36424" s="1">
        <v>284199634</v>
      </c>
      <c r="D36424" t="s">
        <v>261096</v>
      </c>
      <c r="E36424" t="s">
        <v>264127</v>
      </c>
      <c r="F36424" s="1">
        <v>5</v>
      </c>
      <c r="G36424" s="1" t="s">
        <v>169838</v>
      </c>
      <c r="H36424" s="1" t="s">
        <v>169839</v>
      </c>
      <c r="I36424" s="1" t="s">
        <v>169840</v>
      </c>
    </row>
    <row r="36425" spans="1:9" x14ac:dyDescent="0.2">
      <c r="A36425" s="1" t="s">
        <v>169841</v>
      </c>
      <c r="B36425" s="1" t="s">
        <v>169842</v>
      </c>
      <c r="C36425" s="1">
        <v>284199867</v>
      </c>
      <c r="D36425" t="s">
        <v>261096</v>
      </c>
      <c r="E36425" t="s">
        <v>264127</v>
      </c>
      <c r="F36425" s="1">
        <v>10</v>
      </c>
      <c r="G36425" s="1" t="s">
        <v>169843</v>
      </c>
      <c r="H36425" s="1" t="s">
        <v>169844</v>
      </c>
      <c r="I36425" s="1" t="s">
        <v>169845</v>
      </c>
    </row>
    <row r="36426" spans="1:9" x14ac:dyDescent="0.2">
      <c r="A36426" s="1" t="s">
        <v>169846</v>
      </c>
      <c r="B36426" s="1" t="s">
        <v>169847</v>
      </c>
      <c r="C36426" s="1">
        <v>291425973</v>
      </c>
      <c r="D36426" t="s">
        <v>261096</v>
      </c>
      <c r="E36426" t="s">
        <v>264127</v>
      </c>
      <c r="F36426" s="1">
        <v>17</v>
      </c>
      <c r="G36426" s="1" t="s">
        <v>169848</v>
      </c>
      <c r="H36426" s="1" t="s">
        <v>169849</v>
      </c>
      <c r="I36426" s="1" t="s">
        <v>169850</v>
      </c>
    </row>
    <row r="36427" spans="1:9" x14ac:dyDescent="0.2">
      <c r="A36427" s="1" t="s">
        <v>169851</v>
      </c>
      <c r="B36427" s="1" t="s">
        <v>169852</v>
      </c>
      <c r="C36427" s="1">
        <v>290492896</v>
      </c>
      <c r="D36427" t="s">
        <v>261096</v>
      </c>
      <c r="E36427" t="s">
        <v>264127</v>
      </c>
      <c r="F36427" s="1">
        <v>180</v>
      </c>
      <c r="G36427" s="1" t="s">
        <v>169853</v>
      </c>
      <c r="H36427" s="1" t="s">
        <v>169854</v>
      </c>
      <c r="I36427" s="1"/>
    </row>
    <row r="36428" spans="1:9" x14ac:dyDescent="0.2">
      <c r="A36428" s="1" t="s">
        <v>169855</v>
      </c>
      <c r="B36428" s="1" t="s">
        <v>169856</v>
      </c>
      <c r="C36428" s="1">
        <v>290520294</v>
      </c>
      <c r="D36428" t="s">
        <v>261096</v>
      </c>
      <c r="E36428" t="s">
        <v>264127</v>
      </c>
      <c r="F36428" s="1">
        <v>15</v>
      </c>
      <c r="G36428" s="1" t="s">
        <v>169857</v>
      </c>
      <c r="H36428" s="1" t="s">
        <v>169858</v>
      </c>
      <c r="I36428" s="1" t="s">
        <v>169859</v>
      </c>
    </row>
    <row r="36429" spans="1:9" x14ac:dyDescent="0.2">
      <c r="A36429" s="1" t="s">
        <v>169860</v>
      </c>
      <c r="B36429" s="1" t="s">
        <v>169861</v>
      </c>
      <c r="C36429" s="1">
        <v>290492813</v>
      </c>
      <c r="D36429" t="s">
        <v>261096</v>
      </c>
      <c r="E36429" t="s">
        <v>264127</v>
      </c>
      <c r="F36429" s="1">
        <v>37</v>
      </c>
      <c r="G36429" s="1" t="s">
        <v>169862</v>
      </c>
      <c r="H36429" s="1" t="s">
        <v>169863</v>
      </c>
      <c r="I36429" s="1" t="s">
        <v>169864</v>
      </c>
    </row>
    <row r="36430" spans="1:9" x14ac:dyDescent="0.2">
      <c r="A36430" s="1" t="s">
        <v>169865</v>
      </c>
      <c r="B36430" s="1" t="s">
        <v>169866</v>
      </c>
      <c r="C36430" s="1">
        <v>291424926</v>
      </c>
      <c r="D36430" t="s">
        <v>261096</v>
      </c>
      <c r="E36430" t="s">
        <v>264127</v>
      </c>
      <c r="F36430" s="1">
        <v>31</v>
      </c>
      <c r="G36430" s="1" t="s">
        <v>169867</v>
      </c>
      <c r="H36430" s="1" t="s">
        <v>169868</v>
      </c>
      <c r="I36430" s="1" t="s">
        <v>169869</v>
      </c>
    </row>
    <row r="36431" spans="1:9" x14ac:dyDescent="0.2">
      <c r="A36431" s="1" t="s">
        <v>169870</v>
      </c>
      <c r="B36431" s="1" t="s">
        <v>169871</v>
      </c>
      <c r="C36431" s="1">
        <v>290487214</v>
      </c>
      <c r="D36431" t="s">
        <v>261096</v>
      </c>
      <c r="E36431" t="s">
        <v>264127</v>
      </c>
      <c r="F36431" s="1">
        <v>3</v>
      </c>
      <c r="G36431" s="1" t="s">
        <v>169872</v>
      </c>
      <c r="H36431" s="1" t="s">
        <v>169873</v>
      </c>
      <c r="I36431" s="1"/>
    </row>
    <row r="36432" spans="1:9" x14ac:dyDescent="0.2">
      <c r="A36432" s="1" t="s">
        <v>169874</v>
      </c>
      <c r="B36432" s="1" t="s">
        <v>169875</v>
      </c>
      <c r="C36432" s="1">
        <v>291420713</v>
      </c>
      <c r="D36432" t="s">
        <v>261096</v>
      </c>
      <c r="E36432" t="s">
        <v>264127</v>
      </c>
      <c r="F36432" s="1">
        <v>1</v>
      </c>
      <c r="G36432" s="1" t="s">
        <v>169876</v>
      </c>
      <c r="H36432" s="1" t="s">
        <v>169877</v>
      </c>
      <c r="I36432" s="1" t="s">
        <v>169878</v>
      </c>
    </row>
    <row r="36433" spans="1:9" x14ac:dyDescent="0.2">
      <c r="A36433" s="1" t="s">
        <v>169879</v>
      </c>
      <c r="B36433" s="1" t="s">
        <v>169880</v>
      </c>
      <c r="C36433" s="1">
        <v>291034711</v>
      </c>
      <c r="D36433" t="s">
        <v>261096</v>
      </c>
      <c r="E36433" t="s">
        <v>264127</v>
      </c>
      <c r="F36433" s="1">
        <v>4</v>
      </c>
      <c r="G36433" s="1" t="s">
        <v>169881</v>
      </c>
      <c r="H36433" s="1" t="s">
        <v>169882</v>
      </c>
      <c r="I36433" s="1" t="s">
        <v>169883</v>
      </c>
    </row>
    <row r="36434" spans="1:9" x14ac:dyDescent="0.2">
      <c r="A36434" s="1" t="s">
        <v>169884</v>
      </c>
      <c r="B36434" s="1" t="s">
        <v>169885</v>
      </c>
      <c r="C36434" s="1">
        <v>291424433</v>
      </c>
      <c r="D36434" t="s">
        <v>261096</v>
      </c>
      <c r="E36434" t="s">
        <v>264127</v>
      </c>
      <c r="F36434" s="1">
        <v>21</v>
      </c>
      <c r="G36434" s="1" t="s">
        <v>169886</v>
      </c>
      <c r="H36434" s="1" t="s">
        <v>169887</v>
      </c>
      <c r="I36434" s="1" t="s">
        <v>169888</v>
      </c>
    </row>
    <row r="36435" spans="1:9" x14ac:dyDescent="0.2">
      <c r="A36435" s="1" t="s">
        <v>169889</v>
      </c>
      <c r="B36435" s="1" t="s">
        <v>169890</v>
      </c>
      <c r="C36435" s="1">
        <v>290453761</v>
      </c>
      <c r="D36435" t="s">
        <v>261096</v>
      </c>
      <c r="E36435" t="s">
        <v>264127</v>
      </c>
      <c r="F36435" s="1">
        <v>57</v>
      </c>
      <c r="G36435" s="1" t="s">
        <v>169891</v>
      </c>
      <c r="H36435" s="1" t="s">
        <v>169892</v>
      </c>
      <c r="I36435" s="1" t="s">
        <v>169893</v>
      </c>
    </row>
    <row r="36436" spans="1:9" x14ac:dyDescent="0.2">
      <c r="A36436" s="1" t="s">
        <v>169894</v>
      </c>
      <c r="B36436" s="1" t="s">
        <v>169895</v>
      </c>
      <c r="C36436" s="1">
        <v>291416281</v>
      </c>
      <c r="D36436" t="s">
        <v>261096</v>
      </c>
      <c r="E36436" t="s">
        <v>264127</v>
      </c>
      <c r="F36436" s="1">
        <v>1</v>
      </c>
      <c r="G36436" s="1" t="s">
        <v>169896</v>
      </c>
      <c r="H36436" s="1" t="s">
        <v>169897</v>
      </c>
      <c r="I36436" s="1" t="s">
        <v>169898</v>
      </c>
    </row>
    <row r="36437" spans="1:9" x14ac:dyDescent="0.2">
      <c r="A36437" s="1" t="s">
        <v>169900</v>
      </c>
      <c r="B36437" s="1" t="s">
        <v>169901</v>
      </c>
      <c r="C36437" s="1">
        <v>290489455</v>
      </c>
      <c r="D36437" t="s">
        <v>261096</v>
      </c>
      <c r="E36437" t="s">
        <v>264127</v>
      </c>
      <c r="F36437" s="1">
        <v>5</v>
      </c>
      <c r="G36437" s="1" t="s">
        <v>169902</v>
      </c>
      <c r="H36437" s="1" t="s">
        <v>169903</v>
      </c>
      <c r="I36437" s="1" t="s">
        <v>169904</v>
      </c>
    </row>
    <row r="36438" spans="1:9" x14ac:dyDescent="0.2">
      <c r="A36438" s="1" t="s">
        <v>169905</v>
      </c>
      <c r="B36438" s="1" t="s">
        <v>169906</v>
      </c>
      <c r="C36438" s="1">
        <v>290484193</v>
      </c>
      <c r="D36438" t="s">
        <v>261096</v>
      </c>
      <c r="E36438" t="s">
        <v>264127</v>
      </c>
      <c r="F36438" s="1">
        <v>1</v>
      </c>
      <c r="G36438" s="1" t="s">
        <v>169907</v>
      </c>
      <c r="H36438" s="1" t="s">
        <v>169908</v>
      </c>
      <c r="I36438" s="1"/>
    </row>
    <row r="36439" spans="1:9" x14ac:dyDescent="0.2">
      <c r="A36439" s="1" t="s">
        <v>169909</v>
      </c>
      <c r="B36439" s="1" t="s">
        <v>169910</v>
      </c>
      <c r="C36439" s="1">
        <v>290520860</v>
      </c>
      <c r="D36439" t="s">
        <v>261096</v>
      </c>
      <c r="E36439" t="s">
        <v>264127</v>
      </c>
      <c r="F36439" s="1">
        <v>11</v>
      </c>
      <c r="G36439" s="1" t="s">
        <v>169911</v>
      </c>
      <c r="H36439" s="1" t="s">
        <v>169912</v>
      </c>
      <c r="I36439" s="1" t="s">
        <v>169913</v>
      </c>
    </row>
    <row r="36440" spans="1:9" x14ac:dyDescent="0.2">
      <c r="A36440" s="1" t="s">
        <v>169914</v>
      </c>
      <c r="B36440" s="1" t="s">
        <v>169915</v>
      </c>
      <c r="C36440" s="1">
        <v>291420490</v>
      </c>
      <c r="D36440" t="s">
        <v>261096</v>
      </c>
      <c r="E36440" t="s">
        <v>264127</v>
      </c>
      <c r="F36440" s="1">
        <v>5</v>
      </c>
      <c r="G36440" s="1" t="s">
        <v>169916</v>
      </c>
      <c r="H36440" s="1" t="s">
        <v>169917</v>
      </c>
      <c r="I36440" s="1"/>
    </row>
    <row r="36441" spans="1:9" x14ac:dyDescent="0.2">
      <c r="A36441" s="1" t="s">
        <v>169918</v>
      </c>
      <c r="B36441" s="1" t="s">
        <v>169919</v>
      </c>
      <c r="C36441" s="1">
        <v>291415022</v>
      </c>
      <c r="D36441" t="s">
        <v>261096</v>
      </c>
      <c r="E36441" t="s">
        <v>264127</v>
      </c>
      <c r="F36441" s="1">
        <v>12</v>
      </c>
      <c r="G36441" s="1" t="s">
        <v>169920</v>
      </c>
      <c r="H36441" s="1" t="s">
        <v>169921</v>
      </c>
      <c r="I36441" s="1" t="s">
        <v>169922</v>
      </c>
    </row>
    <row r="36442" spans="1:9" x14ac:dyDescent="0.2">
      <c r="A36442" s="1" t="s">
        <v>169923</v>
      </c>
      <c r="B36442" s="1" t="s">
        <v>169924</v>
      </c>
      <c r="C36442" s="1">
        <v>290521502</v>
      </c>
      <c r="D36442" t="s">
        <v>261096</v>
      </c>
      <c r="E36442" t="s">
        <v>264127</v>
      </c>
      <c r="F36442" s="1">
        <v>3</v>
      </c>
      <c r="G36442" s="1" t="s">
        <v>169925</v>
      </c>
      <c r="H36442" s="1" t="s">
        <v>169926</v>
      </c>
      <c r="I36442" s="1"/>
    </row>
    <row r="36443" spans="1:9" x14ac:dyDescent="0.2">
      <c r="A36443" s="1" t="s">
        <v>169927</v>
      </c>
      <c r="B36443" s="1" t="s">
        <v>169928</v>
      </c>
      <c r="C36443" s="1">
        <v>291433755</v>
      </c>
      <c r="D36443" t="s">
        <v>261096</v>
      </c>
      <c r="E36443" t="s">
        <v>264127</v>
      </c>
      <c r="F36443" s="1">
        <v>8</v>
      </c>
      <c r="G36443" s="1" t="s">
        <v>169929</v>
      </c>
      <c r="H36443" s="1" t="s">
        <v>169930</v>
      </c>
      <c r="I36443" s="1" t="s">
        <v>169931</v>
      </c>
    </row>
    <row r="36444" spans="1:9" x14ac:dyDescent="0.2">
      <c r="A36444" s="1" t="s">
        <v>169932</v>
      </c>
      <c r="B36444" s="1" t="s">
        <v>169933</v>
      </c>
      <c r="C36444" s="1">
        <v>290526561</v>
      </c>
      <c r="D36444" t="s">
        <v>261096</v>
      </c>
      <c r="E36444" t="s">
        <v>264127</v>
      </c>
      <c r="F36444" s="1">
        <v>23</v>
      </c>
      <c r="G36444" s="1" t="s">
        <v>169934</v>
      </c>
      <c r="H36444" s="1" t="s">
        <v>169935</v>
      </c>
      <c r="I36444" s="1" t="s">
        <v>169936</v>
      </c>
    </row>
    <row r="36445" spans="1:9" x14ac:dyDescent="0.2">
      <c r="A36445" s="1" t="s">
        <v>169937</v>
      </c>
      <c r="B36445" s="1" t="s">
        <v>169938</v>
      </c>
      <c r="C36445" s="1">
        <v>290491604</v>
      </c>
      <c r="D36445" t="s">
        <v>261096</v>
      </c>
      <c r="E36445" t="s">
        <v>264127</v>
      </c>
      <c r="F36445" s="1">
        <v>6</v>
      </c>
      <c r="G36445" s="1" t="s">
        <v>169939</v>
      </c>
      <c r="H36445" s="1" t="s">
        <v>169940</v>
      </c>
      <c r="I36445" s="1" t="s">
        <v>169941</v>
      </c>
    </row>
    <row r="36446" spans="1:9" x14ac:dyDescent="0.2">
      <c r="A36446" s="1" t="s">
        <v>169942</v>
      </c>
      <c r="B36446" s="1" t="s">
        <v>169943</v>
      </c>
      <c r="C36446" s="1">
        <v>290520320</v>
      </c>
      <c r="D36446" t="s">
        <v>261096</v>
      </c>
      <c r="E36446" t="s">
        <v>264127</v>
      </c>
      <c r="F36446" s="1">
        <v>110</v>
      </c>
      <c r="G36446" s="1" t="s">
        <v>169944</v>
      </c>
      <c r="H36446" s="1" t="s">
        <v>169945</v>
      </c>
      <c r="I36446" s="1"/>
    </row>
    <row r="36447" spans="1:9" x14ac:dyDescent="0.2">
      <c r="A36447" s="1" t="s">
        <v>169946</v>
      </c>
      <c r="B36447" s="1" t="s">
        <v>169947</v>
      </c>
      <c r="C36447" s="1">
        <v>290483232</v>
      </c>
      <c r="D36447" t="s">
        <v>261117</v>
      </c>
      <c r="E36447" t="s">
        <v>264807</v>
      </c>
      <c r="F36447" s="1">
        <v>24</v>
      </c>
      <c r="G36447" s="1" t="s">
        <v>169948</v>
      </c>
      <c r="H36447" s="1" t="s">
        <v>169949</v>
      </c>
      <c r="I36447" s="1"/>
    </row>
    <row r="36448" spans="1:9" x14ac:dyDescent="0.2">
      <c r="A36448" s="1" t="s">
        <v>169950</v>
      </c>
      <c r="B36448" s="1" t="s">
        <v>169951</v>
      </c>
      <c r="C36448" s="1">
        <v>290489720</v>
      </c>
      <c r="D36448" t="s">
        <v>261096</v>
      </c>
      <c r="E36448" t="s">
        <v>264127</v>
      </c>
      <c r="F36448" s="1">
        <v>2</v>
      </c>
      <c r="G36448" s="1" t="s">
        <v>169952</v>
      </c>
      <c r="H36448" s="1" t="s">
        <v>169953</v>
      </c>
      <c r="I36448" s="1" t="s">
        <v>169954</v>
      </c>
    </row>
    <row r="36449" spans="1:9" x14ac:dyDescent="0.2">
      <c r="A36449" s="1" t="s">
        <v>169955</v>
      </c>
      <c r="B36449" s="1" t="s">
        <v>169956</v>
      </c>
      <c r="C36449" s="1">
        <v>285275098</v>
      </c>
      <c r="D36449" t="s">
        <v>261096</v>
      </c>
      <c r="E36449" t="s">
        <v>264127</v>
      </c>
      <c r="F36449" s="1">
        <v>34</v>
      </c>
      <c r="G36449" s="1" t="s">
        <v>169957</v>
      </c>
      <c r="H36449" s="1" t="s">
        <v>169958</v>
      </c>
      <c r="I36449" s="1" t="s">
        <v>169959</v>
      </c>
    </row>
    <row r="36450" spans="1:9" x14ac:dyDescent="0.2">
      <c r="A36450" s="1" t="s">
        <v>169960</v>
      </c>
      <c r="B36450" s="1" t="s">
        <v>169961</v>
      </c>
      <c r="C36450" s="1">
        <v>290521944</v>
      </c>
      <c r="D36450" t="s">
        <v>261096</v>
      </c>
      <c r="E36450" t="s">
        <v>264127</v>
      </c>
      <c r="F36450" s="1">
        <v>32</v>
      </c>
      <c r="G36450" s="1" t="s">
        <v>169962</v>
      </c>
      <c r="H36450" s="1" t="s">
        <v>169963</v>
      </c>
      <c r="I36450" s="1" t="s">
        <v>169964</v>
      </c>
    </row>
    <row r="36451" spans="1:9" x14ac:dyDescent="0.2">
      <c r="A36451" s="1" t="s">
        <v>169965</v>
      </c>
      <c r="B36451" s="1" t="s">
        <v>169966</v>
      </c>
      <c r="C36451" s="1">
        <v>290482433</v>
      </c>
      <c r="D36451" t="s">
        <v>261096</v>
      </c>
      <c r="E36451" t="s">
        <v>264127</v>
      </c>
      <c r="F36451" s="1">
        <v>5</v>
      </c>
      <c r="G36451" s="1" t="s">
        <v>169967</v>
      </c>
      <c r="H36451" s="1" t="s">
        <v>169968</v>
      </c>
      <c r="I36451" s="1" t="s">
        <v>169969</v>
      </c>
    </row>
    <row r="36452" spans="1:9" x14ac:dyDescent="0.2">
      <c r="A36452" s="1" t="s">
        <v>169970</v>
      </c>
      <c r="B36452" s="1" t="s">
        <v>169971</v>
      </c>
      <c r="C36452" s="1">
        <v>291414233</v>
      </c>
      <c r="D36452" t="s">
        <v>261096</v>
      </c>
      <c r="E36452" t="s">
        <v>264127</v>
      </c>
      <c r="F36452" s="1">
        <v>184</v>
      </c>
      <c r="G36452" s="1" t="s">
        <v>169972</v>
      </c>
      <c r="H36452" s="1" t="s">
        <v>169973</v>
      </c>
      <c r="I36452" s="1" t="s">
        <v>169974</v>
      </c>
    </row>
    <row r="36453" spans="1:9" x14ac:dyDescent="0.2">
      <c r="A36453" s="1" t="s">
        <v>169975</v>
      </c>
      <c r="B36453" s="1" t="s">
        <v>169976</v>
      </c>
      <c r="C36453" s="1">
        <v>290492072</v>
      </c>
      <c r="D36453" t="s">
        <v>261096</v>
      </c>
      <c r="E36453" t="s">
        <v>264127</v>
      </c>
      <c r="F36453" s="1">
        <v>5</v>
      </c>
      <c r="G36453" s="1" t="s">
        <v>169977</v>
      </c>
      <c r="H36453" s="1" t="s">
        <v>169978</v>
      </c>
      <c r="I36453" s="1"/>
    </row>
    <row r="36454" spans="1:9" x14ac:dyDescent="0.2">
      <c r="A36454" s="1" t="s">
        <v>169979</v>
      </c>
      <c r="B36454" s="1" t="s">
        <v>169980</v>
      </c>
      <c r="C36454" s="1">
        <v>290487626</v>
      </c>
      <c r="D36454" t="s">
        <v>261096</v>
      </c>
      <c r="E36454" t="s">
        <v>264127</v>
      </c>
      <c r="F36454" s="1">
        <v>55</v>
      </c>
      <c r="G36454" s="1" t="s">
        <v>169981</v>
      </c>
      <c r="H36454" s="1" t="s">
        <v>169982</v>
      </c>
      <c r="I36454" s="1"/>
    </row>
    <row r="36455" spans="1:9" x14ac:dyDescent="0.2">
      <c r="A36455" s="1" t="s">
        <v>169983</v>
      </c>
      <c r="B36455" s="1" t="s">
        <v>169984</v>
      </c>
      <c r="C36455" s="1">
        <v>289600444</v>
      </c>
      <c r="D36455" t="s">
        <v>261096</v>
      </c>
      <c r="E36455" t="s">
        <v>264127</v>
      </c>
      <c r="F36455" s="1">
        <v>20</v>
      </c>
      <c r="G36455" s="1" t="s">
        <v>169985</v>
      </c>
      <c r="H36455" s="1" t="s">
        <v>169986</v>
      </c>
      <c r="I36455" s="1"/>
    </row>
    <row r="36456" spans="1:9" x14ac:dyDescent="0.2">
      <c r="A36456" s="1" t="s">
        <v>169987</v>
      </c>
      <c r="B36456" s="1" t="s">
        <v>169988</v>
      </c>
      <c r="C36456" s="1">
        <v>291420898</v>
      </c>
      <c r="D36456" t="s">
        <v>261096</v>
      </c>
      <c r="E36456" t="s">
        <v>264127</v>
      </c>
      <c r="F36456" s="1">
        <v>1</v>
      </c>
      <c r="G36456" s="1" t="s">
        <v>169989</v>
      </c>
      <c r="H36456" s="1" t="s">
        <v>169990</v>
      </c>
      <c r="I36456" s="1"/>
    </row>
    <row r="36457" spans="1:9" x14ac:dyDescent="0.2">
      <c r="A36457" s="1" t="s">
        <v>169991</v>
      </c>
      <c r="B36457" s="1" t="s">
        <v>169992</v>
      </c>
      <c r="C36457" s="1">
        <v>290526570</v>
      </c>
      <c r="D36457" t="s">
        <v>261096</v>
      </c>
      <c r="E36457" t="s">
        <v>264127</v>
      </c>
      <c r="F36457" s="1">
        <v>1</v>
      </c>
      <c r="G36457" s="1" t="s">
        <v>169993</v>
      </c>
      <c r="H36457" s="1" t="s">
        <v>169994</v>
      </c>
      <c r="I36457" s="1"/>
    </row>
    <row r="36458" spans="1:9" x14ac:dyDescent="0.2">
      <c r="A36458" s="1" t="s">
        <v>169995</v>
      </c>
      <c r="B36458" s="1" t="s">
        <v>169996</v>
      </c>
      <c r="C36458" s="1">
        <v>291416508</v>
      </c>
      <c r="D36458" t="s">
        <v>261096</v>
      </c>
      <c r="E36458" t="s">
        <v>264127</v>
      </c>
      <c r="F36458" s="1">
        <v>4</v>
      </c>
      <c r="G36458" s="1" t="s">
        <v>169997</v>
      </c>
      <c r="H36458" s="1" t="s">
        <v>169998</v>
      </c>
      <c r="I36458" s="1"/>
    </row>
    <row r="36459" spans="1:9" x14ac:dyDescent="0.2">
      <c r="A36459" s="1" t="s">
        <v>169999</v>
      </c>
      <c r="B36459" s="1" t="s">
        <v>170000</v>
      </c>
      <c r="C36459" s="1">
        <v>290829268</v>
      </c>
      <c r="D36459" t="s">
        <v>261096</v>
      </c>
      <c r="E36459" t="s">
        <v>264127</v>
      </c>
      <c r="F36459" s="1">
        <v>2</v>
      </c>
      <c r="G36459" s="1" t="s">
        <v>170001</v>
      </c>
      <c r="H36459" s="1" t="s">
        <v>170002</v>
      </c>
      <c r="I36459" s="1" t="s">
        <v>170003</v>
      </c>
    </row>
    <row r="36460" spans="1:9" x14ac:dyDescent="0.2">
      <c r="A36460" s="1" t="s">
        <v>170004</v>
      </c>
      <c r="B36460" s="1" t="s">
        <v>170005</v>
      </c>
      <c r="C36460" s="1">
        <v>283119546</v>
      </c>
      <c r="D36460" t="s">
        <v>261096</v>
      </c>
      <c r="E36460" t="s">
        <v>264127</v>
      </c>
      <c r="F36460" s="1">
        <v>72</v>
      </c>
      <c r="G36460" s="1" t="s">
        <v>170006</v>
      </c>
      <c r="H36460" s="1" t="s">
        <v>170007</v>
      </c>
      <c r="I36460" s="1" t="s">
        <v>170008</v>
      </c>
    </row>
    <row r="36461" spans="1:9" x14ac:dyDescent="0.2">
      <c r="A36461" s="1" t="s">
        <v>170009</v>
      </c>
      <c r="B36461" s="1" t="s">
        <v>170010</v>
      </c>
      <c r="C36461" s="1">
        <v>291035460</v>
      </c>
      <c r="D36461" t="s">
        <v>261096</v>
      </c>
      <c r="E36461" t="s">
        <v>264127</v>
      </c>
      <c r="F36461" s="1">
        <v>6</v>
      </c>
      <c r="G36461" s="1" t="s">
        <v>170011</v>
      </c>
      <c r="H36461" s="1" t="s">
        <v>170012</v>
      </c>
      <c r="I36461" s="1" t="s">
        <v>170013</v>
      </c>
    </row>
    <row r="36462" spans="1:9" x14ac:dyDescent="0.2">
      <c r="A36462" s="1" t="s">
        <v>170014</v>
      </c>
      <c r="B36462" s="1" t="s">
        <v>170015</v>
      </c>
      <c r="C36462" s="1">
        <v>290829198</v>
      </c>
      <c r="D36462" t="s">
        <v>261096</v>
      </c>
      <c r="E36462" t="s">
        <v>264127</v>
      </c>
      <c r="F36462" s="1">
        <v>5</v>
      </c>
      <c r="G36462" s="1" t="s">
        <v>170016</v>
      </c>
      <c r="H36462" s="1" t="s">
        <v>170017</v>
      </c>
      <c r="I36462" s="1" t="s">
        <v>170018</v>
      </c>
    </row>
    <row r="36463" spans="1:9" x14ac:dyDescent="0.2">
      <c r="A36463" s="1" t="s">
        <v>170019</v>
      </c>
      <c r="B36463" s="1" t="s">
        <v>170020</v>
      </c>
      <c r="C36463" s="1">
        <v>290487430</v>
      </c>
      <c r="D36463" t="s">
        <v>261096</v>
      </c>
      <c r="E36463" t="s">
        <v>264127</v>
      </c>
      <c r="F36463" s="1">
        <v>239</v>
      </c>
      <c r="G36463" s="1" t="s">
        <v>170021</v>
      </c>
      <c r="H36463" s="1" t="s">
        <v>170022</v>
      </c>
      <c r="I36463" s="1" t="s">
        <v>170023</v>
      </c>
    </row>
    <row r="36464" spans="1:9" x14ac:dyDescent="0.2">
      <c r="A36464" s="1" t="s">
        <v>170024</v>
      </c>
      <c r="B36464" s="1" t="s">
        <v>170025</v>
      </c>
      <c r="C36464" s="1">
        <v>291414310</v>
      </c>
      <c r="D36464" t="s">
        <v>261096</v>
      </c>
      <c r="E36464" t="s">
        <v>264127</v>
      </c>
      <c r="F36464" s="1">
        <v>12</v>
      </c>
      <c r="G36464" s="1" t="s">
        <v>170026</v>
      </c>
      <c r="H36464" s="1" t="s">
        <v>170027</v>
      </c>
      <c r="I36464" s="1" t="s">
        <v>170028</v>
      </c>
    </row>
    <row r="36465" spans="1:9" x14ac:dyDescent="0.2">
      <c r="A36465" s="1" t="s">
        <v>170029</v>
      </c>
      <c r="B36465" s="1" t="s">
        <v>170030</v>
      </c>
      <c r="C36465" s="1">
        <v>290829272</v>
      </c>
      <c r="D36465" t="s">
        <v>261096</v>
      </c>
      <c r="E36465" t="s">
        <v>264127</v>
      </c>
      <c r="F36465" s="1">
        <v>8</v>
      </c>
      <c r="G36465" s="1" t="s">
        <v>170031</v>
      </c>
      <c r="H36465" s="1" t="s">
        <v>170032</v>
      </c>
      <c r="I36465" s="1" t="s">
        <v>170033</v>
      </c>
    </row>
    <row r="36466" spans="1:9" x14ac:dyDescent="0.2">
      <c r="A36466" s="1" t="s">
        <v>170034</v>
      </c>
      <c r="B36466" s="1" t="s">
        <v>170035</v>
      </c>
      <c r="C36466" s="1">
        <v>283480884</v>
      </c>
      <c r="D36466" t="s">
        <v>261096</v>
      </c>
      <c r="E36466" t="s">
        <v>264127</v>
      </c>
      <c r="F36466" s="1">
        <v>48</v>
      </c>
      <c r="G36466" s="1" t="s">
        <v>170036</v>
      </c>
      <c r="H36466" s="1" t="s">
        <v>170037</v>
      </c>
      <c r="I36466" s="1" t="s">
        <v>170038</v>
      </c>
    </row>
    <row r="36467" spans="1:9" x14ac:dyDescent="0.2">
      <c r="A36467" s="1" t="s">
        <v>170039</v>
      </c>
      <c r="B36467" s="1" t="s">
        <v>170040</v>
      </c>
      <c r="C36467" s="1">
        <v>291414633</v>
      </c>
      <c r="D36467" t="s">
        <v>261096</v>
      </c>
      <c r="E36467" t="s">
        <v>264127</v>
      </c>
      <c r="F36467" s="1">
        <v>1</v>
      </c>
      <c r="G36467" s="1" t="s">
        <v>170041</v>
      </c>
      <c r="H36467" s="1" t="s">
        <v>170042</v>
      </c>
      <c r="I36467" s="1"/>
    </row>
    <row r="36468" spans="1:9" x14ac:dyDescent="0.2">
      <c r="A36468" s="1" t="s">
        <v>170043</v>
      </c>
      <c r="B36468" s="1" t="s">
        <v>170044</v>
      </c>
      <c r="C36468" s="1">
        <v>290526574</v>
      </c>
      <c r="D36468" t="s">
        <v>261096</v>
      </c>
      <c r="E36468" t="s">
        <v>264127</v>
      </c>
      <c r="F36468" s="1">
        <v>31</v>
      </c>
      <c r="G36468" s="1" t="s">
        <v>170045</v>
      </c>
      <c r="H36468" s="1" t="s">
        <v>170046</v>
      </c>
      <c r="I36468" s="1"/>
    </row>
    <row r="36469" spans="1:9" x14ac:dyDescent="0.2">
      <c r="A36469" s="1" t="s">
        <v>170047</v>
      </c>
      <c r="B36469" s="1" t="s">
        <v>170048</v>
      </c>
      <c r="C36469" s="1">
        <v>284203604</v>
      </c>
      <c r="D36469" t="s">
        <v>261096</v>
      </c>
      <c r="E36469" t="s">
        <v>264127</v>
      </c>
      <c r="F36469" s="1">
        <v>34</v>
      </c>
      <c r="G36469" s="1" t="s">
        <v>170049</v>
      </c>
      <c r="H36469" s="1" t="s">
        <v>170050</v>
      </c>
      <c r="I36469" s="1" t="s">
        <v>170051</v>
      </c>
    </row>
    <row r="36470" spans="1:9" x14ac:dyDescent="0.2">
      <c r="A36470" s="1" t="s">
        <v>170052</v>
      </c>
      <c r="B36470" s="1" t="s">
        <v>170053</v>
      </c>
      <c r="C36470" s="1">
        <v>290491492</v>
      </c>
      <c r="D36470" t="s">
        <v>261096</v>
      </c>
      <c r="E36470" t="s">
        <v>264127</v>
      </c>
      <c r="F36470" s="1">
        <v>4</v>
      </c>
      <c r="G36470" s="1" t="s">
        <v>170054</v>
      </c>
      <c r="H36470" s="1" t="s">
        <v>170055</v>
      </c>
      <c r="I36470" s="1" t="s">
        <v>170056</v>
      </c>
    </row>
    <row r="36471" spans="1:9" x14ac:dyDescent="0.2">
      <c r="A36471" s="1" t="s">
        <v>170057</v>
      </c>
      <c r="B36471" s="1" t="s">
        <v>170058</v>
      </c>
      <c r="C36471" s="1">
        <v>285274855</v>
      </c>
      <c r="D36471" t="s">
        <v>261096</v>
      </c>
      <c r="E36471" t="s">
        <v>264127</v>
      </c>
      <c r="F36471" s="1">
        <v>3</v>
      </c>
      <c r="G36471" s="1" t="s">
        <v>170059</v>
      </c>
      <c r="H36471" s="1" t="s">
        <v>170060</v>
      </c>
      <c r="I36471" s="1" t="s">
        <v>170061</v>
      </c>
    </row>
    <row r="36472" spans="1:9" x14ac:dyDescent="0.2">
      <c r="A36472" s="1" t="s">
        <v>170062</v>
      </c>
      <c r="B36472" s="1" t="s">
        <v>170063</v>
      </c>
      <c r="C36472" s="1">
        <v>291420049</v>
      </c>
      <c r="D36472" t="s">
        <v>261096</v>
      </c>
      <c r="E36472" t="s">
        <v>264127</v>
      </c>
      <c r="F36472" s="1">
        <v>6</v>
      </c>
      <c r="G36472" s="1" t="s">
        <v>170064</v>
      </c>
      <c r="H36472" s="1" t="s">
        <v>170065</v>
      </c>
      <c r="I36472" s="1" t="s">
        <v>170066</v>
      </c>
    </row>
    <row r="36473" spans="1:9" x14ac:dyDescent="0.2">
      <c r="A36473" s="1" t="s">
        <v>170067</v>
      </c>
      <c r="B36473" s="1" t="s">
        <v>170068</v>
      </c>
      <c r="C36473" s="1">
        <v>290526151</v>
      </c>
      <c r="D36473" t="s">
        <v>261096</v>
      </c>
      <c r="E36473" t="s">
        <v>264127</v>
      </c>
      <c r="F36473" s="1">
        <v>1</v>
      </c>
      <c r="G36473" s="1" t="s">
        <v>170069</v>
      </c>
      <c r="H36473" s="1" t="s">
        <v>170070</v>
      </c>
      <c r="I36473" s="1" t="s">
        <v>170071</v>
      </c>
    </row>
    <row r="36474" spans="1:9" x14ac:dyDescent="0.2">
      <c r="A36474" s="1" t="s">
        <v>170072</v>
      </c>
      <c r="B36474" s="1" t="s">
        <v>170073</v>
      </c>
      <c r="C36474" s="1">
        <v>291420166</v>
      </c>
      <c r="D36474" t="s">
        <v>261096</v>
      </c>
      <c r="E36474" t="s">
        <v>264127</v>
      </c>
      <c r="F36474" s="1">
        <v>5</v>
      </c>
      <c r="G36474" s="1" t="s">
        <v>170074</v>
      </c>
      <c r="H36474" s="1" t="s">
        <v>170075</v>
      </c>
      <c r="I36474" s="1" t="s">
        <v>170076</v>
      </c>
    </row>
    <row r="36475" spans="1:9" x14ac:dyDescent="0.2">
      <c r="A36475" s="1" t="s">
        <v>170077</v>
      </c>
      <c r="B36475" s="1" t="s">
        <v>170078</v>
      </c>
      <c r="C36475" s="1">
        <v>291034706</v>
      </c>
      <c r="D36475" t="s">
        <v>261096</v>
      </c>
      <c r="E36475" t="s">
        <v>264127</v>
      </c>
      <c r="F36475" s="1">
        <v>8</v>
      </c>
      <c r="G36475" s="1" t="s">
        <v>170079</v>
      </c>
      <c r="H36475" s="1" t="s">
        <v>170080</v>
      </c>
      <c r="I36475" s="1"/>
    </row>
    <row r="36476" spans="1:9" x14ac:dyDescent="0.2">
      <c r="A36476" s="1" t="s">
        <v>170081</v>
      </c>
      <c r="B36476" s="1" t="s">
        <v>170082</v>
      </c>
      <c r="C36476" s="1">
        <v>290521474</v>
      </c>
      <c r="D36476" t="s">
        <v>261096</v>
      </c>
      <c r="E36476" t="s">
        <v>264127</v>
      </c>
      <c r="F36476" s="1">
        <v>444</v>
      </c>
      <c r="G36476" s="1" t="s">
        <v>170083</v>
      </c>
      <c r="H36476" s="1" t="s">
        <v>170084</v>
      </c>
      <c r="I36476" s="1" t="s">
        <v>170085</v>
      </c>
    </row>
    <row r="36477" spans="1:9" x14ac:dyDescent="0.2">
      <c r="A36477" s="1" t="s">
        <v>170086</v>
      </c>
      <c r="B36477" s="1" t="s">
        <v>170087</v>
      </c>
      <c r="C36477" s="1">
        <v>291426929</v>
      </c>
      <c r="D36477" t="s">
        <v>261096</v>
      </c>
      <c r="E36477" t="s">
        <v>264127</v>
      </c>
      <c r="F36477" s="1">
        <v>3</v>
      </c>
      <c r="G36477" s="1" t="s">
        <v>170088</v>
      </c>
      <c r="H36477" s="1" t="s">
        <v>170089</v>
      </c>
      <c r="I36477" s="1"/>
    </row>
    <row r="36478" spans="1:9" x14ac:dyDescent="0.2">
      <c r="A36478" s="1" t="s">
        <v>170090</v>
      </c>
      <c r="B36478" s="1" t="s">
        <v>170091</v>
      </c>
      <c r="C36478" s="1">
        <v>291420659</v>
      </c>
      <c r="D36478" t="s">
        <v>261096</v>
      </c>
      <c r="E36478" t="s">
        <v>264127</v>
      </c>
      <c r="F36478" s="1">
        <v>1</v>
      </c>
      <c r="G36478" s="1" t="s">
        <v>170092</v>
      </c>
      <c r="H36478" s="1" t="s">
        <v>170093</v>
      </c>
      <c r="I36478" s="1"/>
    </row>
    <row r="36479" spans="1:9" x14ac:dyDescent="0.2">
      <c r="A36479" s="1" t="s">
        <v>170094</v>
      </c>
      <c r="B36479" s="1" t="s">
        <v>170095</v>
      </c>
      <c r="C36479" s="1">
        <v>290526227</v>
      </c>
      <c r="D36479" t="s">
        <v>261096</v>
      </c>
      <c r="E36479" t="s">
        <v>264127</v>
      </c>
      <c r="F36479" s="1">
        <v>1</v>
      </c>
      <c r="G36479" s="1" t="s">
        <v>170096</v>
      </c>
      <c r="H36479" s="1" t="s">
        <v>170097</v>
      </c>
      <c r="I36479" s="1"/>
    </row>
    <row r="36480" spans="1:9" x14ac:dyDescent="0.2">
      <c r="A36480" s="1" t="s">
        <v>170098</v>
      </c>
      <c r="B36480" s="1" t="s">
        <v>170099</v>
      </c>
      <c r="C36480" s="1">
        <v>291431400</v>
      </c>
      <c r="D36480" t="s">
        <v>261096</v>
      </c>
      <c r="E36480" t="s">
        <v>264127</v>
      </c>
      <c r="F36480" s="1">
        <v>38</v>
      </c>
      <c r="G36480" s="1" t="s">
        <v>170100</v>
      </c>
      <c r="H36480" s="1" t="s">
        <v>170101</v>
      </c>
      <c r="I36480" s="1" t="s">
        <v>170102</v>
      </c>
    </row>
    <row r="36481" spans="1:9" x14ac:dyDescent="0.2">
      <c r="A36481" s="1" t="s">
        <v>170103</v>
      </c>
      <c r="B36481" s="1" t="s">
        <v>170104</v>
      </c>
      <c r="C36481" s="1">
        <v>290487364</v>
      </c>
      <c r="D36481" t="s">
        <v>261096</v>
      </c>
      <c r="E36481" t="s">
        <v>264127</v>
      </c>
      <c r="F36481" s="1">
        <v>5</v>
      </c>
      <c r="G36481" s="1" t="s">
        <v>170105</v>
      </c>
      <c r="H36481" s="1" t="s">
        <v>170106</v>
      </c>
      <c r="I36481" s="1" t="s">
        <v>170107</v>
      </c>
    </row>
    <row r="36482" spans="1:9" x14ac:dyDescent="0.2">
      <c r="A36482" s="1" t="s">
        <v>170108</v>
      </c>
      <c r="B36482" s="1" t="s">
        <v>170109</v>
      </c>
      <c r="C36482" s="1">
        <v>284200129</v>
      </c>
      <c r="D36482" t="s">
        <v>261096</v>
      </c>
      <c r="E36482" t="s">
        <v>264127</v>
      </c>
      <c r="F36482" s="1">
        <v>6</v>
      </c>
      <c r="G36482" s="1" t="s">
        <v>170110</v>
      </c>
      <c r="H36482" s="1" t="s">
        <v>170111</v>
      </c>
      <c r="I36482" s="1"/>
    </row>
    <row r="36483" spans="1:9" x14ac:dyDescent="0.2">
      <c r="A36483" s="1" t="s">
        <v>170112</v>
      </c>
      <c r="B36483" s="1" t="s">
        <v>170113</v>
      </c>
      <c r="C36483" s="1">
        <v>291417814</v>
      </c>
      <c r="D36483" t="s">
        <v>261096</v>
      </c>
      <c r="E36483" t="s">
        <v>264127</v>
      </c>
      <c r="F36483" s="1">
        <v>139</v>
      </c>
      <c r="G36483" s="1" t="s">
        <v>170114</v>
      </c>
      <c r="H36483" s="1" t="s">
        <v>170115</v>
      </c>
      <c r="I36483" s="1"/>
    </row>
    <row r="36484" spans="1:9" x14ac:dyDescent="0.2">
      <c r="A36484" s="1" t="s">
        <v>170116</v>
      </c>
      <c r="B36484" s="1" t="s">
        <v>170117</v>
      </c>
      <c r="C36484" s="1">
        <v>291426096</v>
      </c>
      <c r="D36484" t="s">
        <v>261096</v>
      </c>
      <c r="E36484" t="s">
        <v>264127</v>
      </c>
      <c r="F36484" s="1">
        <v>27</v>
      </c>
      <c r="G36484" s="1" t="s">
        <v>170118</v>
      </c>
      <c r="H36484" s="1" t="s">
        <v>170119</v>
      </c>
      <c r="I36484" s="1"/>
    </row>
    <row r="36485" spans="1:9" x14ac:dyDescent="0.2">
      <c r="A36485" s="1" t="s">
        <v>170120</v>
      </c>
      <c r="B36485" s="1" t="s">
        <v>170121</v>
      </c>
      <c r="C36485" s="1">
        <v>291419403</v>
      </c>
      <c r="D36485" t="s">
        <v>261096</v>
      </c>
      <c r="E36485" t="s">
        <v>264127</v>
      </c>
      <c r="F36485" s="1">
        <v>2</v>
      </c>
      <c r="G36485" s="1" t="s">
        <v>170122</v>
      </c>
      <c r="H36485" s="1" t="s">
        <v>170123</v>
      </c>
      <c r="I36485" s="1" t="s">
        <v>170124</v>
      </c>
    </row>
    <row r="36486" spans="1:9" x14ac:dyDescent="0.2">
      <c r="A36486" s="1" t="s">
        <v>170125</v>
      </c>
      <c r="B36486" s="1" t="s">
        <v>170126</v>
      </c>
      <c r="C36486" s="1">
        <v>291443075</v>
      </c>
      <c r="D36486" t="s">
        <v>261096</v>
      </c>
      <c r="E36486" t="s">
        <v>264127</v>
      </c>
      <c r="F36486" s="1">
        <v>1</v>
      </c>
      <c r="G36486" s="1" t="s">
        <v>170127</v>
      </c>
      <c r="H36486" s="1" t="s">
        <v>170128</v>
      </c>
      <c r="I36486" s="1"/>
    </row>
    <row r="36487" spans="1:9" x14ac:dyDescent="0.2">
      <c r="A36487" s="1" t="s">
        <v>170129</v>
      </c>
      <c r="B36487" s="1" t="s">
        <v>170130</v>
      </c>
      <c r="C36487" s="1">
        <v>291034712</v>
      </c>
      <c r="D36487" t="s">
        <v>261096</v>
      </c>
      <c r="E36487" t="s">
        <v>264127</v>
      </c>
      <c r="F36487" s="1">
        <v>12</v>
      </c>
      <c r="G36487" s="1" t="s">
        <v>170131</v>
      </c>
      <c r="H36487" s="1" t="s">
        <v>170132</v>
      </c>
      <c r="I36487" s="1"/>
    </row>
    <row r="36488" spans="1:9" x14ac:dyDescent="0.2">
      <c r="A36488" s="1" t="s">
        <v>170133</v>
      </c>
      <c r="B36488" s="1" t="s">
        <v>170134</v>
      </c>
      <c r="C36488" s="1">
        <v>290487166</v>
      </c>
      <c r="D36488" t="s">
        <v>261096</v>
      </c>
      <c r="E36488" t="s">
        <v>264127</v>
      </c>
      <c r="F36488" s="1">
        <v>8</v>
      </c>
      <c r="G36488" s="1" t="s">
        <v>170135</v>
      </c>
      <c r="H36488" s="1" t="s">
        <v>170136</v>
      </c>
      <c r="I36488" s="1" t="s">
        <v>170137</v>
      </c>
    </row>
    <row r="36489" spans="1:9" x14ac:dyDescent="0.2">
      <c r="A36489" s="1" t="s">
        <v>170138</v>
      </c>
      <c r="B36489" s="1" t="s">
        <v>170139</v>
      </c>
      <c r="C36489" s="1">
        <v>291427932</v>
      </c>
      <c r="D36489" t="s">
        <v>261096</v>
      </c>
      <c r="E36489" t="s">
        <v>264127</v>
      </c>
      <c r="F36489" s="1">
        <v>3</v>
      </c>
      <c r="G36489" s="1" t="s">
        <v>170140</v>
      </c>
      <c r="H36489" s="1" t="s">
        <v>170141</v>
      </c>
      <c r="I36489" s="1"/>
    </row>
    <row r="36490" spans="1:9" x14ac:dyDescent="0.2">
      <c r="A36490" s="1" t="s">
        <v>170142</v>
      </c>
      <c r="B36490" s="1" t="s">
        <v>170143</v>
      </c>
      <c r="C36490" s="1">
        <v>291420631</v>
      </c>
      <c r="D36490" t="s">
        <v>261096</v>
      </c>
      <c r="E36490" t="s">
        <v>264127</v>
      </c>
      <c r="F36490" s="1">
        <v>13</v>
      </c>
      <c r="G36490" s="1" t="s">
        <v>170144</v>
      </c>
      <c r="H36490" s="1" t="s">
        <v>170145</v>
      </c>
      <c r="I36490" s="1" t="s">
        <v>170146</v>
      </c>
    </row>
    <row r="36491" spans="1:9" x14ac:dyDescent="0.2">
      <c r="A36491" s="1" t="s">
        <v>170147</v>
      </c>
      <c r="B36491" s="1" t="s">
        <v>170148</v>
      </c>
      <c r="C36491" s="1">
        <v>290487167</v>
      </c>
      <c r="D36491" t="s">
        <v>261096</v>
      </c>
      <c r="E36491" t="s">
        <v>264127</v>
      </c>
      <c r="F36491" s="1">
        <v>1</v>
      </c>
      <c r="G36491" s="1" t="s">
        <v>170149</v>
      </c>
      <c r="H36491" s="1" t="s">
        <v>170150</v>
      </c>
      <c r="I36491" s="1"/>
    </row>
    <row r="36492" spans="1:9" x14ac:dyDescent="0.2">
      <c r="A36492" s="1" t="s">
        <v>170151</v>
      </c>
      <c r="B36492" s="1" t="s">
        <v>170152</v>
      </c>
      <c r="C36492" s="1">
        <v>291433818</v>
      </c>
      <c r="D36492" t="s">
        <v>261096</v>
      </c>
      <c r="E36492" t="s">
        <v>264127</v>
      </c>
      <c r="F36492" s="1">
        <v>18</v>
      </c>
      <c r="G36492" s="1" t="s">
        <v>170153</v>
      </c>
      <c r="H36492" s="1" t="s">
        <v>170154</v>
      </c>
      <c r="I36492" s="1" t="s">
        <v>170155</v>
      </c>
    </row>
    <row r="36493" spans="1:9" x14ac:dyDescent="0.2">
      <c r="A36493" s="1" t="s">
        <v>170156</v>
      </c>
      <c r="B36493" s="1" t="s">
        <v>170157</v>
      </c>
      <c r="C36493" s="1">
        <v>291440241</v>
      </c>
      <c r="D36493" t="s">
        <v>261096</v>
      </c>
      <c r="E36493" t="s">
        <v>264127</v>
      </c>
      <c r="F36493" s="1">
        <v>32</v>
      </c>
      <c r="G36493" s="1" t="s">
        <v>170158</v>
      </c>
      <c r="H36493" s="1" t="s">
        <v>170159</v>
      </c>
      <c r="I36493" s="1"/>
    </row>
    <row r="36494" spans="1:9" x14ac:dyDescent="0.2">
      <c r="A36494" s="1" t="s">
        <v>170160</v>
      </c>
      <c r="B36494" s="1" t="s">
        <v>170161</v>
      </c>
      <c r="C36494" s="1">
        <v>291416597</v>
      </c>
      <c r="D36494" t="s">
        <v>261096</v>
      </c>
      <c r="E36494" t="s">
        <v>264127</v>
      </c>
      <c r="F36494" s="1">
        <v>2</v>
      </c>
      <c r="G36494" s="1" t="s">
        <v>170162</v>
      </c>
      <c r="H36494" s="1" t="s">
        <v>170163</v>
      </c>
      <c r="I36494" s="1" t="s">
        <v>170164</v>
      </c>
    </row>
    <row r="36495" spans="1:9" x14ac:dyDescent="0.2">
      <c r="A36495" s="1" t="s">
        <v>170165</v>
      </c>
      <c r="B36495" s="1" t="s">
        <v>170166</v>
      </c>
      <c r="C36495" s="1">
        <v>291415877</v>
      </c>
      <c r="D36495" t="s">
        <v>261096</v>
      </c>
      <c r="E36495" t="s">
        <v>264127</v>
      </c>
      <c r="F36495" s="1">
        <v>8</v>
      </c>
      <c r="G36495" s="1" t="s">
        <v>170167</v>
      </c>
      <c r="H36495" s="1" t="s">
        <v>170168</v>
      </c>
      <c r="I36495" s="1" t="s">
        <v>170169</v>
      </c>
    </row>
    <row r="36496" spans="1:9" x14ac:dyDescent="0.2">
      <c r="A36496" s="1" t="s">
        <v>170170</v>
      </c>
      <c r="B36496" s="1" t="s">
        <v>170171</v>
      </c>
      <c r="C36496" s="1">
        <v>291430743</v>
      </c>
      <c r="D36496" t="s">
        <v>261096</v>
      </c>
      <c r="E36496" t="s">
        <v>264127</v>
      </c>
      <c r="F36496" s="1">
        <v>10</v>
      </c>
      <c r="G36496" s="1" t="s">
        <v>170172</v>
      </c>
      <c r="H36496" s="1" t="s">
        <v>170173</v>
      </c>
      <c r="I36496" s="1"/>
    </row>
    <row r="36497" spans="1:9" x14ac:dyDescent="0.2">
      <c r="A36497" s="1" t="s">
        <v>170174</v>
      </c>
      <c r="B36497" s="1" t="s">
        <v>170175</v>
      </c>
      <c r="C36497" s="1">
        <v>291427225</v>
      </c>
      <c r="D36497" t="s">
        <v>261096</v>
      </c>
      <c r="E36497" t="s">
        <v>264127</v>
      </c>
      <c r="F36497" s="1">
        <v>3</v>
      </c>
      <c r="G36497" s="1" t="s">
        <v>170176</v>
      </c>
      <c r="H36497" s="1" t="s">
        <v>170177</v>
      </c>
      <c r="I36497" s="1"/>
    </row>
    <row r="36498" spans="1:9" x14ac:dyDescent="0.2">
      <c r="A36498" s="1" t="s">
        <v>170178</v>
      </c>
      <c r="B36498" s="1" t="s">
        <v>170179</v>
      </c>
      <c r="C36498" s="1">
        <v>291433354</v>
      </c>
      <c r="D36498" t="s">
        <v>261107</v>
      </c>
      <c r="E36498" t="s">
        <v>264340</v>
      </c>
      <c r="F36498" s="1">
        <v>53</v>
      </c>
      <c r="G36498" s="1" t="s">
        <v>170180</v>
      </c>
      <c r="H36498" s="1" t="s">
        <v>170181</v>
      </c>
      <c r="I36498" s="1"/>
    </row>
    <row r="36499" spans="1:9" x14ac:dyDescent="0.2">
      <c r="A36499" s="1" t="s">
        <v>170182</v>
      </c>
      <c r="B36499" s="1" t="s">
        <v>170183</v>
      </c>
      <c r="C36499" s="1">
        <v>291442611</v>
      </c>
      <c r="D36499" t="s">
        <v>261096</v>
      </c>
      <c r="E36499" t="s">
        <v>264127</v>
      </c>
      <c r="F36499" s="1">
        <v>4</v>
      </c>
      <c r="G36499" s="1" t="s">
        <v>170184</v>
      </c>
      <c r="H36499" s="1" t="s">
        <v>170185</v>
      </c>
      <c r="I36499" s="1"/>
    </row>
    <row r="36500" spans="1:9" x14ac:dyDescent="0.2">
      <c r="A36500" s="1" t="s">
        <v>170186</v>
      </c>
      <c r="B36500" s="1" t="s">
        <v>170187</v>
      </c>
      <c r="C36500" s="1">
        <v>290486299</v>
      </c>
      <c r="D36500" t="s">
        <v>261096</v>
      </c>
      <c r="E36500" t="s">
        <v>264127</v>
      </c>
      <c r="F36500" s="1">
        <v>1</v>
      </c>
      <c r="G36500" s="1" t="s">
        <v>170188</v>
      </c>
      <c r="H36500" s="1" t="s">
        <v>170189</v>
      </c>
      <c r="I36500" s="1" t="s">
        <v>170190</v>
      </c>
    </row>
    <row r="36501" spans="1:9" x14ac:dyDescent="0.2">
      <c r="A36501" s="1" t="s">
        <v>170191</v>
      </c>
      <c r="B36501" s="1" t="s">
        <v>170192</v>
      </c>
      <c r="C36501" s="1">
        <v>291418573</v>
      </c>
      <c r="D36501" t="s">
        <v>261096</v>
      </c>
      <c r="E36501" t="s">
        <v>264127</v>
      </c>
      <c r="F36501" s="1">
        <v>207</v>
      </c>
      <c r="G36501" s="1" t="s">
        <v>170193</v>
      </c>
      <c r="H36501" s="1" t="s">
        <v>170194</v>
      </c>
      <c r="I36501" s="1" t="s">
        <v>170195</v>
      </c>
    </row>
    <row r="36502" spans="1:9" x14ac:dyDescent="0.2">
      <c r="A36502" s="1" t="s">
        <v>170196</v>
      </c>
      <c r="B36502" s="1" t="s">
        <v>170197</v>
      </c>
      <c r="C36502" s="1">
        <v>291431796</v>
      </c>
      <c r="D36502" t="s">
        <v>261096</v>
      </c>
      <c r="E36502" t="s">
        <v>264127</v>
      </c>
      <c r="F36502" s="1">
        <v>18</v>
      </c>
      <c r="G36502" s="1" t="s">
        <v>170198</v>
      </c>
      <c r="H36502" s="1" t="s">
        <v>170199</v>
      </c>
      <c r="I36502" s="1" t="s">
        <v>170200</v>
      </c>
    </row>
    <row r="36503" spans="1:9" x14ac:dyDescent="0.2">
      <c r="A36503" s="1" t="s">
        <v>170201</v>
      </c>
      <c r="B36503" s="1" t="s">
        <v>170202</v>
      </c>
      <c r="C36503" s="1">
        <v>290492654</v>
      </c>
      <c r="D36503" t="s">
        <v>261096</v>
      </c>
      <c r="E36503" t="s">
        <v>264127</v>
      </c>
      <c r="F36503" s="1">
        <v>4</v>
      </c>
      <c r="G36503" s="1" t="s">
        <v>170203</v>
      </c>
      <c r="H36503" s="1" t="s">
        <v>170204</v>
      </c>
      <c r="I36503" s="1" t="s">
        <v>170205</v>
      </c>
    </row>
    <row r="36504" spans="1:9" x14ac:dyDescent="0.2">
      <c r="A36504" s="1" t="s">
        <v>170206</v>
      </c>
      <c r="B36504" s="1" t="s">
        <v>170207</v>
      </c>
      <c r="C36504" s="1">
        <v>291428607</v>
      </c>
      <c r="D36504" t="s">
        <v>261096</v>
      </c>
      <c r="E36504" t="s">
        <v>264127</v>
      </c>
      <c r="F36504" s="1">
        <v>101</v>
      </c>
      <c r="G36504" s="1" t="s">
        <v>170208</v>
      </c>
      <c r="H36504" s="1" t="s">
        <v>170209</v>
      </c>
      <c r="I36504" s="1"/>
    </row>
    <row r="36505" spans="1:9" x14ac:dyDescent="0.2">
      <c r="A36505" s="1" t="s">
        <v>170210</v>
      </c>
      <c r="B36505" s="1" t="s">
        <v>170211</v>
      </c>
      <c r="C36505" s="1">
        <v>291414674</v>
      </c>
      <c r="D36505" t="s">
        <v>261096</v>
      </c>
      <c r="E36505" t="s">
        <v>264127</v>
      </c>
      <c r="F36505" s="1">
        <v>2</v>
      </c>
      <c r="G36505" s="1" t="s">
        <v>170212</v>
      </c>
      <c r="H36505" s="1" t="s">
        <v>170213</v>
      </c>
      <c r="I36505" s="1"/>
    </row>
    <row r="36506" spans="1:9" x14ac:dyDescent="0.2">
      <c r="A36506" s="1" t="s">
        <v>170214</v>
      </c>
      <c r="B36506" s="1" t="s">
        <v>170215</v>
      </c>
      <c r="C36506" s="1">
        <v>291434694</v>
      </c>
      <c r="D36506" t="s">
        <v>261096</v>
      </c>
      <c r="E36506" t="s">
        <v>264127</v>
      </c>
      <c r="F36506" s="1">
        <v>22</v>
      </c>
      <c r="G36506" s="1" t="s">
        <v>170216</v>
      </c>
      <c r="H36506" s="1" t="s">
        <v>170217</v>
      </c>
      <c r="I36506" s="1" t="s">
        <v>170218</v>
      </c>
    </row>
    <row r="36507" spans="1:9" x14ac:dyDescent="0.2">
      <c r="A36507" s="1" t="s">
        <v>170219</v>
      </c>
      <c r="B36507" s="1" t="s">
        <v>170220</v>
      </c>
      <c r="C36507" s="1">
        <v>289600468</v>
      </c>
      <c r="D36507" t="s">
        <v>261096</v>
      </c>
      <c r="E36507" t="s">
        <v>264127</v>
      </c>
      <c r="F36507" s="1">
        <v>2</v>
      </c>
      <c r="G36507" s="1" t="s">
        <v>170221</v>
      </c>
      <c r="H36507" s="1" t="s">
        <v>170222</v>
      </c>
      <c r="I36507" s="1" t="s">
        <v>170223</v>
      </c>
    </row>
    <row r="36508" spans="1:9" x14ac:dyDescent="0.2">
      <c r="A36508" s="1" t="s">
        <v>170224</v>
      </c>
      <c r="B36508" s="1" t="s">
        <v>170225</v>
      </c>
      <c r="C36508" s="1">
        <v>289600472</v>
      </c>
      <c r="D36508" t="s">
        <v>261096</v>
      </c>
      <c r="E36508" t="s">
        <v>264127</v>
      </c>
      <c r="F36508" s="1">
        <v>2</v>
      </c>
      <c r="G36508" s="1"/>
      <c r="H36508" s="1" t="s">
        <v>170226</v>
      </c>
      <c r="I36508" s="1"/>
    </row>
    <row r="36509" spans="1:9" x14ac:dyDescent="0.2">
      <c r="A36509" s="1" t="s">
        <v>170227</v>
      </c>
      <c r="B36509" s="1" t="s">
        <v>170228</v>
      </c>
      <c r="C36509" s="1">
        <v>290485898</v>
      </c>
      <c r="D36509" t="s">
        <v>261096</v>
      </c>
      <c r="E36509" t="s">
        <v>264127</v>
      </c>
      <c r="F36509" s="1">
        <v>113</v>
      </c>
      <c r="G36509" s="1" t="s">
        <v>170229</v>
      </c>
      <c r="H36509" s="1" t="s">
        <v>170230</v>
      </c>
      <c r="I36509" s="1" t="s">
        <v>170231</v>
      </c>
    </row>
    <row r="36510" spans="1:9" x14ac:dyDescent="0.2">
      <c r="A36510" s="1" t="s">
        <v>170232</v>
      </c>
      <c r="B36510" s="1" t="s">
        <v>170233</v>
      </c>
      <c r="C36510" s="1">
        <v>292000100</v>
      </c>
      <c r="D36510" t="s">
        <v>261096</v>
      </c>
      <c r="E36510" t="s">
        <v>264127</v>
      </c>
      <c r="F36510" s="1">
        <v>22</v>
      </c>
      <c r="G36510" s="1" t="s">
        <v>170234</v>
      </c>
      <c r="H36510" s="1" t="s">
        <v>170235</v>
      </c>
      <c r="I36510" s="1" t="s">
        <v>170236</v>
      </c>
    </row>
    <row r="36511" spans="1:9" x14ac:dyDescent="0.2">
      <c r="A36511" s="1" t="s">
        <v>170237</v>
      </c>
      <c r="B36511" s="1" t="s">
        <v>170238</v>
      </c>
      <c r="C36511" s="1">
        <v>284128758</v>
      </c>
      <c r="D36511" t="s">
        <v>261096</v>
      </c>
      <c r="E36511" t="s">
        <v>264127</v>
      </c>
      <c r="F36511" s="1">
        <v>40</v>
      </c>
      <c r="G36511" s="1" t="s">
        <v>170239</v>
      </c>
      <c r="H36511" s="1" t="s">
        <v>170240</v>
      </c>
      <c r="I36511" s="1" t="s">
        <v>170241</v>
      </c>
    </row>
    <row r="36512" spans="1:9" x14ac:dyDescent="0.2">
      <c r="A36512" s="1" t="s">
        <v>170242</v>
      </c>
      <c r="B36512" s="1" t="s">
        <v>170243</v>
      </c>
      <c r="C36512" s="1">
        <v>282456935</v>
      </c>
      <c r="D36512" t="s">
        <v>261096</v>
      </c>
      <c r="E36512" t="s">
        <v>264127</v>
      </c>
      <c r="F36512" s="1">
        <v>1</v>
      </c>
      <c r="G36512" s="1" t="s">
        <v>170244</v>
      </c>
      <c r="H36512" s="1" t="s">
        <v>170245</v>
      </c>
      <c r="I36512" s="1" t="s">
        <v>170246</v>
      </c>
    </row>
    <row r="36513" spans="1:9" x14ac:dyDescent="0.2">
      <c r="A36513" s="1" t="s">
        <v>170247</v>
      </c>
      <c r="B36513" s="1" t="s">
        <v>170248</v>
      </c>
      <c r="C36513" s="1">
        <v>291418809</v>
      </c>
      <c r="D36513" t="s">
        <v>261096</v>
      </c>
      <c r="E36513" t="s">
        <v>264127</v>
      </c>
      <c r="F36513" s="1">
        <v>4</v>
      </c>
      <c r="G36513" s="1" t="s">
        <v>170249</v>
      </c>
      <c r="H36513" s="1" t="s">
        <v>170250</v>
      </c>
      <c r="I36513" s="1" t="s">
        <v>170251</v>
      </c>
    </row>
    <row r="36514" spans="1:9" x14ac:dyDescent="0.2">
      <c r="A36514" s="1" t="s">
        <v>170252</v>
      </c>
      <c r="B36514" s="1" t="s">
        <v>170253</v>
      </c>
      <c r="C36514" s="1">
        <v>290488289</v>
      </c>
      <c r="D36514" t="s">
        <v>261096</v>
      </c>
      <c r="E36514" t="s">
        <v>261098</v>
      </c>
      <c r="F36514" s="1">
        <v>4</v>
      </c>
      <c r="G36514" s="1" t="s">
        <v>170254</v>
      </c>
      <c r="H36514" s="1" t="s">
        <v>170255</v>
      </c>
      <c r="I36514" s="1" t="s">
        <v>170256</v>
      </c>
    </row>
    <row r="36515" spans="1:9" x14ac:dyDescent="0.2">
      <c r="A36515" s="1" t="s">
        <v>170257</v>
      </c>
      <c r="B36515" s="1" t="s">
        <v>170258</v>
      </c>
      <c r="C36515" s="1">
        <v>290957601</v>
      </c>
      <c r="D36515" t="s">
        <v>261096</v>
      </c>
      <c r="E36515" t="s">
        <v>261098</v>
      </c>
      <c r="F36515" s="1">
        <v>9</v>
      </c>
      <c r="G36515" s="1" t="s">
        <v>170259</v>
      </c>
      <c r="H36515" s="1" t="s">
        <v>170260</v>
      </c>
      <c r="I36515" s="1"/>
    </row>
    <row r="36516" spans="1:9" x14ac:dyDescent="0.2">
      <c r="A36516" s="1" t="s">
        <v>170261</v>
      </c>
      <c r="B36516" s="1" t="s">
        <v>170262</v>
      </c>
      <c r="C36516" s="1">
        <v>290491907</v>
      </c>
      <c r="D36516" t="s">
        <v>261096</v>
      </c>
      <c r="E36516" t="s">
        <v>261098</v>
      </c>
      <c r="F36516" s="1">
        <v>26</v>
      </c>
      <c r="G36516" s="1" t="s">
        <v>170263</v>
      </c>
      <c r="H36516" s="1" t="s">
        <v>170264</v>
      </c>
      <c r="I36516" s="1" t="s">
        <v>170265</v>
      </c>
    </row>
    <row r="36517" spans="1:9" x14ac:dyDescent="0.2">
      <c r="A36517" s="1" t="s">
        <v>170266</v>
      </c>
      <c r="B36517" s="1" t="s">
        <v>170267</v>
      </c>
      <c r="C36517" s="1">
        <v>290486883</v>
      </c>
      <c r="D36517" t="s">
        <v>261096</v>
      </c>
      <c r="E36517" t="s">
        <v>261098</v>
      </c>
      <c r="F36517" s="1">
        <v>3</v>
      </c>
      <c r="G36517" s="1" t="s">
        <v>170268</v>
      </c>
      <c r="H36517" s="1" t="s">
        <v>170269</v>
      </c>
      <c r="I36517" s="1"/>
    </row>
    <row r="36518" spans="1:9" x14ac:dyDescent="0.2">
      <c r="A36518" s="1" t="s">
        <v>170270</v>
      </c>
      <c r="B36518" s="1" t="s">
        <v>170271</v>
      </c>
      <c r="C36518" s="1">
        <v>291421619</v>
      </c>
      <c r="D36518" t="s">
        <v>264811</v>
      </c>
      <c r="E36518" t="s">
        <v>264812</v>
      </c>
      <c r="F36518" s="1">
        <v>49</v>
      </c>
      <c r="G36518" s="1" t="s">
        <v>170272</v>
      </c>
      <c r="H36518" s="1" t="s">
        <v>170273</v>
      </c>
      <c r="I36518" s="1"/>
    </row>
    <row r="36519" spans="1:9" x14ac:dyDescent="0.2">
      <c r="A36519" s="1" t="s">
        <v>170274</v>
      </c>
      <c r="B36519" s="1" t="s">
        <v>170275</v>
      </c>
      <c r="C36519" s="1">
        <v>282935602</v>
      </c>
      <c r="D36519" t="s">
        <v>261096</v>
      </c>
      <c r="E36519" t="s">
        <v>264813</v>
      </c>
      <c r="F36519" s="1">
        <v>74</v>
      </c>
      <c r="G36519" s="1" t="s">
        <v>170276</v>
      </c>
      <c r="H36519" s="1" t="s">
        <v>170277</v>
      </c>
      <c r="I36519" s="1" t="s">
        <v>170278</v>
      </c>
    </row>
    <row r="36520" spans="1:9" x14ac:dyDescent="0.2">
      <c r="A36520" s="1" t="s">
        <v>170279</v>
      </c>
      <c r="B36520" s="1" t="s">
        <v>170280</v>
      </c>
      <c r="C36520" s="1">
        <v>289599217</v>
      </c>
      <c r="D36520" t="s">
        <v>261096</v>
      </c>
      <c r="E36520" t="s">
        <v>261098</v>
      </c>
      <c r="F36520" s="1">
        <v>47</v>
      </c>
      <c r="G36520" s="1"/>
      <c r="H36520" s="1" t="s">
        <v>170281</v>
      </c>
      <c r="I36520" s="1"/>
    </row>
    <row r="36521" spans="1:9" x14ac:dyDescent="0.2">
      <c r="A36521" s="1" t="s">
        <v>170282</v>
      </c>
      <c r="B36521" s="1" t="s">
        <v>170283</v>
      </c>
      <c r="C36521" s="1">
        <v>281107845</v>
      </c>
      <c r="D36521" t="s">
        <v>261096</v>
      </c>
      <c r="E36521" t="s">
        <v>261098</v>
      </c>
      <c r="F36521" s="1">
        <v>34</v>
      </c>
      <c r="G36521" s="1" t="s">
        <v>170284</v>
      </c>
      <c r="H36521" s="1" t="s">
        <v>170285</v>
      </c>
      <c r="I36521" s="1" t="s">
        <v>170286</v>
      </c>
    </row>
    <row r="36522" spans="1:9" x14ac:dyDescent="0.2">
      <c r="A36522" s="1" t="s">
        <v>170287</v>
      </c>
      <c r="B36522" s="1" t="s">
        <v>170288</v>
      </c>
      <c r="C36522" s="1">
        <v>290957476</v>
      </c>
      <c r="D36522" t="s">
        <v>261096</v>
      </c>
      <c r="E36522" t="s">
        <v>261098</v>
      </c>
      <c r="F36522" s="1">
        <v>3</v>
      </c>
      <c r="G36522" s="1" t="s">
        <v>170289</v>
      </c>
      <c r="H36522" s="1" t="s">
        <v>170290</v>
      </c>
      <c r="I36522" s="1"/>
    </row>
    <row r="36523" spans="1:9" x14ac:dyDescent="0.2">
      <c r="A36523" s="1" t="s">
        <v>170291</v>
      </c>
      <c r="B36523" s="1" t="s">
        <v>170292</v>
      </c>
      <c r="C36523" s="1">
        <v>290481523</v>
      </c>
      <c r="D36523" t="s">
        <v>261096</v>
      </c>
      <c r="E36523" t="s">
        <v>261098</v>
      </c>
      <c r="F36523" s="1">
        <v>74</v>
      </c>
      <c r="G36523" s="1" t="s">
        <v>170293</v>
      </c>
      <c r="H36523" s="1" t="s">
        <v>170294</v>
      </c>
      <c r="I36523" s="1"/>
    </row>
    <row r="36524" spans="1:9" x14ac:dyDescent="0.2">
      <c r="A36524" s="1" t="s">
        <v>170295</v>
      </c>
      <c r="B36524" s="1" t="s">
        <v>170296</v>
      </c>
      <c r="C36524" s="1">
        <v>289599219</v>
      </c>
      <c r="D36524" t="s">
        <v>261096</v>
      </c>
      <c r="E36524" t="s">
        <v>261098</v>
      </c>
      <c r="F36524" s="1">
        <v>4</v>
      </c>
      <c r="G36524" s="1" t="s">
        <v>170297</v>
      </c>
      <c r="H36524" s="1" t="s">
        <v>170298</v>
      </c>
      <c r="I36524" s="1"/>
    </row>
    <row r="36525" spans="1:9" x14ac:dyDescent="0.2">
      <c r="A36525" s="1" t="s">
        <v>170299</v>
      </c>
      <c r="B36525" s="1" t="s">
        <v>170300</v>
      </c>
      <c r="C36525" s="1">
        <v>291422812</v>
      </c>
      <c r="D36525" t="s">
        <v>261096</v>
      </c>
      <c r="E36525" t="s">
        <v>261098</v>
      </c>
      <c r="F36525" s="1">
        <v>799</v>
      </c>
      <c r="G36525" s="1" t="s">
        <v>170301</v>
      </c>
      <c r="H36525" s="1" t="s">
        <v>170302</v>
      </c>
      <c r="I36525" s="1" t="s">
        <v>170303</v>
      </c>
    </row>
    <row r="36526" spans="1:9" x14ac:dyDescent="0.2">
      <c r="A36526" s="1" t="s">
        <v>170304</v>
      </c>
      <c r="B36526" s="1" t="s">
        <v>170305</v>
      </c>
      <c r="C36526" s="1">
        <v>285274450</v>
      </c>
      <c r="D36526" t="s">
        <v>261096</v>
      </c>
      <c r="E36526" t="s">
        <v>261098</v>
      </c>
      <c r="F36526" s="1">
        <v>61</v>
      </c>
      <c r="G36526" s="1" t="s">
        <v>170306</v>
      </c>
      <c r="H36526" s="1" t="s">
        <v>170307</v>
      </c>
      <c r="I36526" s="1" t="s">
        <v>170308</v>
      </c>
    </row>
    <row r="36527" spans="1:9" x14ac:dyDescent="0.2">
      <c r="A36527" s="1" t="s">
        <v>170309</v>
      </c>
      <c r="B36527" s="1" t="s">
        <v>170310</v>
      </c>
      <c r="C36527" s="1">
        <v>290489739</v>
      </c>
      <c r="D36527" t="s">
        <v>261096</v>
      </c>
      <c r="E36527" t="s">
        <v>261098</v>
      </c>
      <c r="F36527" s="1">
        <v>39</v>
      </c>
      <c r="G36527" s="1" t="s">
        <v>170311</v>
      </c>
      <c r="H36527" s="1" t="s">
        <v>170312</v>
      </c>
      <c r="I36527" s="1" t="s">
        <v>170313</v>
      </c>
    </row>
    <row r="36528" spans="1:9" x14ac:dyDescent="0.2">
      <c r="A36528" s="1" t="s">
        <v>170314</v>
      </c>
      <c r="B36528" s="1" t="s">
        <v>170315</v>
      </c>
      <c r="C36528" s="1">
        <v>290487270</v>
      </c>
      <c r="D36528" t="s">
        <v>261096</v>
      </c>
      <c r="E36528" t="s">
        <v>261098</v>
      </c>
      <c r="F36528" s="1">
        <v>34</v>
      </c>
      <c r="G36528" s="1" t="s">
        <v>170316</v>
      </c>
      <c r="H36528" s="1" t="s">
        <v>170317</v>
      </c>
      <c r="I36528" s="1" t="s">
        <v>170318</v>
      </c>
    </row>
    <row r="36529" spans="1:9" x14ac:dyDescent="0.2">
      <c r="A36529" s="1" t="s">
        <v>170319</v>
      </c>
      <c r="B36529" s="1" t="s">
        <v>170320</v>
      </c>
      <c r="C36529" s="1">
        <v>290483964</v>
      </c>
      <c r="D36529" t="s">
        <v>261096</v>
      </c>
      <c r="E36529" t="s">
        <v>261098</v>
      </c>
      <c r="F36529" s="1">
        <v>62</v>
      </c>
      <c r="G36529" s="1" t="s">
        <v>170321</v>
      </c>
      <c r="H36529" s="1" t="s">
        <v>170322</v>
      </c>
      <c r="I36529" s="1" t="s">
        <v>170323</v>
      </c>
    </row>
    <row r="36530" spans="1:9" x14ac:dyDescent="0.2">
      <c r="A36530" s="1" t="s">
        <v>170324</v>
      </c>
      <c r="B36530" s="1" t="s">
        <v>170325</v>
      </c>
      <c r="C36530" s="1">
        <v>290957493</v>
      </c>
      <c r="D36530" t="s">
        <v>261096</v>
      </c>
      <c r="E36530" t="s">
        <v>261098</v>
      </c>
      <c r="F36530" s="1">
        <v>60</v>
      </c>
      <c r="G36530" s="1" t="s">
        <v>170326</v>
      </c>
      <c r="H36530" s="1" t="s">
        <v>170327</v>
      </c>
      <c r="I36530" s="1" t="s">
        <v>170328</v>
      </c>
    </row>
    <row r="36531" spans="1:9" x14ac:dyDescent="0.2">
      <c r="A36531" s="1" t="s">
        <v>170329</v>
      </c>
      <c r="B36531" s="1" t="s">
        <v>170330</v>
      </c>
      <c r="C36531" s="1">
        <v>290526229</v>
      </c>
      <c r="D36531" t="s">
        <v>261096</v>
      </c>
      <c r="E36531" t="s">
        <v>261098</v>
      </c>
      <c r="F36531" s="1">
        <v>1</v>
      </c>
      <c r="G36531" s="1" t="s">
        <v>170331</v>
      </c>
      <c r="H36531" s="1" t="s">
        <v>170332</v>
      </c>
      <c r="I36531" s="1"/>
    </row>
    <row r="36532" spans="1:9" x14ac:dyDescent="0.2">
      <c r="A36532" s="1" t="s">
        <v>170333</v>
      </c>
      <c r="B36532" s="1" t="s">
        <v>170334</v>
      </c>
      <c r="C36532" s="1">
        <v>291436150</v>
      </c>
      <c r="D36532" t="s">
        <v>261096</v>
      </c>
      <c r="E36532" t="s">
        <v>261098</v>
      </c>
      <c r="F36532" s="1">
        <v>169</v>
      </c>
      <c r="G36532" s="1" t="s">
        <v>170335</v>
      </c>
      <c r="H36532" s="1" t="s">
        <v>170336</v>
      </c>
      <c r="I36532" s="1"/>
    </row>
    <row r="36533" spans="1:9" x14ac:dyDescent="0.2">
      <c r="A36533" s="1" t="s">
        <v>170337</v>
      </c>
      <c r="B36533" s="1" t="s">
        <v>170338</v>
      </c>
      <c r="C36533" s="1">
        <v>290525229</v>
      </c>
      <c r="D36533" t="s">
        <v>261096</v>
      </c>
      <c r="E36533" t="s">
        <v>261098</v>
      </c>
      <c r="F36533" s="1">
        <v>3</v>
      </c>
      <c r="G36533" s="1" t="s">
        <v>170339</v>
      </c>
      <c r="H36533" s="1" t="s">
        <v>170340</v>
      </c>
      <c r="I36533" s="1"/>
    </row>
    <row r="36534" spans="1:9" x14ac:dyDescent="0.2">
      <c r="A36534" s="1" t="s">
        <v>170341</v>
      </c>
      <c r="B36534" s="1" t="s">
        <v>170342</v>
      </c>
      <c r="C36534" s="1">
        <v>290957404</v>
      </c>
      <c r="D36534" t="s">
        <v>261096</v>
      </c>
      <c r="E36534" t="s">
        <v>261098</v>
      </c>
      <c r="F36534" s="1">
        <v>19</v>
      </c>
      <c r="G36534" s="1" t="s">
        <v>170343</v>
      </c>
      <c r="H36534" s="1" t="s">
        <v>170344</v>
      </c>
      <c r="I36534" s="1" t="s">
        <v>170345</v>
      </c>
    </row>
    <row r="36535" spans="1:9" x14ac:dyDescent="0.2">
      <c r="A36535" s="1" t="s">
        <v>170346</v>
      </c>
      <c r="B36535" s="1" t="s">
        <v>170347</v>
      </c>
      <c r="C36535" s="1">
        <v>291441146</v>
      </c>
      <c r="D36535" t="s">
        <v>261096</v>
      </c>
      <c r="E36535" t="s">
        <v>261098</v>
      </c>
      <c r="F36535" s="1">
        <v>925</v>
      </c>
      <c r="G36535" s="1" t="s">
        <v>170348</v>
      </c>
      <c r="H36535" s="1" t="s">
        <v>170349</v>
      </c>
      <c r="I36535" s="1" t="s">
        <v>170350</v>
      </c>
    </row>
    <row r="36536" spans="1:9" x14ac:dyDescent="0.2">
      <c r="A36536" s="1" t="s">
        <v>170351</v>
      </c>
      <c r="B36536" s="1" t="s">
        <v>170352</v>
      </c>
      <c r="C36536" s="1">
        <v>290520712</v>
      </c>
      <c r="D36536" t="s">
        <v>261096</v>
      </c>
      <c r="E36536" t="s">
        <v>264815</v>
      </c>
      <c r="F36536" s="1">
        <v>122</v>
      </c>
      <c r="G36536" s="1" t="s">
        <v>170353</v>
      </c>
      <c r="H36536" s="1" t="s">
        <v>170354</v>
      </c>
      <c r="I36536" s="1"/>
    </row>
    <row r="36537" spans="1:9" x14ac:dyDescent="0.2">
      <c r="A36537" s="1" t="s">
        <v>170355</v>
      </c>
      <c r="B36537" s="1" t="s">
        <v>170356</v>
      </c>
      <c r="C36537" s="1">
        <v>291425818</v>
      </c>
      <c r="D36537" t="s">
        <v>261096</v>
      </c>
      <c r="E36537" t="s">
        <v>261098</v>
      </c>
      <c r="F36537" s="1">
        <v>2</v>
      </c>
      <c r="G36537" s="1" t="s">
        <v>170357</v>
      </c>
      <c r="H36537" s="1" t="s">
        <v>170358</v>
      </c>
      <c r="I36537" s="1" t="s">
        <v>170359</v>
      </c>
    </row>
    <row r="36538" spans="1:9" x14ac:dyDescent="0.2">
      <c r="A36538" s="1" t="s">
        <v>170360</v>
      </c>
      <c r="B36538" s="1" t="s">
        <v>170361</v>
      </c>
      <c r="C36538" s="1">
        <v>290491699</v>
      </c>
      <c r="D36538" t="s">
        <v>261096</v>
      </c>
      <c r="E36538" t="s">
        <v>261098</v>
      </c>
      <c r="F36538" s="1">
        <v>4</v>
      </c>
      <c r="G36538" s="1" t="s">
        <v>170362</v>
      </c>
      <c r="H36538" s="1" t="s">
        <v>170363</v>
      </c>
      <c r="I36538" s="1" t="s">
        <v>170364</v>
      </c>
    </row>
    <row r="36539" spans="1:9" x14ac:dyDescent="0.2">
      <c r="A36539" s="1" t="s">
        <v>170365</v>
      </c>
      <c r="B36539" s="1" t="s">
        <v>170366</v>
      </c>
      <c r="C36539" s="1">
        <v>1780743</v>
      </c>
      <c r="D36539" t="s">
        <v>264817</v>
      </c>
      <c r="E36539" t="s">
        <v>264818</v>
      </c>
      <c r="F36539" s="1">
        <v>56</v>
      </c>
      <c r="G36539" s="1" t="s">
        <v>170367</v>
      </c>
      <c r="H36539" s="1" t="s">
        <v>170368</v>
      </c>
      <c r="I36539" s="1"/>
    </row>
    <row r="36540" spans="1:9" x14ac:dyDescent="0.2">
      <c r="A36540" s="1" t="s">
        <v>170369</v>
      </c>
      <c r="B36540" s="1" t="s">
        <v>170370</v>
      </c>
      <c r="C36540" s="1">
        <v>290483402</v>
      </c>
      <c r="D36540" t="s">
        <v>261096</v>
      </c>
      <c r="E36540" t="s">
        <v>261098</v>
      </c>
      <c r="F36540" s="1">
        <v>45</v>
      </c>
      <c r="G36540" s="1" t="s">
        <v>170371</v>
      </c>
      <c r="H36540" s="1" t="s">
        <v>170372</v>
      </c>
      <c r="I36540" s="1" t="s">
        <v>170373</v>
      </c>
    </row>
    <row r="36541" spans="1:9" x14ac:dyDescent="0.2">
      <c r="A36541" s="1" t="s">
        <v>170374</v>
      </c>
      <c r="B36541" s="1" t="s">
        <v>170375</v>
      </c>
      <c r="C36541" s="1">
        <v>290521175</v>
      </c>
      <c r="D36541" t="s">
        <v>261096</v>
      </c>
      <c r="E36541" t="s">
        <v>261098</v>
      </c>
      <c r="F36541" s="1">
        <v>13</v>
      </c>
      <c r="G36541" s="1" t="s">
        <v>170376</v>
      </c>
      <c r="H36541" s="1" t="s">
        <v>170377</v>
      </c>
      <c r="I36541" s="1" t="s">
        <v>170378</v>
      </c>
    </row>
    <row r="36542" spans="1:9" x14ac:dyDescent="0.2">
      <c r="A36542" s="1" t="s">
        <v>170379</v>
      </c>
      <c r="B36542" s="1" t="s">
        <v>170380</v>
      </c>
      <c r="C36542" s="1">
        <v>290525990</v>
      </c>
      <c r="D36542" t="s">
        <v>261096</v>
      </c>
      <c r="E36542" t="s">
        <v>261098</v>
      </c>
      <c r="F36542" s="1">
        <v>4</v>
      </c>
      <c r="G36542" s="1" t="s">
        <v>170381</v>
      </c>
      <c r="H36542" s="1" t="s">
        <v>170382</v>
      </c>
      <c r="I36542" s="1"/>
    </row>
    <row r="36543" spans="1:9" x14ac:dyDescent="0.2">
      <c r="A36543" s="1" t="s">
        <v>170383</v>
      </c>
      <c r="B36543" s="1" t="s">
        <v>170384</v>
      </c>
      <c r="C36543" s="1">
        <v>290483949</v>
      </c>
      <c r="D36543" t="s">
        <v>261096</v>
      </c>
      <c r="E36543" t="s">
        <v>261098</v>
      </c>
      <c r="F36543" s="1">
        <v>44</v>
      </c>
      <c r="G36543" s="1" t="s">
        <v>170385</v>
      </c>
      <c r="H36543" s="1" t="s">
        <v>170386</v>
      </c>
      <c r="I36543" s="1" t="s">
        <v>170387</v>
      </c>
    </row>
    <row r="36544" spans="1:9" x14ac:dyDescent="0.2">
      <c r="A36544" s="1" t="s">
        <v>170388</v>
      </c>
      <c r="B36544" s="1" t="s">
        <v>170389</v>
      </c>
      <c r="C36544" s="1">
        <v>290488220</v>
      </c>
      <c r="D36544" t="s">
        <v>261096</v>
      </c>
      <c r="E36544" t="s">
        <v>261098</v>
      </c>
      <c r="F36544" s="1">
        <v>48</v>
      </c>
      <c r="G36544" s="1" t="s">
        <v>170390</v>
      </c>
      <c r="H36544" s="1" t="s">
        <v>170391</v>
      </c>
      <c r="I36544" s="1"/>
    </row>
    <row r="36545" spans="1:9" x14ac:dyDescent="0.2">
      <c r="A36545" s="1" t="s">
        <v>170392</v>
      </c>
      <c r="B36545" s="1" t="s">
        <v>170393</v>
      </c>
      <c r="C36545" s="1">
        <v>290489097</v>
      </c>
      <c r="D36545" t="s">
        <v>261096</v>
      </c>
      <c r="E36545" t="s">
        <v>261098</v>
      </c>
      <c r="F36545" s="1">
        <v>23</v>
      </c>
      <c r="G36545" s="1" t="s">
        <v>170394</v>
      </c>
      <c r="H36545" s="1" t="s">
        <v>170395</v>
      </c>
      <c r="I36545" s="1" t="s">
        <v>170396</v>
      </c>
    </row>
    <row r="36546" spans="1:9" x14ac:dyDescent="0.2">
      <c r="A36546" s="1" t="s">
        <v>170397</v>
      </c>
      <c r="B36546" s="1" t="s">
        <v>170398</v>
      </c>
      <c r="C36546" s="1">
        <v>291420131</v>
      </c>
      <c r="D36546" t="s">
        <v>261096</v>
      </c>
      <c r="E36546" t="s">
        <v>261098</v>
      </c>
      <c r="F36546" s="1">
        <v>21</v>
      </c>
      <c r="G36546" s="1" t="s">
        <v>170399</v>
      </c>
      <c r="H36546" s="1" t="s">
        <v>170400</v>
      </c>
      <c r="I36546" s="1" t="s">
        <v>170401</v>
      </c>
    </row>
    <row r="36547" spans="1:9" x14ac:dyDescent="0.2">
      <c r="A36547" s="1" t="s">
        <v>170402</v>
      </c>
      <c r="B36547" s="1" t="s">
        <v>170403</v>
      </c>
      <c r="C36547" s="1">
        <v>290489584</v>
      </c>
      <c r="D36547" t="s">
        <v>264819</v>
      </c>
      <c r="E36547" t="s">
        <v>264820</v>
      </c>
      <c r="F36547" s="1">
        <v>43</v>
      </c>
      <c r="G36547" s="1" t="s">
        <v>170404</v>
      </c>
      <c r="H36547" s="1" t="s">
        <v>170405</v>
      </c>
      <c r="I36547" s="1"/>
    </row>
    <row r="36548" spans="1:9" x14ac:dyDescent="0.2">
      <c r="A36548" s="1" t="s">
        <v>170406</v>
      </c>
      <c r="B36548" s="1" t="s">
        <v>170407</v>
      </c>
      <c r="C36548" s="1">
        <v>290489213</v>
      </c>
      <c r="D36548" t="s">
        <v>261096</v>
      </c>
      <c r="E36548" t="s">
        <v>261098</v>
      </c>
      <c r="F36548" s="1">
        <v>50</v>
      </c>
      <c r="G36548" s="1" t="s">
        <v>170408</v>
      </c>
      <c r="H36548" s="1" t="s">
        <v>170409</v>
      </c>
      <c r="I36548" s="1"/>
    </row>
    <row r="36549" spans="1:9" x14ac:dyDescent="0.2">
      <c r="A36549" s="1" t="s">
        <v>170410</v>
      </c>
      <c r="B36549" s="1" t="s">
        <v>170411</v>
      </c>
      <c r="C36549" s="1">
        <v>291034996</v>
      </c>
      <c r="D36549" t="s">
        <v>261096</v>
      </c>
      <c r="E36549" t="s">
        <v>261098</v>
      </c>
      <c r="F36549" s="1">
        <v>3</v>
      </c>
      <c r="G36549" s="1" t="s">
        <v>170412</v>
      </c>
      <c r="H36549" s="1" t="s">
        <v>170413</v>
      </c>
      <c r="I36549" s="1" t="s">
        <v>170414</v>
      </c>
    </row>
    <row r="36550" spans="1:9" x14ac:dyDescent="0.2">
      <c r="A36550" s="1" t="s">
        <v>170415</v>
      </c>
      <c r="B36550" s="1" t="s">
        <v>170416</v>
      </c>
      <c r="C36550" s="1">
        <v>290520833</v>
      </c>
      <c r="D36550" t="s">
        <v>261096</v>
      </c>
      <c r="E36550" t="s">
        <v>261098</v>
      </c>
      <c r="F36550" s="1">
        <v>2</v>
      </c>
      <c r="G36550" s="1" t="s">
        <v>170417</v>
      </c>
      <c r="H36550" s="1" t="s">
        <v>170418</v>
      </c>
      <c r="I36550" s="1" t="s">
        <v>170419</v>
      </c>
    </row>
    <row r="36551" spans="1:9" x14ac:dyDescent="0.2">
      <c r="A36551" s="1" t="s">
        <v>170420</v>
      </c>
      <c r="B36551" s="1" t="s">
        <v>170421</v>
      </c>
      <c r="C36551" s="1">
        <v>282935578</v>
      </c>
      <c r="D36551" t="s">
        <v>261096</v>
      </c>
      <c r="E36551" t="s">
        <v>261098</v>
      </c>
      <c r="F36551" s="1">
        <v>82</v>
      </c>
      <c r="G36551" s="1" t="s">
        <v>170422</v>
      </c>
      <c r="H36551" s="1" t="s">
        <v>170423</v>
      </c>
      <c r="I36551" s="1" t="s">
        <v>170424</v>
      </c>
    </row>
    <row r="36552" spans="1:9" x14ac:dyDescent="0.2">
      <c r="A36552" s="1" t="s">
        <v>170425</v>
      </c>
      <c r="B36552" s="1" t="s">
        <v>170426</v>
      </c>
      <c r="C36552" s="1">
        <v>290526228</v>
      </c>
      <c r="D36552" t="s">
        <v>261096</v>
      </c>
      <c r="E36552" t="s">
        <v>261098</v>
      </c>
      <c r="F36552" s="1">
        <v>12</v>
      </c>
      <c r="G36552" s="1" t="s">
        <v>170427</v>
      </c>
      <c r="H36552" s="1" t="s">
        <v>170428</v>
      </c>
      <c r="I36552" s="1" t="s">
        <v>170429</v>
      </c>
    </row>
    <row r="36553" spans="1:9" x14ac:dyDescent="0.2">
      <c r="A36553" s="1" t="s">
        <v>170430</v>
      </c>
      <c r="B36553" s="1" t="s">
        <v>170431</v>
      </c>
      <c r="C36553" s="1">
        <v>290483047</v>
      </c>
      <c r="D36553" t="s">
        <v>261096</v>
      </c>
      <c r="E36553" t="s">
        <v>264816</v>
      </c>
      <c r="F36553" s="1">
        <v>32</v>
      </c>
      <c r="G36553" s="1" t="s">
        <v>170432</v>
      </c>
      <c r="H36553" s="1" t="s">
        <v>170433</v>
      </c>
      <c r="I36553" s="1" t="s">
        <v>170434</v>
      </c>
    </row>
    <row r="36554" spans="1:9" x14ac:dyDescent="0.2">
      <c r="A36554" s="1" t="s">
        <v>170435</v>
      </c>
      <c r="B36554" s="1" t="s">
        <v>170436</v>
      </c>
      <c r="C36554" s="1">
        <v>283539287</v>
      </c>
      <c r="D36554" t="s">
        <v>261096</v>
      </c>
      <c r="E36554" t="s">
        <v>261098</v>
      </c>
      <c r="F36554" s="1">
        <v>7</v>
      </c>
      <c r="G36554" s="1" t="s">
        <v>170437</v>
      </c>
      <c r="H36554" s="1" t="s">
        <v>170438</v>
      </c>
      <c r="I36554" s="1"/>
    </row>
    <row r="36555" spans="1:9" x14ac:dyDescent="0.2">
      <c r="A36555" s="1" t="s">
        <v>170439</v>
      </c>
      <c r="B36555" s="1" t="s">
        <v>170440</v>
      </c>
      <c r="C36555" s="1">
        <v>289599225</v>
      </c>
      <c r="D36555" t="s">
        <v>261096</v>
      </c>
      <c r="E36555" t="s">
        <v>261098</v>
      </c>
      <c r="F36555" s="1">
        <v>1</v>
      </c>
      <c r="G36555" s="1" t="s">
        <v>170441</v>
      </c>
      <c r="H36555" s="1" t="s">
        <v>170442</v>
      </c>
      <c r="I36555" s="1"/>
    </row>
    <row r="36556" spans="1:9" x14ac:dyDescent="0.2">
      <c r="A36556" s="1" t="s">
        <v>170443</v>
      </c>
      <c r="B36556" s="1" t="s">
        <v>170444</v>
      </c>
      <c r="C36556" s="1">
        <v>290525715</v>
      </c>
      <c r="D36556" t="s">
        <v>261096</v>
      </c>
      <c r="E36556" t="s">
        <v>261098</v>
      </c>
      <c r="F36556" s="1">
        <v>86</v>
      </c>
      <c r="G36556" s="1" t="s">
        <v>170445</v>
      </c>
      <c r="H36556" s="1" t="s">
        <v>170446</v>
      </c>
      <c r="I36556" s="1" t="s">
        <v>170447</v>
      </c>
    </row>
    <row r="36557" spans="1:9" x14ac:dyDescent="0.2">
      <c r="A36557" s="1" t="s">
        <v>170448</v>
      </c>
      <c r="B36557" s="1" t="s">
        <v>170449</v>
      </c>
      <c r="C36557" s="1">
        <v>290492663</v>
      </c>
      <c r="D36557" t="s">
        <v>261096</v>
      </c>
      <c r="E36557" t="s">
        <v>261098</v>
      </c>
      <c r="F36557" s="1">
        <v>58</v>
      </c>
      <c r="G36557" s="1" t="s">
        <v>170450</v>
      </c>
      <c r="H36557" s="1" t="s">
        <v>170451</v>
      </c>
      <c r="I36557" s="1" t="s">
        <v>170452</v>
      </c>
    </row>
    <row r="36558" spans="1:9" x14ac:dyDescent="0.2">
      <c r="A36558" s="1" t="s">
        <v>170453</v>
      </c>
      <c r="B36558" s="1" t="s">
        <v>170454</v>
      </c>
      <c r="C36558" s="1">
        <v>290957495</v>
      </c>
      <c r="D36558" t="s">
        <v>261096</v>
      </c>
      <c r="E36558" t="s">
        <v>261098</v>
      </c>
      <c r="F36558" s="1">
        <v>16</v>
      </c>
      <c r="G36558" s="1" t="s">
        <v>170455</v>
      </c>
      <c r="H36558" s="1" t="s">
        <v>170456</v>
      </c>
      <c r="I36558" s="1"/>
    </row>
    <row r="36559" spans="1:9" x14ac:dyDescent="0.2">
      <c r="A36559" s="1" t="s">
        <v>170457</v>
      </c>
      <c r="B36559" s="1" t="s">
        <v>170458</v>
      </c>
      <c r="C36559" s="1">
        <v>290491567</v>
      </c>
      <c r="D36559" t="s">
        <v>261096</v>
      </c>
      <c r="E36559" t="s">
        <v>261098</v>
      </c>
      <c r="F36559" s="1">
        <v>11</v>
      </c>
      <c r="G36559" s="1" t="s">
        <v>170459</v>
      </c>
      <c r="H36559" s="1" t="s">
        <v>170460</v>
      </c>
      <c r="I36559" s="1" t="s">
        <v>170461</v>
      </c>
    </row>
    <row r="36560" spans="1:9" x14ac:dyDescent="0.2">
      <c r="A36560" s="1" t="s">
        <v>170462</v>
      </c>
      <c r="B36560" s="1" t="s">
        <v>170463</v>
      </c>
      <c r="C36560" s="1">
        <v>290485383</v>
      </c>
      <c r="D36560" t="s">
        <v>261096</v>
      </c>
      <c r="E36560" t="s">
        <v>261098</v>
      </c>
      <c r="F36560" s="1">
        <v>60</v>
      </c>
      <c r="G36560" s="1" t="s">
        <v>170464</v>
      </c>
      <c r="H36560" s="1" t="s">
        <v>170465</v>
      </c>
      <c r="I36560" s="1" t="s">
        <v>170466</v>
      </c>
    </row>
    <row r="36561" spans="1:9" x14ac:dyDescent="0.2">
      <c r="A36561" s="1" t="s">
        <v>170467</v>
      </c>
      <c r="B36561" s="1" t="s">
        <v>170468</v>
      </c>
      <c r="C36561" s="1">
        <v>291443991</v>
      </c>
      <c r="D36561" t="s">
        <v>261096</v>
      </c>
      <c r="E36561" t="s">
        <v>261098</v>
      </c>
      <c r="F36561" s="1">
        <v>1</v>
      </c>
      <c r="G36561" s="1" t="s">
        <v>170469</v>
      </c>
      <c r="H36561" s="1" t="s">
        <v>170470</v>
      </c>
      <c r="I36561" s="1"/>
    </row>
    <row r="36562" spans="1:9" x14ac:dyDescent="0.2">
      <c r="A36562" s="1" t="s">
        <v>170471</v>
      </c>
      <c r="B36562" s="1" t="s">
        <v>170472</v>
      </c>
      <c r="C36562" s="1">
        <v>291434681</v>
      </c>
      <c r="D36562" t="s">
        <v>261096</v>
      </c>
      <c r="E36562" t="s">
        <v>261098</v>
      </c>
      <c r="F36562" s="1">
        <v>3</v>
      </c>
      <c r="G36562" s="1" t="s">
        <v>170473</v>
      </c>
      <c r="H36562" s="1" t="s">
        <v>170474</v>
      </c>
      <c r="I36562" s="1"/>
    </row>
    <row r="36563" spans="1:9" x14ac:dyDescent="0.2">
      <c r="A36563" s="1" t="s">
        <v>170475</v>
      </c>
      <c r="B36563" s="1" t="s">
        <v>170475</v>
      </c>
      <c r="C36563" s="1">
        <v>288042116</v>
      </c>
      <c r="D36563" t="s">
        <v>261096</v>
      </c>
      <c r="E36563" t="s">
        <v>261098</v>
      </c>
      <c r="F36563" s="1">
        <v>18</v>
      </c>
      <c r="G36563" s="1" t="s">
        <v>170476</v>
      </c>
      <c r="H36563" s="1" t="s">
        <v>170477</v>
      </c>
      <c r="I36563" s="1" t="s">
        <v>170478</v>
      </c>
    </row>
    <row r="36564" spans="1:9" x14ac:dyDescent="0.2">
      <c r="A36564" s="1" t="s">
        <v>170479</v>
      </c>
      <c r="B36564" s="1" t="s">
        <v>170480</v>
      </c>
      <c r="C36564" s="1">
        <v>290829215</v>
      </c>
      <c r="D36564" t="s">
        <v>261096</v>
      </c>
      <c r="E36564" t="s">
        <v>261098</v>
      </c>
      <c r="F36564" s="1">
        <v>8</v>
      </c>
      <c r="G36564" s="1" t="s">
        <v>170481</v>
      </c>
      <c r="H36564" s="1" t="s">
        <v>170482</v>
      </c>
      <c r="I36564" s="1" t="s">
        <v>170483</v>
      </c>
    </row>
    <row r="36565" spans="1:9" x14ac:dyDescent="0.2">
      <c r="A36565" s="1" t="s">
        <v>170484</v>
      </c>
      <c r="B36565" s="1" t="s">
        <v>170485</v>
      </c>
      <c r="C36565" s="1">
        <v>282962528</v>
      </c>
      <c r="D36565" t="s">
        <v>261096</v>
      </c>
      <c r="E36565" t="s">
        <v>261098</v>
      </c>
      <c r="F36565" s="1">
        <v>34</v>
      </c>
      <c r="G36565" s="1" t="s">
        <v>170486</v>
      </c>
      <c r="H36565" s="1" t="s">
        <v>170487</v>
      </c>
      <c r="I36565" s="1" t="s">
        <v>170488</v>
      </c>
    </row>
    <row r="36566" spans="1:9" x14ac:dyDescent="0.2">
      <c r="A36566" s="1" t="s">
        <v>170489</v>
      </c>
      <c r="B36566" s="1" t="s">
        <v>170490</v>
      </c>
      <c r="C36566" s="1">
        <v>290484752</v>
      </c>
      <c r="D36566" t="s">
        <v>261096</v>
      </c>
      <c r="E36566" t="s">
        <v>261098</v>
      </c>
      <c r="F36566" s="1">
        <v>21</v>
      </c>
      <c r="G36566" s="1" t="s">
        <v>170491</v>
      </c>
      <c r="H36566" s="1" t="s">
        <v>170492</v>
      </c>
      <c r="I36566" s="1" t="s">
        <v>170493</v>
      </c>
    </row>
    <row r="36567" spans="1:9" x14ac:dyDescent="0.2">
      <c r="A36567" s="1" t="s">
        <v>170494</v>
      </c>
      <c r="B36567" s="1" t="s">
        <v>170495</v>
      </c>
      <c r="C36567" s="1">
        <v>290520810</v>
      </c>
      <c r="D36567" t="s">
        <v>261096</v>
      </c>
      <c r="E36567" t="s">
        <v>261098</v>
      </c>
      <c r="F36567" s="1">
        <v>25</v>
      </c>
      <c r="G36567" s="1" t="s">
        <v>170496</v>
      </c>
      <c r="H36567" s="1" t="s">
        <v>170497</v>
      </c>
      <c r="I36567" s="1" t="s">
        <v>170498</v>
      </c>
    </row>
    <row r="36568" spans="1:9" x14ac:dyDescent="0.2">
      <c r="A36568" s="1" t="s">
        <v>170499</v>
      </c>
      <c r="B36568" s="1" t="s">
        <v>170500</v>
      </c>
      <c r="C36568" s="1">
        <v>290491897</v>
      </c>
      <c r="D36568" t="s">
        <v>261096</v>
      </c>
      <c r="E36568" t="s">
        <v>264821</v>
      </c>
      <c r="F36568" s="1">
        <v>9</v>
      </c>
      <c r="G36568" s="1" t="s">
        <v>170501</v>
      </c>
      <c r="H36568" s="1" t="s">
        <v>170502</v>
      </c>
      <c r="I36568" s="1" t="s">
        <v>170503</v>
      </c>
    </row>
    <row r="36569" spans="1:9" x14ac:dyDescent="0.2">
      <c r="A36569" s="1" t="s">
        <v>170504</v>
      </c>
      <c r="B36569" s="1" t="s">
        <v>170505</v>
      </c>
      <c r="C36569" s="1">
        <v>291414748</v>
      </c>
      <c r="D36569" t="s">
        <v>261096</v>
      </c>
      <c r="E36569" t="s">
        <v>261098</v>
      </c>
      <c r="F36569" s="1">
        <v>11</v>
      </c>
      <c r="G36569" s="1" t="s">
        <v>170506</v>
      </c>
      <c r="H36569" s="1" t="s">
        <v>170507</v>
      </c>
      <c r="I36569" s="1" t="s">
        <v>170508</v>
      </c>
    </row>
    <row r="36570" spans="1:9" x14ac:dyDescent="0.2">
      <c r="A36570" s="1" t="s">
        <v>170509</v>
      </c>
      <c r="B36570" s="1" t="s">
        <v>170510</v>
      </c>
      <c r="C36570" s="1">
        <v>282935613</v>
      </c>
      <c r="D36570" t="s">
        <v>264281</v>
      </c>
      <c r="E36570" t="s">
        <v>264822</v>
      </c>
      <c r="F36570" s="1">
        <v>160</v>
      </c>
      <c r="G36570" s="1" t="s">
        <v>170511</v>
      </c>
      <c r="H36570" s="1" t="s">
        <v>170512</v>
      </c>
      <c r="I36570" s="1" t="s">
        <v>170513</v>
      </c>
    </row>
    <row r="36571" spans="1:9" x14ac:dyDescent="0.2">
      <c r="A36571" s="1" t="s">
        <v>170514</v>
      </c>
      <c r="B36571" s="1" t="s">
        <v>170515</v>
      </c>
      <c r="C36571" s="1">
        <v>224648949</v>
      </c>
      <c r="D36571" t="s">
        <v>261096</v>
      </c>
      <c r="E36571" t="s">
        <v>264821</v>
      </c>
      <c r="F36571" s="1">
        <v>155</v>
      </c>
      <c r="G36571" s="1" t="s">
        <v>170516</v>
      </c>
      <c r="H36571" s="1" t="s">
        <v>170517</v>
      </c>
      <c r="I36571" s="1" t="s">
        <v>170518</v>
      </c>
    </row>
    <row r="36572" spans="1:9" x14ac:dyDescent="0.2">
      <c r="A36572" s="1" t="s">
        <v>170519</v>
      </c>
      <c r="B36572" s="1" t="s">
        <v>170520</v>
      </c>
      <c r="C36572" s="1">
        <v>290957414</v>
      </c>
      <c r="D36572" t="s">
        <v>261096</v>
      </c>
      <c r="E36572" t="s">
        <v>261098</v>
      </c>
      <c r="F36572" s="1">
        <v>30</v>
      </c>
      <c r="G36572" s="1" t="s">
        <v>170521</v>
      </c>
      <c r="H36572" s="1" t="s">
        <v>170522</v>
      </c>
      <c r="I36572" s="1"/>
    </row>
    <row r="36573" spans="1:9" x14ac:dyDescent="0.2">
      <c r="A36573" s="1" t="s">
        <v>170523</v>
      </c>
      <c r="B36573" s="1" t="s">
        <v>170524</v>
      </c>
      <c r="C36573" s="1">
        <v>290957562</v>
      </c>
      <c r="D36573" t="s">
        <v>261096</v>
      </c>
      <c r="E36573" t="s">
        <v>261098</v>
      </c>
      <c r="F36573" s="1">
        <v>1</v>
      </c>
      <c r="G36573" s="1" t="s">
        <v>170525</v>
      </c>
      <c r="H36573" s="1" t="s">
        <v>170526</v>
      </c>
      <c r="I36573" s="1" t="s">
        <v>170527</v>
      </c>
    </row>
    <row r="36574" spans="1:9" x14ac:dyDescent="0.2">
      <c r="A36574" s="1" t="s">
        <v>170528</v>
      </c>
      <c r="B36574" s="1" t="s">
        <v>170529</v>
      </c>
      <c r="C36574" s="1">
        <v>285387753</v>
      </c>
      <c r="D36574" t="s">
        <v>261096</v>
      </c>
      <c r="E36574" t="s">
        <v>261098</v>
      </c>
      <c r="F36574" s="1">
        <v>9</v>
      </c>
      <c r="G36574" s="1" t="s">
        <v>170530</v>
      </c>
      <c r="H36574" s="1" t="s">
        <v>170531</v>
      </c>
      <c r="I36574" s="1"/>
    </row>
    <row r="36575" spans="1:9" x14ac:dyDescent="0.2">
      <c r="A36575" s="1" t="s">
        <v>170532</v>
      </c>
      <c r="B36575" s="1" t="s">
        <v>170533</v>
      </c>
      <c r="C36575" s="1">
        <v>290523370</v>
      </c>
      <c r="D36575" t="s">
        <v>261096</v>
      </c>
      <c r="E36575" t="s">
        <v>261098</v>
      </c>
      <c r="F36575" s="1">
        <v>62</v>
      </c>
      <c r="G36575" s="1" t="s">
        <v>170534</v>
      </c>
      <c r="H36575" s="1" t="s">
        <v>170535</v>
      </c>
      <c r="I36575" s="1"/>
    </row>
    <row r="36576" spans="1:9" x14ac:dyDescent="0.2">
      <c r="A36576" s="1" t="s">
        <v>170536</v>
      </c>
      <c r="B36576" s="1" t="s">
        <v>170537</v>
      </c>
      <c r="C36576" s="1">
        <v>290488193</v>
      </c>
      <c r="D36576" t="s">
        <v>261096</v>
      </c>
      <c r="E36576" t="s">
        <v>261098</v>
      </c>
      <c r="F36576" s="1">
        <v>2</v>
      </c>
      <c r="G36576" s="1" t="s">
        <v>170538</v>
      </c>
      <c r="H36576" s="1" t="s">
        <v>170539</v>
      </c>
      <c r="I36576" s="1" t="s">
        <v>170540</v>
      </c>
    </row>
    <row r="36577" spans="1:9" x14ac:dyDescent="0.2">
      <c r="A36577" s="1" t="s">
        <v>170541</v>
      </c>
      <c r="B36577" s="1" t="s">
        <v>170542</v>
      </c>
      <c r="C36577" s="1">
        <v>290483697</v>
      </c>
      <c r="D36577" t="s">
        <v>261096</v>
      </c>
      <c r="E36577" t="s">
        <v>261098</v>
      </c>
      <c r="F36577" s="1">
        <v>6</v>
      </c>
      <c r="G36577" s="1" t="s">
        <v>170543</v>
      </c>
      <c r="H36577" s="1" t="s">
        <v>170544</v>
      </c>
      <c r="I36577" s="1" t="s">
        <v>170545</v>
      </c>
    </row>
    <row r="36578" spans="1:9" x14ac:dyDescent="0.2">
      <c r="A36578" s="1" t="s">
        <v>170546</v>
      </c>
      <c r="B36578" s="1" t="s">
        <v>170547</v>
      </c>
      <c r="C36578" s="1">
        <v>290520437</v>
      </c>
      <c r="D36578" t="s">
        <v>261096</v>
      </c>
      <c r="E36578" t="s">
        <v>261098</v>
      </c>
      <c r="F36578" s="1">
        <v>21</v>
      </c>
      <c r="G36578" s="1" t="s">
        <v>170548</v>
      </c>
      <c r="H36578" s="1" t="s">
        <v>170549</v>
      </c>
      <c r="I36578" s="1"/>
    </row>
    <row r="36579" spans="1:9" x14ac:dyDescent="0.2">
      <c r="A36579" s="1" t="s">
        <v>140400</v>
      </c>
      <c r="B36579" s="1" t="s">
        <v>140401</v>
      </c>
      <c r="C36579" s="1">
        <v>290318568</v>
      </c>
      <c r="D36579" t="s">
        <v>261096</v>
      </c>
      <c r="E36579" t="s">
        <v>261098</v>
      </c>
      <c r="F36579" s="1">
        <v>253</v>
      </c>
      <c r="G36579" s="1" t="s">
        <v>140402</v>
      </c>
      <c r="H36579" s="1" t="s">
        <v>140403</v>
      </c>
      <c r="I36579" s="1" t="s">
        <v>140404</v>
      </c>
    </row>
    <row r="36580" spans="1:9" x14ac:dyDescent="0.2">
      <c r="A36580" s="1" t="s">
        <v>170550</v>
      </c>
      <c r="B36580" s="1" t="s">
        <v>170551</v>
      </c>
      <c r="C36580" s="1">
        <v>290492535</v>
      </c>
      <c r="D36580" t="s">
        <v>261096</v>
      </c>
      <c r="E36580" t="s">
        <v>264816</v>
      </c>
      <c r="F36580" s="1">
        <v>1</v>
      </c>
      <c r="G36580" s="1" t="s">
        <v>170552</v>
      </c>
      <c r="H36580" s="1" t="s">
        <v>170553</v>
      </c>
      <c r="I36580" s="1"/>
    </row>
    <row r="36581" spans="1:9" x14ac:dyDescent="0.2">
      <c r="A36581" s="1" t="s">
        <v>170554</v>
      </c>
      <c r="B36581" s="1" t="s">
        <v>170555</v>
      </c>
      <c r="C36581" s="1">
        <v>290488243</v>
      </c>
      <c r="D36581" t="s">
        <v>261096</v>
      </c>
      <c r="E36581" t="s">
        <v>261098</v>
      </c>
      <c r="F36581" s="1">
        <v>53</v>
      </c>
      <c r="G36581" s="1" t="s">
        <v>170556</v>
      </c>
      <c r="H36581" s="1" t="s">
        <v>170557</v>
      </c>
      <c r="I36581" s="1" t="s">
        <v>170558</v>
      </c>
    </row>
    <row r="36582" spans="1:9" x14ac:dyDescent="0.2">
      <c r="A36582" s="1" t="s">
        <v>170559</v>
      </c>
      <c r="B36582" s="1" t="s">
        <v>170560</v>
      </c>
      <c r="C36582" s="1">
        <v>290957475</v>
      </c>
      <c r="D36582" t="s">
        <v>261096</v>
      </c>
      <c r="E36582" t="s">
        <v>261098</v>
      </c>
      <c r="F36582" s="1">
        <v>43</v>
      </c>
      <c r="G36582" s="1" t="s">
        <v>170561</v>
      </c>
      <c r="H36582" s="1" t="s">
        <v>170562</v>
      </c>
      <c r="I36582" s="1"/>
    </row>
    <row r="36583" spans="1:9" x14ac:dyDescent="0.2">
      <c r="A36583" s="1" t="s">
        <v>170563</v>
      </c>
      <c r="B36583" s="1" t="s">
        <v>170564</v>
      </c>
      <c r="C36583" s="1">
        <v>291439236</v>
      </c>
      <c r="D36583" t="s">
        <v>261096</v>
      </c>
      <c r="E36583" t="s">
        <v>261098</v>
      </c>
      <c r="F36583" s="1">
        <v>4</v>
      </c>
      <c r="G36583" s="1" t="s">
        <v>170565</v>
      </c>
      <c r="H36583" s="1" t="s">
        <v>170566</v>
      </c>
      <c r="I36583" s="1" t="s">
        <v>170567</v>
      </c>
    </row>
    <row r="36584" spans="1:9" x14ac:dyDescent="0.2">
      <c r="A36584" s="1" t="s">
        <v>170568</v>
      </c>
      <c r="B36584" s="1" t="s">
        <v>170569</v>
      </c>
      <c r="C36584" s="1">
        <v>282935565</v>
      </c>
      <c r="D36584" t="s">
        <v>261096</v>
      </c>
      <c r="E36584" t="s">
        <v>261098</v>
      </c>
      <c r="F36584" s="1">
        <v>84</v>
      </c>
      <c r="G36584" s="1" t="s">
        <v>170570</v>
      </c>
      <c r="H36584" s="1" t="s">
        <v>170571</v>
      </c>
      <c r="I36584" s="1" t="s">
        <v>170572</v>
      </c>
    </row>
    <row r="36585" spans="1:9" x14ac:dyDescent="0.2">
      <c r="A36585" s="1" t="s">
        <v>170573</v>
      </c>
      <c r="B36585" s="1" t="s">
        <v>170574</v>
      </c>
      <c r="C36585" s="1">
        <v>284705346</v>
      </c>
      <c r="D36585" t="s">
        <v>261096</v>
      </c>
      <c r="E36585" t="s">
        <v>261098</v>
      </c>
      <c r="F36585" s="1">
        <v>1</v>
      </c>
      <c r="G36585" s="1" t="s">
        <v>170575</v>
      </c>
      <c r="H36585" s="1" t="s">
        <v>170576</v>
      </c>
      <c r="I36585" s="1" t="s">
        <v>170577</v>
      </c>
    </row>
    <row r="36586" spans="1:9" x14ac:dyDescent="0.2">
      <c r="A36586" s="1" t="s">
        <v>170578</v>
      </c>
      <c r="B36586" s="1" t="s">
        <v>170579</v>
      </c>
      <c r="C36586" s="1">
        <v>291418873</v>
      </c>
      <c r="D36586" t="s">
        <v>261096</v>
      </c>
      <c r="E36586" t="s">
        <v>261098</v>
      </c>
      <c r="F36586" s="1">
        <v>12</v>
      </c>
      <c r="G36586" s="1" t="s">
        <v>170580</v>
      </c>
      <c r="H36586" s="1" t="s">
        <v>170581</v>
      </c>
      <c r="I36586" s="1" t="s">
        <v>170582</v>
      </c>
    </row>
    <row r="36587" spans="1:9" x14ac:dyDescent="0.2">
      <c r="A36587" s="1" t="s">
        <v>170583</v>
      </c>
      <c r="B36587" s="1" t="s">
        <v>170584</v>
      </c>
      <c r="C36587" s="1">
        <v>290957525</v>
      </c>
      <c r="D36587" t="s">
        <v>261096</v>
      </c>
      <c r="E36587" t="s">
        <v>261098</v>
      </c>
      <c r="F36587" s="1">
        <v>2241</v>
      </c>
      <c r="G36587" s="1" t="s">
        <v>170585</v>
      </c>
      <c r="H36587" s="1" t="s">
        <v>170586</v>
      </c>
      <c r="I36587" s="1" t="s">
        <v>170587</v>
      </c>
    </row>
    <row r="36588" spans="1:9" x14ac:dyDescent="0.2">
      <c r="A36588" s="1" t="s">
        <v>170588</v>
      </c>
      <c r="B36588" s="1" t="s">
        <v>170589</v>
      </c>
      <c r="C36588" s="1">
        <v>290523171</v>
      </c>
      <c r="D36588" t="s">
        <v>261096</v>
      </c>
      <c r="E36588" t="s">
        <v>261098</v>
      </c>
      <c r="F36588" s="1">
        <v>19</v>
      </c>
      <c r="G36588" s="1" t="s">
        <v>170590</v>
      </c>
      <c r="H36588" s="1" t="s">
        <v>170591</v>
      </c>
      <c r="I36588" s="1" t="s">
        <v>170592</v>
      </c>
    </row>
    <row r="36589" spans="1:9" x14ac:dyDescent="0.2">
      <c r="A36589" s="1" t="s">
        <v>170593</v>
      </c>
      <c r="B36589" s="1" t="s">
        <v>170594</v>
      </c>
      <c r="C36589" s="1">
        <v>290520442</v>
      </c>
      <c r="D36589" t="s">
        <v>261096</v>
      </c>
      <c r="E36589" t="s">
        <v>261098</v>
      </c>
      <c r="F36589" s="1">
        <v>3</v>
      </c>
      <c r="G36589" s="1" t="s">
        <v>170595</v>
      </c>
      <c r="H36589" s="1" t="s">
        <v>170596</v>
      </c>
      <c r="I36589" s="1" t="s">
        <v>170597</v>
      </c>
    </row>
    <row r="36590" spans="1:9" x14ac:dyDescent="0.2">
      <c r="A36590" s="1" t="s">
        <v>170598</v>
      </c>
      <c r="B36590" s="1" t="s">
        <v>170599</v>
      </c>
      <c r="C36590" s="1">
        <v>290491359</v>
      </c>
      <c r="D36590" t="s">
        <v>261096</v>
      </c>
      <c r="E36590" t="s">
        <v>261098</v>
      </c>
      <c r="F36590" s="1">
        <v>54</v>
      </c>
      <c r="G36590" s="1" t="s">
        <v>170600</v>
      </c>
      <c r="H36590" s="1" t="s">
        <v>170601</v>
      </c>
      <c r="I36590" s="1" t="s">
        <v>170602</v>
      </c>
    </row>
    <row r="36591" spans="1:9" x14ac:dyDescent="0.2">
      <c r="A36591" s="1" t="s">
        <v>170603</v>
      </c>
      <c r="B36591" s="1" t="s">
        <v>170604</v>
      </c>
      <c r="C36591" s="1">
        <v>290525259</v>
      </c>
      <c r="D36591" t="s">
        <v>261096</v>
      </c>
      <c r="E36591" t="s">
        <v>261098</v>
      </c>
      <c r="F36591" s="1">
        <v>40</v>
      </c>
      <c r="G36591" s="1" t="s">
        <v>170605</v>
      </c>
      <c r="H36591" s="1" t="s">
        <v>170606</v>
      </c>
      <c r="I36591" s="1" t="s">
        <v>170607</v>
      </c>
    </row>
    <row r="36592" spans="1:9" x14ac:dyDescent="0.2">
      <c r="A36592" s="1" t="s">
        <v>170608</v>
      </c>
      <c r="B36592" s="1" t="s">
        <v>170609</v>
      </c>
      <c r="C36592" s="1">
        <v>291177463</v>
      </c>
      <c r="D36592" t="s">
        <v>261096</v>
      </c>
      <c r="E36592" t="s">
        <v>261098</v>
      </c>
      <c r="F36592" s="1">
        <v>2</v>
      </c>
      <c r="G36592" s="1" t="s">
        <v>170610</v>
      </c>
      <c r="H36592" s="1" t="s">
        <v>170611</v>
      </c>
      <c r="I36592" s="1" t="s">
        <v>170612</v>
      </c>
    </row>
    <row r="36593" spans="1:9" x14ac:dyDescent="0.2">
      <c r="A36593" s="1" t="s">
        <v>170613</v>
      </c>
      <c r="B36593" s="1" t="s">
        <v>170614</v>
      </c>
      <c r="C36593" s="1">
        <v>262532396</v>
      </c>
      <c r="D36593" t="s">
        <v>261096</v>
      </c>
      <c r="E36593" t="s">
        <v>261098</v>
      </c>
      <c r="F36593" s="1">
        <v>19</v>
      </c>
      <c r="G36593" s="1" t="s">
        <v>170615</v>
      </c>
      <c r="H36593" s="1" t="s">
        <v>170616</v>
      </c>
      <c r="I36593" s="1" t="s">
        <v>170617</v>
      </c>
    </row>
    <row r="36594" spans="1:9" x14ac:dyDescent="0.2">
      <c r="A36594" s="1" t="s">
        <v>170618</v>
      </c>
      <c r="B36594" s="1" t="s">
        <v>170619</v>
      </c>
      <c r="C36594" s="1">
        <v>290483128</v>
      </c>
      <c r="D36594" t="s">
        <v>261096</v>
      </c>
      <c r="E36594" t="s">
        <v>261098</v>
      </c>
      <c r="F36594" s="1">
        <v>1475</v>
      </c>
      <c r="G36594" s="1" t="s">
        <v>170620</v>
      </c>
      <c r="H36594" s="1" t="s">
        <v>170621</v>
      </c>
      <c r="I36594" s="1" t="s">
        <v>170622</v>
      </c>
    </row>
    <row r="36595" spans="1:9" x14ac:dyDescent="0.2">
      <c r="A36595" s="1" t="s">
        <v>170623</v>
      </c>
      <c r="B36595" s="1" t="s">
        <v>170624</v>
      </c>
      <c r="C36595" s="1">
        <v>290526718</v>
      </c>
      <c r="D36595" t="s">
        <v>261096</v>
      </c>
      <c r="E36595" t="s">
        <v>261098</v>
      </c>
      <c r="F36595" s="1">
        <v>5</v>
      </c>
      <c r="G36595" s="1" t="s">
        <v>170625</v>
      </c>
      <c r="H36595" s="1" t="s">
        <v>170626</v>
      </c>
      <c r="I36595" s="1"/>
    </row>
    <row r="36596" spans="1:9" x14ac:dyDescent="0.2">
      <c r="A36596" s="1" t="s">
        <v>170627</v>
      </c>
      <c r="B36596" s="1" t="s">
        <v>170628</v>
      </c>
      <c r="C36596" s="1">
        <v>290487275</v>
      </c>
      <c r="D36596" t="s">
        <v>264823</v>
      </c>
      <c r="E36596" t="s">
        <v>264824</v>
      </c>
      <c r="F36596" s="1">
        <v>33</v>
      </c>
      <c r="G36596" s="1" t="s">
        <v>170629</v>
      </c>
      <c r="H36596" s="1" t="s">
        <v>170630</v>
      </c>
      <c r="I36596" s="1" t="s">
        <v>170631</v>
      </c>
    </row>
    <row r="36597" spans="1:9" x14ac:dyDescent="0.2">
      <c r="A36597" s="1" t="s">
        <v>170632</v>
      </c>
      <c r="B36597" s="1" t="s">
        <v>170633</v>
      </c>
      <c r="C36597" s="1">
        <v>279031866</v>
      </c>
      <c r="D36597" t="s">
        <v>261096</v>
      </c>
      <c r="E36597" t="s">
        <v>261098</v>
      </c>
      <c r="F36597" s="1">
        <v>40</v>
      </c>
      <c r="G36597" s="1" t="s">
        <v>170634</v>
      </c>
      <c r="H36597" s="1"/>
      <c r="I36597" s="1"/>
    </row>
    <row r="36598" spans="1:9" x14ac:dyDescent="0.2">
      <c r="A36598" s="1" t="s">
        <v>170635</v>
      </c>
      <c r="B36598" s="1" t="s">
        <v>170636</v>
      </c>
      <c r="C36598" s="1">
        <v>290488661</v>
      </c>
      <c r="D36598" t="s">
        <v>261096</v>
      </c>
      <c r="E36598" t="s">
        <v>261098</v>
      </c>
      <c r="F36598" s="1">
        <v>1</v>
      </c>
      <c r="G36598" s="1" t="s">
        <v>170637</v>
      </c>
      <c r="H36598" s="1" t="s">
        <v>170638</v>
      </c>
      <c r="I36598" s="1" t="s">
        <v>170639</v>
      </c>
    </row>
    <row r="36599" spans="1:9" x14ac:dyDescent="0.2">
      <c r="A36599" s="1" t="s">
        <v>170640</v>
      </c>
      <c r="B36599" s="1" t="s">
        <v>170641</v>
      </c>
      <c r="C36599" s="1">
        <v>290957541</v>
      </c>
      <c r="D36599" t="s">
        <v>261096</v>
      </c>
      <c r="E36599" t="s">
        <v>261098</v>
      </c>
      <c r="F36599" s="1">
        <v>146</v>
      </c>
      <c r="G36599" s="1" t="s">
        <v>170642</v>
      </c>
      <c r="H36599" s="1" t="s">
        <v>170643</v>
      </c>
      <c r="I36599" s="1" t="s">
        <v>170644</v>
      </c>
    </row>
    <row r="36600" spans="1:9" x14ac:dyDescent="0.2">
      <c r="A36600" s="1" t="s">
        <v>170645</v>
      </c>
      <c r="B36600" s="1" t="s">
        <v>170646</v>
      </c>
      <c r="C36600" s="1">
        <v>290488162</v>
      </c>
      <c r="D36600" t="s">
        <v>261096</v>
      </c>
      <c r="E36600" t="s">
        <v>261098</v>
      </c>
      <c r="F36600" s="1">
        <v>1</v>
      </c>
      <c r="G36600" s="1" t="s">
        <v>170647</v>
      </c>
      <c r="H36600" s="1" t="s">
        <v>170648</v>
      </c>
      <c r="I36600" s="1"/>
    </row>
    <row r="36601" spans="1:9" x14ac:dyDescent="0.2">
      <c r="A36601" s="1" t="s">
        <v>170649</v>
      </c>
      <c r="B36601" s="1" t="s">
        <v>170650</v>
      </c>
      <c r="C36601" s="1">
        <v>290328662</v>
      </c>
      <c r="D36601" t="s">
        <v>261096</v>
      </c>
      <c r="E36601" t="s">
        <v>261098</v>
      </c>
      <c r="F36601" s="1">
        <v>88</v>
      </c>
      <c r="G36601" s="1" t="s">
        <v>170651</v>
      </c>
      <c r="H36601" s="1" t="s">
        <v>170652</v>
      </c>
      <c r="I36601" s="1" t="s">
        <v>170653</v>
      </c>
    </row>
    <row r="36602" spans="1:9" x14ac:dyDescent="0.2">
      <c r="A36602" s="1" t="s">
        <v>170654</v>
      </c>
      <c r="B36602" s="1" t="s">
        <v>170655</v>
      </c>
      <c r="C36602" s="1">
        <v>290520884</v>
      </c>
      <c r="D36602" t="s">
        <v>261096</v>
      </c>
      <c r="E36602" t="s">
        <v>261098</v>
      </c>
      <c r="F36602" s="1">
        <v>1</v>
      </c>
      <c r="G36602" s="1" t="s">
        <v>170656</v>
      </c>
      <c r="H36602" s="1" t="s">
        <v>170657</v>
      </c>
      <c r="I36602" s="1" t="s">
        <v>170658</v>
      </c>
    </row>
    <row r="36603" spans="1:9" x14ac:dyDescent="0.2">
      <c r="A36603" s="1" t="s">
        <v>170659</v>
      </c>
      <c r="B36603" s="1" t="s">
        <v>170660</v>
      </c>
      <c r="C36603" s="1">
        <v>291177431</v>
      </c>
      <c r="D36603" t="s">
        <v>261096</v>
      </c>
      <c r="E36603" t="s">
        <v>261098</v>
      </c>
      <c r="F36603" s="1">
        <v>45</v>
      </c>
      <c r="G36603" s="1" t="s">
        <v>170661</v>
      </c>
      <c r="H36603" s="1" t="s">
        <v>170662</v>
      </c>
      <c r="I36603" s="1"/>
    </row>
    <row r="36604" spans="1:9" x14ac:dyDescent="0.2">
      <c r="A36604" s="1" t="s">
        <v>170663</v>
      </c>
      <c r="B36604" s="1" t="s">
        <v>170664</v>
      </c>
      <c r="C36604" s="1">
        <v>290488165</v>
      </c>
      <c r="D36604" t="s">
        <v>261096</v>
      </c>
      <c r="E36604" t="s">
        <v>264825</v>
      </c>
      <c r="F36604" s="1">
        <v>67</v>
      </c>
      <c r="G36604" s="1" t="s">
        <v>170665</v>
      </c>
      <c r="H36604" s="1" t="s">
        <v>170666</v>
      </c>
      <c r="I36604" s="1" t="s">
        <v>170667</v>
      </c>
    </row>
    <row r="36605" spans="1:9" x14ac:dyDescent="0.2">
      <c r="A36605" s="1" t="s">
        <v>170668</v>
      </c>
      <c r="B36605" s="1" t="s">
        <v>170669</v>
      </c>
      <c r="C36605" s="1">
        <v>285721874</v>
      </c>
      <c r="D36605" t="s">
        <v>261096</v>
      </c>
      <c r="E36605" t="s">
        <v>261098</v>
      </c>
      <c r="F36605" s="1">
        <v>3</v>
      </c>
      <c r="G36605" s="1" t="s">
        <v>170670</v>
      </c>
      <c r="H36605" s="1" t="s">
        <v>170671</v>
      </c>
      <c r="I36605" s="1"/>
    </row>
    <row r="36606" spans="1:9" x14ac:dyDescent="0.2">
      <c r="A36606" s="1" t="s">
        <v>170672</v>
      </c>
      <c r="B36606" s="1" t="s">
        <v>170673</v>
      </c>
      <c r="C36606" s="1">
        <v>291049894</v>
      </c>
      <c r="D36606" t="s">
        <v>261096</v>
      </c>
      <c r="E36606" t="s">
        <v>264825</v>
      </c>
      <c r="F36606" s="1">
        <v>23</v>
      </c>
      <c r="G36606" s="1" t="s">
        <v>170674</v>
      </c>
      <c r="H36606" s="1" t="s">
        <v>170675</v>
      </c>
      <c r="I36606" s="1" t="s">
        <v>170676</v>
      </c>
    </row>
    <row r="36607" spans="1:9" x14ac:dyDescent="0.2">
      <c r="A36607" s="1" t="s">
        <v>170677</v>
      </c>
      <c r="B36607" s="1" t="s">
        <v>170678</v>
      </c>
      <c r="C36607" s="1">
        <v>291427579</v>
      </c>
      <c r="D36607" t="s">
        <v>261096</v>
      </c>
      <c r="E36607" t="s">
        <v>261098</v>
      </c>
      <c r="F36607" s="1">
        <v>3</v>
      </c>
      <c r="G36607" s="1" t="s">
        <v>170679</v>
      </c>
      <c r="H36607" s="1" t="s">
        <v>170680</v>
      </c>
      <c r="I36607" s="1"/>
    </row>
    <row r="36608" spans="1:9" x14ac:dyDescent="0.2">
      <c r="A36608" s="1" t="s">
        <v>170681</v>
      </c>
      <c r="B36608" s="1" t="s">
        <v>170682</v>
      </c>
      <c r="C36608" s="1">
        <v>263598641</v>
      </c>
      <c r="D36608" t="s">
        <v>261096</v>
      </c>
      <c r="E36608" t="s">
        <v>261098</v>
      </c>
      <c r="F36608" s="1">
        <v>9</v>
      </c>
      <c r="G36608" s="1" t="s">
        <v>170683</v>
      </c>
      <c r="H36608" s="1" t="s">
        <v>170684</v>
      </c>
      <c r="I36608" s="1"/>
    </row>
    <row r="36609" spans="1:9" x14ac:dyDescent="0.2">
      <c r="A36609" s="1" t="s">
        <v>170685</v>
      </c>
      <c r="B36609" s="1" t="s">
        <v>170686</v>
      </c>
      <c r="C36609" s="1">
        <v>290957412</v>
      </c>
      <c r="D36609" t="s">
        <v>261096</v>
      </c>
      <c r="E36609" t="s">
        <v>261098</v>
      </c>
      <c r="F36609" s="1">
        <v>76</v>
      </c>
      <c r="G36609" s="1" t="s">
        <v>170687</v>
      </c>
      <c r="H36609" s="1" t="s">
        <v>170688</v>
      </c>
      <c r="I36609" s="1" t="s">
        <v>170689</v>
      </c>
    </row>
    <row r="36610" spans="1:9" x14ac:dyDescent="0.2">
      <c r="A36610" s="1" t="s">
        <v>170690</v>
      </c>
      <c r="B36610" s="1" t="s">
        <v>170691</v>
      </c>
      <c r="C36610" s="1">
        <v>255179819</v>
      </c>
      <c r="D36610" t="s">
        <v>261096</v>
      </c>
      <c r="E36610" t="s">
        <v>261098</v>
      </c>
      <c r="F36610" s="1">
        <v>67</v>
      </c>
      <c r="G36610" s="1" t="s">
        <v>170692</v>
      </c>
      <c r="H36610" s="1" t="s">
        <v>170693</v>
      </c>
      <c r="I36610" s="1" t="s">
        <v>170694</v>
      </c>
    </row>
    <row r="36611" spans="1:9" x14ac:dyDescent="0.2">
      <c r="A36611" s="1" t="s">
        <v>170695</v>
      </c>
      <c r="B36611" s="1" t="s">
        <v>170696</v>
      </c>
      <c r="C36611" s="1">
        <v>283117575</v>
      </c>
      <c r="D36611" t="s">
        <v>261096</v>
      </c>
      <c r="E36611" t="s">
        <v>261098</v>
      </c>
      <c r="F36611" s="1">
        <v>5</v>
      </c>
      <c r="G36611" s="1" t="s">
        <v>170697</v>
      </c>
      <c r="H36611" s="1" t="s">
        <v>170698</v>
      </c>
      <c r="I36611" s="1"/>
    </row>
    <row r="36612" spans="1:9" x14ac:dyDescent="0.2">
      <c r="A36612" s="1" t="s">
        <v>170699</v>
      </c>
      <c r="B36612" s="1" t="s">
        <v>170700</v>
      </c>
      <c r="C36612" s="1">
        <v>282935590</v>
      </c>
      <c r="D36612" t="s">
        <v>261096</v>
      </c>
      <c r="E36612" t="s">
        <v>261098</v>
      </c>
      <c r="F36612" s="1">
        <v>13</v>
      </c>
      <c r="G36612" s="1" t="s">
        <v>170701</v>
      </c>
      <c r="H36612" s="1" t="s">
        <v>170702</v>
      </c>
      <c r="I36612" s="1"/>
    </row>
    <row r="36613" spans="1:9" x14ac:dyDescent="0.2">
      <c r="A36613" s="1" t="s">
        <v>170703</v>
      </c>
      <c r="B36613" s="1" t="s">
        <v>170704</v>
      </c>
      <c r="C36613" s="1">
        <v>290482347</v>
      </c>
      <c r="D36613" t="s">
        <v>261096</v>
      </c>
      <c r="E36613" t="s">
        <v>261098</v>
      </c>
      <c r="F36613" s="1">
        <v>6</v>
      </c>
      <c r="G36613" s="1" t="s">
        <v>170705</v>
      </c>
      <c r="H36613" s="1" t="s">
        <v>170706</v>
      </c>
      <c r="I36613" s="1" t="s">
        <v>170707</v>
      </c>
    </row>
    <row r="36614" spans="1:9" x14ac:dyDescent="0.2">
      <c r="A36614" s="1" t="s">
        <v>170708</v>
      </c>
      <c r="B36614" s="1" t="s">
        <v>170709</v>
      </c>
      <c r="C36614" s="1">
        <v>290488378</v>
      </c>
      <c r="D36614" t="s">
        <v>261096</v>
      </c>
      <c r="E36614" t="s">
        <v>261098</v>
      </c>
      <c r="F36614" s="1">
        <v>78</v>
      </c>
      <c r="G36614" s="1" t="s">
        <v>170710</v>
      </c>
      <c r="H36614" s="1" t="s">
        <v>170711</v>
      </c>
      <c r="I36614" s="1" t="s">
        <v>170712</v>
      </c>
    </row>
    <row r="36615" spans="1:9" x14ac:dyDescent="0.2">
      <c r="A36615" s="1" t="s">
        <v>170713</v>
      </c>
      <c r="B36615" s="1" t="s">
        <v>170714</v>
      </c>
      <c r="C36615" s="1">
        <v>224623084</v>
      </c>
      <c r="D36615" t="s">
        <v>261096</v>
      </c>
      <c r="E36615" t="s">
        <v>261098</v>
      </c>
      <c r="F36615" s="1">
        <v>1</v>
      </c>
      <c r="G36615" s="1" t="s">
        <v>170715</v>
      </c>
      <c r="H36615" s="1" t="s">
        <v>170716</v>
      </c>
      <c r="I36615" s="1" t="s">
        <v>170717</v>
      </c>
    </row>
    <row r="36616" spans="1:9" x14ac:dyDescent="0.2">
      <c r="A36616" s="1" t="s">
        <v>170718</v>
      </c>
      <c r="B36616" s="1" t="s">
        <v>170719</v>
      </c>
      <c r="C36616" s="1">
        <v>290491641</v>
      </c>
      <c r="D36616" t="s">
        <v>261096</v>
      </c>
      <c r="E36616" t="s">
        <v>261098</v>
      </c>
      <c r="F36616" s="1">
        <v>3</v>
      </c>
      <c r="G36616" s="1" t="s">
        <v>170720</v>
      </c>
      <c r="H36616" s="1" t="s">
        <v>170721</v>
      </c>
      <c r="I36616" s="1"/>
    </row>
    <row r="36617" spans="1:9" x14ac:dyDescent="0.2">
      <c r="A36617" s="1" t="s">
        <v>170722</v>
      </c>
      <c r="B36617" s="1" t="s">
        <v>170723</v>
      </c>
      <c r="C36617" s="1">
        <v>282935245</v>
      </c>
      <c r="D36617" t="s">
        <v>261096</v>
      </c>
      <c r="E36617" t="s">
        <v>261098</v>
      </c>
      <c r="F36617" s="1">
        <v>1472</v>
      </c>
      <c r="G36617" s="1" t="s">
        <v>170724</v>
      </c>
      <c r="H36617" s="1" t="s">
        <v>170725</v>
      </c>
      <c r="I36617" s="1" t="s">
        <v>170726</v>
      </c>
    </row>
    <row r="36618" spans="1:9" x14ac:dyDescent="0.2">
      <c r="A36618" s="1" t="s">
        <v>170727</v>
      </c>
      <c r="B36618" s="1" t="s">
        <v>170728</v>
      </c>
      <c r="C36618" s="1">
        <v>282882001</v>
      </c>
      <c r="D36618" t="s">
        <v>261096</v>
      </c>
      <c r="E36618" t="s">
        <v>261098</v>
      </c>
      <c r="F36618" s="1">
        <v>48</v>
      </c>
      <c r="G36618" s="1" t="s">
        <v>170729</v>
      </c>
      <c r="H36618" s="1" t="s">
        <v>170730</v>
      </c>
      <c r="I36618" s="1" t="s">
        <v>170731</v>
      </c>
    </row>
    <row r="36619" spans="1:9" x14ac:dyDescent="0.2">
      <c r="A36619" s="1" t="s">
        <v>141661</v>
      </c>
      <c r="B36619" s="1" t="s">
        <v>170732</v>
      </c>
      <c r="C36619" s="1">
        <v>290485553</v>
      </c>
      <c r="D36619" t="s">
        <v>261096</v>
      </c>
      <c r="E36619" t="s">
        <v>261098</v>
      </c>
      <c r="F36619" s="1">
        <v>131</v>
      </c>
      <c r="G36619" s="1" t="s">
        <v>170733</v>
      </c>
      <c r="H36619" s="1" t="s">
        <v>170734</v>
      </c>
      <c r="I36619" s="1" t="s">
        <v>170735</v>
      </c>
    </row>
    <row r="36620" spans="1:9" x14ac:dyDescent="0.2">
      <c r="A36620" s="1" t="s">
        <v>170736</v>
      </c>
      <c r="B36620" s="1" t="s">
        <v>170737</v>
      </c>
      <c r="C36620" s="1">
        <v>282935118</v>
      </c>
      <c r="D36620" t="s">
        <v>261096</v>
      </c>
      <c r="E36620" t="s">
        <v>261098</v>
      </c>
      <c r="F36620" s="1">
        <v>402</v>
      </c>
      <c r="G36620" s="1" t="s">
        <v>170738</v>
      </c>
      <c r="H36620" s="1" t="s">
        <v>170739</v>
      </c>
      <c r="I36620" s="1" t="s">
        <v>170740</v>
      </c>
    </row>
    <row r="36621" spans="1:9" x14ac:dyDescent="0.2">
      <c r="A36621" s="1" t="s">
        <v>170741</v>
      </c>
      <c r="B36621" s="1" t="s">
        <v>170742</v>
      </c>
      <c r="C36621" s="1">
        <v>291420740</v>
      </c>
      <c r="D36621" t="s">
        <v>261096</v>
      </c>
      <c r="E36621" t="s">
        <v>261098</v>
      </c>
      <c r="F36621" s="1">
        <v>59</v>
      </c>
      <c r="G36621" s="1" t="s">
        <v>170743</v>
      </c>
      <c r="H36621" s="1" t="s">
        <v>170744</v>
      </c>
      <c r="I36621" s="1" t="s">
        <v>170745</v>
      </c>
    </row>
    <row r="36622" spans="1:9" x14ac:dyDescent="0.2">
      <c r="A36622" s="1" t="s">
        <v>170746</v>
      </c>
      <c r="B36622" s="1" t="s">
        <v>170747</v>
      </c>
      <c r="C36622" s="1">
        <v>291425722</v>
      </c>
      <c r="D36622" t="s">
        <v>261096</v>
      </c>
      <c r="E36622" t="s">
        <v>261098</v>
      </c>
      <c r="F36622" s="1">
        <v>9</v>
      </c>
      <c r="G36622" s="1" t="s">
        <v>170748</v>
      </c>
      <c r="H36622" s="1" t="s">
        <v>170749</v>
      </c>
      <c r="I36622" s="1" t="s">
        <v>170750</v>
      </c>
    </row>
    <row r="36623" spans="1:9" x14ac:dyDescent="0.2">
      <c r="A36623" s="1" t="s">
        <v>170751</v>
      </c>
      <c r="B36623" s="1" t="s">
        <v>170752</v>
      </c>
      <c r="C36623" s="1">
        <v>290491326</v>
      </c>
      <c r="D36623" t="s">
        <v>261096</v>
      </c>
      <c r="E36623" t="s">
        <v>261098</v>
      </c>
      <c r="F36623" s="1">
        <v>69</v>
      </c>
      <c r="G36623" s="1" t="s">
        <v>170753</v>
      </c>
      <c r="H36623" s="1" t="s">
        <v>170754</v>
      </c>
      <c r="I36623" s="1" t="s">
        <v>170755</v>
      </c>
    </row>
    <row r="36624" spans="1:9" x14ac:dyDescent="0.2">
      <c r="A36624" s="1" t="s">
        <v>170756</v>
      </c>
      <c r="B36624" s="1" t="s">
        <v>170757</v>
      </c>
      <c r="C36624" s="1">
        <v>290957596</v>
      </c>
      <c r="D36624" t="s">
        <v>264826</v>
      </c>
      <c r="E36624" t="s">
        <v>264827</v>
      </c>
      <c r="F36624" s="1">
        <v>163</v>
      </c>
      <c r="G36624" s="1" t="s">
        <v>170758</v>
      </c>
      <c r="H36624" s="1" t="s">
        <v>170759</v>
      </c>
      <c r="I36624" s="1" t="s">
        <v>170760</v>
      </c>
    </row>
    <row r="36625" spans="1:9" x14ac:dyDescent="0.2">
      <c r="A36625" s="1" t="s">
        <v>170761</v>
      </c>
      <c r="B36625" s="1" t="s">
        <v>170762</v>
      </c>
      <c r="C36625" s="1">
        <v>291424945</v>
      </c>
      <c r="D36625" t="s">
        <v>261096</v>
      </c>
      <c r="E36625" t="s">
        <v>261098</v>
      </c>
      <c r="F36625" s="1">
        <v>29</v>
      </c>
      <c r="G36625" s="1" t="s">
        <v>170763</v>
      </c>
      <c r="H36625" s="1" t="s">
        <v>170764</v>
      </c>
      <c r="I36625" s="1" t="s">
        <v>170765</v>
      </c>
    </row>
    <row r="36626" spans="1:9" x14ac:dyDescent="0.2">
      <c r="A36626" s="1" t="s">
        <v>170766</v>
      </c>
      <c r="B36626" s="1" t="s">
        <v>170767</v>
      </c>
      <c r="C36626" s="1">
        <v>282935161</v>
      </c>
      <c r="D36626" t="s">
        <v>261096</v>
      </c>
      <c r="E36626" t="s">
        <v>264813</v>
      </c>
      <c r="F36626" s="1">
        <v>656</v>
      </c>
      <c r="G36626" s="1" t="s">
        <v>170768</v>
      </c>
      <c r="H36626" s="1" t="s">
        <v>170769</v>
      </c>
      <c r="I36626" s="1"/>
    </row>
    <row r="36627" spans="1:9" x14ac:dyDescent="0.2">
      <c r="A36627" s="1" t="s">
        <v>170770</v>
      </c>
      <c r="B36627" s="1" t="s">
        <v>170771</v>
      </c>
      <c r="C36627" s="1">
        <v>291436402</v>
      </c>
      <c r="D36627" t="s">
        <v>261096</v>
      </c>
      <c r="E36627" t="s">
        <v>261098</v>
      </c>
      <c r="F36627" s="1">
        <v>1</v>
      </c>
      <c r="G36627" s="1" t="s">
        <v>170772</v>
      </c>
      <c r="H36627" s="1" t="s">
        <v>170773</v>
      </c>
      <c r="I36627" s="1" t="s">
        <v>170774</v>
      </c>
    </row>
    <row r="36628" spans="1:9" x14ac:dyDescent="0.2">
      <c r="A36628" s="1" t="s">
        <v>170775</v>
      </c>
      <c r="B36628" s="1" t="s">
        <v>170776</v>
      </c>
      <c r="C36628" s="1">
        <v>290488229</v>
      </c>
      <c r="D36628" t="s">
        <v>261096</v>
      </c>
      <c r="E36628" t="s">
        <v>264828</v>
      </c>
      <c r="F36628" s="1">
        <v>205</v>
      </c>
      <c r="G36628" s="1" t="s">
        <v>170777</v>
      </c>
      <c r="H36628" s="1" t="s">
        <v>170778</v>
      </c>
      <c r="I36628" s="1" t="s">
        <v>170779</v>
      </c>
    </row>
    <row r="36629" spans="1:9" x14ac:dyDescent="0.2">
      <c r="A36629" s="1" t="s">
        <v>170780</v>
      </c>
      <c r="B36629" s="1" t="s">
        <v>170781</v>
      </c>
      <c r="C36629" s="1">
        <v>291426215</v>
      </c>
      <c r="D36629" t="s">
        <v>261096</v>
      </c>
      <c r="E36629" t="s">
        <v>261098</v>
      </c>
      <c r="F36629" s="1">
        <v>29</v>
      </c>
      <c r="G36629" s="1" t="s">
        <v>170782</v>
      </c>
      <c r="H36629" s="1" t="s">
        <v>170783</v>
      </c>
      <c r="I36629" s="1" t="s">
        <v>170784</v>
      </c>
    </row>
    <row r="36630" spans="1:9" x14ac:dyDescent="0.2">
      <c r="A36630" s="1" t="s">
        <v>170785</v>
      </c>
      <c r="B36630" s="1" t="s">
        <v>170786</v>
      </c>
      <c r="C36630" s="1">
        <v>290957513</v>
      </c>
      <c r="D36630" t="s">
        <v>261096</v>
      </c>
      <c r="E36630" t="s">
        <v>261098</v>
      </c>
      <c r="F36630" s="1">
        <v>2</v>
      </c>
      <c r="G36630" s="1" t="s">
        <v>170787</v>
      </c>
      <c r="H36630" s="1" t="s">
        <v>170788</v>
      </c>
      <c r="I36630" s="1" t="s">
        <v>170789</v>
      </c>
    </row>
    <row r="36631" spans="1:9" x14ac:dyDescent="0.2">
      <c r="A36631" s="1" t="s">
        <v>170790</v>
      </c>
      <c r="B36631" s="1" t="s">
        <v>170791</v>
      </c>
      <c r="C36631" s="1">
        <v>291588719</v>
      </c>
      <c r="D36631" t="s">
        <v>261096</v>
      </c>
      <c r="E36631" t="s">
        <v>261098</v>
      </c>
      <c r="F36631" s="1">
        <v>79</v>
      </c>
      <c r="G36631" s="1" t="s">
        <v>170792</v>
      </c>
      <c r="H36631" s="1" t="s">
        <v>170793</v>
      </c>
      <c r="I36631" s="1"/>
    </row>
    <row r="36632" spans="1:9" x14ac:dyDescent="0.2">
      <c r="A36632" s="1" t="s">
        <v>170794</v>
      </c>
      <c r="B36632" s="1" t="s">
        <v>170795</v>
      </c>
      <c r="C36632" s="1">
        <v>290525240</v>
      </c>
      <c r="D36632" t="s">
        <v>261096</v>
      </c>
      <c r="E36632" t="s">
        <v>261098</v>
      </c>
      <c r="F36632" s="1">
        <v>2</v>
      </c>
      <c r="G36632" s="1" t="s">
        <v>170796</v>
      </c>
      <c r="H36632" s="1" t="s">
        <v>170797</v>
      </c>
      <c r="I36632" s="1"/>
    </row>
    <row r="36633" spans="1:9" x14ac:dyDescent="0.2">
      <c r="A36633" s="1" t="s">
        <v>170798</v>
      </c>
      <c r="B36633" s="1" t="s">
        <v>170799</v>
      </c>
      <c r="C36633" s="1">
        <v>282881999</v>
      </c>
      <c r="D36633" t="s">
        <v>261096</v>
      </c>
      <c r="E36633" t="s">
        <v>261098</v>
      </c>
      <c r="F36633" s="1">
        <v>109</v>
      </c>
      <c r="G36633" s="1" t="s">
        <v>170800</v>
      </c>
      <c r="H36633" s="1" t="s">
        <v>170801</v>
      </c>
      <c r="I36633" s="1" t="s">
        <v>170802</v>
      </c>
    </row>
    <row r="36634" spans="1:9" x14ac:dyDescent="0.2">
      <c r="A36634" s="1" t="s">
        <v>170803</v>
      </c>
      <c r="B36634" s="1" t="s">
        <v>170804</v>
      </c>
      <c r="C36634" s="1">
        <v>291419739</v>
      </c>
      <c r="D36634" t="s">
        <v>261096</v>
      </c>
      <c r="E36634" t="s">
        <v>261098</v>
      </c>
      <c r="F36634" s="1">
        <v>58</v>
      </c>
      <c r="G36634" s="1" t="s">
        <v>170805</v>
      </c>
      <c r="H36634" s="1" t="s">
        <v>170806</v>
      </c>
      <c r="I36634" s="1" t="s">
        <v>170807</v>
      </c>
    </row>
    <row r="36635" spans="1:9" x14ac:dyDescent="0.2">
      <c r="A36635" s="1" t="s">
        <v>170808</v>
      </c>
      <c r="B36635" s="1" t="s">
        <v>170809</v>
      </c>
      <c r="C36635" s="1">
        <v>290488894</v>
      </c>
      <c r="D36635" t="s">
        <v>261096</v>
      </c>
      <c r="E36635" t="s">
        <v>261098</v>
      </c>
      <c r="F36635" s="1">
        <v>6</v>
      </c>
      <c r="G36635" s="1" t="s">
        <v>170810</v>
      </c>
      <c r="H36635" s="1" t="s">
        <v>170811</v>
      </c>
      <c r="I36635" s="1"/>
    </row>
    <row r="36636" spans="1:9" x14ac:dyDescent="0.2">
      <c r="A36636" s="1" t="s">
        <v>170812</v>
      </c>
      <c r="B36636" s="1" t="s">
        <v>170813</v>
      </c>
      <c r="C36636" s="1">
        <v>264993613</v>
      </c>
      <c r="D36636" t="s">
        <v>261096</v>
      </c>
      <c r="E36636" t="s">
        <v>261098</v>
      </c>
      <c r="F36636" s="1">
        <v>8</v>
      </c>
      <c r="G36636" s="1" t="s">
        <v>170814</v>
      </c>
      <c r="H36636" s="1" t="s">
        <v>170815</v>
      </c>
      <c r="I36636" s="1"/>
    </row>
    <row r="36637" spans="1:9" x14ac:dyDescent="0.2">
      <c r="A36637" s="1" t="s">
        <v>170816</v>
      </c>
      <c r="B36637" s="1" t="s">
        <v>170817</v>
      </c>
      <c r="C36637" s="1">
        <v>290490439</v>
      </c>
      <c r="D36637" t="s">
        <v>261096</v>
      </c>
      <c r="E36637" t="s">
        <v>261098</v>
      </c>
      <c r="F36637" s="1">
        <v>17</v>
      </c>
      <c r="G36637" s="1" t="s">
        <v>170818</v>
      </c>
      <c r="H36637" s="1" t="s">
        <v>170819</v>
      </c>
      <c r="I36637" s="1" t="s">
        <v>170820</v>
      </c>
    </row>
    <row r="36638" spans="1:9" x14ac:dyDescent="0.2">
      <c r="A36638" s="1" t="s">
        <v>170821</v>
      </c>
      <c r="B36638" s="1" t="s">
        <v>170822</v>
      </c>
      <c r="C36638" s="1">
        <v>291436762</v>
      </c>
      <c r="D36638" t="s">
        <v>261096</v>
      </c>
      <c r="E36638" t="s">
        <v>261098</v>
      </c>
      <c r="F36638" s="1">
        <v>26</v>
      </c>
      <c r="G36638" s="1" t="s">
        <v>170823</v>
      </c>
      <c r="H36638" s="1" t="s">
        <v>170824</v>
      </c>
      <c r="I36638" s="1" t="s">
        <v>170825</v>
      </c>
    </row>
    <row r="36639" spans="1:9" x14ac:dyDescent="0.2">
      <c r="A36639" s="1" t="s">
        <v>170826</v>
      </c>
      <c r="B36639" s="1" t="s">
        <v>170827</v>
      </c>
      <c r="C36639" s="1">
        <v>290492915</v>
      </c>
      <c r="D36639" t="s">
        <v>261096</v>
      </c>
      <c r="E36639" t="s">
        <v>261098</v>
      </c>
      <c r="F36639" s="1">
        <v>3</v>
      </c>
      <c r="G36639" s="1" t="s">
        <v>170828</v>
      </c>
      <c r="H36639" s="1" t="s">
        <v>170829</v>
      </c>
      <c r="I36639" s="1"/>
    </row>
    <row r="36640" spans="1:9" x14ac:dyDescent="0.2">
      <c r="A36640" s="1" t="s">
        <v>170830</v>
      </c>
      <c r="B36640" s="1" t="s">
        <v>170831</v>
      </c>
      <c r="C36640" s="1">
        <v>281370238</v>
      </c>
      <c r="D36640" t="s">
        <v>261096</v>
      </c>
      <c r="E36640" t="s">
        <v>261098</v>
      </c>
      <c r="F36640" s="1">
        <v>7</v>
      </c>
      <c r="G36640" s="1" t="s">
        <v>170832</v>
      </c>
      <c r="H36640" s="1" t="s">
        <v>170833</v>
      </c>
      <c r="I36640" s="1" t="s">
        <v>170834</v>
      </c>
    </row>
    <row r="36641" spans="1:9" x14ac:dyDescent="0.2">
      <c r="A36641" s="1" t="s">
        <v>170835</v>
      </c>
      <c r="B36641" s="1" t="s">
        <v>170836</v>
      </c>
      <c r="C36641" s="1">
        <v>290488124</v>
      </c>
      <c r="D36641" t="s">
        <v>261096</v>
      </c>
      <c r="E36641" t="s">
        <v>261098</v>
      </c>
      <c r="F36641" s="1">
        <v>65</v>
      </c>
      <c r="G36641" s="1" t="s">
        <v>170837</v>
      </c>
      <c r="H36641" s="1" t="s">
        <v>170838</v>
      </c>
      <c r="I36641" s="1" t="s">
        <v>170839</v>
      </c>
    </row>
    <row r="36642" spans="1:9" x14ac:dyDescent="0.2">
      <c r="A36642" s="1" t="s">
        <v>170840</v>
      </c>
      <c r="B36642" s="1" t="s">
        <v>170841</v>
      </c>
      <c r="C36642" s="1">
        <v>291417543</v>
      </c>
      <c r="D36642" t="s">
        <v>261096</v>
      </c>
      <c r="E36642" t="s">
        <v>261098</v>
      </c>
      <c r="F36642" s="1">
        <v>87</v>
      </c>
      <c r="G36642" s="1" t="s">
        <v>170842</v>
      </c>
      <c r="H36642" s="1" t="s">
        <v>170843</v>
      </c>
      <c r="I36642" s="1" t="s">
        <v>170844</v>
      </c>
    </row>
    <row r="36643" spans="1:9" x14ac:dyDescent="0.2">
      <c r="A36643" s="1" t="s">
        <v>170845</v>
      </c>
      <c r="B36643" s="1" t="s">
        <v>170846</v>
      </c>
      <c r="C36643" s="1">
        <v>290520414</v>
      </c>
      <c r="D36643" t="s">
        <v>261096</v>
      </c>
      <c r="E36643" t="s">
        <v>261098</v>
      </c>
      <c r="F36643" s="1">
        <v>2</v>
      </c>
      <c r="G36643" s="1" t="s">
        <v>170847</v>
      </c>
      <c r="H36643" s="1" t="s">
        <v>170848</v>
      </c>
      <c r="I36643" s="1" t="s">
        <v>170849</v>
      </c>
    </row>
    <row r="36644" spans="1:9" x14ac:dyDescent="0.2">
      <c r="A36644" s="1" t="s">
        <v>170850</v>
      </c>
      <c r="B36644" s="1" t="s">
        <v>170851</v>
      </c>
      <c r="C36644" s="1">
        <v>287403365</v>
      </c>
      <c r="D36644" t="s">
        <v>261096</v>
      </c>
      <c r="E36644" t="s">
        <v>261098</v>
      </c>
      <c r="F36644" s="1">
        <v>29</v>
      </c>
      <c r="G36644" s="1" t="s">
        <v>170852</v>
      </c>
      <c r="H36644" s="1" t="s">
        <v>170853</v>
      </c>
      <c r="I36644" s="1"/>
    </row>
    <row r="36645" spans="1:9" x14ac:dyDescent="0.2">
      <c r="A36645" s="1" t="s">
        <v>170854</v>
      </c>
      <c r="B36645" s="1" t="s">
        <v>170855</v>
      </c>
      <c r="C36645" s="1">
        <v>289599232</v>
      </c>
      <c r="D36645" t="s">
        <v>261096</v>
      </c>
      <c r="E36645" t="s">
        <v>261098</v>
      </c>
      <c r="F36645" s="1">
        <v>1</v>
      </c>
      <c r="G36645" s="1" t="s">
        <v>170856</v>
      </c>
      <c r="H36645" s="1" t="s">
        <v>170857</v>
      </c>
      <c r="I36645" s="1"/>
    </row>
    <row r="36646" spans="1:9" x14ac:dyDescent="0.2">
      <c r="A36646" s="1" t="s">
        <v>170858</v>
      </c>
      <c r="B36646" s="1" t="s">
        <v>170859</v>
      </c>
      <c r="C36646" s="1">
        <v>289599234</v>
      </c>
      <c r="D36646" t="s">
        <v>261096</v>
      </c>
      <c r="E36646" t="s">
        <v>261098</v>
      </c>
      <c r="F36646" s="1">
        <v>11</v>
      </c>
      <c r="G36646" s="1" t="s">
        <v>170860</v>
      </c>
      <c r="H36646" s="1" t="s">
        <v>170861</v>
      </c>
      <c r="I36646" s="1"/>
    </row>
    <row r="36647" spans="1:9" x14ac:dyDescent="0.2">
      <c r="A36647" s="1" t="s">
        <v>170862</v>
      </c>
      <c r="B36647" s="1" t="s">
        <v>170863</v>
      </c>
      <c r="C36647" s="1">
        <v>291432053</v>
      </c>
      <c r="D36647" t="s">
        <v>261096</v>
      </c>
      <c r="E36647" t="s">
        <v>261098</v>
      </c>
      <c r="F36647" s="1">
        <v>3</v>
      </c>
      <c r="G36647" s="1" t="s">
        <v>170864</v>
      </c>
      <c r="H36647" s="1" t="s">
        <v>170865</v>
      </c>
      <c r="I36647" s="1"/>
    </row>
    <row r="36648" spans="1:9" x14ac:dyDescent="0.2">
      <c r="A36648" s="1" t="s">
        <v>170866</v>
      </c>
      <c r="B36648" s="1" t="s">
        <v>170867</v>
      </c>
      <c r="C36648" s="1">
        <v>290957496</v>
      </c>
      <c r="D36648" t="s">
        <v>261096</v>
      </c>
      <c r="E36648" t="s">
        <v>261098</v>
      </c>
      <c r="F36648" s="1">
        <v>3</v>
      </c>
      <c r="G36648" s="1" t="s">
        <v>170868</v>
      </c>
      <c r="H36648" s="1" t="s">
        <v>170869</v>
      </c>
      <c r="I36648" s="1" t="s">
        <v>170870</v>
      </c>
    </row>
    <row r="36649" spans="1:9" x14ac:dyDescent="0.2">
      <c r="A36649" s="1" t="s">
        <v>170871</v>
      </c>
      <c r="B36649" s="1" t="s">
        <v>170872</v>
      </c>
      <c r="C36649" s="1">
        <v>290481550</v>
      </c>
      <c r="D36649" t="s">
        <v>261096</v>
      </c>
      <c r="E36649" t="s">
        <v>264829</v>
      </c>
      <c r="F36649" s="1">
        <v>188</v>
      </c>
      <c r="G36649" s="1" t="s">
        <v>170873</v>
      </c>
      <c r="H36649" s="1" t="s">
        <v>170874</v>
      </c>
      <c r="I36649" s="1" t="s">
        <v>170875</v>
      </c>
    </row>
    <row r="36650" spans="1:9" x14ac:dyDescent="0.2">
      <c r="A36650" s="1" t="s">
        <v>170876</v>
      </c>
      <c r="B36650" s="1" t="s">
        <v>170877</v>
      </c>
      <c r="C36650" s="1">
        <v>290490039</v>
      </c>
      <c r="D36650" t="s">
        <v>264830</v>
      </c>
      <c r="E36650" t="s">
        <v>264831</v>
      </c>
      <c r="F36650" s="1">
        <v>18440</v>
      </c>
      <c r="G36650" s="1" t="s">
        <v>170878</v>
      </c>
      <c r="H36650" s="1" t="s">
        <v>170879</v>
      </c>
      <c r="I36650" s="1"/>
    </row>
    <row r="36651" spans="1:9" x14ac:dyDescent="0.2">
      <c r="A36651" s="1" t="s">
        <v>170880</v>
      </c>
      <c r="B36651" s="1" t="s">
        <v>170881</v>
      </c>
      <c r="C36651" s="1">
        <v>290520405</v>
      </c>
      <c r="D36651" t="s">
        <v>261096</v>
      </c>
      <c r="E36651" t="s">
        <v>261098</v>
      </c>
      <c r="F36651" s="1">
        <v>27</v>
      </c>
      <c r="G36651" s="1" t="s">
        <v>170882</v>
      </c>
      <c r="H36651" s="1" t="s">
        <v>170883</v>
      </c>
      <c r="I36651" s="1" t="s">
        <v>170884</v>
      </c>
    </row>
    <row r="36652" spans="1:9" x14ac:dyDescent="0.2">
      <c r="A36652" s="1" t="s">
        <v>170885</v>
      </c>
      <c r="B36652" s="1" t="s">
        <v>170886</v>
      </c>
      <c r="C36652" s="1">
        <v>290488299</v>
      </c>
      <c r="D36652" t="s">
        <v>261096</v>
      </c>
      <c r="E36652" t="s">
        <v>261098</v>
      </c>
      <c r="F36652" s="1">
        <v>92</v>
      </c>
      <c r="G36652" s="1" t="s">
        <v>170887</v>
      </c>
      <c r="H36652" s="1" t="s">
        <v>170888</v>
      </c>
      <c r="I36652" s="1" t="s">
        <v>170889</v>
      </c>
    </row>
    <row r="36653" spans="1:9" x14ac:dyDescent="0.2">
      <c r="A36653" s="1" t="s">
        <v>170890</v>
      </c>
      <c r="B36653" s="1" t="s">
        <v>170891</v>
      </c>
      <c r="C36653" s="1">
        <v>290485428</v>
      </c>
      <c r="D36653" t="s">
        <v>261096</v>
      </c>
      <c r="E36653" t="s">
        <v>261098</v>
      </c>
      <c r="F36653" s="1">
        <v>60</v>
      </c>
      <c r="G36653" s="1" t="s">
        <v>170892</v>
      </c>
      <c r="H36653" s="1" t="s">
        <v>170893</v>
      </c>
      <c r="I36653" s="1" t="s">
        <v>170894</v>
      </c>
    </row>
    <row r="36654" spans="1:9" x14ac:dyDescent="0.2">
      <c r="A36654" s="1" t="s">
        <v>170895</v>
      </c>
      <c r="B36654" s="1" t="s">
        <v>170896</v>
      </c>
      <c r="C36654" s="1">
        <v>291050302</v>
      </c>
      <c r="D36654" t="s">
        <v>261096</v>
      </c>
      <c r="E36654" t="s">
        <v>264825</v>
      </c>
      <c r="F36654" s="1">
        <v>48</v>
      </c>
      <c r="G36654" s="1" t="s">
        <v>170897</v>
      </c>
      <c r="H36654" s="1" t="s">
        <v>170898</v>
      </c>
      <c r="I36654" s="1"/>
    </row>
    <row r="36655" spans="1:9" x14ac:dyDescent="0.2">
      <c r="A36655" s="1" t="s">
        <v>170899</v>
      </c>
      <c r="B36655" s="1" t="s">
        <v>170900</v>
      </c>
      <c r="C36655" s="1">
        <v>291434125</v>
      </c>
      <c r="D36655" t="s">
        <v>261096</v>
      </c>
      <c r="E36655" t="s">
        <v>261098</v>
      </c>
      <c r="F36655" s="1">
        <v>206</v>
      </c>
      <c r="G36655" s="1" t="s">
        <v>170901</v>
      </c>
      <c r="H36655" s="1" t="s">
        <v>170902</v>
      </c>
      <c r="I36655" s="1"/>
    </row>
    <row r="36656" spans="1:9" x14ac:dyDescent="0.2">
      <c r="A36656" s="1" t="s">
        <v>170903</v>
      </c>
      <c r="B36656" s="1" t="s">
        <v>170904</v>
      </c>
      <c r="C36656" s="1">
        <v>290492920</v>
      </c>
      <c r="D36656" t="s">
        <v>261096</v>
      </c>
      <c r="E36656" t="s">
        <v>261098</v>
      </c>
      <c r="F36656" s="1">
        <v>7</v>
      </c>
      <c r="G36656" s="1" t="s">
        <v>170905</v>
      </c>
      <c r="H36656" s="1" t="s">
        <v>170906</v>
      </c>
      <c r="I36656" s="1"/>
    </row>
    <row r="36657" spans="1:9" x14ac:dyDescent="0.2">
      <c r="A36657" s="1" t="s">
        <v>170907</v>
      </c>
      <c r="B36657" s="1" t="s">
        <v>170908</v>
      </c>
      <c r="C36657" s="1">
        <v>290486897</v>
      </c>
      <c r="D36657" t="s">
        <v>261096</v>
      </c>
      <c r="E36657" t="s">
        <v>261098</v>
      </c>
      <c r="F36657" s="1">
        <v>2</v>
      </c>
      <c r="G36657" s="1" t="s">
        <v>170909</v>
      </c>
      <c r="H36657" s="1" t="s">
        <v>170910</v>
      </c>
      <c r="I36657" s="1"/>
    </row>
    <row r="36658" spans="1:9" x14ac:dyDescent="0.2">
      <c r="A36658" s="1" t="s">
        <v>170911</v>
      </c>
      <c r="B36658" s="1" t="s">
        <v>170912</v>
      </c>
      <c r="C36658" s="1">
        <v>290489289</v>
      </c>
      <c r="D36658" t="s">
        <v>261096</v>
      </c>
      <c r="E36658" t="s">
        <v>261098</v>
      </c>
      <c r="F36658" s="1">
        <v>8</v>
      </c>
      <c r="G36658" s="1" t="s">
        <v>170913</v>
      </c>
      <c r="H36658" s="1" t="s">
        <v>170914</v>
      </c>
      <c r="I36658" s="1" t="s">
        <v>170915</v>
      </c>
    </row>
    <row r="36659" spans="1:9" x14ac:dyDescent="0.2">
      <c r="A36659" s="1" t="s">
        <v>170916</v>
      </c>
      <c r="B36659" s="1" t="s">
        <v>170917</v>
      </c>
      <c r="C36659" s="1">
        <v>289599235</v>
      </c>
      <c r="D36659" t="s">
        <v>261096</v>
      </c>
      <c r="E36659" t="s">
        <v>261098</v>
      </c>
      <c r="F36659" s="1">
        <v>1</v>
      </c>
      <c r="G36659" s="1"/>
      <c r="H36659" s="1" t="s">
        <v>170918</v>
      </c>
      <c r="I36659" s="1"/>
    </row>
    <row r="36660" spans="1:9" x14ac:dyDescent="0.2">
      <c r="A36660" s="1" t="s">
        <v>170919</v>
      </c>
      <c r="B36660" s="1" t="s">
        <v>170920</v>
      </c>
      <c r="C36660" s="1">
        <v>290957449</v>
      </c>
      <c r="D36660" t="s">
        <v>261096</v>
      </c>
      <c r="E36660" t="s">
        <v>261098</v>
      </c>
      <c r="F36660" s="1">
        <v>1</v>
      </c>
      <c r="G36660" s="1" t="s">
        <v>170921</v>
      </c>
      <c r="H36660" s="1" t="s">
        <v>170922</v>
      </c>
      <c r="I36660" s="1"/>
    </row>
    <row r="36661" spans="1:9" x14ac:dyDescent="0.2">
      <c r="A36661" s="1" t="s">
        <v>170923</v>
      </c>
      <c r="B36661" s="1" t="s">
        <v>170924</v>
      </c>
      <c r="C36661" s="1">
        <v>288058521</v>
      </c>
      <c r="D36661" t="s">
        <v>261096</v>
      </c>
      <c r="E36661" t="s">
        <v>261098</v>
      </c>
      <c r="F36661" s="1">
        <v>18</v>
      </c>
      <c r="G36661" s="1" t="s">
        <v>170925</v>
      </c>
      <c r="H36661" s="1" t="s">
        <v>170926</v>
      </c>
      <c r="I36661" s="1"/>
    </row>
    <row r="36662" spans="1:9" x14ac:dyDescent="0.2">
      <c r="A36662" s="1" t="s">
        <v>170927</v>
      </c>
      <c r="B36662" s="1" t="s">
        <v>170928</v>
      </c>
      <c r="C36662" s="1">
        <v>289599236</v>
      </c>
      <c r="D36662" t="s">
        <v>261096</v>
      </c>
      <c r="E36662" t="s">
        <v>261098</v>
      </c>
      <c r="F36662" s="1">
        <v>1</v>
      </c>
      <c r="G36662" s="1" t="s">
        <v>170929</v>
      </c>
      <c r="H36662" s="1" t="s">
        <v>170930</v>
      </c>
      <c r="I36662" s="1"/>
    </row>
    <row r="36663" spans="1:9" x14ac:dyDescent="0.2">
      <c r="A36663" s="1" t="s">
        <v>170931</v>
      </c>
      <c r="B36663" s="1" t="s">
        <v>170932</v>
      </c>
      <c r="C36663" s="1">
        <v>287403362</v>
      </c>
      <c r="D36663" t="s">
        <v>261096</v>
      </c>
      <c r="E36663" t="s">
        <v>261098</v>
      </c>
      <c r="F36663" s="1">
        <v>6</v>
      </c>
      <c r="G36663" s="1" t="s">
        <v>170933</v>
      </c>
      <c r="H36663" s="1" t="s">
        <v>170934</v>
      </c>
      <c r="I36663" s="1"/>
    </row>
    <row r="36664" spans="1:9" x14ac:dyDescent="0.2">
      <c r="A36664" s="1" t="s">
        <v>170935</v>
      </c>
      <c r="B36664" s="1" t="s">
        <v>170936</v>
      </c>
      <c r="C36664" s="1">
        <v>290489311</v>
      </c>
      <c r="D36664" t="s">
        <v>261096</v>
      </c>
      <c r="E36664" t="s">
        <v>261098</v>
      </c>
      <c r="F36664" s="1">
        <v>3</v>
      </c>
      <c r="G36664" s="1" t="s">
        <v>170937</v>
      </c>
      <c r="H36664" s="1" t="s">
        <v>170938</v>
      </c>
      <c r="I36664" s="1" t="s">
        <v>170939</v>
      </c>
    </row>
    <row r="36665" spans="1:9" x14ac:dyDescent="0.2">
      <c r="A36665" s="1" t="s">
        <v>170940</v>
      </c>
      <c r="B36665" s="1" t="s">
        <v>170941</v>
      </c>
      <c r="C36665" s="1">
        <v>290525255</v>
      </c>
      <c r="D36665" t="s">
        <v>261096</v>
      </c>
      <c r="E36665" t="s">
        <v>261098</v>
      </c>
      <c r="F36665" s="1">
        <v>1</v>
      </c>
      <c r="G36665" s="1" t="s">
        <v>170942</v>
      </c>
      <c r="H36665" s="1" t="s">
        <v>170943</v>
      </c>
      <c r="I36665" s="1"/>
    </row>
    <row r="36666" spans="1:9" x14ac:dyDescent="0.2">
      <c r="A36666" s="1" t="s">
        <v>170944</v>
      </c>
      <c r="B36666" s="1" t="s">
        <v>170945</v>
      </c>
      <c r="C36666" s="1">
        <v>290488204</v>
      </c>
      <c r="D36666" t="s">
        <v>261096</v>
      </c>
      <c r="E36666" t="s">
        <v>261098</v>
      </c>
      <c r="F36666" s="1">
        <v>1</v>
      </c>
      <c r="G36666" s="1" t="s">
        <v>170946</v>
      </c>
      <c r="H36666" s="1" t="s">
        <v>170947</v>
      </c>
      <c r="I36666" s="1" t="s">
        <v>170948</v>
      </c>
    </row>
    <row r="36667" spans="1:9" x14ac:dyDescent="0.2">
      <c r="A36667" s="1" t="s">
        <v>170949</v>
      </c>
      <c r="B36667" s="1" t="s">
        <v>170950</v>
      </c>
      <c r="C36667" s="1">
        <v>290492714</v>
      </c>
      <c r="D36667" t="s">
        <v>261096</v>
      </c>
      <c r="E36667" t="s">
        <v>261098</v>
      </c>
      <c r="F36667" s="1">
        <v>2</v>
      </c>
      <c r="G36667" s="1" t="s">
        <v>170951</v>
      </c>
      <c r="H36667" s="1" t="s">
        <v>170952</v>
      </c>
      <c r="I36667" s="1"/>
    </row>
    <row r="36668" spans="1:9" x14ac:dyDescent="0.2">
      <c r="A36668" s="1" t="s">
        <v>170953</v>
      </c>
      <c r="B36668" s="1" t="s">
        <v>170954</v>
      </c>
      <c r="C36668" s="1">
        <v>290483083</v>
      </c>
      <c r="D36668" t="s">
        <v>264248</v>
      </c>
      <c r="E36668" t="s">
        <v>264832</v>
      </c>
      <c r="F36668" s="1">
        <v>6</v>
      </c>
      <c r="G36668" s="1" t="s">
        <v>170955</v>
      </c>
      <c r="H36668" s="1" t="s">
        <v>170956</v>
      </c>
      <c r="I36668" s="1"/>
    </row>
    <row r="36669" spans="1:9" x14ac:dyDescent="0.2">
      <c r="A36669" s="1" t="s">
        <v>170957</v>
      </c>
      <c r="B36669" s="1" t="s">
        <v>170958</v>
      </c>
      <c r="C36669" s="1">
        <v>290526116</v>
      </c>
      <c r="D36669" t="s">
        <v>261096</v>
      </c>
      <c r="E36669" t="s">
        <v>261098</v>
      </c>
      <c r="F36669" s="1">
        <v>4</v>
      </c>
      <c r="G36669" s="1" t="s">
        <v>170959</v>
      </c>
      <c r="H36669" s="1" t="s">
        <v>170960</v>
      </c>
      <c r="I36669" s="1" t="s">
        <v>170961</v>
      </c>
    </row>
    <row r="36670" spans="1:9" x14ac:dyDescent="0.2">
      <c r="A36670" s="1" t="s">
        <v>170962</v>
      </c>
      <c r="B36670" s="1" t="s">
        <v>170963</v>
      </c>
      <c r="C36670" s="1">
        <v>291423679</v>
      </c>
      <c r="D36670" t="s">
        <v>261096</v>
      </c>
      <c r="E36670" t="s">
        <v>261098</v>
      </c>
      <c r="F36670" s="1">
        <v>16</v>
      </c>
      <c r="G36670" s="1" t="s">
        <v>170964</v>
      </c>
      <c r="H36670" s="1" t="s">
        <v>170965</v>
      </c>
      <c r="I36670" s="1" t="s">
        <v>170966</v>
      </c>
    </row>
    <row r="36671" spans="1:9" x14ac:dyDescent="0.2">
      <c r="A36671" s="1" t="s">
        <v>170967</v>
      </c>
      <c r="B36671" s="1" t="s">
        <v>170968</v>
      </c>
      <c r="C36671" s="1">
        <v>291426546</v>
      </c>
      <c r="D36671" t="s">
        <v>261096</v>
      </c>
      <c r="E36671" t="s">
        <v>261098</v>
      </c>
      <c r="F36671" s="1">
        <v>56</v>
      </c>
      <c r="G36671" s="1" t="s">
        <v>170969</v>
      </c>
      <c r="H36671" s="1" t="s">
        <v>170970</v>
      </c>
      <c r="I36671" s="1" t="s">
        <v>170971</v>
      </c>
    </row>
    <row r="36672" spans="1:9" x14ac:dyDescent="0.2">
      <c r="A36672" s="1" t="s">
        <v>170972</v>
      </c>
      <c r="B36672" s="1" t="s">
        <v>170973</v>
      </c>
      <c r="C36672" s="1">
        <v>289599238</v>
      </c>
      <c r="D36672" t="s">
        <v>261096</v>
      </c>
      <c r="E36672" t="s">
        <v>261098</v>
      </c>
      <c r="F36672" s="1">
        <v>1</v>
      </c>
      <c r="G36672" s="1"/>
      <c r="H36672" s="1" t="s">
        <v>170974</v>
      </c>
      <c r="I36672" s="1"/>
    </row>
    <row r="36673" spans="1:9" x14ac:dyDescent="0.2">
      <c r="A36673" s="1" t="s">
        <v>170975</v>
      </c>
      <c r="B36673" s="1" t="s">
        <v>170976</v>
      </c>
      <c r="C36673" s="1">
        <v>290520841</v>
      </c>
      <c r="D36673" t="s">
        <v>261096</v>
      </c>
      <c r="E36673" t="s">
        <v>261098</v>
      </c>
      <c r="F36673" s="1">
        <v>2</v>
      </c>
      <c r="G36673" s="1" t="s">
        <v>170977</v>
      </c>
      <c r="H36673" s="1" t="s">
        <v>170978</v>
      </c>
      <c r="I36673" s="1" t="s">
        <v>170979</v>
      </c>
    </row>
    <row r="36674" spans="1:9" x14ac:dyDescent="0.2">
      <c r="A36674" s="1" t="s">
        <v>170980</v>
      </c>
      <c r="B36674" s="1" t="s">
        <v>170981</v>
      </c>
      <c r="C36674" s="1">
        <v>290520846</v>
      </c>
      <c r="D36674" t="s">
        <v>261096</v>
      </c>
      <c r="E36674" t="s">
        <v>261098</v>
      </c>
      <c r="F36674" s="1">
        <v>1</v>
      </c>
      <c r="G36674" s="1" t="s">
        <v>170982</v>
      </c>
      <c r="H36674" s="1" t="s">
        <v>170983</v>
      </c>
      <c r="I36674" s="1" t="s">
        <v>170984</v>
      </c>
    </row>
    <row r="36675" spans="1:9" ht="409.6" x14ac:dyDescent="0.2">
      <c r="A36675" s="1" t="s">
        <v>170985</v>
      </c>
      <c r="B36675" s="1" t="s">
        <v>170986</v>
      </c>
      <c r="C36675" s="1">
        <v>289599239</v>
      </c>
      <c r="D36675" t="s">
        <v>261096</v>
      </c>
      <c r="E36675" t="s">
        <v>261098</v>
      </c>
      <c r="F36675" s="1">
        <v>10</v>
      </c>
      <c r="G36675" s="1" t="s">
        <v>170987</v>
      </c>
      <c r="H36675" s="2" t="s">
        <v>170988</v>
      </c>
      <c r="I36675" s="1"/>
    </row>
    <row r="36676" spans="1:9" x14ac:dyDescent="0.2">
      <c r="A36676" s="1" t="s">
        <v>170989</v>
      </c>
      <c r="B36676" s="1" t="s">
        <v>170990</v>
      </c>
      <c r="C36676" s="1">
        <v>289599240</v>
      </c>
      <c r="D36676" t="s">
        <v>261096</v>
      </c>
      <c r="E36676" t="s">
        <v>261098</v>
      </c>
      <c r="F36676" s="1">
        <v>2</v>
      </c>
      <c r="G36676" s="1" t="s">
        <v>170991</v>
      </c>
      <c r="H36676" s="1" t="s">
        <v>170992</v>
      </c>
      <c r="I36676" s="1"/>
    </row>
    <row r="36677" spans="1:9" x14ac:dyDescent="0.2">
      <c r="A36677" s="1" t="s">
        <v>170993</v>
      </c>
      <c r="B36677" s="1" t="s">
        <v>170994</v>
      </c>
      <c r="C36677" s="1">
        <v>291416179</v>
      </c>
      <c r="D36677" t="s">
        <v>261096</v>
      </c>
      <c r="E36677" t="s">
        <v>261098</v>
      </c>
      <c r="F36677" s="1">
        <v>2</v>
      </c>
      <c r="G36677" s="1" t="s">
        <v>170995</v>
      </c>
      <c r="H36677" s="1" t="s">
        <v>170996</v>
      </c>
      <c r="I36677" s="1"/>
    </row>
    <row r="36678" spans="1:9" x14ac:dyDescent="0.2">
      <c r="A36678" s="1" t="s">
        <v>170997</v>
      </c>
      <c r="B36678" s="1" t="s">
        <v>170998</v>
      </c>
      <c r="C36678" s="1">
        <v>291433692</v>
      </c>
      <c r="D36678" t="s">
        <v>261096</v>
      </c>
      <c r="E36678" t="s">
        <v>261098</v>
      </c>
      <c r="F36678" s="1">
        <v>5</v>
      </c>
      <c r="G36678" s="1" t="s">
        <v>170999</v>
      </c>
      <c r="H36678" s="1" t="s">
        <v>171000</v>
      </c>
      <c r="I36678" s="1" t="s">
        <v>171001</v>
      </c>
    </row>
    <row r="36679" spans="1:9" x14ac:dyDescent="0.2">
      <c r="A36679" s="1" t="s">
        <v>171002</v>
      </c>
      <c r="B36679" s="1" t="s">
        <v>171003</v>
      </c>
      <c r="C36679" s="1">
        <v>290829217</v>
      </c>
      <c r="D36679" t="s">
        <v>261096</v>
      </c>
      <c r="E36679" t="s">
        <v>261098</v>
      </c>
      <c r="F36679" s="1">
        <v>16</v>
      </c>
      <c r="G36679" s="1" t="s">
        <v>171004</v>
      </c>
      <c r="H36679" s="1" t="s">
        <v>171005</v>
      </c>
      <c r="I36679" s="1" t="s">
        <v>171006</v>
      </c>
    </row>
    <row r="36680" spans="1:9" x14ac:dyDescent="0.2">
      <c r="A36680" s="1" t="s">
        <v>171007</v>
      </c>
      <c r="B36680" s="1" t="s">
        <v>171008</v>
      </c>
      <c r="C36680" s="1">
        <v>290488185</v>
      </c>
      <c r="D36680" t="s">
        <v>261096</v>
      </c>
      <c r="E36680" t="s">
        <v>261098</v>
      </c>
      <c r="F36680" s="1">
        <v>9</v>
      </c>
      <c r="G36680" s="1" t="s">
        <v>171009</v>
      </c>
      <c r="H36680" s="1" t="s">
        <v>171010</v>
      </c>
      <c r="I36680" s="1" t="s">
        <v>171011</v>
      </c>
    </row>
    <row r="36681" spans="1:9" x14ac:dyDescent="0.2">
      <c r="A36681" s="1" t="s">
        <v>171012</v>
      </c>
      <c r="B36681" s="1" t="s">
        <v>171013</v>
      </c>
      <c r="C36681" s="1">
        <v>290520547</v>
      </c>
      <c r="D36681" t="s">
        <v>261096</v>
      </c>
      <c r="E36681" t="s">
        <v>261098</v>
      </c>
      <c r="F36681" s="1">
        <v>9</v>
      </c>
      <c r="G36681" s="1" t="s">
        <v>171014</v>
      </c>
      <c r="H36681" s="1" t="s">
        <v>171015</v>
      </c>
      <c r="I36681" s="1" t="s">
        <v>171016</v>
      </c>
    </row>
    <row r="36682" spans="1:9" x14ac:dyDescent="0.2">
      <c r="A36682" s="1" t="s">
        <v>171017</v>
      </c>
      <c r="B36682" s="1" t="s">
        <v>171018</v>
      </c>
      <c r="C36682" s="1">
        <v>290520832</v>
      </c>
      <c r="D36682" t="s">
        <v>261096</v>
      </c>
      <c r="E36682" t="s">
        <v>261098</v>
      </c>
      <c r="F36682" s="1">
        <v>29</v>
      </c>
      <c r="G36682" s="1" t="s">
        <v>171019</v>
      </c>
      <c r="H36682" s="1" t="s">
        <v>171020</v>
      </c>
      <c r="I36682" s="1" t="s">
        <v>171021</v>
      </c>
    </row>
    <row r="36683" spans="1:9" x14ac:dyDescent="0.2">
      <c r="A36683" s="1" t="s">
        <v>171022</v>
      </c>
      <c r="B36683" s="1" t="s">
        <v>171023</v>
      </c>
      <c r="C36683" s="1">
        <v>291588922</v>
      </c>
      <c r="D36683" t="s">
        <v>261096</v>
      </c>
      <c r="E36683" t="s">
        <v>261098</v>
      </c>
      <c r="F36683" s="1">
        <v>391</v>
      </c>
      <c r="G36683" s="1" t="s">
        <v>171024</v>
      </c>
      <c r="H36683" s="1" t="s">
        <v>171025</v>
      </c>
      <c r="I36683" s="1" t="s">
        <v>171026</v>
      </c>
    </row>
    <row r="36684" spans="1:9" x14ac:dyDescent="0.2">
      <c r="A36684" s="1" t="s">
        <v>171027</v>
      </c>
      <c r="B36684" s="1" t="s">
        <v>171028</v>
      </c>
      <c r="C36684" s="1">
        <v>290488181</v>
      </c>
      <c r="D36684" t="s">
        <v>261096</v>
      </c>
      <c r="E36684" t="s">
        <v>261098</v>
      </c>
      <c r="F36684" s="1">
        <v>10</v>
      </c>
      <c r="G36684" s="1" t="s">
        <v>171029</v>
      </c>
      <c r="H36684" s="1" t="s">
        <v>171030</v>
      </c>
      <c r="I36684" s="1"/>
    </row>
    <row r="36685" spans="1:9" x14ac:dyDescent="0.2">
      <c r="A36685" s="1" t="s">
        <v>171031</v>
      </c>
      <c r="B36685" s="1" t="s">
        <v>171032</v>
      </c>
      <c r="C36685" s="1">
        <v>290489615</v>
      </c>
      <c r="D36685" t="s">
        <v>261096</v>
      </c>
      <c r="E36685" t="s">
        <v>261098</v>
      </c>
      <c r="F36685" s="1">
        <v>4</v>
      </c>
      <c r="G36685" s="1" t="s">
        <v>171033</v>
      </c>
      <c r="H36685" s="1" t="s">
        <v>171034</v>
      </c>
      <c r="I36685" s="1" t="s">
        <v>171035</v>
      </c>
    </row>
    <row r="36686" spans="1:9" x14ac:dyDescent="0.2">
      <c r="A36686" s="1" t="s">
        <v>171036</v>
      </c>
      <c r="B36686" s="1" t="s">
        <v>171037</v>
      </c>
      <c r="C36686" s="1">
        <v>290488310</v>
      </c>
      <c r="D36686" t="s">
        <v>261096</v>
      </c>
      <c r="E36686" t="s">
        <v>261098</v>
      </c>
      <c r="F36686" s="1">
        <v>69</v>
      </c>
      <c r="G36686" s="1" t="s">
        <v>171038</v>
      </c>
      <c r="H36686" s="1" t="s">
        <v>171039</v>
      </c>
      <c r="I36686" s="1" t="s">
        <v>171040</v>
      </c>
    </row>
    <row r="36687" spans="1:9" x14ac:dyDescent="0.2">
      <c r="A36687" s="1" t="s">
        <v>171041</v>
      </c>
      <c r="B36687" s="1" t="s">
        <v>171042</v>
      </c>
      <c r="C36687" s="1">
        <v>197471088</v>
      </c>
      <c r="D36687" t="s">
        <v>261096</v>
      </c>
      <c r="E36687" t="s">
        <v>261098</v>
      </c>
      <c r="F36687" s="1">
        <v>4</v>
      </c>
      <c r="G36687" s="1" t="s">
        <v>171043</v>
      </c>
      <c r="H36687" s="1"/>
      <c r="I36687" s="1" t="s">
        <v>171044</v>
      </c>
    </row>
    <row r="36688" spans="1:9" x14ac:dyDescent="0.2">
      <c r="A36688" s="1" t="s">
        <v>171045</v>
      </c>
      <c r="B36688" s="1" t="s">
        <v>171046</v>
      </c>
      <c r="C36688" s="1">
        <v>279996775</v>
      </c>
      <c r="D36688" t="s">
        <v>261096</v>
      </c>
      <c r="E36688" t="s">
        <v>261098</v>
      </c>
      <c r="F36688" s="1">
        <v>2</v>
      </c>
      <c r="G36688" s="1" t="s">
        <v>171047</v>
      </c>
      <c r="H36688" s="1" t="s">
        <v>171048</v>
      </c>
      <c r="I36688" s="1"/>
    </row>
    <row r="36689" spans="1:9" x14ac:dyDescent="0.2">
      <c r="A36689" s="1" t="s">
        <v>171049</v>
      </c>
      <c r="B36689" s="1" t="s">
        <v>171050</v>
      </c>
      <c r="C36689" s="1">
        <v>291433044</v>
      </c>
      <c r="D36689" t="s">
        <v>261096</v>
      </c>
      <c r="E36689" t="s">
        <v>261098</v>
      </c>
      <c r="F36689" s="1">
        <v>88</v>
      </c>
      <c r="G36689" s="1" t="s">
        <v>171051</v>
      </c>
      <c r="H36689" s="1" t="s">
        <v>171052</v>
      </c>
      <c r="I36689" s="1" t="s">
        <v>171053</v>
      </c>
    </row>
    <row r="36690" spans="1:9" x14ac:dyDescent="0.2">
      <c r="A36690" s="1" t="s">
        <v>171054</v>
      </c>
      <c r="B36690" s="1" t="s">
        <v>171055</v>
      </c>
      <c r="C36690" s="1">
        <v>164719821</v>
      </c>
      <c r="D36690" t="s">
        <v>261096</v>
      </c>
      <c r="E36690" t="s">
        <v>261098</v>
      </c>
      <c r="F36690" s="1">
        <v>32</v>
      </c>
      <c r="G36690" s="1" t="s">
        <v>171056</v>
      </c>
      <c r="H36690" s="1" t="s">
        <v>171057</v>
      </c>
      <c r="I36690" s="1" t="s">
        <v>171058</v>
      </c>
    </row>
    <row r="36691" spans="1:9" x14ac:dyDescent="0.2">
      <c r="A36691" s="1" t="s">
        <v>171059</v>
      </c>
      <c r="B36691" s="1" t="s">
        <v>171060</v>
      </c>
      <c r="C36691" s="1">
        <v>291426035</v>
      </c>
      <c r="D36691" t="s">
        <v>261096</v>
      </c>
      <c r="E36691" t="s">
        <v>261098</v>
      </c>
      <c r="F36691" s="1">
        <v>20</v>
      </c>
      <c r="G36691" s="1" t="s">
        <v>171061</v>
      </c>
      <c r="H36691" s="1" t="s">
        <v>171062</v>
      </c>
      <c r="I36691" s="1" t="s">
        <v>171063</v>
      </c>
    </row>
    <row r="36692" spans="1:9" x14ac:dyDescent="0.2">
      <c r="A36692" s="1" t="s">
        <v>171064</v>
      </c>
      <c r="B36692" s="1" t="s">
        <v>171065</v>
      </c>
      <c r="C36692" s="1">
        <v>290481517</v>
      </c>
      <c r="D36692" t="s">
        <v>261096</v>
      </c>
      <c r="E36692" t="s">
        <v>261098</v>
      </c>
      <c r="F36692" s="1">
        <v>30</v>
      </c>
      <c r="G36692" s="1" t="s">
        <v>171066</v>
      </c>
      <c r="H36692" s="1" t="s">
        <v>171067</v>
      </c>
      <c r="I36692" s="1"/>
    </row>
    <row r="36693" spans="1:9" x14ac:dyDescent="0.2">
      <c r="A36693" s="1" t="s">
        <v>171068</v>
      </c>
      <c r="B36693" s="1" t="s">
        <v>171069</v>
      </c>
      <c r="C36693" s="1">
        <v>291444633</v>
      </c>
      <c r="D36693" t="s">
        <v>261096</v>
      </c>
      <c r="E36693" t="s">
        <v>261098</v>
      </c>
      <c r="F36693" s="1">
        <v>109</v>
      </c>
      <c r="G36693" s="1" t="s">
        <v>171070</v>
      </c>
      <c r="H36693" s="1" t="s">
        <v>171071</v>
      </c>
      <c r="I36693" s="1"/>
    </row>
    <row r="36694" spans="1:9" x14ac:dyDescent="0.2">
      <c r="A36694" s="1" t="s">
        <v>171072</v>
      </c>
      <c r="B36694" s="1" t="s">
        <v>171073</v>
      </c>
      <c r="C36694" s="1">
        <v>290525246</v>
      </c>
      <c r="D36694" t="s">
        <v>261096</v>
      </c>
      <c r="E36694" t="s">
        <v>261098</v>
      </c>
      <c r="F36694" s="1">
        <v>5</v>
      </c>
      <c r="G36694" s="1" t="s">
        <v>171074</v>
      </c>
      <c r="H36694" s="1" t="s">
        <v>171075</v>
      </c>
      <c r="I36694" s="1" t="s">
        <v>171076</v>
      </c>
    </row>
    <row r="36695" spans="1:9" x14ac:dyDescent="0.2">
      <c r="A36695" s="1" t="s">
        <v>171077</v>
      </c>
      <c r="B36695" s="1" t="s">
        <v>171078</v>
      </c>
      <c r="C36695" s="1">
        <v>290483724</v>
      </c>
      <c r="D36695" t="s">
        <v>261096</v>
      </c>
      <c r="E36695" t="s">
        <v>261098</v>
      </c>
      <c r="F36695" s="1">
        <v>38</v>
      </c>
      <c r="G36695" s="1" t="s">
        <v>171079</v>
      </c>
      <c r="H36695" s="1" t="s">
        <v>171080</v>
      </c>
      <c r="I36695" s="1" t="s">
        <v>171081</v>
      </c>
    </row>
    <row r="36696" spans="1:9" x14ac:dyDescent="0.2">
      <c r="A36696" s="1" t="s">
        <v>171082</v>
      </c>
      <c r="B36696" s="1" t="s">
        <v>171083</v>
      </c>
      <c r="C36696" s="1">
        <v>285358524</v>
      </c>
      <c r="D36696" t="s">
        <v>261096</v>
      </c>
      <c r="E36696" t="s">
        <v>261098</v>
      </c>
      <c r="F36696" s="1">
        <v>24</v>
      </c>
      <c r="G36696" s="1" t="s">
        <v>171084</v>
      </c>
      <c r="H36696" s="1" t="s">
        <v>171085</v>
      </c>
      <c r="I36696" s="1" t="s">
        <v>171086</v>
      </c>
    </row>
    <row r="36697" spans="1:9" x14ac:dyDescent="0.2">
      <c r="A36697" s="1" t="s">
        <v>171087</v>
      </c>
      <c r="B36697" s="1" t="s">
        <v>171088</v>
      </c>
      <c r="C36697" s="1">
        <v>282960697</v>
      </c>
      <c r="D36697" t="s">
        <v>261096</v>
      </c>
      <c r="E36697" t="s">
        <v>261098</v>
      </c>
      <c r="F36697" s="1">
        <v>1</v>
      </c>
      <c r="G36697" s="1" t="s">
        <v>171089</v>
      </c>
      <c r="H36697" s="1" t="s">
        <v>171090</v>
      </c>
      <c r="I36697" s="1"/>
    </row>
    <row r="36698" spans="1:9" x14ac:dyDescent="0.2">
      <c r="A36698" s="1" t="s">
        <v>171091</v>
      </c>
      <c r="B36698" s="1" t="s">
        <v>171092</v>
      </c>
      <c r="C36698" s="1">
        <v>290488173</v>
      </c>
      <c r="D36698" t="s">
        <v>261096</v>
      </c>
      <c r="E36698" t="s">
        <v>261098</v>
      </c>
      <c r="F36698" s="1">
        <v>341</v>
      </c>
      <c r="G36698" s="1" t="s">
        <v>171093</v>
      </c>
      <c r="H36698" s="1" t="s">
        <v>171094</v>
      </c>
      <c r="I36698" s="1" t="s">
        <v>171095</v>
      </c>
    </row>
    <row r="36699" spans="1:9" x14ac:dyDescent="0.2">
      <c r="A36699" s="1" t="s">
        <v>171096</v>
      </c>
      <c r="B36699" s="1" t="s">
        <v>171097</v>
      </c>
      <c r="C36699" s="1">
        <v>282935516</v>
      </c>
      <c r="D36699" t="s">
        <v>261096</v>
      </c>
      <c r="E36699" t="s">
        <v>264825</v>
      </c>
      <c r="F36699" s="1">
        <v>597</v>
      </c>
      <c r="G36699" s="1" t="s">
        <v>171098</v>
      </c>
      <c r="H36699" s="1" t="s">
        <v>171099</v>
      </c>
      <c r="I36699" s="1"/>
    </row>
    <row r="36700" spans="1:9" x14ac:dyDescent="0.2">
      <c r="A36700" s="1" t="s">
        <v>171100</v>
      </c>
      <c r="B36700" s="1" t="s">
        <v>171101</v>
      </c>
      <c r="C36700" s="1">
        <v>224671955</v>
      </c>
      <c r="D36700" t="s">
        <v>261096</v>
      </c>
      <c r="E36700" t="s">
        <v>261098</v>
      </c>
      <c r="F36700" s="1">
        <v>1</v>
      </c>
      <c r="G36700" s="1" t="s">
        <v>171102</v>
      </c>
      <c r="H36700" s="1" t="s">
        <v>171103</v>
      </c>
      <c r="I36700" s="1"/>
    </row>
    <row r="36701" spans="1:9" x14ac:dyDescent="0.2">
      <c r="A36701" s="1" t="s">
        <v>171104</v>
      </c>
      <c r="B36701" s="1" t="s">
        <v>171105</v>
      </c>
      <c r="C36701" s="1">
        <v>290520806</v>
      </c>
      <c r="D36701" t="s">
        <v>261096</v>
      </c>
      <c r="E36701" t="s">
        <v>261098</v>
      </c>
      <c r="F36701" s="1">
        <v>141</v>
      </c>
      <c r="G36701" s="1" t="s">
        <v>171106</v>
      </c>
      <c r="H36701" s="1" t="s">
        <v>171107</v>
      </c>
      <c r="I36701" s="1" t="s">
        <v>171108</v>
      </c>
    </row>
    <row r="36702" spans="1:9" x14ac:dyDescent="0.2">
      <c r="A36702" s="1" t="s">
        <v>171109</v>
      </c>
      <c r="B36702" s="1" t="s">
        <v>171110</v>
      </c>
      <c r="C36702" s="1">
        <v>265587811</v>
      </c>
      <c r="D36702" t="s">
        <v>261096</v>
      </c>
      <c r="E36702" t="s">
        <v>261098</v>
      </c>
      <c r="F36702" s="1">
        <v>327</v>
      </c>
      <c r="G36702" s="1" t="s">
        <v>171111</v>
      </c>
      <c r="H36702" s="1" t="s">
        <v>171112</v>
      </c>
      <c r="I36702" s="1" t="s">
        <v>171113</v>
      </c>
    </row>
    <row r="36703" spans="1:9" x14ac:dyDescent="0.2">
      <c r="A36703" s="1" t="s">
        <v>171114</v>
      </c>
      <c r="B36703" s="1" t="s">
        <v>171115</v>
      </c>
      <c r="C36703" s="1">
        <v>290481527</v>
      </c>
      <c r="D36703" t="s">
        <v>261096</v>
      </c>
      <c r="E36703" t="s">
        <v>261098</v>
      </c>
      <c r="F36703" s="1">
        <v>160</v>
      </c>
      <c r="G36703" s="1" t="s">
        <v>171116</v>
      </c>
      <c r="H36703" s="1" t="s">
        <v>171117</v>
      </c>
      <c r="I36703" s="1" t="s">
        <v>171118</v>
      </c>
    </row>
    <row r="36704" spans="1:9" x14ac:dyDescent="0.2">
      <c r="A36704" s="1" t="s">
        <v>171119</v>
      </c>
      <c r="B36704" s="1" t="s">
        <v>171120</v>
      </c>
      <c r="C36704" s="1">
        <v>290957509</v>
      </c>
      <c r="D36704" t="s">
        <v>261096</v>
      </c>
      <c r="E36704" t="s">
        <v>261098</v>
      </c>
      <c r="F36704" s="1">
        <v>10</v>
      </c>
      <c r="G36704" s="1" t="s">
        <v>171121</v>
      </c>
      <c r="H36704" s="1" t="s">
        <v>171122</v>
      </c>
      <c r="I36704" s="1" t="s">
        <v>171123</v>
      </c>
    </row>
    <row r="36705" spans="1:9" x14ac:dyDescent="0.2">
      <c r="A36705" s="1" t="s">
        <v>171124</v>
      </c>
      <c r="B36705" s="1" t="s">
        <v>171125</v>
      </c>
      <c r="C36705" s="1">
        <v>290523113</v>
      </c>
      <c r="D36705" t="s">
        <v>261096</v>
      </c>
      <c r="E36705" t="s">
        <v>261098</v>
      </c>
      <c r="F36705" s="1">
        <v>27</v>
      </c>
      <c r="G36705" s="1" t="s">
        <v>171126</v>
      </c>
      <c r="H36705" s="1" t="s">
        <v>171127</v>
      </c>
      <c r="I36705" s="1" t="s">
        <v>171128</v>
      </c>
    </row>
    <row r="36706" spans="1:9" x14ac:dyDescent="0.2">
      <c r="A36706" s="1" t="s">
        <v>171129</v>
      </c>
      <c r="B36706" s="1" t="s">
        <v>171130</v>
      </c>
      <c r="C36706" s="1">
        <v>136375680</v>
      </c>
      <c r="D36706" t="s">
        <v>261096</v>
      </c>
      <c r="E36706" t="s">
        <v>261098</v>
      </c>
      <c r="F36706" s="1">
        <v>22</v>
      </c>
      <c r="G36706" s="1" t="s">
        <v>171131</v>
      </c>
      <c r="H36706" s="1" t="s">
        <v>171132</v>
      </c>
      <c r="I36706" s="1"/>
    </row>
    <row r="36707" spans="1:9" x14ac:dyDescent="0.2">
      <c r="A36707" s="1" t="s">
        <v>171133</v>
      </c>
      <c r="B36707" s="1" t="s">
        <v>171134</v>
      </c>
      <c r="C36707" s="1">
        <v>291419295</v>
      </c>
      <c r="D36707" t="s">
        <v>261096</v>
      </c>
      <c r="E36707" t="s">
        <v>261098</v>
      </c>
      <c r="F36707" s="1">
        <v>9</v>
      </c>
      <c r="G36707" s="1" t="s">
        <v>171135</v>
      </c>
      <c r="H36707" s="1" t="s">
        <v>171136</v>
      </c>
      <c r="I36707" s="1" t="s">
        <v>171137</v>
      </c>
    </row>
    <row r="36708" spans="1:9" x14ac:dyDescent="0.2">
      <c r="A36708" s="1" t="s">
        <v>171138</v>
      </c>
      <c r="B36708" s="1" t="s">
        <v>171139</v>
      </c>
      <c r="C36708" s="1">
        <v>290525256</v>
      </c>
      <c r="D36708" t="s">
        <v>261096</v>
      </c>
      <c r="E36708" t="s">
        <v>261098</v>
      </c>
      <c r="F36708" s="1">
        <v>1</v>
      </c>
      <c r="G36708" s="1" t="s">
        <v>171140</v>
      </c>
      <c r="H36708" s="1" t="s">
        <v>171141</v>
      </c>
      <c r="I36708" s="1" t="s">
        <v>171142</v>
      </c>
    </row>
    <row r="36709" spans="1:9" x14ac:dyDescent="0.2">
      <c r="A36709" s="1" t="s">
        <v>171143</v>
      </c>
      <c r="B36709" s="1" t="s">
        <v>171144</v>
      </c>
      <c r="C36709" s="1">
        <v>282935153</v>
      </c>
      <c r="D36709" t="s">
        <v>261096</v>
      </c>
      <c r="E36709" t="s">
        <v>261098</v>
      </c>
      <c r="F36709" s="1">
        <v>480</v>
      </c>
      <c r="G36709" s="1" t="s">
        <v>171145</v>
      </c>
      <c r="H36709" s="1" t="s">
        <v>171146</v>
      </c>
      <c r="I36709" s="1" t="s">
        <v>171147</v>
      </c>
    </row>
    <row r="36710" spans="1:9" x14ac:dyDescent="0.2">
      <c r="A36710" s="1" t="s">
        <v>171148</v>
      </c>
      <c r="B36710" s="1" t="s">
        <v>171149</v>
      </c>
      <c r="C36710" s="1">
        <v>290482981</v>
      </c>
      <c r="D36710" t="s">
        <v>261096</v>
      </c>
      <c r="E36710" t="s">
        <v>261098</v>
      </c>
      <c r="F36710" s="1">
        <v>47</v>
      </c>
      <c r="G36710" s="1" t="s">
        <v>171150</v>
      </c>
      <c r="H36710" s="1" t="s">
        <v>171151</v>
      </c>
      <c r="I36710" s="1" t="s">
        <v>171152</v>
      </c>
    </row>
    <row r="36711" spans="1:9" x14ac:dyDescent="0.2">
      <c r="A36711" s="1" t="s">
        <v>171153</v>
      </c>
      <c r="B36711" s="1" t="s">
        <v>171154</v>
      </c>
      <c r="C36711" s="1">
        <v>291414753</v>
      </c>
      <c r="D36711" t="s">
        <v>261096</v>
      </c>
      <c r="E36711" t="s">
        <v>261098</v>
      </c>
      <c r="F36711" s="1">
        <v>12</v>
      </c>
      <c r="G36711" s="1" t="s">
        <v>171155</v>
      </c>
      <c r="H36711" s="1" t="s">
        <v>171156</v>
      </c>
      <c r="I36711" s="1"/>
    </row>
    <row r="36712" spans="1:9" x14ac:dyDescent="0.2">
      <c r="A36712" s="1" t="s">
        <v>171157</v>
      </c>
      <c r="B36712" s="1" t="s">
        <v>171158</v>
      </c>
      <c r="C36712" s="1">
        <v>290483961</v>
      </c>
      <c r="D36712" t="s">
        <v>261096</v>
      </c>
      <c r="E36712" t="s">
        <v>261098</v>
      </c>
      <c r="F36712" s="1">
        <v>1</v>
      </c>
      <c r="G36712" s="1" t="s">
        <v>171159</v>
      </c>
      <c r="H36712" s="1" t="s">
        <v>171160</v>
      </c>
      <c r="I36712" s="1"/>
    </row>
    <row r="36713" spans="1:9" x14ac:dyDescent="0.2">
      <c r="A36713" s="1" t="s">
        <v>171161</v>
      </c>
      <c r="B36713" s="1" t="s">
        <v>171162</v>
      </c>
      <c r="C36713" s="1">
        <v>290491665</v>
      </c>
      <c r="D36713" t="s">
        <v>261096</v>
      </c>
      <c r="E36713" t="s">
        <v>261098</v>
      </c>
      <c r="F36713" s="1">
        <v>23</v>
      </c>
      <c r="G36713" s="1" t="s">
        <v>171163</v>
      </c>
      <c r="H36713" s="1" t="s">
        <v>171164</v>
      </c>
      <c r="I36713" s="1" t="s">
        <v>171165</v>
      </c>
    </row>
    <row r="36714" spans="1:9" x14ac:dyDescent="0.2">
      <c r="A36714" s="1" t="s">
        <v>171166</v>
      </c>
      <c r="B36714" s="1" t="s">
        <v>171167</v>
      </c>
      <c r="C36714" s="1">
        <v>291177462</v>
      </c>
      <c r="D36714" t="s">
        <v>261096</v>
      </c>
      <c r="E36714" t="s">
        <v>261098</v>
      </c>
      <c r="F36714" s="1">
        <v>4</v>
      </c>
      <c r="G36714" s="1" t="s">
        <v>171168</v>
      </c>
      <c r="H36714" s="1" t="s">
        <v>171169</v>
      </c>
      <c r="I36714" s="1" t="s">
        <v>171170</v>
      </c>
    </row>
    <row r="36715" spans="1:9" x14ac:dyDescent="0.2">
      <c r="A36715" s="1" t="s">
        <v>171171</v>
      </c>
      <c r="B36715" s="1" t="s">
        <v>171172</v>
      </c>
      <c r="C36715" s="1">
        <v>291426893</v>
      </c>
      <c r="D36715" t="s">
        <v>261096</v>
      </c>
      <c r="E36715" t="s">
        <v>261098</v>
      </c>
      <c r="F36715" s="1">
        <v>28</v>
      </c>
      <c r="G36715" s="1" t="s">
        <v>171173</v>
      </c>
      <c r="H36715" s="1" t="s">
        <v>171174</v>
      </c>
      <c r="I36715" s="1" t="s">
        <v>171175</v>
      </c>
    </row>
    <row r="36716" spans="1:9" x14ac:dyDescent="0.2">
      <c r="A36716" s="1" t="s">
        <v>171176</v>
      </c>
      <c r="B36716" s="1" t="s">
        <v>171177</v>
      </c>
      <c r="C36716" s="1">
        <v>290481434</v>
      </c>
      <c r="D36716" t="s">
        <v>261096</v>
      </c>
      <c r="E36716" t="s">
        <v>261098</v>
      </c>
      <c r="F36716" s="1">
        <v>392</v>
      </c>
      <c r="G36716" s="1" t="s">
        <v>171178</v>
      </c>
      <c r="H36716" s="1" t="s">
        <v>171179</v>
      </c>
      <c r="I36716" s="1" t="s">
        <v>171180</v>
      </c>
    </row>
    <row r="36717" spans="1:9" x14ac:dyDescent="0.2">
      <c r="A36717" s="1" t="s">
        <v>171181</v>
      </c>
      <c r="B36717" s="1" t="s">
        <v>171182</v>
      </c>
      <c r="C36717" s="1">
        <v>290482511</v>
      </c>
      <c r="D36717" t="s">
        <v>261096</v>
      </c>
      <c r="E36717" t="s">
        <v>261098</v>
      </c>
      <c r="F36717" s="1">
        <v>483</v>
      </c>
      <c r="G36717" s="1" t="s">
        <v>171183</v>
      </c>
      <c r="H36717" s="1" t="s">
        <v>171184</v>
      </c>
      <c r="I36717" s="1" t="s">
        <v>171185</v>
      </c>
    </row>
    <row r="36718" spans="1:9" x14ac:dyDescent="0.2">
      <c r="A36718" s="1" t="s">
        <v>171186</v>
      </c>
      <c r="B36718" s="1" t="s">
        <v>171186</v>
      </c>
      <c r="C36718" s="1">
        <v>290492177</v>
      </c>
      <c r="D36718" t="s">
        <v>261096</v>
      </c>
      <c r="E36718" t="s">
        <v>261098</v>
      </c>
      <c r="F36718" s="1">
        <v>2</v>
      </c>
      <c r="G36718" s="1" t="s">
        <v>171187</v>
      </c>
      <c r="H36718" s="1" t="s">
        <v>171188</v>
      </c>
      <c r="I36718" s="1"/>
    </row>
    <row r="36719" spans="1:9" x14ac:dyDescent="0.2">
      <c r="A36719" s="1" t="s">
        <v>171189</v>
      </c>
      <c r="B36719" s="1" t="s">
        <v>171190</v>
      </c>
      <c r="C36719" s="1">
        <v>290490737</v>
      </c>
      <c r="D36719" t="s">
        <v>261096</v>
      </c>
      <c r="E36719" t="s">
        <v>261098</v>
      </c>
      <c r="F36719" s="1">
        <v>39</v>
      </c>
      <c r="G36719" s="1" t="s">
        <v>171191</v>
      </c>
      <c r="H36719" s="1" t="s">
        <v>171192</v>
      </c>
      <c r="I36719" s="1"/>
    </row>
    <row r="36720" spans="1:9" x14ac:dyDescent="0.2">
      <c r="A36720" s="1" t="s">
        <v>171193</v>
      </c>
      <c r="B36720" s="1" t="s">
        <v>171194</v>
      </c>
      <c r="C36720" s="1">
        <v>279596440</v>
      </c>
      <c r="D36720" t="s">
        <v>261096</v>
      </c>
      <c r="E36720" t="s">
        <v>261098</v>
      </c>
      <c r="F36720" s="1">
        <v>5</v>
      </c>
      <c r="G36720" s="1" t="s">
        <v>171195</v>
      </c>
      <c r="H36720" s="1" t="s">
        <v>171196</v>
      </c>
      <c r="I36720" s="1"/>
    </row>
    <row r="36721" spans="1:9" x14ac:dyDescent="0.2">
      <c r="A36721" s="1" t="s">
        <v>171197</v>
      </c>
      <c r="B36721" s="1" t="s">
        <v>171198</v>
      </c>
      <c r="C36721" s="1">
        <v>291416203</v>
      </c>
      <c r="D36721" t="s">
        <v>261096</v>
      </c>
      <c r="E36721" t="s">
        <v>261098</v>
      </c>
      <c r="F36721" s="1">
        <v>81</v>
      </c>
      <c r="G36721" s="1" t="s">
        <v>171199</v>
      </c>
      <c r="H36721" s="1" t="s">
        <v>171200</v>
      </c>
      <c r="I36721" s="1" t="s">
        <v>171201</v>
      </c>
    </row>
    <row r="36722" spans="1:9" x14ac:dyDescent="0.2">
      <c r="A36722" s="1" t="s">
        <v>171202</v>
      </c>
      <c r="B36722" s="1" t="s">
        <v>171203</v>
      </c>
      <c r="C36722" s="1">
        <v>290520780</v>
      </c>
      <c r="D36722" t="s">
        <v>261096</v>
      </c>
      <c r="E36722" t="s">
        <v>261098</v>
      </c>
      <c r="F36722" s="1">
        <v>125</v>
      </c>
      <c r="G36722" s="1" t="s">
        <v>171204</v>
      </c>
      <c r="H36722" s="1" t="s">
        <v>171205</v>
      </c>
      <c r="I36722" s="1" t="s">
        <v>171206</v>
      </c>
    </row>
    <row r="36723" spans="1:9" x14ac:dyDescent="0.2">
      <c r="A36723" s="1" t="s">
        <v>171207</v>
      </c>
      <c r="B36723" s="1" t="s">
        <v>171208</v>
      </c>
      <c r="C36723" s="1">
        <v>279418644</v>
      </c>
      <c r="D36723" t="s">
        <v>261096</v>
      </c>
      <c r="E36723" t="s">
        <v>261098</v>
      </c>
      <c r="F36723" s="1">
        <v>35</v>
      </c>
      <c r="G36723" s="1" t="s">
        <v>171209</v>
      </c>
      <c r="H36723" s="1" t="s">
        <v>171210</v>
      </c>
      <c r="I36723" s="1"/>
    </row>
    <row r="36724" spans="1:9" x14ac:dyDescent="0.2">
      <c r="A36724" s="1" t="s">
        <v>171211</v>
      </c>
      <c r="B36724" s="1" t="s">
        <v>171212</v>
      </c>
      <c r="C36724" s="1">
        <v>290483962</v>
      </c>
      <c r="D36724" t="s">
        <v>261096</v>
      </c>
      <c r="E36724" t="s">
        <v>261098</v>
      </c>
      <c r="F36724" s="1">
        <v>6</v>
      </c>
      <c r="G36724" s="1" t="s">
        <v>171213</v>
      </c>
      <c r="H36724" s="1" t="s">
        <v>171214</v>
      </c>
      <c r="I36724" s="1"/>
    </row>
    <row r="36725" spans="1:9" x14ac:dyDescent="0.2">
      <c r="A36725" s="1" t="s">
        <v>171215</v>
      </c>
      <c r="B36725" s="1" t="s">
        <v>171216</v>
      </c>
      <c r="C36725" s="1">
        <v>289599246</v>
      </c>
      <c r="D36725" t="s">
        <v>261096</v>
      </c>
      <c r="E36725" t="s">
        <v>261098</v>
      </c>
      <c r="F36725" s="1">
        <v>1</v>
      </c>
      <c r="G36725" s="1" t="s">
        <v>171217</v>
      </c>
      <c r="H36725" s="1" t="s">
        <v>171218</v>
      </c>
      <c r="I36725" s="1"/>
    </row>
    <row r="36726" spans="1:9" x14ac:dyDescent="0.2">
      <c r="A36726" s="1" t="s">
        <v>171219</v>
      </c>
      <c r="B36726" s="1" t="s">
        <v>171220</v>
      </c>
      <c r="C36726" s="1">
        <v>290487683</v>
      </c>
      <c r="D36726" t="s">
        <v>261096</v>
      </c>
      <c r="E36726" t="s">
        <v>261098</v>
      </c>
      <c r="F36726" s="1">
        <v>122</v>
      </c>
      <c r="G36726" s="1" t="s">
        <v>171221</v>
      </c>
      <c r="H36726" s="1" t="s">
        <v>171222</v>
      </c>
      <c r="I36726" s="1" t="s">
        <v>171223</v>
      </c>
    </row>
    <row r="36727" spans="1:9" x14ac:dyDescent="0.2">
      <c r="A36727" s="1" t="s">
        <v>171224</v>
      </c>
      <c r="B36727" s="1" t="s">
        <v>171225</v>
      </c>
      <c r="C36727" s="1">
        <v>282935440</v>
      </c>
      <c r="D36727" t="s">
        <v>261096</v>
      </c>
      <c r="E36727" t="s">
        <v>261098</v>
      </c>
      <c r="F36727" s="1">
        <v>101</v>
      </c>
      <c r="G36727" s="1" t="s">
        <v>171226</v>
      </c>
      <c r="H36727" s="1" t="s">
        <v>171227</v>
      </c>
      <c r="I36727" s="1" t="s">
        <v>171228</v>
      </c>
    </row>
    <row r="36728" spans="1:9" x14ac:dyDescent="0.2">
      <c r="A36728" s="1" t="s">
        <v>171229</v>
      </c>
      <c r="B36728" s="1" t="s">
        <v>171230</v>
      </c>
      <c r="C36728" s="1">
        <v>290487837</v>
      </c>
      <c r="D36728" t="s">
        <v>261096</v>
      </c>
      <c r="E36728" t="s">
        <v>261098</v>
      </c>
      <c r="F36728" s="1">
        <v>186</v>
      </c>
      <c r="G36728" s="1" t="s">
        <v>171231</v>
      </c>
      <c r="H36728" s="1" t="s">
        <v>171232</v>
      </c>
      <c r="I36728" s="1" t="s">
        <v>171233</v>
      </c>
    </row>
    <row r="36729" spans="1:9" x14ac:dyDescent="0.2">
      <c r="A36729" s="1" t="s">
        <v>171234</v>
      </c>
      <c r="B36729" s="1" t="s">
        <v>171235</v>
      </c>
      <c r="C36729" s="1">
        <v>290957505</v>
      </c>
      <c r="D36729" t="s">
        <v>261096</v>
      </c>
      <c r="E36729" t="s">
        <v>261098</v>
      </c>
      <c r="F36729" s="1">
        <v>15</v>
      </c>
      <c r="G36729" s="1" t="s">
        <v>171236</v>
      </c>
      <c r="H36729" s="1" t="s">
        <v>171237</v>
      </c>
      <c r="I36729" s="1" t="s">
        <v>171238</v>
      </c>
    </row>
    <row r="36730" spans="1:9" x14ac:dyDescent="0.2">
      <c r="A36730" s="1" t="s">
        <v>171239</v>
      </c>
      <c r="B36730" s="1" t="s">
        <v>171240</v>
      </c>
      <c r="C36730" s="1">
        <v>290829221</v>
      </c>
      <c r="D36730" t="s">
        <v>261096</v>
      </c>
      <c r="E36730" t="s">
        <v>261098</v>
      </c>
      <c r="F36730" s="1">
        <v>2</v>
      </c>
      <c r="G36730" s="1" t="s">
        <v>171241</v>
      </c>
      <c r="H36730" s="1" t="s">
        <v>171242</v>
      </c>
      <c r="I36730" s="1"/>
    </row>
    <row r="36731" spans="1:9" x14ac:dyDescent="0.2">
      <c r="A36731" s="1" t="s">
        <v>171243</v>
      </c>
      <c r="B36731" s="1" t="s">
        <v>171244</v>
      </c>
      <c r="C36731" s="1">
        <v>289819430</v>
      </c>
      <c r="D36731" t="s">
        <v>261096</v>
      </c>
      <c r="E36731" t="s">
        <v>261098</v>
      </c>
      <c r="F36731" s="1">
        <v>34</v>
      </c>
      <c r="G36731" s="1" t="s">
        <v>171245</v>
      </c>
      <c r="H36731" s="1" t="s">
        <v>171246</v>
      </c>
      <c r="I36731" s="1" t="s">
        <v>171247</v>
      </c>
    </row>
    <row r="36732" spans="1:9" x14ac:dyDescent="0.2">
      <c r="A36732" s="1" t="s">
        <v>171248</v>
      </c>
      <c r="B36732" s="1" t="s">
        <v>171249</v>
      </c>
      <c r="C36732" s="1">
        <v>290489299</v>
      </c>
      <c r="D36732" t="s">
        <v>261096</v>
      </c>
      <c r="E36732" t="s">
        <v>261098</v>
      </c>
      <c r="F36732" s="1">
        <v>14</v>
      </c>
      <c r="G36732" s="1" t="s">
        <v>171250</v>
      </c>
      <c r="H36732" s="1" t="s">
        <v>171251</v>
      </c>
      <c r="I36732" s="1" t="s">
        <v>171252</v>
      </c>
    </row>
    <row r="36733" spans="1:9" x14ac:dyDescent="0.2">
      <c r="A36733" s="1" t="s">
        <v>171253</v>
      </c>
      <c r="B36733" s="1" t="s">
        <v>171254</v>
      </c>
      <c r="C36733" s="1">
        <v>290957597</v>
      </c>
      <c r="D36733" t="s">
        <v>261096</v>
      </c>
      <c r="E36733" t="s">
        <v>261098</v>
      </c>
      <c r="F36733" s="1">
        <v>114</v>
      </c>
      <c r="G36733" s="1" t="s">
        <v>171255</v>
      </c>
      <c r="H36733" s="1" t="s">
        <v>171256</v>
      </c>
      <c r="I36733" s="1" t="s">
        <v>171257</v>
      </c>
    </row>
    <row r="36734" spans="1:9" x14ac:dyDescent="0.2">
      <c r="A36734" s="1" t="s">
        <v>171258</v>
      </c>
      <c r="B36734" s="1" t="s">
        <v>171259</v>
      </c>
      <c r="C36734" s="1">
        <v>290482484</v>
      </c>
      <c r="D36734" t="s">
        <v>261096</v>
      </c>
      <c r="E36734" t="s">
        <v>261098</v>
      </c>
      <c r="F36734" s="1">
        <v>448</v>
      </c>
      <c r="G36734" s="1" t="s">
        <v>171260</v>
      </c>
      <c r="H36734" s="1" t="s">
        <v>171261</v>
      </c>
      <c r="I36734" s="1" t="s">
        <v>171262</v>
      </c>
    </row>
    <row r="36735" spans="1:9" x14ac:dyDescent="0.2">
      <c r="A36735" s="1" t="s">
        <v>171263</v>
      </c>
      <c r="B36735" s="1" t="s">
        <v>171264</v>
      </c>
      <c r="C36735" s="1">
        <v>291416441</v>
      </c>
      <c r="D36735" t="s">
        <v>261096</v>
      </c>
      <c r="E36735" t="s">
        <v>261098</v>
      </c>
      <c r="F36735" s="1">
        <v>93</v>
      </c>
      <c r="G36735" s="1" t="s">
        <v>171265</v>
      </c>
      <c r="H36735" s="1" t="s">
        <v>171266</v>
      </c>
      <c r="I36735" s="1" t="s">
        <v>171267</v>
      </c>
    </row>
    <row r="36736" spans="1:9" x14ac:dyDescent="0.2">
      <c r="A36736" s="1" t="s">
        <v>171268</v>
      </c>
      <c r="B36736" s="1" t="s">
        <v>171269</v>
      </c>
      <c r="C36736" s="1">
        <v>291423074</v>
      </c>
      <c r="D36736" t="s">
        <v>261096</v>
      </c>
      <c r="E36736" t="s">
        <v>261098</v>
      </c>
      <c r="F36736" s="1">
        <v>187</v>
      </c>
      <c r="G36736" s="1" t="s">
        <v>171270</v>
      </c>
      <c r="H36736" s="1" t="s">
        <v>171271</v>
      </c>
      <c r="I36736" s="1" t="s">
        <v>171272</v>
      </c>
    </row>
    <row r="36737" spans="1:9" x14ac:dyDescent="0.2">
      <c r="A36737" s="1" t="s">
        <v>171273</v>
      </c>
      <c r="B36737" s="1" t="s">
        <v>171274</v>
      </c>
      <c r="C36737" s="1">
        <v>286725504</v>
      </c>
      <c r="D36737" t="s">
        <v>261096</v>
      </c>
      <c r="E36737" t="s">
        <v>261098</v>
      </c>
      <c r="F36737" s="1">
        <v>9</v>
      </c>
      <c r="G36737" s="1" t="s">
        <v>171275</v>
      </c>
      <c r="H36737" s="1" t="s">
        <v>171276</v>
      </c>
      <c r="I36737" s="1" t="s">
        <v>171277</v>
      </c>
    </row>
    <row r="36738" spans="1:9" x14ac:dyDescent="0.2">
      <c r="A36738" s="1" t="s">
        <v>171278</v>
      </c>
      <c r="B36738" s="1" t="s">
        <v>171279</v>
      </c>
      <c r="C36738" s="1">
        <v>290525237</v>
      </c>
      <c r="D36738" t="s">
        <v>261096</v>
      </c>
      <c r="E36738" t="s">
        <v>261098</v>
      </c>
      <c r="F36738" s="1">
        <v>1</v>
      </c>
      <c r="G36738" s="1" t="s">
        <v>171280</v>
      </c>
      <c r="H36738" s="1" t="s">
        <v>171281</v>
      </c>
      <c r="I36738" s="1"/>
    </row>
    <row r="36739" spans="1:9" x14ac:dyDescent="0.2">
      <c r="A36739" s="1" t="s">
        <v>171282</v>
      </c>
      <c r="B36739" s="1" t="s">
        <v>171283</v>
      </c>
      <c r="C36739" s="1">
        <v>282935100</v>
      </c>
      <c r="D36739" t="s">
        <v>261096</v>
      </c>
      <c r="E36739" t="s">
        <v>261098</v>
      </c>
      <c r="F36739" s="1">
        <v>123679</v>
      </c>
      <c r="G36739" s="1" t="s">
        <v>171284</v>
      </c>
      <c r="H36739" s="1" t="s">
        <v>171285</v>
      </c>
      <c r="I36739" s="1" t="s">
        <v>171286</v>
      </c>
    </row>
    <row r="36740" spans="1:9" x14ac:dyDescent="0.2">
      <c r="A36740" s="1" t="s">
        <v>171287</v>
      </c>
      <c r="B36740" s="1" t="s">
        <v>171288</v>
      </c>
      <c r="C36740" s="1">
        <v>291425106</v>
      </c>
      <c r="D36740" t="s">
        <v>261096</v>
      </c>
      <c r="E36740" t="s">
        <v>261098</v>
      </c>
      <c r="F36740" s="1">
        <v>28</v>
      </c>
      <c r="G36740" s="1" t="s">
        <v>171289</v>
      </c>
      <c r="H36740" s="1" t="s">
        <v>171290</v>
      </c>
      <c r="I36740" s="1" t="s">
        <v>171291</v>
      </c>
    </row>
    <row r="36741" spans="1:9" x14ac:dyDescent="0.2">
      <c r="A36741" s="1" t="s">
        <v>171292</v>
      </c>
      <c r="B36741" s="1" t="s">
        <v>171293</v>
      </c>
      <c r="C36741" s="1">
        <v>290488225</v>
      </c>
      <c r="D36741" t="s">
        <v>261096</v>
      </c>
      <c r="E36741" t="s">
        <v>261098</v>
      </c>
      <c r="F36741" s="1">
        <v>13</v>
      </c>
      <c r="G36741" s="1" t="s">
        <v>171294</v>
      </c>
      <c r="H36741" s="1" t="s">
        <v>171295</v>
      </c>
      <c r="I36741" s="1" t="s">
        <v>171296</v>
      </c>
    </row>
    <row r="36742" spans="1:9" x14ac:dyDescent="0.2">
      <c r="A36742" s="1" t="s">
        <v>171297</v>
      </c>
      <c r="B36742" s="1" t="s">
        <v>171298</v>
      </c>
      <c r="C36742" s="1">
        <v>290489399</v>
      </c>
      <c r="D36742" t="s">
        <v>261096</v>
      </c>
      <c r="E36742" t="s">
        <v>261098</v>
      </c>
      <c r="F36742" s="1">
        <v>2</v>
      </c>
      <c r="G36742" s="1" t="s">
        <v>171299</v>
      </c>
      <c r="H36742" s="1" t="s">
        <v>171300</v>
      </c>
      <c r="I36742" s="1" t="s">
        <v>171301</v>
      </c>
    </row>
    <row r="36743" spans="1:9" x14ac:dyDescent="0.2">
      <c r="A36743" s="1" t="s">
        <v>171302</v>
      </c>
      <c r="B36743" s="1" t="s">
        <v>171303</v>
      </c>
      <c r="C36743" s="1">
        <v>290525251</v>
      </c>
      <c r="D36743" t="s">
        <v>261096</v>
      </c>
      <c r="E36743" t="s">
        <v>261098</v>
      </c>
      <c r="F36743" s="1">
        <v>1</v>
      </c>
      <c r="G36743" s="1" t="s">
        <v>171304</v>
      </c>
      <c r="H36743" s="1" t="s">
        <v>171305</v>
      </c>
      <c r="I36743" s="1" t="s">
        <v>171306</v>
      </c>
    </row>
    <row r="36744" spans="1:9" x14ac:dyDescent="0.2">
      <c r="A36744" s="1" t="s">
        <v>171307</v>
      </c>
      <c r="B36744" s="1" t="s">
        <v>171308</v>
      </c>
      <c r="C36744" s="1">
        <v>290491955</v>
      </c>
      <c r="D36744" t="s">
        <v>261096</v>
      </c>
      <c r="E36744" t="s">
        <v>261098</v>
      </c>
      <c r="F36744" s="1">
        <v>126</v>
      </c>
      <c r="G36744" s="1" t="s">
        <v>171309</v>
      </c>
      <c r="H36744" s="1" t="s">
        <v>171310</v>
      </c>
      <c r="I36744" s="1" t="s">
        <v>171311</v>
      </c>
    </row>
    <row r="36745" spans="1:9" x14ac:dyDescent="0.2">
      <c r="A36745" s="1" t="s">
        <v>171312</v>
      </c>
      <c r="B36745" s="1" t="s">
        <v>171313</v>
      </c>
      <c r="C36745" s="1">
        <v>290957519</v>
      </c>
      <c r="D36745" t="s">
        <v>261096</v>
      </c>
      <c r="E36745" t="s">
        <v>261098</v>
      </c>
      <c r="F36745" s="1">
        <v>15</v>
      </c>
      <c r="G36745" s="1" t="s">
        <v>171314</v>
      </c>
      <c r="H36745" s="1" t="s">
        <v>171315</v>
      </c>
      <c r="I36745" s="1" t="s">
        <v>171316</v>
      </c>
    </row>
    <row r="36746" spans="1:9" x14ac:dyDescent="0.2">
      <c r="A36746" s="1" t="s">
        <v>171317</v>
      </c>
      <c r="B36746" s="1" t="s">
        <v>171318</v>
      </c>
      <c r="C36746" s="1">
        <v>290487231</v>
      </c>
      <c r="D36746" t="s">
        <v>261096</v>
      </c>
      <c r="E36746" t="s">
        <v>261098</v>
      </c>
      <c r="F36746" s="1">
        <v>26</v>
      </c>
      <c r="G36746" s="1" t="s">
        <v>171319</v>
      </c>
      <c r="H36746" s="1" t="s">
        <v>171320</v>
      </c>
      <c r="I36746" s="1" t="s">
        <v>171321</v>
      </c>
    </row>
    <row r="36747" spans="1:9" x14ac:dyDescent="0.2">
      <c r="A36747" s="1" t="s">
        <v>171322</v>
      </c>
      <c r="B36747" s="1" t="s">
        <v>171323</v>
      </c>
      <c r="C36747" s="1">
        <v>282935447</v>
      </c>
      <c r="D36747" t="s">
        <v>261096</v>
      </c>
      <c r="E36747" t="s">
        <v>261098</v>
      </c>
      <c r="F36747" s="1">
        <v>2360</v>
      </c>
      <c r="G36747" s="1" t="s">
        <v>171324</v>
      </c>
      <c r="H36747" s="1" t="s">
        <v>171325</v>
      </c>
      <c r="I36747" s="1" t="s">
        <v>171326</v>
      </c>
    </row>
    <row r="36748" spans="1:9" x14ac:dyDescent="0.2">
      <c r="A36748" s="1" t="s">
        <v>171327</v>
      </c>
      <c r="B36748" s="1" t="s">
        <v>171328</v>
      </c>
      <c r="C36748" s="1">
        <v>291433473</v>
      </c>
      <c r="D36748" t="s">
        <v>261096</v>
      </c>
      <c r="E36748" t="s">
        <v>261098</v>
      </c>
      <c r="F36748" s="1">
        <v>7</v>
      </c>
      <c r="G36748" s="1" t="s">
        <v>171329</v>
      </c>
      <c r="H36748" s="1" t="s">
        <v>171330</v>
      </c>
      <c r="I36748" s="1"/>
    </row>
    <row r="36749" spans="1:9" x14ac:dyDescent="0.2">
      <c r="A36749" s="1" t="s">
        <v>171331</v>
      </c>
      <c r="B36749" s="1" t="s">
        <v>171332</v>
      </c>
      <c r="C36749" s="1">
        <v>282935236</v>
      </c>
      <c r="D36749" t="s">
        <v>261096</v>
      </c>
      <c r="E36749" t="s">
        <v>261098</v>
      </c>
      <c r="F36749" s="1">
        <v>439</v>
      </c>
      <c r="G36749" s="1" t="s">
        <v>171333</v>
      </c>
      <c r="H36749" s="1" t="s">
        <v>171334</v>
      </c>
      <c r="I36749" s="1" t="s">
        <v>171335</v>
      </c>
    </row>
    <row r="36750" spans="1:9" x14ac:dyDescent="0.2">
      <c r="A36750" s="1" t="s">
        <v>171336</v>
      </c>
      <c r="B36750" s="1" t="s">
        <v>171337</v>
      </c>
      <c r="C36750" s="1">
        <v>289599253</v>
      </c>
      <c r="D36750" t="s">
        <v>261096</v>
      </c>
      <c r="E36750" t="s">
        <v>261098</v>
      </c>
      <c r="F36750" s="1">
        <v>3</v>
      </c>
      <c r="G36750" s="1" t="s">
        <v>171338</v>
      </c>
      <c r="H36750" s="1" t="s">
        <v>171339</v>
      </c>
      <c r="I36750" s="1"/>
    </row>
    <row r="36751" spans="1:9" x14ac:dyDescent="0.2">
      <c r="A36751" s="1" t="s">
        <v>171340</v>
      </c>
      <c r="B36751" s="1" t="s">
        <v>171341</v>
      </c>
      <c r="C36751" s="1">
        <v>290481519</v>
      </c>
      <c r="D36751" t="s">
        <v>261096</v>
      </c>
      <c r="E36751" t="s">
        <v>261098</v>
      </c>
      <c r="F36751" s="1">
        <v>25</v>
      </c>
      <c r="G36751" s="1" t="s">
        <v>171342</v>
      </c>
      <c r="H36751" s="1" t="s">
        <v>171343</v>
      </c>
      <c r="I36751" s="1" t="s">
        <v>171344</v>
      </c>
    </row>
    <row r="36752" spans="1:9" x14ac:dyDescent="0.2">
      <c r="A36752" s="1" t="s">
        <v>171345</v>
      </c>
      <c r="B36752" s="1" t="s">
        <v>171346</v>
      </c>
      <c r="C36752" s="1">
        <v>1520102</v>
      </c>
      <c r="D36752" t="s">
        <v>261096</v>
      </c>
      <c r="E36752" t="s">
        <v>261098</v>
      </c>
      <c r="F36752" s="1">
        <v>38</v>
      </c>
      <c r="G36752" s="1" t="s">
        <v>171347</v>
      </c>
      <c r="H36752" s="1" t="s">
        <v>171348</v>
      </c>
      <c r="I36752" s="1"/>
    </row>
    <row r="36753" spans="1:9" x14ac:dyDescent="0.2">
      <c r="A36753" s="1" t="s">
        <v>171349</v>
      </c>
      <c r="B36753" s="1" t="s">
        <v>171350</v>
      </c>
      <c r="C36753" s="1">
        <v>290486885</v>
      </c>
      <c r="D36753" t="s">
        <v>261096</v>
      </c>
      <c r="E36753" t="s">
        <v>261098</v>
      </c>
      <c r="F36753" s="1">
        <v>23</v>
      </c>
      <c r="G36753" s="1" t="s">
        <v>171351</v>
      </c>
      <c r="H36753" s="1" t="s">
        <v>171352</v>
      </c>
      <c r="I36753" s="1" t="s">
        <v>171353</v>
      </c>
    </row>
    <row r="36754" spans="1:9" x14ac:dyDescent="0.2">
      <c r="A36754" s="1" t="s">
        <v>171354</v>
      </c>
      <c r="B36754" s="1" t="s">
        <v>171355</v>
      </c>
      <c r="C36754" s="1">
        <v>290490185</v>
      </c>
      <c r="D36754" t="s">
        <v>261096</v>
      </c>
      <c r="E36754" t="s">
        <v>261098</v>
      </c>
      <c r="F36754" s="1">
        <v>63</v>
      </c>
      <c r="G36754" s="1" t="s">
        <v>171356</v>
      </c>
      <c r="H36754" s="1" t="s">
        <v>171357</v>
      </c>
      <c r="I36754" s="1" t="s">
        <v>171358</v>
      </c>
    </row>
    <row r="36755" spans="1:9" x14ac:dyDescent="0.2">
      <c r="A36755" s="1" t="s">
        <v>171359</v>
      </c>
      <c r="B36755" s="1" t="s">
        <v>171360</v>
      </c>
      <c r="C36755" s="1">
        <v>282524128</v>
      </c>
      <c r="D36755" t="s">
        <v>261096</v>
      </c>
      <c r="E36755" t="s">
        <v>261098</v>
      </c>
      <c r="F36755" s="1">
        <v>17</v>
      </c>
      <c r="G36755" s="1" t="s">
        <v>171361</v>
      </c>
      <c r="H36755" s="1" t="s">
        <v>171362</v>
      </c>
      <c r="I36755" s="1" t="s">
        <v>171363</v>
      </c>
    </row>
    <row r="36756" spans="1:9" x14ac:dyDescent="0.2">
      <c r="A36756" s="1" t="s">
        <v>171364</v>
      </c>
      <c r="B36756" s="1" t="s">
        <v>171365</v>
      </c>
      <c r="C36756" s="1">
        <v>290525872</v>
      </c>
      <c r="D36756" t="s">
        <v>261096</v>
      </c>
      <c r="E36756" t="s">
        <v>261098</v>
      </c>
      <c r="F36756" s="1">
        <v>26</v>
      </c>
      <c r="G36756" s="1" t="s">
        <v>171366</v>
      </c>
      <c r="H36756" s="1" t="s">
        <v>171367</v>
      </c>
      <c r="I36756" s="1" t="s">
        <v>171368</v>
      </c>
    </row>
    <row r="36757" spans="1:9" x14ac:dyDescent="0.2">
      <c r="A36757" s="1" t="s">
        <v>171369</v>
      </c>
      <c r="B36757" s="1" t="s">
        <v>171370</v>
      </c>
      <c r="C36757" s="1">
        <v>290957444</v>
      </c>
      <c r="D36757" t="s">
        <v>261096</v>
      </c>
      <c r="E36757" t="s">
        <v>261098</v>
      </c>
      <c r="F36757" s="1">
        <v>2</v>
      </c>
      <c r="G36757" s="1" t="s">
        <v>171371</v>
      </c>
      <c r="H36757" s="1" t="s">
        <v>171372</v>
      </c>
      <c r="I36757" s="1"/>
    </row>
    <row r="36758" spans="1:9" x14ac:dyDescent="0.2">
      <c r="A36758" s="1" t="s">
        <v>171373</v>
      </c>
      <c r="B36758" s="1" t="s">
        <v>171374</v>
      </c>
      <c r="C36758" s="1">
        <v>290957603</v>
      </c>
      <c r="D36758" t="s">
        <v>261096</v>
      </c>
      <c r="E36758" t="s">
        <v>261098</v>
      </c>
      <c r="F36758" s="1">
        <v>3</v>
      </c>
      <c r="G36758" s="1" t="s">
        <v>171375</v>
      </c>
      <c r="H36758" s="1" t="s">
        <v>171376</v>
      </c>
      <c r="I36758" s="1"/>
    </row>
    <row r="36759" spans="1:9" x14ac:dyDescent="0.2">
      <c r="A36759" s="1" t="s">
        <v>171377</v>
      </c>
      <c r="B36759" s="1" t="s">
        <v>171378</v>
      </c>
      <c r="C36759" s="1">
        <v>290957531</v>
      </c>
      <c r="D36759" t="s">
        <v>261096</v>
      </c>
      <c r="E36759" t="s">
        <v>261098</v>
      </c>
      <c r="F36759" s="1">
        <v>1</v>
      </c>
      <c r="G36759" s="1" t="s">
        <v>171379</v>
      </c>
      <c r="H36759" s="1" t="s">
        <v>171380</v>
      </c>
      <c r="I36759" s="1"/>
    </row>
    <row r="36760" spans="1:9" x14ac:dyDescent="0.2">
      <c r="A36760" s="1" t="s">
        <v>171381</v>
      </c>
      <c r="B36760" s="1" t="s">
        <v>171382</v>
      </c>
      <c r="C36760" s="1">
        <v>291420888</v>
      </c>
      <c r="D36760" t="s">
        <v>261096</v>
      </c>
      <c r="E36760" t="s">
        <v>261098</v>
      </c>
      <c r="F36760" s="1">
        <v>18</v>
      </c>
      <c r="G36760" s="1" t="s">
        <v>171383</v>
      </c>
      <c r="H36760" s="1" t="s">
        <v>171384</v>
      </c>
      <c r="I36760" s="1" t="s">
        <v>171385</v>
      </c>
    </row>
    <row r="36761" spans="1:9" x14ac:dyDescent="0.2">
      <c r="A36761" s="1" t="s">
        <v>171386</v>
      </c>
      <c r="B36761" s="1" t="s">
        <v>171387</v>
      </c>
      <c r="C36761" s="1">
        <v>290520890</v>
      </c>
      <c r="D36761" t="s">
        <v>261096</v>
      </c>
      <c r="E36761" t="s">
        <v>264816</v>
      </c>
      <c r="F36761" s="1">
        <v>7</v>
      </c>
      <c r="G36761" s="1" t="s">
        <v>171388</v>
      </c>
      <c r="H36761" s="1" t="s">
        <v>171389</v>
      </c>
      <c r="I36761" s="1" t="s">
        <v>171390</v>
      </c>
    </row>
    <row r="36762" spans="1:9" x14ac:dyDescent="0.2">
      <c r="A36762" s="1" t="s">
        <v>171391</v>
      </c>
      <c r="B36762" s="1" t="s">
        <v>171392</v>
      </c>
      <c r="C36762" s="1">
        <v>291177521</v>
      </c>
      <c r="D36762" t="s">
        <v>261096</v>
      </c>
      <c r="E36762" t="s">
        <v>261098</v>
      </c>
      <c r="F36762" s="1">
        <v>3</v>
      </c>
      <c r="G36762" s="1" t="s">
        <v>171393</v>
      </c>
      <c r="H36762" s="1" t="s">
        <v>171394</v>
      </c>
      <c r="I36762" s="1" t="s">
        <v>171395</v>
      </c>
    </row>
    <row r="36763" spans="1:9" x14ac:dyDescent="0.2">
      <c r="A36763" s="1" t="s">
        <v>171396</v>
      </c>
      <c r="B36763" s="1" t="s">
        <v>171397</v>
      </c>
      <c r="C36763" s="1">
        <v>289599257</v>
      </c>
      <c r="D36763" t="s">
        <v>261096</v>
      </c>
      <c r="E36763" t="s">
        <v>261098</v>
      </c>
      <c r="F36763" s="1">
        <v>10</v>
      </c>
      <c r="G36763" s="1" t="s">
        <v>171398</v>
      </c>
      <c r="H36763" s="1" t="s">
        <v>171399</v>
      </c>
      <c r="I36763" s="1"/>
    </row>
    <row r="36764" spans="1:9" x14ac:dyDescent="0.2">
      <c r="A36764" s="1" t="s">
        <v>171400</v>
      </c>
      <c r="B36764" s="1" t="s">
        <v>171401</v>
      </c>
      <c r="C36764" s="1">
        <v>290491106</v>
      </c>
      <c r="D36764" t="s">
        <v>264471</v>
      </c>
      <c r="E36764" t="s">
        <v>264833</v>
      </c>
      <c r="F36764" s="1">
        <v>488</v>
      </c>
      <c r="G36764" s="1" t="s">
        <v>171402</v>
      </c>
      <c r="H36764" s="1" t="s">
        <v>171403</v>
      </c>
      <c r="I36764" s="1" t="s">
        <v>171404</v>
      </c>
    </row>
    <row r="36765" spans="1:9" x14ac:dyDescent="0.2">
      <c r="A36765" s="1" t="s">
        <v>171405</v>
      </c>
      <c r="B36765" s="1" t="s">
        <v>171406</v>
      </c>
      <c r="C36765" s="1">
        <v>291414408</v>
      </c>
      <c r="D36765" t="s">
        <v>261096</v>
      </c>
      <c r="E36765" t="s">
        <v>261098</v>
      </c>
      <c r="F36765" s="1">
        <v>24</v>
      </c>
      <c r="G36765" s="1" t="s">
        <v>171407</v>
      </c>
      <c r="H36765" s="1" t="s">
        <v>171408</v>
      </c>
      <c r="I36765" s="1" t="s">
        <v>171409</v>
      </c>
    </row>
    <row r="36766" spans="1:9" x14ac:dyDescent="0.2">
      <c r="A36766" s="1" t="s">
        <v>171410</v>
      </c>
      <c r="B36766" s="1" t="s">
        <v>171411</v>
      </c>
      <c r="C36766" s="1">
        <v>291427671</v>
      </c>
      <c r="D36766" t="s">
        <v>261096</v>
      </c>
      <c r="E36766" t="s">
        <v>261098</v>
      </c>
      <c r="F36766" s="1">
        <v>16</v>
      </c>
      <c r="G36766" s="1" t="s">
        <v>171412</v>
      </c>
      <c r="H36766" s="1" t="s">
        <v>171413</v>
      </c>
      <c r="I36766" s="1"/>
    </row>
    <row r="36767" spans="1:9" x14ac:dyDescent="0.2">
      <c r="A36767" s="1" t="s">
        <v>171414</v>
      </c>
      <c r="B36767" s="1" t="s">
        <v>171415</v>
      </c>
      <c r="C36767" s="1">
        <v>290483977</v>
      </c>
      <c r="D36767" t="s">
        <v>261096</v>
      </c>
      <c r="E36767" t="s">
        <v>261098</v>
      </c>
      <c r="F36767" s="1">
        <v>16</v>
      </c>
      <c r="G36767" s="1" t="s">
        <v>171416</v>
      </c>
      <c r="H36767" s="1" t="s">
        <v>171417</v>
      </c>
      <c r="I36767" s="1" t="s">
        <v>171418</v>
      </c>
    </row>
    <row r="36768" spans="1:9" x14ac:dyDescent="0.2">
      <c r="A36768" s="1" t="s">
        <v>171419</v>
      </c>
      <c r="B36768" s="1" t="s">
        <v>171420</v>
      </c>
      <c r="C36768" s="1">
        <v>291425952</v>
      </c>
      <c r="D36768" t="s">
        <v>261096</v>
      </c>
      <c r="E36768" t="s">
        <v>261098</v>
      </c>
      <c r="F36768" s="1">
        <v>4</v>
      </c>
      <c r="G36768" s="1" t="s">
        <v>171421</v>
      </c>
      <c r="H36768" s="1" t="s">
        <v>171422</v>
      </c>
      <c r="I36768" s="1" t="s">
        <v>171423</v>
      </c>
    </row>
    <row r="36769" spans="1:9" x14ac:dyDescent="0.2">
      <c r="A36769" s="1" t="s">
        <v>171424</v>
      </c>
      <c r="B36769" s="1" t="s">
        <v>171425</v>
      </c>
      <c r="C36769" s="1">
        <v>290522704</v>
      </c>
      <c r="D36769" t="s">
        <v>261096</v>
      </c>
      <c r="E36769" t="s">
        <v>261098</v>
      </c>
      <c r="F36769" s="1">
        <v>22</v>
      </c>
      <c r="G36769" s="1" t="s">
        <v>171426</v>
      </c>
      <c r="H36769" s="1" t="s">
        <v>171427</v>
      </c>
      <c r="I36769" s="1" t="s">
        <v>171428</v>
      </c>
    </row>
    <row r="36770" spans="1:9" x14ac:dyDescent="0.2">
      <c r="A36770" s="1" t="s">
        <v>171429</v>
      </c>
      <c r="B36770" s="1" t="s">
        <v>171430</v>
      </c>
      <c r="C36770" s="1">
        <v>290489298</v>
      </c>
      <c r="D36770" t="s">
        <v>261096</v>
      </c>
      <c r="E36770" t="s">
        <v>261098</v>
      </c>
      <c r="F36770" s="1">
        <v>3</v>
      </c>
      <c r="G36770" s="1" t="s">
        <v>171431</v>
      </c>
      <c r="H36770" s="1" t="s">
        <v>171432</v>
      </c>
      <c r="I36770" s="1" t="s">
        <v>171433</v>
      </c>
    </row>
    <row r="36771" spans="1:9" x14ac:dyDescent="0.2">
      <c r="A36771" s="1" t="s">
        <v>171434</v>
      </c>
      <c r="B36771" s="1" t="s">
        <v>171435</v>
      </c>
      <c r="C36771" s="1">
        <v>162558761</v>
      </c>
      <c r="D36771" t="s">
        <v>261096</v>
      </c>
      <c r="E36771" t="s">
        <v>261098</v>
      </c>
      <c r="F36771" s="1">
        <v>14</v>
      </c>
      <c r="G36771" s="1" t="s">
        <v>171436</v>
      </c>
      <c r="H36771" s="1" t="s">
        <v>171437</v>
      </c>
      <c r="I36771" s="1" t="s">
        <v>171436</v>
      </c>
    </row>
    <row r="36772" spans="1:9" x14ac:dyDescent="0.2">
      <c r="A36772" s="1" t="s">
        <v>171438</v>
      </c>
      <c r="B36772" s="1" t="s">
        <v>171439</v>
      </c>
      <c r="C36772" s="1">
        <v>290487363</v>
      </c>
      <c r="D36772" t="s">
        <v>261096</v>
      </c>
      <c r="E36772" t="s">
        <v>261098</v>
      </c>
      <c r="F36772" s="1">
        <v>4810</v>
      </c>
      <c r="G36772" s="1" t="s">
        <v>171440</v>
      </c>
      <c r="H36772" s="1" t="s">
        <v>171441</v>
      </c>
      <c r="I36772" s="1" t="s">
        <v>171442</v>
      </c>
    </row>
    <row r="36773" spans="1:9" x14ac:dyDescent="0.2">
      <c r="A36773" s="1" t="s">
        <v>171443</v>
      </c>
      <c r="B36773" s="1" t="s">
        <v>171444</v>
      </c>
      <c r="C36773" s="1">
        <v>282892132</v>
      </c>
      <c r="D36773" t="s">
        <v>261096</v>
      </c>
      <c r="E36773" t="s">
        <v>261098</v>
      </c>
      <c r="F36773" s="1">
        <v>37</v>
      </c>
      <c r="G36773" s="1" t="s">
        <v>171445</v>
      </c>
      <c r="H36773" s="1" t="s">
        <v>171446</v>
      </c>
      <c r="I36773" s="1"/>
    </row>
    <row r="36774" spans="1:9" x14ac:dyDescent="0.2">
      <c r="A36774" s="1" t="s">
        <v>171447</v>
      </c>
      <c r="B36774" s="1" t="s">
        <v>171448</v>
      </c>
      <c r="C36774" s="1">
        <v>290488184</v>
      </c>
      <c r="D36774" t="s">
        <v>261096</v>
      </c>
      <c r="E36774" t="s">
        <v>261098</v>
      </c>
      <c r="F36774" s="1">
        <v>9</v>
      </c>
      <c r="G36774" s="1" t="s">
        <v>171449</v>
      </c>
      <c r="H36774" s="1" t="s">
        <v>171450</v>
      </c>
      <c r="I36774" s="1"/>
    </row>
    <row r="36775" spans="1:9" x14ac:dyDescent="0.2">
      <c r="A36775" s="1" t="s">
        <v>171451</v>
      </c>
      <c r="B36775" s="1" t="s">
        <v>171452</v>
      </c>
      <c r="C36775" s="1">
        <v>290488441</v>
      </c>
      <c r="D36775" t="s">
        <v>264266</v>
      </c>
      <c r="E36775" t="s">
        <v>264834</v>
      </c>
      <c r="F36775" s="1">
        <v>56</v>
      </c>
      <c r="G36775" s="1" t="s">
        <v>171453</v>
      </c>
      <c r="H36775" s="1" t="s">
        <v>171454</v>
      </c>
      <c r="I36775" s="1" t="s">
        <v>171455</v>
      </c>
    </row>
    <row r="36776" spans="1:9" x14ac:dyDescent="0.2">
      <c r="A36776" s="1" t="s">
        <v>171456</v>
      </c>
      <c r="B36776" s="1" t="s">
        <v>171457</v>
      </c>
      <c r="C36776" s="1">
        <v>162559581</v>
      </c>
      <c r="D36776" t="s">
        <v>261096</v>
      </c>
      <c r="E36776" t="s">
        <v>261098</v>
      </c>
      <c r="F36776" s="1">
        <v>8</v>
      </c>
      <c r="G36776" s="1" t="s">
        <v>171458</v>
      </c>
      <c r="H36776" s="1" t="s">
        <v>171459</v>
      </c>
      <c r="I36776" s="1" t="s">
        <v>171460</v>
      </c>
    </row>
    <row r="36777" spans="1:9" x14ac:dyDescent="0.2">
      <c r="A36777" s="1" t="s">
        <v>171461</v>
      </c>
      <c r="B36777" s="1" t="s">
        <v>171462</v>
      </c>
      <c r="C36777" s="1">
        <v>290487591</v>
      </c>
      <c r="D36777" t="s">
        <v>261096</v>
      </c>
      <c r="E36777" t="s">
        <v>261098</v>
      </c>
      <c r="F36777" s="1">
        <v>35</v>
      </c>
      <c r="G36777" s="1" t="s">
        <v>171463</v>
      </c>
      <c r="H36777" s="1" t="s">
        <v>171464</v>
      </c>
      <c r="I36777" s="1"/>
    </row>
    <row r="36778" spans="1:9" x14ac:dyDescent="0.2">
      <c r="A36778" s="1" t="s">
        <v>171465</v>
      </c>
      <c r="B36778" s="1" t="s">
        <v>171466</v>
      </c>
      <c r="C36778" s="1">
        <v>290957491</v>
      </c>
      <c r="D36778" t="s">
        <v>261096</v>
      </c>
      <c r="E36778" t="s">
        <v>261098</v>
      </c>
      <c r="F36778" s="1">
        <v>4</v>
      </c>
      <c r="G36778" s="1" t="s">
        <v>171467</v>
      </c>
      <c r="H36778" s="1" t="s">
        <v>171468</v>
      </c>
      <c r="I36778" s="1"/>
    </row>
    <row r="36779" spans="1:9" x14ac:dyDescent="0.2">
      <c r="A36779" s="1" t="s">
        <v>171469</v>
      </c>
      <c r="B36779" s="1" t="s">
        <v>171470</v>
      </c>
      <c r="C36779" s="1">
        <v>291431313</v>
      </c>
      <c r="D36779" t="s">
        <v>261096</v>
      </c>
      <c r="E36779" t="s">
        <v>264821</v>
      </c>
      <c r="F36779" s="1">
        <v>5325</v>
      </c>
      <c r="G36779" s="1" t="s">
        <v>171471</v>
      </c>
      <c r="H36779" s="1" t="s">
        <v>171472</v>
      </c>
      <c r="I36779" s="1" t="s">
        <v>171473</v>
      </c>
    </row>
    <row r="36780" spans="1:9" x14ac:dyDescent="0.2">
      <c r="A36780" s="1" t="s">
        <v>171474</v>
      </c>
      <c r="B36780" s="1" t="s">
        <v>171475</v>
      </c>
      <c r="C36780" s="1">
        <v>290520834</v>
      </c>
      <c r="D36780" t="s">
        <v>261096</v>
      </c>
      <c r="E36780" t="s">
        <v>261098</v>
      </c>
      <c r="F36780" s="1">
        <v>13</v>
      </c>
      <c r="G36780" s="1" t="s">
        <v>171476</v>
      </c>
      <c r="H36780" s="1" t="s">
        <v>171477</v>
      </c>
      <c r="I36780" s="1" t="s">
        <v>171478</v>
      </c>
    </row>
    <row r="36781" spans="1:9" x14ac:dyDescent="0.2">
      <c r="A36781" s="1" t="s">
        <v>171479</v>
      </c>
      <c r="B36781" s="1" t="s">
        <v>171480</v>
      </c>
      <c r="C36781" s="1">
        <v>289599259</v>
      </c>
      <c r="D36781" t="s">
        <v>261096</v>
      </c>
      <c r="E36781" t="s">
        <v>261098</v>
      </c>
      <c r="F36781" s="1">
        <v>1</v>
      </c>
      <c r="G36781" s="1" t="s">
        <v>171481</v>
      </c>
      <c r="H36781" s="1" t="s">
        <v>171482</v>
      </c>
      <c r="I36781" s="1"/>
    </row>
    <row r="36782" spans="1:9" x14ac:dyDescent="0.2">
      <c r="A36782" s="1" t="s">
        <v>171483</v>
      </c>
      <c r="B36782" s="1" t="s">
        <v>171484</v>
      </c>
      <c r="C36782" s="1">
        <v>279101649</v>
      </c>
      <c r="D36782" t="s">
        <v>261096</v>
      </c>
      <c r="E36782" t="s">
        <v>261098</v>
      </c>
      <c r="F36782" s="1">
        <v>125</v>
      </c>
      <c r="G36782" s="1" t="s">
        <v>171485</v>
      </c>
      <c r="H36782" s="1" t="s">
        <v>171486</v>
      </c>
      <c r="I36782" s="1"/>
    </row>
    <row r="36783" spans="1:9" x14ac:dyDescent="0.2">
      <c r="A36783" s="1" t="s">
        <v>171487</v>
      </c>
      <c r="B36783" s="1" t="s">
        <v>171488</v>
      </c>
      <c r="C36783" s="1">
        <v>290491666</v>
      </c>
      <c r="D36783" t="s">
        <v>261096</v>
      </c>
      <c r="E36783" t="s">
        <v>261098</v>
      </c>
      <c r="F36783" s="1">
        <v>105</v>
      </c>
      <c r="G36783" s="1" t="s">
        <v>171489</v>
      </c>
      <c r="H36783" s="1" t="s">
        <v>171490</v>
      </c>
      <c r="I36783" s="1" t="s">
        <v>171491</v>
      </c>
    </row>
    <row r="36784" spans="1:9" x14ac:dyDescent="0.2">
      <c r="A36784" s="1" t="s">
        <v>171492</v>
      </c>
      <c r="B36784" s="1" t="s">
        <v>171493</v>
      </c>
      <c r="C36784" s="1">
        <v>290489183</v>
      </c>
      <c r="D36784" t="s">
        <v>261096</v>
      </c>
      <c r="E36784" t="s">
        <v>261098</v>
      </c>
      <c r="F36784" s="1">
        <v>62</v>
      </c>
      <c r="G36784" s="1" t="s">
        <v>171494</v>
      </c>
      <c r="H36784" s="1" t="s">
        <v>171495</v>
      </c>
      <c r="I36784" s="1" t="s">
        <v>171496</v>
      </c>
    </row>
    <row r="36785" spans="1:9" x14ac:dyDescent="0.2">
      <c r="A36785" s="1" t="s">
        <v>171497</v>
      </c>
      <c r="B36785" s="1" t="s">
        <v>171498</v>
      </c>
      <c r="C36785" s="1">
        <v>291426047</v>
      </c>
      <c r="D36785" t="s">
        <v>264835</v>
      </c>
      <c r="E36785" t="s">
        <v>264836</v>
      </c>
      <c r="F36785" s="1">
        <v>109</v>
      </c>
      <c r="G36785" s="1" t="s">
        <v>171499</v>
      </c>
      <c r="H36785" s="1" t="s">
        <v>171500</v>
      </c>
      <c r="I36785" s="1" t="s">
        <v>171501</v>
      </c>
    </row>
    <row r="36786" spans="1:9" x14ac:dyDescent="0.2">
      <c r="A36786" s="1" t="s">
        <v>171502</v>
      </c>
      <c r="B36786" s="1" t="s">
        <v>171503</v>
      </c>
      <c r="C36786" s="1">
        <v>290486774</v>
      </c>
      <c r="D36786" t="s">
        <v>261096</v>
      </c>
      <c r="E36786" t="s">
        <v>261098</v>
      </c>
      <c r="F36786" s="1">
        <v>313</v>
      </c>
      <c r="G36786" s="1" t="s">
        <v>171504</v>
      </c>
      <c r="H36786" s="1" t="s">
        <v>171505</v>
      </c>
      <c r="I36786" s="1" t="s">
        <v>171506</v>
      </c>
    </row>
    <row r="36787" spans="1:9" x14ac:dyDescent="0.2">
      <c r="A36787" s="1" t="s">
        <v>171507</v>
      </c>
      <c r="B36787" s="1" t="s">
        <v>171508</v>
      </c>
      <c r="C36787" s="1">
        <v>290488215</v>
      </c>
      <c r="D36787" t="s">
        <v>261096</v>
      </c>
      <c r="E36787" t="s">
        <v>261098</v>
      </c>
      <c r="F36787" s="1">
        <v>1</v>
      </c>
      <c r="G36787" s="1" t="s">
        <v>171509</v>
      </c>
      <c r="H36787" s="1" t="s">
        <v>171510</v>
      </c>
      <c r="I36787" s="1" t="s">
        <v>171511</v>
      </c>
    </row>
    <row r="36788" spans="1:9" x14ac:dyDescent="0.2">
      <c r="A36788" s="1" t="s">
        <v>171512</v>
      </c>
      <c r="B36788" s="1" t="s">
        <v>171513</v>
      </c>
      <c r="C36788" s="1">
        <v>290526117</v>
      </c>
      <c r="D36788" t="s">
        <v>261096</v>
      </c>
      <c r="E36788" t="s">
        <v>261098</v>
      </c>
      <c r="F36788" s="1">
        <v>1</v>
      </c>
      <c r="G36788" s="1" t="s">
        <v>171514</v>
      </c>
      <c r="H36788" s="1" t="s">
        <v>171515</v>
      </c>
      <c r="I36788" s="1"/>
    </row>
    <row r="36789" spans="1:9" x14ac:dyDescent="0.2">
      <c r="A36789" s="1" t="s">
        <v>171516</v>
      </c>
      <c r="B36789" s="1" t="s">
        <v>171517</v>
      </c>
      <c r="C36789" s="1">
        <v>289599270</v>
      </c>
      <c r="D36789" t="s">
        <v>261096</v>
      </c>
      <c r="E36789" t="s">
        <v>261098</v>
      </c>
      <c r="F36789" s="1">
        <v>1</v>
      </c>
      <c r="G36789" s="1" t="s">
        <v>171518</v>
      </c>
      <c r="H36789" s="1" t="s">
        <v>171519</v>
      </c>
      <c r="I36789" s="1"/>
    </row>
    <row r="36790" spans="1:9" x14ac:dyDescent="0.2">
      <c r="A36790" s="1" t="s">
        <v>171520</v>
      </c>
      <c r="B36790" s="1" t="s">
        <v>171521</v>
      </c>
      <c r="C36790" s="1">
        <v>290526239</v>
      </c>
      <c r="D36790" t="s">
        <v>261096</v>
      </c>
      <c r="E36790" t="s">
        <v>261098</v>
      </c>
      <c r="F36790" s="1">
        <v>1</v>
      </c>
      <c r="G36790" s="1" t="s">
        <v>171522</v>
      </c>
      <c r="H36790" s="1" t="s">
        <v>171523</v>
      </c>
      <c r="I36790" s="1"/>
    </row>
    <row r="36791" spans="1:9" x14ac:dyDescent="0.2">
      <c r="A36791" s="1" t="s">
        <v>171524</v>
      </c>
      <c r="B36791" s="1" t="s">
        <v>171525</v>
      </c>
      <c r="C36791" s="1">
        <v>291429055</v>
      </c>
      <c r="D36791" t="s">
        <v>261096</v>
      </c>
      <c r="E36791" t="s">
        <v>261098</v>
      </c>
      <c r="F36791" s="1">
        <v>8</v>
      </c>
      <c r="G36791" s="1" t="s">
        <v>171526</v>
      </c>
      <c r="H36791" s="1" t="s">
        <v>171527</v>
      </c>
      <c r="I36791" s="1" t="s">
        <v>171528</v>
      </c>
    </row>
    <row r="36792" spans="1:9" x14ac:dyDescent="0.2">
      <c r="A36792" s="1" t="s">
        <v>171529</v>
      </c>
      <c r="B36792" s="1" t="s">
        <v>171530</v>
      </c>
      <c r="C36792" s="1">
        <v>291419893</v>
      </c>
      <c r="D36792" t="s">
        <v>261096</v>
      </c>
      <c r="E36792" t="s">
        <v>261098</v>
      </c>
      <c r="F36792" s="1">
        <v>21</v>
      </c>
      <c r="G36792" s="1" t="s">
        <v>171531</v>
      </c>
      <c r="H36792" s="1" t="s">
        <v>171532</v>
      </c>
      <c r="I36792" s="1" t="s">
        <v>171533</v>
      </c>
    </row>
    <row r="36793" spans="1:9" x14ac:dyDescent="0.2">
      <c r="A36793" s="1" t="s">
        <v>171534</v>
      </c>
      <c r="B36793" s="1" t="s">
        <v>171535</v>
      </c>
      <c r="C36793" s="1">
        <v>290488370</v>
      </c>
      <c r="D36793" t="s">
        <v>264837</v>
      </c>
      <c r="E36793" t="s">
        <v>264838</v>
      </c>
      <c r="F36793" s="1">
        <v>60</v>
      </c>
      <c r="G36793" s="1" t="s">
        <v>171536</v>
      </c>
      <c r="H36793" s="1" t="s">
        <v>171537</v>
      </c>
      <c r="I36793" s="1"/>
    </row>
    <row r="36794" spans="1:9" x14ac:dyDescent="0.2">
      <c r="A36794" s="1" t="s">
        <v>171538</v>
      </c>
      <c r="B36794" s="1" t="s">
        <v>171539</v>
      </c>
      <c r="C36794" s="1">
        <v>291177491</v>
      </c>
      <c r="D36794" t="s">
        <v>261096</v>
      </c>
      <c r="E36794" t="s">
        <v>261098</v>
      </c>
      <c r="F36794" s="1">
        <v>8</v>
      </c>
      <c r="G36794" s="1" t="s">
        <v>171540</v>
      </c>
      <c r="H36794" s="1" t="s">
        <v>171541</v>
      </c>
      <c r="I36794" s="1"/>
    </row>
    <row r="36795" spans="1:9" x14ac:dyDescent="0.2">
      <c r="A36795" s="1" t="s">
        <v>171542</v>
      </c>
      <c r="B36795" s="1" t="s">
        <v>171543</v>
      </c>
      <c r="C36795" s="1">
        <v>290492809</v>
      </c>
      <c r="D36795" t="s">
        <v>264227</v>
      </c>
      <c r="E36795" t="s">
        <v>264839</v>
      </c>
      <c r="F36795" s="1">
        <v>720</v>
      </c>
      <c r="G36795" s="1" t="s">
        <v>171544</v>
      </c>
      <c r="H36795" s="1" t="s">
        <v>171545</v>
      </c>
      <c r="I36795" s="1" t="s">
        <v>171546</v>
      </c>
    </row>
    <row r="36796" spans="1:9" x14ac:dyDescent="0.2">
      <c r="A36796" s="1" t="s">
        <v>171547</v>
      </c>
      <c r="B36796" s="1" t="s">
        <v>171548</v>
      </c>
      <c r="C36796" s="1">
        <v>291426176</v>
      </c>
      <c r="D36796" t="s">
        <v>261096</v>
      </c>
      <c r="E36796" t="s">
        <v>261098</v>
      </c>
      <c r="F36796" s="1">
        <v>7</v>
      </c>
      <c r="G36796" s="1" t="s">
        <v>171549</v>
      </c>
      <c r="H36796" s="1" t="s">
        <v>171550</v>
      </c>
      <c r="I36796" s="1" t="s">
        <v>171551</v>
      </c>
    </row>
    <row r="36797" spans="1:9" x14ac:dyDescent="0.2">
      <c r="A36797" s="1" t="s">
        <v>171552</v>
      </c>
      <c r="B36797" s="1" t="s">
        <v>171553</v>
      </c>
      <c r="C36797" s="1">
        <v>290520812</v>
      </c>
      <c r="D36797" t="s">
        <v>261096</v>
      </c>
      <c r="E36797" t="s">
        <v>261098</v>
      </c>
      <c r="F36797" s="1">
        <v>202</v>
      </c>
      <c r="G36797" s="1" t="s">
        <v>171554</v>
      </c>
      <c r="H36797" s="1" t="s">
        <v>171555</v>
      </c>
      <c r="I36797" s="1" t="s">
        <v>171556</v>
      </c>
    </row>
    <row r="36798" spans="1:9" x14ac:dyDescent="0.2">
      <c r="A36798" s="1" t="s">
        <v>171557</v>
      </c>
      <c r="B36798" s="1" t="s">
        <v>171558</v>
      </c>
      <c r="C36798" s="1">
        <v>290957460</v>
      </c>
      <c r="D36798" t="s">
        <v>261096</v>
      </c>
      <c r="E36798" t="s">
        <v>261098</v>
      </c>
      <c r="F36798" s="1">
        <v>2</v>
      </c>
      <c r="G36798" s="1" t="s">
        <v>171559</v>
      </c>
      <c r="H36798" s="1" t="s">
        <v>171560</v>
      </c>
      <c r="I36798" s="1"/>
    </row>
    <row r="36799" spans="1:9" x14ac:dyDescent="0.2">
      <c r="A36799" s="1" t="s">
        <v>171561</v>
      </c>
      <c r="B36799" s="1" t="s">
        <v>171562</v>
      </c>
      <c r="C36799" s="1">
        <v>290485245</v>
      </c>
      <c r="D36799" t="s">
        <v>261096</v>
      </c>
      <c r="E36799" t="s">
        <v>261098</v>
      </c>
      <c r="F36799" s="1">
        <v>11</v>
      </c>
      <c r="G36799" s="1" t="s">
        <v>171563</v>
      </c>
      <c r="H36799" s="1" t="s">
        <v>171564</v>
      </c>
      <c r="I36799" s="1" t="s">
        <v>171565</v>
      </c>
    </row>
    <row r="36800" spans="1:9" x14ac:dyDescent="0.2">
      <c r="A36800" s="1" t="s">
        <v>171566</v>
      </c>
      <c r="B36800" s="1" t="s">
        <v>171567</v>
      </c>
      <c r="C36800" s="1">
        <v>291438919</v>
      </c>
      <c r="D36800" t="s">
        <v>261096</v>
      </c>
      <c r="E36800" t="s">
        <v>261098</v>
      </c>
      <c r="F36800" s="1">
        <v>31</v>
      </c>
      <c r="G36800" s="1" t="s">
        <v>171568</v>
      </c>
      <c r="H36800" s="1" t="s">
        <v>171569</v>
      </c>
      <c r="I36800" s="1" t="s">
        <v>171570</v>
      </c>
    </row>
    <row r="36801" spans="1:9" x14ac:dyDescent="0.2">
      <c r="A36801" s="1" t="s">
        <v>171571</v>
      </c>
      <c r="B36801" s="1" t="s">
        <v>171572</v>
      </c>
      <c r="C36801" s="1">
        <v>290526205</v>
      </c>
      <c r="D36801" t="s">
        <v>261096</v>
      </c>
      <c r="E36801" t="s">
        <v>261098</v>
      </c>
      <c r="F36801" s="1">
        <v>23</v>
      </c>
      <c r="G36801" s="1" t="s">
        <v>171573</v>
      </c>
      <c r="H36801" s="1" t="s">
        <v>171574</v>
      </c>
      <c r="I36801" s="1"/>
    </row>
    <row r="36802" spans="1:9" x14ac:dyDescent="0.2">
      <c r="A36802" s="1" t="s">
        <v>171575</v>
      </c>
      <c r="B36802" s="1" t="s">
        <v>171576</v>
      </c>
      <c r="C36802" s="1">
        <v>290481612</v>
      </c>
      <c r="D36802" t="s">
        <v>261096</v>
      </c>
      <c r="E36802" t="s">
        <v>261098</v>
      </c>
      <c r="F36802" s="1">
        <v>10</v>
      </c>
      <c r="G36802" s="1" t="s">
        <v>171577</v>
      </c>
      <c r="H36802" s="1" t="s">
        <v>171578</v>
      </c>
      <c r="I36802" s="1" t="s">
        <v>171579</v>
      </c>
    </row>
    <row r="36803" spans="1:9" x14ac:dyDescent="0.2">
      <c r="A36803" s="1" t="s">
        <v>171580</v>
      </c>
      <c r="B36803" s="1" t="s">
        <v>171581</v>
      </c>
      <c r="C36803" s="1">
        <v>122503730</v>
      </c>
      <c r="D36803" t="s">
        <v>261096</v>
      </c>
      <c r="E36803" t="s">
        <v>261098</v>
      </c>
      <c r="F36803" s="1">
        <v>6</v>
      </c>
      <c r="G36803" s="1" t="s">
        <v>171582</v>
      </c>
      <c r="H36803" s="1" t="s">
        <v>171583</v>
      </c>
      <c r="I36803" s="1" t="s">
        <v>171584</v>
      </c>
    </row>
    <row r="36804" spans="1:9" x14ac:dyDescent="0.2">
      <c r="A36804" s="1" t="s">
        <v>171585</v>
      </c>
      <c r="B36804" s="1" t="s">
        <v>171586</v>
      </c>
      <c r="C36804" s="1">
        <v>283119503</v>
      </c>
      <c r="D36804" t="s">
        <v>261096</v>
      </c>
      <c r="E36804" t="s">
        <v>261098</v>
      </c>
      <c r="F36804" s="1">
        <v>321</v>
      </c>
      <c r="G36804" s="1" t="s">
        <v>171587</v>
      </c>
      <c r="H36804" s="1" t="s">
        <v>171588</v>
      </c>
      <c r="I36804" s="1" t="s">
        <v>171589</v>
      </c>
    </row>
    <row r="36805" spans="1:9" x14ac:dyDescent="0.2">
      <c r="A36805" s="1" t="s">
        <v>171590</v>
      </c>
      <c r="B36805" s="1" t="s">
        <v>171591</v>
      </c>
      <c r="C36805" s="1">
        <v>290526200</v>
      </c>
      <c r="D36805" t="s">
        <v>261096</v>
      </c>
      <c r="E36805" t="s">
        <v>261098</v>
      </c>
      <c r="F36805" s="1">
        <v>23</v>
      </c>
      <c r="G36805" s="1" t="s">
        <v>171592</v>
      </c>
      <c r="H36805" s="1" t="s">
        <v>171593</v>
      </c>
      <c r="I36805" s="1"/>
    </row>
    <row r="36806" spans="1:9" x14ac:dyDescent="0.2">
      <c r="A36806" s="1" t="s">
        <v>171594</v>
      </c>
      <c r="B36806" s="1" t="s">
        <v>171595</v>
      </c>
      <c r="C36806" s="1">
        <v>290488134</v>
      </c>
      <c r="D36806" t="s">
        <v>261096</v>
      </c>
      <c r="E36806" t="s">
        <v>261098</v>
      </c>
      <c r="F36806" s="1">
        <v>387</v>
      </c>
      <c r="G36806" s="1" t="s">
        <v>171596</v>
      </c>
      <c r="H36806" s="1" t="s">
        <v>171597</v>
      </c>
      <c r="I36806" s="1"/>
    </row>
    <row r="36807" spans="1:9" x14ac:dyDescent="0.2">
      <c r="A36807" s="1" t="s">
        <v>171598</v>
      </c>
      <c r="B36807" s="1" t="s">
        <v>171599</v>
      </c>
      <c r="C36807" s="1">
        <v>42087629</v>
      </c>
      <c r="D36807" t="s">
        <v>261096</v>
      </c>
      <c r="E36807" t="s">
        <v>261098</v>
      </c>
      <c r="F36807" s="1">
        <v>5</v>
      </c>
      <c r="G36807" s="1" t="s">
        <v>171600</v>
      </c>
      <c r="H36807" s="1" t="s">
        <v>171601</v>
      </c>
      <c r="I36807" s="1" t="s">
        <v>171602</v>
      </c>
    </row>
    <row r="36808" spans="1:9" x14ac:dyDescent="0.2">
      <c r="A36808" s="1" t="s">
        <v>171603</v>
      </c>
      <c r="B36808" s="1" t="s">
        <v>171604</v>
      </c>
      <c r="C36808" s="1">
        <v>290488136</v>
      </c>
      <c r="D36808" t="s">
        <v>261096</v>
      </c>
      <c r="E36808" t="s">
        <v>261098</v>
      </c>
      <c r="F36808" s="1">
        <v>6</v>
      </c>
      <c r="G36808" s="1" t="s">
        <v>171605</v>
      </c>
      <c r="H36808" s="1" t="s">
        <v>171606</v>
      </c>
      <c r="I36808" s="1" t="s">
        <v>171607</v>
      </c>
    </row>
    <row r="36809" spans="1:9" x14ac:dyDescent="0.2">
      <c r="A36809" s="1" t="s">
        <v>171608</v>
      </c>
      <c r="B36809" s="1" t="s">
        <v>171609</v>
      </c>
      <c r="C36809" s="1">
        <v>290957411</v>
      </c>
      <c r="D36809" t="s">
        <v>261096</v>
      </c>
      <c r="E36809" t="s">
        <v>261098</v>
      </c>
      <c r="F36809" s="1">
        <v>196</v>
      </c>
      <c r="G36809" s="1" t="s">
        <v>171610</v>
      </c>
      <c r="H36809" s="1" t="s">
        <v>171611</v>
      </c>
      <c r="I36809" s="1" t="s">
        <v>171612</v>
      </c>
    </row>
    <row r="36810" spans="1:9" x14ac:dyDescent="0.2">
      <c r="A36810" s="1" t="s">
        <v>171613</v>
      </c>
      <c r="B36810" s="1" t="s">
        <v>171614</v>
      </c>
      <c r="C36810" s="1">
        <v>290489612</v>
      </c>
      <c r="D36810" t="s">
        <v>264266</v>
      </c>
      <c r="E36810" t="s">
        <v>264840</v>
      </c>
      <c r="F36810" s="1">
        <v>507</v>
      </c>
      <c r="G36810" s="1" t="s">
        <v>171615</v>
      </c>
      <c r="H36810" s="1" t="s">
        <v>171616</v>
      </c>
      <c r="I36810" s="1" t="s">
        <v>171617</v>
      </c>
    </row>
    <row r="36811" spans="1:9" x14ac:dyDescent="0.2">
      <c r="A36811" s="1" t="s">
        <v>171618</v>
      </c>
      <c r="B36811" s="1" t="s">
        <v>171619</v>
      </c>
      <c r="C36811" s="1">
        <v>290484731</v>
      </c>
      <c r="D36811" t="s">
        <v>261096</v>
      </c>
      <c r="E36811" t="s">
        <v>261098</v>
      </c>
      <c r="F36811" s="1">
        <v>93</v>
      </c>
      <c r="G36811" s="1" t="s">
        <v>171620</v>
      </c>
      <c r="H36811" s="1" t="s">
        <v>171621</v>
      </c>
      <c r="I36811" s="1" t="s">
        <v>171622</v>
      </c>
    </row>
    <row r="36812" spans="1:9" x14ac:dyDescent="0.2">
      <c r="A36812" s="1" t="s">
        <v>171623</v>
      </c>
      <c r="B36812" s="1" t="s">
        <v>171624</v>
      </c>
      <c r="C36812" s="1">
        <v>290482284</v>
      </c>
      <c r="D36812" t="s">
        <v>261096</v>
      </c>
      <c r="E36812" t="s">
        <v>261098</v>
      </c>
      <c r="F36812" s="1">
        <v>185</v>
      </c>
      <c r="G36812" s="1" t="s">
        <v>171625</v>
      </c>
      <c r="H36812" s="1" t="s">
        <v>171626</v>
      </c>
      <c r="I36812" s="1"/>
    </row>
    <row r="36813" spans="1:9" x14ac:dyDescent="0.2">
      <c r="A36813" s="1" t="s">
        <v>171627</v>
      </c>
      <c r="B36813" s="1" t="s">
        <v>171628</v>
      </c>
      <c r="C36813" s="1">
        <v>222192147</v>
      </c>
      <c r="D36813" t="s">
        <v>261096</v>
      </c>
      <c r="E36813" t="s">
        <v>261098</v>
      </c>
      <c r="F36813" s="1">
        <v>3</v>
      </c>
      <c r="G36813" s="1" t="s">
        <v>171629</v>
      </c>
      <c r="H36813" s="1" t="s">
        <v>171630</v>
      </c>
      <c r="I36813" s="1" t="s">
        <v>171631</v>
      </c>
    </row>
    <row r="36814" spans="1:9" x14ac:dyDescent="0.2">
      <c r="A36814" s="1" t="s">
        <v>171632</v>
      </c>
      <c r="B36814" s="1" t="s">
        <v>171633</v>
      </c>
      <c r="C36814" s="1">
        <v>290525225</v>
      </c>
      <c r="D36814" t="s">
        <v>261096</v>
      </c>
      <c r="E36814" t="s">
        <v>261098</v>
      </c>
      <c r="F36814" s="1">
        <v>2</v>
      </c>
      <c r="G36814" s="1" t="s">
        <v>171634</v>
      </c>
      <c r="H36814" s="1" t="s">
        <v>171635</v>
      </c>
      <c r="I36814" s="1"/>
    </row>
    <row r="36815" spans="1:9" x14ac:dyDescent="0.2">
      <c r="A36815" s="1" t="s">
        <v>171636</v>
      </c>
      <c r="B36815" s="1" t="s">
        <v>171637</v>
      </c>
      <c r="C36815" s="1">
        <v>290957457</v>
      </c>
      <c r="D36815" t="s">
        <v>261096</v>
      </c>
      <c r="E36815" t="s">
        <v>261098</v>
      </c>
      <c r="F36815" s="1">
        <v>22</v>
      </c>
      <c r="G36815" s="1" t="s">
        <v>171638</v>
      </c>
      <c r="H36815" s="1" t="s">
        <v>171639</v>
      </c>
      <c r="I36815" s="1" t="s">
        <v>171640</v>
      </c>
    </row>
    <row r="36816" spans="1:9" x14ac:dyDescent="0.2">
      <c r="A36816" s="1" t="s">
        <v>171641</v>
      </c>
      <c r="B36816" s="1" t="s">
        <v>171642</v>
      </c>
      <c r="C36816" s="1">
        <v>32362554</v>
      </c>
      <c r="D36816" t="s">
        <v>261096</v>
      </c>
      <c r="E36816" t="s">
        <v>261098</v>
      </c>
      <c r="F36816" s="1">
        <v>12</v>
      </c>
      <c r="G36816" s="1" t="s">
        <v>171643</v>
      </c>
      <c r="H36816" s="1" t="s">
        <v>171644</v>
      </c>
      <c r="I36816" s="1" t="s">
        <v>171645</v>
      </c>
    </row>
    <row r="36817" spans="1:9" x14ac:dyDescent="0.2">
      <c r="A36817" s="1" t="s">
        <v>171646</v>
      </c>
      <c r="B36817" s="1" t="s">
        <v>171647</v>
      </c>
      <c r="C36817" s="1">
        <v>290957556</v>
      </c>
      <c r="D36817" t="s">
        <v>261096</v>
      </c>
      <c r="E36817" t="s">
        <v>261098</v>
      </c>
      <c r="F36817" s="1">
        <v>26</v>
      </c>
      <c r="G36817" s="1" t="s">
        <v>171648</v>
      </c>
      <c r="H36817" s="1" t="s">
        <v>171649</v>
      </c>
      <c r="I36817" s="1" t="s">
        <v>171650</v>
      </c>
    </row>
    <row r="36818" spans="1:9" x14ac:dyDescent="0.2">
      <c r="A36818" s="1" t="s">
        <v>171651</v>
      </c>
      <c r="B36818" s="1" t="s">
        <v>171652</v>
      </c>
      <c r="C36818" s="1">
        <v>290281214</v>
      </c>
      <c r="D36818" t="s">
        <v>261096</v>
      </c>
      <c r="E36818" t="s">
        <v>261098</v>
      </c>
      <c r="F36818" s="1">
        <v>50</v>
      </c>
      <c r="G36818" s="1" t="s">
        <v>171653</v>
      </c>
      <c r="H36818" s="1" t="s">
        <v>171654</v>
      </c>
      <c r="I36818" s="1" t="s">
        <v>171655</v>
      </c>
    </row>
    <row r="36819" spans="1:9" x14ac:dyDescent="0.2">
      <c r="A36819" s="1" t="s">
        <v>171656</v>
      </c>
      <c r="B36819" s="1" t="s">
        <v>171657</v>
      </c>
      <c r="C36819" s="1">
        <v>290957543</v>
      </c>
      <c r="D36819" t="s">
        <v>261096</v>
      </c>
      <c r="E36819" t="s">
        <v>261098</v>
      </c>
      <c r="F36819" s="1">
        <v>1</v>
      </c>
      <c r="G36819" s="1" t="s">
        <v>171658</v>
      </c>
      <c r="H36819" s="1" t="s">
        <v>171659</v>
      </c>
      <c r="I36819" s="1" t="s">
        <v>171660</v>
      </c>
    </row>
    <row r="36820" spans="1:9" x14ac:dyDescent="0.2">
      <c r="A36820" s="1" t="s">
        <v>171661</v>
      </c>
      <c r="B36820" s="1" t="s">
        <v>171662</v>
      </c>
      <c r="C36820" s="1">
        <v>290957551</v>
      </c>
      <c r="D36820" t="s">
        <v>261096</v>
      </c>
      <c r="E36820" t="s">
        <v>261098</v>
      </c>
      <c r="F36820" s="1">
        <v>60</v>
      </c>
      <c r="G36820" s="1" t="s">
        <v>171663</v>
      </c>
      <c r="H36820" s="1"/>
      <c r="I36820" s="1" t="s">
        <v>171664</v>
      </c>
    </row>
    <row r="36821" spans="1:9" x14ac:dyDescent="0.2">
      <c r="A36821" s="1" t="s">
        <v>171665</v>
      </c>
      <c r="B36821" s="1" t="s">
        <v>171666</v>
      </c>
      <c r="C36821" s="1">
        <v>291424747</v>
      </c>
      <c r="D36821" t="s">
        <v>261096</v>
      </c>
      <c r="E36821" t="s">
        <v>261098</v>
      </c>
      <c r="F36821" s="1">
        <v>5</v>
      </c>
      <c r="G36821" s="1" t="s">
        <v>171667</v>
      </c>
      <c r="H36821" s="1" t="s">
        <v>171668</v>
      </c>
      <c r="I36821" s="1" t="s">
        <v>171669</v>
      </c>
    </row>
    <row r="36822" spans="1:9" x14ac:dyDescent="0.2">
      <c r="A36822" s="1" t="s">
        <v>171670</v>
      </c>
      <c r="B36822" s="1" t="s">
        <v>171671</v>
      </c>
      <c r="C36822" s="1">
        <v>290520801</v>
      </c>
      <c r="D36822" t="s">
        <v>261096</v>
      </c>
      <c r="E36822" t="s">
        <v>261098</v>
      </c>
      <c r="F36822" s="1">
        <v>1</v>
      </c>
      <c r="G36822" s="1" t="s">
        <v>171672</v>
      </c>
      <c r="H36822" s="1" t="s">
        <v>171673</v>
      </c>
      <c r="I36822" s="1"/>
    </row>
    <row r="36823" spans="1:9" x14ac:dyDescent="0.2">
      <c r="A36823" s="1" t="s">
        <v>171674</v>
      </c>
      <c r="B36823" s="1" t="s">
        <v>171675</v>
      </c>
      <c r="C36823" s="1">
        <v>205505126</v>
      </c>
      <c r="D36823" t="s">
        <v>261096</v>
      </c>
      <c r="E36823" t="s">
        <v>261098</v>
      </c>
      <c r="F36823" s="1">
        <v>46</v>
      </c>
      <c r="G36823" s="1" t="s">
        <v>171676</v>
      </c>
      <c r="H36823" s="1" t="s">
        <v>171677</v>
      </c>
      <c r="I36823" s="1" t="s">
        <v>171678</v>
      </c>
    </row>
    <row r="36824" spans="1:9" x14ac:dyDescent="0.2">
      <c r="A36824" s="1" t="s">
        <v>171679</v>
      </c>
      <c r="B36824" s="1" t="s">
        <v>171680</v>
      </c>
      <c r="C36824" s="1">
        <v>290526152</v>
      </c>
      <c r="D36824" t="s">
        <v>261096</v>
      </c>
      <c r="E36824" t="s">
        <v>261098</v>
      </c>
      <c r="F36824" s="1">
        <v>2</v>
      </c>
      <c r="G36824" s="1" t="s">
        <v>171681</v>
      </c>
      <c r="H36824" s="1" t="s">
        <v>171682</v>
      </c>
      <c r="I36824" s="1" t="s">
        <v>171683</v>
      </c>
    </row>
    <row r="36825" spans="1:9" x14ac:dyDescent="0.2">
      <c r="A36825" s="1" t="s">
        <v>171684</v>
      </c>
      <c r="B36825" s="1" t="s">
        <v>171685</v>
      </c>
      <c r="C36825" s="1">
        <v>290489220</v>
      </c>
      <c r="D36825" t="s">
        <v>261096</v>
      </c>
      <c r="E36825" t="s">
        <v>261098</v>
      </c>
      <c r="F36825" s="1">
        <v>12</v>
      </c>
      <c r="G36825" s="1" t="s">
        <v>171686</v>
      </c>
      <c r="H36825" s="1" t="s">
        <v>171687</v>
      </c>
      <c r="I36825" s="1" t="s">
        <v>171688</v>
      </c>
    </row>
    <row r="36826" spans="1:9" x14ac:dyDescent="0.2">
      <c r="A36826" s="1" t="s">
        <v>171689</v>
      </c>
      <c r="B36826" s="1" t="s">
        <v>171690</v>
      </c>
      <c r="C36826" s="1">
        <v>290520811</v>
      </c>
      <c r="D36826" t="s">
        <v>261096</v>
      </c>
      <c r="E36826" t="s">
        <v>261098</v>
      </c>
      <c r="F36826" s="1">
        <v>235</v>
      </c>
      <c r="G36826" s="1" t="s">
        <v>171691</v>
      </c>
      <c r="H36826" s="1" t="s">
        <v>171692</v>
      </c>
      <c r="I36826" s="1" t="s">
        <v>171693</v>
      </c>
    </row>
    <row r="36827" spans="1:9" x14ac:dyDescent="0.2">
      <c r="A36827" s="1" t="s">
        <v>171694</v>
      </c>
      <c r="B36827" s="1" t="s">
        <v>171695</v>
      </c>
      <c r="C36827" s="1">
        <v>289599285</v>
      </c>
      <c r="D36827" t="s">
        <v>261096</v>
      </c>
      <c r="E36827" t="s">
        <v>261098</v>
      </c>
      <c r="F36827" s="1">
        <v>3</v>
      </c>
      <c r="G36827" s="1" t="s">
        <v>171696</v>
      </c>
      <c r="H36827" s="1" t="s">
        <v>171697</v>
      </c>
      <c r="I36827" s="1" t="s">
        <v>171698</v>
      </c>
    </row>
    <row r="36828" spans="1:9" x14ac:dyDescent="0.2">
      <c r="A36828" s="1" t="s">
        <v>171699</v>
      </c>
      <c r="B36828" s="1" t="s">
        <v>171700</v>
      </c>
      <c r="C36828" s="1">
        <v>290488250</v>
      </c>
      <c r="D36828" t="s">
        <v>261096</v>
      </c>
      <c r="E36828" t="s">
        <v>261098</v>
      </c>
      <c r="F36828" s="1">
        <v>2</v>
      </c>
      <c r="G36828" s="1" t="s">
        <v>171701</v>
      </c>
      <c r="H36828" s="1" t="s">
        <v>171702</v>
      </c>
      <c r="I36828" s="1" t="s">
        <v>171703</v>
      </c>
    </row>
    <row r="36829" spans="1:9" x14ac:dyDescent="0.2">
      <c r="A36829" s="1" t="s">
        <v>171704</v>
      </c>
      <c r="B36829" s="1" t="s">
        <v>171705</v>
      </c>
      <c r="C36829" s="1">
        <v>224697380</v>
      </c>
      <c r="D36829" t="s">
        <v>261096</v>
      </c>
      <c r="E36829" t="s">
        <v>261098</v>
      </c>
      <c r="F36829" s="1">
        <v>4</v>
      </c>
      <c r="G36829" s="1" t="s">
        <v>171706</v>
      </c>
      <c r="H36829" s="1" t="s">
        <v>171707</v>
      </c>
      <c r="I36829" s="1" t="s">
        <v>171708</v>
      </c>
    </row>
    <row r="36830" spans="1:9" x14ac:dyDescent="0.2">
      <c r="A36830" s="1" t="s">
        <v>171709</v>
      </c>
      <c r="B36830" s="1" t="s">
        <v>171710</v>
      </c>
      <c r="C36830" s="1">
        <v>290486887</v>
      </c>
      <c r="D36830" t="s">
        <v>261096</v>
      </c>
      <c r="E36830" t="s">
        <v>261098</v>
      </c>
      <c r="F36830" s="1">
        <v>30</v>
      </c>
      <c r="G36830" s="1" t="s">
        <v>171711</v>
      </c>
      <c r="H36830" s="1" t="s">
        <v>171712</v>
      </c>
      <c r="I36830" s="1" t="s">
        <v>171713</v>
      </c>
    </row>
    <row r="36831" spans="1:9" x14ac:dyDescent="0.2">
      <c r="A36831" s="1" t="s">
        <v>171714</v>
      </c>
      <c r="B36831" s="1" t="s">
        <v>171715</v>
      </c>
      <c r="C36831" s="1">
        <v>290491662</v>
      </c>
      <c r="D36831" t="s">
        <v>261096</v>
      </c>
      <c r="E36831" t="s">
        <v>261098</v>
      </c>
      <c r="F36831" s="1">
        <v>113</v>
      </c>
      <c r="G36831" s="1" t="s">
        <v>171716</v>
      </c>
      <c r="H36831" s="1" t="s">
        <v>171717</v>
      </c>
      <c r="I36831" s="1" t="s">
        <v>171718</v>
      </c>
    </row>
    <row r="36832" spans="1:9" x14ac:dyDescent="0.2">
      <c r="A36832" s="1" t="s">
        <v>171719</v>
      </c>
      <c r="B36832" s="1" t="s">
        <v>171720</v>
      </c>
      <c r="C36832" s="1">
        <v>291414573</v>
      </c>
      <c r="D36832" t="s">
        <v>261096</v>
      </c>
      <c r="E36832" t="s">
        <v>261098</v>
      </c>
      <c r="F36832" s="1">
        <v>39</v>
      </c>
      <c r="G36832" s="1" t="s">
        <v>171721</v>
      </c>
      <c r="H36832" s="1" t="s">
        <v>171722</v>
      </c>
      <c r="I36832" s="1" t="s">
        <v>171723</v>
      </c>
    </row>
    <row r="36833" spans="1:9" x14ac:dyDescent="0.2">
      <c r="A36833" s="1" t="s">
        <v>171724</v>
      </c>
      <c r="B36833" s="1" t="s">
        <v>171725</v>
      </c>
      <c r="C36833" s="1">
        <v>290489318</v>
      </c>
      <c r="D36833" t="s">
        <v>261096</v>
      </c>
      <c r="E36833" t="s">
        <v>261098</v>
      </c>
      <c r="F36833" s="1">
        <v>53</v>
      </c>
      <c r="G36833" s="1" t="s">
        <v>171726</v>
      </c>
      <c r="H36833" s="1" t="s">
        <v>171727</v>
      </c>
      <c r="I36833" s="1" t="s">
        <v>171728</v>
      </c>
    </row>
    <row r="36834" spans="1:9" x14ac:dyDescent="0.2">
      <c r="A36834" s="1" t="s">
        <v>171729</v>
      </c>
      <c r="B36834" s="1" t="s">
        <v>171730</v>
      </c>
      <c r="C36834" s="1">
        <v>290484407</v>
      </c>
      <c r="D36834" t="s">
        <v>261096</v>
      </c>
      <c r="E36834" t="s">
        <v>261098</v>
      </c>
      <c r="F36834" s="1">
        <v>2</v>
      </c>
      <c r="G36834" s="1" t="s">
        <v>171731</v>
      </c>
      <c r="H36834" s="1" t="s">
        <v>171732</v>
      </c>
      <c r="I36834" s="1"/>
    </row>
    <row r="36835" spans="1:9" x14ac:dyDescent="0.2">
      <c r="A36835" s="1" t="s">
        <v>171733</v>
      </c>
      <c r="B36835" s="1" t="s">
        <v>171734</v>
      </c>
      <c r="C36835" s="1">
        <v>290957548</v>
      </c>
      <c r="D36835" t="s">
        <v>261096</v>
      </c>
      <c r="E36835" t="s">
        <v>261098</v>
      </c>
      <c r="F36835" s="1">
        <v>17</v>
      </c>
      <c r="G36835" s="1" t="s">
        <v>171735</v>
      </c>
      <c r="H36835" s="1" t="s">
        <v>171736</v>
      </c>
      <c r="I36835" s="1"/>
    </row>
    <row r="36836" spans="1:9" x14ac:dyDescent="0.2">
      <c r="A36836" s="1" t="s">
        <v>171737</v>
      </c>
      <c r="B36836" s="1" t="s">
        <v>171738</v>
      </c>
      <c r="C36836" s="1">
        <v>213998859</v>
      </c>
      <c r="D36836" t="s">
        <v>261096</v>
      </c>
      <c r="E36836" t="s">
        <v>261098</v>
      </c>
      <c r="F36836" s="1">
        <v>6</v>
      </c>
      <c r="G36836" s="1" t="s">
        <v>171739</v>
      </c>
      <c r="H36836" s="1" t="s">
        <v>171740</v>
      </c>
      <c r="I36836" s="1"/>
    </row>
    <row r="36837" spans="1:9" x14ac:dyDescent="0.2">
      <c r="A36837" s="1" t="s">
        <v>171741</v>
      </c>
      <c r="B36837" s="1" t="s">
        <v>171742</v>
      </c>
      <c r="C36837" s="1">
        <v>286914133</v>
      </c>
      <c r="D36837" t="s">
        <v>261096</v>
      </c>
      <c r="E36837" t="s">
        <v>261098</v>
      </c>
      <c r="F36837" s="1">
        <v>17</v>
      </c>
      <c r="G36837" s="1" t="s">
        <v>171743</v>
      </c>
      <c r="H36837" s="1" t="s">
        <v>171744</v>
      </c>
      <c r="I36837" s="1"/>
    </row>
    <row r="36838" spans="1:9" x14ac:dyDescent="0.2">
      <c r="A36838" s="1" t="s">
        <v>171745</v>
      </c>
      <c r="B36838" s="1" t="s">
        <v>171746</v>
      </c>
      <c r="C36838" s="1">
        <v>283923323</v>
      </c>
      <c r="D36838" t="s">
        <v>261096</v>
      </c>
      <c r="E36838" t="s">
        <v>261098</v>
      </c>
      <c r="F36838" s="1">
        <v>24</v>
      </c>
      <c r="G36838" s="1" t="s">
        <v>171747</v>
      </c>
      <c r="H36838" s="1" t="s">
        <v>171748</v>
      </c>
      <c r="I36838" s="1" t="s">
        <v>171749</v>
      </c>
    </row>
    <row r="36839" spans="1:9" x14ac:dyDescent="0.2">
      <c r="A36839" s="1" t="s">
        <v>171750</v>
      </c>
      <c r="B36839" s="1" t="s">
        <v>171751</v>
      </c>
      <c r="C36839" s="1">
        <v>287868363</v>
      </c>
      <c r="D36839" t="s">
        <v>261096</v>
      </c>
      <c r="E36839" t="s">
        <v>261098</v>
      </c>
      <c r="F36839" s="1">
        <v>14</v>
      </c>
      <c r="G36839" s="1" t="s">
        <v>171752</v>
      </c>
      <c r="H36839" s="1" t="s">
        <v>171753</v>
      </c>
      <c r="I36839" s="1"/>
    </row>
    <row r="36840" spans="1:9" x14ac:dyDescent="0.2">
      <c r="A36840" s="1" t="s">
        <v>171754</v>
      </c>
      <c r="B36840" s="1" t="s">
        <v>171755</v>
      </c>
      <c r="C36840" s="1">
        <v>290488142</v>
      </c>
      <c r="D36840" t="s">
        <v>261096</v>
      </c>
      <c r="E36840" t="s">
        <v>261098</v>
      </c>
      <c r="F36840" s="1">
        <v>21</v>
      </c>
      <c r="G36840" s="1" t="s">
        <v>171756</v>
      </c>
      <c r="H36840" s="1" t="s">
        <v>171757</v>
      </c>
      <c r="I36840" s="1" t="s">
        <v>171758</v>
      </c>
    </row>
    <row r="36841" spans="1:9" x14ac:dyDescent="0.2">
      <c r="A36841" s="1" t="s">
        <v>171759</v>
      </c>
      <c r="B36841" s="1" t="s">
        <v>171760</v>
      </c>
      <c r="C36841" s="1">
        <v>291441797</v>
      </c>
      <c r="D36841" t="s">
        <v>261096</v>
      </c>
      <c r="E36841" t="s">
        <v>261098</v>
      </c>
      <c r="F36841" s="1">
        <v>23</v>
      </c>
      <c r="G36841" s="1" t="s">
        <v>171761</v>
      </c>
      <c r="H36841" s="1" t="s">
        <v>171762</v>
      </c>
      <c r="I36841" s="1"/>
    </row>
    <row r="36842" spans="1:9" x14ac:dyDescent="0.2">
      <c r="A36842" s="1" t="s">
        <v>171763</v>
      </c>
      <c r="B36842" s="1" t="s">
        <v>171764</v>
      </c>
      <c r="C36842" s="1">
        <v>282935155</v>
      </c>
      <c r="D36842" t="s">
        <v>261096</v>
      </c>
      <c r="E36842" t="s">
        <v>261098</v>
      </c>
      <c r="F36842" s="1">
        <v>228</v>
      </c>
      <c r="G36842" s="1" t="s">
        <v>171765</v>
      </c>
      <c r="H36842" s="1" t="s">
        <v>171766</v>
      </c>
      <c r="I36842" s="1" t="s">
        <v>171767</v>
      </c>
    </row>
    <row r="36843" spans="1:9" x14ac:dyDescent="0.2">
      <c r="A36843" s="1" t="s">
        <v>171768</v>
      </c>
      <c r="B36843" s="1" t="s">
        <v>171769</v>
      </c>
      <c r="C36843" s="1">
        <v>290491189</v>
      </c>
      <c r="D36843" t="s">
        <v>261096</v>
      </c>
      <c r="E36843" t="s">
        <v>261098</v>
      </c>
      <c r="F36843" s="1">
        <v>80</v>
      </c>
      <c r="G36843" s="1" t="s">
        <v>171770</v>
      </c>
      <c r="H36843" s="1" t="s">
        <v>171771</v>
      </c>
      <c r="I36843" s="1" t="s">
        <v>171772</v>
      </c>
    </row>
    <row r="36844" spans="1:9" x14ac:dyDescent="0.2">
      <c r="A36844" s="1" t="s">
        <v>171773</v>
      </c>
      <c r="B36844" s="1" t="s">
        <v>171774</v>
      </c>
      <c r="C36844" s="1">
        <v>290483951</v>
      </c>
      <c r="D36844" t="s">
        <v>261096</v>
      </c>
      <c r="E36844" t="s">
        <v>261098</v>
      </c>
      <c r="F36844" s="1">
        <v>31</v>
      </c>
      <c r="G36844" s="1" t="s">
        <v>171775</v>
      </c>
      <c r="H36844" s="1" t="s">
        <v>171776</v>
      </c>
      <c r="I36844" s="1" t="s">
        <v>171777</v>
      </c>
    </row>
    <row r="36845" spans="1:9" x14ac:dyDescent="0.2">
      <c r="A36845" s="1" t="s">
        <v>171778</v>
      </c>
      <c r="B36845" s="1" t="s">
        <v>171779</v>
      </c>
      <c r="C36845" s="1">
        <v>290520838</v>
      </c>
      <c r="D36845" t="s">
        <v>261096</v>
      </c>
      <c r="E36845" t="s">
        <v>261098</v>
      </c>
      <c r="F36845" s="1">
        <v>3</v>
      </c>
      <c r="G36845" s="1" t="s">
        <v>171780</v>
      </c>
      <c r="H36845" s="1" t="s">
        <v>171781</v>
      </c>
      <c r="I36845" s="1"/>
    </row>
    <row r="36846" spans="1:9" x14ac:dyDescent="0.2">
      <c r="A36846" s="1" t="s">
        <v>171782</v>
      </c>
      <c r="B36846" s="1" t="s">
        <v>171783</v>
      </c>
      <c r="C36846" s="1">
        <v>290957555</v>
      </c>
      <c r="D36846" t="s">
        <v>261096</v>
      </c>
      <c r="E36846" t="s">
        <v>261098</v>
      </c>
      <c r="F36846" s="1">
        <v>1</v>
      </c>
      <c r="G36846" s="1" t="s">
        <v>171784</v>
      </c>
      <c r="H36846" s="1" t="s">
        <v>171785</v>
      </c>
      <c r="I36846" s="1"/>
    </row>
    <row r="36847" spans="1:9" x14ac:dyDescent="0.2">
      <c r="A36847" s="1" t="s">
        <v>171786</v>
      </c>
      <c r="B36847" s="1" t="s">
        <v>171787</v>
      </c>
      <c r="C36847" s="1">
        <v>290957439</v>
      </c>
      <c r="D36847" t="s">
        <v>261096</v>
      </c>
      <c r="E36847" t="s">
        <v>261098</v>
      </c>
      <c r="F36847" s="1">
        <v>66</v>
      </c>
      <c r="G36847" s="1" t="s">
        <v>171788</v>
      </c>
      <c r="H36847" s="1" t="s">
        <v>171789</v>
      </c>
      <c r="I36847" s="1" t="s">
        <v>171790</v>
      </c>
    </row>
    <row r="36848" spans="1:9" x14ac:dyDescent="0.2">
      <c r="A36848" s="1" t="s">
        <v>171791</v>
      </c>
      <c r="B36848" s="1" t="s">
        <v>171792</v>
      </c>
      <c r="C36848" s="1">
        <v>290482003</v>
      </c>
      <c r="D36848" t="s">
        <v>261096</v>
      </c>
      <c r="E36848" t="s">
        <v>261098</v>
      </c>
      <c r="F36848" s="1">
        <v>14</v>
      </c>
      <c r="G36848" s="1" t="s">
        <v>171793</v>
      </c>
      <c r="H36848" s="1" t="s">
        <v>171794</v>
      </c>
      <c r="I36848" s="1" t="s">
        <v>171795</v>
      </c>
    </row>
    <row r="36849" spans="1:9" x14ac:dyDescent="0.2">
      <c r="A36849" s="1" t="s">
        <v>171796</v>
      </c>
      <c r="B36849" s="1" t="s">
        <v>171797</v>
      </c>
      <c r="C36849" s="1">
        <v>290491961</v>
      </c>
      <c r="D36849" t="s">
        <v>261096</v>
      </c>
      <c r="E36849" t="s">
        <v>261098</v>
      </c>
      <c r="F36849" s="1">
        <v>30</v>
      </c>
      <c r="G36849" s="1" t="s">
        <v>171798</v>
      </c>
      <c r="H36849" s="1" t="s">
        <v>171799</v>
      </c>
      <c r="I36849" s="1" t="s">
        <v>171800</v>
      </c>
    </row>
    <row r="36850" spans="1:9" x14ac:dyDescent="0.2">
      <c r="A36850" s="1" t="s">
        <v>171801</v>
      </c>
      <c r="B36850" s="1" t="s">
        <v>171802</v>
      </c>
      <c r="C36850" s="1">
        <v>290487703</v>
      </c>
      <c r="D36850" t="s">
        <v>261096</v>
      </c>
      <c r="E36850" t="s">
        <v>261098</v>
      </c>
      <c r="F36850" s="1">
        <v>23</v>
      </c>
      <c r="G36850" s="1" t="s">
        <v>171803</v>
      </c>
      <c r="H36850" s="1" t="s">
        <v>171804</v>
      </c>
      <c r="I36850" s="1" t="s">
        <v>171805</v>
      </c>
    </row>
    <row r="36851" spans="1:9" x14ac:dyDescent="0.2">
      <c r="A36851" s="1" t="s">
        <v>171806</v>
      </c>
      <c r="B36851" s="1" t="s">
        <v>171807</v>
      </c>
      <c r="C36851" s="1">
        <v>290488304</v>
      </c>
      <c r="D36851" t="s">
        <v>261096</v>
      </c>
      <c r="E36851" t="s">
        <v>261098</v>
      </c>
      <c r="F36851" s="1">
        <v>14</v>
      </c>
      <c r="G36851" s="1" t="s">
        <v>171808</v>
      </c>
      <c r="H36851" s="1" t="s">
        <v>171809</v>
      </c>
      <c r="I36851" s="1" t="s">
        <v>171810</v>
      </c>
    </row>
    <row r="36852" spans="1:9" x14ac:dyDescent="0.2">
      <c r="A36852" s="1" t="s">
        <v>171811</v>
      </c>
      <c r="B36852" s="1" t="s">
        <v>171812</v>
      </c>
      <c r="C36852" s="1">
        <v>291440620</v>
      </c>
      <c r="D36852" t="s">
        <v>261096</v>
      </c>
      <c r="E36852" t="s">
        <v>261098</v>
      </c>
      <c r="F36852" s="1">
        <v>45</v>
      </c>
      <c r="G36852" s="1" t="s">
        <v>171813</v>
      </c>
      <c r="H36852" s="1" t="s">
        <v>171814</v>
      </c>
      <c r="I36852" s="1" t="s">
        <v>171815</v>
      </c>
    </row>
    <row r="36853" spans="1:9" x14ac:dyDescent="0.2">
      <c r="A36853" s="1" t="s">
        <v>171816</v>
      </c>
      <c r="B36853" s="1" t="s">
        <v>171817</v>
      </c>
      <c r="C36853" s="1">
        <v>290489315</v>
      </c>
      <c r="D36853" t="s">
        <v>261096</v>
      </c>
      <c r="E36853" t="s">
        <v>261098</v>
      </c>
      <c r="F36853" s="1">
        <v>7</v>
      </c>
      <c r="G36853" s="1" t="s">
        <v>171818</v>
      </c>
      <c r="H36853" s="1" t="s">
        <v>171819</v>
      </c>
      <c r="I36853" s="1" t="s">
        <v>171820</v>
      </c>
    </row>
    <row r="36854" spans="1:9" x14ac:dyDescent="0.2">
      <c r="A36854" s="1" t="s">
        <v>171821</v>
      </c>
      <c r="B36854" s="1" t="s">
        <v>171822</v>
      </c>
      <c r="C36854" s="1">
        <v>290488290</v>
      </c>
      <c r="D36854" t="s">
        <v>261096</v>
      </c>
      <c r="E36854" t="s">
        <v>261098</v>
      </c>
      <c r="F36854" s="1">
        <v>41</v>
      </c>
      <c r="G36854" s="1" t="s">
        <v>171823</v>
      </c>
      <c r="H36854" s="1" t="s">
        <v>171824</v>
      </c>
      <c r="I36854" s="1" t="s">
        <v>171825</v>
      </c>
    </row>
    <row r="36855" spans="1:9" x14ac:dyDescent="0.2">
      <c r="A36855" s="1" t="s">
        <v>171826</v>
      </c>
      <c r="B36855" s="1" t="s">
        <v>171827</v>
      </c>
      <c r="C36855" s="1">
        <v>290525263</v>
      </c>
      <c r="D36855" t="s">
        <v>261096</v>
      </c>
      <c r="E36855" t="s">
        <v>261098</v>
      </c>
      <c r="F36855" s="1">
        <v>2</v>
      </c>
      <c r="G36855" s="1" t="s">
        <v>171828</v>
      </c>
      <c r="H36855" s="1" t="s">
        <v>171829</v>
      </c>
      <c r="I36855" s="1" t="s">
        <v>171830</v>
      </c>
    </row>
    <row r="36856" spans="1:9" x14ac:dyDescent="0.2">
      <c r="A36856" s="1" t="s">
        <v>171831</v>
      </c>
      <c r="B36856" s="1" t="s">
        <v>171832</v>
      </c>
      <c r="C36856" s="1">
        <v>289599290</v>
      </c>
      <c r="D36856" t="s">
        <v>261096</v>
      </c>
      <c r="E36856" t="s">
        <v>261098</v>
      </c>
      <c r="F36856" s="1">
        <v>13</v>
      </c>
      <c r="G36856" s="1" t="s">
        <v>171833</v>
      </c>
      <c r="H36856" s="1"/>
      <c r="I36856" s="1"/>
    </row>
    <row r="36857" spans="1:9" x14ac:dyDescent="0.2">
      <c r="A36857" s="1" t="s">
        <v>171834</v>
      </c>
      <c r="B36857" s="1" t="s">
        <v>171835</v>
      </c>
      <c r="C36857" s="1">
        <v>291435715</v>
      </c>
      <c r="D36857" t="s">
        <v>264243</v>
      </c>
      <c r="E36857" t="s">
        <v>264841</v>
      </c>
      <c r="F36857" s="1">
        <v>22</v>
      </c>
      <c r="G36857" s="1" t="s">
        <v>171836</v>
      </c>
      <c r="H36857" s="1" t="s">
        <v>171837</v>
      </c>
      <c r="I36857" s="1" t="s">
        <v>171838</v>
      </c>
    </row>
    <row r="36858" spans="1:9" x14ac:dyDescent="0.2">
      <c r="A36858" s="1" t="s">
        <v>171839</v>
      </c>
      <c r="B36858" s="1" t="s">
        <v>171840</v>
      </c>
      <c r="C36858" s="1">
        <v>282935443</v>
      </c>
      <c r="D36858" t="s">
        <v>261096</v>
      </c>
      <c r="E36858" t="s">
        <v>261098</v>
      </c>
      <c r="F36858" s="1">
        <v>373</v>
      </c>
      <c r="G36858" s="1" t="s">
        <v>171841</v>
      </c>
      <c r="H36858" s="1" t="s">
        <v>171842</v>
      </c>
      <c r="I36858" s="1" t="s">
        <v>171843</v>
      </c>
    </row>
    <row r="36859" spans="1:9" x14ac:dyDescent="0.2">
      <c r="A36859" s="1" t="s">
        <v>171844</v>
      </c>
      <c r="B36859" s="1" t="s">
        <v>171845</v>
      </c>
      <c r="C36859" s="1">
        <v>290481699</v>
      </c>
      <c r="D36859" t="s">
        <v>261096</v>
      </c>
      <c r="E36859" t="s">
        <v>261098</v>
      </c>
      <c r="F36859" s="1">
        <v>152</v>
      </c>
      <c r="G36859" s="1" t="s">
        <v>171846</v>
      </c>
      <c r="H36859" s="1" t="s">
        <v>171847</v>
      </c>
      <c r="I36859" s="1"/>
    </row>
    <row r="36860" spans="1:9" x14ac:dyDescent="0.2">
      <c r="A36860" s="1" t="s">
        <v>171848</v>
      </c>
      <c r="B36860" s="1" t="s">
        <v>171849</v>
      </c>
      <c r="C36860" s="1">
        <v>282935588</v>
      </c>
      <c r="D36860" t="s">
        <v>261096</v>
      </c>
      <c r="E36860" t="s">
        <v>261098</v>
      </c>
      <c r="F36860" s="1">
        <v>122</v>
      </c>
      <c r="G36860" s="1" t="s">
        <v>171850</v>
      </c>
      <c r="H36860" s="1" t="s">
        <v>171851</v>
      </c>
      <c r="I36860" s="1" t="s">
        <v>171852</v>
      </c>
    </row>
    <row r="36861" spans="1:9" x14ac:dyDescent="0.2">
      <c r="A36861" s="1" t="s">
        <v>171853</v>
      </c>
      <c r="B36861" s="1" t="s">
        <v>171854</v>
      </c>
      <c r="C36861" s="1">
        <v>290957573</v>
      </c>
      <c r="D36861" t="s">
        <v>261096</v>
      </c>
      <c r="E36861" t="s">
        <v>261098</v>
      </c>
      <c r="F36861" s="1">
        <v>1</v>
      </c>
      <c r="G36861" s="1" t="s">
        <v>171855</v>
      </c>
      <c r="H36861" s="1" t="s">
        <v>171856</v>
      </c>
      <c r="I36861" s="1"/>
    </row>
    <row r="36862" spans="1:9" x14ac:dyDescent="0.2">
      <c r="A36862" s="1" t="s">
        <v>171857</v>
      </c>
      <c r="B36862" s="1" t="s">
        <v>171858</v>
      </c>
      <c r="C36862" s="1">
        <v>283105047</v>
      </c>
      <c r="D36862" t="s">
        <v>261096</v>
      </c>
      <c r="E36862" t="s">
        <v>261098</v>
      </c>
      <c r="F36862" s="1">
        <v>41</v>
      </c>
      <c r="G36862" s="1" t="s">
        <v>171859</v>
      </c>
      <c r="H36862" s="1" t="s">
        <v>171860</v>
      </c>
      <c r="I36862" s="1" t="s">
        <v>171861</v>
      </c>
    </row>
    <row r="36863" spans="1:9" x14ac:dyDescent="0.2">
      <c r="A36863" s="1" t="s">
        <v>171862</v>
      </c>
      <c r="B36863" s="1" t="s">
        <v>171863</v>
      </c>
      <c r="C36863" s="1">
        <v>290491188</v>
      </c>
      <c r="D36863" t="s">
        <v>264245</v>
      </c>
      <c r="E36863" t="s">
        <v>264842</v>
      </c>
      <c r="F36863" s="1">
        <v>1675</v>
      </c>
      <c r="G36863" s="1" t="s">
        <v>171864</v>
      </c>
      <c r="H36863" s="1" t="s">
        <v>171865</v>
      </c>
      <c r="I36863" s="1" t="s">
        <v>171866</v>
      </c>
    </row>
    <row r="36864" spans="1:9" x14ac:dyDescent="0.2">
      <c r="A36864" s="1" t="s">
        <v>171867</v>
      </c>
      <c r="B36864" s="1" t="s">
        <v>171868</v>
      </c>
      <c r="C36864" s="1">
        <v>289599292</v>
      </c>
      <c r="D36864" t="s">
        <v>261096</v>
      </c>
      <c r="E36864" t="s">
        <v>261098</v>
      </c>
      <c r="F36864" s="1">
        <v>4</v>
      </c>
      <c r="G36864" s="1" t="s">
        <v>171869</v>
      </c>
      <c r="H36864" s="1" t="s">
        <v>171870</v>
      </c>
      <c r="I36864" s="1"/>
    </row>
    <row r="36865" spans="1:9" x14ac:dyDescent="0.2">
      <c r="A36865" s="1" t="s">
        <v>171871</v>
      </c>
      <c r="B36865" s="1" t="s">
        <v>171872</v>
      </c>
      <c r="C36865" s="1">
        <v>291438474</v>
      </c>
      <c r="D36865" t="s">
        <v>261096</v>
      </c>
      <c r="E36865" t="s">
        <v>261098</v>
      </c>
      <c r="F36865" s="1">
        <v>263</v>
      </c>
      <c r="G36865" s="1" t="s">
        <v>171873</v>
      </c>
      <c r="H36865" s="1" t="s">
        <v>171874</v>
      </c>
      <c r="I36865" s="1"/>
    </row>
    <row r="36866" spans="1:9" x14ac:dyDescent="0.2">
      <c r="A36866" s="1" t="s">
        <v>171875</v>
      </c>
      <c r="B36866" s="1" t="s">
        <v>171876</v>
      </c>
      <c r="C36866" s="1">
        <v>285153291</v>
      </c>
      <c r="D36866" t="s">
        <v>261096</v>
      </c>
      <c r="E36866" t="s">
        <v>261098</v>
      </c>
      <c r="F36866" s="1">
        <v>3</v>
      </c>
      <c r="G36866" s="1" t="s">
        <v>171877</v>
      </c>
      <c r="H36866" s="1" t="s">
        <v>171878</v>
      </c>
      <c r="I36866" s="1" t="s">
        <v>171879</v>
      </c>
    </row>
    <row r="36867" spans="1:9" x14ac:dyDescent="0.2">
      <c r="A36867" s="1" t="s">
        <v>171880</v>
      </c>
      <c r="B36867" s="1" t="s">
        <v>171881</v>
      </c>
      <c r="C36867" s="1">
        <v>290485323</v>
      </c>
      <c r="D36867" t="s">
        <v>261096</v>
      </c>
      <c r="E36867" t="s">
        <v>261098</v>
      </c>
      <c r="F36867" s="1">
        <v>7</v>
      </c>
      <c r="G36867" s="1" t="s">
        <v>171882</v>
      </c>
      <c r="H36867" s="1" t="s">
        <v>171883</v>
      </c>
      <c r="I36867" s="1" t="s">
        <v>171884</v>
      </c>
    </row>
    <row r="36868" spans="1:9" x14ac:dyDescent="0.2">
      <c r="A36868" s="1" t="s">
        <v>171885</v>
      </c>
      <c r="B36868" s="1" t="s">
        <v>171886</v>
      </c>
      <c r="C36868" s="1">
        <v>291437879</v>
      </c>
      <c r="D36868" t="s">
        <v>261096</v>
      </c>
      <c r="E36868" t="s">
        <v>261098</v>
      </c>
      <c r="F36868" s="1">
        <v>53</v>
      </c>
      <c r="G36868" s="1" t="s">
        <v>171887</v>
      </c>
      <c r="H36868" s="1" t="s">
        <v>171888</v>
      </c>
      <c r="I36868" s="1"/>
    </row>
    <row r="36869" spans="1:9" x14ac:dyDescent="0.2">
      <c r="A36869" s="1" t="s">
        <v>171889</v>
      </c>
      <c r="B36869" s="1" t="s">
        <v>171890</v>
      </c>
      <c r="C36869" s="1">
        <v>290525254</v>
      </c>
      <c r="D36869" t="s">
        <v>261096</v>
      </c>
      <c r="E36869" t="s">
        <v>261098</v>
      </c>
      <c r="F36869" s="1">
        <v>11</v>
      </c>
      <c r="G36869" s="1" t="s">
        <v>171891</v>
      </c>
      <c r="H36869" s="1" t="s">
        <v>171892</v>
      </c>
      <c r="I36869" s="1" t="s">
        <v>171893</v>
      </c>
    </row>
    <row r="36870" spans="1:9" x14ac:dyDescent="0.2">
      <c r="A36870" s="1" t="s">
        <v>171894</v>
      </c>
      <c r="B36870" s="1" t="s">
        <v>171895</v>
      </c>
      <c r="C36870" s="1">
        <v>290488659</v>
      </c>
      <c r="D36870" t="s">
        <v>264814</v>
      </c>
      <c r="E36870" t="s">
        <v>264843</v>
      </c>
      <c r="F36870" s="1">
        <v>1</v>
      </c>
      <c r="G36870" s="1" t="s">
        <v>171896</v>
      </c>
      <c r="H36870" s="1" t="s">
        <v>171897</v>
      </c>
      <c r="I36870" s="1"/>
    </row>
    <row r="36871" spans="1:9" x14ac:dyDescent="0.2">
      <c r="A36871" s="1" t="s">
        <v>171898</v>
      </c>
      <c r="B36871" s="1" t="s">
        <v>171899</v>
      </c>
      <c r="C36871" s="1">
        <v>290488133</v>
      </c>
      <c r="D36871" t="s">
        <v>261096</v>
      </c>
      <c r="E36871" t="s">
        <v>261098</v>
      </c>
      <c r="F36871" s="1">
        <v>50</v>
      </c>
      <c r="G36871" s="1" t="s">
        <v>171900</v>
      </c>
      <c r="H36871" s="1" t="s">
        <v>171901</v>
      </c>
      <c r="I36871" s="1" t="s">
        <v>171902</v>
      </c>
    </row>
    <row r="36872" spans="1:9" x14ac:dyDescent="0.2">
      <c r="A36872" s="1" t="s">
        <v>171903</v>
      </c>
      <c r="B36872" s="1" t="s">
        <v>171904</v>
      </c>
      <c r="C36872" s="1">
        <v>291415182</v>
      </c>
      <c r="D36872" t="s">
        <v>261096</v>
      </c>
      <c r="E36872" t="s">
        <v>261098</v>
      </c>
      <c r="F36872" s="1">
        <v>6</v>
      </c>
      <c r="G36872" s="1" t="s">
        <v>171905</v>
      </c>
      <c r="H36872" s="1" t="s">
        <v>171906</v>
      </c>
      <c r="I36872" s="1" t="s">
        <v>171907</v>
      </c>
    </row>
    <row r="36873" spans="1:9" x14ac:dyDescent="0.2">
      <c r="A36873" s="1" t="s">
        <v>171908</v>
      </c>
      <c r="B36873" s="1" t="s">
        <v>171909</v>
      </c>
      <c r="C36873" s="1">
        <v>290482506</v>
      </c>
      <c r="D36873" t="s">
        <v>261096</v>
      </c>
      <c r="E36873" t="s">
        <v>261098</v>
      </c>
      <c r="F36873" s="1">
        <v>12</v>
      </c>
      <c r="G36873" s="1" t="s">
        <v>171910</v>
      </c>
      <c r="H36873" s="1" t="s">
        <v>171911</v>
      </c>
      <c r="I36873" s="1" t="s">
        <v>171912</v>
      </c>
    </row>
    <row r="36874" spans="1:9" x14ac:dyDescent="0.2">
      <c r="A36874" s="1" t="s">
        <v>171913</v>
      </c>
      <c r="B36874" s="1" t="s">
        <v>171914</v>
      </c>
      <c r="C36874" s="1">
        <v>290488298</v>
      </c>
      <c r="D36874" t="s">
        <v>261096</v>
      </c>
      <c r="E36874" t="s">
        <v>261098</v>
      </c>
      <c r="F36874" s="1">
        <v>46</v>
      </c>
      <c r="G36874" s="1" t="s">
        <v>171915</v>
      </c>
      <c r="H36874" s="1" t="s">
        <v>171916</v>
      </c>
      <c r="I36874" s="1" t="s">
        <v>171917</v>
      </c>
    </row>
    <row r="36875" spans="1:9" x14ac:dyDescent="0.2">
      <c r="A36875" s="1" t="s">
        <v>171918</v>
      </c>
      <c r="B36875" s="1" t="s">
        <v>171919</v>
      </c>
      <c r="C36875" s="1">
        <v>290490768</v>
      </c>
      <c r="D36875" t="s">
        <v>261096</v>
      </c>
      <c r="E36875" t="s">
        <v>261098</v>
      </c>
      <c r="F36875" s="1">
        <v>78</v>
      </c>
      <c r="G36875" s="1" t="s">
        <v>171920</v>
      </c>
      <c r="H36875" s="1" t="s">
        <v>171921</v>
      </c>
      <c r="I36875" s="1" t="s">
        <v>171922</v>
      </c>
    </row>
    <row r="36876" spans="1:9" x14ac:dyDescent="0.2">
      <c r="A36876" s="1" t="s">
        <v>171923</v>
      </c>
      <c r="B36876" s="1" t="s">
        <v>171924</v>
      </c>
      <c r="C36876" s="1">
        <v>291437186</v>
      </c>
      <c r="D36876" t="s">
        <v>261096</v>
      </c>
      <c r="E36876" t="s">
        <v>261098</v>
      </c>
      <c r="F36876" s="1">
        <v>217</v>
      </c>
      <c r="G36876" s="1" t="s">
        <v>171925</v>
      </c>
      <c r="H36876" s="1" t="s">
        <v>171926</v>
      </c>
      <c r="I36876" s="1"/>
    </row>
    <row r="36877" spans="1:9" x14ac:dyDescent="0.2">
      <c r="A36877" s="1" t="s">
        <v>171927</v>
      </c>
      <c r="B36877" s="1" t="s">
        <v>171928</v>
      </c>
      <c r="C36877" s="1">
        <v>289599293</v>
      </c>
      <c r="D36877" t="s">
        <v>261096</v>
      </c>
      <c r="E36877" t="s">
        <v>261098</v>
      </c>
      <c r="F36877" s="1">
        <v>8</v>
      </c>
      <c r="G36877" s="1" t="s">
        <v>171929</v>
      </c>
      <c r="H36877" s="1" t="s">
        <v>171930</v>
      </c>
      <c r="I36877" s="1"/>
    </row>
    <row r="36878" spans="1:9" x14ac:dyDescent="0.2">
      <c r="A36878" s="1" t="s">
        <v>171931</v>
      </c>
      <c r="B36878" s="1" t="s">
        <v>171932</v>
      </c>
      <c r="C36878" s="1">
        <v>111635615</v>
      </c>
      <c r="D36878" t="s">
        <v>261096</v>
      </c>
      <c r="E36878" t="s">
        <v>261098</v>
      </c>
      <c r="F36878" s="1">
        <v>6</v>
      </c>
      <c r="G36878" s="1" t="s">
        <v>171933</v>
      </c>
      <c r="H36878" s="1" t="s">
        <v>171933</v>
      </c>
      <c r="I36878" s="1" t="s">
        <v>171934</v>
      </c>
    </row>
    <row r="36879" spans="1:9" x14ac:dyDescent="0.2">
      <c r="A36879" s="1" t="s">
        <v>171935</v>
      </c>
      <c r="B36879" s="1" t="s">
        <v>171936</v>
      </c>
      <c r="C36879" s="1">
        <v>291425104</v>
      </c>
      <c r="D36879" t="s">
        <v>261096</v>
      </c>
      <c r="E36879" t="s">
        <v>261098</v>
      </c>
      <c r="F36879" s="1">
        <v>23</v>
      </c>
      <c r="G36879" s="1" t="s">
        <v>171937</v>
      </c>
      <c r="H36879" s="1" t="s">
        <v>171938</v>
      </c>
      <c r="I36879" s="1"/>
    </row>
    <row r="36880" spans="1:9" x14ac:dyDescent="0.2">
      <c r="A36880" s="1" t="s">
        <v>171939</v>
      </c>
      <c r="B36880" s="1" t="s">
        <v>171939</v>
      </c>
      <c r="C36880" s="1">
        <v>282847495</v>
      </c>
      <c r="D36880" t="s">
        <v>261096</v>
      </c>
      <c r="E36880" t="s">
        <v>261098</v>
      </c>
      <c r="F36880" s="1">
        <v>170</v>
      </c>
      <c r="G36880" s="1" t="s">
        <v>171940</v>
      </c>
      <c r="H36880" s="1" t="s">
        <v>171941</v>
      </c>
      <c r="I36880" s="1" t="s">
        <v>171942</v>
      </c>
    </row>
    <row r="36881" spans="1:9" x14ac:dyDescent="0.2">
      <c r="A36881" s="1" t="s">
        <v>171943</v>
      </c>
      <c r="B36881" s="1" t="s">
        <v>171944</v>
      </c>
      <c r="C36881" s="1">
        <v>290957487</v>
      </c>
      <c r="D36881" t="s">
        <v>261096</v>
      </c>
      <c r="E36881" t="s">
        <v>261098</v>
      </c>
      <c r="F36881" s="1">
        <v>2</v>
      </c>
      <c r="G36881" s="1" t="s">
        <v>171945</v>
      </c>
      <c r="H36881" s="1" t="s">
        <v>171946</v>
      </c>
      <c r="I36881" s="1" t="s">
        <v>171947</v>
      </c>
    </row>
    <row r="36882" spans="1:9" x14ac:dyDescent="0.2">
      <c r="A36882" s="1" t="s">
        <v>171948</v>
      </c>
      <c r="B36882" s="1" t="s">
        <v>171949</v>
      </c>
      <c r="C36882" s="1">
        <v>291425059</v>
      </c>
      <c r="D36882" t="s">
        <v>261096</v>
      </c>
      <c r="E36882" t="s">
        <v>261098</v>
      </c>
      <c r="F36882" s="1">
        <v>8015</v>
      </c>
      <c r="G36882" s="1" t="s">
        <v>171950</v>
      </c>
      <c r="H36882" s="1" t="s">
        <v>171951</v>
      </c>
      <c r="I36882" s="1"/>
    </row>
    <row r="36883" spans="1:9" x14ac:dyDescent="0.2">
      <c r="A36883" s="1" t="s">
        <v>171952</v>
      </c>
      <c r="B36883" s="1" t="s">
        <v>171953</v>
      </c>
      <c r="C36883" s="1">
        <v>290523383</v>
      </c>
      <c r="D36883" t="s">
        <v>261096</v>
      </c>
      <c r="E36883" t="s">
        <v>261098</v>
      </c>
      <c r="F36883" s="1">
        <v>73</v>
      </c>
      <c r="G36883" s="1" t="s">
        <v>171954</v>
      </c>
      <c r="H36883" s="1" t="s">
        <v>171955</v>
      </c>
      <c r="I36883" s="1"/>
    </row>
    <row r="36884" spans="1:9" x14ac:dyDescent="0.2">
      <c r="A36884" s="1" t="s">
        <v>171956</v>
      </c>
      <c r="B36884" s="1" t="s">
        <v>171957</v>
      </c>
      <c r="C36884" s="1">
        <v>291421633</v>
      </c>
      <c r="D36884" t="s">
        <v>261096</v>
      </c>
      <c r="E36884" t="s">
        <v>261098</v>
      </c>
      <c r="F36884" s="1">
        <v>56</v>
      </c>
      <c r="G36884" s="1" t="s">
        <v>171958</v>
      </c>
      <c r="H36884" s="1" t="s">
        <v>171959</v>
      </c>
      <c r="I36884" s="1" t="s">
        <v>171960</v>
      </c>
    </row>
    <row r="36885" spans="1:9" x14ac:dyDescent="0.2">
      <c r="A36885" s="1" t="s">
        <v>171961</v>
      </c>
      <c r="B36885" s="1" t="s">
        <v>171962</v>
      </c>
      <c r="C36885" s="1">
        <v>290488265</v>
      </c>
      <c r="D36885" t="s">
        <v>261096</v>
      </c>
      <c r="E36885" t="s">
        <v>261098</v>
      </c>
      <c r="F36885" s="1">
        <v>128</v>
      </c>
      <c r="G36885" s="1" t="s">
        <v>171963</v>
      </c>
      <c r="H36885" s="1" t="s">
        <v>171964</v>
      </c>
      <c r="I36885" s="1" t="s">
        <v>171965</v>
      </c>
    </row>
    <row r="36886" spans="1:9" x14ac:dyDescent="0.2">
      <c r="A36886" s="1" t="s">
        <v>171966</v>
      </c>
      <c r="B36886" s="1" t="s">
        <v>171967</v>
      </c>
      <c r="C36886" s="1">
        <v>290488226</v>
      </c>
      <c r="D36886" t="s">
        <v>261096</v>
      </c>
      <c r="E36886" t="s">
        <v>261098</v>
      </c>
      <c r="F36886" s="1">
        <v>194</v>
      </c>
      <c r="G36886" s="1" t="s">
        <v>171968</v>
      </c>
      <c r="H36886" s="1" t="s">
        <v>171969</v>
      </c>
      <c r="I36886" s="1" t="s">
        <v>171970</v>
      </c>
    </row>
    <row r="36887" spans="1:9" x14ac:dyDescent="0.2">
      <c r="A36887" s="1" t="s">
        <v>171971</v>
      </c>
      <c r="B36887" s="1" t="s">
        <v>171972</v>
      </c>
      <c r="C36887" s="1">
        <v>289599295</v>
      </c>
      <c r="D36887" t="s">
        <v>261096</v>
      </c>
      <c r="E36887" t="s">
        <v>261098</v>
      </c>
      <c r="F36887" s="1">
        <v>2</v>
      </c>
      <c r="G36887" s="1" t="s">
        <v>171973</v>
      </c>
      <c r="H36887" s="1" t="s">
        <v>171974</v>
      </c>
      <c r="I36887" s="1"/>
    </row>
    <row r="36888" spans="1:9" x14ac:dyDescent="0.2">
      <c r="A36888" s="1" t="s">
        <v>171975</v>
      </c>
      <c r="B36888" s="1" t="s">
        <v>171976</v>
      </c>
      <c r="C36888" s="1">
        <v>212122608</v>
      </c>
      <c r="D36888" t="s">
        <v>261096</v>
      </c>
      <c r="E36888" t="s">
        <v>261098</v>
      </c>
      <c r="F36888" s="1">
        <v>1</v>
      </c>
      <c r="G36888" s="1" t="s">
        <v>171977</v>
      </c>
      <c r="H36888" s="1" t="s">
        <v>171978</v>
      </c>
      <c r="I36888" s="1"/>
    </row>
    <row r="36889" spans="1:9" x14ac:dyDescent="0.2">
      <c r="A36889" s="1" t="s">
        <v>171979</v>
      </c>
      <c r="B36889" s="1" t="s">
        <v>171980</v>
      </c>
      <c r="C36889" s="1">
        <v>287403361</v>
      </c>
      <c r="D36889" t="s">
        <v>261096</v>
      </c>
      <c r="E36889" t="s">
        <v>261098</v>
      </c>
      <c r="F36889" s="1">
        <v>5</v>
      </c>
      <c r="G36889" s="1" t="s">
        <v>171981</v>
      </c>
      <c r="H36889" s="1" t="s">
        <v>171982</v>
      </c>
      <c r="I36889" s="1"/>
    </row>
    <row r="36890" spans="1:9" x14ac:dyDescent="0.2">
      <c r="A36890" s="1" t="s">
        <v>171983</v>
      </c>
      <c r="B36890" s="1" t="s">
        <v>171984</v>
      </c>
      <c r="C36890" s="1">
        <v>288057826</v>
      </c>
      <c r="D36890" t="s">
        <v>264259</v>
      </c>
      <c r="E36890" t="s">
        <v>264728</v>
      </c>
      <c r="F36890" s="1">
        <v>3</v>
      </c>
      <c r="G36890" s="1" t="s">
        <v>171985</v>
      </c>
      <c r="H36890" s="1" t="s">
        <v>171986</v>
      </c>
      <c r="I36890" s="1"/>
    </row>
    <row r="36891" spans="1:9" x14ac:dyDescent="0.2">
      <c r="A36891" s="1" t="s">
        <v>171987</v>
      </c>
      <c r="B36891" s="1" t="s">
        <v>171988</v>
      </c>
      <c r="C36891" s="1">
        <v>289599298</v>
      </c>
      <c r="D36891" t="s">
        <v>261096</v>
      </c>
      <c r="E36891" t="s">
        <v>261098</v>
      </c>
      <c r="F36891" s="1">
        <v>1</v>
      </c>
      <c r="G36891" s="1" t="s">
        <v>171989</v>
      </c>
      <c r="H36891" s="1" t="s">
        <v>171990</v>
      </c>
      <c r="I36891" s="1"/>
    </row>
    <row r="36892" spans="1:9" x14ac:dyDescent="0.2">
      <c r="A36892" s="1" t="s">
        <v>171991</v>
      </c>
      <c r="B36892" s="1" t="s">
        <v>171992</v>
      </c>
      <c r="C36892" s="1">
        <v>282027516</v>
      </c>
      <c r="D36892" t="s">
        <v>261096</v>
      </c>
      <c r="E36892" t="s">
        <v>261098</v>
      </c>
      <c r="F36892" s="1">
        <v>5</v>
      </c>
      <c r="G36892" s="1" t="s">
        <v>171993</v>
      </c>
      <c r="H36892" s="1" t="s">
        <v>171994</v>
      </c>
      <c r="I36892" s="1" t="s">
        <v>171995</v>
      </c>
    </row>
    <row r="36893" spans="1:9" x14ac:dyDescent="0.2">
      <c r="A36893" s="1" t="s">
        <v>171996</v>
      </c>
      <c r="B36893" s="1" t="s">
        <v>171997</v>
      </c>
      <c r="C36893" s="1">
        <v>290484175</v>
      </c>
      <c r="D36893" t="s">
        <v>261096</v>
      </c>
      <c r="E36893" t="s">
        <v>264825</v>
      </c>
      <c r="F36893" s="1">
        <v>6</v>
      </c>
      <c r="G36893" s="1" t="s">
        <v>171998</v>
      </c>
      <c r="H36893" s="1" t="s">
        <v>171999</v>
      </c>
      <c r="I36893" s="1"/>
    </row>
    <row r="36894" spans="1:9" x14ac:dyDescent="0.2">
      <c r="A36894" s="1" t="s">
        <v>172000</v>
      </c>
      <c r="B36894" s="1" t="s">
        <v>172001</v>
      </c>
      <c r="C36894" s="1">
        <v>290526822</v>
      </c>
      <c r="D36894" t="s">
        <v>261096</v>
      </c>
      <c r="E36894" t="s">
        <v>261098</v>
      </c>
      <c r="F36894" s="1">
        <v>2</v>
      </c>
      <c r="G36894" s="1" t="s">
        <v>172002</v>
      </c>
      <c r="H36894" s="1" t="s">
        <v>172003</v>
      </c>
      <c r="I36894" s="1" t="s">
        <v>172004</v>
      </c>
    </row>
    <row r="36895" spans="1:9" x14ac:dyDescent="0.2">
      <c r="A36895" s="1" t="s">
        <v>172005</v>
      </c>
      <c r="B36895" s="1" t="s">
        <v>172006</v>
      </c>
      <c r="C36895" s="1">
        <v>290483678</v>
      </c>
      <c r="D36895" t="s">
        <v>261096</v>
      </c>
      <c r="E36895" t="s">
        <v>261098</v>
      </c>
      <c r="F36895" s="1">
        <v>17</v>
      </c>
      <c r="G36895" s="1" t="s">
        <v>172007</v>
      </c>
      <c r="H36895" s="1" t="s">
        <v>172008</v>
      </c>
      <c r="I36895" s="1" t="s">
        <v>172009</v>
      </c>
    </row>
    <row r="36896" spans="1:9" x14ac:dyDescent="0.2">
      <c r="A36896" s="1" t="s">
        <v>172010</v>
      </c>
      <c r="B36896" s="1" t="s">
        <v>172011</v>
      </c>
      <c r="C36896" s="1">
        <v>290957544</v>
      </c>
      <c r="D36896" t="s">
        <v>261096</v>
      </c>
      <c r="E36896" t="s">
        <v>261098</v>
      </c>
      <c r="F36896" s="1">
        <v>19</v>
      </c>
      <c r="G36896" s="1" t="s">
        <v>172012</v>
      </c>
      <c r="H36896" s="1" t="s">
        <v>172013</v>
      </c>
      <c r="I36896" s="1" t="s">
        <v>172014</v>
      </c>
    </row>
    <row r="36897" spans="1:9" x14ac:dyDescent="0.2">
      <c r="A36897" s="1" t="s">
        <v>172015</v>
      </c>
      <c r="B36897" s="1" t="s">
        <v>172016</v>
      </c>
      <c r="C36897" s="1">
        <v>282935098</v>
      </c>
      <c r="D36897" t="s">
        <v>264844</v>
      </c>
      <c r="E36897" t="s">
        <v>264845</v>
      </c>
      <c r="F36897" s="1">
        <v>302342</v>
      </c>
      <c r="G36897" s="1" t="s">
        <v>172017</v>
      </c>
      <c r="H36897" s="1" t="s">
        <v>172018</v>
      </c>
      <c r="I36897" s="1"/>
    </row>
    <row r="36898" spans="1:9" x14ac:dyDescent="0.2">
      <c r="A36898" s="1" t="s">
        <v>172019</v>
      </c>
      <c r="B36898" s="1" t="s">
        <v>172020</v>
      </c>
      <c r="C36898" s="1">
        <v>291418648</v>
      </c>
      <c r="D36898" t="s">
        <v>264846</v>
      </c>
      <c r="E36898" t="s">
        <v>264847</v>
      </c>
      <c r="F36898" s="1">
        <v>8</v>
      </c>
      <c r="G36898" s="1" t="s">
        <v>172021</v>
      </c>
      <c r="H36898" s="1" t="s">
        <v>172022</v>
      </c>
      <c r="I36898" s="1" t="s">
        <v>172023</v>
      </c>
    </row>
    <row r="36899" spans="1:9" x14ac:dyDescent="0.2">
      <c r="A36899" s="1" t="s">
        <v>172024</v>
      </c>
      <c r="B36899" s="1" t="s">
        <v>172025</v>
      </c>
      <c r="C36899" s="1">
        <v>290520441</v>
      </c>
      <c r="D36899" t="s">
        <v>261096</v>
      </c>
      <c r="E36899" t="s">
        <v>261098</v>
      </c>
      <c r="F36899" s="1">
        <v>71</v>
      </c>
      <c r="G36899" s="1" t="s">
        <v>172026</v>
      </c>
      <c r="H36899" s="1" t="s">
        <v>172027</v>
      </c>
      <c r="I36899" s="1" t="s">
        <v>172028</v>
      </c>
    </row>
    <row r="36900" spans="1:9" x14ac:dyDescent="0.2">
      <c r="A36900" s="1" t="s">
        <v>172029</v>
      </c>
      <c r="B36900" s="1" t="s">
        <v>172030</v>
      </c>
      <c r="C36900" s="1">
        <v>291439603</v>
      </c>
      <c r="D36900" t="s">
        <v>264243</v>
      </c>
      <c r="E36900" t="s">
        <v>264841</v>
      </c>
      <c r="F36900" s="1">
        <v>16</v>
      </c>
      <c r="G36900" s="1" t="s">
        <v>172031</v>
      </c>
      <c r="H36900" s="1" t="s">
        <v>172032</v>
      </c>
      <c r="I36900" s="1" t="s">
        <v>172033</v>
      </c>
    </row>
    <row r="36901" spans="1:9" x14ac:dyDescent="0.2">
      <c r="A36901" s="1" t="s">
        <v>172034</v>
      </c>
      <c r="B36901" s="1" t="s">
        <v>172035</v>
      </c>
      <c r="C36901" s="1">
        <v>290957522</v>
      </c>
      <c r="D36901" t="s">
        <v>261096</v>
      </c>
      <c r="E36901" t="s">
        <v>261098</v>
      </c>
      <c r="F36901" s="1">
        <v>34</v>
      </c>
      <c r="G36901" s="1" t="s">
        <v>172036</v>
      </c>
      <c r="H36901" s="1" t="s">
        <v>172037</v>
      </c>
      <c r="I36901" s="1" t="s">
        <v>172038</v>
      </c>
    </row>
    <row r="36902" spans="1:9" x14ac:dyDescent="0.2">
      <c r="A36902" s="1" t="s">
        <v>172039</v>
      </c>
      <c r="B36902" s="1" t="s">
        <v>172040</v>
      </c>
      <c r="C36902" s="1">
        <v>290526724</v>
      </c>
      <c r="D36902" t="s">
        <v>261096</v>
      </c>
      <c r="E36902" t="s">
        <v>264821</v>
      </c>
      <c r="F36902" s="1">
        <v>1</v>
      </c>
      <c r="G36902" s="1" t="s">
        <v>172041</v>
      </c>
      <c r="H36902" s="1" t="s">
        <v>172042</v>
      </c>
      <c r="I36902" s="1"/>
    </row>
    <row r="36903" spans="1:9" x14ac:dyDescent="0.2">
      <c r="A36903" s="1" t="s">
        <v>172043</v>
      </c>
      <c r="B36903" s="1" t="s">
        <v>172044</v>
      </c>
      <c r="C36903" s="1">
        <v>283396213</v>
      </c>
      <c r="D36903" t="s">
        <v>261096</v>
      </c>
      <c r="E36903" t="s">
        <v>261098</v>
      </c>
      <c r="F36903" s="1">
        <v>5</v>
      </c>
      <c r="G36903" s="1" t="s">
        <v>172045</v>
      </c>
      <c r="H36903" s="1" t="s">
        <v>172046</v>
      </c>
      <c r="I36903" s="1" t="s">
        <v>172047</v>
      </c>
    </row>
    <row r="36904" spans="1:9" x14ac:dyDescent="0.2">
      <c r="A36904" s="1" t="s">
        <v>172048</v>
      </c>
      <c r="B36904" s="1" t="s">
        <v>172049</v>
      </c>
      <c r="C36904" s="1">
        <v>291426058</v>
      </c>
      <c r="D36904" t="s">
        <v>261096</v>
      </c>
      <c r="E36904" t="s">
        <v>261098</v>
      </c>
      <c r="F36904" s="1">
        <v>2</v>
      </c>
      <c r="G36904" s="1" t="s">
        <v>172050</v>
      </c>
      <c r="H36904" s="1" t="s">
        <v>172051</v>
      </c>
      <c r="I36904" s="1" t="s">
        <v>172052</v>
      </c>
    </row>
    <row r="36905" spans="1:9" x14ac:dyDescent="0.2">
      <c r="A36905" s="1" t="s">
        <v>172053</v>
      </c>
      <c r="B36905" s="1" t="s">
        <v>172054</v>
      </c>
      <c r="C36905" s="1">
        <v>290522041</v>
      </c>
      <c r="D36905" t="s">
        <v>261096</v>
      </c>
      <c r="E36905" t="s">
        <v>261098</v>
      </c>
      <c r="F36905" s="1">
        <v>3</v>
      </c>
      <c r="G36905" s="1" t="s">
        <v>172055</v>
      </c>
      <c r="H36905" s="1" t="s">
        <v>172056</v>
      </c>
      <c r="I36905" s="1"/>
    </row>
    <row r="36906" spans="1:9" x14ac:dyDescent="0.2">
      <c r="A36906" s="1" t="s">
        <v>172057</v>
      </c>
      <c r="B36906" s="1" t="s">
        <v>172058</v>
      </c>
      <c r="C36906" s="1">
        <v>290489856</v>
      </c>
      <c r="D36906" t="s">
        <v>261096</v>
      </c>
      <c r="E36906" t="s">
        <v>261098</v>
      </c>
      <c r="F36906" s="1">
        <v>29</v>
      </c>
      <c r="G36906" s="1" t="s">
        <v>172059</v>
      </c>
      <c r="H36906" s="1" t="s">
        <v>172060</v>
      </c>
      <c r="I36906" s="1" t="s">
        <v>172061</v>
      </c>
    </row>
    <row r="36907" spans="1:9" x14ac:dyDescent="0.2">
      <c r="A36907" s="1" t="s">
        <v>172062</v>
      </c>
      <c r="B36907" s="1" t="s">
        <v>172063</v>
      </c>
      <c r="C36907" s="1">
        <v>290487781</v>
      </c>
      <c r="D36907" t="s">
        <v>261096</v>
      </c>
      <c r="E36907" t="s">
        <v>261098</v>
      </c>
      <c r="F36907" s="1">
        <v>499</v>
      </c>
      <c r="G36907" s="1" t="s">
        <v>172064</v>
      </c>
      <c r="H36907" s="1" t="s">
        <v>172065</v>
      </c>
      <c r="I36907" s="1" t="s">
        <v>172066</v>
      </c>
    </row>
    <row r="36908" spans="1:9" x14ac:dyDescent="0.2">
      <c r="A36908" s="1" t="s">
        <v>172067</v>
      </c>
      <c r="B36908" s="1" t="s">
        <v>172068</v>
      </c>
      <c r="C36908" s="1">
        <v>289599301</v>
      </c>
      <c r="D36908" t="s">
        <v>261096</v>
      </c>
      <c r="E36908" t="s">
        <v>261098</v>
      </c>
      <c r="F36908" s="1">
        <v>38</v>
      </c>
      <c r="G36908" s="1" t="s">
        <v>172069</v>
      </c>
      <c r="H36908" s="1" t="s">
        <v>172070</v>
      </c>
      <c r="I36908" s="1"/>
    </row>
    <row r="36909" spans="1:9" x14ac:dyDescent="0.2">
      <c r="A36909" s="1" t="s">
        <v>172071</v>
      </c>
      <c r="B36909" s="1" t="s">
        <v>172072</v>
      </c>
      <c r="C36909" s="1">
        <v>291435734</v>
      </c>
      <c r="D36909" t="s">
        <v>261096</v>
      </c>
      <c r="E36909" t="s">
        <v>261098</v>
      </c>
      <c r="F36909" s="1">
        <v>5</v>
      </c>
      <c r="G36909" s="1" t="s">
        <v>172073</v>
      </c>
      <c r="H36909" s="1" t="s">
        <v>172074</v>
      </c>
      <c r="I36909" s="1" t="s">
        <v>172075</v>
      </c>
    </row>
    <row r="36910" spans="1:9" x14ac:dyDescent="0.2">
      <c r="A36910" s="1" t="s">
        <v>172076</v>
      </c>
      <c r="B36910" s="1" t="s">
        <v>172077</v>
      </c>
      <c r="C36910" s="1">
        <v>282935523</v>
      </c>
      <c r="D36910" t="s">
        <v>261096</v>
      </c>
      <c r="E36910" t="s">
        <v>261098</v>
      </c>
      <c r="F36910" s="1">
        <v>83</v>
      </c>
      <c r="G36910" s="1" t="s">
        <v>172078</v>
      </c>
      <c r="H36910" s="1" t="s">
        <v>172079</v>
      </c>
      <c r="I36910" s="1" t="s">
        <v>172080</v>
      </c>
    </row>
    <row r="36911" spans="1:9" x14ac:dyDescent="0.2">
      <c r="A36911" s="1" t="s">
        <v>172081</v>
      </c>
      <c r="B36911" s="1" t="s">
        <v>172082</v>
      </c>
      <c r="C36911" s="1">
        <v>291419019</v>
      </c>
      <c r="D36911" t="s">
        <v>261096</v>
      </c>
      <c r="E36911" t="s">
        <v>261098</v>
      </c>
      <c r="F36911" s="1">
        <v>15</v>
      </c>
      <c r="G36911" s="1" t="s">
        <v>172083</v>
      </c>
      <c r="H36911" s="1" t="s">
        <v>172084</v>
      </c>
      <c r="I36911" s="1" t="s">
        <v>172085</v>
      </c>
    </row>
    <row r="36912" spans="1:9" x14ac:dyDescent="0.2">
      <c r="A36912" s="1" t="s">
        <v>172086</v>
      </c>
      <c r="B36912" s="1" t="s">
        <v>172087</v>
      </c>
      <c r="C36912" s="1">
        <v>290525258</v>
      </c>
      <c r="D36912" t="s">
        <v>261096</v>
      </c>
      <c r="E36912" t="s">
        <v>261098</v>
      </c>
      <c r="F36912" s="1">
        <v>4</v>
      </c>
      <c r="G36912" s="1" t="s">
        <v>172088</v>
      </c>
      <c r="H36912" s="1" t="s">
        <v>172089</v>
      </c>
      <c r="I36912" s="1"/>
    </row>
    <row r="36913" spans="1:9" x14ac:dyDescent="0.2">
      <c r="A36913" s="1" t="s">
        <v>172090</v>
      </c>
      <c r="B36913" s="1" t="s">
        <v>172091</v>
      </c>
      <c r="C36913" s="1">
        <v>290525226</v>
      </c>
      <c r="D36913" t="s">
        <v>261096</v>
      </c>
      <c r="E36913" t="s">
        <v>261098</v>
      </c>
      <c r="F36913" s="1">
        <v>20</v>
      </c>
      <c r="G36913" s="1" t="s">
        <v>172092</v>
      </c>
      <c r="H36913" s="1" t="s">
        <v>172093</v>
      </c>
      <c r="I36913" s="1" t="s">
        <v>172094</v>
      </c>
    </row>
    <row r="36914" spans="1:9" x14ac:dyDescent="0.2">
      <c r="A36914" s="1" t="s">
        <v>172095</v>
      </c>
      <c r="B36914" s="1" t="s">
        <v>172096</v>
      </c>
      <c r="C36914" s="1">
        <v>291431798</v>
      </c>
      <c r="D36914" t="s">
        <v>261096</v>
      </c>
      <c r="E36914" t="s">
        <v>261098</v>
      </c>
      <c r="F36914" s="1">
        <v>43</v>
      </c>
      <c r="G36914" s="1" t="s">
        <v>172097</v>
      </c>
      <c r="H36914" s="1" t="s">
        <v>172098</v>
      </c>
      <c r="I36914" s="1" t="s">
        <v>172099</v>
      </c>
    </row>
    <row r="36915" spans="1:9" x14ac:dyDescent="0.2">
      <c r="A36915" s="1" t="s">
        <v>172100</v>
      </c>
      <c r="B36915" s="1" t="s">
        <v>172101</v>
      </c>
      <c r="C36915" s="1">
        <v>290485260</v>
      </c>
      <c r="D36915" t="s">
        <v>261096</v>
      </c>
      <c r="E36915" t="s">
        <v>261098</v>
      </c>
      <c r="F36915" s="1">
        <v>82</v>
      </c>
      <c r="G36915" s="1" t="s">
        <v>172102</v>
      </c>
      <c r="H36915" s="1" t="s">
        <v>172103</v>
      </c>
      <c r="I36915" s="1" t="s">
        <v>172104</v>
      </c>
    </row>
    <row r="36916" spans="1:9" x14ac:dyDescent="0.2">
      <c r="A36916" s="1" t="s">
        <v>172105</v>
      </c>
      <c r="B36916" s="1" t="s">
        <v>172106</v>
      </c>
      <c r="C36916" s="1">
        <v>291429987</v>
      </c>
      <c r="D36916" t="s">
        <v>261096</v>
      </c>
      <c r="E36916" t="s">
        <v>261098</v>
      </c>
      <c r="F36916" s="1">
        <v>32</v>
      </c>
      <c r="G36916" s="1" t="s">
        <v>172107</v>
      </c>
      <c r="H36916" s="1" t="s">
        <v>172108</v>
      </c>
      <c r="I36916" s="1" t="s">
        <v>172109</v>
      </c>
    </row>
    <row r="36917" spans="1:9" x14ac:dyDescent="0.2">
      <c r="A36917" s="1" t="s">
        <v>172110</v>
      </c>
      <c r="B36917" s="1" t="s">
        <v>172111</v>
      </c>
      <c r="C36917" s="1">
        <v>290492617</v>
      </c>
      <c r="D36917" t="s">
        <v>261096</v>
      </c>
      <c r="E36917" t="s">
        <v>261098</v>
      </c>
      <c r="F36917" s="1">
        <v>4</v>
      </c>
      <c r="G36917" s="1" t="s">
        <v>172112</v>
      </c>
      <c r="H36917" s="1" t="s">
        <v>172113</v>
      </c>
      <c r="I36917" s="1" t="s">
        <v>172114</v>
      </c>
    </row>
    <row r="36918" spans="1:9" x14ac:dyDescent="0.2">
      <c r="A36918" s="1" t="s">
        <v>172115</v>
      </c>
      <c r="B36918" s="1" t="s">
        <v>172116</v>
      </c>
      <c r="C36918" s="1">
        <v>290957478</v>
      </c>
      <c r="D36918" t="s">
        <v>261096</v>
      </c>
      <c r="E36918" t="s">
        <v>261098</v>
      </c>
      <c r="F36918" s="1">
        <v>249</v>
      </c>
      <c r="G36918" s="1" t="s">
        <v>172117</v>
      </c>
      <c r="H36918" s="1" t="s">
        <v>172118</v>
      </c>
      <c r="I36918" s="1" t="s">
        <v>172119</v>
      </c>
    </row>
    <row r="36919" spans="1:9" x14ac:dyDescent="0.2">
      <c r="A36919" s="1" t="s">
        <v>172120</v>
      </c>
      <c r="B36919" s="1" t="s">
        <v>172121</v>
      </c>
      <c r="C36919" s="1">
        <v>291035405</v>
      </c>
      <c r="D36919" t="s">
        <v>261096</v>
      </c>
      <c r="E36919" t="s">
        <v>261098</v>
      </c>
      <c r="F36919" s="1">
        <v>2875</v>
      </c>
      <c r="G36919" s="1" t="s">
        <v>172122</v>
      </c>
      <c r="H36919" s="1" t="s">
        <v>172123</v>
      </c>
      <c r="I36919" s="1" t="s">
        <v>172124</v>
      </c>
    </row>
    <row r="36920" spans="1:9" x14ac:dyDescent="0.2">
      <c r="A36920" s="1" t="s">
        <v>172125</v>
      </c>
      <c r="B36920" s="1" t="s">
        <v>172126</v>
      </c>
      <c r="C36920" s="1">
        <v>291437454</v>
      </c>
      <c r="D36920" t="s">
        <v>261096</v>
      </c>
      <c r="E36920" t="s">
        <v>261098</v>
      </c>
      <c r="F36920" s="1">
        <v>55</v>
      </c>
      <c r="G36920" s="1" t="s">
        <v>172127</v>
      </c>
      <c r="H36920" s="1" t="s">
        <v>172128</v>
      </c>
      <c r="I36920" s="1"/>
    </row>
    <row r="36921" spans="1:9" x14ac:dyDescent="0.2">
      <c r="A36921" s="1" t="s">
        <v>172129</v>
      </c>
      <c r="B36921" s="1" t="s">
        <v>172130</v>
      </c>
      <c r="C36921" s="1">
        <v>291415507</v>
      </c>
      <c r="D36921" t="s">
        <v>261117</v>
      </c>
      <c r="E36921" t="s">
        <v>264848</v>
      </c>
      <c r="F36921" s="1">
        <v>28</v>
      </c>
      <c r="G36921" s="1" t="s">
        <v>172131</v>
      </c>
      <c r="H36921" s="1" t="s">
        <v>172132</v>
      </c>
      <c r="I36921" s="1"/>
    </row>
    <row r="36922" spans="1:9" x14ac:dyDescent="0.2">
      <c r="A36922" s="1" t="s">
        <v>172133</v>
      </c>
      <c r="B36922" s="1" t="s">
        <v>172134</v>
      </c>
      <c r="C36922" s="1">
        <v>290481432</v>
      </c>
      <c r="D36922" t="s">
        <v>261096</v>
      </c>
      <c r="E36922" t="s">
        <v>264825</v>
      </c>
      <c r="F36922" s="1">
        <v>36</v>
      </c>
      <c r="G36922" s="1" t="s">
        <v>172135</v>
      </c>
      <c r="H36922" s="1" t="s">
        <v>172136</v>
      </c>
      <c r="I36922" s="1" t="s">
        <v>172137</v>
      </c>
    </row>
    <row r="36923" spans="1:9" x14ac:dyDescent="0.2">
      <c r="A36923" s="1" t="s">
        <v>172138</v>
      </c>
      <c r="B36923" s="1" t="s">
        <v>172139</v>
      </c>
      <c r="C36923" s="1">
        <v>290483852</v>
      </c>
      <c r="D36923" t="s">
        <v>261096</v>
      </c>
      <c r="E36923" t="s">
        <v>261098</v>
      </c>
      <c r="F36923" s="1">
        <v>80</v>
      </c>
      <c r="G36923" s="1" t="s">
        <v>172140</v>
      </c>
      <c r="H36923" s="1" t="s">
        <v>172141</v>
      </c>
      <c r="I36923" s="1" t="s">
        <v>172142</v>
      </c>
    </row>
    <row r="36924" spans="1:9" x14ac:dyDescent="0.2">
      <c r="A36924" s="1" t="s">
        <v>172143</v>
      </c>
      <c r="B36924" s="1" t="s">
        <v>172144</v>
      </c>
      <c r="C36924" s="1">
        <v>290485751</v>
      </c>
      <c r="D36924" t="s">
        <v>261096</v>
      </c>
      <c r="E36924" t="s">
        <v>261098</v>
      </c>
      <c r="F36924" s="1">
        <v>20</v>
      </c>
      <c r="G36924" s="1" t="s">
        <v>172145</v>
      </c>
      <c r="H36924" s="1" t="s">
        <v>172146</v>
      </c>
      <c r="I36924" s="1" t="s">
        <v>172147</v>
      </c>
    </row>
    <row r="36925" spans="1:9" x14ac:dyDescent="0.2">
      <c r="A36925" s="1" t="s">
        <v>172148</v>
      </c>
      <c r="B36925" s="1" t="s">
        <v>172149</v>
      </c>
      <c r="C36925" s="1">
        <v>291445318</v>
      </c>
      <c r="D36925" t="s">
        <v>261096</v>
      </c>
      <c r="E36925" t="s">
        <v>261098</v>
      </c>
      <c r="F36925" s="1">
        <v>8</v>
      </c>
      <c r="G36925" s="1" t="s">
        <v>172150</v>
      </c>
      <c r="H36925" s="1" t="s">
        <v>172151</v>
      </c>
      <c r="I36925" s="1" t="s">
        <v>172152</v>
      </c>
    </row>
    <row r="36926" spans="1:9" x14ac:dyDescent="0.2">
      <c r="A36926" s="1" t="s">
        <v>172153</v>
      </c>
      <c r="B36926" s="1" t="s">
        <v>172154</v>
      </c>
      <c r="C36926" s="1">
        <v>290957517</v>
      </c>
      <c r="D36926" t="s">
        <v>261096</v>
      </c>
      <c r="E36926" t="s">
        <v>261098</v>
      </c>
      <c r="F36926" s="1">
        <v>10</v>
      </c>
      <c r="G36926" s="1" t="s">
        <v>172155</v>
      </c>
      <c r="H36926" s="1" t="s">
        <v>172156</v>
      </c>
      <c r="I36926" s="1" t="s">
        <v>172157</v>
      </c>
    </row>
    <row r="36927" spans="1:9" x14ac:dyDescent="0.2">
      <c r="A36927" s="1" t="s">
        <v>172158</v>
      </c>
      <c r="B36927" s="1" t="s">
        <v>172159</v>
      </c>
      <c r="C36927" s="1">
        <v>291049943</v>
      </c>
      <c r="D36927" t="s">
        <v>261096</v>
      </c>
      <c r="E36927" t="s">
        <v>264849</v>
      </c>
      <c r="F36927" s="1">
        <v>36</v>
      </c>
      <c r="G36927" s="1" t="s">
        <v>172160</v>
      </c>
      <c r="H36927" s="1" t="s">
        <v>172161</v>
      </c>
      <c r="I36927" s="1"/>
    </row>
    <row r="36928" spans="1:9" x14ac:dyDescent="0.2">
      <c r="A36928" s="1" t="s">
        <v>172162</v>
      </c>
      <c r="B36928" s="1" t="s">
        <v>172163</v>
      </c>
      <c r="C36928" s="1">
        <v>291421192</v>
      </c>
      <c r="D36928" t="s">
        <v>261096</v>
      </c>
      <c r="E36928" t="s">
        <v>261098</v>
      </c>
      <c r="F36928" s="1">
        <v>16</v>
      </c>
      <c r="G36928" s="1" t="s">
        <v>172164</v>
      </c>
      <c r="H36928" s="1" t="s">
        <v>172165</v>
      </c>
      <c r="I36928" s="1" t="s">
        <v>172166</v>
      </c>
    </row>
    <row r="36929" spans="1:9" x14ac:dyDescent="0.2">
      <c r="A36929" s="1" t="s">
        <v>172167</v>
      </c>
      <c r="B36929" s="1" t="s">
        <v>172168</v>
      </c>
      <c r="C36929" s="1">
        <v>290488241</v>
      </c>
      <c r="D36929" t="s">
        <v>261096</v>
      </c>
      <c r="E36929" t="s">
        <v>261098</v>
      </c>
      <c r="F36929" s="1">
        <v>5</v>
      </c>
      <c r="G36929" s="1" t="s">
        <v>172169</v>
      </c>
      <c r="H36929" s="1" t="s">
        <v>172170</v>
      </c>
      <c r="I36929" s="1" t="s">
        <v>172171</v>
      </c>
    </row>
    <row r="36930" spans="1:9" x14ac:dyDescent="0.2">
      <c r="A36930" s="1" t="s">
        <v>172172</v>
      </c>
      <c r="B36930" s="1" t="s">
        <v>172173</v>
      </c>
      <c r="C36930" s="1">
        <v>290957424</v>
      </c>
      <c r="D36930" t="s">
        <v>261096</v>
      </c>
      <c r="E36930" t="s">
        <v>261098</v>
      </c>
      <c r="F36930" s="1">
        <v>2</v>
      </c>
      <c r="G36930" s="1" t="s">
        <v>172174</v>
      </c>
      <c r="H36930" s="1" t="s">
        <v>172175</v>
      </c>
      <c r="I36930" s="1" t="s">
        <v>172176</v>
      </c>
    </row>
    <row r="36931" spans="1:9" x14ac:dyDescent="0.2">
      <c r="A36931" s="1" t="s">
        <v>172177</v>
      </c>
      <c r="B36931" s="1" t="s">
        <v>172178</v>
      </c>
      <c r="C36931" s="1">
        <v>282935327</v>
      </c>
      <c r="D36931" t="s">
        <v>261096</v>
      </c>
      <c r="E36931" t="s">
        <v>261098</v>
      </c>
      <c r="F36931" s="1">
        <v>137</v>
      </c>
      <c r="G36931" s="1" t="s">
        <v>172179</v>
      </c>
      <c r="H36931" s="1" t="s">
        <v>172180</v>
      </c>
      <c r="I36931" s="1" t="s">
        <v>172181</v>
      </c>
    </row>
    <row r="36932" spans="1:9" x14ac:dyDescent="0.2">
      <c r="A36932" s="1" t="s">
        <v>172182</v>
      </c>
      <c r="B36932" s="1" t="s">
        <v>172183</v>
      </c>
      <c r="C36932" s="1">
        <v>291441004</v>
      </c>
      <c r="D36932" t="s">
        <v>261096</v>
      </c>
      <c r="E36932" t="s">
        <v>261098</v>
      </c>
      <c r="F36932" s="1">
        <v>10</v>
      </c>
      <c r="G36932" s="1" t="s">
        <v>172184</v>
      </c>
      <c r="H36932" s="1" t="s">
        <v>172185</v>
      </c>
      <c r="I36932" s="1" t="s">
        <v>172186</v>
      </c>
    </row>
    <row r="36933" spans="1:9" x14ac:dyDescent="0.2">
      <c r="A36933" s="1" t="s">
        <v>172187</v>
      </c>
      <c r="B36933" s="1" t="s">
        <v>172188</v>
      </c>
      <c r="C36933" s="1">
        <v>282935183</v>
      </c>
      <c r="D36933" t="s">
        <v>261096</v>
      </c>
      <c r="E36933" t="s">
        <v>261098</v>
      </c>
      <c r="F36933" s="1">
        <v>4812</v>
      </c>
      <c r="G36933" s="1" t="s">
        <v>172189</v>
      </c>
      <c r="H36933" s="1" t="s">
        <v>172190</v>
      </c>
      <c r="I36933" s="1" t="s">
        <v>172191</v>
      </c>
    </row>
    <row r="36934" spans="1:9" x14ac:dyDescent="0.2">
      <c r="A36934" s="1" t="s">
        <v>172192</v>
      </c>
      <c r="B36934" s="1" t="s">
        <v>172193</v>
      </c>
      <c r="C36934" s="1">
        <v>282935181</v>
      </c>
      <c r="D36934" t="s">
        <v>261096</v>
      </c>
      <c r="E36934" t="s">
        <v>261098</v>
      </c>
      <c r="F36934" s="1">
        <v>1784</v>
      </c>
      <c r="G36934" s="1" t="s">
        <v>172194</v>
      </c>
      <c r="H36934" s="1" t="s">
        <v>172195</v>
      </c>
      <c r="I36934" s="1" t="s">
        <v>172196</v>
      </c>
    </row>
    <row r="36935" spans="1:9" x14ac:dyDescent="0.2">
      <c r="A36935" s="1" t="s">
        <v>172197</v>
      </c>
      <c r="B36935" s="1" t="s">
        <v>172198</v>
      </c>
      <c r="C36935" s="1">
        <v>291436589</v>
      </c>
      <c r="D36935" t="s">
        <v>261096</v>
      </c>
      <c r="E36935" t="s">
        <v>261098</v>
      </c>
      <c r="F36935" s="1">
        <v>227</v>
      </c>
      <c r="G36935" s="1" t="s">
        <v>172199</v>
      </c>
      <c r="H36935" s="1" t="s">
        <v>172200</v>
      </c>
      <c r="I36935" s="1" t="s">
        <v>172201</v>
      </c>
    </row>
    <row r="36936" spans="1:9" x14ac:dyDescent="0.2">
      <c r="A36936" s="1" t="s">
        <v>172202</v>
      </c>
      <c r="B36936" s="1" t="s">
        <v>172203</v>
      </c>
      <c r="C36936" s="1">
        <v>290488786</v>
      </c>
      <c r="D36936" t="s">
        <v>261096</v>
      </c>
      <c r="E36936" t="s">
        <v>261098</v>
      </c>
      <c r="F36936" s="1">
        <v>5</v>
      </c>
      <c r="G36936" s="1" t="s">
        <v>172204</v>
      </c>
      <c r="H36936" s="1" t="s">
        <v>172205</v>
      </c>
      <c r="I36936" s="1" t="s">
        <v>172206</v>
      </c>
    </row>
    <row r="36937" spans="1:9" x14ac:dyDescent="0.2">
      <c r="A36937" s="1" t="s">
        <v>172207</v>
      </c>
      <c r="B36937" s="1" t="s">
        <v>172208</v>
      </c>
      <c r="C36937" s="1">
        <v>291435885</v>
      </c>
      <c r="D36937" t="s">
        <v>261096</v>
      </c>
      <c r="E36937" t="s">
        <v>261098</v>
      </c>
      <c r="F36937" s="1">
        <v>51</v>
      </c>
      <c r="G36937" s="1" t="s">
        <v>172209</v>
      </c>
      <c r="H36937" s="1" t="s">
        <v>172210</v>
      </c>
      <c r="I36937" s="1" t="s">
        <v>172211</v>
      </c>
    </row>
    <row r="36938" spans="1:9" x14ac:dyDescent="0.2">
      <c r="A36938" s="1" t="s">
        <v>172212</v>
      </c>
      <c r="B36938" s="1" t="s">
        <v>172213</v>
      </c>
      <c r="C36938" s="1">
        <v>290484600</v>
      </c>
      <c r="D36938" t="s">
        <v>261096</v>
      </c>
      <c r="E36938" t="s">
        <v>261098</v>
      </c>
      <c r="F36938" s="1">
        <v>5</v>
      </c>
      <c r="G36938" s="1" t="s">
        <v>172214</v>
      </c>
      <c r="H36938" s="1" t="s">
        <v>172215</v>
      </c>
      <c r="I36938" s="1"/>
    </row>
    <row r="36939" spans="1:9" x14ac:dyDescent="0.2">
      <c r="A36939" s="1" t="s">
        <v>172216</v>
      </c>
      <c r="B36939" s="1" t="s">
        <v>172217</v>
      </c>
      <c r="C36939" s="1">
        <v>290488311</v>
      </c>
      <c r="D36939" t="s">
        <v>261096</v>
      </c>
      <c r="E36939" t="s">
        <v>261098</v>
      </c>
      <c r="F36939" s="1">
        <v>2</v>
      </c>
      <c r="G36939" s="1" t="s">
        <v>172218</v>
      </c>
      <c r="H36939" s="1" t="s">
        <v>172219</v>
      </c>
      <c r="I36939" s="1" t="s">
        <v>172220</v>
      </c>
    </row>
    <row r="36940" spans="1:9" x14ac:dyDescent="0.2">
      <c r="A36940" s="1" t="s">
        <v>172221</v>
      </c>
      <c r="B36940" s="1" t="s">
        <v>172222</v>
      </c>
      <c r="C36940" s="1">
        <v>291426676</v>
      </c>
      <c r="D36940" t="s">
        <v>261096</v>
      </c>
      <c r="E36940" t="s">
        <v>261098</v>
      </c>
      <c r="F36940" s="1">
        <v>24</v>
      </c>
      <c r="G36940" s="1" t="s">
        <v>172223</v>
      </c>
      <c r="H36940" s="1" t="s">
        <v>172224</v>
      </c>
      <c r="I36940" s="1"/>
    </row>
    <row r="36941" spans="1:9" x14ac:dyDescent="0.2">
      <c r="A36941" s="1" t="s">
        <v>172225</v>
      </c>
      <c r="B36941" s="1" t="s">
        <v>172226</v>
      </c>
      <c r="C36941" s="1">
        <v>290957533</v>
      </c>
      <c r="D36941" t="s">
        <v>261096</v>
      </c>
      <c r="E36941" t="s">
        <v>261098</v>
      </c>
      <c r="F36941" s="1">
        <v>8</v>
      </c>
      <c r="G36941" s="1" t="s">
        <v>172227</v>
      </c>
      <c r="H36941" s="1" t="s">
        <v>172228</v>
      </c>
      <c r="I36941" s="1" t="s">
        <v>172229</v>
      </c>
    </row>
    <row r="36942" spans="1:9" x14ac:dyDescent="0.2">
      <c r="A36942" s="1" t="s">
        <v>172230</v>
      </c>
      <c r="B36942" s="1" t="s">
        <v>172231</v>
      </c>
      <c r="C36942" s="1">
        <v>290522200</v>
      </c>
      <c r="D36942" t="s">
        <v>261096</v>
      </c>
      <c r="E36942" t="s">
        <v>261098</v>
      </c>
      <c r="F36942" s="1">
        <v>409</v>
      </c>
      <c r="G36942" s="1" t="s">
        <v>172232</v>
      </c>
      <c r="H36942" s="1" t="s">
        <v>172233</v>
      </c>
      <c r="I36942" s="1" t="s">
        <v>172234</v>
      </c>
    </row>
    <row r="36943" spans="1:9" x14ac:dyDescent="0.2">
      <c r="A36943" s="1" t="s">
        <v>172235</v>
      </c>
      <c r="B36943" s="1" t="s">
        <v>172236</v>
      </c>
      <c r="C36943" s="1">
        <v>290957547</v>
      </c>
      <c r="D36943" t="s">
        <v>261096</v>
      </c>
      <c r="E36943" t="s">
        <v>261098</v>
      </c>
      <c r="F36943" s="1">
        <v>60</v>
      </c>
      <c r="G36943" s="1" t="s">
        <v>172237</v>
      </c>
      <c r="H36943" s="1" t="s">
        <v>172238</v>
      </c>
      <c r="I36943" s="1" t="s">
        <v>172239</v>
      </c>
    </row>
    <row r="36944" spans="1:9" x14ac:dyDescent="0.2">
      <c r="A36944" s="1" t="s">
        <v>172240</v>
      </c>
      <c r="B36944" s="1" t="s">
        <v>172241</v>
      </c>
      <c r="C36944" s="1">
        <v>282935572</v>
      </c>
      <c r="D36944" t="s">
        <v>261096</v>
      </c>
      <c r="E36944" t="s">
        <v>261098</v>
      </c>
      <c r="F36944" s="1">
        <v>668</v>
      </c>
      <c r="G36944" s="1" t="s">
        <v>172242</v>
      </c>
      <c r="H36944" s="1" t="s">
        <v>172243</v>
      </c>
      <c r="I36944" s="1" t="s">
        <v>172244</v>
      </c>
    </row>
    <row r="36945" spans="1:9" x14ac:dyDescent="0.2">
      <c r="A36945" s="1" t="s">
        <v>172245</v>
      </c>
      <c r="B36945" s="1" t="s">
        <v>172246</v>
      </c>
      <c r="C36945" s="1">
        <v>290491280</v>
      </c>
      <c r="D36945" t="s">
        <v>261096</v>
      </c>
      <c r="E36945" t="s">
        <v>261098</v>
      </c>
      <c r="F36945" s="1">
        <v>22</v>
      </c>
      <c r="G36945" s="1" t="s">
        <v>172247</v>
      </c>
      <c r="H36945" s="1" t="s">
        <v>172248</v>
      </c>
      <c r="I36945" s="1" t="s">
        <v>172249</v>
      </c>
    </row>
    <row r="36946" spans="1:9" x14ac:dyDescent="0.2">
      <c r="A36946" s="1" t="s">
        <v>172250</v>
      </c>
      <c r="B36946" s="1" t="s">
        <v>172251</v>
      </c>
      <c r="C36946" s="1">
        <v>290526131</v>
      </c>
      <c r="D36946" t="s">
        <v>261096</v>
      </c>
      <c r="E36946" t="s">
        <v>261098</v>
      </c>
      <c r="F36946" s="1">
        <v>3</v>
      </c>
      <c r="G36946" s="1" t="s">
        <v>172252</v>
      </c>
      <c r="H36946" s="1" t="s">
        <v>172253</v>
      </c>
      <c r="I36946" s="1"/>
    </row>
    <row r="36947" spans="1:9" x14ac:dyDescent="0.2">
      <c r="A36947" s="1" t="s">
        <v>172254</v>
      </c>
      <c r="B36947" s="1" t="s">
        <v>172255</v>
      </c>
      <c r="C36947" s="1">
        <v>290488274</v>
      </c>
      <c r="D36947" t="s">
        <v>261096</v>
      </c>
      <c r="E36947" t="s">
        <v>261098</v>
      </c>
      <c r="F36947" s="1">
        <v>10</v>
      </c>
      <c r="G36947" s="1" t="s">
        <v>172256</v>
      </c>
      <c r="H36947" s="1" t="s">
        <v>172257</v>
      </c>
      <c r="I36947" s="1" t="s">
        <v>172258</v>
      </c>
    </row>
    <row r="36948" spans="1:9" x14ac:dyDescent="0.2">
      <c r="A36948" s="1" t="s">
        <v>172259</v>
      </c>
      <c r="B36948" s="1" t="s">
        <v>172260</v>
      </c>
      <c r="C36948" s="1">
        <v>290520346</v>
      </c>
      <c r="D36948" t="s">
        <v>261096</v>
      </c>
      <c r="E36948" t="s">
        <v>261098</v>
      </c>
      <c r="F36948" s="1">
        <v>2</v>
      </c>
      <c r="G36948" s="1" t="s">
        <v>172261</v>
      </c>
      <c r="H36948" s="1" t="s">
        <v>172262</v>
      </c>
      <c r="I36948" s="1" t="s">
        <v>172263</v>
      </c>
    </row>
    <row r="36949" spans="1:9" x14ac:dyDescent="0.2">
      <c r="A36949" s="1" t="s">
        <v>172264</v>
      </c>
      <c r="B36949" s="1" t="s">
        <v>172265</v>
      </c>
      <c r="C36949" s="1">
        <v>290483955</v>
      </c>
      <c r="D36949" t="s">
        <v>261096</v>
      </c>
      <c r="E36949" t="s">
        <v>261098</v>
      </c>
      <c r="F36949" s="1">
        <v>1021</v>
      </c>
      <c r="G36949" s="1" t="s">
        <v>172266</v>
      </c>
      <c r="H36949" s="1" t="s">
        <v>172267</v>
      </c>
      <c r="I36949" s="1" t="s">
        <v>172268</v>
      </c>
    </row>
    <row r="36950" spans="1:9" x14ac:dyDescent="0.2">
      <c r="A36950" s="1" t="s">
        <v>172269</v>
      </c>
      <c r="B36950" s="1" t="s">
        <v>172270</v>
      </c>
      <c r="C36950" s="1">
        <v>291433899</v>
      </c>
      <c r="D36950" t="s">
        <v>261096</v>
      </c>
      <c r="E36950" t="s">
        <v>261098</v>
      </c>
      <c r="F36950" s="1">
        <v>14</v>
      </c>
      <c r="G36950" s="1" t="s">
        <v>172271</v>
      </c>
      <c r="H36950" s="1" t="s">
        <v>172272</v>
      </c>
      <c r="I36950" s="1"/>
    </row>
    <row r="36951" spans="1:9" x14ac:dyDescent="0.2">
      <c r="A36951" s="1" t="s">
        <v>28929</v>
      </c>
      <c r="B36951" s="1" t="s">
        <v>172273</v>
      </c>
      <c r="C36951" s="1">
        <v>290489538</v>
      </c>
      <c r="D36951" t="s">
        <v>261096</v>
      </c>
      <c r="E36951" t="s">
        <v>261098</v>
      </c>
      <c r="F36951" s="1">
        <v>138</v>
      </c>
      <c r="G36951" s="1" t="s">
        <v>172274</v>
      </c>
      <c r="H36951" s="1" t="s">
        <v>172275</v>
      </c>
      <c r="I36951" s="1" t="s">
        <v>172276</v>
      </c>
    </row>
    <row r="36952" spans="1:9" x14ac:dyDescent="0.2">
      <c r="A36952" s="1" t="s">
        <v>172277</v>
      </c>
      <c r="B36952" s="1" t="s">
        <v>172278</v>
      </c>
      <c r="C36952" s="1">
        <v>290482016</v>
      </c>
      <c r="D36952" t="s">
        <v>264850</v>
      </c>
      <c r="E36952" t="s">
        <v>264851</v>
      </c>
      <c r="F36952" s="1">
        <v>13344</v>
      </c>
      <c r="G36952" s="1" t="s">
        <v>172279</v>
      </c>
      <c r="H36952" s="1" t="s">
        <v>172280</v>
      </c>
      <c r="I36952" s="1"/>
    </row>
    <row r="36953" spans="1:9" x14ac:dyDescent="0.2">
      <c r="A36953" s="1" t="s">
        <v>172281</v>
      </c>
      <c r="B36953" s="1" t="s">
        <v>172282</v>
      </c>
      <c r="C36953" s="1">
        <v>289599314</v>
      </c>
      <c r="D36953" t="s">
        <v>261096</v>
      </c>
      <c r="E36953" t="s">
        <v>261098</v>
      </c>
      <c r="F36953" s="1">
        <v>1</v>
      </c>
      <c r="G36953" s="1"/>
      <c r="H36953" s="1" t="s">
        <v>172283</v>
      </c>
      <c r="I36953" s="1"/>
    </row>
    <row r="36954" spans="1:9" x14ac:dyDescent="0.2">
      <c r="A36954" s="1" t="s">
        <v>172284</v>
      </c>
      <c r="B36954" s="1" t="s">
        <v>172285</v>
      </c>
      <c r="C36954" s="1">
        <v>290525253</v>
      </c>
      <c r="D36954" t="s">
        <v>261096</v>
      </c>
      <c r="E36954" t="s">
        <v>261098</v>
      </c>
      <c r="F36954" s="1">
        <v>1</v>
      </c>
      <c r="G36954" s="1" t="s">
        <v>172286</v>
      </c>
      <c r="H36954" s="1" t="s">
        <v>172287</v>
      </c>
      <c r="I36954" s="1"/>
    </row>
    <row r="36955" spans="1:9" x14ac:dyDescent="0.2">
      <c r="A36955" s="1" t="s">
        <v>172288</v>
      </c>
      <c r="B36955" s="1" t="s">
        <v>172289</v>
      </c>
      <c r="C36955" s="1">
        <v>291438889</v>
      </c>
      <c r="D36955" t="s">
        <v>261096</v>
      </c>
      <c r="E36955" t="s">
        <v>261098</v>
      </c>
      <c r="F36955" s="1">
        <v>3840</v>
      </c>
      <c r="G36955" s="1" t="s">
        <v>172290</v>
      </c>
      <c r="H36955" s="1" t="s">
        <v>172291</v>
      </c>
      <c r="I36955" s="1" t="s">
        <v>172292</v>
      </c>
    </row>
    <row r="36956" spans="1:9" x14ac:dyDescent="0.2">
      <c r="A36956" s="1" t="s">
        <v>172293</v>
      </c>
      <c r="B36956" s="1" t="s">
        <v>172294</v>
      </c>
      <c r="C36956" s="1">
        <v>290487463</v>
      </c>
      <c r="D36956" t="s">
        <v>261096</v>
      </c>
      <c r="E36956" t="s">
        <v>261098</v>
      </c>
      <c r="F36956" s="1">
        <v>418</v>
      </c>
      <c r="G36956" s="1" t="s">
        <v>172295</v>
      </c>
      <c r="H36956" s="1" t="s">
        <v>172296</v>
      </c>
      <c r="I36956" s="1" t="s">
        <v>172297</v>
      </c>
    </row>
    <row r="36957" spans="1:9" x14ac:dyDescent="0.2">
      <c r="A36957" s="1" t="s">
        <v>172298</v>
      </c>
      <c r="B36957" s="1" t="s">
        <v>172299</v>
      </c>
      <c r="C36957" s="1">
        <v>291429799</v>
      </c>
      <c r="D36957" t="s">
        <v>261096</v>
      </c>
      <c r="E36957" t="s">
        <v>261098</v>
      </c>
      <c r="F36957" s="1">
        <v>5</v>
      </c>
      <c r="G36957" s="1" t="s">
        <v>172300</v>
      </c>
      <c r="H36957" s="1" t="s">
        <v>172301</v>
      </c>
      <c r="I36957" s="1"/>
    </row>
    <row r="36958" spans="1:9" x14ac:dyDescent="0.2">
      <c r="A36958" s="1" t="s">
        <v>172302</v>
      </c>
      <c r="B36958" s="1" t="s">
        <v>172303</v>
      </c>
      <c r="C36958" s="1">
        <v>263769636</v>
      </c>
      <c r="D36958" t="s">
        <v>264243</v>
      </c>
      <c r="E36958" t="s">
        <v>264732</v>
      </c>
      <c r="F36958" s="1">
        <v>1</v>
      </c>
      <c r="G36958" s="1" t="s">
        <v>172304</v>
      </c>
      <c r="H36958" s="1" t="s">
        <v>172305</v>
      </c>
      <c r="I36958" s="1"/>
    </row>
    <row r="36959" spans="1:9" x14ac:dyDescent="0.2">
      <c r="A36959" s="1" t="s">
        <v>172306</v>
      </c>
      <c r="B36959" s="1" t="s">
        <v>172307</v>
      </c>
      <c r="C36959" s="1">
        <v>290957418</v>
      </c>
      <c r="D36959" t="s">
        <v>261096</v>
      </c>
      <c r="E36959" t="s">
        <v>261098</v>
      </c>
      <c r="F36959" s="1">
        <v>27235</v>
      </c>
      <c r="G36959" s="1" t="s">
        <v>172308</v>
      </c>
      <c r="H36959" s="1" t="s">
        <v>172309</v>
      </c>
      <c r="I36959" s="1" t="s">
        <v>172310</v>
      </c>
    </row>
    <row r="36960" spans="1:9" x14ac:dyDescent="0.2">
      <c r="A36960" s="1" t="s">
        <v>172311</v>
      </c>
      <c r="B36960" s="1" t="s">
        <v>172312</v>
      </c>
      <c r="C36960" s="1">
        <v>291415165</v>
      </c>
      <c r="D36960" t="s">
        <v>261096</v>
      </c>
      <c r="E36960" t="s">
        <v>261098</v>
      </c>
      <c r="F36960" s="1">
        <v>16</v>
      </c>
      <c r="G36960" s="1" t="s">
        <v>172313</v>
      </c>
      <c r="H36960" s="1" t="s">
        <v>172314</v>
      </c>
      <c r="I36960" s="1"/>
    </row>
    <row r="36961" spans="1:9" x14ac:dyDescent="0.2">
      <c r="A36961" s="1" t="s">
        <v>172315</v>
      </c>
      <c r="B36961" s="1" t="s">
        <v>172316</v>
      </c>
      <c r="C36961" s="1">
        <v>291439319</v>
      </c>
      <c r="D36961" t="s">
        <v>261096</v>
      </c>
      <c r="E36961" t="s">
        <v>261098</v>
      </c>
      <c r="F36961" s="1">
        <v>2</v>
      </c>
      <c r="G36961" s="1" t="s">
        <v>172317</v>
      </c>
      <c r="H36961" s="1" t="s">
        <v>172318</v>
      </c>
      <c r="I36961" s="1"/>
    </row>
    <row r="36962" spans="1:9" x14ac:dyDescent="0.2">
      <c r="A36962" s="1" t="s">
        <v>172319</v>
      </c>
      <c r="B36962" s="1" t="s">
        <v>172320</v>
      </c>
      <c r="C36962" s="1">
        <v>290489217</v>
      </c>
      <c r="D36962" t="s">
        <v>261096</v>
      </c>
      <c r="E36962" t="s">
        <v>261098</v>
      </c>
      <c r="F36962" s="1">
        <v>103</v>
      </c>
      <c r="G36962" s="1" t="s">
        <v>172321</v>
      </c>
      <c r="H36962" s="1" t="s">
        <v>172322</v>
      </c>
      <c r="I36962" s="1" t="s">
        <v>172323</v>
      </c>
    </row>
    <row r="36963" spans="1:9" x14ac:dyDescent="0.2">
      <c r="A36963" s="1" t="s">
        <v>172324</v>
      </c>
      <c r="B36963" s="1" t="s">
        <v>172325</v>
      </c>
      <c r="C36963" s="1">
        <v>290957429</v>
      </c>
      <c r="D36963" t="s">
        <v>261096</v>
      </c>
      <c r="E36963" t="s">
        <v>261098</v>
      </c>
      <c r="F36963" s="1">
        <v>2</v>
      </c>
      <c r="G36963" s="1" t="s">
        <v>172326</v>
      </c>
      <c r="H36963" s="1"/>
      <c r="I36963" s="1"/>
    </row>
    <row r="36964" spans="1:9" x14ac:dyDescent="0.2">
      <c r="A36964" s="1" t="s">
        <v>172327</v>
      </c>
      <c r="B36964" s="1" t="s">
        <v>172328</v>
      </c>
      <c r="C36964" s="1">
        <v>290957447</v>
      </c>
      <c r="D36964" t="s">
        <v>261096</v>
      </c>
      <c r="E36964" t="s">
        <v>261098</v>
      </c>
      <c r="F36964" s="1">
        <v>6</v>
      </c>
      <c r="G36964" s="1" t="s">
        <v>172329</v>
      </c>
      <c r="H36964" s="1" t="s">
        <v>172330</v>
      </c>
      <c r="I36964" s="1"/>
    </row>
    <row r="36965" spans="1:9" x14ac:dyDescent="0.2">
      <c r="A36965" s="1" t="s">
        <v>172331</v>
      </c>
      <c r="B36965" s="1" t="s">
        <v>172332</v>
      </c>
      <c r="C36965" s="1">
        <v>290957408</v>
      </c>
      <c r="D36965" t="s">
        <v>261096</v>
      </c>
      <c r="E36965" t="s">
        <v>261098</v>
      </c>
      <c r="F36965" s="1">
        <v>2</v>
      </c>
      <c r="G36965" s="1" t="s">
        <v>172333</v>
      </c>
      <c r="H36965" s="1" t="s">
        <v>172334</v>
      </c>
      <c r="I36965" s="1"/>
    </row>
    <row r="36966" spans="1:9" x14ac:dyDescent="0.2">
      <c r="A36966" s="1" t="s">
        <v>172335</v>
      </c>
      <c r="B36966" s="1" t="s">
        <v>172336</v>
      </c>
      <c r="C36966" s="1">
        <v>291420312</v>
      </c>
      <c r="D36966" t="s">
        <v>261096</v>
      </c>
      <c r="E36966" t="s">
        <v>264852</v>
      </c>
      <c r="F36966" s="1">
        <v>93099</v>
      </c>
      <c r="G36966" s="1" t="s">
        <v>172337</v>
      </c>
      <c r="H36966" s="1" t="s">
        <v>172338</v>
      </c>
      <c r="I36966" s="1" t="s">
        <v>172339</v>
      </c>
    </row>
    <row r="36967" spans="1:9" x14ac:dyDescent="0.2">
      <c r="A36967" s="1" t="s">
        <v>172340</v>
      </c>
      <c r="B36967" s="1" t="s">
        <v>172341</v>
      </c>
      <c r="C36967" s="1">
        <v>291589756</v>
      </c>
      <c r="D36967" t="s">
        <v>261096</v>
      </c>
      <c r="E36967" t="s">
        <v>261098</v>
      </c>
      <c r="F36967" s="1">
        <v>488</v>
      </c>
      <c r="G36967" s="1" t="s">
        <v>172342</v>
      </c>
      <c r="H36967" s="1" t="s">
        <v>172343</v>
      </c>
      <c r="I36967" s="1" t="s">
        <v>172344</v>
      </c>
    </row>
    <row r="36968" spans="1:9" x14ac:dyDescent="0.2">
      <c r="A36968" s="1" t="s">
        <v>172345</v>
      </c>
      <c r="B36968" s="1" t="s">
        <v>172346</v>
      </c>
      <c r="C36968" s="1">
        <v>290520419</v>
      </c>
      <c r="D36968" t="s">
        <v>261096</v>
      </c>
      <c r="E36968" t="s">
        <v>261098</v>
      </c>
      <c r="F36968" s="1">
        <v>7</v>
      </c>
      <c r="G36968" s="1" t="s">
        <v>172347</v>
      </c>
      <c r="H36968" s="1" t="s">
        <v>172348</v>
      </c>
      <c r="I36968" s="1" t="s">
        <v>172349</v>
      </c>
    </row>
    <row r="36969" spans="1:9" x14ac:dyDescent="0.2">
      <c r="A36969" s="1" t="s">
        <v>172350</v>
      </c>
      <c r="B36969" s="1" t="s">
        <v>172351</v>
      </c>
      <c r="C36969" s="1">
        <v>290484404</v>
      </c>
      <c r="D36969" t="s">
        <v>261096</v>
      </c>
      <c r="E36969" t="s">
        <v>261098</v>
      </c>
      <c r="F36969" s="1">
        <v>28</v>
      </c>
      <c r="G36969" s="1" t="s">
        <v>172352</v>
      </c>
      <c r="H36969" s="1" t="s">
        <v>172353</v>
      </c>
      <c r="I36969" s="1" t="s">
        <v>172354</v>
      </c>
    </row>
    <row r="36970" spans="1:9" x14ac:dyDescent="0.2">
      <c r="A36970" s="1" t="s">
        <v>172355</v>
      </c>
      <c r="B36970" s="1" t="s">
        <v>172356</v>
      </c>
      <c r="C36970" s="1">
        <v>290484753</v>
      </c>
      <c r="D36970" t="s">
        <v>261096</v>
      </c>
      <c r="E36970" t="s">
        <v>261098</v>
      </c>
      <c r="F36970" s="1">
        <v>16</v>
      </c>
      <c r="G36970" s="1" t="s">
        <v>172357</v>
      </c>
      <c r="H36970" s="1" t="s">
        <v>172358</v>
      </c>
      <c r="I36970" s="1" t="s">
        <v>172359</v>
      </c>
    </row>
    <row r="36971" spans="1:9" x14ac:dyDescent="0.2">
      <c r="A36971" s="1" t="s">
        <v>172360</v>
      </c>
      <c r="B36971" s="1" t="s">
        <v>172361</v>
      </c>
      <c r="C36971" s="1">
        <v>290957455</v>
      </c>
      <c r="D36971" t="s">
        <v>261096</v>
      </c>
      <c r="E36971" t="s">
        <v>261098</v>
      </c>
      <c r="F36971" s="1">
        <v>6</v>
      </c>
      <c r="G36971" s="1" t="s">
        <v>172362</v>
      </c>
      <c r="H36971" s="1" t="s">
        <v>172363</v>
      </c>
      <c r="I36971" s="1" t="s">
        <v>172364</v>
      </c>
    </row>
    <row r="36972" spans="1:9" x14ac:dyDescent="0.2">
      <c r="A36972" s="1" t="s">
        <v>172365</v>
      </c>
      <c r="B36972" s="1" t="s">
        <v>172366</v>
      </c>
      <c r="C36972" s="1">
        <v>290525565</v>
      </c>
      <c r="D36972" t="s">
        <v>264259</v>
      </c>
      <c r="E36972" t="s">
        <v>264853</v>
      </c>
      <c r="F36972" s="1">
        <v>118</v>
      </c>
      <c r="G36972" s="1" t="s">
        <v>172367</v>
      </c>
      <c r="H36972" s="1" t="s">
        <v>172368</v>
      </c>
      <c r="I36972" s="1" t="s">
        <v>172369</v>
      </c>
    </row>
    <row r="36973" spans="1:9" x14ac:dyDescent="0.2">
      <c r="A36973" s="1" t="s">
        <v>172370</v>
      </c>
      <c r="B36973" s="1" t="s">
        <v>172371</v>
      </c>
      <c r="C36973" s="1">
        <v>290484593</v>
      </c>
      <c r="D36973" t="s">
        <v>261096</v>
      </c>
      <c r="E36973" t="s">
        <v>261098</v>
      </c>
      <c r="F36973" s="1">
        <v>9</v>
      </c>
      <c r="G36973" s="1" t="s">
        <v>172372</v>
      </c>
      <c r="H36973" s="1" t="s">
        <v>172373</v>
      </c>
      <c r="I36973" s="1"/>
    </row>
    <row r="36974" spans="1:9" x14ac:dyDescent="0.2">
      <c r="A36974" s="1" t="s">
        <v>172374</v>
      </c>
      <c r="B36974" s="1" t="s">
        <v>172375</v>
      </c>
      <c r="C36974" s="1">
        <v>282935379</v>
      </c>
      <c r="D36974" t="s">
        <v>261096</v>
      </c>
      <c r="E36974" t="s">
        <v>261098</v>
      </c>
      <c r="F36974" s="1">
        <v>116</v>
      </c>
      <c r="G36974" s="1" t="s">
        <v>172376</v>
      </c>
      <c r="H36974" s="1" t="s">
        <v>172377</v>
      </c>
      <c r="I36974" s="1" t="s">
        <v>172378</v>
      </c>
    </row>
    <row r="36975" spans="1:9" x14ac:dyDescent="0.2">
      <c r="A36975" s="1" t="s">
        <v>172379</v>
      </c>
      <c r="B36975" s="1" t="s">
        <v>172380</v>
      </c>
      <c r="C36975" s="1">
        <v>290521101</v>
      </c>
      <c r="D36975" t="s">
        <v>261096</v>
      </c>
      <c r="E36975" t="s">
        <v>261098</v>
      </c>
      <c r="F36975" s="1">
        <v>50</v>
      </c>
      <c r="G36975" s="1" t="s">
        <v>172381</v>
      </c>
      <c r="H36975" s="1" t="s">
        <v>172382</v>
      </c>
      <c r="I36975" s="1" t="s">
        <v>172383</v>
      </c>
    </row>
    <row r="36976" spans="1:9" x14ac:dyDescent="0.2">
      <c r="A36976" s="1" t="s">
        <v>172384</v>
      </c>
      <c r="B36976" s="1" t="s">
        <v>172385</v>
      </c>
      <c r="C36976" s="1">
        <v>291426165</v>
      </c>
      <c r="D36976" t="s">
        <v>261096</v>
      </c>
      <c r="E36976" t="s">
        <v>261098</v>
      </c>
      <c r="F36976" s="1">
        <v>4</v>
      </c>
      <c r="G36976" s="1" t="s">
        <v>172386</v>
      </c>
      <c r="H36976" s="1" t="s">
        <v>172387</v>
      </c>
      <c r="I36976" s="1" t="s">
        <v>172388</v>
      </c>
    </row>
    <row r="36977" spans="1:9" x14ac:dyDescent="0.2">
      <c r="A36977" s="1" t="s">
        <v>172389</v>
      </c>
      <c r="B36977" s="1" t="s">
        <v>172390</v>
      </c>
      <c r="C36977" s="1">
        <v>291443028</v>
      </c>
      <c r="D36977" t="s">
        <v>261096</v>
      </c>
      <c r="E36977" t="s">
        <v>261098</v>
      </c>
      <c r="F36977" s="1">
        <v>5</v>
      </c>
      <c r="G36977" s="1" t="s">
        <v>172391</v>
      </c>
      <c r="H36977" s="1" t="s">
        <v>172392</v>
      </c>
      <c r="I36977" s="1" t="s">
        <v>172393</v>
      </c>
    </row>
    <row r="36978" spans="1:9" x14ac:dyDescent="0.2">
      <c r="A36978" s="1" t="s">
        <v>172394</v>
      </c>
      <c r="B36978" s="1" t="s">
        <v>172395</v>
      </c>
      <c r="C36978" s="1">
        <v>290481538</v>
      </c>
      <c r="D36978" t="s">
        <v>261096</v>
      </c>
      <c r="E36978" t="s">
        <v>261098</v>
      </c>
      <c r="F36978" s="1">
        <v>4</v>
      </c>
      <c r="G36978" s="1" t="s">
        <v>172396</v>
      </c>
      <c r="H36978" s="1" t="s">
        <v>172397</v>
      </c>
      <c r="I36978" s="1" t="s">
        <v>172398</v>
      </c>
    </row>
    <row r="36979" spans="1:9" x14ac:dyDescent="0.2">
      <c r="A36979" s="1" t="s">
        <v>172399</v>
      </c>
      <c r="B36979" s="1" t="s">
        <v>172400</v>
      </c>
      <c r="C36979" s="1">
        <v>290525915</v>
      </c>
      <c r="D36979" t="s">
        <v>261096</v>
      </c>
      <c r="E36979" t="s">
        <v>261098</v>
      </c>
      <c r="F36979" s="1">
        <v>3</v>
      </c>
      <c r="G36979" s="1" t="s">
        <v>172401</v>
      </c>
      <c r="H36979" s="1" t="s">
        <v>172402</v>
      </c>
      <c r="I36979" s="1" t="s">
        <v>172403</v>
      </c>
    </row>
    <row r="36980" spans="1:9" x14ac:dyDescent="0.2">
      <c r="A36980" s="1" t="s">
        <v>172404</v>
      </c>
      <c r="B36980" s="1" t="s">
        <v>172405</v>
      </c>
      <c r="C36980" s="1">
        <v>290481707</v>
      </c>
      <c r="D36980" t="s">
        <v>261096</v>
      </c>
      <c r="E36980" t="s">
        <v>261098</v>
      </c>
      <c r="F36980" s="1">
        <v>1</v>
      </c>
      <c r="G36980" s="1" t="s">
        <v>172406</v>
      </c>
      <c r="H36980" s="1" t="s">
        <v>172407</v>
      </c>
      <c r="I36980" s="1"/>
    </row>
    <row r="36981" spans="1:9" x14ac:dyDescent="0.2">
      <c r="A36981" s="1" t="s">
        <v>172408</v>
      </c>
      <c r="B36981" s="1" t="s">
        <v>172409</v>
      </c>
      <c r="C36981" s="1">
        <v>290488345</v>
      </c>
      <c r="D36981" t="s">
        <v>261096</v>
      </c>
      <c r="E36981" t="s">
        <v>261098</v>
      </c>
      <c r="F36981" s="1">
        <v>4</v>
      </c>
      <c r="G36981" s="1" t="s">
        <v>172410</v>
      </c>
      <c r="H36981" s="1" t="s">
        <v>172411</v>
      </c>
      <c r="I36981" s="1"/>
    </row>
    <row r="36982" spans="1:9" x14ac:dyDescent="0.2">
      <c r="A36982" s="1" t="s">
        <v>172412</v>
      </c>
      <c r="B36982" s="1" t="s">
        <v>172413</v>
      </c>
      <c r="C36982" s="1">
        <v>282935606</v>
      </c>
      <c r="D36982" t="s">
        <v>261096</v>
      </c>
      <c r="E36982" t="s">
        <v>261098</v>
      </c>
      <c r="F36982" s="1">
        <v>185</v>
      </c>
      <c r="G36982" s="1" t="s">
        <v>172414</v>
      </c>
      <c r="H36982" s="1" t="s">
        <v>172415</v>
      </c>
      <c r="I36982" s="1"/>
    </row>
    <row r="36983" spans="1:9" x14ac:dyDescent="0.2">
      <c r="A36983" s="1" t="s">
        <v>172416</v>
      </c>
      <c r="B36983" s="1" t="s">
        <v>172417</v>
      </c>
      <c r="C36983" s="1">
        <v>290484852</v>
      </c>
      <c r="D36983" t="s">
        <v>261096</v>
      </c>
      <c r="E36983" t="s">
        <v>261098</v>
      </c>
      <c r="F36983" s="1">
        <v>51</v>
      </c>
      <c r="G36983" s="1" t="s">
        <v>172418</v>
      </c>
      <c r="H36983" s="1" t="s">
        <v>172419</v>
      </c>
      <c r="I36983" s="1"/>
    </row>
    <row r="36984" spans="1:9" x14ac:dyDescent="0.2">
      <c r="A36984" s="1" t="s">
        <v>172420</v>
      </c>
      <c r="B36984" s="1" t="s">
        <v>172421</v>
      </c>
      <c r="C36984" s="1">
        <v>291442667</v>
      </c>
      <c r="D36984" t="s">
        <v>261096</v>
      </c>
      <c r="E36984" t="s">
        <v>261098</v>
      </c>
      <c r="F36984" s="1">
        <v>32</v>
      </c>
      <c r="G36984" s="1" t="s">
        <v>172422</v>
      </c>
      <c r="H36984" s="1" t="s">
        <v>172423</v>
      </c>
      <c r="I36984" s="1" t="s">
        <v>172424</v>
      </c>
    </row>
    <row r="36985" spans="1:9" x14ac:dyDescent="0.2">
      <c r="A36985" s="1" t="s">
        <v>172425</v>
      </c>
      <c r="B36985" s="1" t="s">
        <v>172426</v>
      </c>
      <c r="C36985" s="1">
        <v>3586658</v>
      </c>
      <c r="D36985" t="s">
        <v>261096</v>
      </c>
      <c r="E36985" t="s">
        <v>261098</v>
      </c>
      <c r="F36985" s="1">
        <v>53</v>
      </c>
      <c r="G36985" s="1" t="s">
        <v>172427</v>
      </c>
      <c r="H36985" s="1" t="s">
        <v>172428</v>
      </c>
      <c r="I36985" s="1" t="s">
        <v>172429</v>
      </c>
    </row>
    <row r="36986" spans="1:9" x14ac:dyDescent="0.2">
      <c r="A36986" s="1" t="s">
        <v>172430</v>
      </c>
      <c r="B36986" s="1" t="s">
        <v>172431</v>
      </c>
      <c r="C36986" s="1">
        <v>291443727</v>
      </c>
      <c r="D36986" t="s">
        <v>261096</v>
      </c>
      <c r="E36986" t="s">
        <v>261098</v>
      </c>
      <c r="F36986" s="1">
        <v>2</v>
      </c>
      <c r="G36986" s="1" t="s">
        <v>172432</v>
      </c>
      <c r="H36986" s="1" t="s">
        <v>172433</v>
      </c>
      <c r="I36986" s="1"/>
    </row>
    <row r="36987" spans="1:9" x14ac:dyDescent="0.2">
      <c r="A36987" s="1" t="s">
        <v>172434</v>
      </c>
      <c r="B36987" s="1" t="s">
        <v>172435</v>
      </c>
      <c r="C36987" s="1">
        <v>291426086</v>
      </c>
      <c r="D36987" t="s">
        <v>261096</v>
      </c>
      <c r="E36987" t="s">
        <v>261098</v>
      </c>
      <c r="F36987" s="1">
        <v>16</v>
      </c>
      <c r="G36987" s="1" t="s">
        <v>172436</v>
      </c>
      <c r="H36987" s="1" t="s">
        <v>172437</v>
      </c>
      <c r="I36987" s="1" t="s">
        <v>172438</v>
      </c>
    </row>
    <row r="36988" spans="1:9" x14ac:dyDescent="0.2">
      <c r="A36988" s="1" t="s">
        <v>172439</v>
      </c>
      <c r="B36988" s="1" t="s">
        <v>172440</v>
      </c>
      <c r="C36988" s="1">
        <v>291034747</v>
      </c>
      <c r="D36988" t="s">
        <v>261096</v>
      </c>
      <c r="E36988" t="s">
        <v>264825</v>
      </c>
      <c r="F36988" s="1">
        <v>34</v>
      </c>
      <c r="G36988" s="1" t="s">
        <v>172441</v>
      </c>
      <c r="H36988" s="1" t="s">
        <v>172442</v>
      </c>
      <c r="I36988" s="1" t="s">
        <v>172443</v>
      </c>
    </row>
    <row r="36989" spans="1:9" x14ac:dyDescent="0.2">
      <c r="A36989" s="1" t="s">
        <v>172444</v>
      </c>
      <c r="B36989" s="1" t="s">
        <v>172445</v>
      </c>
      <c r="C36989" s="1">
        <v>290488303</v>
      </c>
      <c r="D36989" t="s">
        <v>261096</v>
      </c>
      <c r="E36989" t="s">
        <v>261098</v>
      </c>
      <c r="F36989" s="1">
        <v>1</v>
      </c>
      <c r="G36989" s="1" t="s">
        <v>172446</v>
      </c>
      <c r="H36989" s="1" t="s">
        <v>172447</v>
      </c>
      <c r="I36989" s="1" t="s">
        <v>172448</v>
      </c>
    </row>
    <row r="36990" spans="1:9" x14ac:dyDescent="0.2">
      <c r="A36990" s="1" t="s">
        <v>172449</v>
      </c>
      <c r="B36990" s="1" t="s">
        <v>172450</v>
      </c>
      <c r="C36990" s="1">
        <v>291414038</v>
      </c>
      <c r="D36990" t="s">
        <v>264854</v>
      </c>
      <c r="E36990" t="s">
        <v>264855</v>
      </c>
      <c r="F36990" s="1">
        <v>8</v>
      </c>
      <c r="G36990" s="1" t="s">
        <v>172451</v>
      </c>
      <c r="H36990" s="1" t="s">
        <v>172452</v>
      </c>
      <c r="I36990" s="1"/>
    </row>
    <row r="36991" spans="1:9" x14ac:dyDescent="0.2">
      <c r="A36991" s="1" t="s">
        <v>172453</v>
      </c>
      <c r="B36991" s="1" t="s">
        <v>172454</v>
      </c>
      <c r="C36991" s="1">
        <v>290483947</v>
      </c>
      <c r="D36991" t="s">
        <v>261096</v>
      </c>
      <c r="E36991" t="s">
        <v>261098</v>
      </c>
      <c r="F36991" s="1">
        <v>101</v>
      </c>
      <c r="G36991" s="1" t="s">
        <v>172455</v>
      </c>
      <c r="H36991" s="1" t="s">
        <v>172456</v>
      </c>
      <c r="I36991" s="1" t="s">
        <v>172457</v>
      </c>
    </row>
    <row r="36992" spans="1:9" x14ac:dyDescent="0.2">
      <c r="A36992" s="1" t="s">
        <v>172458</v>
      </c>
      <c r="B36992" s="1" t="s">
        <v>172459</v>
      </c>
      <c r="C36992" s="1">
        <v>213999053</v>
      </c>
      <c r="D36992" t="s">
        <v>261096</v>
      </c>
      <c r="E36992" t="s">
        <v>261098</v>
      </c>
      <c r="F36992" s="1">
        <v>9</v>
      </c>
      <c r="G36992" s="1" t="s">
        <v>172460</v>
      </c>
      <c r="H36992" s="1" t="s">
        <v>172461</v>
      </c>
      <c r="I36992" s="1"/>
    </row>
    <row r="36993" spans="1:9" x14ac:dyDescent="0.2">
      <c r="A36993" s="1" t="s">
        <v>172462</v>
      </c>
      <c r="B36993" s="1" t="s">
        <v>172463</v>
      </c>
      <c r="C36993" s="1">
        <v>290523260</v>
      </c>
      <c r="D36993" t="s">
        <v>261096</v>
      </c>
      <c r="E36993" t="s">
        <v>261098</v>
      </c>
      <c r="F36993" s="1">
        <v>5</v>
      </c>
      <c r="G36993" s="1" t="s">
        <v>172464</v>
      </c>
      <c r="H36993" s="1" t="s">
        <v>172465</v>
      </c>
      <c r="I36993" s="1" t="s">
        <v>172466</v>
      </c>
    </row>
    <row r="36994" spans="1:9" x14ac:dyDescent="0.2">
      <c r="A36994" s="1" t="s">
        <v>172467</v>
      </c>
      <c r="B36994" s="1" t="s">
        <v>172468</v>
      </c>
      <c r="C36994" s="1">
        <v>291437450</v>
      </c>
      <c r="D36994" t="s">
        <v>261096</v>
      </c>
      <c r="E36994" t="s">
        <v>261098</v>
      </c>
      <c r="F36994" s="1">
        <v>1</v>
      </c>
      <c r="G36994" s="1" t="s">
        <v>172469</v>
      </c>
      <c r="H36994" s="1" t="s">
        <v>172470</v>
      </c>
      <c r="I36994" s="1"/>
    </row>
    <row r="36995" spans="1:9" x14ac:dyDescent="0.2">
      <c r="A36995" s="1" t="s">
        <v>172471</v>
      </c>
      <c r="B36995" s="1" t="s">
        <v>172472</v>
      </c>
      <c r="C36995" s="1">
        <v>290492001</v>
      </c>
      <c r="D36995" t="s">
        <v>261096</v>
      </c>
      <c r="E36995" t="s">
        <v>261098</v>
      </c>
      <c r="F36995" s="1">
        <v>1</v>
      </c>
      <c r="G36995" s="1" t="s">
        <v>172473</v>
      </c>
      <c r="H36995" s="1" t="s">
        <v>172474</v>
      </c>
      <c r="I36995" s="1" t="s">
        <v>172473</v>
      </c>
    </row>
    <row r="36996" spans="1:9" x14ac:dyDescent="0.2">
      <c r="A36996" s="1" t="s">
        <v>172475</v>
      </c>
      <c r="B36996" s="1" t="s">
        <v>172476</v>
      </c>
      <c r="C36996" s="1">
        <v>290482581</v>
      </c>
      <c r="D36996" t="s">
        <v>261096</v>
      </c>
      <c r="E36996" t="s">
        <v>261098</v>
      </c>
      <c r="F36996" s="1">
        <v>11</v>
      </c>
      <c r="G36996" s="1" t="s">
        <v>172477</v>
      </c>
      <c r="H36996" s="1" t="s">
        <v>172478</v>
      </c>
      <c r="I36996" s="1"/>
    </row>
    <row r="36997" spans="1:9" x14ac:dyDescent="0.2">
      <c r="A36997" s="1" t="s">
        <v>172479</v>
      </c>
      <c r="B36997" s="1" t="s">
        <v>172480</v>
      </c>
      <c r="C36997" s="1">
        <v>290525755</v>
      </c>
      <c r="D36997" t="s">
        <v>264406</v>
      </c>
      <c r="E36997" t="s">
        <v>264856</v>
      </c>
      <c r="F36997" s="1">
        <v>166</v>
      </c>
      <c r="G36997" s="1" t="s">
        <v>172481</v>
      </c>
      <c r="H36997" s="1" t="s">
        <v>172482</v>
      </c>
      <c r="I36997" s="1" t="s">
        <v>172483</v>
      </c>
    </row>
    <row r="36998" spans="1:9" x14ac:dyDescent="0.2">
      <c r="A36998" s="1" t="s">
        <v>172484</v>
      </c>
      <c r="B36998" s="1" t="s">
        <v>172485</v>
      </c>
      <c r="C36998" s="1">
        <v>163283929</v>
      </c>
      <c r="D36998" t="s">
        <v>261096</v>
      </c>
      <c r="E36998" t="s">
        <v>261098</v>
      </c>
      <c r="F36998" s="1">
        <v>3</v>
      </c>
      <c r="G36998" s="1" t="s">
        <v>172486</v>
      </c>
      <c r="H36998" s="1" t="s">
        <v>172487</v>
      </c>
      <c r="I36998" s="1" t="s">
        <v>172488</v>
      </c>
    </row>
    <row r="36999" spans="1:9" x14ac:dyDescent="0.2">
      <c r="A36999" s="1" t="s">
        <v>172489</v>
      </c>
      <c r="B36999" s="1" t="s">
        <v>172490</v>
      </c>
      <c r="C36999" s="1">
        <v>282403365</v>
      </c>
      <c r="D36999" t="s">
        <v>264857</v>
      </c>
      <c r="E36999" t="s">
        <v>264858</v>
      </c>
      <c r="F36999" s="1">
        <v>146880</v>
      </c>
      <c r="G36999" s="1" t="s">
        <v>172491</v>
      </c>
      <c r="H36999" s="1" t="s">
        <v>172492</v>
      </c>
      <c r="I36999" s="1" t="s">
        <v>172493</v>
      </c>
    </row>
    <row r="37000" spans="1:9" x14ac:dyDescent="0.2">
      <c r="A37000" s="1" t="s">
        <v>172494</v>
      </c>
      <c r="B37000" s="1" t="s">
        <v>172495</v>
      </c>
      <c r="C37000" s="1">
        <v>283396455</v>
      </c>
      <c r="D37000" t="s">
        <v>261096</v>
      </c>
      <c r="E37000" t="s">
        <v>261098</v>
      </c>
      <c r="F37000" s="1">
        <v>661</v>
      </c>
      <c r="G37000" s="1" t="s">
        <v>172496</v>
      </c>
      <c r="H37000" s="1" t="s">
        <v>172497</v>
      </c>
      <c r="I37000" s="1" t="s">
        <v>172498</v>
      </c>
    </row>
    <row r="37001" spans="1:9" x14ac:dyDescent="0.2">
      <c r="A37001" s="1" t="s">
        <v>172499</v>
      </c>
      <c r="B37001" s="1" t="s">
        <v>172500</v>
      </c>
      <c r="C37001" s="1">
        <v>290520444</v>
      </c>
      <c r="D37001" t="s">
        <v>261096</v>
      </c>
      <c r="E37001" t="s">
        <v>261098</v>
      </c>
      <c r="F37001" s="1">
        <v>172</v>
      </c>
      <c r="G37001" s="1" t="s">
        <v>172501</v>
      </c>
      <c r="H37001" s="1" t="s">
        <v>172502</v>
      </c>
      <c r="I37001" s="1"/>
    </row>
    <row r="37002" spans="1:9" x14ac:dyDescent="0.2">
      <c r="A37002" s="1" t="s">
        <v>172503</v>
      </c>
      <c r="B37002" s="1" t="s">
        <v>172504</v>
      </c>
      <c r="C37002" s="1">
        <v>290489295</v>
      </c>
      <c r="D37002" t="s">
        <v>261096</v>
      </c>
      <c r="E37002" t="s">
        <v>261098</v>
      </c>
      <c r="F37002" s="1">
        <v>22</v>
      </c>
      <c r="G37002" s="1" t="s">
        <v>172505</v>
      </c>
      <c r="H37002" s="1" t="s">
        <v>172506</v>
      </c>
      <c r="I37002" s="1" t="s">
        <v>172507</v>
      </c>
    </row>
    <row r="37003" spans="1:9" x14ac:dyDescent="0.2">
      <c r="A37003" s="1" t="s">
        <v>172508</v>
      </c>
      <c r="B37003" s="1" t="s">
        <v>172509</v>
      </c>
      <c r="C37003" s="1">
        <v>290525231</v>
      </c>
      <c r="D37003" t="s">
        <v>261096</v>
      </c>
      <c r="E37003" t="s">
        <v>261098</v>
      </c>
      <c r="F37003" s="1">
        <v>32</v>
      </c>
      <c r="G37003" s="1" t="s">
        <v>172510</v>
      </c>
      <c r="H37003" s="1" t="s">
        <v>172511</v>
      </c>
      <c r="I37003" s="1" t="s">
        <v>172512</v>
      </c>
    </row>
    <row r="37004" spans="1:9" x14ac:dyDescent="0.2">
      <c r="A37004" s="1" t="s">
        <v>172513</v>
      </c>
      <c r="B37004" s="1" t="s">
        <v>172514</v>
      </c>
      <c r="C37004" s="1">
        <v>290481692</v>
      </c>
      <c r="D37004" t="s">
        <v>261096</v>
      </c>
      <c r="E37004" t="s">
        <v>261098</v>
      </c>
      <c r="F37004" s="1">
        <v>65</v>
      </c>
      <c r="G37004" s="1" t="s">
        <v>172515</v>
      </c>
      <c r="H37004" s="1" t="s">
        <v>172516</v>
      </c>
      <c r="I37004" s="1" t="s">
        <v>172517</v>
      </c>
    </row>
    <row r="37005" spans="1:9" x14ac:dyDescent="0.2">
      <c r="A37005" s="1" t="s">
        <v>172518</v>
      </c>
      <c r="B37005" s="1" t="s">
        <v>172519</v>
      </c>
      <c r="C37005" s="1">
        <v>282935348</v>
      </c>
      <c r="D37005" t="s">
        <v>261096</v>
      </c>
      <c r="E37005" t="s">
        <v>261098</v>
      </c>
      <c r="F37005" s="1">
        <v>737</v>
      </c>
      <c r="G37005" s="1" t="s">
        <v>172520</v>
      </c>
      <c r="H37005" s="1" t="s">
        <v>172521</v>
      </c>
      <c r="I37005" s="1" t="s">
        <v>172522</v>
      </c>
    </row>
    <row r="37006" spans="1:9" x14ac:dyDescent="0.2">
      <c r="A37006" s="1" t="s">
        <v>172523</v>
      </c>
      <c r="B37006" s="1" t="s">
        <v>172524</v>
      </c>
      <c r="C37006" s="1">
        <v>282751818</v>
      </c>
      <c r="D37006" t="s">
        <v>261096</v>
      </c>
      <c r="E37006" t="s">
        <v>261098</v>
      </c>
      <c r="F37006" s="1">
        <v>7</v>
      </c>
      <c r="G37006" s="1" t="s">
        <v>172525</v>
      </c>
      <c r="H37006" s="1" t="s">
        <v>172526</v>
      </c>
      <c r="I37006" s="1" t="s">
        <v>172527</v>
      </c>
    </row>
    <row r="37007" spans="1:9" x14ac:dyDescent="0.2">
      <c r="A37007" s="1" t="s">
        <v>172528</v>
      </c>
      <c r="B37007" s="1" t="s">
        <v>172529</v>
      </c>
      <c r="C37007" s="1">
        <v>290488140</v>
      </c>
      <c r="D37007" t="s">
        <v>261096</v>
      </c>
      <c r="E37007" t="s">
        <v>261098</v>
      </c>
      <c r="F37007" s="1">
        <v>10</v>
      </c>
      <c r="G37007" s="1" t="s">
        <v>172530</v>
      </c>
      <c r="H37007" s="1" t="s">
        <v>172531</v>
      </c>
      <c r="I37007" s="1" t="s">
        <v>172532</v>
      </c>
    </row>
    <row r="37008" spans="1:9" x14ac:dyDescent="0.2">
      <c r="A37008" s="1" t="s">
        <v>172533</v>
      </c>
      <c r="B37008" s="1" t="s">
        <v>172534</v>
      </c>
      <c r="C37008" s="1">
        <v>287403359</v>
      </c>
      <c r="D37008" t="s">
        <v>261096</v>
      </c>
      <c r="E37008" t="s">
        <v>261098</v>
      </c>
      <c r="F37008" s="1">
        <v>1</v>
      </c>
      <c r="G37008" s="1"/>
      <c r="H37008" s="1" t="s">
        <v>172535</v>
      </c>
      <c r="I37008" s="1"/>
    </row>
    <row r="37009" spans="1:9" x14ac:dyDescent="0.2">
      <c r="A37009" s="1" t="s">
        <v>172536</v>
      </c>
      <c r="B37009" s="1" t="s">
        <v>172537</v>
      </c>
      <c r="C37009" s="1">
        <v>291430063</v>
      </c>
      <c r="D37009" t="s">
        <v>261096</v>
      </c>
      <c r="E37009" t="s">
        <v>261098</v>
      </c>
      <c r="F37009" s="1">
        <v>1</v>
      </c>
      <c r="G37009" s="1" t="s">
        <v>172538</v>
      </c>
      <c r="H37009" s="1" t="s">
        <v>172539</v>
      </c>
      <c r="I37009" s="1" t="s">
        <v>172540</v>
      </c>
    </row>
    <row r="37010" spans="1:9" x14ac:dyDescent="0.2">
      <c r="A37010" s="1" t="s">
        <v>172541</v>
      </c>
      <c r="B37010" s="1" t="s">
        <v>172542</v>
      </c>
      <c r="C37010" s="1">
        <v>60618459</v>
      </c>
      <c r="D37010" t="s">
        <v>261096</v>
      </c>
      <c r="E37010" t="s">
        <v>261098</v>
      </c>
      <c r="F37010" s="1">
        <v>5</v>
      </c>
      <c r="G37010" s="1" t="s">
        <v>172543</v>
      </c>
      <c r="H37010" s="1" t="s">
        <v>172544</v>
      </c>
      <c r="I37010" s="1"/>
    </row>
    <row r="37011" spans="1:9" x14ac:dyDescent="0.2">
      <c r="A37011" s="1" t="s">
        <v>172545</v>
      </c>
      <c r="B37011" s="1" t="s">
        <v>172546</v>
      </c>
      <c r="C37011" s="1">
        <v>290482218</v>
      </c>
      <c r="D37011" t="s">
        <v>261096</v>
      </c>
      <c r="E37011" t="s">
        <v>261098</v>
      </c>
      <c r="F37011" s="1">
        <v>74</v>
      </c>
      <c r="G37011" s="1" t="s">
        <v>172547</v>
      </c>
      <c r="H37011" s="1" t="s">
        <v>172548</v>
      </c>
      <c r="I37011" s="1" t="s">
        <v>172549</v>
      </c>
    </row>
    <row r="37012" spans="1:9" x14ac:dyDescent="0.2">
      <c r="A37012" s="1" t="s">
        <v>172550</v>
      </c>
      <c r="B37012" s="1" t="s">
        <v>172551</v>
      </c>
      <c r="C37012" s="1">
        <v>290487663</v>
      </c>
      <c r="D37012" t="s">
        <v>261096</v>
      </c>
      <c r="E37012" t="s">
        <v>261098</v>
      </c>
      <c r="F37012" s="1">
        <v>215</v>
      </c>
      <c r="G37012" s="1" t="s">
        <v>172552</v>
      </c>
      <c r="H37012" s="1" t="s">
        <v>172553</v>
      </c>
      <c r="I37012" s="1" t="s">
        <v>172554</v>
      </c>
    </row>
    <row r="37013" spans="1:9" x14ac:dyDescent="0.2">
      <c r="A37013" s="1" t="s">
        <v>172555</v>
      </c>
      <c r="B37013" s="1" t="s">
        <v>172556</v>
      </c>
      <c r="C37013" s="1">
        <v>290488152</v>
      </c>
      <c r="D37013" t="s">
        <v>261096</v>
      </c>
      <c r="E37013" t="s">
        <v>261098</v>
      </c>
      <c r="F37013" s="1">
        <v>13</v>
      </c>
      <c r="G37013" s="1" t="s">
        <v>172557</v>
      </c>
      <c r="H37013" s="1" t="s">
        <v>172558</v>
      </c>
      <c r="I37013" s="1" t="s">
        <v>172559</v>
      </c>
    </row>
    <row r="37014" spans="1:9" x14ac:dyDescent="0.2">
      <c r="A37014" s="1" t="s">
        <v>172560</v>
      </c>
      <c r="B37014" s="1" t="s">
        <v>172561</v>
      </c>
      <c r="C37014" s="1">
        <v>290957600</v>
      </c>
      <c r="D37014" t="s">
        <v>261096</v>
      </c>
      <c r="E37014" t="s">
        <v>261098</v>
      </c>
      <c r="F37014" s="1">
        <v>4</v>
      </c>
      <c r="G37014" s="1" t="s">
        <v>172562</v>
      </c>
      <c r="H37014" s="1" t="s">
        <v>172563</v>
      </c>
      <c r="I37014" s="1"/>
    </row>
    <row r="37015" spans="1:9" x14ac:dyDescent="0.2">
      <c r="A37015" s="1" t="s">
        <v>172564</v>
      </c>
      <c r="B37015" s="1" t="s">
        <v>172565</v>
      </c>
      <c r="C37015" s="1">
        <v>290521244</v>
      </c>
      <c r="D37015" t="s">
        <v>261096</v>
      </c>
      <c r="E37015" t="s">
        <v>261098</v>
      </c>
      <c r="F37015" s="1">
        <v>84</v>
      </c>
      <c r="G37015" s="1" t="s">
        <v>172566</v>
      </c>
      <c r="H37015" s="1" t="s">
        <v>172567</v>
      </c>
      <c r="I37015" s="1" t="s">
        <v>172568</v>
      </c>
    </row>
    <row r="37016" spans="1:9" x14ac:dyDescent="0.2">
      <c r="A37016" s="1" t="s">
        <v>172569</v>
      </c>
      <c r="B37016" s="1" t="s">
        <v>172570</v>
      </c>
      <c r="C37016" s="1">
        <v>290489562</v>
      </c>
      <c r="D37016" t="s">
        <v>261096</v>
      </c>
      <c r="E37016" t="s">
        <v>261098</v>
      </c>
      <c r="F37016" s="1">
        <v>92</v>
      </c>
      <c r="G37016" s="1" t="s">
        <v>172571</v>
      </c>
      <c r="H37016" s="1" t="s">
        <v>172572</v>
      </c>
      <c r="I37016" s="1" t="s">
        <v>172573</v>
      </c>
    </row>
    <row r="37017" spans="1:9" x14ac:dyDescent="0.2">
      <c r="A37017" s="1" t="s">
        <v>172574</v>
      </c>
      <c r="B37017" s="1" t="s">
        <v>172575</v>
      </c>
      <c r="C37017" s="1">
        <v>223449399</v>
      </c>
      <c r="D37017" t="s">
        <v>261096</v>
      </c>
      <c r="E37017" t="s">
        <v>261098</v>
      </c>
      <c r="F37017" s="1">
        <v>17</v>
      </c>
      <c r="G37017" s="1" t="s">
        <v>172576</v>
      </c>
      <c r="H37017" s="1" t="s">
        <v>172577</v>
      </c>
      <c r="I37017" s="1"/>
    </row>
    <row r="37018" spans="1:9" x14ac:dyDescent="0.2">
      <c r="A37018" s="1" t="s">
        <v>172578</v>
      </c>
      <c r="B37018" s="1" t="s">
        <v>172579</v>
      </c>
      <c r="C37018" s="1">
        <v>291430542</v>
      </c>
      <c r="D37018" t="s">
        <v>261096</v>
      </c>
      <c r="E37018" t="s">
        <v>261098</v>
      </c>
      <c r="F37018" s="1">
        <v>10</v>
      </c>
      <c r="G37018" s="1" t="s">
        <v>172580</v>
      </c>
      <c r="H37018" s="1" t="s">
        <v>172581</v>
      </c>
      <c r="I37018" s="1" t="s">
        <v>172582</v>
      </c>
    </row>
    <row r="37019" spans="1:9" x14ac:dyDescent="0.2">
      <c r="A37019" s="1" t="s">
        <v>172583</v>
      </c>
      <c r="B37019" s="1" t="s">
        <v>172584</v>
      </c>
      <c r="C37019" s="1">
        <v>290492708</v>
      </c>
      <c r="D37019" t="s">
        <v>261096</v>
      </c>
      <c r="E37019" t="s">
        <v>261098</v>
      </c>
      <c r="F37019" s="1">
        <v>386</v>
      </c>
      <c r="G37019" s="1" t="s">
        <v>172585</v>
      </c>
      <c r="H37019" s="1" t="s">
        <v>172586</v>
      </c>
      <c r="I37019" s="1" t="s">
        <v>172587</v>
      </c>
    </row>
    <row r="37020" spans="1:9" x14ac:dyDescent="0.2">
      <c r="A37020" s="1" t="s">
        <v>172588</v>
      </c>
      <c r="B37020" s="1" t="s">
        <v>172589</v>
      </c>
      <c r="C37020" s="1">
        <v>291434272</v>
      </c>
      <c r="D37020" t="s">
        <v>261096</v>
      </c>
      <c r="E37020" t="s">
        <v>261098</v>
      </c>
      <c r="F37020" s="1">
        <v>60</v>
      </c>
      <c r="G37020" s="1" t="s">
        <v>172590</v>
      </c>
      <c r="H37020" s="1" t="s">
        <v>172591</v>
      </c>
      <c r="I37020" s="1" t="s">
        <v>172592</v>
      </c>
    </row>
    <row r="37021" spans="1:9" x14ac:dyDescent="0.2">
      <c r="A37021" s="1" t="s">
        <v>172593</v>
      </c>
      <c r="B37021" s="1" t="s">
        <v>172594</v>
      </c>
      <c r="C37021" s="1">
        <v>291417451</v>
      </c>
      <c r="D37021" t="s">
        <v>261096</v>
      </c>
      <c r="E37021" t="s">
        <v>261098</v>
      </c>
      <c r="F37021" s="1">
        <v>21</v>
      </c>
      <c r="G37021" s="1" t="s">
        <v>172595</v>
      </c>
      <c r="H37021" s="1" t="s">
        <v>172596</v>
      </c>
      <c r="I37021" s="1"/>
    </row>
    <row r="37022" spans="1:9" x14ac:dyDescent="0.2">
      <c r="A37022" s="1" t="s">
        <v>172597</v>
      </c>
      <c r="B37022" s="1" t="s">
        <v>172598</v>
      </c>
      <c r="C37022" s="1">
        <v>290482259</v>
      </c>
      <c r="D37022" t="s">
        <v>261096</v>
      </c>
      <c r="E37022" t="s">
        <v>261098</v>
      </c>
      <c r="F37022" s="1">
        <v>16</v>
      </c>
      <c r="G37022" s="1" t="s">
        <v>172599</v>
      </c>
      <c r="H37022" s="1" t="s">
        <v>172600</v>
      </c>
      <c r="I37022" s="1"/>
    </row>
    <row r="37023" spans="1:9" x14ac:dyDescent="0.2">
      <c r="A37023" s="1" t="s">
        <v>172601</v>
      </c>
      <c r="B37023" s="1" t="s">
        <v>172602</v>
      </c>
      <c r="C37023" s="1">
        <v>284758221</v>
      </c>
      <c r="D37023" t="s">
        <v>264281</v>
      </c>
      <c r="E37023" t="s">
        <v>264859</v>
      </c>
      <c r="F37023" s="1">
        <v>15</v>
      </c>
      <c r="G37023" s="1" t="s">
        <v>172603</v>
      </c>
      <c r="H37023" s="1" t="s">
        <v>172604</v>
      </c>
      <c r="I37023" s="1" t="s">
        <v>172605</v>
      </c>
    </row>
    <row r="37024" spans="1:9" x14ac:dyDescent="0.2">
      <c r="A37024" s="1" t="s">
        <v>172606</v>
      </c>
      <c r="B37024" s="1" t="s">
        <v>172607</v>
      </c>
      <c r="C37024" s="1">
        <v>290484164</v>
      </c>
      <c r="D37024" t="s">
        <v>261096</v>
      </c>
      <c r="E37024" t="s">
        <v>261098</v>
      </c>
      <c r="F37024" s="1">
        <v>132</v>
      </c>
      <c r="G37024" s="1" t="s">
        <v>172608</v>
      </c>
      <c r="H37024" s="1" t="s">
        <v>172609</v>
      </c>
      <c r="I37024" s="1"/>
    </row>
    <row r="37025" spans="1:9" x14ac:dyDescent="0.2">
      <c r="A37025" s="1" t="s">
        <v>172610</v>
      </c>
      <c r="B37025" s="1" t="s">
        <v>172611</v>
      </c>
      <c r="C37025" s="1">
        <v>290526136</v>
      </c>
      <c r="D37025" t="s">
        <v>261096</v>
      </c>
      <c r="E37025" t="s">
        <v>264816</v>
      </c>
      <c r="F37025" s="1">
        <v>31</v>
      </c>
      <c r="G37025" s="1" t="s">
        <v>172612</v>
      </c>
      <c r="H37025" s="1" t="s">
        <v>172613</v>
      </c>
      <c r="I37025" s="1"/>
    </row>
    <row r="37026" spans="1:9" x14ac:dyDescent="0.2">
      <c r="A37026" s="1" t="s">
        <v>172614</v>
      </c>
      <c r="B37026" s="1" t="s">
        <v>172615</v>
      </c>
      <c r="C37026" s="1">
        <v>290482249</v>
      </c>
      <c r="D37026" t="s">
        <v>261096</v>
      </c>
      <c r="E37026" t="s">
        <v>261098</v>
      </c>
      <c r="F37026" s="1">
        <v>73</v>
      </c>
      <c r="G37026" s="1" t="s">
        <v>172616</v>
      </c>
      <c r="H37026" s="1" t="s">
        <v>172617</v>
      </c>
      <c r="I37026" s="1"/>
    </row>
    <row r="37027" spans="1:9" x14ac:dyDescent="0.2">
      <c r="A37027" s="1" t="s">
        <v>172618</v>
      </c>
      <c r="B37027" s="1" t="s">
        <v>172619</v>
      </c>
      <c r="C37027" s="1">
        <v>290483467</v>
      </c>
      <c r="D37027" t="s">
        <v>261096</v>
      </c>
      <c r="E37027" t="s">
        <v>261098</v>
      </c>
      <c r="F37027" s="1">
        <v>24</v>
      </c>
      <c r="G37027" s="1" t="s">
        <v>172620</v>
      </c>
      <c r="H37027" s="1" t="s">
        <v>172621</v>
      </c>
      <c r="I37027" s="1" t="s">
        <v>172622</v>
      </c>
    </row>
    <row r="37028" spans="1:9" x14ac:dyDescent="0.2">
      <c r="A37028" s="1" t="s">
        <v>172623</v>
      </c>
      <c r="B37028" s="1" t="s">
        <v>172624</v>
      </c>
      <c r="C37028" s="1">
        <v>290485436</v>
      </c>
      <c r="D37028" t="s">
        <v>261096</v>
      </c>
      <c r="E37028" t="s">
        <v>261098</v>
      </c>
      <c r="F37028" s="1">
        <v>7</v>
      </c>
      <c r="G37028" s="1" t="s">
        <v>172625</v>
      </c>
      <c r="H37028" s="1" t="s">
        <v>172626</v>
      </c>
      <c r="I37028" s="1" t="s">
        <v>172627</v>
      </c>
    </row>
    <row r="37029" spans="1:9" x14ac:dyDescent="0.2">
      <c r="A37029" s="1" t="s">
        <v>172628</v>
      </c>
      <c r="B37029" s="1" t="s">
        <v>172629</v>
      </c>
      <c r="C37029" s="1">
        <v>152148129</v>
      </c>
      <c r="D37029" t="s">
        <v>261096</v>
      </c>
      <c r="E37029" t="s">
        <v>264860</v>
      </c>
      <c r="F37029" s="1">
        <v>175</v>
      </c>
      <c r="G37029" s="1" t="s">
        <v>172630</v>
      </c>
      <c r="H37029" s="1"/>
      <c r="I37029" s="1" t="s">
        <v>172631</v>
      </c>
    </row>
    <row r="37030" spans="1:9" x14ac:dyDescent="0.2">
      <c r="A37030" s="1" t="s">
        <v>172632</v>
      </c>
      <c r="B37030" s="1" t="s">
        <v>172633</v>
      </c>
      <c r="C37030" s="1">
        <v>291419653</v>
      </c>
      <c r="D37030" t="s">
        <v>261096</v>
      </c>
      <c r="E37030" t="s">
        <v>261098</v>
      </c>
      <c r="F37030" s="1">
        <v>501</v>
      </c>
      <c r="G37030" s="1" t="s">
        <v>172634</v>
      </c>
      <c r="H37030" s="1" t="s">
        <v>172635</v>
      </c>
      <c r="I37030" s="1" t="s">
        <v>172636</v>
      </c>
    </row>
    <row r="37031" spans="1:9" x14ac:dyDescent="0.2">
      <c r="A37031" s="1" t="s">
        <v>172637</v>
      </c>
      <c r="B37031" s="1" t="s">
        <v>172638</v>
      </c>
      <c r="C37031" s="1">
        <v>282935210</v>
      </c>
      <c r="D37031" t="s">
        <v>261096</v>
      </c>
      <c r="E37031" t="s">
        <v>261098</v>
      </c>
      <c r="F37031" s="1">
        <v>114</v>
      </c>
      <c r="G37031" s="1" t="s">
        <v>172639</v>
      </c>
      <c r="H37031" s="1" t="s">
        <v>172640</v>
      </c>
      <c r="I37031" s="1" t="s">
        <v>172641</v>
      </c>
    </row>
    <row r="37032" spans="1:9" x14ac:dyDescent="0.2">
      <c r="A37032" s="1" t="s">
        <v>172642</v>
      </c>
      <c r="B37032" s="1" t="s">
        <v>172643</v>
      </c>
      <c r="C37032" s="1">
        <v>282281343</v>
      </c>
      <c r="D37032" t="s">
        <v>261096</v>
      </c>
      <c r="E37032" t="s">
        <v>261098</v>
      </c>
      <c r="F37032" s="1">
        <v>51</v>
      </c>
      <c r="G37032" s="1" t="s">
        <v>172644</v>
      </c>
      <c r="H37032" s="1" t="s">
        <v>172645</v>
      </c>
      <c r="I37032" s="1" t="s">
        <v>172646</v>
      </c>
    </row>
    <row r="37033" spans="1:9" x14ac:dyDescent="0.2">
      <c r="A37033" s="1" t="s">
        <v>172647</v>
      </c>
      <c r="B37033" s="1" t="s">
        <v>172648</v>
      </c>
      <c r="C37033" s="1">
        <v>290482331</v>
      </c>
      <c r="D37033" t="s">
        <v>261096</v>
      </c>
      <c r="E37033" t="s">
        <v>261098</v>
      </c>
      <c r="F37033" s="1">
        <v>126</v>
      </c>
      <c r="G37033" s="1" t="s">
        <v>172649</v>
      </c>
      <c r="H37033" s="1" t="s">
        <v>172650</v>
      </c>
      <c r="I37033" s="1" t="s">
        <v>172651</v>
      </c>
    </row>
    <row r="37034" spans="1:9" x14ac:dyDescent="0.2">
      <c r="A37034" s="1" t="s">
        <v>172652</v>
      </c>
      <c r="B37034" s="1" t="s">
        <v>172653</v>
      </c>
      <c r="C37034" s="1">
        <v>290525555</v>
      </c>
      <c r="D37034" t="s">
        <v>261096</v>
      </c>
      <c r="E37034" t="s">
        <v>261098</v>
      </c>
      <c r="F37034" s="1">
        <v>2</v>
      </c>
      <c r="G37034" s="1" t="s">
        <v>172654</v>
      </c>
      <c r="H37034" s="1" t="s">
        <v>172655</v>
      </c>
      <c r="I37034" s="1" t="s">
        <v>172656</v>
      </c>
    </row>
    <row r="37035" spans="1:9" x14ac:dyDescent="0.2">
      <c r="A37035" s="1" t="s">
        <v>172657</v>
      </c>
      <c r="B37035" s="1" t="s">
        <v>172658</v>
      </c>
      <c r="C37035" s="1">
        <v>290482288</v>
      </c>
      <c r="D37035" t="s">
        <v>261096</v>
      </c>
      <c r="E37035" t="s">
        <v>261098</v>
      </c>
      <c r="F37035" s="1">
        <v>434</v>
      </c>
      <c r="G37035" s="1" t="s">
        <v>172659</v>
      </c>
      <c r="H37035" s="1" t="s">
        <v>172660</v>
      </c>
      <c r="I37035" s="1" t="s">
        <v>172661</v>
      </c>
    </row>
    <row r="37036" spans="1:9" x14ac:dyDescent="0.2">
      <c r="A37036" s="1" t="s">
        <v>172662</v>
      </c>
      <c r="B37036" s="1" t="s">
        <v>172663</v>
      </c>
      <c r="C37036" s="1">
        <v>291444526</v>
      </c>
      <c r="D37036" t="s">
        <v>261096</v>
      </c>
      <c r="E37036" t="s">
        <v>261098</v>
      </c>
      <c r="F37036" s="1">
        <v>41</v>
      </c>
      <c r="G37036" s="1" t="s">
        <v>172664</v>
      </c>
      <c r="H37036" s="1" t="s">
        <v>172665</v>
      </c>
      <c r="I37036" s="1" t="s">
        <v>172666</v>
      </c>
    </row>
    <row r="37037" spans="1:9" x14ac:dyDescent="0.2">
      <c r="A37037" s="1" t="s">
        <v>172667</v>
      </c>
      <c r="B37037" s="1" t="s">
        <v>172668</v>
      </c>
      <c r="C37037" s="1">
        <v>290483312</v>
      </c>
      <c r="D37037" t="s">
        <v>261096</v>
      </c>
      <c r="E37037" t="s">
        <v>261098</v>
      </c>
      <c r="F37037" s="1">
        <v>17</v>
      </c>
      <c r="G37037" s="1" t="s">
        <v>172669</v>
      </c>
      <c r="H37037" s="1" t="s">
        <v>172670</v>
      </c>
      <c r="I37037" s="1"/>
    </row>
    <row r="37038" spans="1:9" x14ac:dyDescent="0.2">
      <c r="A37038" s="1" t="s">
        <v>172671</v>
      </c>
      <c r="B37038" s="1" t="s">
        <v>172672</v>
      </c>
      <c r="C37038" s="1">
        <v>263189606</v>
      </c>
      <c r="D37038" t="s">
        <v>261096</v>
      </c>
      <c r="E37038" t="s">
        <v>261098</v>
      </c>
      <c r="F37038" s="1">
        <v>24</v>
      </c>
      <c r="G37038" s="1" t="s">
        <v>172673</v>
      </c>
      <c r="H37038" s="1" t="s">
        <v>172674</v>
      </c>
      <c r="I37038" s="1"/>
    </row>
    <row r="37039" spans="1:9" x14ac:dyDescent="0.2">
      <c r="A37039" s="1" t="s">
        <v>172675</v>
      </c>
      <c r="B37039" s="1" t="s">
        <v>172676</v>
      </c>
      <c r="C37039" s="1">
        <v>290483131</v>
      </c>
      <c r="D37039" t="s">
        <v>261096</v>
      </c>
      <c r="E37039" t="s">
        <v>261098</v>
      </c>
      <c r="F37039" s="1">
        <v>7</v>
      </c>
      <c r="G37039" s="1" t="s">
        <v>172677</v>
      </c>
      <c r="H37039" s="1" t="s">
        <v>172678</v>
      </c>
      <c r="I37039" s="1" t="s">
        <v>172679</v>
      </c>
    </row>
    <row r="37040" spans="1:9" x14ac:dyDescent="0.2">
      <c r="A37040" s="1" t="s">
        <v>172680</v>
      </c>
      <c r="B37040" s="1" t="s">
        <v>172681</v>
      </c>
      <c r="C37040" s="1">
        <v>290481384</v>
      </c>
      <c r="D37040" t="s">
        <v>261096</v>
      </c>
      <c r="E37040" t="s">
        <v>261098</v>
      </c>
      <c r="F37040" s="1">
        <v>88</v>
      </c>
      <c r="G37040" s="1" t="s">
        <v>172682</v>
      </c>
      <c r="H37040" s="1" t="s">
        <v>172683</v>
      </c>
      <c r="I37040" s="1"/>
    </row>
    <row r="37041" spans="1:9" x14ac:dyDescent="0.2">
      <c r="A37041" s="1" t="s">
        <v>172684</v>
      </c>
      <c r="B37041" s="1" t="s">
        <v>172685</v>
      </c>
      <c r="C37041" s="1">
        <v>290521057</v>
      </c>
      <c r="D37041" t="s">
        <v>261096</v>
      </c>
      <c r="E37041" t="s">
        <v>261098</v>
      </c>
      <c r="F37041" s="1">
        <v>18</v>
      </c>
      <c r="G37041" s="1" t="s">
        <v>172686</v>
      </c>
      <c r="H37041" s="1" t="s">
        <v>172687</v>
      </c>
      <c r="I37041" s="1" t="s">
        <v>172688</v>
      </c>
    </row>
    <row r="37042" spans="1:9" x14ac:dyDescent="0.2">
      <c r="A37042" s="1" t="s">
        <v>172689</v>
      </c>
      <c r="B37042" s="1" t="s">
        <v>172690</v>
      </c>
      <c r="C37042" s="1">
        <v>282935345</v>
      </c>
      <c r="D37042" t="s">
        <v>261096</v>
      </c>
      <c r="E37042" t="s">
        <v>261098</v>
      </c>
      <c r="F37042" s="1">
        <v>470</v>
      </c>
      <c r="G37042" s="1" t="s">
        <v>172691</v>
      </c>
      <c r="H37042" s="1" t="s">
        <v>172692</v>
      </c>
      <c r="I37042" s="1" t="s">
        <v>172693</v>
      </c>
    </row>
    <row r="37043" spans="1:9" x14ac:dyDescent="0.2">
      <c r="A37043" s="1" t="s">
        <v>172694</v>
      </c>
      <c r="B37043" s="1" t="s">
        <v>172695</v>
      </c>
      <c r="C37043" s="1">
        <v>283120741</v>
      </c>
      <c r="D37043" t="s">
        <v>261096</v>
      </c>
      <c r="E37043" t="s">
        <v>261098</v>
      </c>
      <c r="F37043" s="1">
        <v>182</v>
      </c>
      <c r="G37043" s="1" t="s">
        <v>172696</v>
      </c>
      <c r="H37043" s="1" t="s">
        <v>172697</v>
      </c>
      <c r="I37043" s="1" t="s">
        <v>172698</v>
      </c>
    </row>
    <row r="37044" spans="1:9" x14ac:dyDescent="0.2">
      <c r="A37044" s="1" t="s">
        <v>172699</v>
      </c>
      <c r="B37044" s="1" t="s">
        <v>172700</v>
      </c>
      <c r="C37044" s="1">
        <v>291419336</v>
      </c>
      <c r="D37044" t="s">
        <v>261096</v>
      </c>
      <c r="E37044" t="s">
        <v>261098</v>
      </c>
      <c r="F37044" s="1">
        <v>9</v>
      </c>
      <c r="G37044" s="1" t="s">
        <v>172701</v>
      </c>
      <c r="H37044" s="1" t="s">
        <v>172702</v>
      </c>
      <c r="I37044" s="1"/>
    </row>
    <row r="37045" spans="1:9" x14ac:dyDescent="0.2">
      <c r="A37045" s="1" t="s">
        <v>172703</v>
      </c>
      <c r="B37045" s="1" t="s">
        <v>172704</v>
      </c>
      <c r="C37045" s="1">
        <v>291417942</v>
      </c>
      <c r="D37045" t="s">
        <v>261096</v>
      </c>
      <c r="E37045" t="s">
        <v>261098</v>
      </c>
      <c r="F37045" s="1">
        <v>13</v>
      </c>
      <c r="G37045" s="1" t="s">
        <v>172705</v>
      </c>
      <c r="H37045" s="1" t="s">
        <v>172706</v>
      </c>
      <c r="I37045" s="1" t="s">
        <v>172707</v>
      </c>
    </row>
    <row r="37046" spans="1:9" x14ac:dyDescent="0.2">
      <c r="A37046" s="1" t="s">
        <v>172708</v>
      </c>
      <c r="B37046" s="1" t="s">
        <v>172709</v>
      </c>
      <c r="C37046" s="1">
        <v>290491970</v>
      </c>
      <c r="D37046" t="s">
        <v>261107</v>
      </c>
      <c r="E37046" t="s">
        <v>264861</v>
      </c>
      <c r="F37046" s="1">
        <v>45</v>
      </c>
      <c r="G37046" s="1" t="s">
        <v>172710</v>
      </c>
      <c r="H37046" s="1" t="s">
        <v>172711</v>
      </c>
      <c r="I37046" s="1" t="s">
        <v>172712</v>
      </c>
    </row>
    <row r="37047" spans="1:9" x14ac:dyDescent="0.2">
      <c r="A37047" s="1" t="s">
        <v>14712</v>
      </c>
      <c r="B37047" s="1" t="s">
        <v>172713</v>
      </c>
      <c r="C37047" s="1">
        <v>2187141</v>
      </c>
      <c r="D37047" t="s">
        <v>261096</v>
      </c>
      <c r="E37047" t="s">
        <v>261098</v>
      </c>
      <c r="F37047" s="1">
        <v>3</v>
      </c>
      <c r="G37047" s="1" t="s">
        <v>172714</v>
      </c>
      <c r="H37047" s="1" t="s">
        <v>172715</v>
      </c>
      <c r="I37047" s="1" t="s">
        <v>172716</v>
      </c>
    </row>
    <row r="37048" spans="1:9" x14ac:dyDescent="0.2">
      <c r="A37048" s="1" t="s">
        <v>172717</v>
      </c>
      <c r="B37048" s="1" t="s">
        <v>172718</v>
      </c>
      <c r="C37048" s="1">
        <v>290481539</v>
      </c>
      <c r="D37048" t="s">
        <v>261096</v>
      </c>
      <c r="E37048" t="s">
        <v>261098</v>
      </c>
      <c r="F37048" s="1">
        <v>55</v>
      </c>
      <c r="G37048" s="1" t="s">
        <v>172719</v>
      </c>
      <c r="H37048" s="1" t="s">
        <v>172720</v>
      </c>
      <c r="I37048" s="1" t="s">
        <v>172721</v>
      </c>
    </row>
    <row r="37049" spans="1:9" x14ac:dyDescent="0.2">
      <c r="A37049" s="1" t="s">
        <v>172722</v>
      </c>
      <c r="B37049" s="1" t="s">
        <v>172723</v>
      </c>
      <c r="C37049" s="1">
        <v>291430064</v>
      </c>
      <c r="D37049" t="s">
        <v>261096</v>
      </c>
      <c r="E37049" t="s">
        <v>261098</v>
      </c>
      <c r="F37049" s="1">
        <v>4</v>
      </c>
      <c r="G37049" s="1" t="s">
        <v>172724</v>
      </c>
      <c r="H37049" s="1" t="s">
        <v>172725</v>
      </c>
      <c r="I37049" s="1" t="s">
        <v>172726</v>
      </c>
    </row>
    <row r="37050" spans="1:9" x14ac:dyDescent="0.2">
      <c r="A37050" s="1" t="s">
        <v>172727</v>
      </c>
      <c r="B37050" s="1" t="s">
        <v>172728</v>
      </c>
      <c r="C37050" s="1">
        <v>287592963</v>
      </c>
      <c r="D37050" t="s">
        <v>261096</v>
      </c>
      <c r="E37050" t="s">
        <v>261098</v>
      </c>
      <c r="F37050" s="1">
        <v>4</v>
      </c>
      <c r="G37050" s="1" t="s">
        <v>172729</v>
      </c>
      <c r="H37050" s="1" t="s">
        <v>172730</v>
      </c>
      <c r="I37050" s="1"/>
    </row>
    <row r="37051" spans="1:9" x14ac:dyDescent="0.2">
      <c r="A37051" s="1" t="s">
        <v>172731</v>
      </c>
      <c r="B37051" s="1" t="s">
        <v>172732</v>
      </c>
      <c r="C37051" s="1">
        <v>290520941</v>
      </c>
      <c r="D37051" t="s">
        <v>261096</v>
      </c>
      <c r="E37051" t="s">
        <v>261098</v>
      </c>
      <c r="F37051" s="1">
        <v>4</v>
      </c>
      <c r="G37051" s="1" t="s">
        <v>172733</v>
      </c>
      <c r="H37051" s="1" t="s">
        <v>172734</v>
      </c>
      <c r="I37051" s="1"/>
    </row>
    <row r="37052" spans="1:9" x14ac:dyDescent="0.2">
      <c r="A37052" s="1" t="s">
        <v>172735</v>
      </c>
      <c r="B37052" s="1" t="s">
        <v>172736</v>
      </c>
      <c r="C37052" s="1">
        <v>290489221</v>
      </c>
      <c r="D37052" t="s">
        <v>261096</v>
      </c>
      <c r="E37052" t="s">
        <v>261098</v>
      </c>
      <c r="F37052" s="1">
        <v>9</v>
      </c>
      <c r="G37052" s="1" t="s">
        <v>172737</v>
      </c>
      <c r="H37052" s="1" t="s">
        <v>172738</v>
      </c>
      <c r="I37052" s="1" t="s">
        <v>172739</v>
      </c>
    </row>
    <row r="37053" spans="1:9" x14ac:dyDescent="0.2">
      <c r="A37053" s="1" t="s">
        <v>172740</v>
      </c>
      <c r="B37053" s="1" t="s">
        <v>172741</v>
      </c>
      <c r="C37053" s="1">
        <v>291440507</v>
      </c>
      <c r="D37053" t="s">
        <v>261096</v>
      </c>
      <c r="E37053" t="s">
        <v>261098</v>
      </c>
      <c r="F37053" s="1">
        <v>64</v>
      </c>
      <c r="G37053" s="1" t="s">
        <v>172742</v>
      </c>
      <c r="H37053" s="1" t="s">
        <v>172743</v>
      </c>
      <c r="I37053" s="1" t="s">
        <v>172744</v>
      </c>
    </row>
    <row r="37054" spans="1:9" x14ac:dyDescent="0.2">
      <c r="A37054" s="1" t="s">
        <v>172745</v>
      </c>
      <c r="B37054" s="1" t="s">
        <v>172746</v>
      </c>
      <c r="C37054" s="1">
        <v>290481551</v>
      </c>
      <c r="D37054" t="s">
        <v>261096</v>
      </c>
      <c r="E37054" t="s">
        <v>261098</v>
      </c>
      <c r="F37054" s="1">
        <v>9</v>
      </c>
      <c r="G37054" s="1" t="s">
        <v>172747</v>
      </c>
      <c r="H37054" s="1" t="s">
        <v>172748</v>
      </c>
      <c r="I37054" s="1" t="s">
        <v>172749</v>
      </c>
    </row>
    <row r="37055" spans="1:9" x14ac:dyDescent="0.2">
      <c r="A37055" s="1" t="s">
        <v>172750</v>
      </c>
      <c r="B37055" s="1" t="s">
        <v>172751</v>
      </c>
      <c r="C37055" s="1">
        <v>290488063</v>
      </c>
      <c r="D37055" t="s">
        <v>261096</v>
      </c>
      <c r="E37055" t="s">
        <v>261098</v>
      </c>
      <c r="F37055" s="1">
        <v>90</v>
      </c>
      <c r="G37055" s="1" t="s">
        <v>172752</v>
      </c>
      <c r="H37055" s="1" t="s">
        <v>172753</v>
      </c>
      <c r="I37055" s="1" t="s">
        <v>172754</v>
      </c>
    </row>
    <row r="37056" spans="1:9" x14ac:dyDescent="0.2">
      <c r="A37056" s="1" t="s">
        <v>172755</v>
      </c>
      <c r="B37056" s="1" t="s">
        <v>172756</v>
      </c>
      <c r="C37056" s="1">
        <v>290482408</v>
      </c>
      <c r="D37056" t="s">
        <v>261096</v>
      </c>
      <c r="E37056" t="s">
        <v>261098</v>
      </c>
      <c r="F37056" s="1">
        <v>10</v>
      </c>
      <c r="G37056" s="1" t="s">
        <v>172757</v>
      </c>
      <c r="H37056" s="1" t="s">
        <v>172758</v>
      </c>
      <c r="I37056" s="1"/>
    </row>
    <row r="37057" spans="1:9" x14ac:dyDescent="0.2">
      <c r="A37057" s="1" t="s">
        <v>172759</v>
      </c>
      <c r="B37057" s="1" t="s">
        <v>172760</v>
      </c>
      <c r="C37057" s="1">
        <v>290492266</v>
      </c>
      <c r="D37057" t="s">
        <v>261096</v>
      </c>
      <c r="E37057" t="s">
        <v>261098</v>
      </c>
      <c r="F37057" s="1">
        <v>519</v>
      </c>
      <c r="G37057" s="1" t="s">
        <v>172761</v>
      </c>
      <c r="H37057" s="1" t="s">
        <v>172762</v>
      </c>
      <c r="I37057" s="1" t="s">
        <v>172763</v>
      </c>
    </row>
    <row r="37058" spans="1:9" x14ac:dyDescent="0.2">
      <c r="A37058" s="1" t="s">
        <v>172764</v>
      </c>
      <c r="B37058" s="1" t="s">
        <v>172765</v>
      </c>
      <c r="C37058" s="1">
        <v>290481515</v>
      </c>
      <c r="D37058" t="s">
        <v>261096</v>
      </c>
      <c r="E37058" t="s">
        <v>261098</v>
      </c>
      <c r="F37058" s="1">
        <v>43</v>
      </c>
      <c r="G37058" s="1" t="s">
        <v>172766</v>
      </c>
      <c r="H37058" s="1" t="s">
        <v>172767</v>
      </c>
      <c r="I37058" s="1" t="s">
        <v>172768</v>
      </c>
    </row>
    <row r="37059" spans="1:9" x14ac:dyDescent="0.2">
      <c r="A37059" s="1" t="s">
        <v>172769</v>
      </c>
      <c r="B37059" s="1" t="s">
        <v>172770</v>
      </c>
      <c r="C37059" s="1">
        <v>282618672</v>
      </c>
      <c r="D37059" t="s">
        <v>261096</v>
      </c>
      <c r="E37059" t="s">
        <v>261098</v>
      </c>
      <c r="F37059" s="1">
        <v>115</v>
      </c>
      <c r="G37059" s="1" t="s">
        <v>172771</v>
      </c>
      <c r="H37059" s="1" t="s">
        <v>172772</v>
      </c>
      <c r="I37059" s="1" t="s">
        <v>172773</v>
      </c>
    </row>
    <row r="37060" spans="1:9" x14ac:dyDescent="0.2">
      <c r="A37060" s="1" t="s">
        <v>172774</v>
      </c>
      <c r="B37060" s="1" t="s">
        <v>172775</v>
      </c>
      <c r="C37060" s="1">
        <v>291417012</v>
      </c>
      <c r="D37060" t="s">
        <v>261096</v>
      </c>
      <c r="E37060" t="s">
        <v>261098</v>
      </c>
      <c r="F37060" s="1">
        <v>3</v>
      </c>
      <c r="G37060" s="1" t="s">
        <v>172776</v>
      </c>
      <c r="H37060" s="1" t="s">
        <v>172777</v>
      </c>
      <c r="I37060" s="1" t="s">
        <v>172778</v>
      </c>
    </row>
    <row r="37061" spans="1:9" x14ac:dyDescent="0.2">
      <c r="A37061" s="1" t="s">
        <v>172779</v>
      </c>
      <c r="B37061" s="1" t="s">
        <v>172780</v>
      </c>
      <c r="C37061" s="1">
        <v>291415028</v>
      </c>
      <c r="D37061" t="s">
        <v>261096</v>
      </c>
      <c r="E37061" t="s">
        <v>261098</v>
      </c>
      <c r="F37061" s="1">
        <v>23</v>
      </c>
      <c r="G37061" s="1" t="s">
        <v>172781</v>
      </c>
      <c r="H37061" s="1" t="s">
        <v>172782</v>
      </c>
      <c r="I37061" s="1"/>
    </row>
    <row r="37062" spans="1:9" x14ac:dyDescent="0.2">
      <c r="A37062" s="1" t="s">
        <v>172783</v>
      </c>
      <c r="B37062" s="1" t="s">
        <v>172784</v>
      </c>
      <c r="C37062" s="1">
        <v>221907755</v>
      </c>
      <c r="D37062" t="s">
        <v>261096</v>
      </c>
      <c r="E37062" t="s">
        <v>261098</v>
      </c>
      <c r="F37062" s="1">
        <v>22</v>
      </c>
      <c r="G37062" s="1" t="s">
        <v>172785</v>
      </c>
      <c r="H37062" s="1" t="s">
        <v>172786</v>
      </c>
      <c r="I37062" s="1" t="s">
        <v>172787</v>
      </c>
    </row>
    <row r="37063" spans="1:9" x14ac:dyDescent="0.2">
      <c r="A37063" s="1" t="s">
        <v>172788</v>
      </c>
      <c r="B37063" s="1" t="s">
        <v>172789</v>
      </c>
      <c r="C37063" s="1">
        <v>290525931</v>
      </c>
      <c r="D37063" t="s">
        <v>261096</v>
      </c>
      <c r="E37063" t="s">
        <v>261098</v>
      </c>
      <c r="F37063" s="1">
        <v>1</v>
      </c>
      <c r="G37063" s="1" t="s">
        <v>172790</v>
      </c>
      <c r="H37063" s="1" t="s">
        <v>172791</v>
      </c>
      <c r="I37063" s="1" t="s">
        <v>172792</v>
      </c>
    </row>
    <row r="37064" spans="1:9" x14ac:dyDescent="0.2">
      <c r="A37064" s="1" t="s">
        <v>172793</v>
      </c>
      <c r="B37064" s="1" t="s">
        <v>172794</v>
      </c>
      <c r="C37064" s="1">
        <v>291034684</v>
      </c>
      <c r="D37064" t="s">
        <v>261096</v>
      </c>
      <c r="E37064" t="s">
        <v>261098</v>
      </c>
      <c r="F37064" s="1">
        <v>1</v>
      </c>
      <c r="G37064" s="1"/>
      <c r="H37064" s="1" t="s">
        <v>172795</v>
      </c>
      <c r="I37064" s="1"/>
    </row>
    <row r="37065" spans="1:9" x14ac:dyDescent="0.2">
      <c r="A37065" s="1" t="s">
        <v>172796</v>
      </c>
      <c r="B37065" s="1" t="s">
        <v>172797</v>
      </c>
      <c r="C37065" s="1">
        <v>291426329</v>
      </c>
      <c r="D37065" t="s">
        <v>261096</v>
      </c>
      <c r="E37065" t="s">
        <v>261098</v>
      </c>
      <c r="F37065" s="1">
        <v>33</v>
      </c>
      <c r="G37065" s="1" t="s">
        <v>172798</v>
      </c>
      <c r="H37065" s="1" t="s">
        <v>172799</v>
      </c>
      <c r="I37065" s="1" t="s">
        <v>172800</v>
      </c>
    </row>
    <row r="37066" spans="1:9" x14ac:dyDescent="0.2">
      <c r="A37066" s="1" t="s">
        <v>172801</v>
      </c>
      <c r="B37066" s="1" t="s">
        <v>172802</v>
      </c>
      <c r="C37066" s="1">
        <v>290520381</v>
      </c>
      <c r="D37066" t="s">
        <v>261096</v>
      </c>
      <c r="E37066" t="s">
        <v>261098</v>
      </c>
      <c r="F37066" s="1">
        <v>76</v>
      </c>
      <c r="G37066" s="1" t="s">
        <v>172803</v>
      </c>
      <c r="H37066" s="1" t="s">
        <v>172804</v>
      </c>
      <c r="I37066" s="1" t="s">
        <v>172805</v>
      </c>
    </row>
    <row r="37067" spans="1:9" x14ac:dyDescent="0.2">
      <c r="A37067" s="1" t="s">
        <v>172806</v>
      </c>
      <c r="B37067" s="1" t="s">
        <v>172807</v>
      </c>
      <c r="C37067" s="1">
        <v>290488297</v>
      </c>
      <c r="D37067" t="s">
        <v>261096</v>
      </c>
      <c r="E37067" t="s">
        <v>261098</v>
      </c>
      <c r="F37067" s="1">
        <v>8</v>
      </c>
      <c r="G37067" s="1" t="s">
        <v>172808</v>
      </c>
      <c r="H37067" s="1" t="s">
        <v>172809</v>
      </c>
      <c r="I37067" s="1" t="s">
        <v>172810</v>
      </c>
    </row>
    <row r="37068" spans="1:9" x14ac:dyDescent="0.2">
      <c r="A37068" s="1" t="s">
        <v>172811</v>
      </c>
      <c r="B37068" s="1" t="s">
        <v>172812</v>
      </c>
      <c r="C37068" s="1">
        <v>282935391</v>
      </c>
      <c r="D37068" t="s">
        <v>261096</v>
      </c>
      <c r="E37068" t="s">
        <v>261098</v>
      </c>
      <c r="F37068" s="1">
        <v>30</v>
      </c>
      <c r="G37068" s="1" t="s">
        <v>172813</v>
      </c>
      <c r="H37068" s="1" t="s">
        <v>172814</v>
      </c>
      <c r="I37068" s="1" t="s">
        <v>172815</v>
      </c>
    </row>
    <row r="37069" spans="1:9" x14ac:dyDescent="0.2">
      <c r="A37069" s="1" t="s">
        <v>172816</v>
      </c>
      <c r="B37069" s="1" t="s">
        <v>172817</v>
      </c>
      <c r="C37069" s="1">
        <v>290487580</v>
      </c>
      <c r="D37069" t="s">
        <v>261096</v>
      </c>
      <c r="E37069" t="s">
        <v>261098</v>
      </c>
      <c r="F37069" s="1">
        <v>1</v>
      </c>
      <c r="G37069" s="1" t="s">
        <v>172818</v>
      </c>
      <c r="H37069" s="1" t="s">
        <v>172819</v>
      </c>
      <c r="I37069" s="1" t="s">
        <v>172820</v>
      </c>
    </row>
    <row r="37070" spans="1:9" x14ac:dyDescent="0.2">
      <c r="A37070" s="1" t="s">
        <v>172821</v>
      </c>
      <c r="B37070" s="1" t="s">
        <v>172822</v>
      </c>
      <c r="C37070" s="1">
        <v>290487423</v>
      </c>
      <c r="D37070" t="s">
        <v>261096</v>
      </c>
      <c r="E37070" t="s">
        <v>261098</v>
      </c>
      <c r="F37070" s="1">
        <v>40</v>
      </c>
      <c r="G37070" s="1" t="s">
        <v>172823</v>
      </c>
      <c r="H37070" s="1" t="s">
        <v>172824</v>
      </c>
      <c r="I37070" s="1"/>
    </row>
    <row r="37071" spans="1:9" x14ac:dyDescent="0.2">
      <c r="A37071" s="1" t="s">
        <v>172825</v>
      </c>
      <c r="B37071" s="1" t="s">
        <v>172826</v>
      </c>
      <c r="C37071" s="1">
        <v>290489124</v>
      </c>
      <c r="D37071" t="s">
        <v>261096</v>
      </c>
      <c r="E37071" t="s">
        <v>261098</v>
      </c>
      <c r="F37071" s="1">
        <v>43</v>
      </c>
      <c r="G37071" s="1" t="s">
        <v>172827</v>
      </c>
      <c r="H37071" s="1" t="s">
        <v>172828</v>
      </c>
      <c r="I37071" s="1" t="s">
        <v>172829</v>
      </c>
    </row>
    <row r="37072" spans="1:9" x14ac:dyDescent="0.2">
      <c r="A37072" s="1" t="s">
        <v>172830</v>
      </c>
      <c r="B37072" s="1" t="s">
        <v>172831</v>
      </c>
      <c r="C37072" s="1">
        <v>291435326</v>
      </c>
      <c r="D37072" t="s">
        <v>261096</v>
      </c>
      <c r="E37072" t="s">
        <v>261098</v>
      </c>
      <c r="F37072" s="1">
        <v>259</v>
      </c>
      <c r="G37072" s="1" t="s">
        <v>172832</v>
      </c>
      <c r="H37072" s="1" t="s">
        <v>172833</v>
      </c>
      <c r="I37072" s="1" t="s">
        <v>172834</v>
      </c>
    </row>
    <row r="37073" spans="1:9" x14ac:dyDescent="0.2">
      <c r="A37073" s="1" t="s">
        <v>172835</v>
      </c>
      <c r="B37073" s="1" t="s">
        <v>172836</v>
      </c>
      <c r="C37073" s="1">
        <v>290484278</v>
      </c>
      <c r="D37073" t="s">
        <v>261096</v>
      </c>
      <c r="E37073" t="s">
        <v>261098</v>
      </c>
      <c r="F37073" s="1">
        <v>609</v>
      </c>
      <c r="G37073" s="1" t="s">
        <v>172837</v>
      </c>
      <c r="H37073" s="1" t="s">
        <v>172838</v>
      </c>
      <c r="I37073" s="1" t="s">
        <v>172839</v>
      </c>
    </row>
    <row r="37074" spans="1:9" x14ac:dyDescent="0.2">
      <c r="A37074" s="1" t="s">
        <v>172840</v>
      </c>
      <c r="B37074" s="1" t="s">
        <v>172841</v>
      </c>
      <c r="C37074" s="1">
        <v>291415030</v>
      </c>
      <c r="D37074" t="s">
        <v>261096</v>
      </c>
      <c r="E37074" t="s">
        <v>261098</v>
      </c>
      <c r="F37074" s="1">
        <v>13</v>
      </c>
      <c r="G37074" s="1" t="s">
        <v>172842</v>
      </c>
      <c r="H37074" s="1" t="s">
        <v>172843</v>
      </c>
      <c r="I37074" s="1"/>
    </row>
    <row r="37075" spans="1:9" x14ac:dyDescent="0.2">
      <c r="A37075" s="1" t="s">
        <v>172844</v>
      </c>
      <c r="B37075" s="1" t="s">
        <v>172845</v>
      </c>
      <c r="C37075" s="1">
        <v>290521172</v>
      </c>
      <c r="D37075" t="s">
        <v>261096</v>
      </c>
      <c r="E37075" t="s">
        <v>261098</v>
      </c>
      <c r="F37075" s="1">
        <v>2</v>
      </c>
      <c r="G37075" s="1" t="s">
        <v>172846</v>
      </c>
      <c r="H37075" s="1" t="s">
        <v>172847</v>
      </c>
      <c r="I37075" s="1"/>
    </row>
    <row r="37076" spans="1:9" x14ac:dyDescent="0.2">
      <c r="A37076" s="1" t="s">
        <v>172848</v>
      </c>
      <c r="B37076" s="1" t="s">
        <v>172849</v>
      </c>
      <c r="C37076" s="1">
        <v>290524740</v>
      </c>
      <c r="D37076" t="s">
        <v>261096</v>
      </c>
      <c r="E37076" t="s">
        <v>261098</v>
      </c>
      <c r="F37076" s="1">
        <v>80</v>
      </c>
      <c r="G37076" s="1" t="s">
        <v>172850</v>
      </c>
      <c r="H37076" s="1" t="s">
        <v>172851</v>
      </c>
      <c r="I37076" s="1" t="s">
        <v>172852</v>
      </c>
    </row>
    <row r="37077" spans="1:9" x14ac:dyDescent="0.2">
      <c r="A37077" s="1" t="s">
        <v>172853</v>
      </c>
      <c r="B37077" s="1" t="s">
        <v>172854</v>
      </c>
      <c r="C37077" s="1">
        <v>291425125</v>
      </c>
      <c r="D37077" t="s">
        <v>261096</v>
      </c>
      <c r="E37077" t="s">
        <v>261098</v>
      </c>
      <c r="F37077" s="1">
        <v>112</v>
      </c>
      <c r="G37077" s="1" t="s">
        <v>172855</v>
      </c>
      <c r="H37077" s="1" t="s">
        <v>172856</v>
      </c>
      <c r="I37077" s="1" t="s">
        <v>172857</v>
      </c>
    </row>
    <row r="37078" spans="1:9" x14ac:dyDescent="0.2">
      <c r="A37078" s="1" t="s">
        <v>172858</v>
      </c>
      <c r="B37078" s="1" t="s">
        <v>172859</v>
      </c>
      <c r="C37078" s="1">
        <v>291437927</v>
      </c>
      <c r="D37078" t="s">
        <v>261096</v>
      </c>
      <c r="E37078" t="s">
        <v>261098</v>
      </c>
      <c r="F37078" s="1">
        <v>463</v>
      </c>
      <c r="G37078" s="1" t="s">
        <v>172860</v>
      </c>
      <c r="H37078" s="1" t="s">
        <v>172861</v>
      </c>
      <c r="I37078" s="1"/>
    </row>
    <row r="37079" spans="1:9" x14ac:dyDescent="0.2">
      <c r="A37079" s="1" t="s">
        <v>172862</v>
      </c>
      <c r="B37079" s="1" t="s">
        <v>172863</v>
      </c>
      <c r="C37079" s="1">
        <v>291433461</v>
      </c>
      <c r="D37079" t="s">
        <v>261096</v>
      </c>
      <c r="E37079" t="s">
        <v>261098</v>
      </c>
      <c r="F37079" s="1">
        <v>5066</v>
      </c>
      <c r="G37079" s="1" t="s">
        <v>172864</v>
      </c>
      <c r="H37079" s="1" t="s">
        <v>172865</v>
      </c>
      <c r="I37079" s="1"/>
    </row>
    <row r="37080" spans="1:9" x14ac:dyDescent="0.2">
      <c r="A37080" s="1" t="s">
        <v>172866</v>
      </c>
      <c r="B37080" s="1" t="s">
        <v>172867</v>
      </c>
      <c r="C37080" s="1">
        <v>291421232</v>
      </c>
      <c r="D37080" t="s">
        <v>261096</v>
      </c>
      <c r="E37080" t="s">
        <v>261098</v>
      </c>
      <c r="F37080" s="1">
        <v>33</v>
      </c>
      <c r="G37080" s="1" t="s">
        <v>172868</v>
      </c>
      <c r="H37080" s="1" t="s">
        <v>172869</v>
      </c>
      <c r="I37080" s="1" t="s">
        <v>172870</v>
      </c>
    </row>
    <row r="37081" spans="1:9" x14ac:dyDescent="0.2">
      <c r="A37081" s="1" t="s">
        <v>172871</v>
      </c>
      <c r="B37081" s="1" t="s">
        <v>172872</v>
      </c>
      <c r="C37081" s="1">
        <v>290487358</v>
      </c>
      <c r="D37081" t="s">
        <v>261096</v>
      </c>
      <c r="E37081" t="s">
        <v>261098</v>
      </c>
      <c r="F37081" s="1">
        <v>4</v>
      </c>
      <c r="G37081" s="1" t="s">
        <v>172873</v>
      </c>
      <c r="H37081" s="1" t="s">
        <v>172874</v>
      </c>
      <c r="I37081" s="1" t="s">
        <v>172875</v>
      </c>
    </row>
    <row r="37082" spans="1:9" ht="409.6" x14ac:dyDescent="0.2">
      <c r="A37082" s="1" t="s">
        <v>172876</v>
      </c>
      <c r="B37082" s="1" t="s">
        <v>172877</v>
      </c>
      <c r="C37082" s="1">
        <v>290485284</v>
      </c>
      <c r="D37082" t="s">
        <v>261096</v>
      </c>
      <c r="E37082" t="s">
        <v>261098</v>
      </c>
      <c r="F37082" s="1">
        <v>1</v>
      </c>
      <c r="G37082" s="1" t="s">
        <v>172878</v>
      </c>
      <c r="H37082" s="2" t="s">
        <v>172879</v>
      </c>
      <c r="I37082" s="1" t="s">
        <v>172880</v>
      </c>
    </row>
    <row r="37083" spans="1:9" x14ac:dyDescent="0.2">
      <c r="A37083" s="1" t="s">
        <v>172881</v>
      </c>
      <c r="B37083" s="1" t="s">
        <v>172882</v>
      </c>
      <c r="C37083" s="1">
        <v>290481521</v>
      </c>
      <c r="D37083" t="s">
        <v>261096</v>
      </c>
      <c r="E37083" t="s">
        <v>261098</v>
      </c>
      <c r="F37083" s="1">
        <v>16</v>
      </c>
      <c r="G37083" s="1" t="s">
        <v>172883</v>
      </c>
      <c r="H37083" s="1" t="s">
        <v>172884</v>
      </c>
      <c r="I37083" s="1" t="s">
        <v>172885</v>
      </c>
    </row>
    <row r="37084" spans="1:9" x14ac:dyDescent="0.2">
      <c r="A37084" s="1" t="s">
        <v>172886</v>
      </c>
      <c r="B37084" s="1" t="s">
        <v>172887</v>
      </c>
      <c r="C37084" s="1">
        <v>290526137</v>
      </c>
      <c r="D37084" t="s">
        <v>261096</v>
      </c>
      <c r="E37084" t="s">
        <v>261098</v>
      </c>
      <c r="F37084" s="1">
        <v>41</v>
      </c>
      <c r="G37084" s="1" t="s">
        <v>172888</v>
      </c>
      <c r="H37084" s="1" t="s">
        <v>172889</v>
      </c>
      <c r="I37084" s="1" t="s">
        <v>172890</v>
      </c>
    </row>
    <row r="37085" spans="1:9" x14ac:dyDescent="0.2">
      <c r="A37085" s="1" t="s">
        <v>172891</v>
      </c>
      <c r="B37085" s="1" t="s">
        <v>172892</v>
      </c>
      <c r="C37085" s="1">
        <v>290526103</v>
      </c>
      <c r="D37085" t="s">
        <v>261096</v>
      </c>
      <c r="E37085" t="s">
        <v>261098</v>
      </c>
      <c r="F37085" s="1">
        <v>1</v>
      </c>
      <c r="G37085" s="1" t="s">
        <v>172893</v>
      </c>
      <c r="H37085" s="1" t="s">
        <v>172894</v>
      </c>
      <c r="I37085" s="1"/>
    </row>
    <row r="37086" spans="1:9" x14ac:dyDescent="0.2">
      <c r="A37086" s="1" t="s">
        <v>172895</v>
      </c>
      <c r="B37086" s="1" t="s">
        <v>172896</v>
      </c>
      <c r="C37086" s="1">
        <v>291433640</v>
      </c>
      <c r="D37086" t="s">
        <v>264403</v>
      </c>
      <c r="E37086" t="s">
        <v>264862</v>
      </c>
      <c r="F37086" s="1">
        <v>41</v>
      </c>
      <c r="G37086" s="1" t="s">
        <v>172897</v>
      </c>
      <c r="H37086" s="1" t="s">
        <v>172898</v>
      </c>
      <c r="I37086" s="1" t="s">
        <v>172899</v>
      </c>
    </row>
    <row r="37087" spans="1:9" x14ac:dyDescent="0.2">
      <c r="A37087" s="1" t="s">
        <v>172900</v>
      </c>
      <c r="B37087" s="1" t="s">
        <v>172901</v>
      </c>
      <c r="C37087" s="1">
        <v>224475140</v>
      </c>
      <c r="D37087" t="s">
        <v>261096</v>
      </c>
      <c r="E37087" t="s">
        <v>261098</v>
      </c>
      <c r="F37087" s="1">
        <v>36</v>
      </c>
      <c r="G37087" s="1" t="s">
        <v>172902</v>
      </c>
      <c r="H37087" s="1" t="s">
        <v>172903</v>
      </c>
      <c r="I37087" s="1" t="s">
        <v>172904</v>
      </c>
    </row>
    <row r="37088" spans="1:9" x14ac:dyDescent="0.2">
      <c r="A37088" s="1" t="s">
        <v>172905</v>
      </c>
      <c r="B37088" s="1" t="s">
        <v>172906</v>
      </c>
      <c r="C37088" s="1">
        <v>290526008</v>
      </c>
      <c r="D37088" t="s">
        <v>261096</v>
      </c>
      <c r="E37088" t="s">
        <v>261098</v>
      </c>
      <c r="F37088" s="1">
        <v>9</v>
      </c>
      <c r="G37088" s="1" t="s">
        <v>172907</v>
      </c>
      <c r="H37088" s="1" t="s">
        <v>172908</v>
      </c>
      <c r="I37088" s="1"/>
    </row>
    <row r="37089" spans="1:9" x14ac:dyDescent="0.2">
      <c r="A37089" s="1" t="s">
        <v>172909</v>
      </c>
      <c r="B37089" s="1" t="s">
        <v>172910</v>
      </c>
      <c r="C37089" s="1">
        <v>291425115</v>
      </c>
      <c r="D37089" t="s">
        <v>261096</v>
      </c>
      <c r="E37089" t="s">
        <v>261098</v>
      </c>
      <c r="F37089" s="1">
        <v>60</v>
      </c>
      <c r="G37089" s="1" t="s">
        <v>172911</v>
      </c>
      <c r="H37089" s="1" t="s">
        <v>172912</v>
      </c>
      <c r="I37089" s="1" t="s">
        <v>172913</v>
      </c>
    </row>
    <row r="37090" spans="1:9" x14ac:dyDescent="0.2">
      <c r="A37090" s="1" t="s">
        <v>172914</v>
      </c>
      <c r="B37090" s="1" t="s">
        <v>172915</v>
      </c>
      <c r="C37090" s="1">
        <v>291418761</v>
      </c>
      <c r="D37090" t="s">
        <v>261096</v>
      </c>
      <c r="E37090" t="s">
        <v>261098</v>
      </c>
      <c r="F37090" s="1">
        <v>23</v>
      </c>
      <c r="G37090" s="1" t="s">
        <v>172916</v>
      </c>
      <c r="H37090" s="1" t="s">
        <v>172917</v>
      </c>
      <c r="I37090" s="1" t="s">
        <v>172918</v>
      </c>
    </row>
    <row r="37091" spans="1:9" x14ac:dyDescent="0.2">
      <c r="A37091" s="1" t="s">
        <v>172919</v>
      </c>
      <c r="B37091" s="1" t="s">
        <v>172920</v>
      </c>
      <c r="C37091" s="1">
        <v>1528576</v>
      </c>
      <c r="D37091" t="s">
        <v>261096</v>
      </c>
      <c r="E37091" t="s">
        <v>261098</v>
      </c>
      <c r="F37091" s="1">
        <v>1</v>
      </c>
      <c r="G37091" s="1" t="s">
        <v>172921</v>
      </c>
      <c r="H37091" s="1" t="s">
        <v>172922</v>
      </c>
      <c r="I37091" s="1" t="s">
        <v>172923</v>
      </c>
    </row>
    <row r="37092" spans="1:9" x14ac:dyDescent="0.2">
      <c r="A37092" s="1" t="s">
        <v>172925</v>
      </c>
      <c r="B37092" s="1" t="s">
        <v>172926</v>
      </c>
      <c r="C37092" s="1">
        <v>289599332</v>
      </c>
      <c r="D37092" t="s">
        <v>261096</v>
      </c>
      <c r="E37092" t="s">
        <v>261098</v>
      </c>
      <c r="F37092" s="1">
        <v>2</v>
      </c>
      <c r="G37092" s="1" t="s">
        <v>172927</v>
      </c>
      <c r="H37092" s="1" t="s">
        <v>172928</v>
      </c>
      <c r="I37092" s="1"/>
    </row>
    <row r="37093" spans="1:9" x14ac:dyDescent="0.2">
      <c r="A37093" s="1" t="s">
        <v>172929</v>
      </c>
      <c r="B37093" s="1" t="s">
        <v>172930</v>
      </c>
      <c r="C37093" s="1">
        <v>285274918</v>
      </c>
      <c r="D37093" t="s">
        <v>261096</v>
      </c>
      <c r="E37093" t="s">
        <v>261098</v>
      </c>
      <c r="F37093" s="1">
        <v>133</v>
      </c>
      <c r="G37093" s="1" t="s">
        <v>172931</v>
      </c>
      <c r="H37093" s="1" t="s">
        <v>172932</v>
      </c>
      <c r="I37093" s="1" t="s">
        <v>172933</v>
      </c>
    </row>
    <row r="37094" spans="1:9" x14ac:dyDescent="0.2">
      <c r="A37094" s="1" t="s">
        <v>172934</v>
      </c>
      <c r="B37094" s="1" t="s">
        <v>172935</v>
      </c>
      <c r="C37094" s="1">
        <v>78846640</v>
      </c>
      <c r="D37094" t="s">
        <v>261096</v>
      </c>
      <c r="E37094" t="s">
        <v>261098</v>
      </c>
      <c r="F37094" s="1">
        <v>261</v>
      </c>
      <c r="G37094" s="1" t="s">
        <v>172936</v>
      </c>
      <c r="H37094" s="1" t="s">
        <v>172937</v>
      </c>
      <c r="I37094" s="1" t="s">
        <v>172938</v>
      </c>
    </row>
    <row r="37095" spans="1:9" x14ac:dyDescent="0.2">
      <c r="A37095" s="1" t="s">
        <v>172939</v>
      </c>
      <c r="B37095" s="1" t="s">
        <v>172940</v>
      </c>
      <c r="C37095" s="1">
        <v>290485749</v>
      </c>
      <c r="D37095" t="s">
        <v>261096</v>
      </c>
      <c r="E37095" t="s">
        <v>261098</v>
      </c>
      <c r="F37095" s="1">
        <v>15</v>
      </c>
      <c r="G37095" s="1" t="s">
        <v>172941</v>
      </c>
      <c r="H37095" s="1" t="s">
        <v>172942</v>
      </c>
      <c r="I37095" s="1" t="s">
        <v>172943</v>
      </c>
    </row>
    <row r="37096" spans="1:9" x14ac:dyDescent="0.2">
      <c r="A37096" s="1" t="s">
        <v>172944</v>
      </c>
      <c r="B37096" s="1" t="s">
        <v>172945</v>
      </c>
      <c r="C37096" s="1">
        <v>282935494</v>
      </c>
      <c r="D37096" t="s">
        <v>261096</v>
      </c>
      <c r="E37096" t="s">
        <v>264821</v>
      </c>
      <c r="F37096" s="1">
        <v>74751</v>
      </c>
      <c r="G37096" s="1" t="s">
        <v>172946</v>
      </c>
      <c r="H37096" s="1" t="s">
        <v>172947</v>
      </c>
      <c r="I37096" s="1" t="s">
        <v>172948</v>
      </c>
    </row>
    <row r="37097" spans="1:9" x14ac:dyDescent="0.2">
      <c r="A37097" s="1" t="s">
        <v>172949</v>
      </c>
      <c r="B37097" s="1" t="s">
        <v>172950</v>
      </c>
      <c r="C37097" s="1">
        <v>290520888</v>
      </c>
      <c r="D37097" t="s">
        <v>261096</v>
      </c>
      <c r="E37097" t="s">
        <v>261098</v>
      </c>
      <c r="F37097" s="1">
        <v>25</v>
      </c>
      <c r="G37097" s="1" t="s">
        <v>172951</v>
      </c>
      <c r="H37097" s="1" t="s">
        <v>172952</v>
      </c>
      <c r="I37097" s="1"/>
    </row>
    <row r="37098" spans="1:9" x14ac:dyDescent="0.2">
      <c r="A37098" s="1" t="s">
        <v>172953</v>
      </c>
      <c r="B37098" s="1" t="s">
        <v>172954</v>
      </c>
      <c r="C37098" s="1">
        <v>290520807</v>
      </c>
      <c r="D37098" t="s">
        <v>261096</v>
      </c>
      <c r="E37098" t="s">
        <v>261098</v>
      </c>
      <c r="F37098" s="1">
        <v>197</v>
      </c>
      <c r="G37098" s="1" t="s">
        <v>172955</v>
      </c>
      <c r="H37098" s="1" t="s">
        <v>172956</v>
      </c>
      <c r="I37098" s="1"/>
    </row>
    <row r="37099" spans="1:9" x14ac:dyDescent="0.2">
      <c r="A37099" s="1" t="s">
        <v>172957</v>
      </c>
      <c r="B37099" s="1" t="s">
        <v>172958</v>
      </c>
      <c r="C37099" s="1">
        <v>291421602</v>
      </c>
      <c r="D37099" t="s">
        <v>261096</v>
      </c>
      <c r="E37099" t="s">
        <v>261098</v>
      </c>
      <c r="F37099" s="1">
        <v>1</v>
      </c>
      <c r="G37099" s="1" t="s">
        <v>172959</v>
      </c>
      <c r="H37099" s="1" t="s">
        <v>172960</v>
      </c>
      <c r="I37099" s="1" t="s">
        <v>172961</v>
      </c>
    </row>
    <row r="37100" spans="1:9" x14ac:dyDescent="0.2">
      <c r="A37100" s="1" t="s">
        <v>172962</v>
      </c>
      <c r="B37100" s="1" t="s">
        <v>172963</v>
      </c>
      <c r="C37100" s="1">
        <v>282935470</v>
      </c>
      <c r="D37100" t="s">
        <v>261096</v>
      </c>
      <c r="E37100" t="s">
        <v>261098</v>
      </c>
      <c r="F37100" s="1">
        <v>60</v>
      </c>
      <c r="G37100" s="1" t="s">
        <v>172964</v>
      </c>
      <c r="H37100" s="1" t="s">
        <v>172965</v>
      </c>
      <c r="I37100" s="1" t="s">
        <v>172966</v>
      </c>
    </row>
    <row r="37101" spans="1:9" x14ac:dyDescent="0.2">
      <c r="A37101" s="1" t="s">
        <v>172967</v>
      </c>
      <c r="B37101" s="1" t="s">
        <v>172968</v>
      </c>
      <c r="C37101" s="1">
        <v>291420396</v>
      </c>
      <c r="D37101" t="s">
        <v>261096</v>
      </c>
      <c r="E37101" t="s">
        <v>261098</v>
      </c>
      <c r="F37101" s="1">
        <v>24</v>
      </c>
      <c r="G37101" s="1" t="s">
        <v>172969</v>
      </c>
      <c r="H37101" s="1" t="s">
        <v>172970</v>
      </c>
      <c r="I37101" s="1"/>
    </row>
    <row r="37102" spans="1:9" x14ac:dyDescent="0.2">
      <c r="A37102" s="1" t="s">
        <v>172971</v>
      </c>
      <c r="B37102" s="1" t="s">
        <v>172972</v>
      </c>
      <c r="C37102" s="1">
        <v>290483360</v>
      </c>
      <c r="D37102" t="s">
        <v>261096</v>
      </c>
      <c r="E37102" t="s">
        <v>261098</v>
      </c>
      <c r="F37102" s="1">
        <v>78</v>
      </c>
      <c r="G37102" s="1" t="s">
        <v>172973</v>
      </c>
      <c r="H37102" s="1" t="s">
        <v>172974</v>
      </c>
      <c r="I37102" s="1" t="s">
        <v>172975</v>
      </c>
    </row>
    <row r="37103" spans="1:9" x14ac:dyDescent="0.2">
      <c r="A37103" s="1" t="s">
        <v>172976</v>
      </c>
      <c r="B37103" s="1" t="s">
        <v>172977</v>
      </c>
      <c r="C37103" s="1">
        <v>291439974</v>
      </c>
      <c r="D37103" t="s">
        <v>261096</v>
      </c>
      <c r="E37103" t="s">
        <v>261098</v>
      </c>
      <c r="F37103" s="1">
        <v>30</v>
      </c>
      <c r="G37103" s="1" t="s">
        <v>172978</v>
      </c>
      <c r="H37103" s="1" t="s">
        <v>172979</v>
      </c>
      <c r="I37103" s="1" t="s">
        <v>172980</v>
      </c>
    </row>
    <row r="37104" spans="1:9" x14ac:dyDescent="0.2">
      <c r="A37104" s="1" t="s">
        <v>172981</v>
      </c>
      <c r="B37104" s="1" t="s">
        <v>172982</v>
      </c>
      <c r="C37104" s="1">
        <v>290492917</v>
      </c>
      <c r="D37104" t="s">
        <v>261096</v>
      </c>
      <c r="E37104" t="s">
        <v>261098</v>
      </c>
      <c r="F37104" s="1">
        <v>1</v>
      </c>
      <c r="G37104" s="1" t="s">
        <v>172983</v>
      </c>
      <c r="H37104" s="1" t="s">
        <v>172984</v>
      </c>
      <c r="I37104" s="1"/>
    </row>
    <row r="37105" spans="1:9" x14ac:dyDescent="0.2">
      <c r="A37105" s="1" t="s">
        <v>172985</v>
      </c>
      <c r="B37105" s="1" t="s">
        <v>172986</v>
      </c>
      <c r="C37105" s="1">
        <v>291034683</v>
      </c>
      <c r="D37105" t="s">
        <v>261096</v>
      </c>
      <c r="E37105" t="s">
        <v>261098</v>
      </c>
      <c r="F37105" s="1">
        <v>44</v>
      </c>
      <c r="G37105" s="1" t="s">
        <v>172987</v>
      </c>
      <c r="H37105" s="1" t="s">
        <v>172988</v>
      </c>
      <c r="I37105" s="1" t="s">
        <v>172989</v>
      </c>
    </row>
    <row r="37106" spans="1:9" x14ac:dyDescent="0.2">
      <c r="A37106" s="1" t="s">
        <v>172990</v>
      </c>
      <c r="B37106" s="1" t="s">
        <v>172991</v>
      </c>
      <c r="C37106" s="1">
        <v>290483956</v>
      </c>
      <c r="D37106" t="s">
        <v>261096</v>
      </c>
      <c r="E37106" t="s">
        <v>261098</v>
      </c>
      <c r="F37106" s="1">
        <v>3</v>
      </c>
      <c r="G37106" s="1" t="s">
        <v>172992</v>
      </c>
      <c r="H37106" s="1" t="s">
        <v>172993</v>
      </c>
      <c r="I37106" s="1" t="s">
        <v>172994</v>
      </c>
    </row>
    <row r="37107" spans="1:9" x14ac:dyDescent="0.2">
      <c r="A37107" s="1" t="s">
        <v>172995</v>
      </c>
      <c r="B37107" s="1" t="s">
        <v>172996</v>
      </c>
      <c r="C37107" s="1">
        <v>290520453</v>
      </c>
      <c r="D37107" t="s">
        <v>261096</v>
      </c>
      <c r="E37107" t="s">
        <v>261098</v>
      </c>
      <c r="F37107" s="1">
        <v>1</v>
      </c>
      <c r="G37107" s="1" t="s">
        <v>172997</v>
      </c>
      <c r="H37107" s="1" t="s">
        <v>172998</v>
      </c>
      <c r="I37107" s="1"/>
    </row>
    <row r="37108" spans="1:9" x14ac:dyDescent="0.2">
      <c r="A37108" s="1" t="s">
        <v>172999</v>
      </c>
      <c r="B37108" s="1" t="s">
        <v>173000</v>
      </c>
      <c r="C37108" s="1">
        <v>283115928</v>
      </c>
      <c r="D37108" t="s">
        <v>261096</v>
      </c>
      <c r="E37108" t="s">
        <v>261098</v>
      </c>
      <c r="F37108" s="1">
        <v>89</v>
      </c>
      <c r="G37108" s="1" t="s">
        <v>173001</v>
      </c>
      <c r="H37108" s="1" t="s">
        <v>173002</v>
      </c>
      <c r="I37108" s="1" t="s">
        <v>173003</v>
      </c>
    </row>
    <row r="37109" spans="1:9" x14ac:dyDescent="0.2">
      <c r="A37109" s="1" t="s">
        <v>173004</v>
      </c>
      <c r="B37109" s="1" t="s">
        <v>173005</v>
      </c>
      <c r="C37109" s="1">
        <v>290524764</v>
      </c>
      <c r="D37109" t="s">
        <v>261096</v>
      </c>
      <c r="E37109" t="s">
        <v>261098</v>
      </c>
      <c r="F37109" s="1">
        <v>16</v>
      </c>
      <c r="G37109" s="1" t="s">
        <v>173006</v>
      </c>
      <c r="H37109" s="1" t="s">
        <v>173007</v>
      </c>
      <c r="I37109" s="1"/>
    </row>
    <row r="37110" spans="1:9" x14ac:dyDescent="0.2">
      <c r="A37110" s="1" t="s">
        <v>173008</v>
      </c>
      <c r="B37110" s="1" t="s">
        <v>173009</v>
      </c>
      <c r="C37110" s="1">
        <v>291432399</v>
      </c>
      <c r="D37110" t="s">
        <v>261096</v>
      </c>
      <c r="E37110" t="s">
        <v>261098</v>
      </c>
      <c r="F37110" s="1">
        <v>13</v>
      </c>
      <c r="G37110" s="1" t="s">
        <v>173010</v>
      </c>
      <c r="H37110" s="1" t="s">
        <v>173011</v>
      </c>
      <c r="I37110" s="1" t="s">
        <v>173012</v>
      </c>
    </row>
    <row r="37111" spans="1:9" x14ac:dyDescent="0.2">
      <c r="A37111" s="1" t="s">
        <v>173013</v>
      </c>
      <c r="B37111" s="1" t="s">
        <v>173014</v>
      </c>
      <c r="C37111" s="1">
        <v>280323549</v>
      </c>
      <c r="D37111" t="s">
        <v>261096</v>
      </c>
      <c r="E37111" t="s">
        <v>261098</v>
      </c>
      <c r="F37111" s="1">
        <v>7</v>
      </c>
      <c r="G37111" s="1" t="s">
        <v>173015</v>
      </c>
      <c r="H37111" s="1" t="s">
        <v>173016</v>
      </c>
      <c r="I37111" s="1"/>
    </row>
    <row r="37112" spans="1:9" x14ac:dyDescent="0.2">
      <c r="A37112" s="1" t="s">
        <v>173017</v>
      </c>
      <c r="B37112" s="1" t="s">
        <v>173018</v>
      </c>
      <c r="C37112" s="1">
        <v>290526041</v>
      </c>
      <c r="D37112" t="s">
        <v>261096</v>
      </c>
      <c r="E37112" t="s">
        <v>261098</v>
      </c>
      <c r="F37112" s="1">
        <v>40</v>
      </c>
      <c r="G37112" s="1" t="s">
        <v>173019</v>
      </c>
      <c r="H37112" s="1" t="s">
        <v>173020</v>
      </c>
      <c r="I37112" s="1" t="s">
        <v>173021</v>
      </c>
    </row>
    <row r="37113" spans="1:9" x14ac:dyDescent="0.2">
      <c r="A37113" s="1" t="s">
        <v>173022</v>
      </c>
      <c r="B37113" s="1" t="s">
        <v>173023</v>
      </c>
      <c r="C37113" s="1">
        <v>291424409</v>
      </c>
      <c r="D37113" t="s">
        <v>261096</v>
      </c>
      <c r="E37113" t="s">
        <v>261098</v>
      </c>
      <c r="F37113" s="1">
        <v>135</v>
      </c>
      <c r="G37113" s="1" t="s">
        <v>173024</v>
      </c>
      <c r="H37113" s="1" t="s">
        <v>173025</v>
      </c>
      <c r="I37113" s="1"/>
    </row>
    <row r="37114" spans="1:9" x14ac:dyDescent="0.2">
      <c r="A37114" s="1" t="s">
        <v>173026</v>
      </c>
      <c r="B37114" s="1" t="s">
        <v>173027</v>
      </c>
      <c r="C37114" s="1">
        <v>291418800</v>
      </c>
      <c r="D37114" t="s">
        <v>261096</v>
      </c>
      <c r="E37114" t="s">
        <v>261098</v>
      </c>
      <c r="F37114" s="1">
        <v>32</v>
      </c>
      <c r="G37114" s="1" t="s">
        <v>173028</v>
      </c>
      <c r="H37114" s="1" t="s">
        <v>173029</v>
      </c>
      <c r="I37114" s="1"/>
    </row>
    <row r="37115" spans="1:9" x14ac:dyDescent="0.2">
      <c r="A37115" s="1" t="s">
        <v>173030</v>
      </c>
      <c r="B37115" s="1" t="s">
        <v>173031</v>
      </c>
      <c r="C37115" s="1">
        <v>290487481</v>
      </c>
      <c r="D37115" t="s">
        <v>261096</v>
      </c>
      <c r="E37115" t="s">
        <v>261098</v>
      </c>
      <c r="F37115" s="1">
        <v>53</v>
      </c>
      <c r="G37115" s="1" t="s">
        <v>173032</v>
      </c>
      <c r="H37115" s="1" t="s">
        <v>173033</v>
      </c>
      <c r="I37115" s="1" t="s">
        <v>173034</v>
      </c>
    </row>
    <row r="37116" spans="1:9" x14ac:dyDescent="0.2">
      <c r="A37116" s="1" t="s">
        <v>173035</v>
      </c>
      <c r="B37116" s="1" t="s">
        <v>173036</v>
      </c>
      <c r="C37116" s="1">
        <v>290484381</v>
      </c>
      <c r="D37116" t="s">
        <v>261096</v>
      </c>
      <c r="E37116" t="s">
        <v>264860</v>
      </c>
      <c r="F37116" s="1">
        <v>2</v>
      </c>
      <c r="G37116" s="1" t="s">
        <v>173037</v>
      </c>
      <c r="H37116" s="1" t="s">
        <v>173038</v>
      </c>
      <c r="I37116" s="1" t="s">
        <v>173039</v>
      </c>
    </row>
    <row r="37117" spans="1:9" x14ac:dyDescent="0.2">
      <c r="A37117" s="1" t="s">
        <v>173040</v>
      </c>
      <c r="B37117" s="1" t="s">
        <v>173041</v>
      </c>
      <c r="C37117" s="1">
        <v>290481514</v>
      </c>
      <c r="D37117" t="s">
        <v>261096</v>
      </c>
      <c r="E37117" t="s">
        <v>261098</v>
      </c>
      <c r="F37117" s="1">
        <v>10</v>
      </c>
      <c r="G37117" s="1" t="s">
        <v>173042</v>
      </c>
      <c r="H37117" s="1" t="s">
        <v>173043</v>
      </c>
      <c r="I37117" s="1" t="s">
        <v>173044</v>
      </c>
    </row>
    <row r="37118" spans="1:9" x14ac:dyDescent="0.2">
      <c r="A37118" s="1" t="s">
        <v>173045</v>
      </c>
      <c r="B37118" s="1" t="s">
        <v>173046</v>
      </c>
      <c r="C37118" s="1">
        <v>291436953</v>
      </c>
      <c r="D37118" t="s">
        <v>261096</v>
      </c>
      <c r="E37118" t="s">
        <v>261098</v>
      </c>
      <c r="F37118" s="1">
        <v>25</v>
      </c>
      <c r="G37118" s="1" t="s">
        <v>173047</v>
      </c>
      <c r="H37118" s="1" t="s">
        <v>173048</v>
      </c>
      <c r="I37118" s="1"/>
    </row>
    <row r="37119" spans="1:9" x14ac:dyDescent="0.2">
      <c r="A37119" s="1" t="s">
        <v>173049</v>
      </c>
      <c r="B37119" s="1" t="s">
        <v>173050</v>
      </c>
      <c r="C37119" s="1">
        <v>282935566</v>
      </c>
      <c r="D37119" t="s">
        <v>261096</v>
      </c>
      <c r="E37119" t="s">
        <v>261098</v>
      </c>
      <c r="F37119" s="1">
        <v>90</v>
      </c>
      <c r="G37119" s="1" t="s">
        <v>173051</v>
      </c>
      <c r="H37119" s="1" t="s">
        <v>173052</v>
      </c>
      <c r="I37119" s="1" t="s">
        <v>173053</v>
      </c>
    </row>
    <row r="37120" spans="1:9" x14ac:dyDescent="0.2">
      <c r="A37120" s="1" t="s">
        <v>173054</v>
      </c>
      <c r="B37120" s="1" t="s">
        <v>173055</v>
      </c>
      <c r="C37120" s="1">
        <v>290526169</v>
      </c>
      <c r="D37120" t="s">
        <v>261096</v>
      </c>
      <c r="E37120" t="s">
        <v>261098</v>
      </c>
      <c r="F37120" s="1">
        <v>2</v>
      </c>
      <c r="G37120" s="1" t="s">
        <v>173056</v>
      </c>
      <c r="H37120" s="1" t="s">
        <v>173057</v>
      </c>
      <c r="I37120" s="1" t="s">
        <v>173058</v>
      </c>
    </row>
    <row r="37121" spans="1:9" x14ac:dyDescent="0.2">
      <c r="A37121" s="1" t="s">
        <v>173059</v>
      </c>
      <c r="B37121" s="1" t="s">
        <v>173060</v>
      </c>
      <c r="C37121" s="1">
        <v>291442542</v>
      </c>
      <c r="D37121" t="s">
        <v>261096</v>
      </c>
      <c r="E37121" t="s">
        <v>261098</v>
      </c>
      <c r="F37121" s="1">
        <v>29773</v>
      </c>
      <c r="G37121" s="1" t="s">
        <v>173061</v>
      </c>
      <c r="H37121" s="1" t="s">
        <v>173062</v>
      </c>
      <c r="I37121" s="1" t="s">
        <v>173063</v>
      </c>
    </row>
    <row r="37122" spans="1:9" x14ac:dyDescent="0.2">
      <c r="A37122" s="1" t="s">
        <v>173064</v>
      </c>
      <c r="B37122" s="1" t="s">
        <v>173065</v>
      </c>
      <c r="C37122" s="1">
        <v>278365018</v>
      </c>
      <c r="D37122" t="s">
        <v>264304</v>
      </c>
      <c r="E37122" t="s">
        <v>264863</v>
      </c>
      <c r="F37122" s="1">
        <v>295</v>
      </c>
      <c r="G37122" s="1" t="s">
        <v>173066</v>
      </c>
      <c r="H37122" s="1" t="s">
        <v>173067</v>
      </c>
      <c r="I37122" s="1"/>
    </row>
    <row r="37123" spans="1:9" x14ac:dyDescent="0.2">
      <c r="A37123" s="1" t="s">
        <v>173068</v>
      </c>
      <c r="B37123" s="1" t="s">
        <v>173069</v>
      </c>
      <c r="C37123" s="1">
        <v>291416313</v>
      </c>
      <c r="D37123" t="s">
        <v>261096</v>
      </c>
      <c r="E37123" t="s">
        <v>261098</v>
      </c>
      <c r="F37123" s="1">
        <v>3</v>
      </c>
      <c r="G37123" s="1" t="s">
        <v>173070</v>
      </c>
      <c r="H37123" s="1" t="s">
        <v>173071</v>
      </c>
      <c r="I37123" s="1"/>
    </row>
    <row r="37124" spans="1:9" x14ac:dyDescent="0.2">
      <c r="A37124" s="1" t="s">
        <v>173072</v>
      </c>
      <c r="B37124" s="1" t="s">
        <v>173073</v>
      </c>
      <c r="C37124" s="1">
        <v>290524468</v>
      </c>
      <c r="D37124" t="s">
        <v>261096</v>
      </c>
      <c r="E37124" t="s">
        <v>264860</v>
      </c>
      <c r="F37124" s="1">
        <v>70</v>
      </c>
      <c r="G37124" s="1" t="s">
        <v>173074</v>
      </c>
      <c r="H37124" s="1" t="s">
        <v>173075</v>
      </c>
      <c r="I37124" s="1" t="s">
        <v>173076</v>
      </c>
    </row>
    <row r="37125" spans="1:9" x14ac:dyDescent="0.2">
      <c r="A37125" s="1" t="s">
        <v>173077</v>
      </c>
      <c r="B37125" s="1" t="s">
        <v>173078</v>
      </c>
      <c r="C37125" s="1">
        <v>290526176</v>
      </c>
      <c r="D37125" t="s">
        <v>261096</v>
      </c>
      <c r="E37125" t="s">
        <v>261098</v>
      </c>
      <c r="F37125" s="1">
        <v>10</v>
      </c>
      <c r="G37125" s="1" t="s">
        <v>173079</v>
      </c>
      <c r="H37125" s="1" t="s">
        <v>173080</v>
      </c>
      <c r="I37125" s="1" t="s">
        <v>173081</v>
      </c>
    </row>
    <row r="37126" spans="1:9" x14ac:dyDescent="0.2">
      <c r="A37126" s="1" t="s">
        <v>173082</v>
      </c>
      <c r="B37126" s="1" t="s">
        <v>173083</v>
      </c>
      <c r="C37126" s="1">
        <v>290488834</v>
      </c>
      <c r="D37126" t="s">
        <v>261096</v>
      </c>
      <c r="E37126" t="s">
        <v>261098</v>
      </c>
      <c r="F37126" s="1">
        <v>57</v>
      </c>
      <c r="G37126" s="1" t="s">
        <v>173084</v>
      </c>
      <c r="H37126" s="1" t="s">
        <v>173085</v>
      </c>
      <c r="I37126" s="1" t="s">
        <v>173086</v>
      </c>
    </row>
    <row r="37127" spans="1:9" x14ac:dyDescent="0.2">
      <c r="A37127" s="1" t="s">
        <v>173087</v>
      </c>
      <c r="B37127" s="1" t="s">
        <v>173088</v>
      </c>
      <c r="C37127" s="1">
        <v>290488296</v>
      </c>
      <c r="D37127" t="s">
        <v>261096</v>
      </c>
      <c r="E37127" t="s">
        <v>261098</v>
      </c>
      <c r="F37127" s="1">
        <v>20</v>
      </c>
      <c r="G37127" s="1" t="s">
        <v>173089</v>
      </c>
      <c r="H37127" s="1" t="s">
        <v>173090</v>
      </c>
      <c r="I37127" s="1" t="s">
        <v>173091</v>
      </c>
    </row>
    <row r="37128" spans="1:9" x14ac:dyDescent="0.2">
      <c r="A37128" s="1" t="s">
        <v>173092</v>
      </c>
      <c r="B37128" s="1" t="s">
        <v>173093</v>
      </c>
      <c r="C37128" s="1">
        <v>290482401</v>
      </c>
      <c r="D37128" t="s">
        <v>261096</v>
      </c>
      <c r="E37128" t="s">
        <v>261098</v>
      </c>
      <c r="F37128" s="1">
        <v>124</v>
      </c>
      <c r="G37128" s="1" t="s">
        <v>173094</v>
      </c>
      <c r="H37128" s="1" t="s">
        <v>173095</v>
      </c>
      <c r="I37128" s="1" t="s">
        <v>173096</v>
      </c>
    </row>
    <row r="37129" spans="1:9" x14ac:dyDescent="0.2">
      <c r="A37129" s="1" t="s">
        <v>173097</v>
      </c>
      <c r="B37129" s="1" t="s">
        <v>173098</v>
      </c>
      <c r="C37129" s="1">
        <v>290520897</v>
      </c>
      <c r="D37129" t="s">
        <v>261096</v>
      </c>
      <c r="E37129" t="s">
        <v>261098</v>
      </c>
      <c r="F37129" s="1">
        <v>25</v>
      </c>
      <c r="G37129" s="1" t="s">
        <v>173099</v>
      </c>
      <c r="H37129" s="1" t="s">
        <v>173100</v>
      </c>
      <c r="I37129" s="1"/>
    </row>
    <row r="37130" spans="1:9" x14ac:dyDescent="0.2">
      <c r="A37130" s="1" t="s">
        <v>173101</v>
      </c>
      <c r="B37130" s="1" t="s">
        <v>173102</v>
      </c>
      <c r="C37130" s="1">
        <v>290492589</v>
      </c>
      <c r="D37130" t="s">
        <v>261096</v>
      </c>
      <c r="E37130" t="s">
        <v>264864</v>
      </c>
      <c r="F37130" s="1">
        <v>17</v>
      </c>
      <c r="G37130" s="1" t="s">
        <v>173103</v>
      </c>
      <c r="H37130" s="1" t="s">
        <v>173104</v>
      </c>
      <c r="I37130" s="1"/>
    </row>
    <row r="37131" spans="1:9" x14ac:dyDescent="0.2">
      <c r="A37131" s="1" t="s">
        <v>173105</v>
      </c>
      <c r="B37131" s="1" t="s">
        <v>173106</v>
      </c>
      <c r="C37131" s="1">
        <v>290525874</v>
      </c>
      <c r="D37131" t="s">
        <v>261096</v>
      </c>
      <c r="E37131" t="s">
        <v>261098</v>
      </c>
      <c r="F37131" s="1">
        <v>20</v>
      </c>
      <c r="G37131" s="1" t="s">
        <v>173107</v>
      </c>
      <c r="H37131" s="1" t="s">
        <v>173108</v>
      </c>
      <c r="I37131" s="1"/>
    </row>
    <row r="37132" spans="1:9" x14ac:dyDescent="0.2">
      <c r="A37132" s="1" t="s">
        <v>173109</v>
      </c>
      <c r="B37132" s="1" t="s">
        <v>173110</v>
      </c>
      <c r="C37132" s="1">
        <v>287832525</v>
      </c>
      <c r="D37132" t="s">
        <v>261096</v>
      </c>
      <c r="E37132" t="s">
        <v>261098</v>
      </c>
      <c r="F37132" s="1">
        <v>10</v>
      </c>
      <c r="G37132" s="1" t="s">
        <v>173111</v>
      </c>
      <c r="H37132" s="1" t="s">
        <v>173112</v>
      </c>
      <c r="I37132" s="1" t="s">
        <v>173113</v>
      </c>
    </row>
    <row r="37133" spans="1:9" x14ac:dyDescent="0.2">
      <c r="A37133" s="1" t="s">
        <v>173114</v>
      </c>
      <c r="B37133" s="1" t="s">
        <v>173115</v>
      </c>
      <c r="C37133" s="1">
        <v>291424368</v>
      </c>
      <c r="D37133" t="s">
        <v>261096</v>
      </c>
      <c r="E37133" t="s">
        <v>261098</v>
      </c>
      <c r="F37133" s="1">
        <v>32</v>
      </c>
      <c r="G37133" s="1" t="s">
        <v>173116</v>
      </c>
      <c r="H37133" s="1" t="s">
        <v>173117</v>
      </c>
      <c r="I37133" s="1" t="s">
        <v>173118</v>
      </c>
    </row>
    <row r="37134" spans="1:9" x14ac:dyDescent="0.2">
      <c r="A37134" s="1" t="s">
        <v>173119</v>
      </c>
      <c r="B37134" s="1" t="s">
        <v>173120</v>
      </c>
      <c r="C37134" s="1">
        <v>290483820</v>
      </c>
      <c r="D37134" t="s">
        <v>261096</v>
      </c>
      <c r="E37134" t="s">
        <v>261098</v>
      </c>
      <c r="F37134" s="1">
        <v>246</v>
      </c>
      <c r="G37134" s="1" t="s">
        <v>173121</v>
      </c>
      <c r="H37134" s="1" t="s">
        <v>173122</v>
      </c>
      <c r="I37134" s="1" t="s">
        <v>173123</v>
      </c>
    </row>
    <row r="37135" spans="1:9" x14ac:dyDescent="0.2">
      <c r="A37135" s="1" t="s">
        <v>173124</v>
      </c>
      <c r="B37135" s="1" t="s">
        <v>173125</v>
      </c>
      <c r="C37135" s="1">
        <v>290481918</v>
      </c>
      <c r="D37135" t="s">
        <v>261096</v>
      </c>
      <c r="E37135" t="s">
        <v>261098</v>
      </c>
      <c r="F37135" s="1">
        <v>30</v>
      </c>
      <c r="G37135" s="1" t="s">
        <v>173126</v>
      </c>
      <c r="H37135" s="1" t="s">
        <v>173127</v>
      </c>
      <c r="I37135" s="1" t="s">
        <v>173128</v>
      </c>
    </row>
    <row r="37136" spans="1:9" x14ac:dyDescent="0.2">
      <c r="A37136" s="1" t="s">
        <v>173129</v>
      </c>
      <c r="B37136" s="1" t="s">
        <v>173130</v>
      </c>
      <c r="C37136" s="1">
        <v>290492390</v>
      </c>
      <c r="D37136" t="s">
        <v>261096</v>
      </c>
      <c r="E37136" t="s">
        <v>261098</v>
      </c>
      <c r="F37136" s="1">
        <v>8</v>
      </c>
      <c r="G37136" s="1" t="s">
        <v>173131</v>
      </c>
      <c r="H37136" s="1" t="s">
        <v>173132</v>
      </c>
      <c r="I37136" s="1" t="s">
        <v>173133</v>
      </c>
    </row>
    <row r="37137" spans="1:9" x14ac:dyDescent="0.2">
      <c r="A37137" s="1" t="s">
        <v>173134</v>
      </c>
      <c r="B37137" s="1" t="s">
        <v>173135</v>
      </c>
      <c r="C37137" s="1">
        <v>290487539</v>
      </c>
      <c r="D37137" t="s">
        <v>261096</v>
      </c>
      <c r="E37137" t="s">
        <v>261098</v>
      </c>
      <c r="F37137" s="1">
        <v>4</v>
      </c>
      <c r="G37137" s="1" t="s">
        <v>173136</v>
      </c>
      <c r="H37137" s="1" t="s">
        <v>173137</v>
      </c>
      <c r="I37137" s="1"/>
    </row>
    <row r="37138" spans="1:9" x14ac:dyDescent="0.2">
      <c r="A37138" s="1" t="s">
        <v>173138</v>
      </c>
      <c r="B37138" s="1" t="s">
        <v>173139</v>
      </c>
      <c r="C37138" s="1">
        <v>291034824</v>
      </c>
      <c r="D37138" t="s">
        <v>261096</v>
      </c>
      <c r="E37138" t="s">
        <v>261098</v>
      </c>
      <c r="F37138" s="1">
        <v>2</v>
      </c>
      <c r="G37138" s="1" t="s">
        <v>173140</v>
      </c>
      <c r="H37138" s="1" t="s">
        <v>173141</v>
      </c>
      <c r="I37138" s="1" t="s">
        <v>173142</v>
      </c>
    </row>
    <row r="37139" spans="1:9" x14ac:dyDescent="0.2">
      <c r="A37139" s="1" t="s">
        <v>173143</v>
      </c>
      <c r="B37139" s="1" t="s">
        <v>173144</v>
      </c>
      <c r="C37139" s="1">
        <v>290482598</v>
      </c>
      <c r="D37139" t="s">
        <v>264865</v>
      </c>
      <c r="E37139" t="s">
        <v>264866</v>
      </c>
      <c r="F37139" s="1">
        <v>22</v>
      </c>
      <c r="G37139" s="1" t="s">
        <v>173145</v>
      </c>
      <c r="H37139" s="1" t="s">
        <v>173146</v>
      </c>
      <c r="I37139" s="1" t="s">
        <v>173147</v>
      </c>
    </row>
    <row r="37140" spans="1:9" x14ac:dyDescent="0.2">
      <c r="A37140" s="1" t="s">
        <v>173148</v>
      </c>
      <c r="B37140" s="1" t="s">
        <v>173149</v>
      </c>
      <c r="C37140" s="1">
        <v>283012397</v>
      </c>
      <c r="D37140" t="s">
        <v>261096</v>
      </c>
      <c r="E37140" t="s">
        <v>261098</v>
      </c>
      <c r="F37140" s="1">
        <v>4</v>
      </c>
      <c r="G37140" s="1" t="s">
        <v>173150</v>
      </c>
      <c r="H37140" s="1" t="s">
        <v>173151</v>
      </c>
      <c r="I37140" s="1" t="s">
        <v>173152</v>
      </c>
    </row>
    <row r="37141" spans="1:9" x14ac:dyDescent="0.2">
      <c r="A37141" s="1" t="s">
        <v>173153</v>
      </c>
      <c r="B37141" s="1" t="s">
        <v>173154</v>
      </c>
      <c r="C37141" s="1">
        <v>290523206</v>
      </c>
      <c r="D37141" t="s">
        <v>261096</v>
      </c>
      <c r="E37141" t="s">
        <v>261098</v>
      </c>
      <c r="F37141" s="1">
        <v>5722</v>
      </c>
      <c r="G37141" s="1" t="s">
        <v>173155</v>
      </c>
      <c r="H37141" s="1" t="s">
        <v>173156</v>
      </c>
      <c r="I37141" s="1" t="s">
        <v>173157</v>
      </c>
    </row>
    <row r="37142" spans="1:9" x14ac:dyDescent="0.2">
      <c r="A37142" s="1" t="s">
        <v>173158</v>
      </c>
      <c r="B37142" s="1" t="s">
        <v>173159</v>
      </c>
      <c r="C37142" s="1">
        <v>290491564</v>
      </c>
      <c r="D37142" t="s">
        <v>261096</v>
      </c>
      <c r="E37142" t="s">
        <v>264821</v>
      </c>
      <c r="F37142" s="1">
        <v>19</v>
      </c>
      <c r="G37142" s="1" t="s">
        <v>173160</v>
      </c>
      <c r="H37142" s="1" t="s">
        <v>173161</v>
      </c>
      <c r="I37142" s="1" t="s">
        <v>173162</v>
      </c>
    </row>
    <row r="37143" spans="1:9" x14ac:dyDescent="0.2">
      <c r="A37143" s="1" t="s">
        <v>173163</v>
      </c>
      <c r="B37143" s="1" t="s">
        <v>173164</v>
      </c>
      <c r="C37143" s="1">
        <v>290526141</v>
      </c>
      <c r="D37143" t="s">
        <v>261096</v>
      </c>
      <c r="E37143" t="s">
        <v>261098</v>
      </c>
      <c r="F37143" s="1">
        <v>3</v>
      </c>
      <c r="G37143" s="1" t="s">
        <v>173165</v>
      </c>
      <c r="H37143" s="1" t="s">
        <v>173166</v>
      </c>
      <c r="I37143" s="1" t="s">
        <v>173167</v>
      </c>
    </row>
    <row r="37144" spans="1:9" x14ac:dyDescent="0.2">
      <c r="A37144" s="1" t="s">
        <v>173168</v>
      </c>
      <c r="B37144" s="1" t="s">
        <v>173169</v>
      </c>
      <c r="C37144" s="1">
        <v>291436747</v>
      </c>
      <c r="D37144" t="s">
        <v>261096</v>
      </c>
      <c r="E37144" t="s">
        <v>261098</v>
      </c>
      <c r="F37144" s="1">
        <v>189</v>
      </c>
      <c r="G37144" s="1" t="s">
        <v>173170</v>
      </c>
      <c r="H37144" s="1" t="s">
        <v>173171</v>
      </c>
      <c r="I37144" s="1" t="s">
        <v>173172</v>
      </c>
    </row>
    <row r="37145" spans="1:9" x14ac:dyDescent="0.2">
      <c r="A37145" s="1" t="s">
        <v>173173</v>
      </c>
      <c r="B37145" s="1" t="s">
        <v>173174</v>
      </c>
      <c r="C37145" s="1">
        <v>291436751</v>
      </c>
      <c r="D37145" t="s">
        <v>261096</v>
      </c>
      <c r="E37145" t="s">
        <v>261098</v>
      </c>
      <c r="F37145" s="1">
        <v>88</v>
      </c>
      <c r="G37145" s="1" t="s">
        <v>173175</v>
      </c>
      <c r="H37145" s="1" t="s">
        <v>173176</v>
      </c>
      <c r="I37145" s="1" t="s">
        <v>173177</v>
      </c>
    </row>
    <row r="37146" spans="1:9" x14ac:dyDescent="0.2">
      <c r="A37146" s="1" t="s">
        <v>173178</v>
      </c>
      <c r="B37146" s="1" t="s">
        <v>173179</v>
      </c>
      <c r="C37146" s="1">
        <v>291446577</v>
      </c>
      <c r="D37146" t="s">
        <v>261096</v>
      </c>
      <c r="E37146" t="s">
        <v>261098</v>
      </c>
      <c r="F37146" s="1">
        <v>222</v>
      </c>
      <c r="G37146" s="1" t="s">
        <v>173180</v>
      </c>
      <c r="H37146" s="1" t="s">
        <v>173181</v>
      </c>
      <c r="I37146" s="1"/>
    </row>
    <row r="37147" spans="1:9" x14ac:dyDescent="0.2">
      <c r="A37147" s="1" t="s">
        <v>173182</v>
      </c>
      <c r="B37147" s="1" t="s">
        <v>173183</v>
      </c>
      <c r="C37147" s="1">
        <v>290491799</v>
      </c>
      <c r="D37147" t="s">
        <v>261096</v>
      </c>
      <c r="E37147" t="s">
        <v>261098</v>
      </c>
      <c r="F37147" s="1">
        <v>38</v>
      </c>
      <c r="G37147" s="1" t="s">
        <v>173184</v>
      </c>
      <c r="H37147" s="1" t="s">
        <v>173185</v>
      </c>
      <c r="I37147" s="1"/>
    </row>
    <row r="37148" spans="1:9" x14ac:dyDescent="0.2">
      <c r="A37148" s="1" t="s">
        <v>173186</v>
      </c>
      <c r="B37148" s="1" t="s">
        <v>173187</v>
      </c>
      <c r="C37148" s="1">
        <v>284675229</v>
      </c>
      <c r="D37148" t="s">
        <v>261096</v>
      </c>
      <c r="E37148" t="s">
        <v>261098</v>
      </c>
      <c r="F37148" s="1">
        <v>4</v>
      </c>
      <c r="G37148" s="1" t="s">
        <v>173188</v>
      </c>
      <c r="H37148" s="1" t="s">
        <v>173189</v>
      </c>
      <c r="I37148" s="1"/>
    </row>
    <row r="37149" spans="1:9" x14ac:dyDescent="0.2">
      <c r="A37149" s="1" t="s">
        <v>173190</v>
      </c>
      <c r="B37149" s="1" t="s">
        <v>173191</v>
      </c>
      <c r="C37149" s="1">
        <v>291415328</v>
      </c>
      <c r="D37149" t="s">
        <v>264867</v>
      </c>
      <c r="E37149" t="s">
        <v>264868</v>
      </c>
      <c r="F37149" s="1">
        <v>967</v>
      </c>
      <c r="G37149" s="1" t="s">
        <v>173192</v>
      </c>
      <c r="H37149" s="1" t="s">
        <v>173193</v>
      </c>
      <c r="I37149" s="1" t="s">
        <v>173194</v>
      </c>
    </row>
    <row r="37150" spans="1:9" x14ac:dyDescent="0.2">
      <c r="A37150" s="1" t="s">
        <v>173195</v>
      </c>
      <c r="B37150" s="1" t="s">
        <v>173196</v>
      </c>
      <c r="C37150" s="1">
        <v>290488164</v>
      </c>
      <c r="D37150" t="s">
        <v>261096</v>
      </c>
      <c r="E37150" t="s">
        <v>261098</v>
      </c>
      <c r="F37150" s="1">
        <v>36</v>
      </c>
      <c r="G37150" s="1" t="s">
        <v>173197</v>
      </c>
      <c r="H37150" s="1" t="s">
        <v>173198</v>
      </c>
      <c r="I37150" s="1"/>
    </row>
    <row r="37151" spans="1:9" x14ac:dyDescent="0.2">
      <c r="A37151" s="1" t="s">
        <v>173199</v>
      </c>
      <c r="B37151" s="1" t="s">
        <v>173200</v>
      </c>
      <c r="C37151" s="1">
        <v>224973714</v>
      </c>
      <c r="D37151" t="s">
        <v>261096</v>
      </c>
      <c r="E37151" t="s">
        <v>261098</v>
      </c>
      <c r="F37151" s="1">
        <v>6</v>
      </c>
      <c r="G37151" s="1" t="s">
        <v>173201</v>
      </c>
      <c r="H37151" s="1" t="s">
        <v>173202</v>
      </c>
      <c r="I37151" s="1"/>
    </row>
    <row r="37152" spans="1:9" x14ac:dyDescent="0.2">
      <c r="A37152" s="1" t="s">
        <v>173203</v>
      </c>
      <c r="B37152" s="1" t="s">
        <v>173204</v>
      </c>
      <c r="C37152" s="1">
        <v>291425757</v>
      </c>
      <c r="D37152" t="s">
        <v>261096</v>
      </c>
      <c r="E37152" t="s">
        <v>261098</v>
      </c>
      <c r="F37152" s="1">
        <v>3</v>
      </c>
      <c r="G37152" s="1" t="s">
        <v>173205</v>
      </c>
      <c r="H37152" s="1" t="s">
        <v>173206</v>
      </c>
      <c r="I37152" s="1" t="s">
        <v>173207</v>
      </c>
    </row>
    <row r="37153" spans="1:9" x14ac:dyDescent="0.2">
      <c r="A37153" s="1" t="s">
        <v>173208</v>
      </c>
      <c r="B37153" s="1" t="s">
        <v>173209</v>
      </c>
      <c r="C37153" s="1">
        <v>290525239</v>
      </c>
      <c r="D37153" t="s">
        <v>261096</v>
      </c>
      <c r="E37153" t="s">
        <v>261098</v>
      </c>
      <c r="F37153" s="1">
        <v>49</v>
      </c>
      <c r="G37153" s="1" t="s">
        <v>173210</v>
      </c>
      <c r="H37153" s="1" t="s">
        <v>173211</v>
      </c>
      <c r="I37153" s="1" t="s">
        <v>173212</v>
      </c>
    </row>
    <row r="37154" spans="1:9" x14ac:dyDescent="0.2">
      <c r="A37154" s="1" t="s">
        <v>173213</v>
      </c>
      <c r="B37154" s="1" t="s">
        <v>173214</v>
      </c>
      <c r="C37154" s="1">
        <v>283120029</v>
      </c>
      <c r="D37154" t="s">
        <v>261096</v>
      </c>
      <c r="E37154" t="s">
        <v>261098</v>
      </c>
      <c r="F37154" s="1">
        <v>15</v>
      </c>
      <c r="G37154" s="1" t="s">
        <v>173215</v>
      </c>
      <c r="H37154" s="1" t="s">
        <v>173216</v>
      </c>
      <c r="I37154" s="1" t="s">
        <v>173217</v>
      </c>
    </row>
    <row r="37155" spans="1:9" x14ac:dyDescent="0.2">
      <c r="A37155" s="1" t="s">
        <v>173218</v>
      </c>
      <c r="B37155" s="1" t="s">
        <v>173219</v>
      </c>
      <c r="C37155" s="1">
        <v>290525227</v>
      </c>
      <c r="D37155" t="s">
        <v>261096</v>
      </c>
      <c r="E37155" t="s">
        <v>261098</v>
      </c>
      <c r="F37155" s="1">
        <v>2</v>
      </c>
      <c r="G37155" s="1" t="s">
        <v>173220</v>
      </c>
      <c r="H37155" s="1" t="s">
        <v>173221</v>
      </c>
      <c r="I37155" s="1" t="s">
        <v>173222</v>
      </c>
    </row>
    <row r="37156" spans="1:9" x14ac:dyDescent="0.2">
      <c r="A37156" s="1" t="s">
        <v>173223</v>
      </c>
      <c r="B37156" s="1" t="s">
        <v>173224</v>
      </c>
      <c r="C37156" s="1">
        <v>290483584</v>
      </c>
      <c r="D37156" t="s">
        <v>261096</v>
      </c>
      <c r="E37156" t="s">
        <v>261098</v>
      </c>
      <c r="F37156" s="1">
        <v>49</v>
      </c>
      <c r="G37156" s="1" t="s">
        <v>173225</v>
      </c>
      <c r="H37156" s="1" t="s">
        <v>173226</v>
      </c>
      <c r="I37156" s="1" t="s">
        <v>173227</v>
      </c>
    </row>
    <row r="37157" spans="1:9" x14ac:dyDescent="0.2">
      <c r="A37157" s="1" t="s">
        <v>173228</v>
      </c>
      <c r="B37157" s="1" t="s">
        <v>173229</v>
      </c>
      <c r="C37157" s="1">
        <v>291437021</v>
      </c>
      <c r="D37157" t="s">
        <v>261096</v>
      </c>
      <c r="E37157" t="s">
        <v>261098</v>
      </c>
      <c r="F37157" s="1">
        <v>1</v>
      </c>
      <c r="G37157" s="1" t="s">
        <v>173230</v>
      </c>
      <c r="H37157" s="1" t="s">
        <v>173231</v>
      </c>
      <c r="I37157" s="1" t="s">
        <v>173232</v>
      </c>
    </row>
    <row r="37158" spans="1:9" x14ac:dyDescent="0.2">
      <c r="A37158" s="1" t="s">
        <v>173233</v>
      </c>
      <c r="B37158" s="1" t="s">
        <v>173234</v>
      </c>
      <c r="C37158" s="1">
        <v>290481921</v>
      </c>
      <c r="D37158" t="s">
        <v>261096</v>
      </c>
      <c r="E37158" t="s">
        <v>261098</v>
      </c>
      <c r="F37158" s="1">
        <v>10</v>
      </c>
      <c r="G37158" s="1" t="s">
        <v>173235</v>
      </c>
      <c r="H37158" s="1" t="s">
        <v>173236</v>
      </c>
      <c r="I37158" s="1"/>
    </row>
    <row r="37159" spans="1:9" x14ac:dyDescent="0.2">
      <c r="A37159" s="1" t="s">
        <v>173237</v>
      </c>
      <c r="B37159" s="1" t="s">
        <v>173238</v>
      </c>
      <c r="C37159" s="1">
        <v>283105974</v>
      </c>
      <c r="D37159" t="s">
        <v>261096</v>
      </c>
      <c r="E37159" t="s">
        <v>261098</v>
      </c>
      <c r="F37159" s="1">
        <v>573</v>
      </c>
      <c r="G37159" s="1" t="s">
        <v>173239</v>
      </c>
      <c r="H37159" s="1" t="s">
        <v>173240</v>
      </c>
      <c r="I37159" s="1" t="s">
        <v>173241</v>
      </c>
    </row>
    <row r="37160" spans="1:9" x14ac:dyDescent="0.2">
      <c r="A37160" s="1" t="s">
        <v>173242</v>
      </c>
      <c r="B37160" s="1" t="s">
        <v>173243</v>
      </c>
      <c r="C37160" s="1">
        <v>278670559</v>
      </c>
      <c r="D37160" t="s">
        <v>261107</v>
      </c>
      <c r="E37160" t="s">
        <v>264869</v>
      </c>
      <c r="F37160" s="1">
        <v>10</v>
      </c>
      <c r="G37160" s="1" t="s">
        <v>173244</v>
      </c>
      <c r="H37160" s="1" t="s">
        <v>173245</v>
      </c>
      <c r="I37160" s="1"/>
    </row>
    <row r="37161" spans="1:9" x14ac:dyDescent="0.2">
      <c r="A37161" s="1" t="s">
        <v>173246</v>
      </c>
      <c r="B37161" s="1" t="s">
        <v>173247</v>
      </c>
      <c r="C37161" s="1">
        <v>290525252</v>
      </c>
      <c r="D37161" t="s">
        <v>261096</v>
      </c>
      <c r="E37161" t="s">
        <v>261098</v>
      </c>
      <c r="F37161" s="1">
        <v>5</v>
      </c>
      <c r="G37161" s="1" t="s">
        <v>173248</v>
      </c>
      <c r="H37161" s="1" t="s">
        <v>173249</v>
      </c>
      <c r="I37161" s="1"/>
    </row>
    <row r="37162" spans="1:9" x14ac:dyDescent="0.2">
      <c r="A37162" s="1" t="s">
        <v>173250</v>
      </c>
      <c r="B37162" s="1" t="s">
        <v>173251</v>
      </c>
      <c r="C37162" s="1">
        <v>291425931</v>
      </c>
      <c r="D37162" t="s">
        <v>261096</v>
      </c>
      <c r="E37162" t="s">
        <v>261098</v>
      </c>
      <c r="F37162" s="1">
        <v>33</v>
      </c>
      <c r="G37162" s="1" t="s">
        <v>173252</v>
      </c>
      <c r="H37162" s="1" t="s">
        <v>173253</v>
      </c>
      <c r="I37162" s="1"/>
    </row>
    <row r="37163" spans="1:9" x14ac:dyDescent="0.2">
      <c r="A37163" s="1" t="s">
        <v>173254</v>
      </c>
      <c r="B37163" s="1" t="s">
        <v>173255</v>
      </c>
      <c r="C37163" s="1">
        <v>291421585</v>
      </c>
      <c r="D37163" t="s">
        <v>261096</v>
      </c>
      <c r="E37163" t="s">
        <v>261098</v>
      </c>
      <c r="F37163" s="1">
        <v>112</v>
      </c>
      <c r="G37163" s="1" t="s">
        <v>173256</v>
      </c>
      <c r="H37163" s="1" t="s">
        <v>173257</v>
      </c>
      <c r="I37163" s="1" t="s">
        <v>173258</v>
      </c>
    </row>
    <row r="37164" spans="1:9" x14ac:dyDescent="0.2">
      <c r="A37164" s="1" t="s">
        <v>173259</v>
      </c>
      <c r="B37164" s="1" t="s">
        <v>173260</v>
      </c>
      <c r="C37164" s="1">
        <v>289599348</v>
      </c>
      <c r="D37164" t="s">
        <v>261096</v>
      </c>
      <c r="E37164" t="s">
        <v>261098</v>
      </c>
      <c r="F37164" s="1">
        <v>1</v>
      </c>
      <c r="G37164" s="1" t="s">
        <v>173261</v>
      </c>
      <c r="H37164" s="1" t="s">
        <v>173262</v>
      </c>
      <c r="I37164" s="1"/>
    </row>
    <row r="37165" spans="1:9" x14ac:dyDescent="0.2">
      <c r="A37165" s="1" t="s">
        <v>173263</v>
      </c>
      <c r="B37165" s="1" t="s">
        <v>173264</v>
      </c>
      <c r="C37165" s="1">
        <v>290520799</v>
      </c>
      <c r="D37165" t="s">
        <v>261096</v>
      </c>
      <c r="E37165" t="s">
        <v>261098</v>
      </c>
      <c r="F37165" s="1">
        <v>184</v>
      </c>
      <c r="G37165" s="1" t="s">
        <v>173265</v>
      </c>
      <c r="H37165" s="1" t="s">
        <v>173266</v>
      </c>
      <c r="I37165" s="1"/>
    </row>
    <row r="37166" spans="1:9" x14ac:dyDescent="0.2">
      <c r="A37166" s="1" t="s">
        <v>173267</v>
      </c>
      <c r="B37166" s="1" t="s">
        <v>173268</v>
      </c>
      <c r="C37166" s="1">
        <v>282935709</v>
      </c>
      <c r="D37166" t="s">
        <v>261096</v>
      </c>
      <c r="E37166" t="s">
        <v>261098</v>
      </c>
      <c r="F37166" s="1">
        <v>172</v>
      </c>
      <c r="G37166" s="1" t="s">
        <v>173269</v>
      </c>
      <c r="H37166" s="1" t="s">
        <v>173270</v>
      </c>
      <c r="I37166" s="1" t="s">
        <v>173271</v>
      </c>
    </row>
    <row r="37167" spans="1:9" x14ac:dyDescent="0.2">
      <c r="A37167" s="1" t="s">
        <v>173272</v>
      </c>
      <c r="B37167" s="1" t="s">
        <v>173273</v>
      </c>
      <c r="C37167" s="1">
        <v>279990695</v>
      </c>
      <c r="D37167" t="s">
        <v>261096</v>
      </c>
      <c r="E37167" t="s">
        <v>261098</v>
      </c>
      <c r="F37167" s="1">
        <v>72</v>
      </c>
      <c r="G37167" s="1" t="s">
        <v>173274</v>
      </c>
      <c r="H37167" s="1" t="s">
        <v>173275</v>
      </c>
      <c r="I37167" s="1"/>
    </row>
    <row r="37168" spans="1:9" x14ac:dyDescent="0.2">
      <c r="A37168" s="1" t="s">
        <v>173276</v>
      </c>
      <c r="B37168" s="1" t="s">
        <v>173277</v>
      </c>
      <c r="C37168" s="1">
        <v>290520443</v>
      </c>
      <c r="D37168" t="s">
        <v>261096</v>
      </c>
      <c r="E37168" t="s">
        <v>261098</v>
      </c>
      <c r="F37168" s="1">
        <v>108</v>
      </c>
      <c r="G37168" s="1" t="s">
        <v>173278</v>
      </c>
      <c r="H37168" s="1" t="s">
        <v>173279</v>
      </c>
      <c r="I37168" s="1" t="s">
        <v>173280</v>
      </c>
    </row>
    <row r="37169" spans="1:9" x14ac:dyDescent="0.2">
      <c r="A37169" s="1" t="s">
        <v>173281</v>
      </c>
      <c r="B37169" s="1" t="s">
        <v>173282</v>
      </c>
      <c r="C37169" s="1">
        <v>17376040</v>
      </c>
      <c r="D37169" t="s">
        <v>261096</v>
      </c>
      <c r="E37169" t="s">
        <v>261098</v>
      </c>
      <c r="F37169" s="1">
        <v>32</v>
      </c>
      <c r="G37169" s="1" t="s">
        <v>173283</v>
      </c>
      <c r="H37169" s="1" t="s">
        <v>173284</v>
      </c>
      <c r="I37169" s="1" t="s">
        <v>173285</v>
      </c>
    </row>
    <row r="37170" spans="1:9" x14ac:dyDescent="0.2">
      <c r="A37170" s="1" t="s">
        <v>173286</v>
      </c>
      <c r="B37170" s="1" t="s">
        <v>173287</v>
      </c>
      <c r="C37170" s="1">
        <v>290492259</v>
      </c>
      <c r="D37170" t="s">
        <v>261096</v>
      </c>
      <c r="E37170" t="s">
        <v>261098</v>
      </c>
      <c r="F37170" s="1">
        <v>1</v>
      </c>
      <c r="G37170" s="1" t="s">
        <v>173288</v>
      </c>
      <c r="H37170" s="1" t="s">
        <v>173289</v>
      </c>
      <c r="I37170" s="1"/>
    </row>
    <row r="37171" spans="1:9" x14ac:dyDescent="0.2">
      <c r="A37171" s="1" t="s">
        <v>173290</v>
      </c>
      <c r="B37171" s="1" t="s">
        <v>173291</v>
      </c>
      <c r="C37171" s="1">
        <v>291420164</v>
      </c>
      <c r="D37171" t="s">
        <v>261096</v>
      </c>
      <c r="E37171" t="s">
        <v>261098</v>
      </c>
      <c r="F37171" s="1">
        <v>3</v>
      </c>
      <c r="G37171" s="1" t="s">
        <v>173292</v>
      </c>
      <c r="H37171" s="1" t="s">
        <v>173293</v>
      </c>
      <c r="I37171" s="1" t="s">
        <v>173294</v>
      </c>
    </row>
    <row r="37172" spans="1:9" x14ac:dyDescent="0.2">
      <c r="A37172" s="1" t="s">
        <v>173295</v>
      </c>
      <c r="B37172" s="1" t="s">
        <v>173296</v>
      </c>
      <c r="C37172" s="1">
        <v>290489539</v>
      </c>
      <c r="D37172" t="s">
        <v>261096</v>
      </c>
      <c r="E37172" t="s">
        <v>261098</v>
      </c>
      <c r="F37172" s="1">
        <v>39</v>
      </c>
      <c r="G37172" s="1" t="s">
        <v>173297</v>
      </c>
      <c r="H37172" s="1" t="s">
        <v>173298</v>
      </c>
      <c r="I37172" s="1"/>
    </row>
    <row r="37173" spans="1:9" x14ac:dyDescent="0.2">
      <c r="A37173" s="1" t="s">
        <v>173299</v>
      </c>
      <c r="B37173" s="1" t="s">
        <v>173300</v>
      </c>
      <c r="C37173" s="1">
        <v>291417544</v>
      </c>
      <c r="D37173" t="s">
        <v>261096</v>
      </c>
      <c r="E37173" t="s">
        <v>261098</v>
      </c>
      <c r="F37173" s="1">
        <v>93</v>
      </c>
      <c r="G37173" s="1" t="s">
        <v>173301</v>
      </c>
      <c r="H37173" s="1" t="s">
        <v>173302</v>
      </c>
      <c r="I37173" s="1" t="s">
        <v>173303</v>
      </c>
    </row>
    <row r="37174" spans="1:9" x14ac:dyDescent="0.2">
      <c r="A37174" s="1" t="s">
        <v>173304</v>
      </c>
      <c r="B37174" s="1" t="s">
        <v>173305</v>
      </c>
      <c r="C37174" s="1">
        <v>290488276</v>
      </c>
      <c r="D37174" t="s">
        <v>264295</v>
      </c>
      <c r="E37174" t="s">
        <v>264870</v>
      </c>
      <c r="F37174" s="1">
        <v>27</v>
      </c>
      <c r="G37174" s="1" t="s">
        <v>173306</v>
      </c>
      <c r="H37174" s="1" t="s">
        <v>173307</v>
      </c>
      <c r="I37174" s="1" t="s">
        <v>173308</v>
      </c>
    </row>
    <row r="37175" spans="1:9" x14ac:dyDescent="0.2">
      <c r="A37175" s="1" t="s">
        <v>173309</v>
      </c>
      <c r="B37175" s="1" t="s">
        <v>173310</v>
      </c>
      <c r="C37175" s="1">
        <v>291443583</v>
      </c>
      <c r="D37175" t="s">
        <v>261096</v>
      </c>
      <c r="E37175" t="s">
        <v>261098</v>
      </c>
      <c r="F37175" s="1">
        <v>2</v>
      </c>
      <c r="G37175" s="1" t="s">
        <v>173311</v>
      </c>
      <c r="H37175" s="1" t="s">
        <v>173312</v>
      </c>
      <c r="I37175" s="1" t="s">
        <v>173313</v>
      </c>
    </row>
    <row r="37176" spans="1:9" x14ac:dyDescent="0.2">
      <c r="A37176" s="1" t="s">
        <v>173314</v>
      </c>
      <c r="B37176" s="1" t="s">
        <v>173315</v>
      </c>
      <c r="C37176" s="1">
        <v>290483688</v>
      </c>
      <c r="D37176" t="s">
        <v>261096</v>
      </c>
      <c r="E37176" t="s">
        <v>261098</v>
      </c>
      <c r="F37176" s="1">
        <v>16</v>
      </c>
      <c r="G37176" s="1" t="s">
        <v>173316</v>
      </c>
      <c r="H37176" s="1" t="s">
        <v>173317</v>
      </c>
      <c r="I37176" s="1" t="s">
        <v>173318</v>
      </c>
    </row>
    <row r="37177" spans="1:9" x14ac:dyDescent="0.2">
      <c r="A37177" s="1" t="s">
        <v>173319</v>
      </c>
      <c r="B37177" s="1" t="s">
        <v>173320</v>
      </c>
      <c r="C37177" s="1">
        <v>290490296</v>
      </c>
      <c r="D37177" t="s">
        <v>261096</v>
      </c>
      <c r="E37177" t="s">
        <v>261098</v>
      </c>
      <c r="F37177" s="1">
        <v>52</v>
      </c>
      <c r="G37177" s="1" t="s">
        <v>173321</v>
      </c>
      <c r="H37177" s="1" t="s">
        <v>173322</v>
      </c>
      <c r="I37177" s="1" t="s">
        <v>173323</v>
      </c>
    </row>
    <row r="37178" spans="1:9" x14ac:dyDescent="0.2">
      <c r="A37178" s="1" t="s">
        <v>173324</v>
      </c>
      <c r="B37178" s="1" t="s">
        <v>173325</v>
      </c>
      <c r="C37178" s="1">
        <v>291419288</v>
      </c>
      <c r="D37178" t="s">
        <v>261096</v>
      </c>
      <c r="E37178" t="s">
        <v>261098</v>
      </c>
      <c r="F37178" s="1">
        <v>23</v>
      </c>
      <c r="G37178" s="1" t="s">
        <v>173326</v>
      </c>
      <c r="H37178" s="1" t="s">
        <v>173327</v>
      </c>
      <c r="I37178" s="1"/>
    </row>
    <row r="37179" spans="1:9" x14ac:dyDescent="0.2">
      <c r="A37179" s="1" t="s">
        <v>173328</v>
      </c>
      <c r="B37179" s="1" t="s">
        <v>173329</v>
      </c>
      <c r="C37179" s="1">
        <v>290489795</v>
      </c>
      <c r="D37179" t="s">
        <v>261096</v>
      </c>
      <c r="E37179" t="s">
        <v>261098</v>
      </c>
      <c r="F37179" s="1">
        <v>2</v>
      </c>
      <c r="G37179" s="1" t="s">
        <v>173330</v>
      </c>
      <c r="H37179" s="1" t="s">
        <v>173331</v>
      </c>
      <c r="I37179" s="1" t="s">
        <v>173332</v>
      </c>
    </row>
    <row r="37180" spans="1:9" x14ac:dyDescent="0.2">
      <c r="A37180" s="1" t="s">
        <v>173333</v>
      </c>
      <c r="B37180" s="1" t="s">
        <v>173334</v>
      </c>
      <c r="C37180" s="1">
        <v>291415916</v>
      </c>
      <c r="D37180" t="s">
        <v>261096</v>
      </c>
      <c r="E37180" t="s">
        <v>261098</v>
      </c>
      <c r="F37180" s="1">
        <v>2</v>
      </c>
      <c r="G37180" s="1" t="s">
        <v>173335</v>
      </c>
      <c r="H37180" s="1" t="s">
        <v>173336</v>
      </c>
      <c r="I37180" s="1"/>
    </row>
    <row r="37181" spans="1:9" x14ac:dyDescent="0.2">
      <c r="A37181" s="1" t="s">
        <v>173337</v>
      </c>
      <c r="B37181" s="1" t="s">
        <v>173338</v>
      </c>
      <c r="C37181" s="1">
        <v>291177459</v>
      </c>
      <c r="D37181" t="s">
        <v>261096</v>
      </c>
      <c r="E37181" t="s">
        <v>261098</v>
      </c>
      <c r="F37181" s="1">
        <v>4</v>
      </c>
      <c r="G37181" s="1" t="s">
        <v>173339</v>
      </c>
      <c r="H37181" s="1" t="s">
        <v>173340</v>
      </c>
      <c r="I37181" s="1"/>
    </row>
    <row r="37182" spans="1:9" x14ac:dyDescent="0.2">
      <c r="A37182" s="1" t="s">
        <v>173341</v>
      </c>
      <c r="B37182" s="1" t="s">
        <v>173342</v>
      </c>
      <c r="C37182" s="1">
        <v>290483547</v>
      </c>
      <c r="D37182" t="s">
        <v>264248</v>
      </c>
      <c r="E37182" t="s">
        <v>264871</v>
      </c>
      <c r="F37182" s="1">
        <v>53</v>
      </c>
      <c r="G37182" s="1" t="s">
        <v>173343</v>
      </c>
      <c r="H37182" s="1" t="s">
        <v>173344</v>
      </c>
      <c r="I37182" s="1" t="s">
        <v>173345</v>
      </c>
    </row>
    <row r="37183" spans="1:9" x14ac:dyDescent="0.2">
      <c r="A37183" s="1" t="s">
        <v>173346</v>
      </c>
      <c r="B37183" s="1" t="s">
        <v>173347</v>
      </c>
      <c r="C37183" s="1">
        <v>221180792</v>
      </c>
      <c r="D37183" t="s">
        <v>261096</v>
      </c>
      <c r="E37183" t="s">
        <v>261098</v>
      </c>
      <c r="F37183" s="1">
        <v>7</v>
      </c>
      <c r="G37183" s="1" t="s">
        <v>173348</v>
      </c>
      <c r="H37183" s="1" t="s">
        <v>173349</v>
      </c>
      <c r="I37183" s="1"/>
    </row>
    <row r="37184" spans="1:9" x14ac:dyDescent="0.2">
      <c r="A37184" s="1" t="s">
        <v>173350</v>
      </c>
      <c r="B37184" s="1" t="s">
        <v>173351</v>
      </c>
      <c r="C37184" s="1">
        <v>282935469</v>
      </c>
      <c r="D37184" t="s">
        <v>264872</v>
      </c>
      <c r="E37184" t="s">
        <v>264873</v>
      </c>
      <c r="F37184" s="1">
        <v>418</v>
      </c>
      <c r="G37184" s="1" t="s">
        <v>173352</v>
      </c>
      <c r="H37184" s="1" t="s">
        <v>173353</v>
      </c>
      <c r="I37184" s="1"/>
    </row>
    <row r="37185" spans="1:9" x14ac:dyDescent="0.2">
      <c r="A37185" s="1" t="s">
        <v>173354</v>
      </c>
      <c r="B37185" s="1" t="s">
        <v>173355</v>
      </c>
      <c r="C37185" s="1">
        <v>291419504</v>
      </c>
      <c r="D37185" t="s">
        <v>261096</v>
      </c>
      <c r="E37185" t="s">
        <v>261098</v>
      </c>
      <c r="F37185" s="1">
        <v>30</v>
      </c>
      <c r="G37185" s="1" t="s">
        <v>173356</v>
      </c>
      <c r="H37185" s="1" t="s">
        <v>173357</v>
      </c>
      <c r="I37185" s="1" t="s">
        <v>173358</v>
      </c>
    </row>
    <row r="37186" spans="1:9" x14ac:dyDescent="0.2">
      <c r="A37186" s="1" t="s">
        <v>173359</v>
      </c>
      <c r="B37186" s="1" t="s">
        <v>173360</v>
      </c>
      <c r="C37186" s="1">
        <v>290487104</v>
      </c>
      <c r="D37186" t="s">
        <v>261096</v>
      </c>
      <c r="E37186" t="s">
        <v>261098</v>
      </c>
      <c r="F37186" s="1">
        <v>5</v>
      </c>
      <c r="G37186" s="1" t="s">
        <v>173361</v>
      </c>
      <c r="H37186" s="1" t="s">
        <v>173362</v>
      </c>
      <c r="I37186" s="1" t="s">
        <v>173363</v>
      </c>
    </row>
    <row r="37187" spans="1:9" x14ac:dyDescent="0.2">
      <c r="A37187" s="1" t="s">
        <v>173364</v>
      </c>
      <c r="B37187" s="1" t="s">
        <v>173365</v>
      </c>
      <c r="C37187" s="1">
        <v>265011372</v>
      </c>
      <c r="D37187" t="s">
        <v>261096</v>
      </c>
      <c r="E37187" t="s">
        <v>261098</v>
      </c>
      <c r="F37187" s="1">
        <v>18</v>
      </c>
      <c r="G37187" s="1" t="s">
        <v>173366</v>
      </c>
      <c r="H37187" s="1" t="s">
        <v>173367</v>
      </c>
      <c r="I37187" s="1" t="s">
        <v>173368</v>
      </c>
    </row>
    <row r="37188" spans="1:9" x14ac:dyDescent="0.2">
      <c r="A37188" s="1" t="s">
        <v>173369</v>
      </c>
      <c r="B37188" s="1" t="s">
        <v>173370</v>
      </c>
      <c r="C37188" s="1">
        <v>291445557</v>
      </c>
      <c r="D37188" t="s">
        <v>261096</v>
      </c>
      <c r="E37188" t="s">
        <v>261098</v>
      </c>
      <c r="F37188" s="1">
        <v>17</v>
      </c>
      <c r="G37188" s="1" t="s">
        <v>173371</v>
      </c>
      <c r="H37188" s="1" t="s">
        <v>173372</v>
      </c>
      <c r="I37188" s="1" t="s">
        <v>173373</v>
      </c>
    </row>
    <row r="37189" spans="1:9" x14ac:dyDescent="0.2">
      <c r="A37189" s="1" t="s">
        <v>173374</v>
      </c>
      <c r="B37189" s="1" t="s">
        <v>173375</v>
      </c>
      <c r="C37189" s="1">
        <v>137590015</v>
      </c>
      <c r="D37189" t="s">
        <v>261096</v>
      </c>
      <c r="E37189" t="s">
        <v>261098</v>
      </c>
      <c r="F37189" s="1">
        <v>1</v>
      </c>
      <c r="G37189" s="1" t="s">
        <v>173376</v>
      </c>
      <c r="H37189" s="1" t="s">
        <v>173377</v>
      </c>
      <c r="I37189" s="1" t="s">
        <v>173378</v>
      </c>
    </row>
    <row r="37190" spans="1:9" x14ac:dyDescent="0.2">
      <c r="A37190" s="1" t="s">
        <v>173379</v>
      </c>
      <c r="B37190" s="1" t="s">
        <v>173380</v>
      </c>
      <c r="C37190" s="1">
        <v>290523928</v>
      </c>
      <c r="D37190" t="s">
        <v>261096</v>
      </c>
      <c r="E37190" t="s">
        <v>261098</v>
      </c>
      <c r="F37190" s="1">
        <v>1</v>
      </c>
      <c r="G37190" s="1" t="s">
        <v>173381</v>
      </c>
      <c r="H37190" s="1" t="s">
        <v>173382</v>
      </c>
      <c r="I37190" s="1" t="s">
        <v>173383</v>
      </c>
    </row>
    <row r="37191" spans="1:9" x14ac:dyDescent="0.2">
      <c r="A37191" s="1" t="s">
        <v>173384</v>
      </c>
      <c r="B37191" s="1" t="s">
        <v>173385</v>
      </c>
      <c r="C37191" s="1">
        <v>223878070</v>
      </c>
      <c r="D37191" t="s">
        <v>261096</v>
      </c>
      <c r="E37191" t="s">
        <v>261098</v>
      </c>
      <c r="F37191" s="1">
        <v>63</v>
      </c>
      <c r="G37191" s="1" t="s">
        <v>173386</v>
      </c>
      <c r="H37191" s="1" t="s">
        <v>173387</v>
      </c>
      <c r="I37191" s="1"/>
    </row>
    <row r="37192" spans="1:9" x14ac:dyDescent="0.2">
      <c r="A37192" s="1" t="s">
        <v>173388</v>
      </c>
      <c r="B37192" s="1" t="s">
        <v>173389</v>
      </c>
      <c r="C37192" s="1">
        <v>290485747</v>
      </c>
      <c r="D37192" t="s">
        <v>261096</v>
      </c>
      <c r="E37192" t="s">
        <v>261098</v>
      </c>
      <c r="F37192" s="1">
        <v>267</v>
      </c>
      <c r="G37192" s="1" t="s">
        <v>173390</v>
      </c>
      <c r="H37192" s="1" t="s">
        <v>173391</v>
      </c>
      <c r="I37192" s="1"/>
    </row>
    <row r="37193" spans="1:9" x14ac:dyDescent="0.2">
      <c r="A37193" s="1" t="s">
        <v>173392</v>
      </c>
      <c r="B37193" s="1" t="s">
        <v>173393</v>
      </c>
      <c r="C37193" s="1">
        <v>144271246</v>
      </c>
      <c r="D37193" t="s">
        <v>261096</v>
      </c>
      <c r="E37193" t="s">
        <v>261098</v>
      </c>
      <c r="F37193" s="1">
        <v>245</v>
      </c>
      <c r="G37193" s="1" t="s">
        <v>173394</v>
      </c>
      <c r="H37193" s="1" t="s">
        <v>173395</v>
      </c>
      <c r="I37193" s="1"/>
    </row>
    <row r="37194" spans="1:9" x14ac:dyDescent="0.2">
      <c r="A37194" s="1" t="s">
        <v>173396</v>
      </c>
      <c r="B37194" s="1" t="s">
        <v>173397</v>
      </c>
      <c r="C37194" s="1">
        <v>290522304</v>
      </c>
      <c r="D37194" t="s">
        <v>261096</v>
      </c>
      <c r="E37194" t="s">
        <v>261098</v>
      </c>
      <c r="F37194" s="1">
        <v>27065</v>
      </c>
      <c r="G37194" s="1" t="s">
        <v>173398</v>
      </c>
      <c r="H37194" s="1" t="s">
        <v>173399</v>
      </c>
      <c r="I37194" s="1" t="s">
        <v>173400</v>
      </c>
    </row>
    <row r="37195" spans="1:9" x14ac:dyDescent="0.2">
      <c r="A37195" s="1" t="s">
        <v>173401</v>
      </c>
      <c r="B37195" s="1" t="s">
        <v>173402</v>
      </c>
      <c r="C37195" s="1">
        <v>291034685</v>
      </c>
      <c r="D37195" t="s">
        <v>261096</v>
      </c>
      <c r="E37195" t="s">
        <v>261098</v>
      </c>
      <c r="F37195" s="1">
        <v>13</v>
      </c>
      <c r="G37195" s="1" t="s">
        <v>173403</v>
      </c>
      <c r="H37195" s="1" t="s">
        <v>173404</v>
      </c>
      <c r="I37195" s="1"/>
    </row>
    <row r="37196" spans="1:9" x14ac:dyDescent="0.2">
      <c r="A37196" s="1" t="s">
        <v>173405</v>
      </c>
      <c r="B37196" s="1" t="s">
        <v>173406</v>
      </c>
      <c r="C37196" s="1">
        <v>291434423</v>
      </c>
      <c r="D37196" t="s">
        <v>261096</v>
      </c>
      <c r="E37196" t="s">
        <v>261098</v>
      </c>
      <c r="F37196" s="1">
        <v>26</v>
      </c>
      <c r="G37196" s="1" t="s">
        <v>173407</v>
      </c>
      <c r="H37196" s="1" t="s">
        <v>173408</v>
      </c>
      <c r="I37196" s="1" t="s">
        <v>173409</v>
      </c>
    </row>
    <row r="37197" spans="1:9" x14ac:dyDescent="0.2">
      <c r="A37197" s="1" t="s">
        <v>173410</v>
      </c>
      <c r="B37197" s="1" t="s">
        <v>173411</v>
      </c>
      <c r="C37197" s="1">
        <v>290520804</v>
      </c>
      <c r="D37197" t="s">
        <v>261096</v>
      </c>
      <c r="E37197" t="s">
        <v>261098</v>
      </c>
      <c r="F37197" s="1">
        <v>30</v>
      </c>
      <c r="G37197" s="1" t="s">
        <v>173412</v>
      </c>
      <c r="H37197" s="1" t="s">
        <v>173413</v>
      </c>
      <c r="I37197" s="1" t="s">
        <v>173414</v>
      </c>
    </row>
    <row r="37198" spans="1:9" x14ac:dyDescent="0.2">
      <c r="A37198" s="1" t="s">
        <v>173415</v>
      </c>
      <c r="B37198" s="1" t="s">
        <v>173416</v>
      </c>
      <c r="C37198" s="1">
        <v>283104711</v>
      </c>
      <c r="D37198" t="s">
        <v>261096</v>
      </c>
      <c r="E37198" t="s">
        <v>261098</v>
      </c>
      <c r="F37198" s="1">
        <v>72</v>
      </c>
      <c r="G37198" s="1" t="s">
        <v>173417</v>
      </c>
      <c r="H37198" s="1" t="s">
        <v>173418</v>
      </c>
      <c r="I37198" s="1" t="s">
        <v>173419</v>
      </c>
    </row>
    <row r="37199" spans="1:9" x14ac:dyDescent="0.2">
      <c r="A37199" s="1" t="s">
        <v>173420</v>
      </c>
      <c r="B37199" s="1" t="s">
        <v>173421</v>
      </c>
      <c r="C37199" s="1">
        <v>291418132</v>
      </c>
      <c r="D37199" t="s">
        <v>261096</v>
      </c>
      <c r="E37199" t="s">
        <v>261098</v>
      </c>
      <c r="F37199" s="1">
        <v>51</v>
      </c>
      <c r="G37199" s="1" t="s">
        <v>173422</v>
      </c>
      <c r="H37199" s="1" t="s">
        <v>173423</v>
      </c>
      <c r="I37199" s="1" t="s">
        <v>173424</v>
      </c>
    </row>
    <row r="37200" spans="1:9" x14ac:dyDescent="0.2">
      <c r="A37200" s="1" t="s">
        <v>173425</v>
      </c>
      <c r="B37200" s="1" t="s">
        <v>173426</v>
      </c>
      <c r="C37200" s="1">
        <v>290526143</v>
      </c>
      <c r="D37200" t="s">
        <v>261096</v>
      </c>
      <c r="E37200" t="s">
        <v>261098</v>
      </c>
      <c r="F37200" s="1">
        <v>24</v>
      </c>
      <c r="G37200" s="1" t="s">
        <v>173427</v>
      </c>
      <c r="H37200" s="1" t="s">
        <v>173428</v>
      </c>
      <c r="I37200" s="1" t="s">
        <v>173429</v>
      </c>
    </row>
    <row r="37201" spans="1:9" x14ac:dyDescent="0.2">
      <c r="A37201" s="1" t="s">
        <v>173430</v>
      </c>
      <c r="B37201" s="1" t="s">
        <v>173431</v>
      </c>
      <c r="C37201" s="1">
        <v>290491674</v>
      </c>
      <c r="D37201" t="s">
        <v>261096</v>
      </c>
      <c r="E37201" t="s">
        <v>261098</v>
      </c>
      <c r="F37201" s="1">
        <v>16</v>
      </c>
      <c r="G37201" s="1" t="s">
        <v>173432</v>
      </c>
      <c r="H37201" s="1" t="s">
        <v>173433</v>
      </c>
      <c r="I37201" s="1" t="s">
        <v>173434</v>
      </c>
    </row>
    <row r="37202" spans="1:9" x14ac:dyDescent="0.2">
      <c r="A37202" s="1" t="s">
        <v>173435</v>
      </c>
      <c r="B37202" s="1" t="s">
        <v>173436</v>
      </c>
      <c r="C37202" s="1">
        <v>283120064</v>
      </c>
      <c r="D37202" t="s">
        <v>261096</v>
      </c>
      <c r="E37202" t="s">
        <v>261098</v>
      </c>
      <c r="F37202" s="1">
        <v>26</v>
      </c>
      <c r="G37202" s="1" t="s">
        <v>173437</v>
      </c>
      <c r="H37202" s="1" t="s">
        <v>173438</v>
      </c>
      <c r="I37202" s="1" t="s">
        <v>173439</v>
      </c>
    </row>
    <row r="37203" spans="1:9" x14ac:dyDescent="0.2">
      <c r="A37203" s="1" t="s">
        <v>173440</v>
      </c>
      <c r="B37203" s="1" t="s">
        <v>173441</v>
      </c>
      <c r="C37203" s="1">
        <v>278311482</v>
      </c>
      <c r="D37203" t="s">
        <v>261096</v>
      </c>
      <c r="E37203" t="s">
        <v>261098</v>
      </c>
      <c r="F37203" s="1">
        <v>3</v>
      </c>
      <c r="G37203" s="1" t="s">
        <v>173442</v>
      </c>
      <c r="H37203" s="1" t="s">
        <v>173443</v>
      </c>
      <c r="I37203" s="1" t="s">
        <v>173444</v>
      </c>
    </row>
    <row r="37204" spans="1:9" x14ac:dyDescent="0.2">
      <c r="A37204" s="1" t="s">
        <v>173445</v>
      </c>
      <c r="B37204" s="1" t="s">
        <v>173446</v>
      </c>
      <c r="C37204" s="1">
        <v>291421030</v>
      </c>
      <c r="D37204" t="s">
        <v>261096</v>
      </c>
      <c r="E37204" t="s">
        <v>261098</v>
      </c>
      <c r="F37204" s="1">
        <v>5</v>
      </c>
      <c r="G37204" s="1" t="s">
        <v>173447</v>
      </c>
      <c r="H37204" s="1" t="s">
        <v>173448</v>
      </c>
      <c r="I37204" s="1" t="s">
        <v>173449</v>
      </c>
    </row>
    <row r="37205" spans="1:9" x14ac:dyDescent="0.2">
      <c r="A37205" s="1" t="s">
        <v>173450</v>
      </c>
      <c r="B37205" s="1" t="s">
        <v>173451</v>
      </c>
      <c r="C37205" s="1">
        <v>291437446</v>
      </c>
      <c r="D37205" t="s">
        <v>261096</v>
      </c>
      <c r="E37205" t="s">
        <v>261098</v>
      </c>
      <c r="F37205" s="1">
        <v>6</v>
      </c>
      <c r="G37205" s="1"/>
      <c r="H37205" s="1" t="s">
        <v>173452</v>
      </c>
      <c r="I37205" s="1"/>
    </row>
    <row r="37206" spans="1:9" x14ac:dyDescent="0.2">
      <c r="A37206" s="1" t="s">
        <v>173453</v>
      </c>
      <c r="B37206" s="1" t="s">
        <v>173454</v>
      </c>
      <c r="C37206" s="1">
        <v>291177394</v>
      </c>
      <c r="D37206" t="s">
        <v>261096</v>
      </c>
      <c r="E37206" t="s">
        <v>261098</v>
      </c>
      <c r="F37206" s="1">
        <v>1</v>
      </c>
      <c r="G37206" s="1" t="s">
        <v>173455</v>
      </c>
      <c r="H37206" s="1" t="s">
        <v>173456</v>
      </c>
      <c r="I37206" s="1"/>
    </row>
    <row r="37207" spans="1:9" x14ac:dyDescent="0.2">
      <c r="A37207" s="1" t="s">
        <v>173457</v>
      </c>
      <c r="B37207" s="1" t="s">
        <v>173458</v>
      </c>
      <c r="C37207" s="1">
        <v>290488183</v>
      </c>
      <c r="D37207" t="s">
        <v>261096</v>
      </c>
      <c r="E37207" t="s">
        <v>261098</v>
      </c>
      <c r="F37207" s="1">
        <v>20</v>
      </c>
      <c r="G37207" s="1" t="s">
        <v>173459</v>
      </c>
      <c r="H37207" s="1" t="s">
        <v>173460</v>
      </c>
      <c r="I37207" s="1" t="s">
        <v>173461</v>
      </c>
    </row>
    <row r="37208" spans="1:9" x14ac:dyDescent="0.2">
      <c r="A37208" s="1" t="s">
        <v>173462</v>
      </c>
      <c r="B37208" s="1" t="s">
        <v>173463</v>
      </c>
      <c r="C37208" s="1">
        <v>291436417</v>
      </c>
      <c r="D37208" t="s">
        <v>261096</v>
      </c>
      <c r="E37208" t="s">
        <v>261098</v>
      </c>
      <c r="F37208" s="1">
        <v>14</v>
      </c>
      <c r="G37208" s="1" t="s">
        <v>173464</v>
      </c>
      <c r="H37208" s="1" t="s">
        <v>173465</v>
      </c>
      <c r="I37208" s="1" t="s">
        <v>173466</v>
      </c>
    </row>
    <row r="37209" spans="1:9" x14ac:dyDescent="0.2">
      <c r="A37209" s="1" t="s">
        <v>173467</v>
      </c>
      <c r="B37209" s="1" t="s">
        <v>173468</v>
      </c>
      <c r="C37209" s="1">
        <v>291420279</v>
      </c>
      <c r="D37209" t="s">
        <v>264243</v>
      </c>
      <c r="E37209" t="s">
        <v>264732</v>
      </c>
      <c r="F37209" s="1">
        <v>1340</v>
      </c>
      <c r="G37209" s="1" t="s">
        <v>173469</v>
      </c>
      <c r="H37209" s="1" t="s">
        <v>173470</v>
      </c>
      <c r="I37209" s="1" t="s">
        <v>173471</v>
      </c>
    </row>
    <row r="37210" spans="1:9" x14ac:dyDescent="0.2">
      <c r="A37210" s="1" t="s">
        <v>173472</v>
      </c>
      <c r="B37210" s="1" t="s">
        <v>173473</v>
      </c>
      <c r="C37210" s="1">
        <v>284199971</v>
      </c>
      <c r="D37210" t="s">
        <v>261096</v>
      </c>
      <c r="E37210" t="s">
        <v>264821</v>
      </c>
      <c r="F37210" s="1">
        <v>24153</v>
      </c>
      <c r="G37210" s="1" t="s">
        <v>173474</v>
      </c>
      <c r="H37210" s="1" t="s">
        <v>173475</v>
      </c>
      <c r="I37210" s="1" t="s">
        <v>173476</v>
      </c>
    </row>
    <row r="37211" spans="1:9" x14ac:dyDescent="0.2">
      <c r="A37211" s="1" t="s">
        <v>173477</v>
      </c>
      <c r="B37211" s="1" t="s">
        <v>173478</v>
      </c>
      <c r="C37211" s="1">
        <v>290521149</v>
      </c>
      <c r="D37211" t="s">
        <v>261096</v>
      </c>
      <c r="E37211" t="s">
        <v>261098</v>
      </c>
      <c r="F37211" s="1">
        <v>35</v>
      </c>
      <c r="G37211" s="1" t="s">
        <v>173479</v>
      </c>
      <c r="H37211" s="1" t="s">
        <v>173480</v>
      </c>
      <c r="I37211" s="1"/>
    </row>
    <row r="37212" spans="1:9" x14ac:dyDescent="0.2">
      <c r="A37212" s="1" t="s">
        <v>173481</v>
      </c>
      <c r="B37212" s="1" t="s">
        <v>173482</v>
      </c>
      <c r="C37212" s="1">
        <v>291441919</v>
      </c>
      <c r="D37212" t="s">
        <v>261096</v>
      </c>
      <c r="E37212" t="s">
        <v>261098</v>
      </c>
      <c r="F37212" s="1">
        <v>61</v>
      </c>
      <c r="G37212" s="1" t="s">
        <v>173483</v>
      </c>
      <c r="H37212" s="1" t="s">
        <v>173484</v>
      </c>
      <c r="I37212" s="1" t="s">
        <v>173485</v>
      </c>
    </row>
    <row r="37213" spans="1:9" x14ac:dyDescent="0.2">
      <c r="A37213" s="1" t="s">
        <v>173486</v>
      </c>
      <c r="B37213" s="1" t="s">
        <v>173487</v>
      </c>
      <c r="C37213" s="1">
        <v>286926273</v>
      </c>
      <c r="D37213" t="s">
        <v>261096</v>
      </c>
      <c r="E37213" t="s">
        <v>261098</v>
      </c>
      <c r="F37213" s="1">
        <v>266</v>
      </c>
      <c r="G37213" s="1" t="s">
        <v>173488</v>
      </c>
      <c r="H37213" s="1" t="s">
        <v>173489</v>
      </c>
      <c r="I37213" s="1"/>
    </row>
    <row r="37214" spans="1:9" x14ac:dyDescent="0.2">
      <c r="A37214" s="1" t="s">
        <v>173490</v>
      </c>
      <c r="B37214" s="1" t="s">
        <v>173491</v>
      </c>
      <c r="C37214" s="1">
        <v>291436740</v>
      </c>
      <c r="D37214" t="s">
        <v>261096</v>
      </c>
      <c r="E37214" t="s">
        <v>261098</v>
      </c>
      <c r="F37214" s="1">
        <v>28</v>
      </c>
      <c r="G37214" s="1" t="s">
        <v>173492</v>
      </c>
      <c r="H37214" s="1" t="s">
        <v>173493</v>
      </c>
      <c r="I37214" s="1" t="s">
        <v>173494</v>
      </c>
    </row>
    <row r="37215" spans="1:9" x14ac:dyDescent="0.2">
      <c r="A37215" s="1" t="s">
        <v>173495</v>
      </c>
      <c r="B37215" s="1" t="s">
        <v>173496</v>
      </c>
      <c r="C37215" s="1">
        <v>146199617</v>
      </c>
      <c r="D37215" t="s">
        <v>261096</v>
      </c>
      <c r="E37215" t="s">
        <v>261098</v>
      </c>
      <c r="F37215" s="1">
        <v>1</v>
      </c>
      <c r="G37215" s="1" t="s">
        <v>173497</v>
      </c>
      <c r="H37215" s="1" t="s">
        <v>173498</v>
      </c>
      <c r="I37215" s="1" t="s">
        <v>173499</v>
      </c>
    </row>
    <row r="37216" spans="1:9" x14ac:dyDescent="0.2">
      <c r="A37216" s="1" t="s">
        <v>173500</v>
      </c>
      <c r="B37216" s="1" t="s">
        <v>173501</v>
      </c>
      <c r="C37216" s="1">
        <v>1585148</v>
      </c>
      <c r="D37216" t="s">
        <v>261096</v>
      </c>
      <c r="E37216" t="s">
        <v>261098</v>
      </c>
      <c r="F37216" s="1">
        <v>9</v>
      </c>
      <c r="G37216" s="1" t="s">
        <v>173502</v>
      </c>
      <c r="H37216" s="1" t="s">
        <v>173503</v>
      </c>
      <c r="I37216" s="1" t="s">
        <v>173502</v>
      </c>
    </row>
    <row r="37217" spans="1:9" x14ac:dyDescent="0.2">
      <c r="A37217" s="1" t="s">
        <v>173504</v>
      </c>
      <c r="B37217" s="1" t="s">
        <v>173505</v>
      </c>
      <c r="C37217" s="1">
        <v>291419895</v>
      </c>
      <c r="D37217" t="s">
        <v>261096</v>
      </c>
      <c r="E37217" t="s">
        <v>261098</v>
      </c>
      <c r="F37217" s="1">
        <v>6</v>
      </c>
      <c r="G37217" s="1" t="s">
        <v>173506</v>
      </c>
      <c r="H37217" s="1" t="s">
        <v>173507</v>
      </c>
      <c r="I37217" s="1" t="s">
        <v>173508</v>
      </c>
    </row>
    <row r="37218" spans="1:9" x14ac:dyDescent="0.2">
      <c r="A37218" s="1" t="s">
        <v>173509</v>
      </c>
      <c r="B37218" s="1" t="s">
        <v>173510</v>
      </c>
      <c r="C37218" s="1">
        <v>282935358</v>
      </c>
      <c r="D37218" t="s">
        <v>261096</v>
      </c>
      <c r="E37218" t="s">
        <v>261098</v>
      </c>
      <c r="F37218" s="1">
        <v>885</v>
      </c>
      <c r="G37218" s="1" t="s">
        <v>173511</v>
      </c>
      <c r="H37218" s="1" t="s">
        <v>173512</v>
      </c>
      <c r="I37218" s="1" t="s">
        <v>173513</v>
      </c>
    </row>
    <row r="37219" spans="1:9" x14ac:dyDescent="0.2">
      <c r="A37219" s="1" t="s">
        <v>173514</v>
      </c>
      <c r="B37219" s="1" t="s">
        <v>173515</v>
      </c>
      <c r="C37219" s="1">
        <v>290483908</v>
      </c>
      <c r="D37219" t="s">
        <v>261096</v>
      </c>
      <c r="E37219" t="s">
        <v>261098</v>
      </c>
      <c r="F37219" s="1">
        <v>13</v>
      </c>
      <c r="G37219" s="1" t="s">
        <v>173516</v>
      </c>
      <c r="H37219" s="1" t="s">
        <v>173517</v>
      </c>
      <c r="I37219" s="1" t="s">
        <v>173518</v>
      </c>
    </row>
    <row r="37220" spans="1:9" x14ac:dyDescent="0.2">
      <c r="A37220" s="1" t="s">
        <v>173519</v>
      </c>
      <c r="B37220" s="1" t="s">
        <v>173520</v>
      </c>
      <c r="C37220" s="1">
        <v>136354680</v>
      </c>
      <c r="D37220" t="s">
        <v>261096</v>
      </c>
      <c r="E37220" t="s">
        <v>261098</v>
      </c>
      <c r="F37220" s="1">
        <v>116</v>
      </c>
      <c r="G37220" s="1" t="s">
        <v>173521</v>
      </c>
      <c r="H37220" s="1"/>
      <c r="I37220" s="1" t="s">
        <v>173522</v>
      </c>
    </row>
    <row r="37221" spans="1:9" x14ac:dyDescent="0.2">
      <c r="A37221" s="1" t="s">
        <v>173523</v>
      </c>
      <c r="B37221" s="1" t="s">
        <v>173524</v>
      </c>
      <c r="C37221" s="1">
        <v>290486968</v>
      </c>
      <c r="D37221" t="s">
        <v>261096</v>
      </c>
      <c r="E37221" t="s">
        <v>261098</v>
      </c>
      <c r="F37221" s="1">
        <v>16</v>
      </c>
      <c r="G37221" s="1" t="s">
        <v>173525</v>
      </c>
      <c r="H37221" s="1" t="s">
        <v>173526</v>
      </c>
      <c r="I37221" s="1" t="s">
        <v>173527</v>
      </c>
    </row>
    <row r="37222" spans="1:9" x14ac:dyDescent="0.2">
      <c r="A37222" s="1" t="s">
        <v>173528</v>
      </c>
      <c r="B37222" s="1" t="s">
        <v>173529</v>
      </c>
      <c r="C37222" s="1">
        <v>290491679</v>
      </c>
      <c r="D37222" t="s">
        <v>261096</v>
      </c>
      <c r="E37222" t="s">
        <v>264821</v>
      </c>
      <c r="F37222" s="1">
        <v>282</v>
      </c>
      <c r="G37222" s="1" t="s">
        <v>173530</v>
      </c>
      <c r="H37222" s="1" t="s">
        <v>173531</v>
      </c>
      <c r="I37222" s="1" t="s">
        <v>173532</v>
      </c>
    </row>
    <row r="37223" spans="1:9" x14ac:dyDescent="0.2">
      <c r="A37223" s="1" t="s">
        <v>173533</v>
      </c>
      <c r="B37223" s="1" t="s">
        <v>173534</v>
      </c>
      <c r="C37223" s="1">
        <v>290484170</v>
      </c>
      <c r="D37223" t="s">
        <v>261096</v>
      </c>
      <c r="E37223" t="s">
        <v>261098</v>
      </c>
      <c r="F37223" s="1">
        <v>3</v>
      </c>
      <c r="G37223" s="1" t="s">
        <v>173535</v>
      </c>
      <c r="H37223" s="1" t="s">
        <v>173536</v>
      </c>
      <c r="I37223" s="1" t="s">
        <v>173537</v>
      </c>
    </row>
    <row r="37224" spans="1:9" x14ac:dyDescent="0.2">
      <c r="A37224" s="1" t="s">
        <v>173538</v>
      </c>
      <c r="B37224" s="1" t="s">
        <v>173539</v>
      </c>
      <c r="C37224" s="1">
        <v>290489174</v>
      </c>
      <c r="D37224" t="s">
        <v>261096</v>
      </c>
      <c r="E37224" t="s">
        <v>261098</v>
      </c>
      <c r="F37224" s="1">
        <v>64</v>
      </c>
      <c r="G37224" s="1" t="s">
        <v>173540</v>
      </c>
      <c r="H37224" s="1" t="s">
        <v>173541</v>
      </c>
      <c r="I37224" s="1"/>
    </row>
    <row r="37225" spans="1:9" x14ac:dyDescent="0.2">
      <c r="A37225" s="1" t="s">
        <v>173542</v>
      </c>
      <c r="B37225" s="1" t="s">
        <v>173543</v>
      </c>
      <c r="C37225" s="1">
        <v>290492762</v>
      </c>
      <c r="D37225" t="s">
        <v>261096</v>
      </c>
      <c r="E37225" t="s">
        <v>261098</v>
      </c>
      <c r="F37225" s="1">
        <v>177</v>
      </c>
      <c r="G37225" s="1" t="s">
        <v>173544</v>
      </c>
      <c r="H37225" s="1" t="s">
        <v>173545</v>
      </c>
      <c r="I37225" s="1" t="s">
        <v>173546</v>
      </c>
    </row>
    <row r="37226" spans="1:9" x14ac:dyDescent="0.2">
      <c r="A37226" s="1" t="s">
        <v>173547</v>
      </c>
      <c r="B37226" s="1" t="s">
        <v>173548</v>
      </c>
      <c r="C37226" s="1">
        <v>290491962</v>
      </c>
      <c r="D37226" t="s">
        <v>261096</v>
      </c>
      <c r="E37226" t="s">
        <v>264816</v>
      </c>
      <c r="F37226" s="1">
        <v>7</v>
      </c>
      <c r="G37226" s="1" t="s">
        <v>173549</v>
      </c>
      <c r="H37226" s="1" t="s">
        <v>173550</v>
      </c>
      <c r="I37226" s="1"/>
    </row>
    <row r="37227" spans="1:9" x14ac:dyDescent="0.2">
      <c r="A37227" s="1" t="s">
        <v>173551</v>
      </c>
      <c r="B37227" s="1" t="s">
        <v>173552</v>
      </c>
      <c r="C37227" s="1">
        <v>291418402</v>
      </c>
      <c r="D37227" t="s">
        <v>261096</v>
      </c>
      <c r="E37227" t="s">
        <v>261098</v>
      </c>
      <c r="F37227" s="1">
        <v>3</v>
      </c>
      <c r="G37227" s="1" t="s">
        <v>173553</v>
      </c>
      <c r="H37227" s="1" t="s">
        <v>173554</v>
      </c>
      <c r="I37227" s="1" t="s">
        <v>173555</v>
      </c>
    </row>
    <row r="37228" spans="1:9" x14ac:dyDescent="0.2">
      <c r="A37228" s="1" t="s">
        <v>173556</v>
      </c>
      <c r="B37228" s="1" t="s">
        <v>173557</v>
      </c>
      <c r="C37228" s="1">
        <v>290481380</v>
      </c>
      <c r="D37228" t="s">
        <v>261096</v>
      </c>
      <c r="E37228" t="s">
        <v>261098</v>
      </c>
      <c r="F37228" s="1">
        <v>27</v>
      </c>
      <c r="G37228" s="1" t="s">
        <v>173558</v>
      </c>
      <c r="H37228" s="1" t="s">
        <v>173559</v>
      </c>
      <c r="I37228" s="1" t="s">
        <v>173560</v>
      </c>
    </row>
    <row r="37229" spans="1:9" x14ac:dyDescent="0.2">
      <c r="A37229" s="1" t="s">
        <v>173561</v>
      </c>
      <c r="B37229" s="1" t="s">
        <v>173562</v>
      </c>
      <c r="C37229" s="1">
        <v>290482594</v>
      </c>
      <c r="D37229" t="s">
        <v>261096</v>
      </c>
      <c r="E37229" t="s">
        <v>261098</v>
      </c>
      <c r="F37229" s="1">
        <v>987</v>
      </c>
      <c r="G37229" s="1" t="s">
        <v>173563</v>
      </c>
      <c r="H37229" s="1" t="s">
        <v>173564</v>
      </c>
      <c r="I37229" s="1" t="s">
        <v>173565</v>
      </c>
    </row>
    <row r="37230" spans="1:9" x14ac:dyDescent="0.2">
      <c r="A37230" s="1" t="s">
        <v>173566</v>
      </c>
      <c r="B37230" s="1" t="s">
        <v>173567</v>
      </c>
      <c r="C37230" s="1">
        <v>282935367</v>
      </c>
      <c r="D37230" t="s">
        <v>261096</v>
      </c>
      <c r="E37230" t="s">
        <v>261098</v>
      </c>
      <c r="F37230" s="1">
        <v>111</v>
      </c>
      <c r="G37230" s="1" t="s">
        <v>173568</v>
      </c>
      <c r="H37230" s="1" t="s">
        <v>173569</v>
      </c>
      <c r="I37230" s="1" t="s">
        <v>173570</v>
      </c>
    </row>
    <row r="37231" spans="1:9" x14ac:dyDescent="0.2">
      <c r="A37231" s="1" t="s">
        <v>173571</v>
      </c>
      <c r="B37231" s="1" t="s">
        <v>173572</v>
      </c>
      <c r="C37231" s="1">
        <v>290492880</v>
      </c>
      <c r="D37231" t="s">
        <v>261096</v>
      </c>
      <c r="E37231" t="s">
        <v>261098</v>
      </c>
      <c r="F37231" s="1">
        <v>18</v>
      </c>
      <c r="G37231" s="1" t="s">
        <v>173573</v>
      </c>
      <c r="H37231" s="1" t="s">
        <v>173574</v>
      </c>
      <c r="I37231" s="1" t="s">
        <v>173575</v>
      </c>
    </row>
    <row r="37232" spans="1:9" x14ac:dyDescent="0.2">
      <c r="A37232" s="1" t="s">
        <v>173576</v>
      </c>
      <c r="B37232" s="1" t="s">
        <v>173577</v>
      </c>
      <c r="C37232" s="1">
        <v>291421632</v>
      </c>
      <c r="D37232" t="s">
        <v>261096</v>
      </c>
      <c r="E37232" t="s">
        <v>261098</v>
      </c>
      <c r="F37232" s="1">
        <v>20</v>
      </c>
      <c r="G37232" s="1" t="s">
        <v>173578</v>
      </c>
      <c r="H37232" s="1" t="s">
        <v>173579</v>
      </c>
      <c r="I37232" s="1" t="s">
        <v>173580</v>
      </c>
    </row>
    <row r="37233" spans="1:9" x14ac:dyDescent="0.2">
      <c r="A37233" s="1" t="s">
        <v>173581</v>
      </c>
      <c r="B37233" s="1" t="s">
        <v>173582</v>
      </c>
      <c r="C37233" s="1">
        <v>290492363</v>
      </c>
      <c r="D37233" t="s">
        <v>261096</v>
      </c>
      <c r="E37233" t="s">
        <v>261098</v>
      </c>
      <c r="F37233" s="1">
        <v>183</v>
      </c>
      <c r="G37233" s="1" t="s">
        <v>173583</v>
      </c>
      <c r="H37233" s="1" t="s">
        <v>173584</v>
      </c>
      <c r="I37233" s="1" t="s">
        <v>173585</v>
      </c>
    </row>
    <row r="37234" spans="1:9" x14ac:dyDescent="0.2">
      <c r="A37234" s="1" t="s">
        <v>173586</v>
      </c>
      <c r="B37234" s="1" t="s">
        <v>173587</v>
      </c>
      <c r="C37234" s="1">
        <v>291432244</v>
      </c>
      <c r="D37234" t="s">
        <v>261096</v>
      </c>
      <c r="E37234" t="s">
        <v>261098</v>
      </c>
      <c r="F37234" s="1">
        <v>1</v>
      </c>
      <c r="G37234" s="1" t="s">
        <v>173588</v>
      </c>
      <c r="H37234" s="1" t="s">
        <v>173589</v>
      </c>
      <c r="I37234" s="1" t="s">
        <v>173590</v>
      </c>
    </row>
    <row r="37235" spans="1:9" x14ac:dyDescent="0.2">
      <c r="A37235" s="1" t="s">
        <v>173591</v>
      </c>
      <c r="B37235" s="1" t="s">
        <v>173592</v>
      </c>
      <c r="C37235" s="1">
        <v>290488209</v>
      </c>
      <c r="D37235" t="s">
        <v>261096</v>
      </c>
      <c r="E37235" t="s">
        <v>261098</v>
      </c>
      <c r="F37235" s="1">
        <v>25</v>
      </c>
      <c r="G37235" s="1" t="s">
        <v>173593</v>
      </c>
      <c r="H37235" s="1" t="s">
        <v>173594</v>
      </c>
      <c r="I37235" s="1" t="s">
        <v>173595</v>
      </c>
    </row>
    <row r="37236" spans="1:9" x14ac:dyDescent="0.2">
      <c r="A37236" s="1" t="s">
        <v>173596</v>
      </c>
      <c r="B37236" s="1" t="s">
        <v>173597</v>
      </c>
      <c r="C37236" s="1">
        <v>290485957</v>
      </c>
      <c r="D37236" t="s">
        <v>261096</v>
      </c>
      <c r="E37236" t="s">
        <v>261098</v>
      </c>
      <c r="F37236" s="1">
        <v>15</v>
      </c>
      <c r="G37236" s="1" t="s">
        <v>173598</v>
      </c>
      <c r="H37236" s="1" t="s">
        <v>173599</v>
      </c>
      <c r="I37236" s="1" t="s">
        <v>173600</v>
      </c>
    </row>
    <row r="37237" spans="1:9" x14ac:dyDescent="0.2">
      <c r="A37237" s="1" t="s">
        <v>173601</v>
      </c>
      <c r="B37237" s="1" t="s">
        <v>173602</v>
      </c>
      <c r="C37237" s="1">
        <v>290482541</v>
      </c>
      <c r="D37237" t="s">
        <v>261096</v>
      </c>
      <c r="E37237" t="s">
        <v>261098</v>
      </c>
      <c r="F37237" s="1">
        <v>16</v>
      </c>
      <c r="G37237" s="1" t="s">
        <v>173603</v>
      </c>
      <c r="H37237" s="1" t="s">
        <v>173604</v>
      </c>
      <c r="I37237" s="1" t="s">
        <v>173605</v>
      </c>
    </row>
    <row r="37238" spans="1:9" x14ac:dyDescent="0.2">
      <c r="A37238" s="1" t="s">
        <v>173606</v>
      </c>
      <c r="B37238" s="1" t="s">
        <v>173607</v>
      </c>
      <c r="C37238" s="1">
        <v>290483935</v>
      </c>
      <c r="D37238" t="s">
        <v>261096</v>
      </c>
      <c r="E37238" t="s">
        <v>261098</v>
      </c>
      <c r="F37238" s="1">
        <v>9</v>
      </c>
      <c r="G37238" s="1" t="s">
        <v>173608</v>
      </c>
      <c r="H37238" s="1" t="s">
        <v>173609</v>
      </c>
      <c r="I37238" s="1"/>
    </row>
    <row r="37239" spans="1:9" x14ac:dyDescent="0.2">
      <c r="A37239" s="1" t="s">
        <v>173610</v>
      </c>
      <c r="B37239" s="1" t="s">
        <v>173611</v>
      </c>
      <c r="C37239" s="1">
        <v>290491104</v>
      </c>
      <c r="D37239" t="s">
        <v>261096</v>
      </c>
      <c r="E37239" t="s">
        <v>261098</v>
      </c>
      <c r="F37239" s="1">
        <v>22</v>
      </c>
      <c r="G37239" s="1" t="s">
        <v>173612</v>
      </c>
      <c r="H37239" s="1" t="s">
        <v>173613</v>
      </c>
      <c r="I37239" s="1"/>
    </row>
    <row r="37240" spans="1:9" x14ac:dyDescent="0.2">
      <c r="A37240" s="1" t="s">
        <v>173614</v>
      </c>
      <c r="B37240" s="1" t="s">
        <v>173615</v>
      </c>
      <c r="C37240" s="1">
        <v>282935190</v>
      </c>
      <c r="D37240" t="s">
        <v>261096</v>
      </c>
      <c r="E37240" t="s">
        <v>261098</v>
      </c>
      <c r="F37240" s="1">
        <v>1446</v>
      </c>
      <c r="G37240" s="1" t="s">
        <v>173616</v>
      </c>
      <c r="H37240" s="1" t="s">
        <v>173617</v>
      </c>
      <c r="I37240" s="1" t="s">
        <v>173618</v>
      </c>
    </row>
    <row r="37241" spans="1:9" x14ac:dyDescent="0.2">
      <c r="A37241" s="1" t="s">
        <v>173619</v>
      </c>
      <c r="B37241" s="1" t="s">
        <v>173620</v>
      </c>
      <c r="C37241" s="1">
        <v>282935107</v>
      </c>
      <c r="D37241" t="s">
        <v>261096</v>
      </c>
      <c r="E37241" t="s">
        <v>261098</v>
      </c>
      <c r="F37241" s="1">
        <v>173</v>
      </c>
      <c r="G37241" s="1" t="s">
        <v>173621</v>
      </c>
      <c r="H37241" s="1" t="s">
        <v>173622</v>
      </c>
      <c r="I37241" s="1" t="s">
        <v>173623</v>
      </c>
    </row>
    <row r="37242" spans="1:9" x14ac:dyDescent="0.2">
      <c r="A37242" s="1" t="s">
        <v>173624</v>
      </c>
      <c r="B37242" s="1" t="s">
        <v>173625</v>
      </c>
      <c r="C37242" s="1">
        <v>291429439</v>
      </c>
      <c r="D37242" t="s">
        <v>261096</v>
      </c>
      <c r="E37242" t="s">
        <v>261098</v>
      </c>
      <c r="F37242" s="1">
        <v>40</v>
      </c>
      <c r="G37242" s="1" t="s">
        <v>173626</v>
      </c>
      <c r="H37242" s="1" t="s">
        <v>173627</v>
      </c>
      <c r="I37242" s="1" t="s">
        <v>173628</v>
      </c>
    </row>
    <row r="37243" spans="1:9" x14ac:dyDescent="0.2">
      <c r="A37243" s="1" t="s">
        <v>173629</v>
      </c>
      <c r="B37243" s="1" t="s">
        <v>173630</v>
      </c>
      <c r="C37243" s="1">
        <v>291435366</v>
      </c>
      <c r="D37243" t="s">
        <v>261096</v>
      </c>
      <c r="E37243" t="s">
        <v>261098</v>
      </c>
      <c r="F37243" s="1">
        <v>18</v>
      </c>
      <c r="G37243" s="1" t="s">
        <v>173631</v>
      </c>
      <c r="H37243" s="1" t="s">
        <v>173632</v>
      </c>
      <c r="I37243" s="1" t="s">
        <v>173633</v>
      </c>
    </row>
    <row r="37244" spans="1:9" x14ac:dyDescent="0.2">
      <c r="A37244" s="1" t="s">
        <v>173634</v>
      </c>
      <c r="B37244" s="1" t="s">
        <v>173635</v>
      </c>
      <c r="C37244" s="1">
        <v>290526076</v>
      </c>
      <c r="D37244" t="s">
        <v>261096</v>
      </c>
      <c r="E37244" t="s">
        <v>261098</v>
      </c>
      <c r="F37244" s="1">
        <v>148</v>
      </c>
      <c r="G37244" s="1" t="s">
        <v>173636</v>
      </c>
      <c r="H37244" s="1" t="s">
        <v>173637</v>
      </c>
      <c r="I37244" s="1"/>
    </row>
    <row r="37245" spans="1:9" x14ac:dyDescent="0.2">
      <c r="A37245" s="1" t="s">
        <v>173638</v>
      </c>
      <c r="B37245" s="1" t="s">
        <v>173639</v>
      </c>
      <c r="C37245" s="1">
        <v>291443307</v>
      </c>
      <c r="D37245" t="s">
        <v>261096</v>
      </c>
      <c r="E37245" t="s">
        <v>261098</v>
      </c>
      <c r="F37245" s="1">
        <v>276</v>
      </c>
      <c r="G37245" s="1" t="s">
        <v>173640</v>
      </c>
      <c r="H37245" s="1" t="s">
        <v>173641</v>
      </c>
      <c r="I37245" s="1" t="s">
        <v>173642</v>
      </c>
    </row>
    <row r="37246" spans="1:9" x14ac:dyDescent="0.2">
      <c r="A37246" s="1" t="s">
        <v>173643</v>
      </c>
      <c r="B37246" s="1" t="s">
        <v>173644</v>
      </c>
      <c r="C37246" s="1">
        <v>291429659</v>
      </c>
      <c r="D37246" t="s">
        <v>261096</v>
      </c>
      <c r="E37246" t="s">
        <v>261098</v>
      </c>
      <c r="F37246" s="1">
        <v>10</v>
      </c>
      <c r="G37246" s="1" t="s">
        <v>173645</v>
      </c>
      <c r="H37246" s="1" t="s">
        <v>173646</v>
      </c>
      <c r="I37246" s="1" t="s">
        <v>173647</v>
      </c>
    </row>
    <row r="37247" spans="1:9" x14ac:dyDescent="0.2">
      <c r="A37247" s="1" t="s">
        <v>173648</v>
      </c>
      <c r="B37247" s="1" t="s">
        <v>173649</v>
      </c>
      <c r="C37247" s="1">
        <v>291418168</v>
      </c>
      <c r="D37247" t="s">
        <v>261096</v>
      </c>
      <c r="E37247" t="s">
        <v>264813</v>
      </c>
      <c r="F37247" s="1">
        <v>10</v>
      </c>
      <c r="G37247" s="1" t="s">
        <v>173650</v>
      </c>
      <c r="H37247" s="1" t="s">
        <v>173651</v>
      </c>
      <c r="I37247" s="1" t="s">
        <v>173652</v>
      </c>
    </row>
    <row r="37248" spans="1:9" x14ac:dyDescent="0.2">
      <c r="A37248" s="1" t="s">
        <v>173653</v>
      </c>
      <c r="B37248" s="1" t="s">
        <v>173654</v>
      </c>
      <c r="C37248" s="1">
        <v>291414676</v>
      </c>
      <c r="D37248" t="s">
        <v>261096</v>
      </c>
      <c r="E37248" t="s">
        <v>261098</v>
      </c>
      <c r="F37248" s="1">
        <v>1</v>
      </c>
      <c r="G37248" s="1" t="s">
        <v>173655</v>
      </c>
      <c r="H37248" s="1" t="s">
        <v>173656</v>
      </c>
      <c r="I37248" s="1" t="s">
        <v>173657</v>
      </c>
    </row>
    <row r="37249" spans="1:9" x14ac:dyDescent="0.2">
      <c r="A37249" s="1" t="s">
        <v>173658</v>
      </c>
      <c r="B37249" s="1" t="s">
        <v>173659</v>
      </c>
      <c r="C37249" s="1">
        <v>290520887</v>
      </c>
      <c r="D37249" t="s">
        <v>261096</v>
      </c>
      <c r="E37249" t="s">
        <v>261098</v>
      </c>
      <c r="F37249" s="1">
        <v>1</v>
      </c>
      <c r="G37249" s="1" t="s">
        <v>173660</v>
      </c>
      <c r="H37249" s="1" t="s">
        <v>173661</v>
      </c>
      <c r="I37249" s="1" t="s">
        <v>173662</v>
      </c>
    </row>
    <row r="37250" spans="1:9" x14ac:dyDescent="0.2">
      <c r="A37250" s="1" t="s">
        <v>173663</v>
      </c>
      <c r="B37250" s="1" t="s">
        <v>173664</v>
      </c>
      <c r="C37250" s="1">
        <v>291427091</v>
      </c>
      <c r="D37250" t="s">
        <v>261096</v>
      </c>
      <c r="E37250" t="s">
        <v>261098</v>
      </c>
      <c r="F37250" s="1">
        <v>58</v>
      </c>
      <c r="G37250" s="1" t="s">
        <v>173665</v>
      </c>
      <c r="H37250" s="1" t="s">
        <v>173666</v>
      </c>
      <c r="I37250" s="1" t="s">
        <v>173667</v>
      </c>
    </row>
    <row r="37251" spans="1:9" x14ac:dyDescent="0.2">
      <c r="A37251" s="1" t="s">
        <v>173668</v>
      </c>
      <c r="B37251" s="1" t="s">
        <v>173669</v>
      </c>
      <c r="C37251" s="1">
        <v>290488178</v>
      </c>
      <c r="D37251" t="s">
        <v>264253</v>
      </c>
      <c r="E37251" t="s">
        <v>264874</v>
      </c>
      <c r="F37251" s="1">
        <v>15</v>
      </c>
      <c r="G37251" s="1" t="s">
        <v>173670</v>
      </c>
      <c r="H37251" s="1" t="s">
        <v>173671</v>
      </c>
      <c r="I37251" s="1" t="s">
        <v>173672</v>
      </c>
    </row>
    <row r="37252" spans="1:9" x14ac:dyDescent="0.2">
      <c r="A37252" s="1" t="s">
        <v>173673</v>
      </c>
      <c r="B37252" s="1" t="s">
        <v>173674</v>
      </c>
      <c r="C37252" s="1">
        <v>290524961</v>
      </c>
      <c r="D37252" t="s">
        <v>264875</v>
      </c>
      <c r="E37252" t="s">
        <v>264876</v>
      </c>
      <c r="F37252" s="1">
        <v>2</v>
      </c>
      <c r="G37252" s="1" t="s">
        <v>173675</v>
      </c>
      <c r="H37252" s="1" t="s">
        <v>173676</v>
      </c>
      <c r="I37252" s="1"/>
    </row>
    <row r="37253" spans="1:9" x14ac:dyDescent="0.2">
      <c r="A37253" s="1" t="s">
        <v>173677</v>
      </c>
      <c r="B37253" s="1" t="s">
        <v>173678</v>
      </c>
      <c r="C37253" s="1">
        <v>290481941</v>
      </c>
      <c r="D37253" t="s">
        <v>261096</v>
      </c>
      <c r="E37253" t="s">
        <v>261098</v>
      </c>
      <c r="F37253" s="1">
        <v>312</v>
      </c>
      <c r="G37253" s="1" t="s">
        <v>173679</v>
      </c>
      <c r="H37253" s="1" t="s">
        <v>173680</v>
      </c>
      <c r="I37253" s="1" t="s">
        <v>173681</v>
      </c>
    </row>
    <row r="37254" spans="1:9" x14ac:dyDescent="0.2">
      <c r="A37254" s="1" t="s">
        <v>173682</v>
      </c>
      <c r="B37254" s="1" t="s">
        <v>173683</v>
      </c>
      <c r="C37254" s="1">
        <v>283012423</v>
      </c>
      <c r="D37254" t="s">
        <v>261096</v>
      </c>
      <c r="E37254" t="s">
        <v>261098</v>
      </c>
      <c r="F37254" s="1">
        <v>13</v>
      </c>
      <c r="G37254" s="1" t="s">
        <v>173684</v>
      </c>
      <c r="H37254" s="1" t="s">
        <v>173685</v>
      </c>
      <c r="I37254" s="1" t="s">
        <v>173686</v>
      </c>
    </row>
    <row r="37255" spans="1:9" x14ac:dyDescent="0.2">
      <c r="A37255" s="1" t="s">
        <v>173687</v>
      </c>
      <c r="B37255" s="1" t="s">
        <v>173688</v>
      </c>
      <c r="C37255" s="1">
        <v>282935648</v>
      </c>
      <c r="D37255" t="s">
        <v>261096</v>
      </c>
      <c r="E37255" t="s">
        <v>261098</v>
      </c>
      <c r="F37255" s="1">
        <v>13</v>
      </c>
      <c r="G37255" s="1" t="s">
        <v>173689</v>
      </c>
      <c r="H37255" s="1" t="s">
        <v>173690</v>
      </c>
      <c r="I37255" s="1" t="s">
        <v>173691</v>
      </c>
    </row>
    <row r="37256" spans="1:9" x14ac:dyDescent="0.2">
      <c r="A37256" s="1" t="s">
        <v>173692</v>
      </c>
      <c r="B37256" s="1" t="s">
        <v>173693</v>
      </c>
      <c r="C37256" s="1">
        <v>2181850</v>
      </c>
      <c r="D37256" t="s">
        <v>261096</v>
      </c>
      <c r="E37256" t="s">
        <v>261098</v>
      </c>
      <c r="F37256" s="1">
        <v>10</v>
      </c>
      <c r="G37256" s="1" t="s">
        <v>173694</v>
      </c>
      <c r="H37256" s="1" t="s">
        <v>173695</v>
      </c>
      <c r="I37256" s="1" t="s">
        <v>173696</v>
      </c>
    </row>
    <row r="37257" spans="1:9" x14ac:dyDescent="0.2">
      <c r="A37257" s="1" t="s">
        <v>173697</v>
      </c>
      <c r="B37257" s="1" t="s">
        <v>173698</v>
      </c>
      <c r="C37257" s="1">
        <v>291427534</v>
      </c>
      <c r="D37257" t="s">
        <v>261096</v>
      </c>
      <c r="E37257" t="s">
        <v>261098</v>
      </c>
      <c r="F37257" s="1">
        <v>35</v>
      </c>
      <c r="G37257" s="1" t="s">
        <v>173699</v>
      </c>
      <c r="H37257" s="1" t="s">
        <v>173700</v>
      </c>
      <c r="I37257" s="1"/>
    </row>
    <row r="37258" spans="1:9" x14ac:dyDescent="0.2">
      <c r="A37258" s="1" t="s">
        <v>173701</v>
      </c>
      <c r="B37258" s="1" t="s">
        <v>173702</v>
      </c>
      <c r="C37258" s="1">
        <v>289599360</v>
      </c>
      <c r="D37258" t="s">
        <v>261096</v>
      </c>
      <c r="E37258" t="s">
        <v>261098</v>
      </c>
      <c r="F37258" s="1">
        <v>3</v>
      </c>
      <c r="G37258" s="1" t="s">
        <v>173703</v>
      </c>
      <c r="H37258" s="1" t="s">
        <v>173704</v>
      </c>
      <c r="I37258" s="1"/>
    </row>
    <row r="37259" spans="1:9" x14ac:dyDescent="0.2">
      <c r="A37259" s="1" t="s">
        <v>173705</v>
      </c>
      <c r="B37259" s="1" t="s">
        <v>173706</v>
      </c>
      <c r="C37259" s="1">
        <v>289599361</v>
      </c>
      <c r="D37259" t="s">
        <v>261096</v>
      </c>
      <c r="E37259" t="s">
        <v>261098</v>
      </c>
      <c r="F37259" s="1">
        <v>2</v>
      </c>
      <c r="G37259" s="1" t="s">
        <v>173707</v>
      </c>
      <c r="H37259" s="1" t="s">
        <v>173708</v>
      </c>
      <c r="I37259" s="1"/>
    </row>
    <row r="37260" spans="1:9" x14ac:dyDescent="0.2">
      <c r="A37260" s="1" t="s">
        <v>173709</v>
      </c>
      <c r="B37260" s="1" t="s">
        <v>173710</v>
      </c>
      <c r="C37260" s="1">
        <v>289599362</v>
      </c>
      <c r="D37260" t="s">
        <v>261096</v>
      </c>
      <c r="E37260" t="s">
        <v>261098</v>
      </c>
      <c r="F37260" s="1">
        <v>1</v>
      </c>
      <c r="G37260" s="1" t="s">
        <v>173711</v>
      </c>
      <c r="H37260" s="1" t="s">
        <v>173712</v>
      </c>
      <c r="I37260" s="1"/>
    </row>
    <row r="37261" spans="1:9" x14ac:dyDescent="0.2">
      <c r="A37261" s="1" t="s">
        <v>173713</v>
      </c>
      <c r="B37261" s="1" t="s">
        <v>173714</v>
      </c>
      <c r="C37261" s="1">
        <v>288845574</v>
      </c>
      <c r="D37261" t="s">
        <v>261096</v>
      </c>
      <c r="E37261" t="s">
        <v>261098</v>
      </c>
      <c r="F37261" s="1">
        <v>11</v>
      </c>
      <c r="G37261" s="1" t="s">
        <v>173715</v>
      </c>
      <c r="H37261" s="1" t="s">
        <v>173716</v>
      </c>
      <c r="I37261" s="1" t="s">
        <v>173717</v>
      </c>
    </row>
    <row r="37262" spans="1:9" x14ac:dyDescent="0.2">
      <c r="A37262" s="1" t="s">
        <v>173718</v>
      </c>
      <c r="B37262" s="1" t="s">
        <v>173719</v>
      </c>
      <c r="C37262" s="1">
        <v>290487665</v>
      </c>
      <c r="D37262" t="s">
        <v>261096</v>
      </c>
      <c r="E37262" t="s">
        <v>261098</v>
      </c>
      <c r="F37262" s="1">
        <v>2710</v>
      </c>
      <c r="G37262" s="1" t="s">
        <v>173720</v>
      </c>
      <c r="H37262" s="1" t="s">
        <v>173721</v>
      </c>
      <c r="I37262" s="1" t="s">
        <v>173722</v>
      </c>
    </row>
    <row r="37263" spans="1:9" x14ac:dyDescent="0.2">
      <c r="A37263" s="1" t="s">
        <v>173723</v>
      </c>
      <c r="B37263" s="1" t="s">
        <v>173724</v>
      </c>
      <c r="C37263" s="1">
        <v>290483286</v>
      </c>
      <c r="D37263" t="s">
        <v>261096</v>
      </c>
      <c r="E37263" t="s">
        <v>261098</v>
      </c>
      <c r="F37263" s="1">
        <v>15</v>
      </c>
      <c r="G37263" s="1" t="s">
        <v>173725</v>
      </c>
      <c r="H37263" s="1" t="s">
        <v>173726</v>
      </c>
      <c r="I37263" s="1" t="s">
        <v>173727</v>
      </c>
    </row>
    <row r="37264" spans="1:9" x14ac:dyDescent="0.2">
      <c r="A37264" s="1" t="s">
        <v>173728</v>
      </c>
      <c r="B37264" s="1" t="s">
        <v>173729</v>
      </c>
      <c r="C37264" s="1">
        <v>291430649</v>
      </c>
      <c r="D37264" t="s">
        <v>261096</v>
      </c>
      <c r="E37264" t="s">
        <v>261098</v>
      </c>
      <c r="F37264" s="1">
        <v>19</v>
      </c>
      <c r="G37264" s="1" t="s">
        <v>173730</v>
      </c>
      <c r="H37264" s="1" t="s">
        <v>173731</v>
      </c>
      <c r="I37264" s="1" t="s">
        <v>173732</v>
      </c>
    </row>
    <row r="37265" spans="1:9" x14ac:dyDescent="0.2">
      <c r="A37265" s="1" t="s">
        <v>173733</v>
      </c>
      <c r="B37265" s="1" t="s">
        <v>173734</v>
      </c>
      <c r="C37265" s="1">
        <v>290482022</v>
      </c>
      <c r="D37265" t="s">
        <v>261096</v>
      </c>
      <c r="E37265" t="s">
        <v>261098</v>
      </c>
      <c r="F37265" s="1">
        <v>39</v>
      </c>
      <c r="G37265" s="1" t="s">
        <v>173735</v>
      </c>
      <c r="H37265" s="1" t="s">
        <v>173736</v>
      </c>
      <c r="I37265" s="1" t="s">
        <v>173737</v>
      </c>
    </row>
    <row r="37266" spans="1:9" x14ac:dyDescent="0.2">
      <c r="A37266" s="1" t="s">
        <v>173738</v>
      </c>
      <c r="B37266" s="1" t="s">
        <v>173739</v>
      </c>
      <c r="C37266" s="1">
        <v>290489960</v>
      </c>
      <c r="D37266" t="s">
        <v>261096</v>
      </c>
      <c r="E37266" t="s">
        <v>261098</v>
      </c>
      <c r="F37266" s="1">
        <v>84</v>
      </c>
      <c r="G37266" s="1" t="s">
        <v>173740</v>
      </c>
      <c r="H37266" s="1" t="s">
        <v>173741</v>
      </c>
      <c r="I37266" s="1" t="s">
        <v>173742</v>
      </c>
    </row>
    <row r="37267" spans="1:9" x14ac:dyDescent="0.2">
      <c r="A37267" s="1" t="s">
        <v>173743</v>
      </c>
      <c r="B37267" s="1" t="s">
        <v>173744</v>
      </c>
      <c r="C37267" s="1">
        <v>290491958</v>
      </c>
      <c r="D37267" t="s">
        <v>261096</v>
      </c>
      <c r="E37267" t="s">
        <v>261098</v>
      </c>
      <c r="F37267" s="1">
        <v>101</v>
      </c>
      <c r="G37267" s="1" t="s">
        <v>173745</v>
      </c>
      <c r="H37267" s="1" t="s">
        <v>173746</v>
      </c>
      <c r="I37267" s="1" t="s">
        <v>173747</v>
      </c>
    </row>
    <row r="37268" spans="1:9" x14ac:dyDescent="0.2">
      <c r="A37268" s="1" t="s">
        <v>173748</v>
      </c>
      <c r="B37268" s="1" t="s">
        <v>173749</v>
      </c>
      <c r="C37268" s="1">
        <v>282935592</v>
      </c>
      <c r="D37268" t="s">
        <v>261096</v>
      </c>
      <c r="E37268" t="s">
        <v>261098</v>
      </c>
      <c r="F37268" s="1">
        <v>6</v>
      </c>
      <c r="G37268" s="1" t="s">
        <v>173750</v>
      </c>
      <c r="H37268" s="1" t="s">
        <v>173751</v>
      </c>
      <c r="I37268" s="1" t="s">
        <v>173752</v>
      </c>
    </row>
    <row r="37269" spans="1:9" x14ac:dyDescent="0.2">
      <c r="A37269" s="1" t="s">
        <v>173753</v>
      </c>
      <c r="B37269" s="1" t="s">
        <v>173754</v>
      </c>
      <c r="C37269" s="1">
        <v>282935427</v>
      </c>
      <c r="D37269" t="s">
        <v>261096</v>
      </c>
      <c r="E37269" t="s">
        <v>261098</v>
      </c>
      <c r="F37269" s="1">
        <v>14815</v>
      </c>
      <c r="G37269" s="1" t="s">
        <v>173755</v>
      </c>
      <c r="H37269" s="1" t="s">
        <v>173756</v>
      </c>
      <c r="I37269" s="1" t="s">
        <v>173757</v>
      </c>
    </row>
    <row r="37270" spans="1:9" x14ac:dyDescent="0.2">
      <c r="A37270" s="1" t="s">
        <v>173758</v>
      </c>
      <c r="B37270" s="1" t="s">
        <v>173759</v>
      </c>
      <c r="C37270" s="1">
        <v>2168706</v>
      </c>
      <c r="D37270" t="s">
        <v>261096</v>
      </c>
      <c r="E37270" t="s">
        <v>261098</v>
      </c>
      <c r="F37270" s="1">
        <v>213</v>
      </c>
      <c r="G37270" s="1" t="s">
        <v>173760</v>
      </c>
      <c r="H37270" s="1" t="s">
        <v>173761</v>
      </c>
      <c r="I37270" s="1" t="s">
        <v>173762</v>
      </c>
    </row>
    <row r="37271" spans="1:9" x14ac:dyDescent="0.2">
      <c r="A37271" s="1" t="s">
        <v>173763</v>
      </c>
      <c r="B37271" s="1" t="s">
        <v>173764</v>
      </c>
      <c r="C37271" s="1">
        <v>291438962</v>
      </c>
      <c r="D37271" t="s">
        <v>261096</v>
      </c>
      <c r="E37271" t="s">
        <v>261098</v>
      </c>
      <c r="F37271" s="1">
        <v>290</v>
      </c>
      <c r="G37271" s="1" t="s">
        <v>173765</v>
      </c>
      <c r="H37271" s="1" t="s">
        <v>173766</v>
      </c>
      <c r="I37271" s="1"/>
    </row>
    <row r="37272" spans="1:9" x14ac:dyDescent="0.2">
      <c r="A37272" s="1" t="s">
        <v>173767</v>
      </c>
      <c r="B37272" s="1" t="s">
        <v>173768</v>
      </c>
      <c r="C37272" s="1">
        <v>282935221</v>
      </c>
      <c r="D37272" t="s">
        <v>261096</v>
      </c>
      <c r="E37272" t="s">
        <v>261098</v>
      </c>
      <c r="F37272" s="1">
        <v>30</v>
      </c>
      <c r="G37272" s="1" t="s">
        <v>173769</v>
      </c>
      <c r="H37272" s="1" t="s">
        <v>173770</v>
      </c>
      <c r="I37272" s="1" t="s">
        <v>173771</v>
      </c>
    </row>
    <row r="37273" spans="1:9" x14ac:dyDescent="0.2">
      <c r="A37273" s="1" t="s">
        <v>173772</v>
      </c>
      <c r="B37273" s="1" t="s">
        <v>173773</v>
      </c>
      <c r="C37273" s="1">
        <v>290520360</v>
      </c>
      <c r="D37273" t="s">
        <v>261096</v>
      </c>
      <c r="E37273" t="s">
        <v>261098</v>
      </c>
      <c r="F37273" s="1">
        <v>45</v>
      </c>
      <c r="G37273" s="1" t="s">
        <v>173774</v>
      </c>
      <c r="H37273" s="1" t="s">
        <v>173775</v>
      </c>
      <c r="I37273" s="1" t="s">
        <v>173776</v>
      </c>
    </row>
    <row r="37274" spans="1:9" x14ac:dyDescent="0.2">
      <c r="A37274" s="1" t="s">
        <v>173777</v>
      </c>
      <c r="B37274" s="1" t="s">
        <v>173778</v>
      </c>
      <c r="C37274" s="1">
        <v>290520899</v>
      </c>
      <c r="D37274" t="s">
        <v>264344</v>
      </c>
      <c r="E37274" t="s">
        <v>264877</v>
      </c>
      <c r="F37274" s="1">
        <v>128</v>
      </c>
      <c r="G37274" s="1" t="s">
        <v>173779</v>
      </c>
      <c r="H37274" s="1" t="s">
        <v>173780</v>
      </c>
      <c r="I37274" s="1" t="s">
        <v>173781</v>
      </c>
    </row>
    <row r="37275" spans="1:9" x14ac:dyDescent="0.2">
      <c r="A37275" s="1" t="s">
        <v>173782</v>
      </c>
      <c r="B37275" s="1" t="s">
        <v>173783</v>
      </c>
      <c r="C37275" s="1">
        <v>282935524</v>
      </c>
      <c r="D37275" t="s">
        <v>261096</v>
      </c>
      <c r="E37275" t="s">
        <v>264860</v>
      </c>
      <c r="F37275" s="1">
        <v>401</v>
      </c>
      <c r="G37275" s="1" t="s">
        <v>173784</v>
      </c>
      <c r="H37275" s="1" t="s">
        <v>173785</v>
      </c>
      <c r="I37275" s="1" t="s">
        <v>173786</v>
      </c>
    </row>
    <row r="37276" spans="1:9" x14ac:dyDescent="0.2">
      <c r="A37276" s="1" t="s">
        <v>173787</v>
      </c>
      <c r="B37276" s="1" t="s">
        <v>173788</v>
      </c>
      <c r="C37276" s="1">
        <v>224922594</v>
      </c>
      <c r="D37276" t="s">
        <v>261096</v>
      </c>
      <c r="E37276" t="s">
        <v>261098</v>
      </c>
      <c r="F37276" s="1">
        <v>9</v>
      </c>
      <c r="G37276" s="1" t="s">
        <v>173789</v>
      </c>
      <c r="H37276" s="1" t="s">
        <v>173790</v>
      </c>
      <c r="I37276" s="1" t="s">
        <v>173791</v>
      </c>
    </row>
    <row r="37277" spans="1:9" x14ac:dyDescent="0.2">
      <c r="A37277" s="1" t="s">
        <v>173792</v>
      </c>
      <c r="B37277" s="1" t="s">
        <v>173793</v>
      </c>
      <c r="C37277" s="1">
        <v>282935472</v>
      </c>
      <c r="D37277" t="s">
        <v>261096</v>
      </c>
      <c r="E37277" t="s">
        <v>261098</v>
      </c>
      <c r="F37277" s="1">
        <v>6371</v>
      </c>
      <c r="G37277" s="1" t="s">
        <v>173794</v>
      </c>
      <c r="H37277" s="1" t="s">
        <v>173795</v>
      </c>
      <c r="I37277" s="1" t="s">
        <v>173796</v>
      </c>
    </row>
    <row r="37278" spans="1:9" x14ac:dyDescent="0.2">
      <c r="A37278" s="1" t="s">
        <v>173797</v>
      </c>
      <c r="B37278" s="1" t="s">
        <v>173798</v>
      </c>
      <c r="C37278" s="1">
        <v>289829431</v>
      </c>
      <c r="D37278" t="s">
        <v>261096</v>
      </c>
      <c r="E37278" t="s">
        <v>261098</v>
      </c>
      <c r="F37278" s="1">
        <v>59</v>
      </c>
      <c r="G37278" s="1" t="s">
        <v>173799</v>
      </c>
      <c r="H37278" s="1" t="s">
        <v>173800</v>
      </c>
      <c r="I37278" s="1" t="s">
        <v>173801</v>
      </c>
    </row>
    <row r="37279" spans="1:9" x14ac:dyDescent="0.2">
      <c r="A37279" s="1" t="s">
        <v>173802</v>
      </c>
      <c r="B37279" s="1" t="s">
        <v>173803</v>
      </c>
      <c r="C37279" s="1">
        <v>290481518</v>
      </c>
      <c r="D37279" t="s">
        <v>261096</v>
      </c>
      <c r="E37279" t="s">
        <v>261098</v>
      </c>
      <c r="F37279" s="1">
        <v>228</v>
      </c>
      <c r="G37279" s="1" t="s">
        <v>173804</v>
      </c>
      <c r="H37279" s="1" t="s">
        <v>173805</v>
      </c>
      <c r="I37279" s="1" t="s">
        <v>173806</v>
      </c>
    </row>
    <row r="37280" spans="1:9" x14ac:dyDescent="0.2">
      <c r="A37280" s="1" t="s">
        <v>173807</v>
      </c>
      <c r="B37280" s="1" t="s">
        <v>173808</v>
      </c>
      <c r="C37280" s="1">
        <v>291417368</v>
      </c>
      <c r="D37280" t="s">
        <v>261096</v>
      </c>
      <c r="E37280" t="s">
        <v>261098</v>
      </c>
      <c r="F37280" s="1">
        <v>5</v>
      </c>
      <c r="G37280" s="1" t="s">
        <v>173809</v>
      </c>
      <c r="H37280" s="1" t="s">
        <v>173810</v>
      </c>
      <c r="I37280" s="1"/>
    </row>
    <row r="37281" spans="1:9" x14ac:dyDescent="0.2">
      <c r="A37281" s="1" t="s">
        <v>173811</v>
      </c>
      <c r="B37281" s="1" t="s">
        <v>173812</v>
      </c>
      <c r="C37281" s="1">
        <v>289599365</v>
      </c>
      <c r="D37281" t="s">
        <v>261096</v>
      </c>
      <c r="E37281" t="s">
        <v>261098</v>
      </c>
      <c r="F37281" s="1">
        <v>3</v>
      </c>
      <c r="G37281" s="1" t="s">
        <v>173813</v>
      </c>
      <c r="H37281" s="1" t="s">
        <v>173814</v>
      </c>
      <c r="I37281" s="1" t="s">
        <v>173815</v>
      </c>
    </row>
    <row r="37282" spans="1:9" x14ac:dyDescent="0.2">
      <c r="A37282" s="1" t="s">
        <v>173816</v>
      </c>
      <c r="B37282" s="1" t="s">
        <v>173817</v>
      </c>
      <c r="C37282" s="1">
        <v>289599366</v>
      </c>
      <c r="D37282" t="s">
        <v>261096</v>
      </c>
      <c r="E37282" t="s">
        <v>261098</v>
      </c>
      <c r="F37282" s="1">
        <v>9</v>
      </c>
      <c r="G37282" s="1" t="s">
        <v>173818</v>
      </c>
      <c r="H37282" s="1" t="s">
        <v>173819</v>
      </c>
      <c r="I37282" s="1"/>
    </row>
    <row r="37283" spans="1:9" x14ac:dyDescent="0.2">
      <c r="A37283" s="1" t="s">
        <v>173820</v>
      </c>
      <c r="B37283" s="1" t="s">
        <v>173821</v>
      </c>
      <c r="C37283" s="1">
        <v>291442196</v>
      </c>
      <c r="D37283" t="s">
        <v>261096</v>
      </c>
      <c r="E37283" t="s">
        <v>261098</v>
      </c>
      <c r="F37283" s="1">
        <v>7</v>
      </c>
      <c r="G37283" s="1" t="s">
        <v>173822</v>
      </c>
      <c r="H37283" s="1" t="s">
        <v>173823</v>
      </c>
      <c r="I37283" s="1" t="s">
        <v>173824</v>
      </c>
    </row>
    <row r="37284" spans="1:9" x14ac:dyDescent="0.2">
      <c r="A37284" s="1" t="s">
        <v>173825</v>
      </c>
      <c r="B37284" s="1" t="s">
        <v>173826</v>
      </c>
      <c r="C37284" s="1">
        <v>290525639</v>
      </c>
      <c r="D37284" t="s">
        <v>261096</v>
      </c>
      <c r="E37284" t="s">
        <v>261098</v>
      </c>
      <c r="F37284" s="1">
        <v>1</v>
      </c>
      <c r="G37284" s="1" t="s">
        <v>173827</v>
      </c>
      <c r="H37284" s="1" t="s">
        <v>173828</v>
      </c>
      <c r="I37284" s="1"/>
    </row>
    <row r="37285" spans="1:9" x14ac:dyDescent="0.2">
      <c r="A37285" s="1" t="s">
        <v>173829</v>
      </c>
      <c r="B37285" s="1" t="s">
        <v>173830</v>
      </c>
      <c r="C37285" s="1">
        <v>213995077</v>
      </c>
      <c r="D37285" t="s">
        <v>261096</v>
      </c>
      <c r="E37285" t="s">
        <v>261098</v>
      </c>
      <c r="F37285" s="1">
        <v>40</v>
      </c>
      <c r="G37285" s="1" t="s">
        <v>173831</v>
      </c>
      <c r="H37285" s="1" t="s">
        <v>173832</v>
      </c>
      <c r="I37285" s="1"/>
    </row>
    <row r="37286" spans="1:9" x14ac:dyDescent="0.2">
      <c r="A37286" s="1" t="s">
        <v>173833</v>
      </c>
      <c r="B37286" s="1" t="s">
        <v>173834</v>
      </c>
      <c r="C37286" s="1">
        <v>282935410</v>
      </c>
      <c r="D37286" t="s">
        <v>261096</v>
      </c>
      <c r="E37286" t="s">
        <v>261098</v>
      </c>
      <c r="F37286" s="1">
        <v>159</v>
      </c>
      <c r="G37286" s="1" t="s">
        <v>173835</v>
      </c>
      <c r="H37286" s="1" t="s">
        <v>173836</v>
      </c>
      <c r="I37286" s="1" t="s">
        <v>173837</v>
      </c>
    </row>
    <row r="37287" spans="1:9" x14ac:dyDescent="0.2">
      <c r="A37287" s="1" t="s">
        <v>173838</v>
      </c>
      <c r="B37287" s="1" t="s">
        <v>173839</v>
      </c>
      <c r="C37287" s="1">
        <v>290521180</v>
      </c>
      <c r="D37287" t="s">
        <v>261096</v>
      </c>
      <c r="E37287" t="s">
        <v>261098</v>
      </c>
      <c r="F37287" s="1">
        <v>11</v>
      </c>
      <c r="G37287" s="1" t="s">
        <v>173840</v>
      </c>
      <c r="H37287" s="1" t="s">
        <v>173841</v>
      </c>
      <c r="I37287" s="1" t="s">
        <v>173842</v>
      </c>
    </row>
    <row r="37288" spans="1:9" x14ac:dyDescent="0.2">
      <c r="A37288" s="1" t="s">
        <v>173843</v>
      </c>
      <c r="B37288" s="1" t="s">
        <v>173844</v>
      </c>
      <c r="C37288" s="1">
        <v>290483716</v>
      </c>
      <c r="D37288" t="s">
        <v>261096</v>
      </c>
      <c r="E37288" t="s">
        <v>261098</v>
      </c>
      <c r="F37288" s="1">
        <v>250</v>
      </c>
      <c r="G37288" s="1" t="s">
        <v>173845</v>
      </c>
      <c r="H37288" s="1" t="s">
        <v>173846</v>
      </c>
      <c r="I37288" s="1" t="s">
        <v>173847</v>
      </c>
    </row>
    <row r="37289" spans="1:9" x14ac:dyDescent="0.2">
      <c r="A37289" s="1" t="s">
        <v>173848</v>
      </c>
      <c r="B37289" s="1" t="s">
        <v>173849</v>
      </c>
      <c r="C37289" s="1">
        <v>290481675</v>
      </c>
      <c r="D37289" t="s">
        <v>261096</v>
      </c>
      <c r="E37289" t="s">
        <v>261098</v>
      </c>
      <c r="F37289" s="1">
        <v>6</v>
      </c>
      <c r="G37289" s="1" t="s">
        <v>173850</v>
      </c>
      <c r="H37289" s="1" t="s">
        <v>173851</v>
      </c>
      <c r="I37289" s="1" t="s">
        <v>173852</v>
      </c>
    </row>
    <row r="37290" spans="1:9" x14ac:dyDescent="0.2">
      <c r="A37290" s="1" t="s">
        <v>173853</v>
      </c>
      <c r="B37290" s="1" t="s">
        <v>173854</v>
      </c>
      <c r="C37290" s="1">
        <v>291417382</v>
      </c>
      <c r="D37290" t="s">
        <v>261096</v>
      </c>
      <c r="E37290" t="s">
        <v>264594</v>
      </c>
      <c r="F37290" s="1">
        <v>63</v>
      </c>
      <c r="G37290" s="1" t="s">
        <v>173855</v>
      </c>
      <c r="H37290" s="1" t="s">
        <v>173856</v>
      </c>
      <c r="I37290" s="1" t="s">
        <v>173857</v>
      </c>
    </row>
    <row r="37291" spans="1:9" x14ac:dyDescent="0.2">
      <c r="A37291" s="1" t="s">
        <v>173858</v>
      </c>
      <c r="B37291" s="1" t="s">
        <v>173859</v>
      </c>
      <c r="C37291" s="1">
        <v>278714157</v>
      </c>
      <c r="D37291" t="s">
        <v>261096</v>
      </c>
      <c r="E37291" t="s">
        <v>261098</v>
      </c>
      <c r="F37291" s="1">
        <v>7</v>
      </c>
      <c r="G37291" s="1" t="s">
        <v>173860</v>
      </c>
      <c r="H37291" s="1" t="s">
        <v>173861</v>
      </c>
      <c r="I37291" s="1"/>
    </row>
    <row r="37292" spans="1:9" x14ac:dyDescent="0.2">
      <c r="A37292" s="1" t="s">
        <v>173862</v>
      </c>
      <c r="B37292" s="1" t="s">
        <v>173863</v>
      </c>
      <c r="C37292" s="1">
        <v>290489465</v>
      </c>
      <c r="D37292" t="s">
        <v>261096</v>
      </c>
      <c r="E37292" t="s">
        <v>261098</v>
      </c>
      <c r="F37292" s="1">
        <v>18</v>
      </c>
      <c r="G37292" s="1" t="s">
        <v>173864</v>
      </c>
      <c r="H37292" s="1" t="s">
        <v>173865</v>
      </c>
      <c r="I37292" s="1" t="s">
        <v>173866</v>
      </c>
    </row>
    <row r="37293" spans="1:9" x14ac:dyDescent="0.2">
      <c r="A37293" s="1" t="s">
        <v>173867</v>
      </c>
      <c r="B37293" s="1" t="s">
        <v>173868</v>
      </c>
      <c r="C37293" s="1">
        <v>291435320</v>
      </c>
      <c r="D37293" t="s">
        <v>261096</v>
      </c>
      <c r="E37293" t="s">
        <v>261098</v>
      </c>
      <c r="F37293" s="1">
        <v>445</v>
      </c>
      <c r="G37293" s="1" t="s">
        <v>173869</v>
      </c>
      <c r="H37293" s="1" t="s">
        <v>173870</v>
      </c>
      <c r="I37293" s="1" t="s">
        <v>173871</v>
      </c>
    </row>
    <row r="37294" spans="1:9" x14ac:dyDescent="0.2">
      <c r="A37294" s="1" t="s">
        <v>173872</v>
      </c>
      <c r="B37294" s="1" t="s">
        <v>173873</v>
      </c>
      <c r="C37294" s="1">
        <v>289599368</v>
      </c>
      <c r="D37294" t="s">
        <v>261096</v>
      </c>
      <c r="E37294" t="s">
        <v>261098</v>
      </c>
      <c r="F37294" s="1">
        <v>1</v>
      </c>
      <c r="G37294" s="1" t="s">
        <v>173874</v>
      </c>
      <c r="H37294" s="1" t="s">
        <v>173875</v>
      </c>
      <c r="I37294" s="1"/>
    </row>
    <row r="37295" spans="1:9" x14ac:dyDescent="0.2">
      <c r="A37295" s="1" t="s">
        <v>173876</v>
      </c>
      <c r="B37295" s="1" t="s">
        <v>173877</v>
      </c>
      <c r="C37295" s="1">
        <v>291425869</v>
      </c>
      <c r="D37295" t="s">
        <v>261096</v>
      </c>
      <c r="E37295" t="s">
        <v>261098</v>
      </c>
      <c r="F37295" s="1">
        <v>862</v>
      </c>
      <c r="G37295" s="1" t="s">
        <v>173878</v>
      </c>
      <c r="H37295" s="1" t="s">
        <v>173879</v>
      </c>
      <c r="I37295" s="1"/>
    </row>
    <row r="37296" spans="1:9" x14ac:dyDescent="0.2">
      <c r="A37296" s="1" t="s">
        <v>173880</v>
      </c>
      <c r="B37296" s="1" t="s">
        <v>173881</v>
      </c>
      <c r="C37296" s="1">
        <v>291444083</v>
      </c>
      <c r="D37296" t="s">
        <v>261096</v>
      </c>
      <c r="E37296" t="s">
        <v>261098</v>
      </c>
      <c r="F37296" s="1">
        <v>217</v>
      </c>
      <c r="G37296" s="1" t="s">
        <v>173882</v>
      </c>
      <c r="H37296" s="1" t="s">
        <v>173883</v>
      </c>
      <c r="I37296" s="1" t="s">
        <v>173884</v>
      </c>
    </row>
    <row r="37297" spans="1:9" x14ac:dyDescent="0.2">
      <c r="A37297" s="1" t="s">
        <v>173885</v>
      </c>
      <c r="B37297" s="1" t="s">
        <v>173886</v>
      </c>
      <c r="C37297" s="1">
        <v>290482756</v>
      </c>
      <c r="D37297" t="s">
        <v>261096</v>
      </c>
      <c r="E37297" t="s">
        <v>261098</v>
      </c>
      <c r="F37297" s="1">
        <v>28</v>
      </c>
      <c r="G37297" s="1" t="s">
        <v>173887</v>
      </c>
      <c r="H37297" s="1" t="s">
        <v>173888</v>
      </c>
      <c r="I37297" s="1" t="s">
        <v>173889</v>
      </c>
    </row>
    <row r="37298" spans="1:9" x14ac:dyDescent="0.2">
      <c r="A37298" s="1" t="s">
        <v>173890</v>
      </c>
      <c r="B37298" s="1" t="s">
        <v>173891</v>
      </c>
      <c r="C37298" s="1">
        <v>291445629</v>
      </c>
      <c r="D37298" t="s">
        <v>261096</v>
      </c>
      <c r="E37298" t="s">
        <v>261098</v>
      </c>
      <c r="F37298" s="1">
        <v>1</v>
      </c>
      <c r="G37298" s="1" t="s">
        <v>173892</v>
      </c>
      <c r="H37298" s="1" t="s">
        <v>173893</v>
      </c>
      <c r="I37298" s="1"/>
    </row>
    <row r="37299" spans="1:9" x14ac:dyDescent="0.2">
      <c r="A37299" s="1" t="s">
        <v>173894</v>
      </c>
      <c r="B37299" s="1" t="s">
        <v>173895</v>
      </c>
      <c r="C37299" s="1">
        <v>291433145</v>
      </c>
      <c r="D37299" t="s">
        <v>261096</v>
      </c>
      <c r="E37299" t="s">
        <v>261098</v>
      </c>
      <c r="F37299" s="1">
        <v>1</v>
      </c>
      <c r="G37299" s="1" t="s">
        <v>173896</v>
      </c>
      <c r="H37299" s="1" t="s">
        <v>173897</v>
      </c>
      <c r="I37299" s="1"/>
    </row>
    <row r="37300" spans="1:9" x14ac:dyDescent="0.2">
      <c r="A37300" s="1" t="s">
        <v>173898</v>
      </c>
      <c r="B37300" s="1" t="s">
        <v>173899</v>
      </c>
      <c r="C37300" s="1">
        <v>290486776</v>
      </c>
      <c r="D37300" t="s">
        <v>261096</v>
      </c>
      <c r="E37300" t="s">
        <v>261098</v>
      </c>
      <c r="F37300" s="1">
        <v>51</v>
      </c>
      <c r="G37300" s="1" t="s">
        <v>173900</v>
      </c>
      <c r="H37300" s="1" t="s">
        <v>173901</v>
      </c>
      <c r="I37300" s="1" t="s">
        <v>173902</v>
      </c>
    </row>
    <row r="37301" spans="1:9" x14ac:dyDescent="0.2">
      <c r="A37301" s="1" t="s">
        <v>173903</v>
      </c>
      <c r="B37301" s="1" t="s">
        <v>173904</v>
      </c>
      <c r="C37301" s="1">
        <v>290520638</v>
      </c>
      <c r="D37301" t="s">
        <v>261096</v>
      </c>
      <c r="E37301" t="s">
        <v>261098</v>
      </c>
      <c r="F37301" s="1">
        <v>21</v>
      </c>
      <c r="G37301" s="1" t="s">
        <v>173905</v>
      </c>
      <c r="H37301" s="1" t="s">
        <v>173906</v>
      </c>
      <c r="I37301" s="1" t="s">
        <v>173907</v>
      </c>
    </row>
    <row r="37302" spans="1:9" x14ac:dyDescent="0.2">
      <c r="A37302" s="1" t="s">
        <v>173908</v>
      </c>
      <c r="B37302" s="1" t="s">
        <v>173909</v>
      </c>
      <c r="C37302" s="1">
        <v>291419103</v>
      </c>
      <c r="D37302" t="s">
        <v>261096</v>
      </c>
      <c r="E37302" t="s">
        <v>261098</v>
      </c>
      <c r="F37302" s="1">
        <v>5</v>
      </c>
      <c r="G37302" s="1" t="s">
        <v>173910</v>
      </c>
      <c r="H37302" s="1" t="s">
        <v>173911</v>
      </c>
      <c r="I37302" s="1" t="s">
        <v>173912</v>
      </c>
    </row>
    <row r="37303" spans="1:9" x14ac:dyDescent="0.2">
      <c r="A37303" s="1" t="s">
        <v>173913</v>
      </c>
      <c r="B37303" s="1" t="s">
        <v>173914</v>
      </c>
      <c r="C37303" s="1">
        <v>290485318</v>
      </c>
      <c r="D37303" t="s">
        <v>261096</v>
      </c>
      <c r="E37303" t="s">
        <v>261098</v>
      </c>
      <c r="F37303" s="1">
        <v>24</v>
      </c>
      <c r="G37303" s="1" t="s">
        <v>173915</v>
      </c>
      <c r="H37303" s="1" t="s">
        <v>173916</v>
      </c>
      <c r="I37303" s="1" t="s">
        <v>173917</v>
      </c>
    </row>
    <row r="37304" spans="1:9" x14ac:dyDescent="0.2">
      <c r="A37304" s="1" t="s">
        <v>173918</v>
      </c>
      <c r="B37304" s="1" t="s">
        <v>173919</v>
      </c>
      <c r="C37304" s="1">
        <v>278674822</v>
      </c>
      <c r="D37304" t="s">
        <v>261096</v>
      </c>
      <c r="E37304" t="s">
        <v>261098</v>
      </c>
      <c r="F37304" s="1">
        <v>6</v>
      </c>
      <c r="G37304" s="1" t="s">
        <v>173920</v>
      </c>
      <c r="H37304" s="1" t="s">
        <v>173921</v>
      </c>
      <c r="I37304" s="1" t="s">
        <v>173922</v>
      </c>
    </row>
    <row r="37305" spans="1:9" x14ac:dyDescent="0.2">
      <c r="A37305" s="1" t="s">
        <v>173923</v>
      </c>
      <c r="B37305" s="1" t="s">
        <v>173924</v>
      </c>
      <c r="C37305" s="1">
        <v>290482613</v>
      </c>
      <c r="D37305" t="s">
        <v>261096</v>
      </c>
      <c r="E37305" t="s">
        <v>261098</v>
      </c>
      <c r="F37305" s="1">
        <v>5</v>
      </c>
      <c r="G37305" s="1" t="s">
        <v>173925</v>
      </c>
      <c r="H37305" s="1" t="s">
        <v>173926</v>
      </c>
      <c r="I37305" s="1" t="s">
        <v>173927</v>
      </c>
    </row>
    <row r="37306" spans="1:9" x14ac:dyDescent="0.2">
      <c r="A37306" s="1" t="s">
        <v>173928</v>
      </c>
      <c r="B37306" s="1" t="s">
        <v>173929</v>
      </c>
      <c r="C37306" s="1">
        <v>290484253</v>
      </c>
      <c r="D37306" t="s">
        <v>261096</v>
      </c>
      <c r="E37306" t="s">
        <v>261098</v>
      </c>
      <c r="F37306" s="1">
        <v>6</v>
      </c>
      <c r="G37306" s="1" t="s">
        <v>173930</v>
      </c>
      <c r="H37306" s="1" t="s">
        <v>173931</v>
      </c>
      <c r="I37306" s="1"/>
    </row>
    <row r="37307" spans="1:9" x14ac:dyDescent="0.2">
      <c r="A37307" s="1" t="s">
        <v>173932</v>
      </c>
      <c r="B37307" s="1" t="s">
        <v>173933</v>
      </c>
      <c r="C37307" s="1">
        <v>290526775</v>
      </c>
      <c r="D37307" t="s">
        <v>261096</v>
      </c>
      <c r="E37307" t="s">
        <v>261098</v>
      </c>
      <c r="F37307" s="1">
        <v>1</v>
      </c>
      <c r="G37307" s="1" t="s">
        <v>173934</v>
      </c>
      <c r="H37307" s="1" t="s">
        <v>173935</v>
      </c>
      <c r="I37307" s="1"/>
    </row>
    <row r="37308" spans="1:9" x14ac:dyDescent="0.2">
      <c r="A37308" s="1" t="s">
        <v>173936</v>
      </c>
      <c r="B37308" s="1" t="s">
        <v>173937</v>
      </c>
      <c r="C37308" s="1">
        <v>291436588</v>
      </c>
      <c r="D37308" t="s">
        <v>261096</v>
      </c>
      <c r="E37308" t="s">
        <v>261098</v>
      </c>
      <c r="F37308" s="1">
        <v>15</v>
      </c>
      <c r="G37308" s="1" t="s">
        <v>173938</v>
      </c>
      <c r="H37308" s="1" t="s">
        <v>173939</v>
      </c>
      <c r="I37308" s="1" t="s">
        <v>173940</v>
      </c>
    </row>
    <row r="37309" spans="1:9" x14ac:dyDescent="0.2">
      <c r="A37309" s="1" t="s">
        <v>173941</v>
      </c>
      <c r="B37309" s="1" t="s">
        <v>173942</v>
      </c>
      <c r="C37309" s="1">
        <v>291439576</v>
      </c>
      <c r="D37309" t="s">
        <v>261096</v>
      </c>
      <c r="E37309" t="s">
        <v>261098</v>
      </c>
      <c r="F37309" s="1">
        <v>45</v>
      </c>
      <c r="G37309" s="1" t="s">
        <v>173943</v>
      </c>
      <c r="H37309" s="1" t="s">
        <v>173944</v>
      </c>
      <c r="I37309" s="1" t="s">
        <v>173945</v>
      </c>
    </row>
    <row r="37310" spans="1:9" x14ac:dyDescent="0.2">
      <c r="A37310" s="1" t="s">
        <v>173946</v>
      </c>
      <c r="B37310" s="1" t="s">
        <v>173947</v>
      </c>
      <c r="C37310" s="1">
        <v>290492965</v>
      </c>
      <c r="D37310" t="s">
        <v>261096</v>
      </c>
      <c r="E37310" t="s">
        <v>261098</v>
      </c>
      <c r="F37310" s="1">
        <v>49</v>
      </c>
      <c r="G37310" s="1" t="s">
        <v>173948</v>
      </c>
      <c r="H37310" s="1" t="s">
        <v>173949</v>
      </c>
      <c r="I37310" s="1" t="s">
        <v>173950</v>
      </c>
    </row>
    <row r="37311" spans="1:9" x14ac:dyDescent="0.2">
      <c r="A37311" s="1" t="s">
        <v>173951</v>
      </c>
      <c r="B37311" s="1" t="s">
        <v>173952</v>
      </c>
      <c r="C37311" s="1">
        <v>224918803</v>
      </c>
      <c r="D37311" t="s">
        <v>261096</v>
      </c>
      <c r="E37311" t="s">
        <v>261098</v>
      </c>
      <c r="F37311" s="1">
        <v>25</v>
      </c>
      <c r="G37311" s="1" t="s">
        <v>173953</v>
      </c>
      <c r="H37311" s="1" t="s">
        <v>173954</v>
      </c>
      <c r="I37311" s="1" t="s">
        <v>173955</v>
      </c>
    </row>
    <row r="37312" spans="1:9" x14ac:dyDescent="0.2">
      <c r="A37312" s="1" t="s">
        <v>173956</v>
      </c>
      <c r="B37312" s="1" t="s">
        <v>173957</v>
      </c>
      <c r="C37312" s="1">
        <v>290483248</v>
      </c>
      <c r="D37312" t="s">
        <v>261096</v>
      </c>
      <c r="E37312" t="s">
        <v>261098</v>
      </c>
      <c r="F37312" s="1">
        <v>651</v>
      </c>
      <c r="G37312" s="1" t="s">
        <v>173958</v>
      </c>
      <c r="H37312" s="1" t="s">
        <v>173959</v>
      </c>
      <c r="I37312" s="1" t="s">
        <v>173960</v>
      </c>
    </row>
    <row r="37313" spans="1:9" x14ac:dyDescent="0.2">
      <c r="A37313" s="1" t="s">
        <v>173961</v>
      </c>
      <c r="B37313" s="1" t="s">
        <v>173962</v>
      </c>
      <c r="C37313" s="1">
        <v>291429977</v>
      </c>
      <c r="D37313" t="s">
        <v>261096</v>
      </c>
      <c r="E37313" t="s">
        <v>261098</v>
      </c>
      <c r="F37313" s="1">
        <v>14</v>
      </c>
      <c r="G37313" s="1" t="s">
        <v>173963</v>
      </c>
      <c r="H37313" s="1" t="s">
        <v>173964</v>
      </c>
      <c r="I37313" s="1" t="s">
        <v>173965</v>
      </c>
    </row>
    <row r="37314" spans="1:9" x14ac:dyDescent="0.2">
      <c r="A37314" s="1" t="s">
        <v>173966</v>
      </c>
      <c r="B37314" s="1" t="s">
        <v>173967</v>
      </c>
      <c r="C37314" s="1">
        <v>224627379</v>
      </c>
      <c r="D37314" t="s">
        <v>261096</v>
      </c>
      <c r="E37314" t="s">
        <v>261098</v>
      </c>
      <c r="F37314" s="1">
        <v>67</v>
      </c>
      <c r="G37314" s="1" t="s">
        <v>173968</v>
      </c>
      <c r="H37314" s="1" t="s">
        <v>173969</v>
      </c>
      <c r="I37314" s="1" t="s">
        <v>173970</v>
      </c>
    </row>
    <row r="37315" spans="1:9" x14ac:dyDescent="0.2">
      <c r="A37315" s="1" t="s">
        <v>173971</v>
      </c>
      <c r="B37315" s="1" t="s">
        <v>173972</v>
      </c>
      <c r="C37315" s="1">
        <v>282935133</v>
      </c>
      <c r="D37315" t="s">
        <v>261096</v>
      </c>
      <c r="E37315" t="s">
        <v>264829</v>
      </c>
      <c r="F37315" s="1">
        <v>11261</v>
      </c>
      <c r="G37315" s="1" t="s">
        <v>173973</v>
      </c>
      <c r="H37315" s="1" t="s">
        <v>173974</v>
      </c>
      <c r="I37315" s="1" t="s">
        <v>173975</v>
      </c>
    </row>
    <row r="37316" spans="1:9" x14ac:dyDescent="0.2">
      <c r="A37316" s="1" t="s">
        <v>173976</v>
      </c>
      <c r="B37316" s="1" t="s">
        <v>173977</v>
      </c>
      <c r="C37316" s="1">
        <v>291436723</v>
      </c>
      <c r="D37316" t="s">
        <v>261096</v>
      </c>
      <c r="E37316" t="s">
        <v>261098</v>
      </c>
      <c r="F37316" s="1">
        <v>10</v>
      </c>
      <c r="G37316" s="1" t="s">
        <v>173978</v>
      </c>
      <c r="H37316" s="1" t="s">
        <v>173979</v>
      </c>
      <c r="I37316" s="1"/>
    </row>
    <row r="37317" spans="1:9" x14ac:dyDescent="0.2">
      <c r="A37317" s="1" t="s">
        <v>173980</v>
      </c>
      <c r="B37317" s="1" t="s">
        <v>173981</v>
      </c>
      <c r="C37317" s="1">
        <v>290481912</v>
      </c>
      <c r="D37317" t="s">
        <v>261096</v>
      </c>
      <c r="E37317" t="s">
        <v>261098</v>
      </c>
      <c r="F37317" s="1">
        <v>78</v>
      </c>
      <c r="G37317" s="1" t="s">
        <v>173982</v>
      </c>
      <c r="H37317" s="1" t="s">
        <v>173983</v>
      </c>
      <c r="I37317" s="1" t="s">
        <v>173984</v>
      </c>
    </row>
    <row r="37318" spans="1:9" x14ac:dyDescent="0.2">
      <c r="A37318" s="1" t="s">
        <v>173985</v>
      </c>
      <c r="B37318" s="1" t="s">
        <v>173986</v>
      </c>
      <c r="C37318" s="1">
        <v>222045167</v>
      </c>
      <c r="D37318" t="s">
        <v>261096</v>
      </c>
      <c r="E37318" t="s">
        <v>261098</v>
      </c>
      <c r="F37318" s="1">
        <v>13</v>
      </c>
      <c r="G37318" s="1" t="s">
        <v>173987</v>
      </c>
      <c r="H37318" s="1" t="s">
        <v>173988</v>
      </c>
      <c r="I37318" s="1"/>
    </row>
    <row r="37319" spans="1:9" x14ac:dyDescent="0.2">
      <c r="A37319" s="1" t="s">
        <v>173989</v>
      </c>
      <c r="B37319" s="1" t="s">
        <v>173990</v>
      </c>
      <c r="C37319" s="1">
        <v>290481537</v>
      </c>
      <c r="D37319" t="s">
        <v>261096</v>
      </c>
      <c r="E37319" t="s">
        <v>261098</v>
      </c>
      <c r="F37319" s="1">
        <v>253</v>
      </c>
      <c r="G37319" s="1" t="s">
        <v>173991</v>
      </c>
      <c r="H37319" s="1" t="s">
        <v>173992</v>
      </c>
      <c r="I37319" s="1" t="s">
        <v>173993</v>
      </c>
    </row>
    <row r="37320" spans="1:9" x14ac:dyDescent="0.2">
      <c r="A37320" s="1" t="s">
        <v>173994</v>
      </c>
      <c r="B37320" s="1" t="s">
        <v>173995</v>
      </c>
      <c r="C37320" s="1">
        <v>289599373</v>
      </c>
      <c r="D37320" t="s">
        <v>261096</v>
      </c>
      <c r="E37320" t="s">
        <v>261098</v>
      </c>
      <c r="F37320" s="1">
        <v>1</v>
      </c>
      <c r="G37320" s="1" t="s">
        <v>173996</v>
      </c>
      <c r="H37320" s="1" t="s">
        <v>173997</v>
      </c>
      <c r="I37320" s="1" t="s">
        <v>173998</v>
      </c>
    </row>
    <row r="37321" spans="1:9" x14ac:dyDescent="0.2">
      <c r="A37321" s="1" t="s">
        <v>173999</v>
      </c>
      <c r="B37321" s="1" t="s">
        <v>174000</v>
      </c>
      <c r="C37321" s="1">
        <v>282935362</v>
      </c>
      <c r="D37321" t="s">
        <v>264878</v>
      </c>
      <c r="E37321" t="s">
        <v>264879</v>
      </c>
      <c r="F37321" s="1">
        <v>262</v>
      </c>
      <c r="G37321" s="1" t="s">
        <v>174001</v>
      </c>
      <c r="H37321" s="1" t="s">
        <v>174002</v>
      </c>
      <c r="I37321" s="1" t="s">
        <v>174003</v>
      </c>
    </row>
    <row r="37322" spans="1:9" x14ac:dyDescent="0.2">
      <c r="A37322" s="1" t="s">
        <v>174004</v>
      </c>
      <c r="B37322" s="1" t="s">
        <v>174005</v>
      </c>
      <c r="C37322" s="1">
        <v>284668483</v>
      </c>
      <c r="D37322" t="s">
        <v>261096</v>
      </c>
      <c r="E37322" t="s">
        <v>261098</v>
      </c>
      <c r="F37322" s="1">
        <v>3</v>
      </c>
      <c r="G37322" s="1"/>
      <c r="H37322" s="1" t="s">
        <v>174006</v>
      </c>
      <c r="I37322" s="1"/>
    </row>
    <row r="37323" spans="1:9" x14ac:dyDescent="0.2">
      <c r="A37323" s="1" t="s">
        <v>174007</v>
      </c>
      <c r="B37323" s="1" t="s">
        <v>174008</v>
      </c>
      <c r="C37323" s="1">
        <v>291439517</v>
      </c>
      <c r="D37323" t="s">
        <v>261096</v>
      </c>
      <c r="E37323" t="s">
        <v>261098</v>
      </c>
      <c r="F37323" s="1">
        <v>491</v>
      </c>
      <c r="G37323" s="1" t="s">
        <v>174009</v>
      </c>
      <c r="H37323" s="1" t="s">
        <v>174010</v>
      </c>
      <c r="I37323" s="1" t="s">
        <v>174011</v>
      </c>
    </row>
    <row r="37324" spans="1:9" x14ac:dyDescent="0.2">
      <c r="A37324" s="1" t="s">
        <v>174012</v>
      </c>
      <c r="B37324" s="1" t="s">
        <v>174013</v>
      </c>
      <c r="C37324" s="1">
        <v>290829478</v>
      </c>
      <c r="D37324" t="s">
        <v>261096</v>
      </c>
      <c r="E37324" t="s">
        <v>261098</v>
      </c>
      <c r="F37324" s="1">
        <v>3</v>
      </c>
      <c r="G37324" s="1" t="s">
        <v>174014</v>
      </c>
      <c r="H37324" s="1" t="s">
        <v>174015</v>
      </c>
      <c r="I37324" s="1"/>
    </row>
    <row r="37325" spans="1:9" x14ac:dyDescent="0.2">
      <c r="A37325" s="1" t="s">
        <v>174016</v>
      </c>
      <c r="B37325" s="1" t="s">
        <v>174017</v>
      </c>
      <c r="C37325" s="1">
        <v>291430230</v>
      </c>
      <c r="D37325" t="s">
        <v>261096</v>
      </c>
      <c r="E37325" t="s">
        <v>261098</v>
      </c>
      <c r="F37325" s="1">
        <v>28</v>
      </c>
      <c r="G37325" s="1" t="s">
        <v>174018</v>
      </c>
      <c r="H37325" s="1" t="s">
        <v>174019</v>
      </c>
      <c r="I37325" s="1" t="s">
        <v>174020</v>
      </c>
    </row>
    <row r="37326" spans="1:9" x14ac:dyDescent="0.2">
      <c r="A37326" s="1" t="s">
        <v>174021</v>
      </c>
      <c r="B37326" s="1" t="s">
        <v>174022</v>
      </c>
      <c r="C37326" s="1">
        <v>290132675</v>
      </c>
      <c r="D37326" t="s">
        <v>261096</v>
      </c>
      <c r="E37326" t="s">
        <v>261098</v>
      </c>
      <c r="F37326" s="1">
        <v>187</v>
      </c>
      <c r="G37326" s="1" t="s">
        <v>174023</v>
      </c>
      <c r="H37326" s="1" t="s">
        <v>174024</v>
      </c>
      <c r="I37326" s="1"/>
    </row>
    <row r="37327" spans="1:9" x14ac:dyDescent="0.2">
      <c r="A37327" s="1" t="s">
        <v>174025</v>
      </c>
      <c r="B37327" s="1" t="s">
        <v>174026</v>
      </c>
      <c r="C37327" s="1">
        <v>284200304</v>
      </c>
      <c r="D37327" t="s">
        <v>261096</v>
      </c>
      <c r="E37327" t="s">
        <v>261098</v>
      </c>
      <c r="F37327" s="1">
        <v>3</v>
      </c>
      <c r="G37327" s="1" t="s">
        <v>174027</v>
      </c>
      <c r="H37327" s="1" t="s">
        <v>174028</v>
      </c>
      <c r="I37327" s="1" t="s">
        <v>174029</v>
      </c>
    </row>
    <row r="37328" spans="1:9" x14ac:dyDescent="0.2">
      <c r="A37328" s="1" t="s">
        <v>174030</v>
      </c>
      <c r="B37328" s="1" t="s">
        <v>174031</v>
      </c>
      <c r="C37328" s="1">
        <v>291426213</v>
      </c>
      <c r="D37328" t="s">
        <v>261096</v>
      </c>
      <c r="E37328" t="s">
        <v>261098</v>
      </c>
      <c r="F37328" s="1">
        <v>6477</v>
      </c>
      <c r="G37328" s="1" t="s">
        <v>174032</v>
      </c>
      <c r="H37328" s="1" t="s">
        <v>174033</v>
      </c>
      <c r="I37328" s="1" t="s">
        <v>174034</v>
      </c>
    </row>
    <row r="37329" spans="1:9" x14ac:dyDescent="0.2">
      <c r="A37329" s="1" t="s">
        <v>174035</v>
      </c>
      <c r="B37329" s="1" t="s">
        <v>174036</v>
      </c>
      <c r="C37329" s="1">
        <v>291424528</v>
      </c>
      <c r="D37329" t="s">
        <v>261096</v>
      </c>
      <c r="E37329" t="s">
        <v>261098</v>
      </c>
      <c r="F37329" s="1">
        <v>94</v>
      </c>
      <c r="G37329" s="1" t="s">
        <v>174037</v>
      </c>
      <c r="H37329" s="1" t="s">
        <v>174038</v>
      </c>
      <c r="I37329" s="1" t="s">
        <v>174039</v>
      </c>
    </row>
    <row r="37330" spans="1:9" x14ac:dyDescent="0.2">
      <c r="A37330" s="1" t="s">
        <v>174040</v>
      </c>
      <c r="B37330" s="1" t="s">
        <v>174041</v>
      </c>
      <c r="C37330" s="1">
        <v>290525908</v>
      </c>
      <c r="D37330" t="s">
        <v>261096</v>
      </c>
      <c r="E37330" t="s">
        <v>261098</v>
      </c>
      <c r="F37330" s="1">
        <v>95</v>
      </c>
      <c r="G37330" s="1" t="s">
        <v>174042</v>
      </c>
      <c r="H37330" s="1" t="s">
        <v>174043</v>
      </c>
      <c r="I37330" s="1" t="s">
        <v>174044</v>
      </c>
    </row>
    <row r="37331" spans="1:9" x14ac:dyDescent="0.2">
      <c r="A37331" s="1" t="s">
        <v>174045</v>
      </c>
      <c r="B37331" s="1" t="s">
        <v>174046</v>
      </c>
      <c r="C37331" s="1">
        <v>291428568</v>
      </c>
      <c r="D37331" t="s">
        <v>261096</v>
      </c>
      <c r="E37331" t="s">
        <v>261098</v>
      </c>
      <c r="F37331" s="1">
        <v>3</v>
      </c>
      <c r="G37331" s="1" t="s">
        <v>174047</v>
      </c>
      <c r="H37331" s="1" t="s">
        <v>174048</v>
      </c>
      <c r="I37331" s="1"/>
    </row>
    <row r="37332" spans="1:9" x14ac:dyDescent="0.2">
      <c r="A37332" s="1" t="s">
        <v>174049</v>
      </c>
      <c r="B37332" s="1" t="s">
        <v>174050</v>
      </c>
      <c r="C37332" s="1">
        <v>286740310</v>
      </c>
      <c r="D37332" t="s">
        <v>261096</v>
      </c>
      <c r="E37332" t="s">
        <v>261098</v>
      </c>
      <c r="F37332" s="1">
        <v>19</v>
      </c>
      <c r="G37332" s="1" t="s">
        <v>174051</v>
      </c>
      <c r="H37332" s="1" t="s">
        <v>174052</v>
      </c>
      <c r="I37332" s="1"/>
    </row>
    <row r="37333" spans="1:9" x14ac:dyDescent="0.2">
      <c r="A37333" s="1" t="s">
        <v>174053</v>
      </c>
      <c r="B37333" s="1" t="s">
        <v>174054</v>
      </c>
      <c r="C37333" s="1">
        <v>290491707</v>
      </c>
      <c r="D37333" t="s">
        <v>261096</v>
      </c>
      <c r="E37333" t="s">
        <v>261098</v>
      </c>
      <c r="F37333" s="1">
        <v>9</v>
      </c>
      <c r="G37333" s="1" t="s">
        <v>174055</v>
      </c>
      <c r="H37333" s="1" t="s">
        <v>174056</v>
      </c>
      <c r="I37333" s="1" t="s">
        <v>174057</v>
      </c>
    </row>
    <row r="37334" spans="1:9" x14ac:dyDescent="0.2">
      <c r="A37334" s="1" t="s">
        <v>174058</v>
      </c>
      <c r="B37334" s="1" t="s">
        <v>174059</v>
      </c>
      <c r="C37334" s="1">
        <v>162557594</v>
      </c>
      <c r="D37334" t="s">
        <v>261107</v>
      </c>
      <c r="E37334" t="s">
        <v>264880</v>
      </c>
      <c r="F37334" s="1">
        <v>475</v>
      </c>
      <c r="G37334" s="1" t="s">
        <v>174060</v>
      </c>
      <c r="H37334" s="1"/>
      <c r="I37334" s="1"/>
    </row>
    <row r="37335" spans="1:9" x14ac:dyDescent="0.2">
      <c r="A37335" s="1" t="s">
        <v>174061</v>
      </c>
      <c r="B37335" s="1" t="s">
        <v>174062</v>
      </c>
      <c r="C37335" s="1">
        <v>290483953</v>
      </c>
      <c r="D37335" t="s">
        <v>261096</v>
      </c>
      <c r="E37335" t="s">
        <v>261098</v>
      </c>
      <c r="F37335" s="1">
        <v>616</v>
      </c>
      <c r="G37335" s="1" t="s">
        <v>174063</v>
      </c>
      <c r="H37335" s="1" t="s">
        <v>174064</v>
      </c>
      <c r="I37335" s="1"/>
    </row>
    <row r="37336" spans="1:9" x14ac:dyDescent="0.2">
      <c r="A37336" s="1" t="s">
        <v>174065</v>
      </c>
      <c r="B37336" s="1" t="s">
        <v>174066</v>
      </c>
      <c r="C37336" s="1">
        <v>290483749</v>
      </c>
      <c r="D37336" t="s">
        <v>261096</v>
      </c>
      <c r="E37336" t="s">
        <v>261098</v>
      </c>
      <c r="F37336" s="1">
        <v>60</v>
      </c>
      <c r="G37336" s="1" t="s">
        <v>174067</v>
      </c>
      <c r="H37336" s="1" t="s">
        <v>174068</v>
      </c>
      <c r="I37336" s="1" t="s">
        <v>174069</v>
      </c>
    </row>
    <row r="37337" spans="1:9" x14ac:dyDescent="0.2">
      <c r="A37337" s="1" t="s">
        <v>174070</v>
      </c>
      <c r="B37337" s="1" t="s">
        <v>174071</v>
      </c>
      <c r="C37337" s="1">
        <v>290481512</v>
      </c>
      <c r="D37337" t="s">
        <v>261096</v>
      </c>
      <c r="E37337" t="s">
        <v>261098</v>
      </c>
      <c r="F37337" s="1">
        <v>96</v>
      </c>
      <c r="G37337" s="1" t="s">
        <v>174072</v>
      </c>
      <c r="H37337" s="1" t="s">
        <v>174073</v>
      </c>
      <c r="I37337" s="1" t="s">
        <v>174074</v>
      </c>
    </row>
    <row r="37338" spans="1:9" x14ac:dyDescent="0.2">
      <c r="A37338" s="1" t="s">
        <v>174075</v>
      </c>
      <c r="B37338" s="1" t="s">
        <v>174076</v>
      </c>
      <c r="C37338" s="1">
        <v>290488230</v>
      </c>
      <c r="D37338" t="s">
        <v>261096</v>
      </c>
      <c r="E37338" t="s">
        <v>261098</v>
      </c>
      <c r="F37338" s="1">
        <v>11</v>
      </c>
      <c r="G37338" s="1" t="s">
        <v>174077</v>
      </c>
      <c r="H37338" s="1" t="s">
        <v>174078</v>
      </c>
      <c r="I37338" s="1" t="s">
        <v>174079</v>
      </c>
    </row>
    <row r="37339" spans="1:9" x14ac:dyDescent="0.2">
      <c r="A37339" s="1" t="s">
        <v>174080</v>
      </c>
      <c r="B37339" s="1" t="s">
        <v>174081</v>
      </c>
      <c r="C37339" s="1">
        <v>290520347</v>
      </c>
      <c r="D37339" t="s">
        <v>261096</v>
      </c>
      <c r="E37339" t="s">
        <v>261098</v>
      </c>
      <c r="F37339" s="1">
        <v>41</v>
      </c>
      <c r="G37339" s="1" t="s">
        <v>174082</v>
      </c>
      <c r="H37339" s="1" t="s">
        <v>174083</v>
      </c>
      <c r="I37339" s="1" t="s">
        <v>174084</v>
      </c>
    </row>
    <row r="37340" spans="1:9" x14ac:dyDescent="0.2">
      <c r="A37340" s="1" t="s">
        <v>174085</v>
      </c>
      <c r="B37340" s="1" t="s">
        <v>174086</v>
      </c>
      <c r="C37340" s="1">
        <v>290520808</v>
      </c>
      <c r="D37340" t="s">
        <v>261096</v>
      </c>
      <c r="E37340" t="s">
        <v>261098</v>
      </c>
      <c r="F37340" s="1">
        <v>2</v>
      </c>
      <c r="G37340" s="1" t="s">
        <v>174087</v>
      </c>
      <c r="H37340" s="1" t="s">
        <v>174088</v>
      </c>
      <c r="I37340" s="1" t="s">
        <v>174089</v>
      </c>
    </row>
    <row r="37341" spans="1:9" x14ac:dyDescent="0.2">
      <c r="A37341" s="1" t="s">
        <v>174090</v>
      </c>
      <c r="B37341" s="1" t="s">
        <v>174091</v>
      </c>
      <c r="C37341" s="1">
        <v>290481796</v>
      </c>
      <c r="D37341" t="s">
        <v>261096</v>
      </c>
      <c r="E37341" t="s">
        <v>261098</v>
      </c>
      <c r="F37341" s="1">
        <v>2</v>
      </c>
      <c r="G37341" s="1" t="s">
        <v>174092</v>
      </c>
      <c r="H37341" s="1" t="s">
        <v>174093</v>
      </c>
      <c r="I37341" s="1" t="s">
        <v>174094</v>
      </c>
    </row>
    <row r="37342" spans="1:9" x14ac:dyDescent="0.2">
      <c r="A37342" s="1" t="s">
        <v>174095</v>
      </c>
      <c r="B37342" s="1" t="s">
        <v>174096</v>
      </c>
      <c r="C37342" s="1">
        <v>290489207</v>
      </c>
      <c r="D37342" t="s">
        <v>261096</v>
      </c>
      <c r="E37342" t="s">
        <v>261098</v>
      </c>
      <c r="F37342" s="1">
        <v>24</v>
      </c>
      <c r="G37342" s="1" t="s">
        <v>174097</v>
      </c>
      <c r="H37342" s="1" t="s">
        <v>174098</v>
      </c>
      <c r="I37342" s="1" t="s">
        <v>174099</v>
      </c>
    </row>
    <row r="37343" spans="1:9" x14ac:dyDescent="0.2">
      <c r="A37343" s="1" t="s">
        <v>174100</v>
      </c>
      <c r="B37343" s="1" t="s">
        <v>174101</v>
      </c>
      <c r="C37343" s="1">
        <v>284008470</v>
      </c>
      <c r="D37343" t="s">
        <v>261096</v>
      </c>
      <c r="E37343" t="s">
        <v>261098</v>
      </c>
      <c r="F37343" s="1">
        <v>32</v>
      </c>
      <c r="G37343" s="1" t="s">
        <v>174102</v>
      </c>
      <c r="H37343" s="1" t="s">
        <v>174103</v>
      </c>
      <c r="I37343" s="1" t="s">
        <v>174104</v>
      </c>
    </row>
    <row r="37344" spans="1:9" x14ac:dyDescent="0.2">
      <c r="A37344" s="1" t="s">
        <v>174105</v>
      </c>
      <c r="B37344" s="1" t="s">
        <v>174106</v>
      </c>
      <c r="C37344" s="1">
        <v>291425979</v>
      </c>
      <c r="D37344" t="s">
        <v>261096</v>
      </c>
      <c r="E37344" t="s">
        <v>261098</v>
      </c>
      <c r="F37344" s="1">
        <v>11</v>
      </c>
      <c r="G37344" s="1" t="s">
        <v>174107</v>
      </c>
      <c r="H37344" s="1" t="s">
        <v>174108</v>
      </c>
      <c r="I37344" s="1" t="s">
        <v>174109</v>
      </c>
    </row>
    <row r="37345" spans="1:9" x14ac:dyDescent="0.2">
      <c r="A37345" s="1" t="s">
        <v>174110</v>
      </c>
      <c r="B37345" s="1" t="s">
        <v>174111</v>
      </c>
      <c r="C37345" s="1">
        <v>282935585</v>
      </c>
      <c r="D37345" t="s">
        <v>261096</v>
      </c>
      <c r="E37345" t="s">
        <v>261098</v>
      </c>
      <c r="F37345" s="1">
        <v>28</v>
      </c>
      <c r="G37345" s="1" t="s">
        <v>174112</v>
      </c>
      <c r="H37345" s="1" t="s">
        <v>174113</v>
      </c>
      <c r="I37345" s="1" t="s">
        <v>174114</v>
      </c>
    </row>
    <row r="37346" spans="1:9" x14ac:dyDescent="0.2">
      <c r="A37346" s="1" t="s">
        <v>174115</v>
      </c>
      <c r="B37346" s="1" t="s">
        <v>174116</v>
      </c>
      <c r="C37346" s="1">
        <v>291417997</v>
      </c>
      <c r="D37346" t="s">
        <v>261096</v>
      </c>
      <c r="E37346" t="s">
        <v>261098</v>
      </c>
      <c r="F37346" s="1">
        <v>23</v>
      </c>
      <c r="G37346" s="1" t="s">
        <v>174117</v>
      </c>
      <c r="H37346" s="1" t="s">
        <v>174118</v>
      </c>
      <c r="I37346" s="1" t="s">
        <v>174119</v>
      </c>
    </row>
    <row r="37347" spans="1:9" x14ac:dyDescent="0.2">
      <c r="A37347" s="1" t="s">
        <v>174120</v>
      </c>
      <c r="B37347" s="1" t="s">
        <v>174121</v>
      </c>
      <c r="C37347" s="1">
        <v>290488331</v>
      </c>
      <c r="D37347" t="s">
        <v>261096</v>
      </c>
      <c r="E37347" t="s">
        <v>261098</v>
      </c>
      <c r="F37347" s="1">
        <v>2</v>
      </c>
      <c r="G37347" s="1" t="s">
        <v>174122</v>
      </c>
      <c r="H37347" s="1" t="s">
        <v>174123</v>
      </c>
      <c r="I37347" s="1" t="s">
        <v>174124</v>
      </c>
    </row>
    <row r="37348" spans="1:9" x14ac:dyDescent="0.2">
      <c r="A37348" s="1" t="s">
        <v>174125</v>
      </c>
      <c r="B37348" s="1" t="s">
        <v>174126</v>
      </c>
      <c r="C37348" s="1">
        <v>286049579</v>
      </c>
      <c r="D37348" t="s">
        <v>261096</v>
      </c>
      <c r="E37348" t="s">
        <v>261098</v>
      </c>
      <c r="F37348" s="1">
        <v>1</v>
      </c>
      <c r="G37348" s="1"/>
      <c r="H37348" s="1" t="s">
        <v>174127</v>
      </c>
      <c r="I37348" s="1"/>
    </row>
    <row r="37349" spans="1:9" x14ac:dyDescent="0.2">
      <c r="A37349" s="1" t="s">
        <v>174128</v>
      </c>
      <c r="B37349" s="1" t="s">
        <v>174129</v>
      </c>
      <c r="C37349" s="1">
        <v>291435545</v>
      </c>
      <c r="D37349" t="s">
        <v>261096</v>
      </c>
      <c r="E37349" t="s">
        <v>261098</v>
      </c>
      <c r="F37349" s="1">
        <v>25</v>
      </c>
      <c r="G37349" s="1" t="s">
        <v>174130</v>
      </c>
      <c r="H37349" s="1" t="s">
        <v>174131</v>
      </c>
      <c r="I37349" s="1" t="s">
        <v>174132</v>
      </c>
    </row>
    <row r="37350" spans="1:9" x14ac:dyDescent="0.2">
      <c r="A37350" s="1" t="s">
        <v>174133</v>
      </c>
      <c r="B37350" s="1" t="s">
        <v>174134</v>
      </c>
      <c r="C37350" s="1">
        <v>1534605</v>
      </c>
      <c r="D37350" t="s">
        <v>261096</v>
      </c>
      <c r="E37350" t="s">
        <v>261098</v>
      </c>
      <c r="F37350" s="1">
        <v>1</v>
      </c>
      <c r="G37350" s="1" t="s">
        <v>174135</v>
      </c>
      <c r="H37350" s="1" t="s">
        <v>174136</v>
      </c>
      <c r="I37350" s="1" t="s">
        <v>174137</v>
      </c>
    </row>
    <row r="37351" spans="1:9" x14ac:dyDescent="0.2">
      <c r="A37351" s="1" t="s">
        <v>174138</v>
      </c>
      <c r="B37351" s="1" t="s">
        <v>174139</v>
      </c>
      <c r="C37351" s="1">
        <v>291431880</v>
      </c>
      <c r="D37351" t="s">
        <v>261096</v>
      </c>
      <c r="E37351" t="s">
        <v>261098</v>
      </c>
      <c r="F37351" s="1">
        <v>1</v>
      </c>
      <c r="G37351" s="1" t="s">
        <v>174140</v>
      </c>
      <c r="H37351" s="1" t="s">
        <v>174141</v>
      </c>
      <c r="I37351" s="1" t="s">
        <v>174142</v>
      </c>
    </row>
    <row r="37352" spans="1:9" x14ac:dyDescent="0.2">
      <c r="A37352" s="1" t="s">
        <v>174143</v>
      </c>
      <c r="B37352" s="1" t="s">
        <v>174144</v>
      </c>
      <c r="C37352" s="1">
        <v>290490582</v>
      </c>
      <c r="D37352" t="s">
        <v>264266</v>
      </c>
      <c r="E37352" t="s">
        <v>264840</v>
      </c>
      <c r="F37352" s="1">
        <v>52</v>
      </c>
      <c r="G37352" s="1" t="s">
        <v>174145</v>
      </c>
      <c r="H37352" s="1" t="s">
        <v>174146</v>
      </c>
      <c r="I37352" s="1" t="s">
        <v>174147</v>
      </c>
    </row>
    <row r="37353" spans="1:9" x14ac:dyDescent="0.2">
      <c r="A37353" s="1" t="s">
        <v>174148</v>
      </c>
      <c r="B37353" s="1" t="s">
        <v>174149</v>
      </c>
      <c r="C37353" s="1">
        <v>290485986</v>
      </c>
      <c r="D37353" t="s">
        <v>261096</v>
      </c>
      <c r="E37353" t="s">
        <v>261098</v>
      </c>
      <c r="F37353" s="1">
        <v>3</v>
      </c>
      <c r="G37353" s="1" t="s">
        <v>174150</v>
      </c>
      <c r="H37353" s="1" t="s">
        <v>174151</v>
      </c>
      <c r="I37353" s="1" t="s">
        <v>174152</v>
      </c>
    </row>
    <row r="37354" spans="1:9" x14ac:dyDescent="0.2">
      <c r="A37354" s="1" t="s">
        <v>174153</v>
      </c>
      <c r="B37354" s="1" t="s">
        <v>174154</v>
      </c>
      <c r="C37354" s="1">
        <v>290481557</v>
      </c>
      <c r="D37354" t="s">
        <v>261096</v>
      </c>
      <c r="E37354" t="s">
        <v>261098</v>
      </c>
      <c r="F37354" s="1">
        <v>1</v>
      </c>
      <c r="G37354" s="1" t="s">
        <v>174155</v>
      </c>
      <c r="H37354" s="1" t="s">
        <v>174156</v>
      </c>
      <c r="I37354" s="1" t="s">
        <v>174157</v>
      </c>
    </row>
    <row r="37355" spans="1:9" x14ac:dyDescent="0.2">
      <c r="A37355" s="1" t="s">
        <v>174158</v>
      </c>
      <c r="B37355" s="1" t="s">
        <v>174159</v>
      </c>
      <c r="C37355" s="1">
        <v>290521459</v>
      </c>
      <c r="D37355" t="s">
        <v>261096</v>
      </c>
      <c r="E37355" t="s">
        <v>261098</v>
      </c>
      <c r="F37355" s="1">
        <v>16</v>
      </c>
      <c r="G37355" s="1" t="s">
        <v>174160</v>
      </c>
      <c r="H37355" s="1" t="s">
        <v>174161</v>
      </c>
      <c r="I37355" s="1"/>
    </row>
    <row r="37356" spans="1:9" x14ac:dyDescent="0.2">
      <c r="A37356" s="1" t="s">
        <v>174162</v>
      </c>
      <c r="B37356" s="1" t="s">
        <v>174163</v>
      </c>
      <c r="C37356" s="1">
        <v>290522404</v>
      </c>
      <c r="D37356" t="s">
        <v>261096</v>
      </c>
      <c r="E37356" t="s">
        <v>261098</v>
      </c>
      <c r="F37356" s="1">
        <v>448</v>
      </c>
      <c r="G37356" s="1" t="s">
        <v>174164</v>
      </c>
      <c r="H37356" s="1" t="s">
        <v>174165</v>
      </c>
      <c r="I37356" s="1"/>
    </row>
    <row r="37357" spans="1:9" x14ac:dyDescent="0.2">
      <c r="A37357" s="1" t="s">
        <v>174166</v>
      </c>
      <c r="B37357" s="1" t="s">
        <v>174167</v>
      </c>
      <c r="C37357" s="1">
        <v>290481783</v>
      </c>
      <c r="D37357" t="s">
        <v>264582</v>
      </c>
      <c r="E37357" t="s">
        <v>264881</v>
      </c>
      <c r="F37357" s="1">
        <v>48816</v>
      </c>
      <c r="G37357" s="1" t="s">
        <v>174168</v>
      </c>
      <c r="H37357" s="1" t="s">
        <v>174169</v>
      </c>
      <c r="I37357" s="1" t="s">
        <v>174170</v>
      </c>
    </row>
    <row r="37358" spans="1:9" x14ac:dyDescent="0.2">
      <c r="A37358" s="1" t="s">
        <v>174171</v>
      </c>
      <c r="B37358" s="1" t="s">
        <v>174172</v>
      </c>
      <c r="C37358" s="1">
        <v>291415777</v>
      </c>
      <c r="D37358" t="s">
        <v>261096</v>
      </c>
      <c r="E37358" t="s">
        <v>261098</v>
      </c>
      <c r="F37358" s="1">
        <v>4</v>
      </c>
      <c r="G37358" s="1" t="s">
        <v>174173</v>
      </c>
      <c r="H37358" s="1" t="s">
        <v>174174</v>
      </c>
      <c r="I37358" s="1" t="s">
        <v>174175</v>
      </c>
    </row>
    <row r="37359" spans="1:9" x14ac:dyDescent="0.2">
      <c r="A37359" s="1" t="s">
        <v>174176</v>
      </c>
      <c r="B37359" s="1" t="s">
        <v>174177</v>
      </c>
      <c r="C37359" s="1">
        <v>284720264</v>
      </c>
      <c r="D37359" t="s">
        <v>261096</v>
      </c>
      <c r="E37359" t="s">
        <v>261098</v>
      </c>
      <c r="F37359" s="1">
        <v>16</v>
      </c>
      <c r="G37359" s="1" t="s">
        <v>174178</v>
      </c>
      <c r="H37359" s="1" t="s">
        <v>174179</v>
      </c>
      <c r="I37359" s="1" t="s">
        <v>174180</v>
      </c>
    </row>
    <row r="37360" spans="1:9" x14ac:dyDescent="0.2">
      <c r="A37360" s="1" t="s">
        <v>174181</v>
      </c>
      <c r="B37360" s="1" t="s">
        <v>174182</v>
      </c>
      <c r="C37360" s="1">
        <v>290492777</v>
      </c>
      <c r="D37360" t="s">
        <v>261096</v>
      </c>
      <c r="E37360" t="s">
        <v>261098</v>
      </c>
      <c r="F37360" s="1">
        <v>8</v>
      </c>
      <c r="G37360" s="1" t="s">
        <v>174183</v>
      </c>
      <c r="H37360" s="1" t="s">
        <v>174184</v>
      </c>
      <c r="I37360" s="1" t="s">
        <v>174185</v>
      </c>
    </row>
    <row r="37361" spans="1:9" x14ac:dyDescent="0.2">
      <c r="A37361" s="1" t="s">
        <v>174186</v>
      </c>
      <c r="B37361" s="1" t="s">
        <v>174187</v>
      </c>
      <c r="C37361" s="1">
        <v>291177543</v>
      </c>
      <c r="D37361" t="s">
        <v>261096</v>
      </c>
      <c r="E37361" t="s">
        <v>261098</v>
      </c>
      <c r="F37361" s="1">
        <v>2</v>
      </c>
      <c r="G37361" s="1" t="s">
        <v>174188</v>
      </c>
      <c r="H37361" s="1" t="s">
        <v>174189</v>
      </c>
      <c r="I37361" s="1"/>
    </row>
    <row r="37362" spans="1:9" x14ac:dyDescent="0.2">
      <c r="A37362" s="1" t="s">
        <v>174190</v>
      </c>
      <c r="B37362" s="1" t="s">
        <v>174191</v>
      </c>
      <c r="C37362" s="1">
        <v>291414025</v>
      </c>
      <c r="D37362" t="s">
        <v>261096</v>
      </c>
      <c r="E37362" t="s">
        <v>261098</v>
      </c>
      <c r="F37362" s="1">
        <v>69</v>
      </c>
      <c r="G37362" s="1" t="s">
        <v>174192</v>
      </c>
      <c r="H37362" s="1" t="s">
        <v>174193</v>
      </c>
      <c r="I37362" s="1" t="s">
        <v>174194</v>
      </c>
    </row>
    <row r="37363" spans="1:9" x14ac:dyDescent="0.2">
      <c r="A37363" s="1" t="s">
        <v>174195</v>
      </c>
      <c r="B37363" s="1" t="s">
        <v>174196</v>
      </c>
      <c r="C37363" s="1">
        <v>291446333</v>
      </c>
      <c r="D37363" t="s">
        <v>261096</v>
      </c>
      <c r="E37363" t="s">
        <v>261098</v>
      </c>
      <c r="F37363" s="1">
        <v>183</v>
      </c>
      <c r="G37363" s="1" t="s">
        <v>174197</v>
      </c>
      <c r="H37363" s="1" t="s">
        <v>174198</v>
      </c>
      <c r="I37363" s="1" t="s">
        <v>174199</v>
      </c>
    </row>
    <row r="37364" spans="1:9" x14ac:dyDescent="0.2">
      <c r="A37364" s="1" t="s">
        <v>59981</v>
      </c>
      <c r="B37364" s="1" t="s">
        <v>174200</v>
      </c>
      <c r="C37364" s="1">
        <v>290488343</v>
      </c>
      <c r="D37364" t="s">
        <v>261096</v>
      </c>
      <c r="E37364" t="s">
        <v>261098</v>
      </c>
      <c r="F37364" s="1">
        <v>25</v>
      </c>
      <c r="G37364" s="1" t="s">
        <v>174201</v>
      </c>
      <c r="H37364" s="1" t="s">
        <v>174202</v>
      </c>
      <c r="I37364" s="1"/>
    </row>
    <row r="37365" spans="1:9" x14ac:dyDescent="0.2">
      <c r="A37365" s="1" t="s">
        <v>174203</v>
      </c>
      <c r="B37365" s="1" t="s">
        <v>174204</v>
      </c>
      <c r="C37365" s="1">
        <v>290487129</v>
      </c>
      <c r="D37365" t="s">
        <v>261096</v>
      </c>
      <c r="E37365" t="s">
        <v>261098</v>
      </c>
      <c r="F37365" s="1">
        <v>8</v>
      </c>
      <c r="G37365" s="1" t="s">
        <v>174205</v>
      </c>
      <c r="H37365" s="1" t="s">
        <v>174206</v>
      </c>
      <c r="I37365" s="1" t="s">
        <v>174207</v>
      </c>
    </row>
    <row r="37366" spans="1:9" x14ac:dyDescent="0.2">
      <c r="A37366" s="1" t="s">
        <v>174208</v>
      </c>
      <c r="B37366" s="1" t="s">
        <v>174209</v>
      </c>
      <c r="C37366" s="1">
        <v>290488336</v>
      </c>
      <c r="D37366" t="s">
        <v>261096</v>
      </c>
      <c r="E37366" t="s">
        <v>261098</v>
      </c>
      <c r="F37366" s="1">
        <v>2</v>
      </c>
      <c r="G37366" s="1" t="s">
        <v>174210</v>
      </c>
      <c r="H37366" s="1" t="s">
        <v>174211</v>
      </c>
      <c r="I37366" s="1"/>
    </row>
    <row r="37367" spans="1:9" x14ac:dyDescent="0.2">
      <c r="A37367" s="1" t="s">
        <v>174212</v>
      </c>
      <c r="B37367" s="1" t="s">
        <v>174213</v>
      </c>
      <c r="C37367" s="1">
        <v>282946533</v>
      </c>
      <c r="D37367" t="s">
        <v>261096</v>
      </c>
      <c r="E37367" t="s">
        <v>261098</v>
      </c>
      <c r="F37367" s="1">
        <v>18</v>
      </c>
      <c r="G37367" s="1" t="s">
        <v>174214</v>
      </c>
      <c r="H37367" s="1" t="s">
        <v>174215</v>
      </c>
      <c r="I37367" s="1"/>
    </row>
    <row r="37368" spans="1:9" x14ac:dyDescent="0.2">
      <c r="A37368" s="1" t="s">
        <v>174216</v>
      </c>
      <c r="B37368" s="1" t="s">
        <v>174217</v>
      </c>
      <c r="C37368" s="1">
        <v>279435459</v>
      </c>
      <c r="D37368" t="s">
        <v>261096</v>
      </c>
      <c r="E37368" t="s">
        <v>261098</v>
      </c>
      <c r="F37368" s="1">
        <v>9</v>
      </c>
      <c r="G37368" s="1" t="s">
        <v>174218</v>
      </c>
      <c r="H37368" s="1" t="s">
        <v>174219</v>
      </c>
      <c r="I37368" s="1"/>
    </row>
    <row r="37369" spans="1:9" x14ac:dyDescent="0.2">
      <c r="A37369" s="1" t="s">
        <v>174220</v>
      </c>
      <c r="B37369" s="1" t="s">
        <v>174221</v>
      </c>
      <c r="C37369" s="1">
        <v>290490509</v>
      </c>
      <c r="D37369" t="s">
        <v>261096</v>
      </c>
      <c r="E37369" t="s">
        <v>261098</v>
      </c>
      <c r="F37369" s="1">
        <v>19</v>
      </c>
      <c r="G37369" s="1" t="s">
        <v>174222</v>
      </c>
      <c r="H37369" s="1" t="s">
        <v>174223</v>
      </c>
      <c r="I37369" s="1" t="s">
        <v>174224</v>
      </c>
    </row>
    <row r="37370" spans="1:9" x14ac:dyDescent="0.2">
      <c r="A37370" s="1" t="s">
        <v>174225</v>
      </c>
      <c r="B37370" s="1" t="s">
        <v>174226</v>
      </c>
      <c r="C37370" s="1">
        <v>290482290</v>
      </c>
      <c r="D37370" t="s">
        <v>261096</v>
      </c>
      <c r="E37370" t="s">
        <v>261098</v>
      </c>
      <c r="F37370" s="1">
        <v>7</v>
      </c>
      <c r="G37370" s="1" t="s">
        <v>174227</v>
      </c>
      <c r="H37370" s="1" t="s">
        <v>174228</v>
      </c>
      <c r="I37370" s="1"/>
    </row>
    <row r="37371" spans="1:9" x14ac:dyDescent="0.2">
      <c r="A37371" s="1" t="s">
        <v>174229</v>
      </c>
      <c r="B37371" s="1" t="s">
        <v>174230</v>
      </c>
      <c r="C37371" s="1">
        <v>291420393</v>
      </c>
      <c r="D37371" t="s">
        <v>261117</v>
      </c>
      <c r="E37371" t="s">
        <v>264882</v>
      </c>
      <c r="F37371" s="1">
        <v>31</v>
      </c>
      <c r="G37371" s="1" t="s">
        <v>174231</v>
      </c>
      <c r="H37371" s="1" t="s">
        <v>174232</v>
      </c>
      <c r="I37371" s="1" t="s">
        <v>174233</v>
      </c>
    </row>
    <row r="37372" spans="1:9" x14ac:dyDescent="0.2">
      <c r="A37372" s="1" t="s">
        <v>174234</v>
      </c>
      <c r="B37372" s="1" t="s">
        <v>174235</v>
      </c>
      <c r="C37372" s="1">
        <v>290492032</v>
      </c>
      <c r="D37372" t="s">
        <v>261096</v>
      </c>
      <c r="E37372" t="s">
        <v>261098</v>
      </c>
      <c r="F37372" s="1">
        <v>13</v>
      </c>
      <c r="G37372" s="1" t="s">
        <v>174236</v>
      </c>
      <c r="H37372" s="1" t="s">
        <v>174237</v>
      </c>
      <c r="I37372" s="1" t="s">
        <v>174238</v>
      </c>
    </row>
    <row r="37373" spans="1:9" x14ac:dyDescent="0.2">
      <c r="A37373" s="1" t="s">
        <v>174239</v>
      </c>
      <c r="B37373" s="1" t="s">
        <v>174240</v>
      </c>
      <c r="C37373" s="1">
        <v>290481509</v>
      </c>
      <c r="D37373" t="s">
        <v>261096</v>
      </c>
      <c r="E37373" t="s">
        <v>261098</v>
      </c>
      <c r="F37373" s="1">
        <v>23</v>
      </c>
      <c r="G37373" s="1" t="s">
        <v>174241</v>
      </c>
      <c r="H37373" s="1" t="s">
        <v>174242</v>
      </c>
      <c r="I37373" s="1" t="s">
        <v>174243</v>
      </c>
    </row>
    <row r="37374" spans="1:9" x14ac:dyDescent="0.2">
      <c r="A37374" s="1" t="s">
        <v>174244</v>
      </c>
      <c r="B37374" s="1" t="s">
        <v>174245</v>
      </c>
      <c r="C37374" s="1">
        <v>291436122</v>
      </c>
      <c r="D37374" t="s">
        <v>261096</v>
      </c>
      <c r="E37374" t="s">
        <v>261098</v>
      </c>
      <c r="F37374" s="1">
        <v>1</v>
      </c>
      <c r="G37374" s="1" t="s">
        <v>174246</v>
      </c>
      <c r="H37374" s="1" t="s">
        <v>174247</v>
      </c>
      <c r="I37374" s="1"/>
    </row>
    <row r="37375" spans="1:9" x14ac:dyDescent="0.2">
      <c r="A37375" s="1" t="s">
        <v>174248</v>
      </c>
      <c r="B37375" s="1" t="s">
        <v>174249</v>
      </c>
      <c r="C37375" s="1">
        <v>291420831</v>
      </c>
      <c r="D37375" t="s">
        <v>261096</v>
      </c>
      <c r="E37375" t="s">
        <v>261098</v>
      </c>
      <c r="F37375" s="1">
        <v>84</v>
      </c>
      <c r="G37375" s="1" t="s">
        <v>174250</v>
      </c>
      <c r="H37375" s="1" t="s">
        <v>174251</v>
      </c>
      <c r="I37375" s="1" t="s">
        <v>174252</v>
      </c>
    </row>
    <row r="37376" spans="1:9" x14ac:dyDescent="0.2">
      <c r="A37376" s="1" t="s">
        <v>174253</v>
      </c>
      <c r="B37376" s="1" t="s">
        <v>174254</v>
      </c>
      <c r="C37376" s="1">
        <v>290484851</v>
      </c>
      <c r="D37376" t="s">
        <v>261096</v>
      </c>
      <c r="E37376" t="s">
        <v>264825</v>
      </c>
      <c r="F37376" s="1">
        <v>13</v>
      </c>
      <c r="G37376" s="1" t="s">
        <v>174255</v>
      </c>
      <c r="H37376" s="1" t="s">
        <v>174256</v>
      </c>
      <c r="I37376" s="1"/>
    </row>
    <row r="37377" spans="1:9" x14ac:dyDescent="0.2">
      <c r="A37377" s="1" t="s">
        <v>174257</v>
      </c>
      <c r="B37377" s="1" t="s">
        <v>174258</v>
      </c>
      <c r="C37377" s="1">
        <v>291419281</v>
      </c>
      <c r="D37377" t="s">
        <v>261096</v>
      </c>
      <c r="E37377" t="s">
        <v>261098</v>
      </c>
      <c r="F37377" s="1">
        <v>284</v>
      </c>
      <c r="G37377" s="1" t="s">
        <v>174259</v>
      </c>
      <c r="H37377" s="1" t="s">
        <v>174260</v>
      </c>
      <c r="I37377" s="1"/>
    </row>
    <row r="37378" spans="1:9" x14ac:dyDescent="0.2">
      <c r="A37378" s="1" t="s">
        <v>174261</v>
      </c>
      <c r="B37378" s="1" t="s">
        <v>174262</v>
      </c>
      <c r="C37378" s="1">
        <v>290520428</v>
      </c>
      <c r="D37378" t="s">
        <v>261096</v>
      </c>
      <c r="E37378" t="s">
        <v>261098</v>
      </c>
      <c r="F37378" s="1">
        <v>8</v>
      </c>
      <c r="G37378" s="1" t="s">
        <v>174263</v>
      </c>
      <c r="H37378" s="1" t="s">
        <v>174264</v>
      </c>
      <c r="I37378" s="1" t="s">
        <v>174265</v>
      </c>
    </row>
    <row r="37379" spans="1:9" x14ac:dyDescent="0.2">
      <c r="A37379" s="1" t="s">
        <v>174266</v>
      </c>
      <c r="B37379" s="1" t="s">
        <v>174267</v>
      </c>
      <c r="C37379" s="1">
        <v>290520409</v>
      </c>
      <c r="D37379" t="s">
        <v>261096</v>
      </c>
      <c r="E37379" t="s">
        <v>261098</v>
      </c>
      <c r="F37379" s="1">
        <v>147</v>
      </c>
      <c r="G37379" s="1" t="s">
        <v>174268</v>
      </c>
      <c r="H37379" s="1" t="s">
        <v>174269</v>
      </c>
      <c r="I37379" s="1" t="s">
        <v>174270</v>
      </c>
    </row>
    <row r="37380" spans="1:9" x14ac:dyDescent="0.2">
      <c r="A37380" s="1" t="s">
        <v>174271</v>
      </c>
      <c r="B37380" s="1" t="s">
        <v>174272</v>
      </c>
      <c r="C37380" s="1">
        <v>290485552</v>
      </c>
      <c r="D37380" t="s">
        <v>261096</v>
      </c>
      <c r="E37380" t="s">
        <v>261098</v>
      </c>
      <c r="F37380" s="1">
        <v>13</v>
      </c>
      <c r="G37380" s="1" t="s">
        <v>174273</v>
      </c>
      <c r="H37380" s="1" t="s">
        <v>174274</v>
      </c>
      <c r="I37380" s="1" t="s">
        <v>174275</v>
      </c>
    </row>
    <row r="37381" spans="1:9" x14ac:dyDescent="0.2">
      <c r="A37381" s="1" t="s">
        <v>174276</v>
      </c>
      <c r="B37381" s="1" t="s">
        <v>174277</v>
      </c>
      <c r="C37381" s="1">
        <v>291425984</v>
      </c>
      <c r="D37381" t="s">
        <v>261096</v>
      </c>
      <c r="E37381" t="s">
        <v>261098</v>
      </c>
      <c r="F37381" s="1">
        <v>1102</v>
      </c>
      <c r="G37381" s="1" t="s">
        <v>174278</v>
      </c>
      <c r="H37381" s="1" t="s">
        <v>174279</v>
      </c>
      <c r="I37381" s="1" t="s">
        <v>174280</v>
      </c>
    </row>
    <row r="37382" spans="1:9" x14ac:dyDescent="0.2">
      <c r="A37382" s="1" t="s">
        <v>174281</v>
      </c>
      <c r="B37382" s="1" t="s">
        <v>174282</v>
      </c>
      <c r="C37382" s="1">
        <v>290489459</v>
      </c>
      <c r="D37382" t="s">
        <v>264259</v>
      </c>
      <c r="E37382" t="s">
        <v>264728</v>
      </c>
      <c r="F37382" s="1">
        <v>344</v>
      </c>
      <c r="G37382" s="1" t="s">
        <v>174283</v>
      </c>
      <c r="H37382" s="1" t="s">
        <v>174284</v>
      </c>
      <c r="I37382" s="1" t="s">
        <v>174285</v>
      </c>
    </row>
    <row r="37383" spans="1:9" x14ac:dyDescent="0.2">
      <c r="A37383" s="1" t="s">
        <v>174286</v>
      </c>
      <c r="B37383" s="1" t="s">
        <v>174287</v>
      </c>
      <c r="C37383" s="1">
        <v>278520440</v>
      </c>
      <c r="D37383" t="s">
        <v>261096</v>
      </c>
      <c r="E37383" t="s">
        <v>261098</v>
      </c>
      <c r="F37383" s="1">
        <v>24</v>
      </c>
      <c r="G37383" s="1" t="s">
        <v>174288</v>
      </c>
      <c r="H37383" s="1" t="s">
        <v>174289</v>
      </c>
      <c r="I37383" s="1" t="s">
        <v>174290</v>
      </c>
    </row>
    <row r="37384" spans="1:9" x14ac:dyDescent="0.2">
      <c r="A37384" s="1" t="s">
        <v>174291</v>
      </c>
      <c r="B37384" s="1" t="s">
        <v>174292</v>
      </c>
      <c r="C37384" s="1">
        <v>213997443</v>
      </c>
      <c r="D37384" t="s">
        <v>261096</v>
      </c>
      <c r="E37384" t="s">
        <v>261098</v>
      </c>
      <c r="F37384" s="1">
        <v>60</v>
      </c>
      <c r="G37384" s="1" t="s">
        <v>174293</v>
      </c>
      <c r="H37384" s="1" t="s">
        <v>174294</v>
      </c>
      <c r="I37384" s="1"/>
    </row>
    <row r="37385" spans="1:9" x14ac:dyDescent="0.2">
      <c r="A37385" s="1" t="s">
        <v>174295</v>
      </c>
      <c r="B37385" s="1" t="s">
        <v>174296</v>
      </c>
      <c r="C37385" s="1">
        <v>290482321</v>
      </c>
      <c r="D37385" t="s">
        <v>261096</v>
      </c>
      <c r="E37385" t="s">
        <v>261098</v>
      </c>
      <c r="F37385" s="1">
        <v>30</v>
      </c>
      <c r="G37385" s="1" t="s">
        <v>174297</v>
      </c>
      <c r="H37385" s="1" t="s">
        <v>174298</v>
      </c>
      <c r="I37385" s="1"/>
    </row>
    <row r="37386" spans="1:9" x14ac:dyDescent="0.2">
      <c r="A37386" s="1" t="s">
        <v>174299</v>
      </c>
      <c r="B37386" s="1" t="s">
        <v>174300</v>
      </c>
      <c r="C37386" s="1">
        <v>290522066</v>
      </c>
      <c r="D37386" t="s">
        <v>261096</v>
      </c>
      <c r="E37386" t="s">
        <v>261098</v>
      </c>
      <c r="F37386" s="1">
        <v>15</v>
      </c>
      <c r="G37386" s="1" t="s">
        <v>174301</v>
      </c>
      <c r="H37386" s="1" t="s">
        <v>174302</v>
      </c>
      <c r="I37386" s="1" t="s">
        <v>174303</v>
      </c>
    </row>
    <row r="37387" spans="1:9" x14ac:dyDescent="0.2">
      <c r="A37387" s="1" t="s">
        <v>174304</v>
      </c>
      <c r="B37387" s="1" t="s">
        <v>174305</v>
      </c>
      <c r="C37387" s="1">
        <v>291420862</v>
      </c>
      <c r="D37387" t="s">
        <v>261096</v>
      </c>
      <c r="E37387" t="s">
        <v>261098</v>
      </c>
      <c r="F37387" s="1">
        <v>10</v>
      </c>
      <c r="G37387" s="1" t="s">
        <v>174306</v>
      </c>
      <c r="H37387" s="1" t="s">
        <v>174307</v>
      </c>
      <c r="I37387" s="1" t="s">
        <v>174308</v>
      </c>
    </row>
    <row r="37388" spans="1:9" x14ac:dyDescent="0.2">
      <c r="A37388" s="1" t="s">
        <v>174309</v>
      </c>
      <c r="B37388" s="1" t="s">
        <v>174310</v>
      </c>
      <c r="C37388" s="1">
        <v>291420998</v>
      </c>
      <c r="D37388" t="s">
        <v>261096</v>
      </c>
      <c r="E37388" t="s">
        <v>261098</v>
      </c>
      <c r="F37388" s="1">
        <v>42</v>
      </c>
      <c r="G37388" s="1" t="s">
        <v>174311</v>
      </c>
      <c r="H37388" s="1" t="s">
        <v>174312</v>
      </c>
      <c r="I37388" s="1" t="s">
        <v>174313</v>
      </c>
    </row>
    <row r="37389" spans="1:9" x14ac:dyDescent="0.2">
      <c r="A37389" s="1" t="s">
        <v>174314</v>
      </c>
      <c r="B37389" s="1" t="s">
        <v>174315</v>
      </c>
      <c r="C37389" s="1">
        <v>290520568</v>
      </c>
      <c r="D37389" t="s">
        <v>261096</v>
      </c>
      <c r="E37389" t="s">
        <v>261098</v>
      </c>
      <c r="F37389" s="1">
        <v>8</v>
      </c>
      <c r="G37389" s="1" t="s">
        <v>174316</v>
      </c>
      <c r="H37389" s="1" t="s">
        <v>174317</v>
      </c>
      <c r="I37389" s="1" t="s">
        <v>174318</v>
      </c>
    </row>
    <row r="37390" spans="1:9" x14ac:dyDescent="0.2">
      <c r="A37390" s="1" t="s">
        <v>174319</v>
      </c>
      <c r="B37390" s="1" t="s">
        <v>174320</v>
      </c>
      <c r="C37390" s="1">
        <v>287621973</v>
      </c>
      <c r="D37390" t="s">
        <v>261096</v>
      </c>
      <c r="E37390" t="s">
        <v>261098</v>
      </c>
      <c r="F37390" s="1">
        <v>11</v>
      </c>
      <c r="G37390" s="1" t="s">
        <v>174321</v>
      </c>
      <c r="H37390" s="1" t="s">
        <v>174322</v>
      </c>
      <c r="I37390" s="1" t="s">
        <v>174323</v>
      </c>
    </row>
    <row r="37391" spans="1:9" x14ac:dyDescent="0.2">
      <c r="A37391" s="1" t="s">
        <v>174324</v>
      </c>
      <c r="B37391" s="1" t="s">
        <v>174325</v>
      </c>
      <c r="C37391" s="1">
        <v>282935356</v>
      </c>
      <c r="D37391" t="s">
        <v>261096</v>
      </c>
      <c r="E37391" t="s">
        <v>261098</v>
      </c>
      <c r="F37391" s="1">
        <v>22</v>
      </c>
      <c r="G37391" s="1" t="s">
        <v>174326</v>
      </c>
      <c r="H37391" s="1" t="s">
        <v>174327</v>
      </c>
      <c r="I37391" s="1" t="s">
        <v>174328</v>
      </c>
    </row>
    <row r="37392" spans="1:9" x14ac:dyDescent="0.2">
      <c r="A37392" s="1" t="s">
        <v>174329</v>
      </c>
      <c r="B37392" s="1" t="s">
        <v>174330</v>
      </c>
      <c r="C37392" s="1">
        <v>290481534</v>
      </c>
      <c r="D37392" t="s">
        <v>261096</v>
      </c>
      <c r="E37392" t="s">
        <v>261098</v>
      </c>
      <c r="F37392" s="1">
        <v>484</v>
      </c>
      <c r="G37392" s="1" t="s">
        <v>174331</v>
      </c>
      <c r="H37392" s="1" t="s">
        <v>174332</v>
      </c>
      <c r="I37392" s="1" t="s">
        <v>174333</v>
      </c>
    </row>
    <row r="37393" spans="1:9" x14ac:dyDescent="0.2">
      <c r="A37393" s="1" t="s">
        <v>174334</v>
      </c>
      <c r="B37393" s="1" t="s">
        <v>174335</v>
      </c>
      <c r="C37393" s="1">
        <v>290481524</v>
      </c>
      <c r="D37393" t="s">
        <v>261096</v>
      </c>
      <c r="E37393" t="s">
        <v>261098</v>
      </c>
      <c r="F37393" s="1">
        <v>27</v>
      </c>
      <c r="G37393" s="1" t="s">
        <v>174336</v>
      </c>
      <c r="H37393" s="1" t="s">
        <v>174337</v>
      </c>
      <c r="I37393" s="1" t="s">
        <v>174338</v>
      </c>
    </row>
    <row r="37394" spans="1:9" x14ac:dyDescent="0.2">
      <c r="A37394" s="1" t="s">
        <v>174339</v>
      </c>
      <c r="B37394" s="1" t="s">
        <v>174340</v>
      </c>
      <c r="C37394" s="1">
        <v>291422775</v>
      </c>
      <c r="D37394" t="s">
        <v>261096</v>
      </c>
      <c r="E37394" t="s">
        <v>261098</v>
      </c>
      <c r="F37394" s="1">
        <v>1</v>
      </c>
      <c r="G37394" s="1" t="s">
        <v>174341</v>
      </c>
      <c r="H37394" s="1" t="s">
        <v>174342</v>
      </c>
      <c r="I37394" s="1"/>
    </row>
    <row r="37395" spans="1:9" x14ac:dyDescent="0.2">
      <c r="A37395" s="1" t="s">
        <v>174343</v>
      </c>
      <c r="B37395" s="1" t="s">
        <v>174344</v>
      </c>
      <c r="C37395" s="1">
        <v>290482251</v>
      </c>
      <c r="D37395" t="s">
        <v>261096</v>
      </c>
      <c r="E37395" t="s">
        <v>261098</v>
      </c>
      <c r="F37395" s="1">
        <v>29</v>
      </c>
      <c r="G37395" s="1" t="s">
        <v>174345</v>
      </c>
      <c r="H37395" s="1" t="s">
        <v>174346</v>
      </c>
      <c r="I37395" s="1" t="s">
        <v>174347</v>
      </c>
    </row>
    <row r="37396" spans="1:9" x14ac:dyDescent="0.2">
      <c r="A37396" s="1" t="s">
        <v>174348</v>
      </c>
      <c r="B37396" s="1" t="s">
        <v>174349</v>
      </c>
      <c r="C37396" s="1">
        <v>289599379</v>
      </c>
      <c r="D37396" t="s">
        <v>261096</v>
      </c>
      <c r="E37396" t="s">
        <v>261098</v>
      </c>
      <c r="F37396" s="1">
        <v>3</v>
      </c>
      <c r="G37396" s="1" t="s">
        <v>174350</v>
      </c>
      <c r="H37396" s="1" t="s">
        <v>174351</v>
      </c>
      <c r="I37396" s="1"/>
    </row>
    <row r="37397" spans="1:9" x14ac:dyDescent="0.2">
      <c r="A37397" s="1" t="s">
        <v>174352</v>
      </c>
      <c r="B37397" s="1" t="s">
        <v>174353</v>
      </c>
      <c r="C37397" s="1">
        <v>291415444</v>
      </c>
      <c r="D37397" t="s">
        <v>261096</v>
      </c>
      <c r="E37397" t="s">
        <v>261098</v>
      </c>
      <c r="F37397" s="1">
        <v>5</v>
      </c>
      <c r="G37397" s="1" t="s">
        <v>174354</v>
      </c>
      <c r="H37397" s="1" t="s">
        <v>174355</v>
      </c>
      <c r="I37397" s="1" t="s">
        <v>174356</v>
      </c>
    </row>
    <row r="37398" spans="1:9" x14ac:dyDescent="0.2">
      <c r="A37398" s="1" t="s">
        <v>174357</v>
      </c>
      <c r="B37398" s="1" t="s">
        <v>174358</v>
      </c>
      <c r="C37398" s="1">
        <v>290489978</v>
      </c>
      <c r="D37398" t="s">
        <v>261096</v>
      </c>
      <c r="E37398" t="s">
        <v>261098</v>
      </c>
      <c r="F37398" s="1">
        <v>395</v>
      </c>
      <c r="G37398" s="1" t="s">
        <v>174359</v>
      </c>
      <c r="H37398" s="1" t="s">
        <v>174360</v>
      </c>
      <c r="I37398" s="1" t="s">
        <v>174361</v>
      </c>
    </row>
    <row r="37399" spans="1:9" x14ac:dyDescent="0.2">
      <c r="A37399" s="1" t="s">
        <v>174362</v>
      </c>
      <c r="B37399" s="1" t="s">
        <v>174363</v>
      </c>
      <c r="C37399" s="1">
        <v>291442260</v>
      </c>
      <c r="D37399" t="s">
        <v>261096</v>
      </c>
      <c r="E37399" t="s">
        <v>261098</v>
      </c>
      <c r="F37399" s="1">
        <v>28</v>
      </c>
      <c r="G37399" s="1" t="s">
        <v>174364</v>
      </c>
      <c r="H37399" s="1" t="s">
        <v>174365</v>
      </c>
      <c r="I37399" s="1" t="s">
        <v>174366</v>
      </c>
    </row>
    <row r="37400" spans="1:9" x14ac:dyDescent="0.2">
      <c r="A37400" s="1" t="s">
        <v>174367</v>
      </c>
      <c r="B37400" s="1" t="s">
        <v>174368</v>
      </c>
      <c r="C37400" s="1">
        <v>290487547</v>
      </c>
      <c r="D37400" t="s">
        <v>261096</v>
      </c>
      <c r="E37400" t="s">
        <v>261098</v>
      </c>
      <c r="F37400" s="1">
        <v>33</v>
      </c>
      <c r="G37400" s="1" t="s">
        <v>174369</v>
      </c>
      <c r="H37400" s="1" t="s">
        <v>174370</v>
      </c>
      <c r="I37400" s="1" t="s">
        <v>174371</v>
      </c>
    </row>
    <row r="37401" spans="1:9" x14ac:dyDescent="0.2">
      <c r="A37401" s="1" t="s">
        <v>174372</v>
      </c>
      <c r="B37401" s="1" t="s">
        <v>174373</v>
      </c>
      <c r="C37401" s="1">
        <v>283115911</v>
      </c>
      <c r="D37401" t="s">
        <v>261096</v>
      </c>
      <c r="E37401" t="s">
        <v>261098</v>
      </c>
      <c r="F37401" s="1">
        <v>128</v>
      </c>
      <c r="G37401" s="1" t="s">
        <v>174374</v>
      </c>
      <c r="H37401" s="1" t="s">
        <v>174375</v>
      </c>
      <c r="I37401" s="1" t="s">
        <v>174376</v>
      </c>
    </row>
    <row r="37402" spans="1:9" x14ac:dyDescent="0.2">
      <c r="A37402" s="1" t="s">
        <v>174377</v>
      </c>
      <c r="B37402" s="1" t="s">
        <v>174378</v>
      </c>
      <c r="C37402" s="1">
        <v>224633028</v>
      </c>
      <c r="D37402" t="s">
        <v>261096</v>
      </c>
      <c r="E37402" t="s">
        <v>261098</v>
      </c>
      <c r="F37402" s="1">
        <v>6</v>
      </c>
      <c r="G37402" s="1" t="s">
        <v>174379</v>
      </c>
      <c r="H37402" s="1" t="s">
        <v>174380</v>
      </c>
      <c r="I37402" s="1" t="s">
        <v>174381</v>
      </c>
    </row>
    <row r="37403" spans="1:9" x14ac:dyDescent="0.2">
      <c r="A37403" s="1" t="s">
        <v>174382</v>
      </c>
      <c r="B37403" s="1" t="s">
        <v>174383</v>
      </c>
      <c r="C37403" s="1">
        <v>291434311</v>
      </c>
      <c r="D37403" t="s">
        <v>261096</v>
      </c>
      <c r="E37403" t="s">
        <v>261098</v>
      </c>
      <c r="F37403" s="1">
        <v>26</v>
      </c>
      <c r="G37403" s="1" t="s">
        <v>174384</v>
      </c>
      <c r="H37403" s="1" t="s">
        <v>174385</v>
      </c>
      <c r="I37403" s="1" t="s">
        <v>174386</v>
      </c>
    </row>
    <row r="37404" spans="1:9" x14ac:dyDescent="0.2">
      <c r="A37404" s="1" t="s">
        <v>174387</v>
      </c>
      <c r="B37404" s="1" t="s">
        <v>174388</v>
      </c>
      <c r="C37404" s="1">
        <v>291435650</v>
      </c>
      <c r="D37404" t="s">
        <v>261096</v>
      </c>
      <c r="E37404" t="s">
        <v>261098</v>
      </c>
      <c r="F37404" s="1">
        <v>38</v>
      </c>
      <c r="G37404" s="1" t="s">
        <v>174389</v>
      </c>
      <c r="H37404" s="1" t="s">
        <v>174390</v>
      </c>
      <c r="I37404" s="1" t="s">
        <v>174391</v>
      </c>
    </row>
    <row r="37405" spans="1:9" x14ac:dyDescent="0.2">
      <c r="A37405" s="1" t="s">
        <v>174392</v>
      </c>
      <c r="B37405" s="1" t="s">
        <v>174393</v>
      </c>
      <c r="C37405" s="1">
        <v>289599382</v>
      </c>
      <c r="D37405" t="s">
        <v>261096</v>
      </c>
      <c r="E37405" t="s">
        <v>261098</v>
      </c>
      <c r="F37405" s="1">
        <v>3</v>
      </c>
      <c r="G37405" s="1" t="s">
        <v>174394</v>
      </c>
      <c r="H37405" s="1" t="s">
        <v>174395</v>
      </c>
      <c r="I37405" s="1"/>
    </row>
    <row r="37406" spans="1:9" x14ac:dyDescent="0.2">
      <c r="A37406" s="1" t="s">
        <v>174396</v>
      </c>
      <c r="B37406" s="1" t="s">
        <v>174397</v>
      </c>
      <c r="C37406" s="1">
        <v>281080750</v>
      </c>
      <c r="D37406" t="s">
        <v>261096</v>
      </c>
      <c r="E37406" t="s">
        <v>261098</v>
      </c>
      <c r="F37406" s="1">
        <v>22</v>
      </c>
      <c r="G37406" s="1" t="s">
        <v>174398</v>
      </c>
      <c r="H37406" s="1" t="s">
        <v>174399</v>
      </c>
      <c r="I37406" s="1" t="s">
        <v>174400</v>
      </c>
    </row>
    <row r="37407" spans="1:9" x14ac:dyDescent="0.2">
      <c r="A37407" s="1" t="s">
        <v>174401</v>
      </c>
      <c r="B37407" s="1" t="s">
        <v>174402</v>
      </c>
      <c r="C37407" s="1">
        <v>143006945</v>
      </c>
      <c r="D37407" t="s">
        <v>261096</v>
      </c>
      <c r="E37407" t="s">
        <v>264883</v>
      </c>
      <c r="F37407" s="1">
        <v>1</v>
      </c>
      <c r="G37407" s="1" t="s">
        <v>174403</v>
      </c>
      <c r="H37407" s="1" t="s">
        <v>174404</v>
      </c>
      <c r="I37407" s="1" t="s">
        <v>174405</v>
      </c>
    </row>
    <row r="37408" spans="1:9" x14ac:dyDescent="0.2">
      <c r="A37408" s="1" t="s">
        <v>174406</v>
      </c>
      <c r="B37408" s="1" t="s">
        <v>174407</v>
      </c>
      <c r="C37408" s="1">
        <v>284948259</v>
      </c>
      <c r="D37408" t="s">
        <v>261096</v>
      </c>
      <c r="E37408" t="s">
        <v>261098</v>
      </c>
      <c r="F37408" s="1">
        <v>9</v>
      </c>
      <c r="G37408" s="1" t="s">
        <v>174408</v>
      </c>
      <c r="H37408" s="1" t="s">
        <v>174409</v>
      </c>
      <c r="I37408" s="1" t="s">
        <v>174410</v>
      </c>
    </row>
    <row r="37409" spans="1:9" x14ac:dyDescent="0.2">
      <c r="A37409" s="1" t="s">
        <v>174411</v>
      </c>
      <c r="B37409" s="1" t="s">
        <v>174412</v>
      </c>
      <c r="C37409" s="1">
        <v>291444201</v>
      </c>
      <c r="D37409" t="s">
        <v>264884</v>
      </c>
      <c r="E37409" t="s">
        <v>264885</v>
      </c>
      <c r="F37409" s="1">
        <v>24</v>
      </c>
      <c r="G37409" s="1" t="s">
        <v>174413</v>
      </c>
      <c r="H37409" s="1" t="s">
        <v>174414</v>
      </c>
      <c r="I37409" s="1"/>
    </row>
    <row r="37410" spans="1:9" x14ac:dyDescent="0.2">
      <c r="A37410" s="1" t="s">
        <v>174415</v>
      </c>
      <c r="B37410" s="1" t="s">
        <v>174416</v>
      </c>
      <c r="C37410" s="1">
        <v>290482238</v>
      </c>
      <c r="D37410" t="s">
        <v>261096</v>
      </c>
      <c r="E37410" t="s">
        <v>261098</v>
      </c>
      <c r="F37410" s="1">
        <v>867</v>
      </c>
      <c r="G37410" s="1" t="s">
        <v>174417</v>
      </c>
      <c r="H37410" s="1" t="s">
        <v>174418</v>
      </c>
      <c r="I37410" s="1" t="s">
        <v>174419</v>
      </c>
    </row>
    <row r="37411" spans="1:9" x14ac:dyDescent="0.2">
      <c r="A37411" s="1" t="s">
        <v>174420</v>
      </c>
      <c r="B37411" s="1" t="s">
        <v>174421</v>
      </c>
      <c r="C37411" s="1">
        <v>290482234</v>
      </c>
      <c r="D37411" t="s">
        <v>261096</v>
      </c>
      <c r="E37411" t="s">
        <v>261098</v>
      </c>
      <c r="F37411" s="1">
        <v>327</v>
      </c>
      <c r="G37411" s="1" t="s">
        <v>174422</v>
      </c>
      <c r="H37411" s="1" t="s">
        <v>174423</v>
      </c>
      <c r="I37411" s="1" t="s">
        <v>174424</v>
      </c>
    </row>
    <row r="37412" spans="1:9" x14ac:dyDescent="0.2">
      <c r="A37412" s="1" t="s">
        <v>174425</v>
      </c>
      <c r="B37412" s="1" t="s">
        <v>174426</v>
      </c>
      <c r="C37412" s="1">
        <v>289599396</v>
      </c>
      <c r="D37412" t="s">
        <v>261096</v>
      </c>
      <c r="E37412" t="s">
        <v>261098</v>
      </c>
      <c r="F37412" s="1">
        <v>3</v>
      </c>
      <c r="G37412" s="1" t="s">
        <v>174427</v>
      </c>
      <c r="H37412" s="1" t="s">
        <v>174428</v>
      </c>
      <c r="I37412" s="1"/>
    </row>
    <row r="37413" spans="1:9" x14ac:dyDescent="0.2">
      <c r="A37413" s="1" t="s">
        <v>174429</v>
      </c>
      <c r="B37413" s="1" t="s">
        <v>174430</v>
      </c>
      <c r="C37413" s="1">
        <v>280393153</v>
      </c>
      <c r="D37413" t="s">
        <v>261096</v>
      </c>
      <c r="E37413" t="s">
        <v>261098</v>
      </c>
      <c r="F37413" s="1">
        <v>15</v>
      </c>
      <c r="G37413" s="1" t="s">
        <v>174431</v>
      </c>
      <c r="H37413" s="1" t="s">
        <v>174432</v>
      </c>
      <c r="I37413" s="1"/>
    </row>
    <row r="37414" spans="1:9" x14ac:dyDescent="0.2">
      <c r="A37414" s="1" t="s">
        <v>174433</v>
      </c>
      <c r="B37414" s="1" t="s">
        <v>174434</v>
      </c>
      <c r="C37414" s="1">
        <v>291425949</v>
      </c>
      <c r="D37414" t="s">
        <v>261096</v>
      </c>
      <c r="E37414" t="s">
        <v>261098</v>
      </c>
      <c r="F37414" s="1">
        <v>10</v>
      </c>
      <c r="G37414" s="1" t="s">
        <v>174435</v>
      </c>
      <c r="H37414" s="1" t="s">
        <v>174436</v>
      </c>
      <c r="I37414" s="1" t="s">
        <v>174437</v>
      </c>
    </row>
    <row r="37415" spans="1:9" x14ac:dyDescent="0.2">
      <c r="A37415" s="1" t="s">
        <v>174438</v>
      </c>
      <c r="B37415" s="1" t="s">
        <v>174439</v>
      </c>
      <c r="C37415" s="1">
        <v>290481664</v>
      </c>
      <c r="D37415" t="s">
        <v>261096</v>
      </c>
      <c r="E37415" t="s">
        <v>261098</v>
      </c>
      <c r="F37415" s="1">
        <v>9</v>
      </c>
      <c r="G37415" s="1" t="s">
        <v>174440</v>
      </c>
      <c r="H37415" s="1" t="s">
        <v>174441</v>
      </c>
      <c r="I37415" s="1" t="s">
        <v>174442</v>
      </c>
    </row>
    <row r="37416" spans="1:9" x14ac:dyDescent="0.2">
      <c r="A37416" s="1" t="s">
        <v>174443</v>
      </c>
      <c r="B37416" s="1" t="s">
        <v>174444</v>
      </c>
      <c r="C37416" s="1">
        <v>290523797</v>
      </c>
      <c r="D37416" t="s">
        <v>261096</v>
      </c>
      <c r="E37416" t="s">
        <v>261098</v>
      </c>
      <c r="F37416" s="1">
        <v>5</v>
      </c>
      <c r="G37416" s="1" t="s">
        <v>174445</v>
      </c>
      <c r="H37416" s="1" t="s">
        <v>174446</v>
      </c>
      <c r="I37416" s="1"/>
    </row>
    <row r="37417" spans="1:9" x14ac:dyDescent="0.2">
      <c r="A37417" s="1" t="s">
        <v>174447</v>
      </c>
      <c r="B37417" s="1" t="s">
        <v>174448</v>
      </c>
      <c r="C37417" s="1">
        <v>282935571</v>
      </c>
      <c r="D37417" t="s">
        <v>261096</v>
      </c>
      <c r="E37417" t="s">
        <v>261098</v>
      </c>
      <c r="F37417" s="1">
        <v>1067</v>
      </c>
      <c r="G37417" s="1" t="s">
        <v>174449</v>
      </c>
      <c r="H37417" s="1" t="s">
        <v>174450</v>
      </c>
      <c r="I37417" s="1" t="s">
        <v>174451</v>
      </c>
    </row>
    <row r="37418" spans="1:9" x14ac:dyDescent="0.2">
      <c r="A37418" s="1" t="s">
        <v>174452</v>
      </c>
      <c r="B37418" s="1" t="s">
        <v>174453</v>
      </c>
      <c r="C37418" s="1">
        <v>291441485</v>
      </c>
      <c r="D37418" t="s">
        <v>264403</v>
      </c>
      <c r="E37418" t="s">
        <v>264886</v>
      </c>
      <c r="F37418" s="1">
        <v>1172</v>
      </c>
      <c r="G37418" s="1" t="s">
        <v>174454</v>
      </c>
      <c r="H37418" s="1" t="s">
        <v>174455</v>
      </c>
      <c r="I37418" s="1"/>
    </row>
    <row r="37419" spans="1:9" x14ac:dyDescent="0.2">
      <c r="A37419" s="1" t="s">
        <v>174456</v>
      </c>
      <c r="B37419" s="1" t="s">
        <v>174457</v>
      </c>
      <c r="C37419" s="1">
        <v>291430022</v>
      </c>
      <c r="D37419" t="s">
        <v>261096</v>
      </c>
      <c r="E37419" t="s">
        <v>261098</v>
      </c>
      <c r="F37419" s="1">
        <v>14</v>
      </c>
      <c r="G37419" s="1" t="s">
        <v>174458</v>
      </c>
      <c r="H37419" s="1" t="s">
        <v>174459</v>
      </c>
      <c r="I37419" s="1" t="s">
        <v>174460</v>
      </c>
    </row>
    <row r="37420" spans="1:9" x14ac:dyDescent="0.2">
      <c r="A37420" s="1" t="s">
        <v>174461</v>
      </c>
      <c r="B37420" s="1" t="s">
        <v>174462</v>
      </c>
      <c r="C37420" s="1">
        <v>290491320</v>
      </c>
      <c r="D37420" t="s">
        <v>261096</v>
      </c>
      <c r="E37420" t="s">
        <v>261098</v>
      </c>
      <c r="F37420" s="1">
        <v>133</v>
      </c>
      <c r="G37420" s="1" t="s">
        <v>174463</v>
      </c>
      <c r="H37420" s="1" t="s">
        <v>174464</v>
      </c>
      <c r="I37420" s="1"/>
    </row>
    <row r="37421" spans="1:9" x14ac:dyDescent="0.2">
      <c r="A37421" s="1" t="s">
        <v>174465</v>
      </c>
      <c r="B37421" s="1" t="s">
        <v>174466</v>
      </c>
      <c r="C37421" s="1">
        <v>263653560</v>
      </c>
      <c r="D37421" t="s">
        <v>261096</v>
      </c>
      <c r="E37421" t="s">
        <v>261098</v>
      </c>
      <c r="F37421" s="1">
        <v>65</v>
      </c>
      <c r="G37421" s="1" t="s">
        <v>174467</v>
      </c>
      <c r="H37421" s="1" t="s">
        <v>174468</v>
      </c>
      <c r="I37421" s="1" t="s">
        <v>174469</v>
      </c>
    </row>
    <row r="37422" spans="1:9" x14ac:dyDescent="0.2">
      <c r="A37422" s="1" t="s">
        <v>174470</v>
      </c>
      <c r="B37422" s="1" t="s">
        <v>174471</v>
      </c>
      <c r="C37422" s="1">
        <v>290489943</v>
      </c>
      <c r="D37422" t="s">
        <v>261096</v>
      </c>
      <c r="E37422" t="s">
        <v>261098</v>
      </c>
      <c r="F37422" s="1">
        <v>39</v>
      </c>
      <c r="G37422" s="1" t="s">
        <v>174472</v>
      </c>
      <c r="H37422" s="1" t="s">
        <v>174473</v>
      </c>
      <c r="I37422" s="1"/>
    </row>
    <row r="37423" spans="1:9" x14ac:dyDescent="0.2">
      <c r="A37423" s="1" t="s">
        <v>174474</v>
      </c>
      <c r="B37423" s="1" t="s">
        <v>174475</v>
      </c>
      <c r="C37423" s="1">
        <v>290483691</v>
      </c>
      <c r="D37423" t="s">
        <v>261096</v>
      </c>
      <c r="E37423" t="s">
        <v>261098</v>
      </c>
      <c r="F37423" s="1">
        <v>37</v>
      </c>
      <c r="G37423" s="1" t="s">
        <v>174476</v>
      </c>
      <c r="H37423" s="1" t="s">
        <v>174477</v>
      </c>
      <c r="I37423" s="1" t="s">
        <v>174478</v>
      </c>
    </row>
    <row r="37424" spans="1:9" x14ac:dyDescent="0.2">
      <c r="A37424" s="1" t="s">
        <v>174479</v>
      </c>
      <c r="B37424" s="1" t="s">
        <v>174480</v>
      </c>
      <c r="C37424" s="1">
        <v>291418316</v>
      </c>
      <c r="D37424" t="s">
        <v>261096</v>
      </c>
      <c r="E37424" t="s">
        <v>261098</v>
      </c>
      <c r="F37424" s="1">
        <v>119</v>
      </c>
      <c r="G37424" s="1" t="s">
        <v>174481</v>
      </c>
      <c r="H37424" s="1" t="s">
        <v>174482</v>
      </c>
      <c r="I37424" s="1" t="s">
        <v>174483</v>
      </c>
    </row>
    <row r="37425" spans="1:9" x14ac:dyDescent="0.2">
      <c r="A37425" s="1" t="s">
        <v>174484</v>
      </c>
      <c r="B37425" s="1" t="s">
        <v>174485</v>
      </c>
      <c r="C37425" s="1">
        <v>290483291</v>
      </c>
      <c r="D37425" t="s">
        <v>261096</v>
      </c>
      <c r="E37425" t="s">
        <v>261098</v>
      </c>
      <c r="F37425" s="1">
        <v>58</v>
      </c>
      <c r="G37425" s="1" t="s">
        <v>174486</v>
      </c>
      <c r="H37425" s="1" t="s">
        <v>174487</v>
      </c>
      <c r="I37425" s="1"/>
    </row>
    <row r="37426" spans="1:9" x14ac:dyDescent="0.2">
      <c r="A37426" s="1" t="s">
        <v>174488</v>
      </c>
      <c r="B37426" s="1" t="s">
        <v>174489</v>
      </c>
      <c r="C37426" s="1">
        <v>290492619</v>
      </c>
      <c r="D37426" t="s">
        <v>261096</v>
      </c>
      <c r="E37426" t="s">
        <v>261098</v>
      </c>
      <c r="F37426" s="1">
        <v>165</v>
      </c>
      <c r="G37426" s="1" t="s">
        <v>174490</v>
      </c>
      <c r="H37426" s="1" t="s">
        <v>174491</v>
      </c>
      <c r="I37426" s="1" t="s">
        <v>174492</v>
      </c>
    </row>
    <row r="37427" spans="1:9" x14ac:dyDescent="0.2">
      <c r="A37427" s="1" t="s">
        <v>174493</v>
      </c>
      <c r="B37427" s="1" t="s">
        <v>174494</v>
      </c>
      <c r="C37427" s="1">
        <v>291035414</v>
      </c>
      <c r="D37427" t="s">
        <v>261096</v>
      </c>
      <c r="E37427" t="s">
        <v>261098</v>
      </c>
      <c r="F37427" s="1">
        <v>37</v>
      </c>
      <c r="G37427" s="1" t="s">
        <v>174495</v>
      </c>
      <c r="H37427" s="1" t="s">
        <v>174496</v>
      </c>
      <c r="I37427" s="1" t="s">
        <v>174497</v>
      </c>
    </row>
    <row r="37428" spans="1:9" x14ac:dyDescent="0.2">
      <c r="A37428" s="1" t="s">
        <v>174498</v>
      </c>
      <c r="B37428" s="1" t="s">
        <v>174499</v>
      </c>
      <c r="C37428" s="1">
        <v>2538523</v>
      </c>
      <c r="D37428" t="s">
        <v>261096</v>
      </c>
      <c r="E37428" t="s">
        <v>264887</v>
      </c>
      <c r="F37428" s="1">
        <v>45</v>
      </c>
      <c r="G37428" s="1" t="s">
        <v>174500</v>
      </c>
      <c r="H37428" s="1" t="s">
        <v>174501</v>
      </c>
      <c r="I37428" s="1"/>
    </row>
    <row r="37429" spans="1:9" x14ac:dyDescent="0.2">
      <c r="A37429" s="1" t="s">
        <v>174502</v>
      </c>
      <c r="B37429" s="1" t="s">
        <v>174503</v>
      </c>
      <c r="C37429" s="1">
        <v>290488187</v>
      </c>
      <c r="D37429" t="s">
        <v>261096</v>
      </c>
      <c r="E37429" t="s">
        <v>261098</v>
      </c>
      <c r="F37429" s="1">
        <v>57</v>
      </c>
      <c r="G37429" s="1" t="s">
        <v>174504</v>
      </c>
      <c r="H37429" s="1" t="s">
        <v>174505</v>
      </c>
      <c r="I37429" s="1" t="s">
        <v>174506</v>
      </c>
    </row>
    <row r="37430" spans="1:9" x14ac:dyDescent="0.2">
      <c r="A37430" s="1" t="s">
        <v>174507</v>
      </c>
      <c r="B37430" s="1" t="s">
        <v>174508</v>
      </c>
      <c r="C37430" s="1">
        <v>290526784</v>
      </c>
      <c r="D37430" t="s">
        <v>261096</v>
      </c>
      <c r="E37430" t="s">
        <v>261098</v>
      </c>
      <c r="F37430" s="1">
        <v>1</v>
      </c>
      <c r="G37430" s="1" t="s">
        <v>174509</v>
      </c>
      <c r="H37430" s="1" t="s">
        <v>174510</v>
      </c>
      <c r="I37430" s="1"/>
    </row>
    <row r="37431" spans="1:9" x14ac:dyDescent="0.2">
      <c r="A37431" s="1" t="s">
        <v>174511</v>
      </c>
      <c r="B37431" s="1" t="s">
        <v>174512</v>
      </c>
      <c r="C37431" s="1">
        <v>282935179</v>
      </c>
      <c r="D37431" t="s">
        <v>261096</v>
      </c>
      <c r="E37431" t="s">
        <v>261098</v>
      </c>
      <c r="F37431" s="1">
        <v>9591</v>
      </c>
      <c r="G37431" s="1" t="s">
        <v>174513</v>
      </c>
      <c r="H37431" s="1" t="s">
        <v>174514</v>
      </c>
      <c r="I37431" s="1" t="s">
        <v>174515</v>
      </c>
    </row>
    <row r="37432" spans="1:9" x14ac:dyDescent="0.2">
      <c r="A37432" s="1" t="s">
        <v>174516</v>
      </c>
      <c r="B37432" s="1" t="s">
        <v>174517</v>
      </c>
      <c r="C37432" s="1">
        <v>268061795</v>
      </c>
      <c r="D37432" t="s">
        <v>261096</v>
      </c>
      <c r="E37432" t="s">
        <v>261098</v>
      </c>
      <c r="F37432" s="1">
        <v>42</v>
      </c>
      <c r="G37432" s="1" t="s">
        <v>174518</v>
      </c>
      <c r="H37432" s="1" t="s">
        <v>174519</v>
      </c>
      <c r="I37432" s="1" t="s">
        <v>174520</v>
      </c>
    </row>
    <row r="37433" spans="1:9" x14ac:dyDescent="0.2">
      <c r="A37433" s="1" t="s">
        <v>174521</v>
      </c>
      <c r="B37433" s="1" t="s">
        <v>174522</v>
      </c>
      <c r="C37433" s="1">
        <v>283273606</v>
      </c>
      <c r="D37433" t="s">
        <v>261096</v>
      </c>
      <c r="E37433" t="s">
        <v>261098</v>
      </c>
      <c r="F37433" s="1">
        <v>1</v>
      </c>
      <c r="G37433" s="1" t="s">
        <v>174523</v>
      </c>
      <c r="H37433" s="1" t="s">
        <v>174524</v>
      </c>
      <c r="I37433" s="1"/>
    </row>
    <row r="37434" spans="1:9" x14ac:dyDescent="0.2">
      <c r="A37434" s="1" t="s">
        <v>174525</v>
      </c>
      <c r="B37434" s="1" t="s">
        <v>174526</v>
      </c>
      <c r="C37434" s="1">
        <v>291426134</v>
      </c>
      <c r="D37434" t="s">
        <v>261096</v>
      </c>
      <c r="E37434" t="s">
        <v>261098</v>
      </c>
      <c r="F37434" s="1">
        <v>10476</v>
      </c>
      <c r="G37434" s="1" t="s">
        <v>174527</v>
      </c>
      <c r="H37434" s="1" t="s">
        <v>174528</v>
      </c>
      <c r="I37434" s="1"/>
    </row>
    <row r="37435" spans="1:9" x14ac:dyDescent="0.2">
      <c r="A37435" s="1" t="s">
        <v>174529</v>
      </c>
      <c r="B37435" s="1" t="s">
        <v>174530</v>
      </c>
      <c r="C37435" s="1">
        <v>291438603</v>
      </c>
      <c r="D37435" t="s">
        <v>261096</v>
      </c>
      <c r="E37435" t="s">
        <v>261098</v>
      </c>
      <c r="F37435" s="1">
        <v>350</v>
      </c>
      <c r="G37435" s="1" t="s">
        <v>174531</v>
      </c>
      <c r="H37435" s="1" t="s">
        <v>174532</v>
      </c>
      <c r="I37435" s="1"/>
    </row>
    <row r="37436" spans="1:9" x14ac:dyDescent="0.2">
      <c r="A37436" s="1" t="s">
        <v>174533</v>
      </c>
      <c r="B37436" s="1" t="s">
        <v>174534</v>
      </c>
      <c r="C37436" s="1">
        <v>290525933</v>
      </c>
      <c r="D37436" t="s">
        <v>261096</v>
      </c>
      <c r="E37436" t="s">
        <v>261098</v>
      </c>
      <c r="F37436" s="1">
        <v>1</v>
      </c>
      <c r="G37436" s="1" t="s">
        <v>174535</v>
      </c>
      <c r="H37436" s="1" t="s">
        <v>174536</v>
      </c>
      <c r="I37436" s="1"/>
    </row>
    <row r="37437" spans="1:9" x14ac:dyDescent="0.2">
      <c r="A37437" s="1" t="s">
        <v>174537</v>
      </c>
      <c r="B37437" s="1" t="s">
        <v>174538</v>
      </c>
      <c r="C37437" s="1">
        <v>291415117</v>
      </c>
      <c r="D37437" t="s">
        <v>261096</v>
      </c>
      <c r="E37437" t="s">
        <v>261098</v>
      </c>
      <c r="F37437" s="1">
        <v>164</v>
      </c>
      <c r="G37437" s="1" t="s">
        <v>174539</v>
      </c>
      <c r="H37437" s="1" t="s">
        <v>174540</v>
      </c>
      <c r="I37437" s="1"/>
    </row>
    <row r="37438" spans="1:9" x14ac:dyDescent="0.2">
      <c r="A37438" s="1" t="s">
        <v>174541</v>
      </c>
      <c r="B37438" s="1" t="s">
        <v>174542</v>
      </c>
      <c r="C37438" s="1">
        <v>291419664</v>
      </c>
      <c r="D37438" t="s">
        <v>264888</v>
      </c>
      <c r="E37438" t="s">
        <v>264889</v>
      </c>
      <c r="F37438" s="1">
        <v>54</v>
      </c>
      <c r="G37438" s="1" t="s">
        <v>174543</v>
      </c>
      <c r="H37438" s="1" t="s">
        <v>174544</v>
      </c>
      <c r="I37438" s="1" t="s">
        <v>174545</v>
      </c>
    </row>
    <row r="37439" spans="1:9" x14ac:dyDescent="0.2">
      <c r="A37439" s="1" t="s">
        <v>174546</v>
      </c>
      <c r="B37439" s="1" t="s">
        <v>174547</v>
      </c>
      <c r="C37439" s="1">
        <v>291441140</v>
      </c>
      <c r="D37439" t="s">
        <v>261096</v>
      </c>
      <c r="E37439" t="s">
        <v>261098</v>
      </c>
      <c r="F37439" s="1">
        <v>10</v>
      </c>
      <c r="G37439" s="1" t="s">
        <v>174548</v>
      </c>
      <c r="H37439" s="1" t="s">
        <v>174549</v>
      </c>
      <c r="I37439" s="1"/>
    </row>
    <row r="37440" spans="1:9" x14ac:dyDescent="0.2">
      <c r="A37440" s="1" t="s">
        <v>174550</v>
      </c>
      <c r="B37440" s="1" t="s">
        <v>174551</v>
      </c>
      <c r="C37440" s="1">
        <v>290488613</v>
      </c>
      <c r="D37440" t="s">
        <v>261107</v>
      </c>
      <c r="E37440" t="s">
        <v>264861</v>
      </c>
      <c r="F37440" s="1">
        <v>626</v>
      </c>
      <c r="G37440" s="1" t="s">
        <v>174552</v>
      </c>
      <c r="H37440" s="1" t="s">
        <v>174553</v>
      </c>
      <c r="I37440" s="1"/>
    </row>
    <row r="37441" spans="1:9" x14ac:dyDescent="0.2">
      <c r="A37441" s="1" t="s">
        <v>174554</v>
      </c>
      <c r="B37441" s="1" t="s">
        <v>174555</v>
      </c>
      <c r="C37441" s="1">
        <v>290491569</v>
      </c>
      <c r="D37441" t="s">
        <v>261096</v>
      </c>
      <c r="E37441" t="s">
        <v>261098</v>
      </c>
      <c r="F37441" s="1">
        <v>2</v>
      </c>
      <c r="G37441" s="1" t="s">
        <v>174556</v>
      </c>
      <c r="H37441" s="1" t="s">
        <v>174557</v>
      </c>
      <c r="I37441" s="1" t="s">
        <v>174558</v>
      </c>
    </row>
    <row r="37442" spans="1:9" x14ac:dyDescent="0.2">
      <c r="A37442" s="1" t="s">
        <v>174559</v>
      </c>
      <c r="B37442" s="1" t="s">
        <v>174560</v>
      </c>
      <c r="C37442" s="1">
        <v>290490745</v>
      </c>
      <c r="D37442" t="s">
        <v>261096</v>
      </c>
      <c r="E37442" t="s">
        <v>261098</v>
      </c>
      <c r="F37442" s="1">
        <v>3</v>
      </c>
      <c r="G37442" s="1" t="s">
        <v>174561</v>
      </c>
      <c r="H37442" s="1" t="s">
        <v>174562</v>
      </c>
      <c r="I37442" s="1"/>
    </row>
    <row r="37443" spans="1:9" x14ac:dyDescent="0.2">
      <c r="A37443" s="1" t="s">
        <v>174563</v>
      </c>
      <c r="B37443" s="1" t="s">
        <v>174564</v>
      </c>
      <c r="C37443" s="1">
        <v>290484409</v>
      </c>
      <c r="D37443" t="s">
        <v>261096</v>
      </c>
      <c r="E37443" t="s">
        <v>261098</v>
      </c>
      <c r="F37443" s="1">
        <v>51</v>
      </c>
      <c r="G37443" s="1" t="s">
        <v>174565</v>
      </c>
      <c r="H37443" s="1" t="s">
        <v>174566</v>
      </c>
      <c r="I37443" s="1" t="s">
        <v>174567</v>
      </c>
    </row>
    <row r="37444" spans="1:9" x14ac:dyDescent="0.2">
      <c r="A37444" s="1" t="s">
        <v>174568</v>
      </c>
      <c r="B37444" s="1" t="s">
        <v>174569</v>
      </c>
      <c r="C37444" s="1">
        <v>290481709</v>
      </c>
      <c r="D37444" t="s">
        <v>261096</v>
      </c>
      <c r="E37444" t="s">
        <v>261098</v>
      </c>
      <c r="F37444" s="1">
        <v>8</v>
      </c>
      <c r="G37444" s="1" t="s">
        <v>174570</v>
      </c>
      <c r="H37444" s="1" t="s">
        <v>174571</v>
      </c>
      <c r="I37444" s="1" t="s">
        <v>174572</v>
      </c>
    </row>
    <row r="37445" spans="1:9" x14ac:dyDescent="0.2">
      <c r="A37445" s="1" t="s">
        <v>174573</v>
      </c>
      <c r="B37445" s="1" t="s">
        <v>174574</v>
      </c>
      <c r="C37445" s="1">
        <v>290492040</v>
      </c>
      <c r="D37445" t="s">
        <v>261096</v>
      </c>
      <c r="E37445" t="s">
        <v>261098</v>
      </c>
      <c r="F37445" s="1">
        <v>6</v>
      </c>
      <c r="G37445" s="1" t="s">
        <v>174575</v>
      </c>
      <c r="H37445" s="1" t="s">
        <v>174576</v>
      </c>
      <c r="I37445" s="1" t="s">
        <v>174577</v>
      </c>
    </row>
    <row r="37446" spans="1:9" x14ac:dyDescent="0.2">
      <c r="A37446" s="1" t="s">
        <v>174578</v>
      </c>
      <c r="B37446" s="1" t="s">
        <v>174579</v>
      </c>
      <c r="C37446" s="1">
        <v>290482502</v>
      </c>
      <c r="D37446" t="s">
        <v>261096</v>
      </c>
      <c r="E37446" t="s">
        <v>261098</v>
      </c>
      <c r="F37446" s="1">
        <v>19</v>
      </c>
      <c r="G37446" s="1" t="s">
        <v>174580</v>
      </c>
      <c r="H37446" s="1" t="s">
        <v>174581</v>
      </c>
      <c r="I37446" s="1"/>
    </row>
    <row r="37447" spans="1:9" x14ac:dyDescent="0.2">
      <c r="A37447" s="1" t="s">
        <v>174582</v>
      </c>
      <c r="B37447" s="1" t="s">
        <v>174583</v>
      </c>
      <c r="C37447" s="1">
        <v>290525243</v>
      </c>
      <c r="D37447" t="s">
        <v>261096</v>
      </c>
      <c r="E37447" t="s">
        <v>261098</v>
      </c>
      <c r="F37447" s="1">
        <v>1</v>
      </c>
      <c r="G37447" s="1" t="s">
        <v>174584</v>
      </c>
      <c r="H37447" s="1" t="s">
        <v>174585</v>
      </c>
      <c r="I37447" s="1" t="s">
        <v>174586</v>
      </c>
    </row>
    <row r="37448" spans="1:9" x14ac:dyDescent="0.2">
      <c r="A37448" s="1" t="s">
        <v>174587</v>
      </c>
      <c r="B37448" s="1" t="s">
        <v>174588</v>
      </c>
      <c r="C37448" s="1">
        <v>290520454</v>
      </c>
      <c r="D37448" t="s">
        <v>261096</v>
      </c>
      <c r="E37448" t="s">
        <v>261098</v>
      </c>
      <c r="F37448" s="1">
        <v>4</v>
      </c>
      <c r="G37448" s="1" t="s">
        <v>174589</v>
      </c>
      <c r="H37448" s="1" t="s">
        <v>174590</v>
      </c>
      <c r="I37448" s="1"/>
    </row>
    <row r="37449" spans="1:9" x14ac:dyDescent="0.2">
      <c r="A37449" s="1" t="s">
        <v>174591</v>
      </c>
      <c r="B37449" s="1" t="s">
        <v>174592</v>
      </c>
      <c r="C37449" s="1">
        <v>290482753</v>
      </c>
      <c r="D37449" t="s">
        <v>261096</v>
      </c>
      <c r="E37449" t="s">
        <v>261098</v>
      </c>
      <c r="F37449" s="1">
        <v>66</v>
      </c>
      <c r="G37449" s="1" t="s">
        <v>174593</v>
      </c>
      <c r="H37449" s="1" t="s">
        <v>174594</v>
      </c>
      <c r="I37449" s="1"/>
    </row>
    <row r="37450" spans="1:9" x14ac:dyDescent="0.2">
      <c r="A37450" s="1" t="s">
        <v>174595</v>
      </c>
      <c r="B37450" s="1" t="s">
        <v>174596</v>
      </c>
      <c r="C37450" s="1">
        <v>291436757</v>
      </c>
      <c r="D37450" t="s">
        <v>261096</v>
      </c>
      <c r="E37450" t="s">
        <v>261098</v>
      </c>
      <c r="F37450" s="1">
        <v>18</v>
      </c>
      <c r="G37450" s="1" t="s">
        <v>174597</v>
      </c>
      <c r="H37450" s="1" t="s">
        <v>174598</v>
      </c>
      <c r="I37450" s="1" t="s">
        <v>174599</v>
      </c>
    </row>
    <row r="37451" spans="1:9" x14ac:dyDescent="0.2">
      <c r="A37451" s="1" t="s">
        <v>174600</v>
      </c>
      <c r="B37451" s="1" t="s">
        <v>174601</v>
      </c>
      <c r="C37451" s="1">
        <v>290482483</v>
      </c>
      <c r="D37451" t="s">
        <v>261096</v>
      </c>
      <c r="E37451" t="s">
        <v>261098</v>
      </c>
      <c r="F37451" s="1">
        <v>62</v>
      </c>
      <c r="G37451" s="1" t="s">
        <v>174602</v>
      </c>
      <c r="H37451" s="1" t="s">
        <v>174603</v>
      </c>
      <c r="I37451" s="1"/>
    </row>
    <row r="37452" spans="1:9" x14ac:dyDescent="0.2">
      <c r="A37452" s="1" t="s">
        <v>174604</v>
      </c>
      <c r="B37452" s="1" t="s">
        <v>174605</v>
      </c>
      <c r="C37452" s="1">
        <v>282423722</v>
      </c>
      <c r="D37452" t="s">
        <v>261096</v>
      </c>
      <c r="E37452" t="s">
        <v>261098</v>
      </c>
      <c r="F37452" s="1">
        <v>22200</v>
      </c>
      <c r="G37452" s="1" t="s">
        <v>174606</v>
      </c>
      <c r="H37452" s="1" t="s">
        <v>174607</v>
      </c>
      <c r="I37452" s="1"/>
    </row>
    <row r="37453" spans="1:9" x14ac:dyDescent="0.2">
      <c r="A37453" s="1" t="s">
        <v>174608</v>
      </c>
      <c r="B37453" s="1" t="s">
        <v>174609</v>
      </c>
      <c r="C37453" s="1">
        <v>290492081</v>
      </c>
      <c r="D37453" t="s">
        <v>261096</v>
      </c>
      <c r="E37453" t="s">
        <v>261098</v>
      </c>
      <c r="F37453" s="1">
        <v>2</v>
      </c>
      <c r="G37453" s="1" t="s">
        <v>174610</v>
      </c>
      <c r="H37453" s="1" t="s">
        <v>174611</v>
      </c>
      <c r="I37453" s="1"/>
    </row>
    <row r="37454" spans="1:9" x14ac:dyDescent="0.2">
      <c r="A37454" s="1" t="s">
        <v>174612</v>
      </c>
      <c r="B37454" s="1" t="s">
        <v>174613</v>
      </c>
      <c r="C37454" s="1">
        <v>290488146</v>
      </c>
      <c r="D37454" t="s">
        <v>261096</v>
      </c>
      <c r="E37454" t="s">
        <v>261098</v>
      </c>
      <c r="F37454" s="1">
        <v>4</v>
      </c>
      <c r="G37454" s="1" t="s">
        <v>174614</v>
      </c>
      <c r="H37454" s="1" t="s">
        <v>174615</v>
      </c>
      <c r="I37454" s="1" t="s">
        <v>174616</v>
      </c>
    </row>
    <row r="37455" spans="1:9" x14ac:dyDescent="0.2">
      <c r="A37455" s="1" t="s">
        <v>174617</v>
      </c>
      <c r="B37455" s="1" t="s">
        <v>174618</v>
      </c>
      <c r="C37455" s="1">
        <v>290483160</v>
      </c>
      <c r="D37455" t="s">
        <v>261096</v>
      </c>
      <c r="E37455" t="s">
        <v>261098</v>
      </c>
      <c r="F37455" s="1">
        <v>36</v>
      </c>
      <c r="G37455" s="1" t="s">
        <v>174619</v>
      </c>
      <c r="H37455" s="1" t="s">
        <v>174620</v>
      </c>
      <c r="I37455" s="1" t="s">
        <v>174621</v>
      </c>
    </row>
    <row r="37456" spans="1:9" x14ac:dyDescent="0.2">
      <c r="A37456" s="1" t="s">
        <v>174622</v>
      </c>
      <c r="B37456" s="1" t="s">
        <v>174623</v>
      </c>
      <c r="C37456" s="1">
        <v>291436745</v>
      </c>
      <c r="D37456" t="s">
        <v>261096</v>
      </c>
      <c r="E37456" t="s">
        <v>261098</v>
      </c>
      <c r="F37456" s="1">
        <v>148</v>
      </c>
      <c r="G37456" s="1" t="s">
        <v>174624</v>
      </c>
      <c r="H37456" s="1" t="s">
        <v>174625</v>
      </c>
      <c r="I37456" s="1"/>
    </row>
    <row r="37457" spans="1:9" x14ac:dyDescent="0.2">
      <c r="A37457" s="1" t="s">
        <v>174626</v>
      </c>
      <c r="B37457" s="1" t="s">
        <v>174627</v>
      </c>
      <c r="C37457" s="1">
        <v>289599401</v>
      </c>
      <c r="D37457" t="s">
        <v>261096</v>
      </c>
      <c r="E37457" t="s">
        <v>261098</v>
      </c>
      <c r="F37457" s="1">
        <v>1</v>
      </c>
      <c r="G37457" s="1" t="s">
        <v>174628</v>
      </c>
      <c r="H37457" s="1" t="s">
        <v>174629</v>
      </c>
      <c r="I37457" s="1"/>
    </row>
    <row r="37458" spans="1:9" x14ac:dyDescent="0.2">
      <c r="A37458" s="1" t="s">
        <v>37587</v>
      </c>
      <c r="B37458" s="1" t="s">
        <v>174630</v>
      </c>
      <c r="C37458" s="1">
        <v>283298180</v>
      </c>
      <c r="D37458" t="s">
        <v>261096</v>
      </c>
      <c r="E37458" t="s">
        <v>261098</v>
      </c>
      <c r="F37458" s="1">
        <v>178</v>
      </c>
      <c r="G37458" s="1" t="s">
        <v>174631</v>
      </c>
      <c r="H37458" s="1"/>
      <c r="I37458" s="1" t="s">
        <v>174632</v>
      </c>
    </row>
    <row r="37459" spans="1:9" x14ac:dyDescent="0.2">
      <c r="A37459" s="1" t="s">
        <v>174633</v>
      </c>
      <c r="B37459" s="1" t="s">
        <v>174634</v>
      </c>
      <c r="C37459" s="1">
        <v>290483743</v>
      </c>
      <c r="D37459" t="s">
        <v>261096</v>
      </c>
      <c r="E37459" t="s">
        <v>261098</v>
      </c>
      <c r="F37459" s="1">
        <v>39</v>
      </c>
      <c r="G37459" s="1" t="s">
        <v>174635</v>
      </c>
      <c r="H37459" s="1" t="s">
        <v>174636</v>
      </c>
      <c r="I37459" s="1" t="s">
        <v>174637</v>
      </c>
    </row>
    <row r="37460" spans="1:9" x14ac:dyDescent="0.2">
      <c r="A37460" s="1" t="s">
        <v>174638</v>
      </c>
      <c r="B37460" s="1" t="s">
        <v>174639</v>
      </c>
      <c r="C37460" s="1">
        <v>262415664</v>
      </c>
      <c r="D37460" t="s">
        <v>261096</v>
      </c>
      <c r="E37460" t="s">
        <v>261098</v>
      </c>
      <c r="F37460" s="1">
        <v>8</v>
      </c>
      <c r="G37460" s="1" t="s">
        <v>174640</v>
      </c>
      <c r="H37460" s="1" t="s">
        <v>174641</v>
      </c>
      <c r="I37460" s="1" t="s">
        <v>174642</v>
      </c>
    </row>
    <row r="37461" spans="1:9" x14ac:dyDescent="0.2">
      <c r="A37461" s="1" t="s">
        <v>174643</v>
      </c>
      <c r="B37461" s="1" t="s">
        <v>174644</v>
      </c>
      <c r="C37461" s="1">
        <v>290491362</v>
      </c>
      <c r="D37461" t="s">
        <v>261096</v>
      </c>
      <c r="E37461" t="s">
        <v>261098</v>
      </c>
      <c r="F37461" s="1">
        <v>15</v>
      </c>
      <c r="G37461" s="1" t="s">
        <v>174645</v>
      </c>
      <c r="H37461" s="1" t="s">
        <v>174646</v>
      </c>
      <c r="I37461" s="1"/>
    </row>
    <row r="37462" spans="1:9" x14ac:dyDescent="0.2">
      <c r="A37462" s="1" t="s">
        <v>174647</v>
      </c>
      <c r="B37462" s="1" t="s">
        <v>174648</v>
      </c>
      <c r="C37462" s="1">
        <v>291177415</v>
      </c>
      <c r="D37462" t="s">
        <v>261096</v>
      </c>
      <c r="E37462" t="s">
        <v>261098</v>
      </c>
      <c r="F37462" s="1">
        <v>15</v>
      </c>
      <c r="G37462" s="1" t="s">
        <v>174649</v>
      </c>
      <c r="H37462" s="1" t="s">
        <v>174650</v>
      </c>
      <c r="I37462" s="1"/>
    </row>
    <row r="37463" spans="1:9" x14ac:dyDescent="0.2">
      <c r="A37463" s="1" t="s">
        <v>174651</v>
      </c>
      <c r="B37463" s="1" t="s">
        <v>174652</v>
      </c>
      <c r="C37463" s="1">
        <v>291415108</v>
      </c>
      <c r="D37463" t="s">
        <v>261096</v>
      </c>
      <c r="E37463" t="s">
        <v>261098</v>
      </c>
      <c r="F37463" s="1">
        <v>6</v>
      </c>
      <c r="G37463" s="1" t="s">
        <v>174653</v>
      </c>
      <c r="H37463" s="1" t="s">
        <v>174654</v>
      </c>
      <c r="I37463" s="1"/>
    </row>
    <row r="37464" spans="1:9" x14ac:dyDescent="0.2">
      <c r="A37464" s="1" t="s">
        <v>174655</v>
      </c>
      <c r="B37464" s="1" t="s">
        <v>174656</v>
      </c>
      <c r="C37464" s="1">
        <v>283119896</v>
      </c>
      <c r="D37464" t="s">
        <v>261096</v>
      </c>
      <c r="E37464" t="s">
        <v>261098</v>
      </c>
      <c r="F37464" s="1">
        <v>8478</v>
      </c>
      <c r="G37464" s="1" t="s">
        <v>174657</v>
      </c>
      <c r="H37464" s="1" t="s">
        <v>174658</v>
      </c>
      <c r="I37464" s="1" t="s">
        <v>174659</v>
      </c>
    </row>
    <row r="37465" spans="1:9" x14ac:dyDescent="0.2">
      <c r="A37465" s="1" t="s">
        <v>174660</v>
      </c>
      <c r="B37465" s="1" t="s">
        <v>174661</v>
      </c>
      <c r="C37465" s="1">
        <v>290521123</v>
      </c>
      <c r="D37465" t="s">
        <v>261096</v>
      </c>
      <c r="E37465" t="s">
        <v>261098</v>
      </c>
      <c r="F37465" s="1">
        <v>31</v>
      </c>
      <c r="G37465" s="1" t="s">
        <v>174662</v>
      </c>
      <c r="H37465" s="1" t="s">
        <v>174663</v>
      </c>
      <c r="I37465" s="1" t="s">
        <v>174664</v>
      </c>
    </row>
    <row r="37466" spans="1:9" x14ac:dyDescent="0.2">
      <c r="A37466" s="1" t="s">
        <v>174665</v>
      </c>
      <c r="B37466" s="1" t="s">
        <v>174666</v>
      </c>
      <c r="C37466" s="1">
        <v>290481663</v>
      </c>
      <c r="D37466" t="s">
        <v>261096</v>
      </c>
      <c r="E37466" t="s">
        <v>261098</v>
      </c>
      <c r="F37466" s="1">
        <v>38</v>
      </c>
      <c r="G37466" s="1" t="s">
        <v>174667</v>
      </c>
      <c r="H37466" s="1" t="s">
        <v>174668</v>
      </c>
      <c r="I37466" s="1" t="s">
        <v>174669</v>
      </c>
    </row>
    <row r="37467" spans="1:9" x14ac:dyDescent="0.2">
      <c r="A37467" s="1" t="s">
        <v>174670</v>
      </c>
      <c r="B37467" s="1" t="s">
        <v>174671</v>
      </c>
      <c r="C37467" s="1">
        <v>291427344</v>
      </c>
      <c r="D37467" t="s">
        <v>261096</v>
      </c>
      <c r="E37467" t="s">
        <v>261098</v>
      </c>
      <c r="F37467" s="1">
        <v>7</v>
      </c>
      <c r="G37467" s="1" t="s">
        <v>174672</v>
      </c>
      <c r="H37467" s="1" t="s">
        <v>174673</v>
      </c>
      <c r="I37467" s="1" t="s">
        <v>174674</v>
      </c>
    </row>
    <row r="37468" spans="1:9" x14ac:dyDescent="0.2">
      <c r="A37468" s="1" t="s">
        <v>174675</v>
      </c>
      <c r="B37468" s="1" t="s">
        <v>174676</v>
      </c>
      <c r="C37468" s="1">
        <v>291177386</v>
      </c>
      <c r="D37468" t="s">
        <v>261096</v>
      </c>
      <c r="E37468" t="s">
        <v>261098</v>
      </c>
      <c r="F37468" s="1">
        <v>2</v>
      </c>
      <c r="G37468" s="1" t="s">
        <v>174677</v>
      </c>
      <c r="H37468" s="1" t="s">
        <v>174678</v>
      </c>
      <c r="I37468" s="1"/>
    </row>
    <row r="37469" spans="1:9" x14ac:dyDescent="0.2">
      <c r="A37469" s="1" t="s">
        <v>174679</v>
      </c>
      <c r="B37469" s="1" t="s">
        <v>174680</v>
      </c>
      <c r="C37469" s="1">
        <v>291431933</v>
      </c>
      <c r="D37469" t="s">
        <v>261096</v>
      </c>
      <c r="E37469" t="s">
        <v>261098</v>
      </c>
      <c r="F37469" s="1">
        <v>7521</v>
      </c>
      <c r="G37469" s="1" t="s">
        <v>174681</v>
      </c>
      <c r="H37469" s="1" t="s">
        <v>174682</v>
      </c>
      <c r="I37469" s="1" t="s">
        <v>174683</v>
      </c>
    </row>
    <row r="37470" spans="1:9" x14ac:dyDescent="0.2">
      <c r="A37470" s="1" t="s">
        <v>174684</v>
      </c>
      <c r="B37470" s="1" t="s">
        <v>174685</v>
      </c>
      <c r="C37470" s="1">
        <v>290486060</v>
      </c>
      <c r="D37470" t="s">
        <v>261096</v>
      </c>
      <c r="E37470" t="s">
        <v>261098</v>
      </c>
      <c r="F37470" s="1">
        <v>6</v>
      </c>
      <c r="G37470" s="1" t="s">
        <v>174686</v>
      </c>
      <c r="H37470" s="1" t="s">
        <v>174687</v>
      </c>
      <c r="I37470" s="1" t="s">
        <v>174688</v>
      </c>
    </row>
    <row r="37471" spans="1:9" x14ac:dyDescent="0.2">
      <c r="A37471" s="1" t="s">
        <v>174689</v>
      </c>
      <c r="B37471" s="1" t="s">
        <v>174690</v>
      </c>
      <c r="C37471" s="1">
        <v>283298710</v>
      </c>
      <c r="D37471" t="s">
        <v>261096</v>
      </c>
      <c r="E37471" t="s">
        <v>261098</v>
      </c>
      <c r="F37471" s="1">
        <v>3</v>
      </c>
      <c r="G37471" s="1" t="s">
        <v>174691</v>
      </c>
      <c r="H37471" s="1" t="s">
        <v>174692</v>
      </c>
      <c r="I37471" s="1" t="s">
        <v>174693</v>
      </c>
    </row>
    <row r="37472" spans="1:9" x14ac:dyDescent="0.2">
      <c r="A37472" s="1" t="s">
        <v>174694</v>
      </c>
      <c r="B37472" s="1" t="s">
        <v>174695</v>
      </c>
      <c r="C37472" s="1">
        <v>289599404</v>
      </c>
      <c r="D37472" t="s">
        <v>261096</v>
      </c>
      <c r="E37472" t="s">
        <v>261098</v>
      </c>
      <c r="F37472" s="1">
        <v>2</v>
      </c>
      <c r="G37472" s="1" t="s">
        <v>174696</v>
      </c>
      <c r="H37472" s="1" t="s">
        <v>174697</v>
      </c>
      <c r="I37472" s="1"/>
    </row>
    <row r="37473" spans="1:9" x14ac:dyDescent="0.2">
      <c r="A37473" s="1" t="s">
        <v>174698</v>
      </c>
      <c r="B37473" s="1" t="s">
        <v>174699</v>
      </c>
      <c r="C37473" s="1">
        <v>291420487</v>
      </c>
      <c r="D37473" t="s">
        <v>261096</v>
      </c>
      <c r="E37473" t="s">
        <v>261098</v>
      </c>
      <c r="F37473" s="1">
        <v>5</v>
      </c>
      <c r="G37473" s="1" t="s">
        <v>174700</v>
      </c>
      <c r="H37473" s="1" t="s">
        <v>174701</v>
      </c>
      <c r="I37473" s="1"/>
    </row>
    <row r="37474" spans="1:9" x14ac:dyDescent="0.2">
      <c r="A37474" s="1" t="s">
        <v>174702</v>
      </c>
      <c r="B37474" s="1" t="s">
        <v>174703</v>
      </c>
      <c r="C37474" s="1">
        <v>291433428</v>
      </c>
      <c r="D37474" t="s">
        <v>261096</v>
      </c>
      <c r="E37474" t="s">
        <v>261098</v>
      </c>
      <c r="F37474" s="1">
        <v>585</v>
      </c>
      <c r="G37474" s="1" t="s">
        <v>174704</v>
      </c>
      <c r="H37474" s="1" t="s">
        <v>174705</v>
      </c>
      <c r="I37474" s="1"/>
    </row>
    <row r="37475" spans="1:9" x14ac:dyDescent="0.2">
      <c r="A37475" s="1" t="s">
        <v>174706</v>
      </c>
      <c r="B37475" s="1" t="s">
        <v>174707</v>
      </c>
      <c r="C37475" s="1">
        <v>282935261</v>
      </c>
      <c r="D37475" t="s">
        <v>261096</v>
      </c>
      <c r="E37475" t="s">
        <v>261098</v>
      </c>
      <c r="F37475" s="1">
        <v>236</v>
      </c>
      <c r="G37475" s="1" t="s">
        <v>174708</v>
      </c>
      <c r="H37475" s="1" t="s">
        <v>174709</v>
      </c>
      <c r="I37475" s="1" t="s">
        <v>174710</v>
      </c>
    </row>
    <row r="37476" spans="1:9" x14ac:dyDescent="0.2">
      <c r="A37476" s="1" t="s">
        <v>174711</v>
      </c>
      <c r="B37476" s="1" t="s">
        <v>174712</v>
      </c>
      <c r="C37476" s="1">
        <v>291417722</v>
      </c>
      <c r="D37476" t="s">
        <v>261096</v>
      </c>
      <c r="E37476" t="s">
        <v>261098</v>
      </c>
      <c r="F37476" s="1">
        <v>60</v>
      </c>
      <c r="G37476" s="1" t="s">
        <v>174713</v>
      </c>
      <c r="H37476" s="1" t="s">
        <v>174714</v>
      </c>
      <c r="I37476" s="1" t="s">
        <v>174715</v>
      </c>
    </row>
    <row r="37477" spans="1:9" x14ac:dyDescent="0.2">
      <c r="A37477" s="1" t="s">
        <v>174716</v>
      </c>
      <c r="B37477" s="1" t="s">
        <v>174717</v>
      </c>
      <c r="C37477" s="1">
        <v>290488036</v>
      </c>
      <c r="D37477" t="s">
        <v>261096</v>
      </c>
      <c r="E37477" t="s">
        <v>261098</v>
      </c>
      <c r="F37477" s="1">
        <v>6</v>
      </c>
      <c r="G37477" s="1" t="s">
        <v>174718</v>
      </c>
      <c r="H37477" s="1" t="s">
        <v>174719</v>
      </c>
      <c r="I37477" s="1" t="s">
        <v>174720</v>
      </c>
    </row>
    <row r="37478" spans="1:9" x14ac:dyDescent="0.2">
      <c r="A37478" s="1" t="s">
        <v>174721</v>
      </c>
      <c r="B37478" s="1" t="s">
        <v>174722</v>
      </c>
      <c r="C37478" s="1">
        <v>290520446</v>
      </c>
      <c r="D37478" t="s">
        <v>261096</v>
      </c>
      <c r="E37478" t="s">
        <v>261098</v>
      </c>
      <c r="F37478" s="1">
        <v>2</v>
      </c>
      <c r="G37478" s="1" t="s">
        <v>174723</v>
      </c>
      <c r="H37478" s="1" t="s">
        <v>174724</v>
      </c>
      <c r="I37478" s="1"/>
    </row>
    <row r="37479" spans="1:9" x14ac:dyDescent="0.2">
      <c r="A37479" s="1" t="s">
        <v>174725</v>
      </c>
      <c r="B37479" s="1" t="s">
        <v>174726</v>
      </c>
      <c r="C37479" s="1">
        <v>125395636</v>
      </c>
      <c r="D37479" t="s">
        <v>261096</v>
      </c>
      <c r="E37479" t="s">
        <v>264860</v>
      </c>
      <c r="F37479" s="1">
        <v>4</v>
      </c>
      <c r="G37479" s="1" t="s">
        <v>174727</v>
      </c>
      <c r="H37479" s="1" t="s">
        <v>174728</v>
      </c>
      <c r="I37479" s="1"/>
    </row>
    <row r="37480" spans="1:9" x14ac:dyDescent="0.2">
      <c r="A37480" s="1" t="s">
        <v>174729</v>
      </c>
      <c r="B37480" s="1" t="s">
        <v>174730</v>
      </c>
      <c r="C37480" s="1">
        <v>290483959</v>
      </c>
      <c r="D37480" t="s">
        <v>261096</v>
      </c>
      <c r="E37480" t="s">
        <v>261098</v>
      </c>
      <c r="F37480" s="1">
        <v>142</v>
      </c>
      <c r="G37480" s="1" t="s">
        <v>174731</v>
      </c>
      <c r="H37480" s="1" t="s">
        <v>174732</v>
      </c>
      <c r="I37480" s="1" t="s">
        <v>174733</v>
      </c>
    </row>
    <row r="37481" spans="1:9" x14ac:dyDescent="0.2">
      <c r="A37481" s="1" t="s">
        <v>174734</v>
      </c>
      <c r="B37481" s="1" t="s">
        <v>174735</v>
      </c>
      <c r="C37481" s="1">
        <v>291436803</v>
      </c>
      <c r="D37481" t="s">
        <v>261096</v>
      </c>
      <c r="E37481" t="s">
        <v>261098</v>
      </c>
      <c r="F37481" s="1">
        <v>8</v>
      </c>
      <c r="G37481" s="1" t="s">
        <v>174736</v>
      </c>
      <c r="H37481" s="1" t="s">
        <v>174737</v>
      </c>
      <c r="I37481" s="1" t="s">
        <v>174738</v>
      </c>
    </row>
    <row r="37482" spans="1:9" x14ac:dyDescent="0.2">
      <c r="A37482" s="1" t="s">
        <v>174739</v>
      </c>
      <c r="B37482" s="1" t="s">
        <v>174740</v>
      </c>
      <c r="C37482" s="1">
        <v>282935675</v>
      </c>
      <c r="D37482" t="s">
        <v>261096</v>
      </c>
      <c r="E37482" t="s">
        <v>261098</v>
      </c>
      <c r="F37482" s="1">
        <v>22</v>
      </c>
      <c r="G37482" s="1" t="s">
        <v>174741</v>
      </c>
      <c r="H37482" s="1" t="s">
        <v>174742</v>
      </c>
      <c r="I37482" s="1"/>
    </row>
    <row r="37483" spans="1:9" x14ac:dyDescent="0.2">
      <c r="A37483" s="1" t="s">
        <v>174743</v>
      </c>
      <c r="B37483" s="1" t="s">
        <v>174744</v>
      </c>
      <c r="C37483" s="1">
        <v>282935135</v>
      </c>
      <c r="D37483" t="s">
        <v>261096</v>
      </c>
      <c r="E37483" t="s">
        <v>261098</v>
      </c>
      <c r="F37483" s="1">
        <v>411</v>
      </c>
      <c r="G37483" s="1" t="s">
        <v>174745</v>
      </c>
      <c r="H37483" s="1" t="s">
        <v>174746</v>
      </c>
      <c r="I37483" s="1"/>
    </row>
    <row r="37484" spans="1:9" x14ac:dyDescent="0.2">
      <c r="A37484" s="1" t="s">
        <v>174747</v>
      </c>
      <c r="B37484" s="1" t="s">
        <v>174748</v>
      </c>
      <c r="C37484" s="1">
        <v>290483283</v>
      </c>
      <c r="D37484" t="s">
        <v>261096</v>
      </c>
      <c r="E37484" t="s">
        <v>261098</v>
      </c>
      <c r="F37484" s="1">
        <v>69</v>
      </c>
      <c r="G37484" s="1" t="s">
        <v>174749</v>
      </c>
      <c r="H37484" s="1" t="s">
        <v>174750</v>
      </c>
      <c r="I37484" s="1"/>
    </row>
    <row r="37485" spans="1:9" x14ac:dyDescent="0.2">
      <c r="A37485" s="1" t="s">
        <v>174751</v>
      </c>
      <c r="B37485" s="1" t="s">
        <v>174752</v>
      </c>
      <c r="C37485" s="1">
        <v>291435143</v>
      </c>
      <c r="D37485" t="s">
        <v>261096</v>
      </c>
      <c r="E37485" t="s">
        <v>261098</v>
      </c>
      <c r="F37485" s="1">
        <v>19</v>
      </c>
      <c r="G37485" s="1" t="s">
        <v>174753</v>
      </c>
      <c r="H37485" s="1" t="s">
        <v>174754</v>
      </c>
      <c r="I37485" s="1" t="s">
        <v>174755</v>
      </c>
    </row>
    <row r="37486" spans="1:9" x14ac:dyDescent="0.2">
      <c r="A37486" s="1" t="s">
        <v>174756</v>
      </c>
      <c r="B37486" s="1" t="s">
        <v>174757</v>
      </c>
      <c r="C37486" s="1">
        <v>291441033</v>
      </c>
      <c r="D37486" t="s">
        <v>261096</v>
      </c>
      <c r="E37486" t="s">
        <v>261098</v>
      </c>
      <c r="F37486" s="1">
        <v>3</v>
      </c>
      <c r="G37486" s="1" t="s">
        <v>174758</v>
      </c>
      <c r="H37486" s="1" t="s">
        <v>174759</v>
      </c>
      <c r="I37486" s="1"/>
    </row>
    <row r="37487" spans="1:9" x14ac:dyDescent="0.2">
      <c r="A37487" s="1" t="s">
        <v>174760</v>
      </c>
      <c r="B37487" s="1" t="s">
        <v>174761</v>
      </c>
      <c r="C37487" s="1">
        <v>290484795</v>
      </c>
      <c r="D37487" t="s">
        <v>261096</v>
      </c>
      <c r="E37487" t="s">
        <v>261098</v>
      </c>
      <c r="F37487" s="1">
        <v>16</v>
      </c>
      <c r="G37487" s="1" t="s">
        <v>174762</v>
      </c>
      <c r="H37487" s="1" t="s">
        <v>174763</v>
      </c>
      <c r="I37487" s="1" t="s">
        <v>174764</v>
      </c>
    </row>
    <row r="37488" spans="1:9" x14ac:dyDescent="0.2">
      <c r="A37488" s="1" t="s">
        <v>174765</v>
      </c>
      <c r="B37488" s="1" t="s">
        <v>174766</v>
      </c>
      <c r="C37488" s="1">
        <v>291425911</v>
      </c>
      <c r="D37488" t="s">
        <v>261096</v>
      </c>
      <c r="E37488" t="s">
        <v>261098</v>
      </c>
      <c r="F37488" s="1">
        <v>24</v>
      </c>
      <c r="G37488" s="1" t="s">
        <v>174767</v>
      </c>
      <c r="H37488" s="1" t="s">
        <v>174768</v>
      </c>
      <c r="I37488" s="1" t="s">
        <v>174769</v>
      </c>
    </row>
    <row r="37489" spans="1:9" x14ac:dyDescent="0.2">
      <c r="A37489" s="1" t="s">
        <v>174770</v>
      </c>
      <c r="B37489" s="1" t="s">
        <v>174771</v>
      </c>
      <c r="C37489" s="1">
        <v>290483320</v>
      </c>
      <c r="D37489" t="s">
        <v>261096</v>
      </c>
      <c r="E37489" t="s">
        <v>261098</v>
      </c>
      <c r="F37489" s="1">
        <v>39</v>
      </c>
      <c r="G37489" s="1" t="s">
        <v>174772</v>
      </c>
      <c r="H37489" s="1" t="s">
        <v>174773</v>
      </c>
      <c r="I37489" s="1" t="s">
        <v>174774</v>
      </c>
    </row>
    <row r="37490" spans="1:9" x14ac:dyDescent="0.2">
      <c r="A37490" s="1" t="s">
        <v>174775</v>
      </c>
      <c r="B37490" s="1" t="s">
        <v>174776</v>
      </c>
      <c r="C37490" s="1">
        <v>291416135</v>
      </c>
      <c r="D37490" t="s">
        <v>261096</v>
      </c>
      <c r="E37490" t="s">
        <v>261098</v>
      </c>
      <c r="F37490" s="1">
        <v>1</v>
      </c>
      <c r="G37490" s="1" t="s">
        <v>174777</v>
      </c>
      <c r="H37490" s="1" t="s">
        <v>174778</v>
      </c>
      <c r="I37490" s="1"/>
    </row>
    <row r="37491" spans="1:9" x14ac:dyDescent="0.2">
      <c r="A37491" s="1" t="s">
        <v>174779</v>
      </c>
      <c r="B37491" s="1" t="s">
        <v>174780</v>
      </c>
      <c r="C37491" s="1">
        <v>291440465</v>
      </c>
      <c r="D37491" t="s">
        <v>261096</v>
      </c>
      <c r="E37491" t="s">
        <v>261098</v>
      </c>
      <c r="F37491" s="1">
        <v>223</v>
      </c>
      <c r="G37491" s="1" t="s">
        <v>174781</v>
      </c>
      <c r="H37491" s="1" t="s">
        <v>174782</v>
      </c>
      <c r="I37491" s="1"/>
    </row>
    <row r="37492" spans="1:9" x14ac:dyDescent="0.2">
      <c r="A37492" s="1" t="s">
        <v>174783</v>
      </c>
      <c r="B37492" s="1" t="s">
        <v>174784</v>
      </c>
      <c r="C37492" s="1">
        <v>290484455</v>
      </c>
      <c r="D37492" t="s">
        <v>261096</v>
      </c>
      <c r="E37492" t="s">
        <v>261098</v>
      </c>
      <c r="F37492" s="1">
        <v>27</v>
      </c>
      <c r="G37492" s="1" t="s">
        <v>174785</v>
      </c>
      <c r="H37492" s="1" t="s">
        <v>174786</v>
      </c>
      <c r="I37492" s="1"/>
    </row>
    <row r="37493" spans="1:9" x14ac:dyDescent="0.2">
      <c r="A37493" s="1" t="s">
        <v>174787</v>
      </c>
      <c r="B37493" s="1" t="s">
        <v>174788</v>
      </c>
      <c r="C37493" s="1">
        <v>289599406</v>
      </c>
      <c r="D37493" t="s">
        <v>261096</v>
      </c>
      <c r="E37493" t="s">
        <v>261098</v>
      </c>
      <c r="F37493" s="1">
        <v>5</v>
      </c>
      <c r="G37493" s="1" t="s">
        <v>174789</v>
      </c>
      <c r="H37493" s="1" t="s">
        <v>174790</v>
      </c>
      <c r="I37493" s="1"/>
    </row>
    <row r="37494" spans="1:9" x14ac:dyDescent="0.2">
      <c r="A37494" s="1" t="s">
        <v>174791</v>
      </c>
      <c r="B37494" s="1" t="s">
        <v>174792</v>
      </c>
      <c r="C37494" s="1">
        <v>291419741</v>
      </c>
      <c r="D37494" t="s">
        <v>261096</v>
      </c>
      <c r="E37494" t="s">
        <v>261098</v>
      </c>
      <c r="F37494" s="1">
        <v>14</v>
      </c>
      <c r="G37494" s="1" t="s">
        <v>174793</v>
      </c>
      <c r="H37494" s="1" t="s">
        <v>174794</v>
      </c>
      <c r="I37494" s="1"/>
    </row>
    <row r="37495" spans="1:9" x14ac:dyDescent="0.2">
      <c r="A37495" s="1" t="s">
        <v>174795</v>
      </c>
      <c r="B37495" s="1" t="s">
        <v>174796</v>
      </c>
      <c r="C37495" s="1">
        <v>290483725</v>
      </c>
      <c r="D37495" t="s">
        <v>261096</v>
      </c>
      <c r="E37495" t="s">
        <v>261098</v>
      </c>
      <c r="F37495" s="1">
        <v>19</v>
      </c>
      <c r="G37495" s="1" t="s">
        <v>174797</v>
      </c>
      <c r="H37495" s="1" t="s">
        <v>174798</v>
      </c>
      <c r="I37495" s="1" t="s">
        <v>174799</v>
      </c>
    </row>
    <row r="37496" spans="1:9" x14ac:dyDescent="0.2">
      <c r="A37496" s="1" t="s">
        <v>174800</v>
      </c>
      <c r="B37496" s="1" t="s">
        <v>174801</v>
      </c>
      <c r="C37496" s="1">
        <v>289599407</v>
      </c>
      <c r="D37496" t="s">
        <v>261096</v>
      </c>
      <c r="E37496" t="s">
        <v>261098</v>
      </c>
      <c r="F37496" s="1">
        <v>4</v>
      </c>
      <c r="G37496" s="1" t="s">
        <v>174802</v>
      </c>
      <c r="H37496" s="1" t="s">
        <v>174803</v>
      </c>
      <c r="I37496" s="1" t="s">
        <v>174804</v>
      </c>
    </row>
    <row r="37497" spans="1:9" x14ac:dyDescent="0.2">
      <c r="A37497" s="1" t="s">
        <v>174805</v>
      </c>
      <c r="B37497" s="1" t="s">
        <v>174806</v>
      </c>
      <c r="C37497" s="1">
        <v>289599408</v>
      </c>
      <c r="D37497" t="s">
        <v>261096</v>
      </c>
      <c r="E37497" t="s">
        <v>261098</v>
      </c>
      <c r="F37497" s="1">
        <v>1</v>
      </c>
      <c r="G37497" s="1" t="s">
        <v>174807</v>
      </c>
      <c r="H37497" s="1" t="s">
        <v>174808</v>
      </c>
      <c r="I37497" s="1"/>
    </row>
    <row r="37498" spans="1:9" x14ac:dyDescent="0.2">
      <c r="A37498" s="1" t="s">
        <v>174809</v>
      </c>
      <c r="B37498" s="1" t="s">
        <v>174810</v>
      </c>
      <c r="C37498" s="1">
        <v>290482767</v>
      </c>
      <c r="D37498" t="s">
        <v>261096</v>
      </c>
      <c r="E37498" t="s">
        <v>261098</v>
      </c>
      <c r="F37498" s="1">
        <v>4</v>
      </c>
      <c r="G37498" s="1" t="s">
        <v>174811</v>
      </c>
      <c r="H37498" s="1" t="s">
        <v>174812</v>
      </c>
      <c r="I37498" s="1"/>
    </row>
    <row r="37499" spans="1:9" x14ac:dyDescent="0.2">
      <c r="A37499" s="1" t="s">
        <v>174813</v>
      </c>
      <c r="B37499" s="1" t="s">
        <v>174814</v>
      </c>
      <c r="C37499" s="1">
        <v>282935239</v>
      </c>
      <c r="D37499" t="s">
        <v>261096</v>
      </c>
      <c r="E37499" t="s">
        <v>261098</v>
      </c>
      <c r="F37499" s="1">
        <v>296</v>
      </c>
      <c r="G37499" s="1" t="s">
        <v>174815</v>
      </c>
      <c r="H37499" s="1" t="s">
        <v>174816</v>
      </c>
      <c r="I37499" s="1" t="s">
        <v>174817</v>
      </c>
    </row>
    <row r="37500" spans="1:9" x14ac:dyDescent="0.2">
      <c r="A37500" s="1" t="s">
        <v>174818</v>
      </c>
      <c r="B37500" s="1" t="s">
        <v>174819</v>
      </c>
      <c r="C37500" s="1">
        <v>282400744</v>
      </c>
      <c r="D37500" t="s">
        <v>261096</v>
      </c>
      <c r="E37500" t="s">
        <v>261098</v>
      </c>
      <c r="F37500" s="1">
        <v>103</v>
      </c>
      <c r="G37500" s="1" t="s">
        <v>174820</v>
      </c>
      <c r="H37500" s="1" t="s">
        <v>174821</v>
      </c>
      <c r="I37500" s="1" t="s">
        <v>174822</v>
      </c>
    </row>
    <row r="37501" spans="1:9" x14ac:dyDescent="0.2">
      <c r="A37501" s="1" t="s">
        <v>174823</v>
      </c>
      <c r="B37501" s="1" t="s">
        <v>174824</v>
      </c>
      <c r="C37501" s="1">
        <v>291443465</v>
      </c>
      <c r="D37501" t="s">
        <v>261096</v>
      </c>
      <c r="E37501" t="s">
        <v>261098</v>
      </c>
      <c r="F37501" s="1">
        <v>17</v>
      </c>
      <c r="G37501" s="1" t="s">
        <v>174825</v>
      </c>
      <c r="H37501" s="1" t="s">
        <v>174826</v>
      </c>
      <c r="I37501" s="1" t="s">
        <v>174827</v>
      </c>
    </row>
    <row r="37502" spans="1:9" x14ac:dyDescent="0.2">
      <c r="A37502" s="1" t="s">
        <v>174828</v>
      </c>
      <c r="B37502" s="1" t="s">
        <v>174829</v>
      </c>
      <c r="C37502" s="1">
        <v>291417995</v>
      </c>
      <c r="D37502" t="s">
        <v>261096</v>
      </c>
      <c r="E37502" t="s">
        <v>261098</v>
      </c>
      <c r="F37502" s="1">
        <v>1273</v>
      </c>
      <c r="G37502" s="1" t="s">
        <v>174830</v>
      </c>
      <c r="H37502" s="1" t="s">
        <v>174831</v>
      </c>
      <c r="I37502" s="1" t="s">
        <v>174832</v>
      </c>
    </row>
    <row r="37503" spans="1:9" x14ac:dyDescent="0.2">
      <c r="A37503" s="1" t="s">
        <v>174833</v>
      </c>
      <c r="B37503" s="1" t="s">
        <v>174834</v>
      </c>
      <c r="C37503" s="1">
        <v>224682938</v>
      </c>
      <c r="D37503" t="s">
        <v>261096</v>
      </c>
      <c r="E37503" t="s">
        <v>261098</v>
      </c>
      <c r="F37503" s="1">
        <v>8</v>
      </c>
      <c r="G37503" s="1" t="s">
        <v>174835</v>
      </c>
      <c r="H37503" s="1" t="s">
        <v>174836</v>
      </c>
      <c r="I37503" s="1"/>
    </row>
    <row r="37504" spans="1:9" x14ac:dyDescent="0.2">
      <c r="A37504" s="1" t="s">
        <v>174837</v>
      </c>
      <c r="B37504" s="1" t="s">
        <v>174838</v>
      </c>
      <c r="C37504" s="1">
        <v>290483367</v>
      </c>
      <c r="D37504" t="s">
        <v>261096</v>
      </c>
      <c r="E37504" t="s">
        <v>261098</v>
      </c>
      <c r="F37504" s="1">
        <v>26</v>
      </c>
      <c r="G37504" s="1" t="s">
        <v>174839</v>
      </c>
      <c r="H37504" s="1" t="s">
        <v>174840</v>
      </c>
      <c r="I37504" s="1" t="s">
        <v>174841</v>
      </c>
    </row>
    <row r="37505" spans="1:9" x14ac:dyDescent="0.2">
      <c r="A37505" s="1" t="s">
        <v>174842</v>
      </c>
      <c r="B37505" s="1" t="s">
        <v>174843</v>
      </c>
      <c r="C37505" s="1">
        <v>291437135</v>
      </c>
      <c r="D37505" t="s">
        <v>261096</v>
      </c>
      <c r="E37505" t="s">
        <v>261098</v>
      </c>
      <c r="F37505" s="1">
        <v>5</v>
      </c>
      <c r="G37505" s="1" t="s">
        <v>174844</v>
      </c>
      <c r="H37505" s="1" t="s">
        <v>174845</v>
      </c>
      <c r="I37505" s="1" t="s">
        <v>174846</v>
      </c>
    </row>
    <row r="37506" spans="1:9" x14ac:dyDescent="0.2">
      <c r="A37506" s="1" t="s">
        <v>174847</v>
      </c>
      <c r="B37506" s="1" t="s">
        <v>174848</v>
      </c>
      <c r="C37506" s="1">
        <v>290520869</v>
      </c>
      <c r="D37506" t="s">
        <v>261096</v>
      </c>
      <c r="E37506" t="s">
        <v>261098</v>
      </c>
      <c r="F37506" s="1">
        <v>70</v>
      </c>
      <c r="G37506" s="1" t="s">
        <v>174849</v>
      </c>
      <c r="H37506" s="1" t="s">
        <v>174850</v>
      </c>
      <c r="I37506" s="1" t="s">
        <v>174851</v>
      </c>
    </row>
    <row r="37507" spans="1:9" x14ac:dyDescent="0.2">
      <c r="A37507" s="1" t="s">
        <v>174852</v>
      </c>
      <c r="B37507" s="1" t="s">
        <v>174853</v>
      </c>
      <c r="C37507" s="1">
        <v>290483885</v>
      </c>
      <c r="D37507" t="s">
        <v>261096</v>
      </c>
      <c r="E37507" t="s">
        <v>261098</v>
      </c>
      <c r="F37507" s="1">
        <v>14</v>
      </c>
      <c r="G37507" s="1" t="s">
        <v>174854</v>
      </c>
      <c r="H37507" s="1" t="s">
        <v>174855</v>
      </c>
      <c r="I37507" s="1" t="s">
        <v>174856</v>
      </c>
    </row>
    <row r="37508" spans="1:9" x14ac:dyDescent="0.2">
      <c r="A37508" s="1" t="s">
        <v>174857</v>
      </c>
      <c r="B37508" s="1" t="s">
        <v>174858</v>
      </c>
      <c r="C37508" s="1">
        <v>290487128</v>
      </c>
      <c r="D37508" t="s">
        <v>261096</v>
      </c>
      <c r="E37508" t="s">
        <v>261098</v>
      </c>
      <c r="F37508" s="1">
        <v>14</v>
      </c>
      <c r="G37508" s="1" t="s">
        <v>174859</v>
      </c>
      <c r="H37508" s="1" t="s">
        <v>174860</v>
      </c>
      <c r="I37508" s="1" t="s">
        <v>174861</v>
      </c>
    </row>
    <row r="37509" spans="1:9" x14ac:dyDescent="0.2">
      <c r="A37509" s="1" t="s">
        <v>174862</v>
      </c>
      <c r="B37509" s="1" t="s">
        <v>174863</v>
      </c>
      <c r="C37509" s="1">
        <v>282516439</v>
      </c>
      <c r="D37509" t="s">
        <v>261096</v>
      </c>
      <c r="E37509" t="s">
        <v>261098</v>
      </c>
      <c r="F37509" s="1">
        <v>59</v>
      </c>
      <c r="G37509" s="1" t="s">
        <v>174864</v>
      </c>
      <c r="H37509" s="1" t="s">
        <v>174865</v>
      </c>
      <c r="I37509" s="1"/>
    </row>
    <row r="37510" spans="1:9" x14ac:dyDescent="0.2">
      <c r="A37510" s="1" t="s">
        <v>174866</v>
      </c>
      <c r="B37510" s="1" t="s">
        <v>174867</v>
      </c>
      <c r="C37510" s="1">
        <v>290488239</v>
      </c>
      <c r="D37510" t="s">
        <v>261096</v>
      </c>
      <c r="E37510" t="s">
        <v>261098</v>
      </c>
      <c r="F37510" s="1">
        <v>2344</v>
      </c>
      <c r="G37510" s="1" t="s">
        <v>174868</v>
      </c>
      <c r="H37510" s="1" t="s">
        <v>174869</v>
      </c>
      <c r="I37510" s="1"/>
    </row>
    <row r="37511" spans="1:9" x14ac:dyDescent="0.2">
      <c r="A37511" s="1" t="s">
        <v>174870</v>
      </c>
      <c r="B37511" s="1" t="s">
        <v>174871</v>
      </c>
      <c r="C37511" s="1">
        <v>291425836</v>
      </c>
      <c r="D37511" t="s">
        <v>261096</v>
      </c>
      <c r="E37511" t="s">
        <v>261098</v>
      </c>
      <c r="F37511" s="1">
        <v>67</v>
      </c>
      <c r="G37511" s="1" t="s">
        <v>174872</v>
      </c>
      <c r="H37511" s="1" t="s">
        <v>174873</v>
      </c>
      <c r="I37511" s="1" t="s">
        <v>174874</v>
      </c>
    </row>
    <row r="37512" spans="1:9" x14ac:dyDescent="0.2">
      <c r="A37512" s="1" t="s">
        <v>174875</v>
      </c>
      <c r="B37512" s="1" t="s">
        <v>174876</v>
      </c>
      <c r="C37512" s="1">
        <v>284008307</v>
      </c>
      <c r="D37512" t="s">
        <v>261096</v>
      </c>
      <c r="E37512" t="s">
        <v>261098</v>
      </c>
      <c r="F37512" s="1">
        <v>144</v>
      </c>
      <c r="G37512" s="1" t="s">
        <v>174877</v>
      </c>
      <c r="H37512" s="1" t="s">
        <v>174878</v>
      </c>
      <c r="I37512" s="1" t="s">
        <v>174879</v>
      </c>
    </row>
    <row r="37513" spans="1:9" x14ac:dyDescent="0.2">
      <c r="A37513" s="1" t="s">
        <v>174880</v>
      </c>
      <c r="B37513" s="1" t="s">
        <v>174881</v>
      </c>
      <c r="C37513" s="1">
        <v>290487147</v>
      </c>
      <c r="D37513" t="s">
        <v>261096</v>
      </c>
      <c r="E37513" t="s">
        <v>261098</v>
      </c>
      <c r="F37513" s="1">
        <v>10</v>
      </c>
      <c r="G37513" s="1" t="s">
        <v>174882</v>
      </c>
      <c r="H37513" s="1" t="s">
        <v>174883</v>
      </c>
      <c r="I37513" s="1" t="s">
        <v>174884</v>
      </c>
    </row>
    <row r="37514" spans="1:9" x14ac:dyDescent="0.2">
      <c r="A37514" s="1" t="s">
        <v>174885</v>
      </c>
      <c r="B37514" s="1" t="s">
        <v>174886</v>
      </c>
      <c r="C37514" s="1">
        <v>290520847</v>
      </c>
      <c r="D37514" t="s">
        <v>261096</v>
      </c>
      <c r="E37514" t="s">
        <v>261098</v>
      </c>
      <c r="F37514" s="1">
        <v>23</v>
      </c>
      <c r="G37514" s="1" t="s">
        <v>174887</v>
      </c>
      <c r="H37514" s="1" t="s">
        <v>174888</v>
      </c>
      <c r="I37514" s="1"/>
    </row>
    <row r="37515" spans="1:9" x14ac:dyDescent="0.2">
      <c r="A37515" s="1" t="s">
        <v>174889</v>
      </c>
      <c r="B37515" s="1" t="s">
        <v>174890</v>
      </c>
      <c r="C37515" s="1">
        <v>290481712</v>
      </c>
      <c r="D37515" t="s">
        <v>261096</v>
      </c>
      <c r="E37515" t="s">
        <v>261098</v>
      </c>
      <c r="F37515" s="1">
        <v>9</v>
      </c>
      <c r="G37515" s="1" t="s">
        <v>174891</v>
      </c>
      <c r="H37515" s="1" t="s">
        <v>174892</v>
      </c>
      <c r="I37515" s="1"/>
    </row>
    <row r="37516" spans="1:9" x14ac:dyDescent="0.2">
      <c r="A37516" s="1" t="s">
        <v>174893</v>
      </c>
      <c r="B37516" s="1" t="s">
        <v>174894</v>
      </c>
      <c r="C37516" s="1">
        <v>290525300</v>
      </c>
      <c r="D37516" t="s">
        <v>264729</v>
      </c>
      <c r="E37516" t="s">
        <v>264890</v>
      </c>
      <c r="F37516" s="1">
        <v>35</v>
      </c>
      <c r="G37516" s="1" t="s">
        <v>174895</v>
      </c>
      <c r="H37516" s="1" t="s">
        <v>174896</v>
      </c>
      <c r="I37516" s="1" t="s">
        <v>174897</v>
      </c>
    </row>
    <row r="37517" spans="1:9" x14ac:dyDescent="0.2">
      <c r="A37517" s="1" t="s">
        <v>174898</v>
      </c>
      <c r="B37517" s="1" t="s">
        <v>174899</v>
      </c>
      <c r="C37517" s="1">
        <v>290492012</v>
      </c>
      <c r="D37517" t="s">
        <v>261096</v>
      </c>
      <c r="E37517" t="s">
        <v>261098</v>
      </c>
      <c r="F37517" s="1">
        <v>2</v>
      </c>
      <c r="G37517" s="1" t="s">
        <v>174900</v>
      </c>
      <c r="H37517" s="1" t="s">
        <v>174901</v>
      </c>
      <c r="I37517" s="1"/>
    </row>
    <row r="37518" spans="1:9" x14ac:dyDescent="0.2">
      <c r="A37518" s="1" t="s">
        <v>174902</v>
      </c>
      <c r="B37518" s="1" t="s">
        <v>174903</v>
      </c>
      <c r="C37518" s="1">
        <v>291440630</v>
      </c>
      <c r="D37518" t="s">
        <v>261096</v>
      </c>
      <c r="E37518" t="s">
        <v>261098</v>
      </c>
      <c r="F37518" s="1">
        <v>30</v>
      </c>
      <c r="G37518" s="1" t="s">
        <v>174904</v>
      </c>
      <c r="H37518" s="1" t="s">
        <v>174905</v>
      </c>
      <c r="I37518" s="1" t="s">
        <v>174906</v>
      </c>
    </row>
    <row r="37519" spans="1:9" x14ac:dyDescent="0.2">
      <c r="A37519" s="1" t="s">
        <v>174907</v>
      </c>
      <c r="B37519" s="1" t="s">
        <v>174908</v>
      </c>
      <c r="C37519" s="1">
        <v>282935749</v>
      </c>
      <c r="D37519" t="s">
        <v>261096</v>
      </c>
      <c r="E37519" t="s">
        <v>261098</v>
      </c>
      <c r="F37519" s="1">
        <v>28</v>
      </c>
      <c r="G37519" s="1" t="s">
        <v>174909</v>
      </c>
      <c r="H37519" s="1" t="s">
        <v>174910</v>
      </c>
      <c r="I37519" s="1" t="s">
        <v>174911</v>
      </c>
    </row>
    <row r="37520" spans="1:9" x14ac:dyDescent="0.2">
      <c r="A37520" s="1" t="s">
        <v>174912</v>
      </c>
      <c r="B37520" s="1" t="s">
        <v>174913</v>
      </c>
      <c r="C37520" s="1">
        <v>291436733</v>
      </c>
      <c r="D37520" t="s">
        <v>261096</v>
      </c>
      <c r="E37520" t="s">
        <v>261098</v>
      </c>
      <c r="F37520" s="1">
        <v>130</v>
      </c>
      <c r="G37520" s="1" t="s">
        <v>174914</v>
      </c>
      <c r="H37520" s="1" t="s">
        <v>174915</v>
      </c>
      <c r="I37520" s="1" t="s">
        <v>174916</v>
      </c>
    </row>
    <row r="37521" spans="1:9" x14ac:dyDescent="0.2">
      <c r="A37521" s="1" t="s">
        <v>174917</v>
      </c>
      <c r="B37521" s="1" t="s">
        <v>174918</v>
      </c>
      <c r="C37521" s="1">
        <v>290524608</v>
      </c>
      <c r="D37521" t="s">
        <v>261096</v>
      </c>
      <c r="E37521" t="s">
        <v>261098</v>
      </c>
      <c r="F37521" s="1">
        <v>1</v>
      </c>
      <c r="G37521" s="1" t="s">
        <v>174919</v>
      </c>
      <c r="H37521" s="1" t="s">
        <v>174920</v>
      </c>
      <c r="I37521" s="1"/>
    </row>
    <row r="37522" spans="1:9" x14ac:dyDescent="0.2">
      <c r="A37522" s="1" t="s">
        <v>174921</v>
      </c>
      <c r="B37522" s="1" t="s">
        <v>174922</v>
      </c>
      <c r="C37522" s="1">
        <v>289599412</v>
      </c>
      <c r="D37522" t="s">
        <v>261096</v>
      </c>
      <c r="E37522" t="s">
        <v>261098</v>
      </c>
      <c r="F37522" s="1">
        <v>3</v>
      </c>
      <c r="G37522" s="1" t="s">
        <v>174923</v>
      </c>
      <c r="H37522" s="1" t="s">
        <v>174924</v>
      </c>
      <c r="I37522" s="1"/>
    </row>
    <row r="37523" spans="1:9" x14ac:dyDescent="0.2">
      <c r="A37523" s="1" t="s">
        <v>174925</v>
      </c>
      <c r="B37523" s="1" t="s">
        <v>174926</v>
      </c>
      <c r="C37523" s="1">
        <v>289599413</v>
      </c>
      <c r="D37523" t="s">
        <v>261096</v>
      </c>
      <c r="E37523" t="s">
        <v>261098</v>
      </c>
      <c r="F37523" s="1">
        <v>6</v>
      </c>
      <c r="G37523" s="1" t="s">
        <v>174927</v>
      </c>
      <c r="H37523" s="1" t="s">
        <v>174928</v>
      </c>
      <c r="I37523" s="1"/>
    </row>
    <row r="37524" spans="1:9" x14ac:dyDescent="0.2">
      <c r="A37524" s="1" t="s">
        <v>174929</v>
      </c>
      <c r="B37524" s="1" t="s">
        <v>174930</v>
      </c>
      <c r="C37524" s="1">
        <v>291416852</v>
      </c>
      <c r="D37524" t="s">
        <v>261096</v>
      </c>
      <c r="E37524" t="s">
        <v>261098</v>
      </c>
      <c r="F37524" s="1">
        <v>3</v>
      </c>
      <c r="G37524" s="1" t="s">
        <v>174931</v>
      </c>
      <c r="H37524" s="1" t="s">
        <v>174932</v>
      </c>
      <c r="I37524" s="1" t="s">
        <v>174933</v>
      </c>
    </row>
    <row r="37525" spans="1:9" x14ac:dyDescent="0.2">
      <c r="A37525" s="1" t="s">
        <v>174934</v>
      </c>
      <c r="B37525" s="1" t="s">
        <v>174935</v>
      </c>
      <c r="C37525" s="1">
        <v>290484704</v>
      </c>
      <c r="D37525" t="s">
        <v>261096</v>
      </c>
      <c r="E37525" t="s">
        <v>261098</v>
      </c>
      <c r="F37525" s="1">
        <v>9</v>
      </c>
      <c r="G37525" s="1" t="s">
        <v>174936</v>
      </c>
      <c r="H37525" s="1" t="s">
        <v>174937</v>
      </c>
      <c r="I37525" s="1" t="s">
        <v>174938</v>
      </c>
    </row>
    <row r="37526" spans="1:9" x14ac:dyDescent="0.2">
      <c r="A37526" s="1" t="s">
        <v>174939</v>
      </c>
      <c r="B37526" s="1" t="s">
        <v>174940</v>
      </c>
      <c r="C37526" s="1">
        <v>290492137</v>
      </c>
      <c r="D37526" t="s">
        <v>261096</v>
      </c>
      <c r="E37526" t="s">
        <v>261098</v>
      </c>
      <c r="F37526" s="1">
        <v>6</v>
      </c>
      <c r="G37526" s="1" t="s">
        <v>174941</v>
      </c>
      <c r="H37526" s="1" t="s">
        <v>174942</v>
      </c>
      <c r="I37526" s="1" t="s">
        <v>174943</v>
      </c>
    </row>
    <row r="37527" spans="1:9" x14ac:dyDescent="0.2">
      <c r="A37527" s="1" t="s">
        <v>174944</v>
      </c>
      <c r="B37527" s="1" t="s">
        <v>174945</v>
      </c>
      <c r="C37527" s="1">
        <v>289599414</v>
      </c>
      <c r="D37527" t="s">
        <v>261096</v>
      </c>
      <c r="E37527" t="s">
        <v>261098</v>
      </c>
      <c r="F37527" s="1">
        <v>1</v>
      </c>
      <c r="G37527" s="1" t="s">
        <v>174946</v>
      </c>
      <c r="H37527" s="1"/>
      <c r="I37527" s="1" t="s">
        <v>174946</v>
      </c>
    </row>
    <row r="37528" spans="1:9" x14ac:dyDescent="0.2">
      <c r="A37528" s="1" t="s">
        <v>174947</v>
      </c>
      <c r="B37528" s="1" t="s">
        <v>174948</v>
      </c>
      <c r="C37528" s="1">
        <v>289599415</v>
      </c>
      <c r="D37528" t="s">
        <v>261096</v>
      </c>
      <c r="E37528" t="s">
        <v>261098</v>
      </c>
      <c r="F37528" s="1">
        <v>1</v>
      </c>
      <c r="G37528" s="1" t="s">
        <v>174949</v>
      </c>
      <c r="H37528" s="1" t="s">
        <v>174950</v>
      </c>
      <c r="I37528" s="1"/>
    </row>
    <row r="37529" spans="1:9" x14ac:dyDescent="0.2">
      <c r="A37529" s="1" t="s">
        <v>174951</v>
      </c>
      <c r="B37529" s="1" t="s">
        <v>174952</v>
      </c>
      <c r="C37529" s="1">
        <v>288108882</v>
      </c>
      <c r="D37529" t="s">
        <v>261096</v>
      </c>
      <c r="E37529" t="s">
        <v>261098</v>
      </c>
      <c r="F37529" s="1">
        <v>9</v>
      </c>
      <c r="G37529" s="1" t="s">
        <v>174953</v>
      </c>
      <c r="H37529" s="1" t="s">
        <v>174954</v>
      </c>
      <c r="I37529" s="1"/>
    </row>
    <row r="37530" spans="1:9" x14ac:dyDescent="0.2">
      <c r="A37530" s="1" t="s">
        <v>174955</v>
      </c>
      <c r="B37530" s="1" t="s">
        <v>174956</v>
      </c>
      <c r="C37530" s="1">
        <v>290481823</v>
      </c>
      <c r="D37530" t="s">
        <v>261096</v>
      </c>
      <c r="E37530" t="s">
        <v>261098</v>
      </c>
      <c r="F37530" s="1">
        <v>59</v>
      </c>
      <c r="G37530" s="1" t="s">
        <v>174957</v>
      </c>
      <c r="H37530" s="1" t="s">
        <v>174958</v>
      </c>
      <c r="I37530" s="1"/>
    </row>
    <row r="37531" spans="1:9" x14ac:dyDescent="0.2">
      <c r="A37531" s="1" t="s">
        <v>174959</v>
      </c>
      <c r="B37531" s="1" t="s">
        <v>174960</v>
      </c>
      <c r="C37531" s="1">
        <v>291431727</v>
      </c>
      <c r="D37531" t="s">
        <v>261096</v>
      </c>
      <c r="E37531" t="s">
        <v>261098</v>
      </c>
      <c r="F37531" s="1">
        <v>10</v>
      </c>
      <c r="G37531" s="1" t="s">
        <v>174961</v>
      </c>
      <c r="H37531" s="1" t="s">
        <v>174962</v>
      </c>
      <c r="I37531" s="1" t="s">
        <v>174963</v>
      </c>
    </row>
    <row r="37532" spans="1:9" x14ac:dyDescent="0.2">
      <c r="A37532" s="1" t="s">
        <v>174964</v>
      </c>
      <c r="B37532" s="1" t="s">
        <v>174965</v>
      </c>
      <c r="C37532" s="1">
        <v>291443653</v>
      </c>
      <c r="D37532" t="s">
        <v>261096</v>
      </c>
      <c r="E37532" t="s">
        <v>261098</v>
      </c>
      <c r="F37532" s="1">
        <v>5960</v>
      </c>
      <c r="G37532" s="1" t="s">
        <v>174966</v>
      </c>
      <c r="H37532" s="1" t="s">
        <v>174967</v>
      </c>
      <c r="I37532" s="1" t="s">
        <v>174968</v>
      </c>
    </row>
    <row r="37533" spans="1:9" x14ac:dyDescent="0.2">
      <c r="A37533" s="1" t="s">
        <v>174969</v>
      </c>
      <c r="B37533" s="1" t="s">
        <v>174970</v>
      </c>
      <c r="C37533" s="1">
        <v>291418079</v>
      </c>
      <c r="D37533" t="s">
        <v>261096</v>
      </c>
      <c r="E37533" t="s">
        <v>261098</v>
      </c>
      <c r="F37533" s="1">
        <v>14</v>
      </c>
      <c r="G37533" s="1" t="s">
        <v>174971</v>
      </c>
      <c r="H37533" s="1" t="s">
        <v>174972</v>
      </c>
      <c r="I37533" s="1" t="s">
        <v>174973</v>
      </c>
    </row>
    <row r="37534" spans="1:9" x14ac:dyDescent="0.2">
      <c r="A37534" s="1" t="s">
        <v>174974</v>
      </c>
      <c r="B37534" s="1" t="s">
        <v>174975</v>
      </c>
      <c r="C37534" s="1">
        <v>291442061</v>
      </c>
      <c r="D37534" t="s">
        <v>261096</v>
      </c>
      <c r="E37534" t="s">
        <v>261098</v>
      </c>
      <c r="F37534" s="1">
        <v>12</v>
      </c>
      <c r="G37534" s="1" t="s">
        <v>174976</v>
      </c>
      <c r="H37534" s="1" t="s">
        <v>174977</v>
      </c>
      <c r="I37534" s="1" t="s">
        <v>174978</v>
      </c>
    </row>
    <row r="37535" spans="1:9" x14ac:dyDescent="0.2">
      <c r="A37535" s="1" t="s">
        <v>174979</v>
      </c>
      <c r="B37535" s="1" t="s">
        <v>174980</v>
      </c>
      <c r="C37535" s="1">
        <v>290488020</v>
      </c>
      <c r="D37535" t="s">
        <v>261096</v>
      </c>
      <c r="E37535" t="s">
        <v>261098</v>
      </c>
      <c r="F37535" s="1">
        <v>3</v>
      </c>
      <c r="G37535" s="1" t="s">
        <v>174981</v>
      </c>
      <c r="H37535" s="1" t="s">
        <v>174982</v>
      </c>
      <c r="I37535" s="1" t="s">
        <v>174983</v>
      </c>
    </row>
    <row r="37536" spans="1:9" x14ac:dyDescent="0.2">
      <c r="A37536" s="1" t="s">
        <v>174984</v>
      </c>
      <c r="B37536" s="1" t="s">
        <v>174985</v>
      </c>
      <c r="C37536" s="1">
        <v>290492319</v>
      </c>
      <c r="D37536" t="s">
        <v>261096</v>
      </c>
      <c r="E37536" t="s">
        <v>261098</v>
      </c>
      <c r="F37536" s="1">
        <v>46</v>
      </c>
      <c r="G37536" s="1" t="s">
        <v>174986</v>
      </c>
      <c r="H37536" s="1" t="s">
        <v>174987</v>
      </c>
      <c r="I37536" s="1"/>
    </row>
    <row r="37537" spans="1:9" x14ac:dyDescent="0.2">
      <c r="A37537" s="1" t="s">
        <v>174988</v>
      </c>
      <c r="B37537" s="1" t="s">
        <v>174989</v>
      </c>
      <c r="C37537" s="1">
        <v>290520421</v>
      </c>
      <c r="D37537" t="s">
        <v>261096</v>
      </c>
      <c r="E37537" t="s">
        <v>261098</v>
      </c>
      <c r="F37537" s="1">
        <v>4</v>
      </c>
      <c r="G37537" s="1" t="s">
        <v>174990</v>
      </c>
      <c r="H37537" s="1" t="s">
        <v>174991</v>
      </c>
      <c r="I37537" s="1" t="s">
        <v>174992</v>
      </c>
    </row>
    <row r="37538" spans="1:9" x14ac:dyDescent="0.2">
      <c r="A37538" s="1" t="s">
        <v>174993</v>
      </c>
      <c r="B37538" s="1" t="s">
        <v>174994</v>
      </c>
      <c r="C37538" s="1">
        <v>290484284</v>
      </c>
      <c r="D37538" t="s">
        <v>261096</v>
      </c>
      <c r="E37538" t="s">
        <v>261098</v>
      </c>
      <c r="F37538" s="1">
        <v>158</v>
      </c>
      <c r="G37538" s="1" t="s">
        <v>174995</v>
      </c>
      <c r="H37538" s="1" t="s">
        <v>174996</v>
      </c>
      <c r="I37538" s="1" t="s">
        <v>174997</v>
      </c>
    </row>
    <row r="37539" spans="1:9" x14ac:dyDescent="0.2">
      <c r="A37539" s="1" t="s">
        <v>174998</v>
      </c>
      <c r="B37539" s="1" t="s">
        <v>174999</v>
      </c>
      <c r="C37539" s="1">
        <v>290489479</v>
      </c>
      <c r="D37539" t="s">
        <v>261096</v>
      </c>
      <c r="E37539" t="s">
        <v>261098</v>
      </c>
      <c r="F37539" s="1">
        <v>7</v>
      </c>
      <c r="G37539" s="1" t="s">
        <v>175000</v>
      </c>
      <c r="H37539" s="1" t="s">
        <v>175001</v>
      </c>
      <c r="I37539" s="1" t="s">
        <v>175002</v>
      </c>
    </row>
    <row r="37540" spans="1:9" x14ac:dyDescent="0.2">
      <c r="A37540" s="1" t="s">
        <v>175003</v>
      </c>
      <c r="B37540" s="1" t="s">
        <v>175004</v>
      </c>
      <c r="C37540" s="1">
        <v>289599422</v>
      </c>
      <c r="D37540" t="s">
        <v>261096</v>
      </c>
      <c r="E37540" t="s">
        <v>261098</v>
      </c>
      <c r="F37540" s="1">
        <v>1</v>
      </c>
      <c r="G37540" s="1" t="s">
        <v>175005</v>
      </c>
      <c r="H37540" s="1" t="s">
        <v>175006</v>
      </c>
      <c r="I37540" s="1"/>
    </row>
    <row r="37541" spans="1:9" x14ac:dyDescent="0.2">
      <c r="A37541" s="1" t="s">
        <v>175007</v>
      </c>
      <c r="B37541" s="1" t="s">
        <v>175008</v>
      </c>
      <c r="C37541" s="1">
        <v>291429469</v>
      </c>
      <c r="D37541" t="s">
        <v>261096</v>
      </c>
      <c r="E37541" t="s">
        <v>261098</v>
      </c>
      <c r="F37541" s="1">
        <v>1</v>
      </c>
      <c r="G37541" s="1" t="s">
        <v>175009</v>
      </c>
      <c r="H37541" s="1" t="s">
        <v>175010</v>
      </c>
      <c r="I37541" s="1"/>
    </row>
    <row r="37542" spans="1:9" x14ac:dyDescent="0.2">
      <c r="A37542" s="1" t="s">
        <v>175011</v>
      </c>
      <c r="B37542" s="1" t="s">
        <v>175012</v>
      </c>
      <c r="C37542" s="1">
        <v>291445282</v>
      </c>
      <c r="D37542" t="s">
        <v>261096</v>
      </c>
      <c r="E37542" t="s">
        <v>261098</v>
      </c>
      <c r="F37542" s="1">
        <v>384</v>
      </c>
      <c r="G37542" s="1" t="s">
        <v>175013</v>
      </c>
      <c r="H37542" s="1" t="s">
        <v>175014</v>
      </c>
      <c r="I37542" s="1"/>
    </row>
    <row r="37543" spans="1:9" x14ac:dyDescent="0.2">
      <c r="A37543" s="1" t="s">
        <v>175015</v>
      </c>
      <c r="B37543" s="1" t="s">
        <v>175016</v>
      </c>
      <c r="C37543" s="1">
        <v>2180632</v>
      </c>
      <c r="D37543" t="s">
        <v>261096</v>
      </c>
      <c r="E37543" t="s">
        <v>261098</v>
      </c>
      <c r="F37543" s="1">
        <v>30</v>
      </c>
      <c r="G37543" s="1" t="s">
        <v>175017</v>
      </c>
      <c r="H37543" s="1" t="s">
        <v>175018</v>
      </c>
      <c r="I37543" s="1" t="s">
        <v>175019</v>
      </c>
    </row>
    <row r="37544" spans="1:9" x14ac:dyDescent="0.2">
      <c r="A37544" s="1" t="s">
        <v>175020</v>
      </c>
      <c r="B37544" s="1" t="s">
        <v>175021</v>
      </c>
      <c r="C37544" s="1">
        <v>291416965</v>
      </c>
      <c r="D37544" t="s">
        <v>261096</v>
      </c>
      <c r="E37544" t="s">
        <v>261098</v>
      </c>
      <c r="F37544" s="1">
        <v>70</v>
      </c>
      <c r="G37544" s="1" t="s">
        <v>175022</v>
      </c>
      <c r="H37544" s="1" t="s">
        <v>175023</v>
      </c>
      <c r="I37544" s="1" t="s">
        <v>175024</v>
      </c>
    </row>
    <row r="37545" spans="1:9" x14ac:dyDescent="0.2">
      <c r="A37545" s="1" t="s">
        <v>158786</v>
      </c>
      <c r="B37545" s="1" t="s">
        <v>175025</v>
      </c>
      <c r="C37545" s="1">
        <v>291433181</v>
      </c>
      <c r="D37545" t="s">
        <v>261096</v>
      </c>
      <c r="E37545" t="s">
        <v>261098</v>
      </c>
      <c r="F37545" s="1">
        <v>43</v>
      </c>
      <c r="G37545" s="1" t="s">
        <v>175026</v>
      </c>
      <c r="H37545" s="1" t="s">
        <v>175027</v>
      </c>
      <c r="I37545" s="1"/>
    </row>
    <row r="37546" spans="1:9" x14ac:dyDescent="0.2">
      <c r="A37546" s="1" t="s">
        <v>175028</v>
      </c>
      <c r="B37546" s="1" t="s">
        <v>175029</v>
      </c>
      <c r="C37546" s="1">
        <v>291419869</v>
      </c>
      <c r="D37546" t="s">
        <v>261096</v>
      </c>
      <c r="E37546" t="s">
        <v>261098</v>
      </c>
      <c r="F37546" s="1">
        <v>25</v>
      </c>
      <c r="G37546" s="1" t="s">
        <v>175030</v>
      </c>
      <c r="H37546" s="1" t="s">
        <v>175031</v>
      </c>
      <c r="I37546" s="1" t="s">
        <v>175032</v>
      </c>
    </row>
    <row r="37547" spans="1:9" x14ac:dyDescent="0.2">
      <c r="A37547" s="1" t="s">
        <v>175033</v>
      </c>
      <c r="B37547" s="1" t="s">
        <v>175034</v>
      </c>
      <c r="C37547" s="1">
        <v>291424338</v>
      </c>
      <c r="D37547" t="s">
        <v>261096</v>
      </c>
      <c r="E37547" t="s">
        <v>261098</v>
      </c>
      <c r="F37547" s="1">
        <v>88</v>
      </c>
      <c r="G37547" s="1" t="s">
        <v>175035</v>
      </c>
      <c r="H37547" s="1" t="s">
        <v>175036</v>
      </c>
      <c r="I37547" s="1" t="s">
        <v>175037</v>
      </c>
    </row>
    <row r="37548" spans="1:9" x14ac:dyDescent="0.2">
      <c r="A37548" s="1" t="s">
        <v>175038</v>
      </c>
      <c r="B37548" s="1" t="s">
        <v>175039</v>
      </c>
      <c r="C37548" s="1">
        <v>290489206</v>
      </c>
      <c r="D37548" t="s">
        <v>261096</v>
      </c>
      <c r="E37548" t="s">
        <v>261098</v>
      </c>
      <c r="F37548" s="1">
        <v>13</v>
      </c>
      <c r="G37548" s="1" t="s">
        <v>175040</v>
      </c>
      <c r="H37548" s="1" t="s">
        <v>175041</v>
      </c>
      <c r="I37548" s="1" t="s">
        <v>175042</v>
      </c>
    </row>
    <row r="37549" spans="1:9" x14ac:dyDescent="0.2">
      <c r="A37549" s="1" t="s">
        <v>175043</v>
      </c>
      <c r="B37549" s="1" t="s">
        <v>175044</v>
      </c>
      <c r="C37549" s="1">
        <v>290492812</v>
      </c>
      <c r="D37549" t="s">
        <v>261096</v>
      </c>
      <c r="E37549" t="s">
        <v>261098</v>
      </c>
      <c r="F37549" s="1">
        <v>9</v>
      </c>
      <c r="G37549" s="1" t="s">
        <v>175045</v>
      </c>
      <c r="H37549" s="1" t="s">
        <v>175046</v>
      </c>
      <c r="I37549" s="1" t="s">
        <v>175047</v>
      </c>
    </row>
    <row r="37550" spans="1:9" x14ac:dyDescent="0.2">
      <c r="A37550" s="1" t="s">
        <v>175048</v>
      </c>
      <c r="B37550" s="1" t="s">
        <v>175049</v>
      </c>
      <c r="C37550" s="1">
        <v>290482765</v>
      </c>
      <c r="D37550" t="s">
        <v>261096</v>
      </c>
      <c r="E37550" t="s">
        <v>261098</v>
      </c>
      <c r="F37550" s="1">
        <v>1</v>
      </c>
      <c r="G37550" s="1" t="s">
        <v>175050</v>
      </c>
      <c r="H37550" s="1" t="s">
        <v>175051</v>
      </c>
      <c r="I37550" s="1" t="s">
        <v>175052</v>
      </c>
    </row>
    <row r="37551" spans="1:9" x14ac:dyDescent="0.2">
      <c r="A37551" s="1" t="s">
        <v>175053</v>
      </c>
      <c r="B37551" s="1" t="s">
        <v>175054</v>
      </c>
      <c r="C37551" s="1">
        <v>291443804</v>
      </c>
      <c r="D37551" t="s">
        <v>261096</v>
      </c>
      <c r="E37551" t="s">
        <v>261098</v>
      </c>
      <c r="F37551" s="1">
        <v>14</v>
      </c>
      <c r="G37551" s="1" t="s">
        <v>175055</v>
      </c>
      <c r="H37551" s="1" t="s">
        <v>175056</v>
      </c>
      <c r="I37551" s="1"/>
    </row>
    <row r="37552" spans="1:9" x14ac:dyDescent="0.2">
      <c r="A37552" s="1" t="s">
        <v>175057</v>
      </c>
      <c r="B37552" s="1" t="s">
        <v>175058</v>
      </c>
      <c r="C37552" s="1">
        <v>291440546</v>
      </c>
      <c r="D37552" t="s">
        <v>264227</v>
      </c>
      <c r="E37552" t="s">
        <v>264839</v>
      </c>
      <c r="F37552" s="1">
        <v>8</v>
      </c>
      <c r="G37552" s="1" t="s">
        <v>175059</v>
      </c>
      <c r="H37552" s="1" t="s">
        <v>175060</v>
      </c>
      <c r="I37552" s="1" t="s">
        <v>175061</v>
      </c>
    </row>
    <row r="37553" spans="1:9" x14ac:dyDescent="0.2">
      <c r="A37553" s="1" t="s">
        <v>175062</v>
      </c>
      <c r="B37553" s="1" t="s">
        <v>175063</v>
      </c>
      <c r="C37553" s="1">
        <v>290522510</v>
      </c>
      <c r="D37553" t="s">
        <v>261096</v>
      </c>
      <c r="E37553" t="s">
        <v>261098</v>
      </c>
      <c r="F37553" s="1">
        <v>26</v>
      </c>
      <c r="G37553" s="1" t="s">
        <v>175064</v>
      </c>
      <c r="H37553" s="1" t="s">
        <v>175065</v>
      </c>
      <c r="I37553" s="1"/>
    </row>
    <row r="37554" spans="1:9" x14ac:dyDescent="0.2">
      <c r="A37554" s="1" t="s">
        <v>175066</v>
      </c>
      <c r="B37554" s="1" t="s">
        <v>175067</v>
      </c>
      <c r="C37554" s="1">
        <v>291420476</v>
      </c>
      <c r="D37554" t="s">
        <v>261096</v>
      </c>
      <c r="E37554" t="s">
        <v>261098</v>
      </c>
      <c r="F37554" s="1">
        <v>10</v>
      </c>
      <c r="G37554" s="1" t="s">
        <v>175068</v>
      </c>
      <c r="H37554" s="1" t="s">
        <v>175069</v>
      </c>
      <c r="I37554" s="1" t="s">
        <v>175070</v>
      </c>
    </row>
    <row r="37555" spans="1:9" x14ac:dyDescent="0.2">
      <c r="A37555" s="1" t="s">
        <v>175071</v>
      </c>
      <c r="B37555" s="1" t="s">
        <v>175072</v>
      </c>
      <c r="C37555" s="1">
        <v>291428903</v>
      </c>
      <c r="D37555" t="s">
        <v>261096</v>
      </c>
      <c r="E37555" t="s">
        <v>261098</v>
      </c>
      <c r="F37555" s="1">
        <v>23</v>
      </c>
      <c r="G37555" s="1" t="s">
        <v>175073</v>
      </c>
      <c r="H37555" s="1" t="s">
        <v>175074</v>
      </c>
      <c r="I37555" s="1" t="s">
        <v>175075</v>
      </c>
    </row>
    <row r="37556" spans="1:9" x14ac:dyDescent="0.2">
      <c r="A37556" s="1" t="s">
        <v>175076</v>
      </c>
      <c r="B37556" s="1" t="s">
        <v>175077</v>
      </c>
      <c r="C37556" s="1">
        <v>289599423</v>
      </c>
      <c r="D37556" t="s">
        <v>261096</v>
      </c>
      <c r="E37556" t="s">
        <v>261098</v>
      </c>
      <c r="F37556" s="1">
        <v>2</v>
      </c>
      <c r="G37556" s="1" t="s">
        <v>175078</v>
      </c>
      <c r="H37556" s="1" t="s">
        <v>175079</v>
      </c>
      <c r="I37556" s="1"/>
    </row>
    <row r="37557" spans="1:9" x14ac:dyDescent="0.2">
      <c r="A37557" s="1" t="s">
        <v>175080</v>
      </c>
      <c r="B37557" s="1" t="s">
        <v>175081</v>
      </c>
      <c r="C37557" s="1">
        <v>279470472</v>
      </c>
      <c r="D37557" t="s">
        <v>261096</v>
      </c>
      <c r="E37557" t="s">
        <v>261098</v>
      </c>
      <c r="F37557" s="1">
        <v>63</v>
      </c>
      <c r="G37557" s="1" t="s">
        <v>175082</v>
      </c>
      <c r="H37557" s="1" t="s">
        <v>175083</v>
      </c>
      <c r="I37557" s="1" t="s">
        <v>175084</v>
      </c>
    </row>
    <row r="37558" spans="1:9" x14ac:dyDescent="0.2">
      <c r="A37558" s="1" t="s">
        <v>175085</v>
      </c>
      <c r="B37558" s="1" t="s">
        <v>175086</v>
      </c>
      <c r="C37558" s="1">
        <v>291417725</v>
      </c>
      <c r="D37558" t="s">
        <v>261096</v>
      </c>
      <c r="E37558" t="s">
        <v>261098</v>
      </c>
      <c r="F37558" s="1">
        <v>40</v>
      </c>
      <c r="G37558" s="1" t="s">
        <v>175087</v>
      </c>
      <c r="H37558" s="1" t="s">
        <v>175088</v>
      </c>
      <c r="I37558" s="1"/>
    </row>
    <row r="37559" spans="1:9" x14ac:dyDescent="0.2">
      <c r="A37559" s="1" t="s">
        <v>175089</v>
      </c>
      <c r="B37559" s="1" t="s">
        <v>175090</v>
      </c>
      <c r="C37559" s="1">
        <v>291424864</v>
      </c>
      <c r="D37559" t="s">
        <v>261096</v>
      </c>
      <c r="E37559" t="s">
        <v>261098</v>
      </c>
      <c r="F37559" s="1">
        <v>14</v>
      </c>
      <c r="G37559" s="1" t="s">
        <v>175091</v>
      </c>
      <c r="H37559" s="1" t="s">
        <v>175092</v>
      </c>
      <c r="I37559" s="1" t="s">
        <v>175093</v>
      </c>
    </row>
    <row r="37560" spans="1:9" x14ac:dyDescent="0.2">
      <c r="A37560" s="1" t="s">
        <v>175094</v>
      </c>
      <c r="B37560" s="1" t="s">
        <v>174726</v>
      </c>
      <c r="C37560" s="1">
        <v>291425758</v>
      </c>
      <c r="D37560" t="s">
        <v>261096</v>
      </c>
      <c r="E37560" t="s">
        <v>261098</v>
      </c>
      <c r="F37560" s="1">
        <v>4</v>
      </c>
      <c r="G37560" s="1" t="s">
        <v>175095</v>
      </c>
      <c r="H37560" s="1" t="s">
        <v>174728</v>
      </c>
      <c r="I37560" s="1" t="s">
        <v>175096</v>
      </c>
    </row>
    <row r="37561" spans="1:9" x14ac:dyDescent="0.2">
      <c r="A37561" s="1" t="s">
        <v>175097</v>
      </c>
      <c r="B37561" s="1" t="s">
        <v>175098</v>
      </c>
      <c r="C37561" s="1">
        <v>291418156</v>
      </c>
      <c r="D37561" t="s">
        <v>261096</v>
      </c>
      <c r="E37561" t="s">
        <v>261138</v>
      </c>
      <c r="F37561" s="1">
        <v>45</v>
      </c>
      <c r="G37561" s="1" t="s">
        <v>175099</v>
      </c>
      <c r="H37561" s="1" t="s">
        <v>175100</v>
      </c>
      <c r="I37561" s="1" t="s">
        <v>175101</v>
      </c>
    </row>
    <row r="37562" spans="1:9" x14ac:dyDescent="0.2">
      <c r="A37562" s="1" t="s">
        <v>175102</v>
      </c>
      <c r="B37562" s="1" t="s">
        <v>175103</v>
      </c>
      <c r="C37562" s="1">
        <v>291034582</v>
      </c>
      <c r="D37562" t="s">
        <v>261096</v>
      </c>
      <c r="E37562" t="s">
        <v>261138</v>
      </c>
      <c r="F37562" s="1">
        <v>1</v>
      </c>
      <c r="G37562" s="1" t="s">
        <v>175104</v>
      </c>
      <c r="H37562" s="1" t="s">
        <v>175105</v>
      </c>
      <c r="I37562" s="1" t="s">
        <v>175106</v>
      </c>
    </row>
    <row r="37563" spans="1:9" x14ac:dyDescent="0.2">
      <c r="A37563" s="1" t="s">
        <v>175107</v>
      </c>
      <c r="B37563" s="1" t="s">
        <v>175108</v>
      </c>
      <c r="C37563" s="1">
        <v>279898113</v>
      </c>
      <c r="D37563" t="s">
        <v>261107</v>
      </c>
      <c r="E37563" t="s">
        <v>264891</v>
      </c>
      <c r="F37563" s="1">
        <v>12</v>
      </c>
      <c r="G37563" s="1" t="s">
        <v>175109</v>
      </c>
      <c r="H37563" s="1"/>
      <c r="I37563" s="1"/>
    </row>
    <row r="37564" spans="1:9" x14ac:dyDescent="0.2">
      <c r="A37564" s="1" t="s">
        <v>175110</v>
      </c>
      <c r="B37564" s="1" t="s">
        <v>175111</v>
      </c>
      <c r="C37564" s="1">
        <v>291418152</v>
      </c>
      <c r="D37564" t="s">
        <v>261096</v>
      </c>
      <c r="E37564" t="s">
        <v>261138</v>
      </c>
      <c r="F37564" s="1">
        <v>2</v>
      </c>
      <c r="G37564" s="1" t="s">
        <v>175112</v>
      </c>
      <c r="H37564" s="1" t="s">
        <v>175113</v>
      </c>
      <c r="I37564" s="1" t="s">
        <v>175114</v>
      </c>
    </row>
    <row r="37565" spans="1:9" x14ac:dyDescent="0.2">
      <c r="A37565" s="1" t="s">
        <v>175115</v>
      </c>
      <c r="B37565" s="1" t="s">
        <v>175116</v>
      </c>
      <c r="C37565" s="1">
        <v>290487497</v>
      </c>
      <c r="D37565" t="s">
        <v>261096</v>
      </c>
      <c r="E37565" t="s">
        <v>261138</v>
      </c>
      <c r="F37565" s="1">
        <v>26</v>
      </c>
      <c r="G37565" s="1" t="s">
        <v>175117</v>
      </c>
      <c r="H37565" s="1" t="s">
        <v>175118</v>
      </c>
      <c r="I37565" s="1" t="s">
        <v>175119</v>
      </c>
    </row>
    <row r="37566" spans="1:9" x14ac:dyDescent="0.2">
      <c r="A37566" s="1" t="s">
        <v>175120</v>
      </c>
      <c r="B37566" s="1" t="s">
        <v>175121</v>
      </c>
      <c r="C37566" s="1">
        <v>291432794</v>
      </c>
      <c r="D37566" t="s">
        <v>261096</v>
      </c>
      <c r="E37566" t="s">
        <v>261138</v>
      </c>
      <c r="F37566" s="1">
        <v>157</v>
      </c>
      <c r="G37566" s="1" t="s">
        <v>175122</v>
      </c>
      <c r="H37566" s="1" t="s">
        <v>175123</v>
      </c>
      <c r="I37566" s="1" t="s">
        <v>175124</v>
      </c>
    </row>
    <row r="37567" spans="1:9" x14ac:dyDescent="0.2">
      <c r="A37567" s="1" t="s">
        <v>175125</v>
      </c>
      <c r="B37567" s="1" t="s">
        <v>175126</v>
      </c>
      <c r="C37567" s="1">
        <v>290526281</v>
      </c>
      <c r="D37567" t="s">
        <v>261096</v>
      </c>
      <c r="E37567" t="s">
        <v>261138</v>
      </c>
      <c r="F37567" s="1">
        <v>2</v>
      </c>
      <c r="G37567" s="1" t="s">
        <v>175127</v>
      </c>
      <c r="H37567" s="1" t="s">
        <v>175128</v>
      </c>
      <c r="I37567" s="1"/>
    </row>
    <row r="37568" spans="1:9" x14ac:dyDescent="0.2">
      <c r="A37568" s="1" t="s">
        <v>175129</v>
      </c>
      <c r="B37568" s="1" t="s">
        <v>175130</v>
      </c>
      <c r="C37568" s="1">
        <v>291422129</v>
      </c>
      <c r="D37568" t="s">
        <v>261096</v>
      </c>
      <c r="E37568" t="s">
        <v>261138</v>
      </c>
      <c r="F37568" s="1">
        <v>1</v>
      </c>
      <c r="G37568" s="1" t="s">
        <v>175131</v>
      </c>
      <c r="H37568" s="1" t="s">
        <v>175132</v>
      </c>
      <c r="I37568" s="1" t="s">
        <v>175133</v>
      </c>
    </row>
    <row r="37569" spans="1:9" x14ac:dyDescent="0.2">
      <c r="A37569" s="1" t="s">
        <v>175134</v>
      </c>
      <c r="B37569" s="1" t="s">
        <v>175135</v>
      </c>
      <c r="C37569" s="1">
        <v>290482340</v>
      </c>
      <c r="D37569" t="s">
        <v>261096</v>
      </c>
      <c r="E37569" t="s">
        <v>264892</v>
      </c>
      <c r="F37569" s="1">
        <v>206</v>
      </c>
      <c r="G37569" s="1" t="s">
        <v>175136</v>
      </c>
      <c r="H37569" s="1" t="s">
        <v>175137</v>
      </c>
      <c r="I37569" s="1" t="s">
        <v>175138</v>
      </c>
    </row>
    <row r="37570" spans="1:9" x14ac:dyDescent="0.2">
      <c r="A37570" s="1" t="s">
        <v>175139</v>
      </c>
      <c r="B37570" s="1" t="s">
        <v>175140</v>
      </c>
      <c r="C37570" s="1">
        <v>291415689</v>
      </c>
      <c r="D37570" t="s">
        <v>261096</v>
      </c>
      <c r="E37570" t="s">
        <v>261138</v>
      </c>
      <c r="F37570" s="1">
        <v>144</v>
      </c>
      <c r="G37570" s="1" t="s">
        <v>175141</v>
      </c>
      <c r="H37570" s="1" t="s">
        <v>175142</v>
      </c>
      <c r="I37570" s="1"/>
    </row>
    <row r="37571" spans="1:9" x14ac:dyDescent="0.2">
      <c r="A37571" s="1" t="s">
        <v>175143</v>
      </c>
      <c r="B37571" s="1" t="s">
        <v>175144</v>
      </c>
      <c r="C37571" s="1">
        <v>289599428</v>
      </c>
      <c r="D37571" t="s">
        <v>261096</v>
      </c>
      <c r="E37571" t="s">
        <v>261138</v>
      </c>
      <c r="F37571" s="1">
        <v>1</v>
      </c>
      <c r="G37571" s="1" t="s">
        <v>175145</v>
      </c>
      <c r="H37571" s="1" t="s">
        <v>175146</v>
      </c>
      <c r="I37571" s="1"/>
    </row>
    <row r="37572" spans="1:9" x14ac:dyDescent="0.2">
      <c r="A37572" s="1" t="s">
        <v>175147</v>
      </c>
      <c r="B37572" s="1" t="s">
        <v>175148</v>
      </c>
      <c r="C37572" s="1">
        <v>289599429</v>
      </c>
      <c r="D37572" t="s">
        <v>261096</v>
      </c>
      <c r="E37572" t="s">
        <v>261138</v>
      </c>
      <c r="F37572" s="1">
        <v>10</v>
      </c>
      <c r="G37572" s="1"/>
      <c r="H37572" s="1" t="s">
        <v>175149</v>
      </c>
      <c r="I37572" s="1"/>
    </row>
    <row r="37573" spans="1:9" x14ac:dyDescent="0.2">
      <c r="A37573" s="1" t="s">
        <v>175150</v>
      </c>
      <c r="B37573" s="1" t="s">
        <v>175151</v>
      </c>
      <c r="C37573" s="1">
        <v>291445164</v>
      </c>
      <c r="D37573" t="s">
        <v>261096</v>
      </c>
      <c r="E37573" t="s">
        <v>261138</v>
      </c>
      <c r="F37573" s="1">
        <v>40</v>
      </c>
      <c r="G37573" s="1" t="s">
        <v>175152</v>
      </c>
      <c r="H37573" s="1" t="s">
        <v>175153</v>
      </c>
      <c r="I37573" s="1"/>
    </row>
    <row r="37574" spans="1:9" x14ac:dyDescent="0.2">
      <c r="A37574" s="1" t="s">
        <v>175154</v>
      </c>
      <c r="B37574" s="1" t="s">
        <v>175155</v>
      </c>
      <c r="C37574" s="1">
        <v>290524205</v>
      </c>
      <c r="D37574" t="s">
        <v>261096</v>
      </c>
      <c r="E37574" t="s">
        <v>261138</v>
      </c>
      <c r="F37574" s="1">
        <v>4</v>
      </c>
      <c r="G37574" s="1" t="s">
        <v>175156</v>
      </c>
      <c r="H37574" s="1" t="s">
        <v>175157</v>
      </c>
      <c r="I37574" s="1" t="s">
        <v>175158</v>
      </c>
    </row>
    <row r="37575" spans="1:9" x14ac:dyDescent="0.2">
      <c r="A37575" s="1" t="s">
        <v>175159</v>
      </c>
      <c r="B37575" s="1" t="s">
        <v>175160</v>
      </c>
      <c r="C37575" s="1">
        <v>291426948</v>
      </c>
      <c r="D37575" t="s">
        <v>261096</v>
      </c>
      <c r="E37575" t="s">
        <v>261138</v>
      </c>
      <c r="F37575" s="1">
        <v>11</v>
      </c>
      <c r="G37575" s="1" t="s">
        <v>175161</v>
      </c>
      <c r="H37575" s="1" t="s">
        <v>175162</v>
      </c>
      <c r="I37575" s="1" t="s">
        <v>175163</v>
      </c>
    </row>
    <row r="37576" spans="1:9" x14ac:dyDescent="0.2">
      <c r="A37576" s="1" t="s">
        <v>175164</v>
      </c>
      <c r="B37576" s="1" t="s">
        <v>175165</v>
      </c>
      <c r="C37576" s="1">
        <v>282422427</v>
      </c>
      <c r="D37576" t="s">
        <v>261107</v>
      </c>
      <c r="E37576" t="s">
        <v>264893</v>
      </c>
      <c r="F37576" s="1">
        <v>14230</v>
      </c>
      <c r="G37576" s="1" t="s">
        <v>175166</v>
      </c>
      <c r="H37576" s="1" t="s">
        <v>175167</v>
      </c>
      <c r="I37576" s="1" t="s">
        <v>175168</v>
      </c>
    </row>
    <row r="37577" spans="1:9" x14ac:dyDescent="0.2">
      <c r="A37577" s="1" t="s">
        <v>175169</v>
      </c>
      <c r="B37577" s="1" t="s">
        <v>175170</v>
      </c>
      <c r="C37577" s="1">
        <v>291425780</v>
      </c>
      <c r="D37577" t="s">
        <v>261096</v>
      </c>
      <c r="E37577" t="s">
        <v>261138</v>
      </c>
      <c r="F37577" s="1">
        <v>3404</v>
      </c>
      <c r="G37577" s="1" t="s">
        <v>175171</v>
      </c>
      <c r="H37577" s="1" t="s">
        <v>175172</v>
      </c>
      <c r="I37577" s="1"/>
    </row>
    <row r="37578" spans="1:9" x14ac:dyDescent="0.2">
      <c r="A37578" s="1" t="s">
        <v>175173</v>
      </c>
      <c r="B37578" s="1" t="s">
        <v>175174</v>
      </c>
      <c r="C37578" s="1">
        <v>289599431</v>
      </c>
      <c r="D37578" t="s">
        <v>261096</v>
      </c>
      <c r="E37578" t="s">
        <v>261138</v>
      </c>
      <c r="F37578" s="1">
        <v>4</v>
      </c>
      <c r="G37578" s="1" t="s">
        <v>175175</v>
      </c>
      <c r="H37578" s="1" t="s">
        <v>175176</v>
      </c>
      <c r="I37578" s="1"/>
    </row>
    <row r="37579" spans="1:9" x14ac:dyDescent="0.2">
      <c r="A37579" s="1" t="s">
        <v>175177</v>
      </c>
      <c r="B37579" s="1" t="s">
        <v>175178</v>
      </c>
      <c r="C37579" s="1">
        <v>289599432</v>
      </c>
      <c r="D37579" t="s">
        <v>261096</v>
      </c>
      <c r="E37579" t="s">
        <v>261138</v>
      </c>
      <c r="F37579" s="1">
        <v>8</v>
      </c>
      <c r="G37579" s="1" t="s">
        <v>175179</v>
      </c>
      <c r="H37579" s="1" t="s">
        <v>175180</v>
      </c>
      <c r="I37579" s="1"/>
    </row>
    <row r="37580" spans="1:9" x14ac:dyDescent="0.2">
      <c r="A37580" s="1" t="s">
        <v>175181</v>
      </c>
      <c r="B37580" s="1" t="s">
        <v>175182</v>
      </c>
      <c r="C37580" s="1">
        <v>284128752</v>
      </c>
      <c r="D37580" t="s">
        <v>261096</v>
      </c>
      <c r="E37580" t="s">
        <v>261138</v>
      </c>
      <c r="F37580" s="1">
        <v>199</v>
      </c>
      <c r="G37580" s="1" t="s">
        <v>175183</v>
      </c>
      <c r="H37580" s="1" t="s">
        <v>175184</v>
      </c>
      <c r="I37580" s="1" t="s">
        <v>175185</v>
      </c>
    </row>
    <row r="37581" spans="1:9" x14ac:dyDescent="0.2">
      <c r="A37581" s="1" t="s">
        <v>175186</v>
      </c>
      <c r="B37581" s="1" t="s">
        <v>175187</v>
      </c>
      <c r="C37581" s="1">
        <v>290487508</v>
      </c>
      <c r="D37581" t="s">
        <v>261096</v>
      </c>
      <c r="E37581" t="s">
        <v>264894</v>
      </c>
      <c r="F37581" s="1">
        <v>4</v>
      </c>
      <c r="G37581" s="1" t="s">
        <v>175188</v>
      </c>
      <c r="H37581" s="1" t="s">
        <v>175189</v>
      </c>
      <c r="I37581" s="1"/>
    </row>
    <row r="37582" spans="1:9" x14ac:dyDescent="0.2">
      <c r="A37582" s="1" t="s">
        <v>175190</v>
      </c>
      <c r="B37582" s="1" t="s">
        <v>175191</v>
      </c>
      <c r="C37582" s="1">
        <v>291035112</v>
      </c>
      <c r="D37582" t="s">
        <v>261096</v>
      </c>
      <c r="E37582" t="s">
        <v>261138</v>
      </c>
      <c r="F37582" s="1">
        <v>4</v>
      </c>
      <c r="G37582" s="1" t="s">
        <v>175192</v>
      </c>
      <c r="H37582" s="1" t="s">
        <v>175193</v>
      </c>
      <c r="I37582" s="1" t="s">
        <v>175194</v>
      </c>
    </row>
    <row r="37583" spans="1:9" x14ac:dyDescent="0.2">
      <c r="A37583" s="1" t="s">
        <v>175195</v>
      </c>
      <c r="B37583" s="1" t="s">
        <v>175196</v>
      </c>
      <c r="C37583" s="1">
        <v>290483342</v>
      </c>
      <c r="D37583" t="s">
        <v>261096</v>
      </c>
      <c r="E37583" t="s">
        <v>261138</v>
      </c>
      <c r="F37583" s="1">
        <v>21</v>
      </c>
      <c r="G37583" s="1" t="s">
        <v>175197</v>
      </c>
      <c r="H37583" s="1" t="s">
        <v>175198</v>
      </c>
      <c r="I37583" s="1" t="s">
        <v>175199</v>
      </c>
    </row>
    <row r="37584" spans="1:9" x14ac:dyDescent="0.2">
      <c r="A37584" s="1" t="s">
        <v>175200</v>
      </c>
      <c r="B37584" s="1" t="s">
        <v>175201</v>
      </c>
      <c r="C37584" s="1">
        <v>291422110</v>
      </c>
      <c r="D37584" t="s">
        <v>261096</v>
      </c>
      <c r="E37584" t="s">
        <v>261138</v>
      </c>
      <c r="F37584" s="1">
        <v>3</v>
      </c>
      <c r="G37584" s="1" t="s">
        <v>175202</v>
      </c>
      <c r="H37584" s="1" t="s">
        <v>175203</v>
      </c>
      <c r="I37584" s="1"/>
    </row>
    <row r="37585" spans="1:9" x14ac:dyDescent="0.2">
      <c r="A37585" s="1" t="s">
        <v>175204</v>
      </c>
      <c r="B37585" s="1" t="s">
        <v>175205</v>
      </c>
      <c r="C37585" s="1">
        <v>290492640</v>
      </c>
      <c r="D37585" t="s">
        <v>261096</v>
      </c>
      <c r="E37585" t="s">
        <v>261138</v>
      </c>
      <c r="F37585" s="1">
        <v>35</v>
      </c>
      <c r="G37585" s="1" t="s">
        <v>175206</v>
      </c>
      <c r="H37585" s="1" t="s">
        <v>175207</v>
      </c>
      <c r="I37585" s="1" t="s">
        <v>175208</v>
      </c>
    </row>
    <row r="37586" spans="1:9" x14ac:dyDescent="0.2">
      <c r="A37586" s="1" t="s">
        <v>175209</v>
      </c>
      <c r="B37586" s="1" t="s">
        <v>175210</v>
      </c>
      <c r="C37586" s="1">
        <v>290482700</v>
      </c>
      <c r="D37586" t="s">
        <v>261096</v>
      </c>
      <c r="E37586" t="s">
        <v>261138</v>
      </c>
      <c r="F37586" s="1">
        <v>5</v>
      </c>
      <c r="G37586" s="1" t="s">
        <v>175211</v>
      </c>
      <c r="H37586" s="1" t="s">
        <v>175212</v>
      </c>
      <c r="I37586" s="1" t="s">
        <v>175213</v>
      </c>
    </row>
    <row r="37587" spans="1:9" x14ac:dyDescent="0.2">
      <c r="A37587" s="1" t="s">
        <v>175214</v>
      </c>
      <c r="B37587" s="1" t="s">
        <v>175215</v>
      </c>
      <c r="C37587" s="1">
        <v>291420770</v>
      </c>
      <c r="D37587" t="s">
        <v>261096</v>
      </c>
      <c r="E37587" t="s">
        <v>261138</v>
      </c>
      <c r="F37587" s="1">
        <v>14</v>
      </c>
      <c r="G37587" s="1" t="s">
        <v>175216</v>
      </c>
      <c r="H37587" s="1" t="s">
        <v>175217</v>
      </c>
      <c r="I37587" s="1" t="s">
        <v>175218</v>
      </c>
    </row>
    <row r="37588" spans="1:9" x14ac:dyDescent="0.2">
      <c r="A37588" s="1" t="s">
        <v>175219</v>
      </c>
      <c r="B37588" s="1" t="s">
        <v>175220</v>
      </c>
      <c r="C37588" s="1">
        <v>290483101</v>
      </c>
      <c r="D37588" t="s">
        <v>261096</v>
      </c>
      <c r="E37588" t="s">
        <v>264892</v>
      </c>
      <c r="F37588" s="1">
        <v>93</v>
      </c>
      <c r="G37588" s="1" t="s">
        <v>175221</v>
      </c>
      <c r="H37588" s="1" t="s">
        <v>175222</v>
      </c>
      <c r="I37588" s="1" t="s">
        <v>175223</v>
      </c>
    </row>
    <row r="37589" spans="1:9" x14ac:dyDescent="0.2">
      <c r="A37589" s="1" t="s">
        <v>175224</v>
      </c>
      <c r="B37589" s="1" t="s">
        <v>175225</v>
      </c>
      <c r="C37589" s="1">
        <v>291420452</v>
      </c>
      <c r="D37589" t="s">
        <v>261096</v>
      </c>
      <c r="E37589" t="s">
        <v>261138</v>
      </c>
      <c r="F37589" s="1">
        <v>47</v>
      </c>
      <c r="G37589" s="1" t="s">
        <v>175226</v>
      </c>
      <c r="H37589" s="1" t="s">
        <v>175227</v>
      </c>
      <c r="I37589" s="1" t="s">
        <v>175228</v>
      </c>
    </row>
    <row r="37590" spans="1:9" x14ac:dyDescent="0.2">
      <c r="A37590" s="1" t="s">
        <v>68170</v>
      </c>
      <c r="B37590" s="1" t="s">
        <v>175229</v>
      </c>
      <c r="C37590" s="1">
        <v>284008499</v>
      </c>
      <c r="D37590" t="s">
        <v>261096</v>
      </c>
      <c r="E37590" t="s">
        <v>261138</v>
      </c>
      <c r="F37590" s="1">
        <v>25</v>
      </c>
      <c r="G37590" s="1" t="s">
        <v>175230</v>
      </c>
      <c r="H37590" s="1" t="s">
        <v>175231</v>
      </c>
      <c r="I37590" s="1" t="s">
        <v>175232</v>
      </c>
    </row>
    <row r="37591" spans="1:9" x14ac:dyDescent="0.2">
      <c r="A37591" s="1" t="s">
        <v>175233</v>
      </c>
      <c r="B37591" s="1" t="s">
        <v>175234</v>
      </c>
      <c r="C37591" s="1">
        <v>291438311</v>
      </c>
      <c r="D37591" t="s">
        <v>264555</v>
      </c>
      <c r="E37591" t="s">
        <v>264896</v>
      </c>
      <c r="F37591" s="1">
        <v>327</v>
      </c>
      <c r="G37591" s="1" t="s">
        <v>175235</v>
      </c>
      <c r="H37591" s="1" t="s">
        <v>175236</v>
      </c>
      <c r="I37591" s="1" t="s">
        <v>175237</v>
      </c>
    </row>
    <row r="37592" spans="1:9" x14ac:dyDescent="0.2">
      <c r="A37592" s="1" t="s">
        <v>175238</v>
      </c>
      <c r="B37592" s="1" t="s">
        <v>175239</v>
      </c>
      <c r="C37592" s="1">
        <v>291035111</v>
      </c>
      <c r="D37592" t="s">
        <v>264373</v>
      </c>
      <c r="E37592" t="s">
        <v>264374</v>
      </c>
      <c r="F37592" s="1">
        <v>118</v>
      </c>
      <c r="G37592" s="1" t="s">
        <v>175240</v>
      </c>
      <c r="H37592" s="1" t="s">
        <v>175241</v>
      </c>
      <c r="I37592" s="1" t="s">
        <v>175242</v>
      </c>
    </row>
    <row r="37593" spans="1:9" x14ac:dyDescent="0.2">
      <c r="A37593" s="1" t="s">
        <v>175243</v>
      </c>
      <c r="B37593" s="1" t="s">
        <v>175244</v>
      </c>
      <c r="C37593" s="1">
        <v>290484300</v>
      </c>
      <c r="D37593" t="s">
        <v>261096</v>
      </c>
      <c r="E37593" t="s">
        <v>261138</v>
      </c>
      <c r="F37593" s="1">
        <v>10</v>
      </c>
      <c r="G37593" s="1" t="s">
        <v>175245</v>
      </c>
      <c r="H37593" s="1" t="s">
        <v>175246</v>
      </c>
      <c r="I37593" s="1" t="s">
        <v>175247</v>
      </c>
    </row>
    <row r="37594" spans="1:9" x14ac:dyDescent="0.2">
      <c r="A37594" s="1" t="s">
        <v>175248</v>
      </c>
      <c r="B37594" s="1" t="s">
        <v>175249</v>
      </c>
      <c r="C37594" s="1">
        <v>290491153</v>
      </c>
      <c r="D37594" t="s">
        <v>261096</v>
      </c>
      <c r="E37594" t="s">
        <v>261138</v>
      </c>
      <c r="F37594" s="1">
        <v>15</v>
      </c>
      <c r="G37594" s="1" t="s">
        <v>175250</v>
      </c>
      <c r="H37594" s="1" t="s">
        <v>175251</v>
      </c>
      <c r="I37594" s="1" t="s">
        <v>175252</v>
      </c>
    </row>
    <row r="37595" spans="1:9" x14ac:dyDescent="0.2">
      <c r="A37595" s="1" t="s">
        <v>175253</v>
      </c>
      <c r="B37595" s="1" t="s">
        <v>175254</v>
      </c>
      <c r="C37595" s="1">
        <v>291417729</v>
      </c>
      <c r="D37595" t="s">
        <v>261096</v>
      </c>
      <c r="E37595" t="s">
        <v>261138</v>
      </c>
      <c r="F37595" s="1">
        <v>27</v>
      </c>
      <c r="G37595" s="1" t="s">
        <v>175255</v>
      </c>
      <c r="H37595" s="1" t="s">
        <v>175256</v>
      </c>
      <c r="I37595" s="1" t="s">
        <v>175257</v>
      </c>
    </row>
    <row r="37596" spans="1:9" x14ac:dyDescent="0.2">
      <c r="A37596" s="1" t="s">
        <v>175258</v>
      </c>
      <c r="B37596" s="1" t="s">
        <v>175259</v>
      </c>
      <c r="C37596" s="1">
        <v>291418571</v>
      </c>
      <c r="D37596" t="s">
        <v>261096</v>
      </c>
      <c r="E37596" t="s">
        <v>261138</v>
      </c>
      <c r="F37596" s="1">
        <v>26</v>
      </c>
      <c r="G37596" s="1" t="s">
        <v>175260</v>
      </c>
      <c r="H37596" s="1" t="s">
        <v>175261</v>
      </c>
      <c r="I37596" s="1" t="s">
        <v>175262</v>
      </c>
    </row>
    <row r="37597" spans="1:9" x14ac:dyDescent="0.2">
      <c r="A37597" s="1" t="s">
        <v>175263</v>
      </c>
      <c r="B37597" s="1" t="s">
        <v>175264</v>
      </c>
      <c r="C37597" s="1">
        <v>291422694</v>
      </c>
      <c r="D37597" t="s">
        <v>261096</v>
      </c>
      <c r="E37597" t="s">
        <v>261138</v>
      </c>
      <c r="F37597" s="1">
        <v>13</v>
      </c>
      <c r="G37597" s="1" t="s">
        <v>175265</v>
      </c>
      <c r="H37597" s="1" t="s">
        <v>175266</v>
      </c>
      <c r="I37597" s="1"/>
    </row>
    <row r="37598" spans="1:9" x14ac:dyDescent="0.2">
      <c r="A37598" s="1" t="s">
        <v>175267</v>
      </c>
      <c r="B37598" s="1" t="s">
        <v>175268</v>
      </c>
      <c r="C37598" s="1">
        <v>290521393</v>
      </c>
      <c r="D37598" t="s">
        <v>261096</v>
      </c>
      <c r="E37598" t="s">
        <v>261138</v>
      </c>
      <c r="F37598" s="1">
        <v>12</v>
      </c>
      <c r="G37598" s="1" t="s">
        <v>175269</v>
      </c>
      <c r="H37598" s="1" t="s">
        <v>175270</v>
      </c>
      <c r="I37598" s="1" t="s">
        <v>175271</v>
      </c>
    </row>
    <row r="37599" spans="1:9" x14ac:dyDescent="0.2">
      <c r="A37599" s="1" t="s">
        <v>175272</v>
      </c>
      <c r="B37599" s="1" t="s">
        <v>175273</v>
      </c>
      <c r="C37599" s="1">
        <v>290482348</v>
      </c>
      <c r="D37599" t="s">
        <v>261096</v>
      </c>
      <c r="E37599" t="s">
        <v>261138</v>
      </c>
      <c r="F37599" s="1">
        <v>7</v>
      </c>
      <c r="G37599" s="1" t="s">
        <v>175274</v>
      </c>
      <c r="H37599" s="1" t="s">
        <v>175275</v>
      </c>
      <c r="I37599" s="1" t="s">
        <v>175276</v>
      </c>
    </row>
    <row r="37600" spans="1:9" x14ac:dyDescent="0.2">
      <c r="A37600" s="1" t="s">
        <v>175277</v>
      </c>
      <c r="B37600" s="1" t="s">
        <v>175278</v>
      </c>
      <c r="C37600" s="1">
        <v>290520283</v>
      </c>
      <c r="D37600" t="s">
        <v>261096</v>
      </c>
      <c r="E37600" t="s">
        <v>261138</v>
      </c>
      <c r="F37600" s="1">
        <v>1</v>
      </c>
      <c r="G37600" s="1" t="s">
        <v>175279</v>
      </c>
      <c r="H37600" s="1" t="s">
        <v>175280</v>
      </c>
      <c r="I37600" s="1"/>
    </row>
    <row r="37601" spans="1:9" x14ac:dyDescent="0.2">
      <c r="A37601" s="1" t="s">
        <v>175281</v>
      </c>
      <c r="B37601" s="1" t="s">
        <v>175282</v>
      </c>
      <c r="C37601" s="1">
        <v>291049132</v>
      </c>
      <c r="D37601" t="s">
        <v>264897</v>
      </c>
      <c r="E37601" t="s">
        <v>264898</v>
      </c>
      <c r="F37601" s="1">
        <v>39</v>
      </c>
      <c r="G37601" s="1" t="s">
        <v>175283</v>
      </c>
      <c r="H37601" s="1" t="s">
        <v>175284</v>
      </c>
      <c r="I37601" s="1" t="s">
        <v>175285</v>
      </c>
    </row>
    <row r="37602" spans="1:9" x14ac:dyDescent="0.2">
      <c r="A37602" s="1" t="s">
        <v>175286</v>
      </c>
      <c r="B37602" s="1" t="s">
        <v>175287</v>
      </c>
      <c r="C37602" s="1">
        <v>284008466</v>
      </c>
      <c r="D37602" t="s">
        <v>264899</v>
      </c>
      <c r="E37602" t="s">
        <v>264900</v>
      </c>
      <c r="F37602" s="1">
        <v>2180</v>
      </c>
      <c r="G37602" s="1" t="s">
        <v>175288</v>
      </c>
      <c r="H37602" s="1" t="s">
        <v>175289</v>
      </c>
      <c r="I37602" s="1" t="s">
        <v>175290</v>
      </c>
    </row>
    <row r="37603" spans="1:9" x14ac:dyDescent="0.2">
      <c r="A37603" s="1" t="s">
        <v>175291</v>
      </c>
      <c r="B37603" s="1" t="s">
        <v>175292</v>
      </c>
      <c r="C37603" s="1">
        <v>291433744</v>
      </c>
      <c r="D37603" t="s">
        <v>261096</v>
      </c>
      <c r="E37603" t="s">
        <v>261138</v>
      </c>
      <c r="F37603" s="1">
        <v>274</v>
      </c>
      <c r="G37603" s="1" t="s">
        <v>175293</v>
      </c>
      <c r="H37603" s="1" t="s">
        <v>175294</v>
      </c>
      <c r="I37603" s="1"/>
    </row>
    <row r="37604" spans="1:9" x14ac:dyDescent="0.2">
      <c r="A37604" s="1" t="s">
        <v>175295</v>
      </c>
      <c r="B37604" s="1" t="s">
        <v>175296</v>
      </c>
      <c r="C37604" s="1">
        <v>291436133</v>
      </c>
      <c r="D37604" t="s">
        <v>261096</v>
      </c>
      <c r="E37604" t="s">
        <v>261138</v>
      </c>
      <c r="F37604" s="1">
        <v>2</v>
      </c>
      <c r="G37604" s="1" t="s">
        <v>175297</v>
      </c>
      <c r="H37604" s="1" t="s">
        <v>175298</v>
      </c>
      <c r="I37604" s="1" t="s">
        <v>175299</v>
      </c>
    </row>
    <row r="37605" spans="1:9" x14ac:dyDescent="0.2">
      <c r="A37605" s="1" t="s">
        <v>175300</v>
      </c>
      <c r="B37605" s="1" t="s">
        <v>175301</v>
      </c>
      <c r="C37605" s="1">
        <v>290485966</v>
      </c>
      <c r="D37605" t="s">
        <v>261096</v>
      </c>
      <c r="E37605" t="s">
        <v>261138</v>
      </c>
      <c r="F37605" s="1">
        <v>11</v>
      </c>
      <c r="G37605" s="1" t="s">
        <v>175302</v>
      </c>
      <c r="H37605" s="1" t="s">
        <v>175303</v>
      </c>
      <c r="I37605" s="1"/>
    </row>
    <row r="37606" spans="1:9" x14ac:dyDescent="0.2">
      <c r="A37606" s="1" t="s">
        <v>175304</v>
      </c>
      <c r="B37606" s="1" t="s">
        <v>175305</v>
      </c>
      <c r="C37606" s="1">
        <v>291443531</v>
      </c>
      <c r="D37606" t="s">
        <v>261096</v>
      </c>
      <c r="E37606" t="s">
        <v>261138</v>
      </c>
      <c r="F37606" s="1">
        <v>1</v>
      </c>
      <c r="G37606" s="1" t="s">
        <v>175306</v>
      </c>
      <c r="H37606" s="1" t="s">
        <v>175307</v>
      </c>
      <c r="I37606" s="1"/>
    </row>
    <row r="37607" spans="1:9" x14ac:dyDescent="0.2">
      <c r="A37607" s="1" t="s">
        <v>175308</v>
      </c>
      <c r="B37607" s="1" t="s">
        <v>175309</v>
      </c>
      <c r="C37607" s="1">
        <v>290525405</v>
      </c>
      <c r="D37607" t="s">
        <v>264285</v>
      </c>
      <c r="E37607" t="s">
        <v>264901</v>
      </c>
      <c r="F37607" s="1">
        <v>216</v>
      </c>
      <c r="G37607" s="1" t="s">
        <v>175310</v>
      </c>
      <c r="H37607" s="1" t="s">
        <v>175311</v>
      </c>
      <c r="I37607" s="1" t="s">
        <v>175312</v>
      </c>
    </row>
    <row r="37608" spans="1:9" x14ac:dyDescent="0.2">
      <c r="A37608" s="1" t="s">
        <v>175313</v>
      </c>
      <c r="B37608" s="1" t="s">
        <v>175314</v>
      </c>
      <c r="C37608" s="1">
        <v>290482188</v>
      </c>
      <c r="D37608" t="s">
        <v>261096</v>
      </c>
      <c r="E37608" t="s">
        <v>261138</v>
      </c>
      <c r="F37608" s="1">
        <v>19</v>
      </c>
      <c r="G37608" s="1" t="s">
        <v>175315</v>
      </c>
      <c r="H37608" s="1" t="s">
        <v>175316</v>
      </c>
      <c r="I37608" s="1" t="s">
        <v>175317</v>
      </c>
    </row>
    <row r="37609" spans="1:9" x14ac:dyDescent="0.2">
      <c r="A37609" s="1" t="s">
        <v>175318</v>
      </c>
      <c r="B37609" s="1" t="s">
        <v>175319</v>
      </c>
      <c r="C37609" s="1">
        <v>291426105</v>
      </c>
      <c r="D37609" t="s">
        <v>261096</v>
      </c>
      <c r="E37609" t="s">
        <v>261138</v>
      </c>
      <c r="F37609" s="1">
        <v>2</v>
      </c>
      <c r="G37609" s="1" t="s">
        <v>175320</v>
      </c>
      <c r="H37609" s="1" t="s">
        <v>175321</v>
      </c>
      <c r="I37609" s="1" t="s">
        <v>175322</v>
      </c>
    </row>
    <row r="37610" spans="1:9" x14ac:dyDescent="0.2">
      <c r="A37610" s="1" t="s">
        <v>175323</v>
      </c>
      <c r="B37610" s="1" t="s">
        <v>175324</v>
      </c>
      <c r="C37610" s="1">
        <v>291049079</v>
      </c>
      <c r="D37610" t="s">
        <v>264902</v>
      </c>
      <c r="E37610" t="s">
        <v>264903</v>
      </c>
      <c r="F37610" s="1">
        <v>16706</v>
      </c>
      <c r="G37610" s="1" t="s">
        <v>175325</v>
      </c>
      <c r="H37610" s="1" t="s">
        <v>175326</v>
      </c>
      <c r="I37610" s="1" t="s">
        <v>175327</v>
      </c>
    </row>
    <row r="37611" spans="1:9" x14ac:dyDescent="0.2">
      <c r="A37611" s="1" t="s">
        <v>175328</v>
      </c>
      <c r="B37611" s="1" t="s">
        <v>175329</v>
      </c>
      <c r="C37611" s="1">
        <v>290486206</v>
      </c>
      <c r="D37611" t="s">
        <v>261096</v>
      </c>
      <c r="E37611" t="s">
        <v>261138</v>
      </c>
      <c r="F37611" s="1">
        <v>6</v>
      </c>
      <c r="G37611" s="1" t="s">
        <v>175330</v>
      </c>
      <c r="H37611" s="1" t="s">
        <v>175331</v>
      </c>
      <c r="I37611" s="1"/>
    </row>
    <row r="37612" spans="1:9" x14ac:dyDescent="0.2">
      <c r="A37612" s="1" t="s">
        <v>175332</v>
      </c>
      <c r="B37612" s="1" t="s">
        <v>175333</v>
      </c>
      <c r="C37612" s="1">
        <v>291589915</v>
      </c>
      <c r="D37612" t="s">
        <v>261096</v>
      </c>
      <c r="E37612" t="s">
        <v>261138</v>
      </c>
      <c r="F37612" s="1">
        <v>1</v>
      </c>
      <c r="G37612" s="1" t="s">
        <v>175334</v>
      </c>
      <c r="H37612" s="1" t="s">
        <v>175335</v>
      </c>
      <c r="I37612" s="1"/>
    </row>
    <row r="37613" spans="1:9" x14ac:dyDescent="0.2">
      <c r="A37613" s="1" t="s">
        <v>175336</v>
      </c>
      <c r="B37613" s="1" t="s">
        <v>175337</v>
      </c>
      <c r="C37613" s="1">
        <v>291049134</v>
      </c>
      <c r="D37613" t="s">
        <v>264259</v>
      </c>
      <c r="E37613" t="s">
        <v>264904</v>
      </c>
      <c r="F37613" s="1">
        <v>12</v>
      </c>
      <c r="G37613" s="1" t="s">
        <v>175338</v>
      </c>
      <c r="H37613" s="1" t="s">
        <v>175339</v>
      </c>
      <c r="I37613" s="1"/>
    </row>
    <row r="37614" spans="1:9" x14ac:dyDescent="0.2">
      <c r="A37614" s="1" t="s">
        <v>175340</v>
      </c>
      <c r="B37614" s="1" t="s">
        <v>175341</v>
      </c>
      <c r="C37614" s="1">
        <v>291440865</v>
      </c>
      <c r="D37614" t="s">
        <v>261096</v>
      </c>
      <c r="E37614" t="s">
        <v>261138</v>
      </c>
      <c r="F37614" s="1">
        <v>6</v>
      </c>
      <c r="G37614" s="1" t="s">
        <v>175342</v>
      </c>
      <c r="H37614" s="1" t="s">
        <v>175343</v>
      </c>
      <c r="I37614" s="1" t="s">
        <v>175344</v>
      </c>
    </row>
    <row r="37615" spans="1:9" x14ac:dyDescent="0.2">
      <c r="A37615" s="1" t="s">
        <v>175345</v>
      </c>
      <c r="B37615" s="1" t="s">
        <v>175346</v>
      </c>
      <c r="C37615" s="1">
        <v>290492639</v>
      </c>
      <c r="D37615" t="s">
        <v>261096</v>
      </c>
      <c r="E37615" t="s">
        <v>261138</v>
      </c>
      <c r="F37615" s="1">
        <v>1</v>
      </c>
      <c r="G37615" s="1" t="s">
        <v>175347</v>
      </c>
      <c r="H37615" s="1" t="s">
        <v>175348</v>
      </c>
      <c r="I37615" s="1" t="s">
        <v>175349</v>
      </c>
    </row>
    <row r="37616" spans="1:9" x14ac:dyDescent="0.2">
      <c r="A37616" s="1" t="s">
        <v>175350</v>
      </c>
      <c r="B37616" s="1" t="s">
        <v>175351</v>
      </c>
      <c r="C37616" s="1">
        <v>291420377</v>
      </c>
      <c r="D37616" t="s">
        <v>261096</v>
      </c>
      <c r="E37616" t="s">
        <v>261138</v>
      </c>
      <c r="F37616" s="1">
        <v>13</v>
      </c>
      <c r="G37616" s="1" t="s">
        <v>175352</v>
      </c>
      <c r="H37616" s="1" t="s">
        <v>175353</v>
      </c>
      <c r="I37616" s="1"/>
    </row>
    <row r="37617" spans="1:9" x14ac:dyDescent="0.2">
      <c r="A37617" s="1" t="s">
        <v>175354</v>
      </c>
      <c r="B37617" s="1" t="s">
        <v>175355</v>
      </c>
      <c r="C37617" s="1">
        <v>290482255</v>
      </c>
      <c r="D37617" t="s">
        <v>261096</v>
      </c>
      <c r="E37617" t="s">
        <v>261138</v>
      </c>
      <c r="F37617" s="1">
        <v>29</v>
      </c>
      <c r="G37617" s="1" t="s">
        <v>175356</v>
      </c>
      <c r="H37617" s="1" t="s">
        <v>175357</v>
      </c>
      <c r="I37617" s="1" t="s">
        <v>175358</v>
      </c>
    </row>
    <row r="37618" spans="1:9" x14ac:dyDescent="0.2">
      <c r="A37618" s="1" t="s">
        <v>175359</v>
      </c>
      <c r="B37618" s="1" t="s">
        <v>175360</v>
      </c>
      <c r="C37618" s="1">
        <v>290487504</v>
      </c>
      <c r="D37618" t="s">
        <v>261096</v>
      </c>
      <c r="E37618" t="s">
        <v>261138</v>
      </c>
      <c r="F37618" s="1">
        <v>12</v>
      </c>
      <c r="G37618" s="1" t="s">
        <v>175361</v>
      </c>
      <c r="H37618" s="1" t="s">
        <v>175362</v>
      </c>
      <c r="I37618" s="1" t="s">
        <v>175363</v>
      </c>
    </row>
    <row r="37619" spans="1:9" x14ac:dyDescent="0.2">
      <c r="A37619" s="1" t="s">
        <v>175364</v>
      </c>
      <c r="B37619" s="1" t="s">
        <v>175365</v>
      </c>
      <c r="C37619" s="1">
        <v>291415574</v>
      </c>
      <c r="D37619" t="s">
        <v>261096</v>
      </c>
      <c r="E37619" t="s">
        <v>261138</v>
      </c>
      <c r="F37619" s="1">
        <v>3</v>
      </c>
      <c r="G37619" s="1" t="s">
        <v>175366</v>
      </c>
      <c r="H37619" s="1" t="s">
        <v>175367</v>
      </c>
      <c r="I37619" s="1" t="s">
        <v>175368</v>
      </c>
    </row>
    <row r="37620" spans="1:9" x14ac:dyDescent="0.2">
      <c r="A37620" s="1" t="s">
        <v>175369</v>
      </c>
      <c r="B37620" s="1" t="s">
        <v>175370</v>
      </c>
      <c r="C37620" s="1">
        <v>291415621</v>
      </c>
      <c r="D37620" t="s">
        <v>261096</v>
      </c>
      <c r="E37620" t="s">
        <v>261138</v>
      </c>
      <c r="F37620" s="1">
        <v>9</v>
      </c>
      <c r="G37620" s="1" t="s">
        <v>175371</v>
      </c>
      <c r="H37620" s="1" t="s">
        <v>175372</v>
      </c>
      <c r="I37620" s="1" t="s">
        <v>175373</v>
      </c>
    </row>
    <row r="37621" spans="1:9" x14ac:dyDescent="0.2">
      <c r="A37621" s="1" t="s">
        <v>175374</v>
      </c>
      <c r="B37621" s="1" t="s">
        <v>175375</v>
      </c>
      <c r="C37621" s="1">
        <v>284044217</v>
      </c>
      <c r="D37621" t="s">
        <v>261096</v>
      </c>
      <c r="E37621" t="s">
        <v>261138</v>
      </c>
      <c r="F37621" s="1">
        <v>28</v>
      </c>
      <c r="G37621" s="1" t="s">
        <v>175376</v>
      </c>
      <c r="H37621" s="1" t="s">
        <v>175377</v>
      </c>
      <c r="I37621" s="1"/>
    </row>
    <row r="37622" spans="1:9" x14ac:dyDescent="0.2">
      <c r="A37622" s="1" t="s">
        <v>175378</v>
      </c>
      <c r="B37622" s="1" t="s">
        <v>175379</v>
      </c>
      <c r="C37622" s="1">
        <v>290524250</v>
      </c>
      <c r="D37622" t="s">
        <v>261096</v>
      </c>
      <c r="E37622" t="s">
        <v>261138</v>
      </c>
      <c r="F37622" s="1">
        <v>2</v>
      </c>
      <c r="G37622" s="1" t="s">
        <v>175380</v>
      </c>
      <c r="H37622" s="1" t="s">
        <v>175381</v>
      </c>
      <c r="I37622" s="1" t="s">
        <v>175382</v>
      </c>
    </row>
    <row r="37623" spans="1:9" x14ac:dyDescent="0.2">
      <c r="A37623" s="1" t="s">
        <v>175383</v>
      </c>
      <c r="B37623" s="1" t="s">
        <v>175384</v>
      </c>
      <c r="C37623" s="1">
        <v>290484531</v>
      </c>
      <c r="D37623" t="s">
        <v>261096</v>
      </c>
      <c r="E37623" t="s">
        <v>261138</v>
      </c>
      <c r="F37623" s="1">
        <v>3</v>
      </c>
      <c r="G37623" s="1" t="s">
        <v>175385</v>
      </c>
      <c r="H37623" s="1" t="s">
        <v>175386</v>
      </c>
      <c r="I37623" s="1" t="s">
        <v>175387</v>
      </c>
    </row>
    <row r="37624" spans="1:9" x14ac:dyDescent="0.2">
      <c r="A37624" s="1" t="s">
        <v>175388</v>
      </c>
      <c r="B37624" s="1" t="s">
        <v>175389</v>
      </c>
      <c r="C37624" s="1">
        <v>289599441</v>
      </c>
      <c r="D37624" t="s">
        <v>261096</v>
      </c>
      <c r="E37624" t="s">
        <v>261138</v>
      </c>
      <c r="F37624" s="1">
        <v>4</v>
      </c>
      <c r="G37624" s="1" t="s">
        <v>175390</v>
      </c>
      <c r="H37624" s="1" t="s">
        <v>175391</v>
      </c>
      <c r="I37624" s="1"/>
    </row>
    <row r="37625" spans="1:9" x14ac:dyDescent="0.2">
      <c r="A37625" s="1" t="s">
        <v>175392</v>
      </c>
      <c r="B37625" s="1" t="s">
        <v>175393</v>
      </c>
      <c r="C37625" s="1">
        <v>284306461</v>
      </c>
      <c r="D37625" t="s">
        <v>261096</v>
      </c>
      <c r="E37625" t="s">
        <v>261138</v>
      </c>
      <c r="F37625" s="1">
        <v>27</v>
      </c>
      <c r="G37625" s="1" t="s">
        <v>175394</v>
      </c>
      <c r="H37625" s="1"/>
      <c r="I37625" s="1"/>
    </row>
    <row r="37626" spans="1:9" x14ac:dyDescent="0.2">
      <c r="A37626" s="1" t="s">
        <v>175395</v>
      </c>
      <c r="B37626" s="1" t="s">
        <v>175396</v>
      </c>
      <c r="C37626" s="1">
        <v>290490100</v>
      </c>
      <c r="D37626" t="s">
        <v>261096</v>
      </c>
      <c r="E37626" t="s">
        <v>261138</v>
      </c>
      <c r="F37626" s="1">
        <v>4</v>
      </c>
      <c r="G37626" s="1" t="s">
        <v>175397</v>
      </c>
      <c r="H37626" s="1" t="s">
        <v>175398</v>
      </c>
      <c r="I37626" s="1" t="s">
        <v>175399</v>
      </c>
    </row>
    <row r="37627" spans="1:9" x14ac:dyDescent="0.2">
      <c r="A37627" s="1" t="s">
        <v>175400</v>
      </c>
      <c r="B37627" s="1" t="s">
        <v>175401</v>
      </c>
      <c r="C37627" s="1">
        <v>291420352</v>
      </c>
      <c r="D37627" t="s">
        <v>261096</v>
      </c>
      <c r="E37627" t="s">
        <v>261138</v>
      </c>
      <c r="F37627" s="1">
        <v>3</v>
      </c>
      <c r="G37627" s="1" t="s">
        <v>175402</v>
      </c>
      <c r="H37627" s="1" t="s">
        <v>175403</v>
      </c>
      <c r="I37627" s="1"/>
    </row>
    <row r="37628" spans="1:9" x14ac:dyDescent="0.2">
      <c r="A37628" s="1" t="s">
        <v>175404</v>
      </c>
      <c r="B37628" s="1" t="s">
        <v>175405</v>
      </c>
      <c r="C37628" s="1">
        <v>291437617</v>
      </c>
      <c r="D37628" t="s">
        <v>261096</v>
      </c>
      <c r="E37628" t="s">
        <v>261138</v>
      </c>
      <c r="F37628" s="1">
        <v>38</v>
      </c>
      <c r="G37628" s="1" t="s">
        <v>175406</v>
      </c>
      <c r="H37628" s="1" t="s">
        <v>175407</v>
      </c>
      <c r="I37628" s="1"/>
    </row>
    <row r="37629" spans="1:9" x14ac:dyDescent="0.2">
      <c r="A37629" s="1" t="s">
        <v>175408</v>
      </c>
      <c r="B37629" s="1" t="s">
        <v>175409</v>
      </c>
      <c r="C37629" s="1">
        <v>291034590</v>
      </c>
      <c r="D37629" t="s">
        <v>261096</v>
      </c>
      <c r="E37629" t="s">
        <v>261138</v>
      </c>
      <c r="F37629" s="1">
        <v>8</v>
      </c>
      <c r="G37629" s="1" t="s">
        <v>175410</v>
      </c>
      <c r="H37629" s="1" t="s">
        <v>175411</v>
      </c>
      <c r="I37629" s="1" t="s">
        <v>175412</v>
      </c>
    </row>
    <row r="37630" spans="1:9" x14ac:dyDescent="0.2">
      <c r="A37630" s="1" t="s">
        <v>175413</v>
      </c>
      <c r="B37630" s="1" t="s">
        <v>175414</v>
      </c>
      <c r="C37630" s="1">
        <v>290487506</v>
      </c>
      <c r="D37630" t="s">
        <v>261096</v>
      </c>
      <c r="E37630" t="s">
        <v>261138</v>
      </c>
      <c r="F37630" s="1">
        <v>69</v>
      </c>
      <c r="G37630" s="1" t="s">
        <v>175415</v>
      </c>
      <c r="H37630" s="1" t="s">
        <v>175416</v>
      </c>
      <c r="I37630" s="1" t="s">
        <v>175417</v>
      </c>
    </row>
    <row r="37631" spans="1:9" x14ac:dyDescent="0.2">
      <c r="A37631" s="1" t="s">
        <v>175418</v>
      </c>
      <c r="B37631" s="1" t="s">
        <v>175419</v>
      </c>
      <c r="C37631" s="1">
        <v>291416075</v>
      </c>
      <c r="D37631" t="s">
        <v>261096</v>
      </c>
      <c r="E37631" t="s">
        <v>261138</v>
      </c>
      <c r="F37631" s="1">
        <v>2</v>
      </c>
      <c r="G37631" s="1" t="s">
        <v>175420</v>
      </c>
      <c r="H37631" s="1" t="s">
        <v>175421</v>
      </c>
      <c r="I37631" s="1" t="s">
        <v>175422</v>
      </c>
    </row>
    <row r="37632" spans="1:9" x14ac:dyDescent="0.2">
      <c r="A37632" s="1" t="s">
        <v>175423</v>
      </c>
      <c r="B37632" s="1" t="s">
        <v>175424</v>
      </c>
      <c r="C37632" s="1">
        <v>291443580</v>
      </c>
      <c r="D37632" t="s">
        <v>261096</v>
      </c>
      <c r="E37632" t="s">
        <v>261138</v>
      </c>
      <c r="F37632" s="1">
        <v>1</v>
      </c>
      <c r="G37632" s="1" t="s">
        <v>175425</v>
      </c>
      <c r="H37632" s="1" t="s">
        <v>175426</v>
      </c>
      <c r="I37632" s="1" t="s">
        <v>175427</v>
      </c>
    </row>
    <row r="37633" spans="1:9" x14ac:dyDescent="0.2">
      <c r="A37633" s="1" t="s">
        <v>175428</v>
      </c>
      <c r="B37633" s="1" t="s">
        <v>175429</v>
      </c>
      <c r="C37633" s="1">
        <v>290525961</v>
      </c>
      <c r="D37633" t="s">
        <v>261096</v>
      </c>
      <c r="E37633" t="s">
        <v>261138</v>
      </c>
      <c r="F37633" s="1">
        <v>1</v>
      </c>
      <c r="G37633" s="1" t="s">
        <v>175430</v>
      </c>
      <c r="H37633" s="1" t="s">
        <v>175431</v>
      </c>
      <c r="I37633" s="1" t="s">
        <v>175432</v>
      </c>
    </row>
    <row r="37634" spans="1:9" x14ac:dyDescent="0.2">
      <c r="A37634" s="1" t="s">
        <v>175433</v>
      </c>
      <c r="B37634" s="1" t="s">
        <v>175434</v>
      </c>
      <c r="C37634" s="1">
        <v>291035115</v>
      </c>
      <c r="D37634" t="s">
        <v>261096</v>
      </c>
      <c r="E37634" t="s">
        <v>261138</v>
      </c>
      <c r="F37634" s="1">
        <v>2</v>
      </c>
      <c r="G37634" s="1" t="s">
        <v>175435</v>
      </c>
      <c r="H37634" s="1" t="s">
        <v>175436</v>
      </c>
      <c r="I37634" s="1" t="s">
        <v>175437</v>
      </c>
    </row>
    <row r="37635" spans="1:9" x14ac:dyDescent="0.2">
      <c r="A37635" s="1" t="s">
        <v>175438</v>
      </c>
      <c r="B37635" s="1" t="s">
        <v>175439</v>
      </c>
      <c r="C37635" s="1">
        <v>291578848</v>
      </c>
      <c r="D37635" t="s">
        <v>261096</v>
      </c>
      <c r="E37635" t="s">
        <v>261138</v>
      </c>
      <c r="F37635" s="1">
        <v>2</v>
      </c>
      <c r="G37635" s="1" t="s">
        <v>175440</v>
      </c>
      <c r="H37635" s="1" t="s">
        <v>175441</v>
      </c>
      <c r="I37635" s="1" t="s">
        <v>175442</v>
      </c>
    </row>
    <row r="37636" spans="1:9" x14ac:dyDescent="0.2">
      <c r="A37636" s="1" t="s">
        <v>175443</v>
      </c>
      <c r="B37636" s="1" t="s">
        <v>175444</v>
      </c>
      <c r="C37636" s="1">
        <v>291434948</v>
      </c>
      <c r="D37636" t="s">
        <v>261096</v>
      </c>
      <c r="E37636" t="s">
        <v>261138</v>
      </c>
      <c r="F37636" s="1">
        <v>7</v>
      </c>
      <c r="G37636" s="1" t="s">
        <v>175445</v>
      </c>
      <c r="H37636" s="1" t="s">
        <v>175446</v>
      </c>
      <c r="I37636" s="1"/>
    </row>
    <row r="37637" spans="1:9" x14ac:dyDescent="0.2">
      <c r="A37637" s="1" t="s">
        <v>175447</v>
      </c>
      <c r="B37637" s="1" t="s">
        <v>175448</v>
      </c>
      <c r="C37637" s="1">
        <v>290526569</v>
      </c>
      <c r="D37637" t="s">
        <v>261107</v>
      </c>
      <c r="E37637" t="s">
        <v>264905</v>
      </c>
      <c r="F37637" s="1">
        <v>1</v>
      </c>
      <c r="G37637" s="1" t="s">
        <v>175449</v>
      </c>
      <c r="H37637" s="1" t="s">
        <v>175450</v>
      </c>
      <c r="I37637" s="1"/>
    </row>
    <row r="37638" spans="1:9" x14ac:dyDescent="0.2">
      <c r="A37638" s="1" t="s">
        <v>175451</v>
      </c>
      <c r="B37638" s="1" t="s">
        <v>175452</v>
      </c>
      <c r="C37638" s="1">
        <v>290329179</v>
      </c>
      <c r="D37638" t="s">
        <v>261096</v>
      </c>
      <c r="E37638" t="s">
        <v>261138</v>
      </c>
      <c r="F37638" s="1">
        <v>84</v>
      </c>
      <c r="G37638" s="1" t="s">
        <v>175453</v>
      </c>
      <c r="H37638" s="1" t="s">
        <v>175454</v>
      </c>
      <c r="I37638" s="1" t="s">
        <v>175455</v>
      </c>
    </row>
    <row r="37639" spans="1:9" x14ac:dyDescent="0.2">
      <c r="A37639" s="1" t="s">
        <v>175456</v>
      </c>
      <c r="B37639" s="1" t="s">
        <v>175457</v>
      </c>
      <c r="C37639" s="1">
        <v>291418505</v>
      </c>
      <c r="D37639" t="s">
        <v>261096</v>
      </c>
      <c r="E37639" t="s">
        <v>261138</v>
      </c>
      <c r="F37639" s="1">
        <v>11</v>
      </c>
      <c r="G37639" s="1" t="s">
        <v>175458</v>
      </c>
      <c r="H37639" s="1" t="s">
        <v>175459</v>
      </c>
      <c r="I37639" s="1"/>
    </row>
    <row r="37640" spans="1:9" x14ac:dyDescent="0.2">
      <c r="A37640" s="1" t="s">
        <v>175460</v>
      </c>
      <c r="B37640" s="1" t="s">
        <v>175461</v>
      </c>
      <c r="C37640" s="1">
        <v>290521092</v>
      </c>
      <c r="D37640" t="s">
        <v>261096</v>
      </c>
      <c r="E37640" t="s">
        <v>261138</v>
      </c>
      <c r="F37640" s="1">
        <v>1</v>
      </c>
      <c r="G37640" s="1" t="s">
        <v>175462</v>
      </c>
      <c r="H37640" s="1" t="s">
        <v>175463</v>
      </c>
      <c r="I37640" s="1" t="s">
        <v>175464</v>
      </c>
    </row>
    <row r="37641" spans="1:9" x14ac:dyDescent="0.2">
      <c r="A37641" s="1" t="s">
        <v>175465</v>
      </c>
      <c r="B37641" s="1" t="s">
        <v>175466</v>
      </c>
      <c r="C37641" s="1">
        <v>290482339</v>
      </c>
      <c r="D37641" t="s">
        <v>261096</v>
      </c>
      <c r="E37641" t="s">
        <v>261138</v>
      </c>
      <c r="F37641" s="1">
        <v>7</v>
      </c>
      <c r="G37641" s="1" t="s">
        <v>175467</v>
      </c>
      <c r="H37641" s="1" t="s">
        <v>175468</v>
      </c>
      <c r="I37641" s="1" t="s">
        <v>175469</v>
      </c>
    </row>
    <row r="37642" spans="1:9" x14ac:dyDescent="0.2">
      <c r="A37642" s="1" t="s">
        <v>175470</v>
      </c>
      <c r="B37642" s="1" t="s">
        <v>175471</v>
      </c>
      <c r="C37642" s="1">
        <v>291420383</v>
      </c>
      <c r="D37642" t="s">
        <v>261096</v>
      </c>
      <c r="E37642" t="s">
        <v>261138</v>
      </c>
      <c r="F37642" s="1">
        <v>4</v>
      </c>
      <c r="G37642" s="1" t="s">
        <v>175472</v>
      </c>
      <c r="H37642" s="1" t="s">
        <v>175473</v>
      </c>
      <c r="I37642" s="1"/>
    </row>
    <row r="37643" spans="1:9" x14ac:dyDescent="0.2">
      <c r="A37643" s="1" t="s">
        <v>175474</v>
      </c>
      <c r="B37643" s="1" t="s">
        <v>175475</v>
      </c>
      <c r="C37643" s="1">
        <v>290485523</v>
      </c>
      <c r="D37643" t="s">
        <v>264243</v>
      </c>
      <c r="E37643" t="s">
        <v>264907</v>
      </c>
      <c r="F37643" s="1">
        <v>8</v>
      </c>
      <c r="G37643" s="1" t="s">
        <v>175476</v>
      </c>
      <c r="H37643" s="1" t="s">
        <v>175477</v>
      </c>
      <c r="I37643" s="1"/>
    </row>
    <row r="37644" spans="1:9" x14ac:dyDescent="0.2">
      <c r="A37644" s="1" t="s">
        <v>175478</v>
      </c>
      <c r="B37644" s="1" t="s">
        <v>175479</v>
      </c>
      <c r="C37644" s="1">
        <v>291420689</v>
      </c>
      <c r="D37644" t="s">
        <v>261096</v>
      </c>
      <c r="E37644" t="s">
        <v>261138</v>
      </c>
      <c r="F37644" s="1">
        <v>7</v>
      </c>
      <c r="G37644" s="1" t="s">
        <v>175480</v>
      </c>
      <c r="H37644" s="1" t="s">
        <v>175481</v>
      </c>
      <c r="I37644" s="1" t="s">
        <v>175482</v>
      </c>
    </row>
    <row r="37645" spans="1:9" x14ac:dyDescent="0.2">
      <c r="A37645" s="1" t="s">
        <v>175483</v>
      </c>
      <c r="B37645" s="1" t="s">
        <v>175484</v>
      </c>
      <c r="C37645" s="1">
        <v>291418534</v>
      </c>
      <c r="D37645" t="s">
        <v>261096</v>
      </c>
      <c r="E37645" t="s">
        <v>261138</v>
      </c>
      <c r="F37645" s="1">
        <v>41</v>
      </c>
      <c r="G37645" s="1" t="s">
        <v>175485</v>
      </c>
      <c r="H37645" s="1" t="s">
        <v>175486</v>
      </c>
      <c r="I37645" s="1" t="s">
        <v>175487</v>
      </c>
    </row>
    <row r="37646" spans="1:9" x14ac:dyDescent="0.2">
      <c r="A37646" s="1" t="s">
        <v>175488</v>
      </c>
      <c r="B37646" s="1" t="s">
        <v>175489</v>
      </c>
      <c r="C37646" s="1">
        <v>290525397</v>
      </c>
      <c r="D37646" t="s">
        <v>261096</v>
      </c>
      <c r="E37646" t="s">
        <v>261138</v>
      </c>
      <c r="F37646" s="1">
        <v>10</v>
      </c>
      <c r="G37646" s="1" t="s">
        <v>175490</v>
      </c>
      <c r="H37646" s="1" t="s">
        <v>175491</v>
      </c>
      <c r="I37646" s="1"/>
    </row>
    <row r="37647" spans="1:9" x14ac:dyDescent="0.2">
      <c r="A37647" s="1" t="s">
        <v>175492</v>
      </c>
      <c r="B37647" s="1" t="s">
        <v>175493</v>
      </c>
      <c r="C37647" s="1">
        <v>290487836</v>
      </c>
      <c r="D37647" t="s">
        <v>261096</v>
      </c>
      <c r="E37647" t="s">
        <v>261138</v>
      </c>
      <c r="F37647" s="1">
        <v>7</v>
      </c>
      <c r="G37647" s="1" t="s">
        <v>175494</v>
      </c>
      <c r="H37647" s="1" t="s">
        <v>175495</v>
      </c>
      <c r="I37647" s="1"/>
    </row>
    <row r="37648" spans="1:9" x14ac:dyDescent="0.2">
      <c r="A37648" s="1" t="s">
        <v>175496</v>
      </c>
      <c r="B37648" s="1" t="s">
        <v>175497</v>
      </c>
      <c r="C37648" s="1">
        <v>291440616</v>
      </c>
      <c r="D37648" t="s">
        <v>261096</v>
      </c>
      <c r="E37648" t="s">
        <v>261138</v>
      </c>
      <c r="F37648" s="1">
        <v>32</v>
      </c>
      <c r="G37648" s="1" t="s">
        <v>175498</v>
      </c>
      <c r="H37648" s="1" t="s">
        <v>175499</v>
      </c>
      <c r="I37648" s="1"/>
    </row>
    <row r="37649" spans="1:9" x14ac:dyDescent="0.2">
      <c r="A37649" s="1" t="s">
        <v>175500</v>
      </c>
      <c r="B37649" s="1" t="s">
        <v>175501</v>
      </c>
      <c r="C37649" s="1">
        <v>290482278</v>
      </c>
      <c r="D37649" t="s">
        <v>261096</v>
      </c>
      <c r="E37649" t="s">
        <v>264908</v>
      </c>
      <c r="F37649" s="1">
        <v>4</v>
      </c>
      <c r="G37649" s="1" t="s">
        <v>175502</v>
      </c>
      <c r="H37649" s="1" t="s">
        <v>175503</v>
      </c>
      <c r="I37649" s="1" t="s">
        <v>175504</v>
      </c>
    </row>
    <row r="37650" spans="1:9" x14ac:dyDescent="0.2">
      <c r="A37650" s="1" t="s">
        <v>175505</v>
      </c>
      <c r="B37650" s="1" t="s">
        <v>175506</v>
      </c>
      <c r="C37650" s="1">
        <v>285274912</v>
      </c>
      <c r="D37650" t="s">
        <v>261096</v>
      </c>
      <c r="E37650" t="s">
        <v>261138</v>
      </c>
      <c r="F37650" s="1">
        <v>6</v>
      </c>
      <c r="G37650" s="1" t="s">
        <v>175507</v>
      </c>
      <c r="H37650" s="1" t="s">
        <v>175508</v>
      </c>
      <c r="I37650" s="1" t="s">
        <v>175509</v>
      </c>
    </row>
    <row r="37651" spans="1:9" x14ac:dyDescent="0.2">
      <c r="A37651" s="1" t="s">
        <v>175510</v>
      </c>
      <c r="B37651" s="1" t="s">
        <v>175511</v>
      </c>
      <c r="C37651" s="1">
        <v>290520961</v>
      </c>
      <c r="D37651" t="s">
        <v>261096</v>
      </c>
      <c r="E37651" t="s">
        <v>261138</v>
      </c>
      <c r="F37651" s="1">
        <v>75</v>
      </c>
      <c r="G37651" s="1" t="s">
        <v>175512</v>
      </c>
      <c r="H37651" s="1" t="s">
        <v>175513</v>
      </c>
      <c r="I37651" s="1" t="s">
        <v>175514</v>
      </c>
    </row>
    <row r="37652" spans="1:9" x14ac:dyDescent="0.2">
      <c r="A37652" s="1" t="s">
        <v>175515</v>
      </c>
      <c r="B37652" s="1" t="s">
        <v>175516</v>
      </c>
      <c r="C37652" s="1">
        <v>291430070</v>
      </c>
      <c r="D37652" t="s">
        <v>261096</v>
      </c>
      <c r="E37652" t="s">
        <v>261138</v>
      </c>
      <c r="F37652" s="1">
        <v>28</v>
      </c>
      <c r="G37652" s="1" t="s">
        <v>175517</v>
      </c>
      <c r="H37652" s="1" t="s">
        <v>175518</v>
      </c>
      <c r="I37652" s="1" t="s">
        <v>175519</v>
      </c>
    </row>
    <row r="37653" spans="1:9" x14ac:dyDescent="0.2">
      <c r="A37653" s="1" t="s">
        <v>175520</v>
      </c>
      <c r="B37653" s="1" t="s">
        <v>175521</v>
      </c>
      <c r="C37653" s="1">
        <v>291438127</v>
      </c>
      <c r="D37653" t="s">
        <v>261096</v>
      </c>
      <c r="E37653" t="s">
        <v>261138</v>
      </c>
      <c r="F37653" s="1">
        <v>1</v>
      </c>
      <c r="G37653" s="1" t="s">
        <v>175522</v>
      </c>
      <c r="H37653" s="1" t="s">
        <v>175523</v>
      </c>
      <c r="I37653" s="1"/>
    </row>
    <row r="37654" spans="1:9" x14ac:dyDescent="0.2">
      <c r="A37654" s="1" t="s">
        <v>175524</v>
      </c>
      <c r="B37654" s="1" t="s">
        <v>175525</v>
      </c>
      <c r="C37654" s="1">
        <v>291420075</v>
      </c>
      <c r="D37654" t="s">
        <v>261096</v>
      </c>
      <c r="E37654" t="s">
        <v>261138</v>
      </c>
      <c r="F37654" s="1">
        <v>2</v>
      </c>
      <c r="G37654" s="1" t="s">
        <v>175526</v>
      </c>
      <c r="H37654" s="1" t="s">
        <v>175527</v>
      </c>
      <c r="I37654" s="1" t="s">
        <v>175528</v>
      </c>
    </row>
    <row r="37655" spans="1:9" x14ac:dyDescent="0.2">
      <c r="A37655" s="1" t="s">
        <v>175529</v>
      </c>
      <c r="B37655" s="1" t="s">
        <v>175530</v>
      </c>
      <c r="C37655" s="1">
        <v>291435913</v>
      </c>
      <c r="D37655" t="s">
        <v>261096</v>
      </c>
      <c r="E37655" t="s">
        <v>261138</v>
      </c>
      <c r="F37655" s="1">
        <v>7</v>
      </c>
      <c r="G37655" s="1" t="s">
        <v>175531</v>
      </c>
      <c r="H37655" s="1" t="s">
        <v>175532</v>
      </c>
      <c r="I37655" s="1" t="s">
        <v>175533</v>
      </c>
    </row>
    <row r="37656" spans="1:9" x14ac:dyDescent="0.2">
      <c r="A37656" s="1" t="s">
        <v>175534</v>
      </c>
      <c r="B37656" s="1" t="s">
        <v>175535</v>
      </c>
      <c r="C37656" s="1">
        <v>291416482</v>
      </c>
      <c r="D37656" t="s">
        <v>261096</v>
      </c>
      <c r="E37656" t="s">
        <v>261138</v>
      </c>
      <c r="F37656" s="1">
        <v>65</v>
      </c>
      <c r="G37656" s="1" t="s">
        <v>175536</v>
      </c>
      <c r="H37656" s="1" t="s">
        <v>175537</v>
      </c>
      <c r="I37656" s="1" t="s">
        <v>175538</v>
      </c>
    </row>
    <row r="37657" spans="1:9" x14ac:dyDescent="0.2">
      <c r="A37657" s="1" t="s">
        <v>175539</v>
      </c>
      <c r="B37657" s="1" t="s">
        <v>175540</v>
      </c>
      <c r="C37657" s="1">
        <v>290482214</v>
      </c>
      <c r="D37657" t="s">
        <v>261096</v>
      </c>
      <c r="E37657" t="s">
        <v>261138</v>
      </c>
      <c r="F37657" s="1">
        <v>9</v>
      </c>
      <c r="G37657" s="1" t="s">
        <v>175541</v>
      </c>
      <c r="H37657" s="1" t="s">
        <v>175542</v>
      </c>
      <c r="I37657" s="1"/>
    </row>
    <row r="37658" spans="1:9" x14ac:dyDescent="0.2">
      <c r="A37658" s="1" t="s">
        <v>175543</v>
      </c>
      <c r="B37658" s="1" t="s">
        <v>175544</v>
      </c>
      <c r="C37658" s="1">
        <v>290490177</v>
      </c>
      <c r="D37658" t="s">
        <v>261096</v>
      </c>
      <c r="E37658" t="s">
        <v>261138</v>
      </c>
      <c r="F37658" s="1">
        <v>6</v>
      </c>
      <c r="G37658" s="1" t="s">
        <v>175545</v>
      </c>
      <c r="H37658" s="1" t="s">
        <v>175546</v>
      </c>
      <c r="I37658" s="1" t="s">
        <v>175547</v>
      </c>
    </row>
    <row r="37659" spans="1:9" x14ac:dyDescent="0.2">
      <c r="A37659" s="1" t="s">
        <v>175548</v>
      </c>
      <c r="B37659" s="1" t="s">
        <v>175549</v>
      </c>
      <c r="C37659" s="1">
        <v>290484257</v>
      </c>
      <c r="D37659" t="s">
        <v>261096</v>
      </c>
      <c r="E37659" t="s">
        <v>261138</v>
      </c>
      <c r="F37659" s="1">
        <v>104</v>
      </c>
      <c r="G37659" s="1" t="s">
        <v>175550</v>
      </c>
      <c r="H37659" s="1" t="s">
        <v>175551</v>
      </c>
      <c r="I37659" s="1" t="s">
        <v>175552</v>
      </c>
    </row>
    <row r="37660" spans="1:9" x14ac:dyDescent="0.2">
      <c r="A37660" s="1" t="s">
        <v>175553</v>
      </c>
      <c r="B37660" s="1" t="s">
        <v>175554</v>
      </c>
      <c r="C37660" s="1">
        <v>290491458</v>
      </c>
      <c r="D37660" t="s">
        <v>261117</v>
      </c>
      <c r="E37660" t="s">
        <v>264371</v>
      </c>
      <c r="F37660" s="1">
        <v>16</v>
      </c>
      <c r="G37660" s="1" t="s">
        <v>175555</v>
      </c>
      <c r="H37660" s="1" t="s">
        <v>175556</v>
      </c>
      <c r="I37660" s="1" t="s">
        <v>175557</v>
      </c>
    </row>
    <row r="37661" spans="1:9" x14ac:dyDescent="0.2">
      <c r="A37661" s="1" t="s">
        <v>175558</v>
      </c>
      <c r="B37661" s="1" t="s">
        <v>175559</v>
      </c>
      <c r="C37661" s="1">
        <v>291418533</v>
      </c>
      <c r="D37661" t="s">
        <v>261096</v>
      </c>
      <c r="E37661" t="s">
        <v>261138</v>
      </c>
      <c r="F37661" s="1">
        <v>5</v>
      </c>
      <c r="G37661" s="1" t="s">
        <v>175560</v>
      </c>
      <c r="H37661" s="1" t="s">
        <v>175561</v>
      </c>
      <c r="I37661" s="1" t="s">
        <v>175562</v>
      </c>
    </row>
    <row r="37662" spans="1:9" x14ac:dyDescent="0.2">
      <c r="A37662" s="1" t="s">
        <v>175563</v>
      </c>
      <c r="B37662" s="1" t="s">
        <v>175564</v>
      </c>
      <c r="C37662" s="1">
        <v>290490152</v>
      </c>
      <c r="D37662" t="s">
        <v>261096</v>
      </c>
      <c r="E37662" t="s">
        <v>261138</v>
      </c>
      <c r="F37662" s="1">
        <v>22</v>
      </c>
      <c r="G37662" s="1" t="s">
        <v>175565</v>
      </c>
      <c r="H37662" s="1" t="s">
        <v>175566</v>
      </c>
      <c r="I37662" s="1" t="s">
        <v>175567</v>
      </c>
    </row>
    <row r="37663" spans="1:9" x14ac:dyDescent="0.2">
      <c r="A37663" s="1" t="s">
        <v>175568</v>
      </c>
      <c r="B37663" s="1" t="s">
        <v>175569</v>
      </c>
      <c r="C37663" s="1">
        <v>290487500</v>
      </c>
      <c r="D37663" t="s">
        <v>261096</v>
      </c>
      <c r="E37663" t="s">
        <v>261138</v>
      </c>
      <c r="F37663" s="1">
        <v>21</v>
      </c>
      <c r="G37663" s="1" t="s">
        <v>175570</v>
      </c>
      <c r="H37663" s="1" t="s">
        <v>175571</v>
      </c>
      <c r="I37663" s="1" t="s">
        <v>175572</v>
      </c>
    </row>
    <row r="37664" spans="1:9" x14ac:dyDescent="0.2">
      <c r="A37664" s="1" t="s">
        <v>175573</v>
      </c>
      <c r="B37664" s="1" t="s">
        <v>175574</v>
      </c>
      <c r="C37664" s="1">
        <v>291415309</v>
      </c>
      <c r="D37664" t="s">
        <v>261096</v>
      </c>
      <c r="E37664" t="s">
        <v>261138</v>
      </c>
      <c r="F37664" s="1">
        <v>58</v>
      </c>
      <c r="G37664" s="1" t="s">
        <v>175575</v>
      </c>
      <c r="H37664" s="1" t="s">
        <v>175576</v>
      </c>
      <c r="I37664" s="1" t="s">
        <v>175577</v>
      </c>
    </row>
    <row r="37665" spans="1:9" x14ac:dyDescent="0.2">
      <c r="A37665" s="1" t="s">
        <v>175578</v>
      </c>
      <c r="B37665" s="1" t="s">
        <v>175579</v>
      </c>
      <c r="C37665" s="1">
        <v>290526060</v>
      </c>
      <c r="D37665" t="s">
        <v>261096</v>
      </c>
      <c r="E37665" t="s">
        <v>261138</v>
      </c>
      <c r="F37665" s="1">
        <v>7</v>
      </c>
      <c r="G37665" s="1" t="s">
        <v>175580</v>
      </c>
      <c r="H37665" s="1" t="s">
        <v>175581</v>
      </c>
      <c r="I37665" s="1" t="s">
        <v>175582</v>
      </c>
    </row>
    <row r="37666" spans="1:9" x14ac:dyDescent="0.2">
      <c r="A37666" s="1" t="s">
        <v>175583</v>
      </c>
      <c r="B37666" s="1" t="s">
        <v>175584</v>
      </c>
      <c r="C37666" s="1">
        <v>291420698</v>
      </c>
      <c r="D37666" t="s">
        <v>261096</v>
      </c>
      <c r="E37666" t="s">
        <v>261138</v>
      </c>
      <c r="F37666" s="1">
        <v>13</v>
      </c>
      <c r="G37666" s="1" t="s">
        <v>175585</v>
      </c>
      <c r="H37666" s="1" t="s">
        <v>175586</v>
      </c>
      <c r="I37666" s="1"/>
    </row>
    <row r="37667" spans="1:9" x14ac:dyDescent="0.2">
      <c r="A37667" s="1" t="s">
        <v>175587</v>
      </c>
      <c r="B37667" s="1" t="s">
        <v>175588</v>
      </c>
      <c r="C37667" s="1">
        <v>290482364</v>
      </c>
      <c r="D37667" t="s">
        <v>261096</v>
      </c>
      <c r="E37667" t="s">
        <v>261138</v>
      </c>
      <c r="F37667" s="1">
        <v>8</v>
      </c>
      <c r="G37667" s="1" t="s">
        <v>175589</v>
      </c>
      <c r="H37667" s="1" t="s">
        <v>175590</v>
      </c>
      <c r="I37667" s="1" t="s">
        <v>175591</v>
      </c>
    </row>
    <row r="37668" spans="1:9" x14ac:dyDescent="0.2">
      <c r="A37668" s="1" t="s">
        <v>175592</v>
      </c>
      <c r="B37668" s="1" t="s">
        <v>175593</v>
      </c>
      <c r="C37668" s="1">
        <v>291433797</v>
      </c>
      <c r="D37668" t="s">
        <v>261096</v>
      </c>
      <c r="E37668" t="s">
        <v>261138</v>
      </c>
      <c r="F37668" s="1">
        <v>8</v>
      </c>
      <c r="G37668" s="1" t="s">
        <v>175594</v>
      </c>
      <c r="H37668" s="1" t="s">
        <v>175595</v>
      </c>
      <c r="I37668" s="1"/>
    </row>
    <row r="37669" spans="1:9" x14ac:dyDescent="0.2">
      <c r="A37669" s="1" t="s">
        <v>175596</v>
      </c>
      <c r="B37669" s="1" t="s">
        <v>175597</v>
      </c>
      <c r="C37669" s="1">
        <v>291425628</v>
      </c>
      <c r="D37669" t="s">
        <v>261096</v>
      </c>
      <c r="E37669" t="s">
        <v>261138</v>
      </c>
      <c r="F37669" s="1">
        <v>27</v>
      </c>
      <c r="G37669" s="1" t="s">
        <v>175598</v>
      </c>
      <c r="H37669" s="1" t="s">
        <v>175599</v>
      </c>
      <c r="I37669" s="1" t="s">
        <v>175600</v>
      </c>
    </row>
    <row r="37670" spans="1:9" x14ac:dyDescent="0.2">
      <c r="A37670" s="1" t="s">
        <v>175601</v>
      </c>
      <c r="B37670" s="1" t="s">
        <v>175602</v>
      </c>
      <c r="C37670" s="1">
        <v>290490123</v>
      </c>
      <c r="D37670" t="s">
        <v>261096</v>
      </c>
      <c r="E37670" t="s">
        <v>261138</v>
      </c>
      <c r="F37670" s="1">
        <v>1</v>
      </c>
      <c r="G37670" s="1" t="s">
        <v>175603</v>
      </c>
      <c r="H37670" s="1" t="s">
        <v>175604</v>
      </c>
      <c r="I37670" s="1" t="s">
        <v>175605</v>
      </c>
    </row>
    <row r="37671" spans="1:9" x14ac:dyDescent="0.2">
      <c r="A37671" s="1" t="s">
        <v>175606</v>
      </c>
      <c r="B37671" s="1" t="s">
        <v>175607</v>
      </c>
      <c r="C37671" s="1">
        <v>291034581</v>
      </c>
      <c r="D37671" t="s">
        <v>261096</v>
      </c>
      <c r="E37671" t="s">
        <v>261138</v>
      </c>
      <c r="F37671" s="1">
        <v>34</v>
      </c>
      <c r="G37671" s="1" t="s">
        <v>175608</v>
      </c>
      <c r="H37671" s="1" t="s">
        <v>175609</v>
      </c>
      <c r="I37671" s="1"/>
    </row>
    <row r="37672" spans="1:9" x14ac:dyDescent="0.2">
      <c r="A37672" s="1" t="s">
        <v>175610</v>
      </c>
      <c r="B37672" s="1" t="s">
        <v>175611</v>
      </c>
      <c r="C37672" s="1">
        <v>291035116</v>
      </c>
      <c r="D37672" t="s">
        <v>261096</v>
      </c>
      <c r="E37672" t="s">
        <v>261138</v>
      </c>
      <c r="F37672" s="1">
        <v>30</v>
      </c>
      <c r="G37672" s="1" t="s">
        <v>175612</v>
      </c>
      <c r="H37672" s="1" t="s">
        <v>175613</v>
      </c>
      <c r="I37672" s="1" t="s">
        <v>175614</v>
      </c>
    </row>
    <row r="37673" spans="1:9" x14ac:dyDescent="0.2">
      <c r="A37673" s="1" t="s">
        <v>175615</v>
      </c>
      <c r="B37673" s="1" t="s">
        <v>175616</v>
      </c>
      <c r="C37673" s="1">
        <v>290482311</v>
      </c>
      <c r="D37673" t="s">
        <v>261096</v>
      </c>
      <c r="E37673" t="s">
        <v>261138</v>
      </c>
      <c r="F37673" s="1">
        <v>6</v>
      </c>
      <c r="G37673" s="1" t="s">
        <v>175617</v>
      </c>
      <c r="H37673" s="1" t="s">
        <v>175618</v>
      </c>
      <c r="I37673" s="1"/>
    </row>
    <row r="37674" spans="1:9" x14ac:dyDescent="0.2">
      <c r="A37674" s="1" t="s">
        <v>175619</v>
      </c>
      <c r="B37674" s="1" t="s">
        <v>175620</v>
      </c>
      <c r="C37674" s="1">
        <v>291422662</v>
      </c>
      <c r="D37674" t="s">
        <v>261096</v>
      </c>
      <c r="E37674" t="s">
        <v>261138</v>
      </c>
      <c r="F37674" s="1">
        <v>4</v>
      </c>
      <c r="G37674" s="1" t="s">
        <v>175621</v>
      </c>
      <c r="H37674" s="1" t="s">
        <v>175622</v>
      </c>
      <c r="I37674" s="1" t="s">
        <v>175623</v>
      </c>
    </row>
    <row r="37675" spans="1:9" x14ac:dyDescent="0.2">
      <c r="A37675" s="1" t="s">
        <v>175624</v>
      </c>
      <c r="B37675" s="1" t="s">
        <v>175625</v>
      </c>
      <c r="C37675" s="1">
        <v>291421183</v>
      </c>
      <c r="D37675" t="s">
        <v>261096</v>
      </c>
      <c r="E37675" t="s">
        <v>261138</v>
      </c>
      <c r="F37675" s="1">
        <v>31</v>
      </c>
      <c r="G37675" s="1" t="s">
        <v>175626</v>
      </c>
      <c r="H37675" s="1" t="s">
        <v>175627</v>
      </c>
      <c r="I37675" s="1"/>
    </row>
    <row r="37676" spans="1:9" x14ac:dyDescent="0.2">
      <c r="A37676" s="1" t="s">
        <v>175628</v>
      </c>
      <c r="B37676" s="1" t="s">
        <v>175629</v>
      </c>
      <c r="C37676" s="1">
        <v>291427178</v>
      </c>
      <c r="D37676" t="s">
        <v>261096</v>
      </c>
      <c r="E37676" t="s">
        <v>261138</v>
      </c>
      <c r="F37676" s="1">
        <v>13</v>
      </c>
      <c r="G37676" s="1" t="s">
        <v>175630</v>
      </c>
      <c r="H37676" s="1" t="s">
        <v>175631</v>
      </c>
      <c r="I37676" s="1"/>
    </row>
    <row r="37677" spans="1:9" x14ac:dyDescent="0.2">
      <c r="A37677" s="1" t="s">
        <v>175632</v>
      </c>
      <c r="B37677" s="1" t="s">
        <v>175633</v>
      </c>
      <c r="C37677" s="1">
        <v>292000074</v>
      </c>
      <c r="D37677" t="s">
        <v>261096</v>
      </c>
      <c r="E37677" t="s">
        <v>261138</v>
      </c>
      <c r="F37677" s="1">
        <v>12</v>
      </c>
      <c r="G37677" s="1" t="s">
        <v>175634</v>
      </c>
      <c r="H37677" s="1" t="s">
        <v>175635</v>
      </c>
      <c r="I37677" s="1" t="s">
        <v>175636</v>
      </c>
    </row>
    <row r="37678" spans="1:9" x14ac:dyDescent="0.2">
      <c r="A37678" s="1" t="s">
        <v>175637</v>
      </c>
      <c r="B37678" s="1" t="s">
        <v>175638</v>
      </c>
      <c r="C37678" s="1">
        <v>291417174</v>
      </c>
      <c r="D37678" t="s">
        <v>261096</v>
      </c>
      <c r="E37678" t="s">
        <v>261138</v>
      </c>
      <c r="F37678" s="1">
        <v>7</v>
      </c>
      <c r="G37678" s="1" t="s">
        <v>175639</v>
      </c>
      <c r="H37678" s="1" t="s">
        <v>175640</v>
      </c>
      <c r="I37678" s="1" t="s">
        <v>175641</v>
      </c>
    </row>
    <row r="37679" spans="1:9" x14ac:dyDescent="0.2">
      <c r="A37679" s="1" t="s">
        <v>175642</v>
      </c>
      <c r="B37679" s="1" t="s">
        <v>175643</v>
      </c>
      <c r="C37679" s="1">
        <v>290524449</v>
      </c>
      <c r="D37679" t="s">
        <v>261096</v>
      </c>
      <c r="E37679" t="s">
        <v>261138</v>
      </c>
      <c r="F37679" s="1">
        <v>23</v>
      </c>
      <c r="G37679" s="1" t="s">
        <v>175644</v>
      </c>
      <c r="H37679" s="1" t="s">
        <v>175645</v>
      </c>
      <c r="I37679" s="1"/>
    </row>
    <row r="37680" spans="1:9" x14ac:dyDescent="0.2">
      <c r="A37680" s="1" t="s">
        <v>175646</v>
      </c>
      <c r="B37680" s="1" t="s">
        <v>175647</v>
      </c>
      <c r="C37680" s="1">
        <v>290485936</v>
      </c>
      <c r="D37680" t="s">
        <v>261096</v>
      </c>
      <c r="E37680" t="s">
        <v>261138</v>
      </c>
      <c r="F37680" s="1">
        <v>9</v>
      </c>
      <c r="G37680" s="1" t="s">
        <v>175648</v>
      </c>
      <c r="H37680" s="1" t="s">
        <v>175649</v>
      </c>
      <c r="I37680" s="1" t="s">
        <v>175650</v>
      </c>
    </row>
    <row r="37681" spans="1:9" x14ac:dyDescent="0.2">
      <c r="A37681" s="1" t="s">
        <v>175651</v>
      </c>
      <c r="B37681" s="1" t="s">
        <v>175652</v>
      </c>
      <c r="C37681" s="1">
        <v>290490413</v>
      </c>
      <c r="D37681" t="s">
        <v>261096</v>
      </c>
      <c r="E37681" t="s">
        <v>261138</v>
      </c>
      <c r="F37681" s="1">
        <v>5</v>
      </c>
      <c r="G37681" s="1" t="s">
        <v>175653</v>
      </c>
      <c r="H37681" s="1" t="s">
        <v>175654</v>
      </c>
      <c r="I37681" s="1"/>
    </row>
    <row r="37682" spans="1:9" x14ac:dyDescent="0.2">
      <c r="A37682" s="1" t="s">
        <v>175655</v>
      </c>
      <c r="B37682" s="1" t="s">
        <v>175656</v>
      </c>
      <c r="C37682" s="1">
        <v>289599454</v>
      </c>
      <c r="D37682" t="s">
        <v>261096</v>
      </c>
      <c r="E37682" t="s">
        <v>261138</v>
      </c>
      <c r="F37682" s="1">
        <v>1</v>
      </c>
      <c r="G37682" s="1"/>
      <c r="H37682" s="1" t="s">
        <v>175657</v>
      </c>
      <c r="I37682" s="1"/>
    </row>
    <row r="37683" spans="1:9" x14ac:dyDescent="0.2">
      <c r="A37683" s="1" t="s">
        <v>175658</v>
      </c>
      <c r="B37683" s="1" t="s">
        <v>175659</v>
      </c>
      <c r="C37683" s="1">
        <v>290482286</v>
      </c>
      <c r="D37683" t="s">
        <v>261096</v>
      </c>
      <c r="E37683" t="s">
        <v>261138</v>
      </c>
      <c r="F37683" s="1">
        <v>48</v>
      </c>
      <c r="G37683" s="1" t="s">
        <v>175660</v>
      </c>
      <c r="H37683" s="1" t="s">
        <v>175661</v>
      </c>
      <c r="I37683" s="1"/>
    </row>
    <row r="37684" spans="1:9" x14ac:dyDescent="0.2">
      <c r="A37684" s="1" t="s">
        <v>175662</v>
      </c>
      <c r="B37684" s="1" t="s">
        <v>175663</v>
      </c>
      <c r="C37684" s="1">
        <v>290491598</v>
      </c>
      <c r="D37684" t="s">
        <v>261096</v>
      </c>
      <c r="E37684" t="s">
        <v>261138</v>
      </c>
      <c r="F37684" s="1">
        <v>55</v>
      </c>
      <c r="G37684" s="1" t="s">
        <v>175664</v>
      </c>
      <c r="H37684" s="1" t="s">
        <v>175665</v>
      </c>
      <c r="I37684" s="1" t="s">
        <v>175666</v>
      </c>
    </row>
    <row r="37685" spans="1:9" x14ac:dyDescent="0.2">
      <c r="A37685" s="1" t="s">
        <v>175667</v>
      </c>
      <c r="B37685" s="1" t="s">
        <v>175668</v>
      </c>
      <c r="C37685" s="1">
        <v>291440752</v>
      </c>
      <c r="D37685" t="s">
        <v>261096</v>
      </c>
      <c r="E37685" t="s">
        <v>261138</v>
      </c>
      <c r="F37685" s="1">
        <v>14</v>
      </c>
      <c r="G37685" s="1" t="s">
        <v>175669</v>
      </c>
      <c r="H37685" s="1" t="s">
        <v>175670</v>
      </c>
      <c r="I37685" s="1" t="s">
        <v>175671</v>
      </c>
    </row>
    <row r="37686" spans="1:9" x14ac:dyDescent="0.2">
      <c r="A37686" s="1" t="s">
        <v>175672</v>
      </c>
      <c r="B37686" s="1" t="s">
        <v>175673</v>
      </c>
      <c r="C37686" s="1">
        <v>290526172</v>
      </c>
      <c r="D37686" t="s">
        <v>261096</v>
      </c>
      <c r="E37686" t="s">
        <v>261138</v>
      </c>
      <c r="F37686" s="1">
        <v>1</v>
      </c>
      <c r="G37686" s="1" t="s">
        <v>175674</v>
      </c>
      <c r="H37686" s="1" t="s">
        <v>175675</v>
      </c>
      <c r="I37686" s="1"/>
    </row>
    <row r="37687" spans="1:9" x14ac:dyDescent="0.2">
      <c r="A37687" s="1" t="s">
        <v>175676</v>
      </c>
      <c r="B37687" s="1" t="s">
        <v>175677</v>
      </c>
      <c r="C37687" s="1">
        <v>289599456</v>
      </c>
      <c r="D37687" t="s">
        <v>261096</v>
      </c>
      <c r="E37687" t="s">
        <v>261138</v>
      </c>
      <c r="F37687" s="1">
        <v>1</v>
      </c>
      <c r="G37687" s="1" t="s">
        <v>175678</v>
      </c>
      <c r="H37687" s="1" t="s">
        <v>175679</v>
      </c>
      <c r="I37687" s="1"/>
    </row>
    <row r="37688" spans="1:9" x14ac:dyDescent="0.2">
      <c r="A37688" s="1" t="s">
        <v>175680</v>
      </c>
      <c r="B37688" s="1" t="s">
        <v>175681</v>
      </c>
      <c r="C37688" s="1">
        <v>291420464</v>
      </c>
      <c r="D37688" t="s">
        <v>264909</v>
      </c>
      <c r="E37688" t="s">
        <v>264910</v>
      </c>
      <c r="F37688" s="1">
        <v>25</v>
      </c>
      <c r="G37688" s="1" t="s">
        <v>175682</v>
      </c>
      <c r="H37688" s="1" t="s">
        <v>175683</v>
      </c>
      <c r="I37688" s="1"/>
    </row>
    <row r="37689" spans="1:9" x14ac:dyDescent="0.2">
      <c r="A37689" s="1" t="s">
        <v>175684</v>
      </c>
      <c r="B37689" s="1" t="s">
        <v>175685</v>
      </c>
      <c r="C37689" s="1">
        <v>289599457</v>
      </c>
      <c r="D37689" t="s">
        <v>261096</v>
      </c>
      <c r="E37689" t="s">
        <v>261138</v>
      </c>
      <c r="F37689" s="1">
        <v>5</v>
      </c>
      <c r="G37689" s="1" t="s">
        <v>175686</v>
      </c>
      <c r="H37689" s="1" t="s">
        <v>175687</v>
      </c>
      <c r="I37689" s="1"/>
    </row>
    <row r="37690" spans="1:9" x14ac:dyDescent="0.2">
      <c r="A37690" s="1" t="s">
        <v>175688</v>
      </c>
      <c r="B37690" s="1" t="s">
        <v>175689</v>
      </c>
      <c r="C37690" s="1">
        <v>290484544</v>
      </c>
      <c r="D37690" t="s">
        <v>261096</v>
      </c>
      <c r="E37690" t="s">
        <v>261138</v>
      </c>
      <c r="F37690" s="1">
        <v>10</v>
      </c>
      <c r="G37690" s="1" t="s">
        <v>175690</v>
      </c>
      <c r="H37690" s="1" t="s">
        <v>175691</v>
      </c>
      <c r="I37690" s="1" t="s">
        <v>175692</v>
      </c>
    </row>
    <row r="37691" spans="1:9" x14ac:dyDescent="0.2">
      <c r="A37691" s="1" t="s">
        <v>175693</v>
      </c>
      <c r="B37691" s="1" t="s">
        <v>175694</v>
      </c>
      <c r="C37691" s="1">
        <v>289599458</v>
      </c>
      <c r="D37691" t="s">
        <v>261096</v>
      </c>
      <c r="E37691" t="s">
        <v>261138</v>
      </c>
      <c r="F37691" s="1">
        <v>2</v>
      </c>
      <c r="G37691" s="1" t="s">
        <v>175695</v>
      </c>
      <c r="H37691" s="1" t="s">
        <v>175696</v>
      </c>
      <c r="I37691" s="1"/>
    </row>
    <row r="37692" spans="1:9" x14ac:dyDescent="0.2">
      <c r="A37692" s="1" t="s">
        <v>175697</v>
      </c>
      <c r="B37692" s="1" t="s">
        <v>175698</v>
      </c>
      <c r="C37692" s="1">
        <v>290492586</v>
      </c>
      <c r="D37692" t="s">
        <v>261096</v>
      </c>
      <c r="E37692" t="s">
        <v>261138</v>
      </c>
      <c r="F37692" s="1">
        <v>14</v>
      </c>
      <c r="G37692" s="1" t="s">
        <v>175699</v>
      </c>
      <c r="H37692" s="1" t="s">
        <v>175700</v>
      </c>
      <c r="I37692" s="1" t="s">
        <v>175701</v>
      </c>
    </row>
    <row r="37693" spans="1:9" x14ac:dyDescent="0.2">
      <c r="A37693" s="1" t="s">
        <v>175702</v>
      </c>
      <c r="B37693" s="1" t="s">
        <v>175703</v>
      </c>
      <c r="C37693" s="1">
        <v>289599460</v>
      </c>
      <c r="D37693" t="s">
        <v>261096</v>
      </c>
      <c r="E37693" t="s">
        <v>261138</v>
      </c>
      <c r="F37693" s="1">
        <v>1</v>
      </c>
      <c r="G37693" s="1"/>
      <c r="H37693" s="1" t="s">
        <v>175704</v>
      </c>
      <c r="I37693" s="1"/>
    </row>
    <row r="37694" spans="1:9" x14ac:dyDescent="0.2">
      <c r="A37694" s="1" t="s">
        <v>175705</v>
      </c>
      <c r="B37694" s="1" t="s">
        <v>175706</v>
      </c>
      <c r="C37694" s="1">
        <v>285393432</v>
      </c>
      <c r="D37694" t="s">
        <v>261096</v>
      </c>
      <c r="E37694" t="s">
        <v>261138</v>
      </c>
      <c r="F37694" s="1">
        <v>38</v>
      </c>
      <c r="G37694" s="1" t="s">
        <v>175707</v>
      </c>
      <c r="H37694" s="1" t="s">
        <v>175708</v>
      </c>
      <c r="I37694" s="1"/>
    </row>
    <row r="37695" spans="1:9" x14ac:dyDescent="0.2">
      <c r="A37695" s="1" t="s">
        <v>175709</v>
      </c>
      <c r="B37695" s="1" t="s">
        <v>175710</v>
      </c>
      <c r="C37695" s="1">
        <v>291418577</v>
      </c>
      <c r="D37695" t="s">
        <v>261096</v>
      </c>
      <c r="E37695" t="s">
        <v>261138</v>
      </c>
      <c r="F37695" s="1">
        <v>12</v>
      </c>
      <c r="G37695" s="1" t="s">
        <v>175711</v>
      </c>
      <c r="H37695" s="1" t="s">
        <v>175712</v>
      </c>
      <c r="I37695" s="1" t="s">
        <v>175713</v>
      </c>
    </row>
    <row r="37696" spans="1:9" x14ac:dyDescent="0.2">
      <c r="A37696" s="1" t="s">
        <v>175714</v>
      </c>
      <c r="B37696" s="1" t="s">
        <v>175715</v>
      </c>
      <c r="C37696" s="1">
        <v>290483100</v>
      </c>
      <c r="D37696" t="s">
        <v>261096</v>
      </c>
      <c r="E37696" t="s">
        <v>261138</v>
      </c>
      <c r="F37696" s="1">
        <v>11</v>
      </c>
      <c r="G37696" s="1" t="s">
        <v>175716</v>
      </c>
      <c r="H37696" s="1" t="s">
        <v>175717</v>
      </c>
      <c r="I37696" s="1" t="s">
        <v>175718</v>
      </c>
    </row>
    <row r="37697" spans="1:9" x14ac:dyDescent="0.2">
      <c r="A37697" s="1" t="s">
        <v>175719</v>
      </c>
      <c r="B37697" s="1" t="s">
        <v>175720</v>
      </c>
      <c r="C37697" s="1">
        <v>290490408</v>
      </c>
      <c r="D37697" t="s">
        <v>261096</v>
      </c>
      <c r="E37697" t="s">
        <v>261138</v>
      </c>
      <c r="F37697" s="1">
        <v>840</v>
      </c>
      <c r="G37697" s="1" t="s">
        <v>175721</v>
      </c>
      <c r="H37697" s="1" t="s">
        <v>175722</v>
      </c>
      <c r="I37697" s="1"/>
    </row>
    <row r="37698" spans="1:9" x14ac:dyDescent="0.2">
      <c r="A37698" s="1" t="s">
        <v>175723</v>
      </c>
      <c r="B37698" s="1" t="s">
        <v>175724</v>
      </c>
      <c r="C37698" s="1">
        <v>284128688</v>
      </c>
      <c r="D37698" t="s">
        <v>261096</v>
      </c>
      <c r="E37698" t="s">
        <v>261138</v>
      </c>
      <c r="F37698" s="1">
        <v>23</v>
      </c>
      <c r="G37698" s="1" t="s">
        <v>175725</v>
      </c>
      <c r="H37698" s="1" t="s">
        <v>175726</v>
      </c>
      <c r="I37698" s="1" t="s">
        <v>175727</v>
      </c>
    </row>
    <row r="37699" spans="1:9" x14ac:dyDescent="0.2">
      <c r="A37699" s="1" t="s">
        <v>175728</v>
      </c>
      <c r="B37699" s="1" t="s">
        <v>175729</v>
      </c>
      <c r="C37699" s="1">
        <v>291444152</v>
      </c>
      <c r="D37699" t="s">
        <v>261096</v>
      </c>
      <c r="E37699" t="s">
        <v>261138</v>
      </c>
      <c r="F37699" s="1">
        <v>51</v>
      </c>
      <c r="G37699" s="1" t="s">
        <v>175730</v>
      </c>
      <c r="H37699" s="1" t="s">
        <v>175731</v>
      </c>
      <c r="I37699" s="1" t="s">
        <v>175732</v>
      </c>
    </row>
    <row r="37700" spans="1:9" x14ac:dyDescent="0.2">
      <c r="A37700" s="1" t="s">
        <v>175733</v>
      </c>
      <c r="B37700" s="1" t="s">
        <v>175734</v>
      </c>
      <c r="C37700" s="1">
        <v>290524439</v>
      </c>
      <c r="D37700" t="s">
        <v>261096</v>
      </c>
      <c r="E37700" t="s">
        <v>261138</v>
      </c>
      <c r="F37700" s="1">
        <v>8</v>
      </c>
      <c r="G37700" s="1" t="s">
        <v>175735</v>
      </c>
      <c r="H37700" s="1" t="s">
        <v>175736</v>
      </c>
      <c r="I37700" s="1" t="s">
        <v>175737</v>
      </c>
    </row>
    <row r="37701" spans="1:9" x14ac:dyDescent="0.2">
      <c r="A37701" s="1" t="s">
        <v>175738</v>
      </c>
      <c r="B37701" s="1" t="s">
        <v>175739</v>
      </c>
      <c r="C37701" s="1">
        <v>290525954</v>
      </c>
      <c r="D37701" t="s">
        <v>261096</v>
      </c>
      <c r="E37701" t="s">
        <v>264911</v>
      </c>
      <c r="F37701" s="1">
        <v>1</v>
      </c>
      <c r="G37701" s="1" t="s">
        <v>175740</v>
      </c>
      <c r="H37701" s="1" t="s">
        <v>175741</v>
      </c>
      <c r="I37701" s="1"/>
    </row>
    <row r="37702" spans="1:9" x14ac:dyDescent="0.2">
      <c r="A37702" s="1" t="s">
        <v>175742</v>
      </c>
      <c r="B37702" s="1" t="s">
        <v>175743</v>
      </c>
      <c r="C37702" s="1">
        <v>290524442</v>
      </c>
      <c r="D37702" t="s">
        <v>261096</v>
      </c>
      <c r="E37702" t="s">
        <v>261138</v>
      </c>
      <c r="F37702" s="1">
        <v>1</v>
      </c>
      <c r="G37702" s="1" t="s">
        <v>175744</v>
      </c>
      <c r="H37702" s="1" t="s">
        <v>175745</v>
      </c>
      <c r="I37702" s="1"/>
    </row>
    <row r="37703" spans="1:9" x14ac:dyDescent="0.2">
      <c r="A37703" s="1" t="s">
        <v>175746</v>
      </c>
      <c r="B37703" s="1" t="s">
        <v>175747</v>
      </c>
      <c r="C37703" s="1">
        <v>290492659</v>
      </c>
      <c r="D37703" t="s">
        <v>261096</v>
      </c>
      <c r="E37703" t="s">
        <v>264363</v>
      </c>
      <c r="F37703" s="1">
        <v>3</v>
      </c>
      <c r="G37703" s="1" t="s">
        <v>175748</v>
      </c>
      <c r="H37703" s="1" t="s">
        <v>175749</v>
      </c>
      <c r="I37703" s="1"/>
    </row>
    <row r="37704" spans="1:9" x14ac:dyDescent="0.2">
      <c r="A37704" s="1" t="s">
        <v>175750</v>
      </c>
      <c r="B37704" s="1" t="s">
        <v>175751</v>
      </c>
      <c r="C37704" s="1">
        <v>291414846</v>
      </c>
      <c r="D37704" t="s">
        <v>261096</v>
      </c>
      <c r="E37704" t="s">
        <v>261138</v>
      </c>
      <c r="F37704" s="1">
        <v>17</v>
      </c>
      <c r="G37704" s="1" t="s">
        <v>175752</v>
      </c>
      <c r="H37704" s="1" t="s">
        <v>175753</v>
      </c>
      <c r="I37704" s="1"/>
    </row>
    <row r="37705" spans="1:9" x14ac:dyDescent="0.2">
      <c r="A37705" s="1" t="s">
        <v>175754</v>
      </c>
      <c r="B37705" s="1" t="s">
        <v>175755</v>
      </c>
      <c r="C37705" s="1">
        <v>291049129</v>
      </c>
      <c r="D37705" t="s">
        <v>264897</v>
      </c>
      <c r="E37705" t="s">
        <v>264912</v>
      </c>
      <c r="F37705" s="1">
        <v>11</v>
      </c>
      <c r="G37705" s="1" t="s">
        <v>175756</v>
      </c>
      <c r="H37705" s="1" t="s">
        <v>175757</v>
      </c>
      <c r="I37705" s="1" t="s">
        <v>175758</v>
      </c>
    </row>
    <row r="37706" spans="1:9" x14ac:dyDescent="0.2">
      <c r="A37706" s="1" t="s">
        <v>175759</v>
      </c>
      <c r="B37706" s="1" t="s">
        <v>175760</v>
      </c>
      <c r="C37706" s="1">
        <v>291422174</v>
      </c>
      <c r="D37706" t="s">
        <v>261096</v>
      </c>
      <c r="E37706" t="s">
        <v>261138</v>
      </c>
      <c r="F37706" s="1">
        <v>16</v>
      </c>
      <c r="G37706" s="1" t="s">
        <v>175761</v>
      </c>
      <c r="H37706" s="1" t="s">
        <v>175762</v>
      </c>
      <c r="I37706" s="1" t="s">
        <v>175763</v>
      </c>
    </row>
    <row r="37707" spans="1:9" x14ac:dyDescent="0.2">
      <c r="A37707" s="1" t="s">
        <v>175764</v>
      </c>
      <c r="B37707" s="1" t="s">
        <v>175765</v>
      </c>
      <c r="C37707" s="1">
        <v>291418443</v>
      </c>
      <c r="D37707" t="s">
        <v>261096</v>
      </c>
      <c r="E37707" t="s">
        <v>261138</v>
      </c>
      <c r="F37707" s="1">
        <v>1</v>
      </c>
      <c r="G37707" s="1" t="s">
        <v>175766</v>
      </c>
      <c r="H37707" s="1" t="s">
        <v>175767</v>
      </c>
      <c r="I37707" s="1" t="s">
        <v>175768</v>
      </c>
    </row>
    <row r="37708" spans="1:9" x14ac:dyDescent="0.2">
      <c r="A37708" s="1" t="s">
        <v>175769</v>
      </c>
      <c r="B37708" s="1" t="s">
        <v>175770</v>
      </c>
      <c r="C37708" s="1">
        <v>290482260</v>
      </c>
      <c r="D37708" t="s">
        <v>261096</v>
      </c>
      <c r="E37708" t="s">
        <v>261138</v>
      </c>
      <c r="F37708" s="1">
        <v>88</v>
      </c>
      <c r="G37708" s="1" t="s">
        <v>175771</v>
      </c>
      <c r="H37708" s="1" t="s">
        <v>175772</v>
      </c>
      <c r="I37708" s="1"/>
    </row>
    <row r="37709" spans="1:9" x14ac:dyDescent="0.2">
      <c r="A37709" s="1" t="s">
        <v>175773</v>
      </c>
      <c r="B37709" s="1" t="s">
        <v>175774</v>
      </c>
      <c r="C37709" s="1">
        <v>291418066</v>
      </c>
      <c r="D37709" t="s">
        <v>261096</v>
      </c>
      <c r="E37709" t="s">
        <v>261138</v>
      </c>
      <c r="F37709" s="1">
        <v>17</v>
      </c>
      <c r="G37709" s="1" t="s">
        <v>175775</v>
      </c>
      <c r="H37709" s="1" t="s">
        <v>175776</v>
      </c>
      <c r="I37709" s="1" t="s">
        <v>175777</v>
      </c>
    </row>
    <row r="37710" spans="1:9" x14ac:dyDescent="0.2">
      <c r="A37710" s="1" t="s">
        <v>175778</v>
      </c>
      <c r="B37710" s="1" t="s">
        <v>175779</v>
      </c>
      <c r="C37710" s="1">
        <v>291427286</v>
      </c>
      <c r="D37710" t="s">
        <v>261096</v>
      </c>
      <c r="E37710" t="s">
        <v>261138</v>
      </c>
      <c r="F37710" s="1">
        <v>3</v>
      </c>
      <c r="G37710" s="1" t="s">
        <v>175780</v>
      </c>
      <c r="H37710" s="1" t="s">
        <v>175781</v>
      </c>
      <c r="I37710" s="1" t="s">
        <v>175782</v>
      </c>
    </row>
    <row r="37711" spans="1:9" x14ac:dyDescent="0.2">
      <c r="A37711" s="1" t="s">
        <v>175783</v>
      </c>
      <c r="B37711" s="1" t="s">
        <v>175784</v>
      </c>
      <c r="C37711" s="1">
        <v>290526188</v>
      </c>
      <c r="D37711" t="s">
        <v>261096</v>
      </c>
      <c r="E37711" t="s">
        <v>261138</v>
      </c>
      <c r="F37711" s="1">
        <v>16</v>
      </c>
      <c r="G37711" s="1" t="s">
        <v>175785</v>
      </c>
      <c r="H37711" s="1" t="s">
        <v>175786</v>
      </c>
      <c r="I37711" s="1"/>
    </row>
    <row r="37712" spans="1:9" x14ac:dyDescent="0.2">
      <c r="A37712" s="1" t="s">
        <v>175787</v>
      </c>
      <c r="B37712" s="1" t="s">
        <v>175788</v>
      </c>
      <c r="C37712" s="1">
        <v>291438447</v>
      </c>
      <c r="D37712" t="s">
        <v>261096</v>
      </c>
      <c r="E37712" t="s">
        <v>261138</v>
      </c>
      <c r="F37712" s="1">
        <v>22</v>
      </c>
      <c r="G37712" s="1" t="s">
        <v>175789</v>
      </c>
      <c r="H37712" s="1" t="s">
        <v>175790</v>
      </c>
      <c r="I37712" s="1" t="s">
        <v>175791</v>
      </c>
    </row>
    <row r="37713" spans="1:9" x14ac:dyDescent="0.2">
      <c r="A37713" s="1" t="s">
        <v>175792</v>
      </c>
      <c r="B37713" s="1" t="s">
        <v>175793</v>
      </c>
      <c r="C37713" s="1">
        <v>290485790</v>
      </c>
      <c r="D37713" t="s">
        <v>261096</v>
      </c>
      <c r="E37713" t="s">
        <v>261138</v>
      </c>
      <c r="F37713" s="1">
        <v>139</v>
      </c>
      <c r="G37713" s="1" t="s">
        <v>175794</v>
      </c>
      <c r="H37713" s="1" t="s">
        <v>175795</v>
      </c>
      <c r="I37713" s="1" t="s">
        <v>175796</v>
      </c>
    </row>
    <row r="37714" spans="1:9" x14ac:dyDescent="0.2">
      <c r="A37714" s="1" t="s">
        <v>175797</v>
      </c>
      <c r="B37714" s="1" t="s">
        <v>175798</v>
      </c>
      <c r="C37714" s="1">
        <v>290491596</v>
      </c>
      <c r="D37714" t="s">
        <v>261096</v>
      </c>
      <c r="E37714" t="s">
        <v>261138</v>
      </c>
      <c r="F37714" s="1">
        <v>5</v>
      </c>
      <c r="G37714" s="1" t="s">
        <v>175799</v>
      </c>
      <c r="H37714" s="1" t="s">
        <v>175800</v>
      </c>
      <c r="I37714" s="1"/>
    </row>
    <row r="37715" spans="1:9" x14ac:dyDescent="0.2">
      <c r="A37715" s="1" t="s">
        <v>175801</v>
      </c>
      <c r="B37715" s="1" t="s">
        <v>175802</v>
      </c>
      <c r="C37715" s="1">
        <v>290526093</v>
      </c>
      <c r="D37715" t="s">
        <v>261096</v>
      </c>
      <c r="E37715" t="s">
        <v>261138</v>
      </c>
      <c r="F37715" s="1">
        <v>85</v>
      </c>
      <c r="G37715" s="1" t="s">
        <v>175803</v>
      </c>
      <c r="H37715" s="1" t="s">
        <v>175804</v>
      </c>
      <c r="I37715" s="1" t="s">
        <v>175805</v>
      </c>
    </row>
    <row r="37716" spans="1:9" x14ac:dyDescent="0.2">
      <c r="A37716" s="1" t="s">
        <v>175806</v>
      </c>
      <c r="B37716" s="1" t="s">
        <v>175807</v>
      </c>
      <c r="C37716" s="1">
        <v>290492797</v>
      </c>
      <c r="D37716" t="s">
        <v>261096</v>
      </c>
      <c r="E37716" t="s">
        <v>261138</v>
      </c>
      <c r="F37716" s="1">
        <v>6</v>
      </c>
      <c r="G37716" s="1" t="s">
        <v>175808</v>
      </c>
      <c r="H37716" s="1" t="s">
        <v>175809</v>
      </c>
      <c r="I37716" s="1" t="s">
        <v>175810</v>
      </c>
    </row>
    <row r="37717" spans="1:9" x14ac:dyDescent="0.2">
      <c r="A37717" s="1" t="s">
        <v>175811</v>
      </c>
      <c r="B37717" s="1" t="s">
        <v>175812</v>
      </c>
      <c r="C37717" s="1">
        <v>291417891</v>
      </c>
      <c r="D37717" t="s">
        <v>264595</v>
      </c>
      <c r="E37717" t="s">
        <v>264913</v>
      </c>
      <c r="F37717" s="1">
        <v>143</v>
      </c>
      <c r="G37717" s="1" t="s">
        <v>175813</v>
      </c>
      <c r="H37717" s="1" t="s">
        <v>175814</v>
      </c>
      <c r="I37717" s="1" t="s">
        <v>175815</v>
      </c>
    </row>
    <row r="37718" spans="1:9" x14ac:dyDescent="0.2">
      <c r="A37718" s="1" t="s">
        <v>175816</v>
      </c>
      <c r="B37718" s="1" t="s">
        <v>175817</v>
      </c>
      <c r="C37718" s="1">
        <v>283763618</v>
      </c>
      <c r="D37718" t="s">
        <v>261096</v>
      </c>
      <c r="E37718" t="s">
        <v>261138</v>
      </c>
      <c r="F37718" s="1">
        <v>7</v>
      </c>
      <c r="G37718" s="1" t="s">
        <v>175818</v>
      </c>
      <c r="H37718" s="1" t="s">
        <v>175819</v>
      </c>
      <c r="I37718" s="1" t="s">
        <v>175820</v>
      </c>
    </row>
    <row r="37719" spans="1:9" x14ac:dyDescent="0.2">
      <c r="A37719" s="1" t="s">
        <v>175821</v>
      </c>
      <c r="B37719" s="1" t="s">
        <v>175822</v>
      </c>
      <c r="C37719" s="1">
        <v>291438350</v>
      </c>
      <c r="D37719" t="s">
        <v>261096</v>
      </c>
      <c r="E37719" t="s">
        <v>261138</v>
      </c>
      <c r="F37719" s="1">
        <v>7</v>
      </c>
      <c r="G37719" s="1" t="s">
        <v>175823</v>
      </c>
      <c r="H37719" s="1" t="s">
        <v>175824</v>
      </c>
      <c r="I37719" s="1" t="s">
        <v>175825</v>
      </c>
    </row>
    <row r="37720" spans="1:9" x14ac:dyDescent="0.2">
      <c r="A37720" s="1" t="s">
        <v>175826</v>
      </c>
      <c r="B37720" s="1" t="s">
        <v>175827</v>
      </c>
      <c r="C37720" s="1">
        <v>291417308</v>
      </c>
      <c r="D37720" t="s">
        <v>261096</v>
      </c>
      <c r="E37720" t="s">
        <v>261138</v>
      </c>
      <c r="F37720" s="1">
        <v>20</v>
      </c>
      <c r="G37720" s="1" t="s">
        <v>175828</v>
      </c>
      <c r="H37720" s="1" t="s">
        <v>175829</v>
      </c>
      <c r="I37720" s="1"/>
    </row>
    <row r="37721" spans="1:9" x14ac:dyDescent="0.2">
      <c r="A37721" s="1" t="s">
        <v>175830</v>
      </c>
      <c r="B37721" s="1" t="s">
        <v>175831</v>
      </c>
      <c r="C37721" s="1">
        <v>291421075</v>
      </c>
      <c r="D37721" t="s">
        <v>264227</v>
      </c>
      <c r="E37721" t="s">
        <v>264382</v>
      </c>
      <c r="F37721" s="1">
        <v>13</v>
      </c>
      <c r="G37721" s="1" t="s">
        <v>175832</v>
      </c>
      <c r="H37721" s="1" t="s">
        <v>175833</v>
      </c>
      <c r="I37721" s="1"/>
    </row>
    <row r="37722" spans="1:9" x14ac:dyDescent="0.2">
      <c r="A37722" s="1" t="s">
        <v>175834</v>
      </c>
      <c r="B37722" s="1" t="s">
        <v>175835</v>
      </c>
      <c r="C37722" s="1">
        <v>291442580</v>
      </c>
      <c r="D37722" t="s">
        <v>261096</v>
      </c>
      <c r="E37722" t="s">
        <v>261138</v>
      </c>
      <c r="F37722" s="1">
        <v>1</v>
      </c>
      <c r="G37722" s="1" t="s">
        <v>175836</v>
      </c>
      <c r="H37722" s="1" t="s">
        <v>175837</v>
      </c>
      <c r="I37722" s="1"/>
    </row>
    <row r="37723" spans="1:9" x14ac:dyDescent="0.2">
      <c r="A37723" s="1" t="s">
        <v>175838</v>
      </c>
      <c r="B37723" s="1" t="s">
        <v>175839</v>
      </c>
      <c r="C37723" s="1">
        <v>290526244</v>
      </c>
      <c r="D37723" t="s">
        <v>261096</v>
      </c>
      <c r="E37723" t="s">
        <v>261138</v>
      </c>
      <c r="F37723" s="1">
        <v>11</v>
      </c>
      <c r="G37723" s="1" t="s">
        <v>175840</v>
      </c>
      <c r="H37723" s="1" t="s">
        <v>175841</v>
      </c>
      <c r="I37723" s="1"/>
    </row>
    <row r="37724" spans="1:9" x14ac:dyDescent="0.2">
      <c r="A37724" s="1" t="s">
        <v>175842</v>
      </c>
      <c r="B37724" s="1" t="s">
        <v>175843</v>
      </c>
      <c r="C37724" s="1">
        <v>291034589</v>
      </c>
      <c r="D37724" t="s">
        <v>261096</v>
      </c>
      <c r="E37724" t="s">
        <v>261138</v>
      </c>
      <c r="F37724" s="1">
        <v>222</v>
      </c>
      <c r="G37724" s="1" t="s">
        <v>175844</v>
      </c>
      <c r="H37724" s="1" t="s">
        <v>175845</v>
      </c>
      <c r="I37724" s="1" t="s">
        <v>175846</v>
      </c>
    </row>
    <row r="37725" spans="1:9" x14ac:dyDescent="0.2">
      <c r="A37725" s="1" t="s">
        <v>175847</v>
      </c>
      <c r="B37725" s="1" t="s">
        <v>175848</v>
      </c>
      <c r="C37725" s="1">
        <v>290525574</v>
      </c>
      <c r="D37725" t="s">
        <v>261096</v>
      </c>
      <c r="E37725" t="s">
        <v>261138</v>
      </c>
      <c r="F37725" s="1">
        <v>5</v>
      </c>
      <c r="G37725" s="1" t="s">
        <v>175849</v>
      </c>
      <c r="H37725" s="1" t="s">
        <v>175850</v>
      </c>
      <c r="I37725" s="1" t="s">
        <v>175851</v>
      </c>
    </row>
    <row r="37726" spans="1:9" x14ac:dyDescent="0.2">
      <c r="A37726" s="1" t="s">
        <v>175852</v>
      </c>
      <c r="B37726" s="1" t="s">
        <v>175853</v>
      </c>
      <c r="C37726" s="1">
        <v>291442564</v>
      </c>
      <c r="D37726" t="s">
        <v>261096</v>
      </c>
      <c r="E37726" t="s">
        <v>261138</v>
      </c>
      <c r="F37726" s="1">
        <v>152</v>
      </c>
      <c r="G37726" s="1" t="s">
        <v>175854</v>
      </c>
      <c r="H37726" s="1" t="s">
        <v>175855</v>
      </c>
      <c r="I37726" s="1" t="s">
        <v>175856</v>
      </c>
    </row>
    <row r="37727" spans="1:9" x14ac:dyDescent="0.2">
      <c r="A37727" s="1" t="s">
        <v>175857</v>
      </c>
      <c r="B37727" s="1" t="s">
        <v>175858</v>
      </c>
      <c r="C37727" s="1">
        <v>291034573</v>
      </c>
      <c r="D37727" t="s">
        <v>261096</v>
      </c>
      <c r="E37727" t="s">
        <v>261138</v>
      </c>
      <c r="F37727" s="1">
        <v>1</v>
      </c>
      <c r="G37727" s="1" t="s">
        <v>175859</v>
      </c>
      <c r="H37727" s="1" t="s">
        <v>175860</v>
      </c>
      <c r="I37727" s="1" t="s">
        <v>175861</v>
      </c>
    </row>
    <row r="37728" spans="1:9" x14ac:dyDescent="0.2">
      <c r="A37728" s="1" t="s">
        <v>175862</v>
      </c>
      <c r="B37728" s="1" t="s">
        <v>175863</v>
      </c>
      <c r="C37728" s="1">
        <v>291418598</v>
      </c>
      <c r="D37728" t="s">
        <v>261096</v>
      </c>
      <c r="E37728" t="s">
        <v>261138</v>
      </c>
      <c r="F37728" s="1">
        <v>1</v>
      </c>
      <c r="G37728" s="1" t="s">
        <v>175864</v>
      </c>
      <c r="H37728" s="1" t="s">
        <v>175865</v>
      </c>
      <c r="I37728" s="1" t="s">
        <v>175866</v>
      </c>
    </row>
    <row r="37729" spans="1:9" x14ac:dyDescent="0.2">
      <c r="A37729" s="1" t="s">
        <v>175867</v>
      </c>
      <c r="B37729" s="1" t="s">
        <v>175868</v>
      </c>
      <c r="C37729" s="1">
        <v>291436251</v>
      </c>
      <c r="D37729" t="s">
        <v>261096</v>
      </c>
      <c r="E37729" t="s">
        <v>261138</v>
      </c>
      <c r="F37729" s="1">
        <v>15</v>
      </c>
      <c r="G37729" s="1" t="s">
        <v>175869</v>
      </c>
      <c r="H37729" s="1" t="s">
        <v>175870</v>
      </c>
      <c r="I37729" s="1" t="s">
        <v>175871</v>
      </c>
    </row>
    <row r="37730" spans="1:9" x14ac:dyDescent="0.2">
      <c r="A37730" s="1" t="s">
        <v>175872</v>
      </c>
      <c r="B37730" s="1" t="s">
        <v>175873</v>
      </c>
      <c r="C37730" s="1">
        <v>291435304</v>
      </c>
      <c r="D37730" t="s">
        <v>261096</v>
      </c>
      <c r="E37730" t="s">
        <v>261138</v>
      </c>
      <c r="F37730" s="1">
        <v>49</v>
      </c>
      <c r="G37730" s="1" t="s">
        <v>175874</v>
      </c>
      <c r="H37730" s="1" t="s">
        <v>175875</v>
      </c>
      <c r="I37730" s="1" t="s">
        <v>175876</v>
      </c>
    </row>
    <row r="37731" spans="1:9" x14ac:dyDescent="0.2">
      <c r="A37731" s="1" t="s">
        <v>175877</v>
      </c>
      <c r="B37731" s="1" t="s">
        <v>175878</v>
      </c>
      <c r="C37731" s="1">
        <v>291425350</v>
      </c>
      <c r="D37731" t="s">
        <v>261096</v>
      </c>
      <c r="E37731" t="s">
        <v>261138</v>
      </c>
      <c r="F37731" s="1">
        <v>13</v>
      </c>
      <c r="G37731" s="1" t="s">
        <v>175879</v>
      </c>
      <c r="H37731" s="1" t="s">
        <v>175880</v>
      </c>
      <c r="I37731" s="1" t="s">
        <v>175881</v>
      </c>
    </row>
    <row r="37732" spans="1:9" x14ac:dyDescent="0.2">
      <c r="A37732" s="1" t="s">
        <v>175882</v>
      </c>
      <c r="B37732" s="1" t="s">
        <v>175883</v>
      </c>
      <c r="C37732" s="1">
        <v>284008356</v>
      </c>
      <c r="D37732" t="s">
        <v>261096</v>
      </c>
      <c r="E37732" t="s">
        <v>264892</v>
      </c>
      <c r="F37732" s="1">
        <v>24</v>
      </c>
      <c r="G37732" s="1" t="s">
        <v>175884</v>
      </c>
      <c r="H37732" s="1" t="s">
        <v>175885</v>
      </c>
      <c r="I37732" s="1" t="s">
        <v>175886</v>
      </c>
    </row>
    <row r="37733" spans="1:9" x14ac:dyDescent="0.2">
      <c r="A37733" s="1" t="s">
        <v>175887</v>
      </c>
      <c r="B37733" s="1" t="s">
        <v>175888</v>
      </c>
      <c r="C37733" s="1">
        <v>291588699</v>
      </c>
      <c r="D37733" t="s">
        <v>261096</v>
      </c>
      <c r="E37733" t="s">
        <v>261138</v>
      </c>
      <c r="F37733" s="1">
        <v>1</v>
      </c>
      <c r="G37733" s="1" t="s">
        <v>175889</v>
      </c>
      <c r="H37733" s="1" t="s">
        <v>175890</v>
      </c>
      <c r="I37733" s="1" t="s">
        <v>175891</v>
      </c>
    </row>
    <row r="37734" spans="1:9" x14ac:dyDescent="0.2">
      <c r="A37734" s="1" t="s">
        <v>175892</v>
      </c>
      <c r="B37734" s="1" t="s">
        <v>175893</v>
      </c>
      <c r="C37734" s="1">
        <v>291415571</v>
      </c>
      <c r="D37734" t="s">
        <v>261096</v>
      </c>
      <c r="E37734" t="s">
        <v>261138</v>
      </c>
      <c r="F37734" s="1">
        <v>5</v>
      </c>
      <c r="G37734" s="1" t="s">
        <v>175894</v>
      </c>
      <c r="H37734" s="1" t="s">
        <v>175895</v>
      </c>
      <c r="I37734" s="1"/>
    </row>
    <row r="37735" spans="1:9" x14ac:dyDescent="0.2">
      <c r="A37735" s="1" t="s">
        <v>175896</v>
      </c>
      <c r="B37735" s="1" t="s">
        <v>175897</v>
      </c>
      <c r="C37735" s="1">
        <v>290491807</v>
      </c>
      <c r="D37735" t="s">
        <v>261096</v>
      </c>
      <c r="E37735" t="s">
        <v>261138</v>
      </c>
      <c r="F37735" s="1">
        <v>31</v>
      </c>
      <c r="G37735" s="1" t="s">
        <v>175898</v>
      </c>
      <c r="H37735" s="1" t="s">
        <v>175899</v>
      </c>
      <c r="I37735" s="1" t="s">
        <v>175900</v>
      </c>
    </row>
    <row r="37736" spans="1:9" x14ac:dyDescent="0.2">
      <c r="A37736" s="1" t="s">
        <v>175901</v>
      </c>
      <c r="B37736" s="1" t="s">
        <v>175902</v>
      </c>
      <c r="C37736" s="1">
        <v>291416819</v>
      </c>
      <c r="D37736" t="s">
        <v>261096</v>
      </c>
      <c r="E37736" t="s">
        <v>261138</v>
      </c>
      <c r="F37736" s="1">
        <v>5</v>
      </c>
      <c r="G37736" s="1" t="s">
        <v>175903</v>
      </c>
      <c r="H37736" s="1" t="s">
        <v>175904</v>
      </c>
      <c r="I37736" s="1"/>
    </row>
    <row r="37737" spans="1:9" x14ac:dyDescent="0.2">
      <c r="A37737" s="1" t="s">
        <v>175905</v>
      </c>
      <c r="B37737" s="1" t="s">
        <v>175906</v>
      </c>
      <c r="C37737" s="1">
        <v>290490932</v>
      </c>
      <c r="D37737" t="s">
        <v>261096</v>
      </c>
      <c r="E37737" t="s">
        <v>261138</v>
      </c>
      <c r="F37737" s="1">
        <v>19</v>
      </c>
      <c r="G37737" s="1" t="s">
        <v>175907</v>
      </c>
      <c r="H37737" s="1" t="s">
        <v>175908</v>
      </c>
      <c r="I37737" s="1"/>
    </row>
    <row r="37738" spans="1:9" x14ac:dyDescent="0.2">
      <c r="A37738" s="1" t="s">
        <v>175909</v>
      </c>
      <c r="B37738" s="1" t="s">
        <v>175910</v>
      </c>
      <c r="C37738" s="1">
        <v>291422719</v>
      </c>
      <c r="D37738" t="s">
        <v>261096</v>
      </c>
      <c r="E37738" t="s">
        <v>261138</v>
      </c>
      <c r="F37738" s="1">
        <v>8</v>
      </c>
      <c r="G37738" s="1" t="s">
        <v>175911</v>
      </c>
      <c r="H37738" s="1" t="s">
        <v>175912</v>
      </c>
      <c r="I37738" s="1"/>
    </row>
    <row r="37739" spans="1:9" x14ac:dyDescent="0.2">
      <c r="A37739" s="1" t="s">
        <v>175913</v>
      </c>
      <c r="B37739" s="1" t="s">
        <v>175914</v>
      </c>
      <c r="C37739" s="1">
        <v>291416242</v>
      </c>
      <c r="D37739" t="s">
        <v>261096</v>
      </c>
      <c r="E37739" t="s">
        <v>261138</v>
      </c>
      <c r="F37739" s="1">
        <v>13</v>
      </c>
      <c r="G37739" s="1" t="s">
        <v>175915</v>
      </c>
      <c r="H37739" s="1" t="s">
        <v>175916</v>
      </c>
      <c r="I37739" s="1" t="s">
        <v>175917</v>
      </c>
    </row>
    <row r="37740" spans="1:9" x14ac:dyDescent="0.2">
      <c r="A37740" s="1" t="s">
        <v>175918</v>
      </c>
      <c r="B37740" s="1" t="s">
        <v>175919</v>
      </c>
      <c r="C37740" s="1">
        <v>290487812</v>
      </c>
      <c r="D37740" t="s">
        <v>261096</v>
      </c>
      <c r="E37740" t="s">
        <v>261138</v>
      </c>
      <c r="F37740" s="1">
        <v>1</v>
      </c>
      <c r="G37740" s="1" t="s">
        <v>175920</v>
      </c>
      <c r="H37740" s="1" t="s">
        <v>175921</v>
      </c>
      <c r="I37740" s="1" t="s">
        <v>175922</v>
      </c>
    </row>
    <row r="37741" spans="1:9" x14ac:dyDescent="0.2">
      <c r="A37741" s="1" t="s">
        <v>175923</v>
      </c>
      <c r="B37741" s="1" t="s">
        <v>175924</v>
      </c>
      <c r="C37741" s="1">
        <v>290487914</v>
      </c>
      <c r="D37741" t="s">
        <v>261096</v>
      </c>
      <c r="E37741" t="s">
        <v>261138</v>
      </c>
      <c r="F37741" s="1">
        <v>4</v>
      </c>
      <c r="G37741" s="1" t="s">
        <v>175925</v>
      </c>
      <c r="H37741" s="1" t="s">
        <v>175926</v>
      </c>
      <c r="I37741" s="1" t="s">
        <v>175927</v>
      </c>
    </row>
    <row r="37742" spans="1:9" x14ac:dyDescent="0.2">
      <c r="A37742" s="1" t="s">
        <v>175928</v>
      </c>
      <c r="B37742" s="1" t="s">
        <v>175929</v>
      </c>
      <c r="C37742" s="1">
        <v>290526204</v>
      </c>
      <c r="D37742" t="s">
        <v>261096</v>
      </c>
      <c r="E37742" t="s">
        <v>261138</v>
      </c>
      <c r="F37742" s="1">
        <v>7</v>
      </c>
      <c r="G37742" s="1" t="s">
        <v>175930</v>
      </c>
      <c r="H37742" s="1" t="s">
        <v>175931</v>
      </c>
      <c r="I37742" s="1"/>
    </row>
    <row r="37743" spans="1:9" x14ac:dyDescent="0.2">
      <c r="A37743" s="1" t="s">
        <v>175932</v>
      </c>
      <c r="B37743" s="1" t="s">
        <v>175933</v>
      </c>
      <c r="C37743" s="1">
        <v>290520279</v>
      </c>
      <c r="D37743" t="s">
        <v>261096</v>
      </c>
      <c r="E37743" t="s">
        <v>261138</v>
      </c>
      <c r="F37743" s="1">
        <v>9</v>
      </c>
      <c r="G37743" s="1" t="s">
        <v>175934</v>
      </c>
      <c r="H37743" s="1" t="s">
        <v>175935</v>
      </c>
      <c r="I37743" s="1" t="s">
        <v>175936</v>
      </c>
    </row>
    <row r="37744" spans="1:9" x14ac:dyDescent="0.2">
      <c r="A37744" s="1" t="s">
        <v>175937</v>
      </c>
      <c r="B37744" s="1" t="s">
        <v>175938</v>
      </c>
      <c r="C37744" s="1">
        <v>291416116</v>
      </c>
      <c r="D37744" t="s">
        <v>261096</v>
      </c>
      <c r="E37744" t="s">
        <v>261138</v>
      </c>
      <c r="F37744" s="1">
        <v>1</v>
      </c>
      <c r="G37744" s="1" t="s">
        <v>175939</v>
      </c>
      <c r="H37744" s="1" t="s">
        <v>175940</v>
      </c>
      <c r="I37744" s="1"/>
    </row>
    <row r="37745" spans="1:9" x14ac:dyDescent="0.2">
      <c r="A37745" s="1" t="s">
        <v>175941</v>
      </c>
      <c r="B37745" s="1" t="s">
        <v>175942</v>
      </c>
      <c r="C37745" s="1">
        <v>290487915</v>
      </c>
      <c r="D37745" t="s">
        <v>264557</v>
      </c>
      <c r="E37745" t="s">
        <v>264914</v>
      </c>
      <c r="F37745" s="1">
        <v>20</v>
      </c>
      <c r="G37745" s="1" t="s">
        <v>175943</v>
      </c>
      <c r="H37745" s="1" t="s">
        <v>175944</v>
      </c>
      <c r="I37745" s="1" t="s">
        <v>175945</v>
      </c>
    </row>
    <row r="37746" spans="1:9" x14ac:dyDescent="0.2">
      <c r="A37746" s="1" t="s">
        <v>175946</v>
      </c>
      <c r="B37746" s="1" t="s">
        <v>175947</v>
      </c>
      <c r="C37746" s="1">
        <v>290526148</v>
      </c>
      <c r="D37746" t="s">
        <v>261096</v>
      </c>
      <c r="E37746" t="s">
        <v>261138</v>
      </c>
      <c r="F37746" s="1">
        <v>1</v>
      </c>
      <c r="G37746" s="1" t="s">
        <v>175948</v>
      </c>
      <c r="H37746" s="1" t="s">
        <v>175949</v>
      </c>
      <c r="I37746" s="1" t="s">
        <v>175950</v>
      </c>
    </row>
    <row r="37747" spans="1:9" x14ac:dyDescent="0.2">
      <c r="A37747" s="1" t="s">
        <v>175951</v>
      </c>
      <c r="B37747" s="1" t="s">
        <v>175952</v>
      </c>
      <c r="C37747" s="1">
        <v>290484526</v>
      </c>
      <c r="D37747" t="s">
        <v>261096</v>
      </c>
      <c r="E37747" t="s">
        <v>261138</v>
      </c>
      <c r="F37747" s="1">
        <v>12</v>
      </c>
      <c r="G37747" s="1" t="s">
        <v>175953</v>
      </c>
      <c r="H37747" s="1" t="s">
        <v>175954</v>
      </c>
      <c r="I37747" s="1" t="s">
        <v>175955</v>
      </c>
    </row>
    <row r="37748" spans="1:9" x14ac:dyDescent="0.2">
      <c r="A37748" s="1" t="s">
        <v>175956</v>
      </c>
      <c r="B37748" s="1" t="s">
        <v>175957</v>
      </c>
      <c r="C37748" s="1">
        <v>284199618</v>
      </c>
      <c r="D37748" t="s">
        <v>261096</v>
      </c>
      <c r="E37748" t="s">
        <v>261138</v>
      </c>
      <c r="F37748" s="1">
        <v>25</v>
      </c>
      <c r="G37748" s="1" t="s">
        <v>175958</v>
      </c>
      <c r="H37748" s="1" t="s">
        <v>175959</v>
      </c>
      <c r="I37748" s="1" t="s">
        <v>175960</v>
      </c>
    </row>
    <row r="37749" spans="1:9" x14ac:dyDescent="0.2">
      <c r="A37749" s="1" t="s">
        <v>175961</v>
      </c>
      <c r="B37749" s="1" t="s">
        <v>175962</v>
      </c>
      <c r="C37749" s="1">
        <v>290492922</v>
      </c>
      <c r="D37749" t="s">
        <v>264406</v>
      </c>
      <c r="E37749" t="s">
        <v>264915</v>
      </c>
      <c r="F37749" s="1">
        <v>16</v>
      </c>
      <c r="G37749" s="1" t="s">
        <v>175963</v>
      </c>
      <c r="H37749" s="1" t="s">
        <v>175964</v>
      </c>
      <c r="I37749" s="1" t="s">
        <v>175965</v>
      </c>
    </row>
    <row r="37750" spans="1:9" x14ac:dyDescent="0.2">
      <c r="A37750" s="1" t="s">
        <v>175966</v>
      </c>
      <c r="B37750" s="1" t="s">
        <v>175967</v>
      </c>
      <c r="C37750" s="1">
        <v>291442561</v>
      </c>
      <c r="D37750" t="s">
        <v>261096</v>
      </c>
      <c r="E37750" t="s">
        <v>261138</v>
      </c>
      <c r="F37750" s="1">
        <v>2</v>
      </c>
      <c r="G37750" s="1" t="s">
        <v>175968</v>
      </c>
      <c r="H37750" s="1" t="s">
        <v>175969</v>
      </c>
      <c r="I37750" s="1"/>
    </row>
    <row r="37751" spans="1:9" x14ac:dyDescent="0.2">
      <c r="A37751" s="1" t="s">
        <v>141762</v>
      </c>
      <c r="B37751" s="1" t="s">
        <v>175970</v>
      </c>
      <c r="C37751" s="1">
        <v>290492948</v>
      </c>
      <c r="D37751" t="s">
        <v>261096</v>
      </c>
      <c r="E37751" t="s">
        <v>261138</v>
      </c>
      <c r="F37751" s="1">
        <v>519</v>
      </c>
      <c r="G37751" s="1" t="s">
        <v>175971</v>
      </c>
      <c r="H37751" s="1" t="s">
        <v>175972</v>
      </c>
      <c r="I37751" s="1" t="s">
        <v>175973</v>
      </c>
    </row>
    <row r="37752" spans="1:9" x14ac:dyDescent="0.2">
      <c r="A37752" s="1" t="s">
        <v>175974</v>
      </c>
      <c r="B37752" s="1" t="s">
        <v>175975</v>
      </c>
      <c r="C37752" s="1">
        <v>291034583</v>
      </c>
      <c r="D37752" t="s">
        <v>261096</v>
      </c>
      <c r="E37752" t="s">
        <v>261138</v>
      </c>
      <c r="F37752" s="1">
        <v>1</v>
      </c>
      <c r="G37752" s="1" t="s">
        <v>175976</v>
      </c>
      <c r="H37752" s="1" t="s">
        <v>175977</v>
      </c>
      <c r="I37752" s="1"/>
    </row>
    <row r="37753" spans="1:9" x14ac:dyDescent="0.2">
      <c r="A37753" s="1" t="s">
        <v>175978</v>
      </c>
      <c r="B37753" s="1" t="s">
        <v>175979</v>
      </c>
      <c r="C37753" s="1">
        <v>290484252</v>
      </c>
      <c r="D37753" t="s">
        <v>261096</v>
      </c>
      <c r="E37753" t="s">
        <v>261138</v>
      </c>
      <c r="F37753" s="1">
        <v>33</v>
      </c>
      <c r="G37753" s="1" t="s">
        <v>175980</v>
      </c>
      <c r="H37753" s="1" t="s">
        <v>175981</v>
      </c>
      <c r="I37753" s="1" t="s">
        <v>175982</v>
      </c>
    </row>
    <row r="37754" spans="1:9" x14ac:dyDescent="0.2">
      <c r="A37754" s="1" t="s">
        <v>175983</v>
      </c>
      <c r="B37754" s="1" t="s">
        <v>175984</v>
      </c>
      <c r="C37754" s="1">
        <v>291422112</v>
      </c>
      <c r="D37754" t="s">
        <v>261096</v>
      </c>
      <c r="E37754" t="s">
        <v>261138</v>
      </c>
      <c r="F37754" s="1">
        <v>5</v>
      </c>
      <c r="G37754" s="1" t="s">
        <v>175985</v>
      </c>
      <c r="H37754" s="1" t="s">
        <v>175986</v>
      </c>
      <c r="I37754" s="1"/>
    </row>
    <row r="37755" spans="1:9" x14ac:dyDescent="0.2">
      <c r="A37755" s="1" t="s">
        <v>175987</v>
      </c>
      <c r="B37755" s="1" t="s">
        <v>175988</v>
      </c>
      <c r="C37755" s="1">
        <v>290490109</v>
      </c>
      <c r="D37755" t="s">
        <v>261096</v>
      </c>
      <c r="E37755" t="s">
        <v>264363</v>
      </c>
      <c r="F37755" s="1">
        <v>41</v>
      </c>
      <c r="G37755" s="1" t="s">
        <v>175989</v>
      </c>
      <c r="H37755" s="1" t="s">
        <v>175990</v>
      </c>
      <c r="I37755" s="1" t="s">
        <v>175991</v>
      </c>
    </row>
    <row r="37756" spans="1:9" x14ac:dyDescent="0.2">
      <c r="A37756" s="1" t="s">
        <v>175992</v>
      </c>
      <c r="B37756" s="1" t="s">
        <v>175993</v>
      </c>
      <c r="C37756" s="1">
        <v>291424524</v>
      </c>
      <c r="D37756" t="s">
        <v>261096</v>
      </c>
      <c r="E37756" t="s">
        <v>261138</v>
      </c>
      <c r="F37756" s="1">
        <v>1</v>
      </c>
      <c r="G37756" s="1" t="s">
        <v>175994</v>
      </c>
      <c r="H37756" s="1" t="s">
        <v>175995</v>
      </c>
      <c r="I37756" s="1" t="s">
        <v>175996</v>
      </c>
    </row>
    <row r="37757" spans="1:9" x14ac:dyDescent="0.2">
      <c r="A37757" s="1" t="s">
        <v>175997</v>
      </c>
      <c r="B37757" s="1" t="s">
        <v>175998</v>
      </c>
      <c r="C37757" s="1">
        <v>291034585</v>
      </c>
      <c r="D37757" t="s">
        <v>261096</v>
      </c>
      <c r="E37757" t="s">
        <v>261138</v>
      </c>
      <c r="F37757" s="1">
        <v>15</v>
      </c>
      <c r="G37757" s="1" t="s">
        <v>175999</v>
      </c>
      <c r="H37757" s="1" t="s">
        <v>176000</v>
      </c>
      <c r="I37757" s="1"/>
    </row>
    <row r="37758" spans="1:9" x14ac:dyDescent="0.2">
      <c r="A37758" s="1" t="s">
        <v>176001</v>
      </c>
      <c r="B37758" s="1" t="s">
        <v>176002</v>
      </c>
      <c r="C37758" s="1">
        <v>291416228</v>
      </c>
      <c r="D37758" t="s">
        <v>261096</v>
      </c>
      <c r="E37758" t="s">
        <v>261138</v>
      </c>
      <c r="F37758" s="1">
        <v>27</v>
      </c>
      <c r="G37758" s="1" t="s">
        <v>176003</v>
      </c>
      <c r="H37758" s="1" t="s">
        <v>176004</v>
      </c>
      <c r="I37758" s="1" t="s">
        <v>176005</v>
      </c>
    </row>
    <row r="37759" spans="1:9" x14ac:dyDescent="0.2">
      <c r="A37759" s="1" t="s">
        <v>176006</v>
      </c>
      <c r="B37759" s="1" t="s">
        <v>176007</v>
      </c>
      <c r="C37759" s="1">
        <v>289599507</v>
      </c>
      <c r="D37759" t="s">
        <v>261096</v>
      </c>
      <c r="E37759" t="s">
        <v>261138</v>
      </c>
      <c r="F37759" s="1">
        <v>5</v>
      </c>
      <c r="G37759" s="1" t="s">
        <v>176008</v>
      </c>
      <c r="H37759" s="1" t="s">
        <v>176009</v>
      </c>
      <c r="I37759" s="1"/>
    </row>
    <row r="37760" spans="1:9" x14ac:dyDescent="0.2">
      <c r="A37760" s="1" t="s">
        <v>176010</v>
      </c>
      <c r="B37760" s="1" t="s">
        <v>176011</v>
      </c>
      <c r="C37760" s="1">
        <v>290526130</v>
      </c>
      <c r="D37760" t="s">
        <v>261096</v>
      </c>
      <c r="E37760" t="s">
        <v>261138</v>
      </c>
      <c r="F37760" s="1">
        <v>11</v>
      </c>
      <c r="G37760" s="1" t="s">
        <v>176012</v>
      </c>
      <c r="H37760" s="1" t="s">
        <v>176013</v>
      </c>
      <c r="I37760" s="1"/>
    </row>
    <row r="37761" spans="1:9" x14ac:dyDescent="0.2">
      <c r="A37761" s="1" t="s">
        <v>176014</v>
      </c>
      <c r="B37761" s="1" t="s">
        <v>176015</v>
      </c>
      <c r="C37761" s="1">
        <v>290524440</v>
      </c>
      <c r="D37761" t="s">
        <v>261096</v>
      </c>
      <c r="E37761" t="s">
        <v>261138</v>
      </c>
      <c r="F37761" s="1">
        <v>1</v>
      </c>
      <c r="G37761" s="1" t="s">
        <v>176016</v>
      </c>
      <c r="H37761" s="1" t="s">
        <v>176017</v>
      </c>
      <c r="I37761" s="1" t="s">
        <v>176018</v>
      </c>
    </row>
    <row r="37762" spans="1:9" x14ac:dyDescent="0.2">
      <c r="A37762" s="1" t="s">
        <v>176019</v>
      </c>
      <c r="B37762" s="1" t="s">
        <v>176020</v>
      </c>
      <c r="C37762" s="1">
        <v>291436397</v>
      </c>
      <c r="D37762" t="s">
        <v>264227</v>
      </c>
      <c r="E37762" t="s">
        <v>264916</v>
      </c>
      <c r="F37762" s="1">
        <v>7</v>
      </c>
      <c r="G37762" s="1" t="s">
        <v>176021</v>
      </c>
      <c r="H37762" s="1" t="s">
        <v>176022</v>
      </c>
      <c r="I37762" s="1"/>
    </row>
    <row r="37763" spans="1:9" x14ac:dyDescent="0.2">
      <c r="A37763" s="1" t="s">
        <v>176023</v>
      </c>
      <c r="B37763" s="1" t="s">
        <v>176024</v>
      </c>
      <c r="C37763" s="1">
        <v>291424548</v>
      </c>
      <c r="D37763" t="s">
        <v>261096</v>
      </c>
      <c r="E37763" t="s">
        <v>261138</v>
      </c>
      <c r="F37763" s="1">
        <v>1</v>
      </c>
      <c r="G37763" s="1" t="s">
        <v>176025</v>
      </c>
      <c r="H37763" s="1" t="s">
        <v>176026</v>
      </c>
      <c r="I37763" s="1" t="s">
        <v>176027</v>
      </c>
    </row>
    <row r="37764" spans="1:9" x14ac:dyDescent="0.2">
      <c r="A37764" s="1" t="s">
        <v>176028</v>
      </c>
      <c r="B37764" s="1" t="s">
        <v>176029</v>
      </c>
      <c r="C37764" s="1">
        <v>291419887</v>
      </c>
      <c r="D37764" t="s">
        <v>261096</v>
      </c>
      <c r="E37764" t="s">
        <v>261138</v>
      </c>
      <c r="F37764" s="1">
        <v>5</v>
      </c>
      <c r="G37764" s="1" t="s">
        <v>176030</v>
      </c>
      <c r="H37764" s="1" t="s">
        <v>176031</v>
      </c>
      <c r="I37764" s="1" t="s">
        <v>176032</v>
      </c>
    </row>
    <row r="37765" spans="1:9" x14ac:dyDescent="0.2">
      <c r="A37765" s="1" t="s">
        <v>176033</v>
      </c>
      <c r="B37765" s="1" t="s">
        <v>176034</v>
      </c>
      <c r="C37765" s="1">
        <v>284008504</v>
      </c>
      <c r="D37765" t="s">
        <v>261096</v>
      </c>
      <c r="E37765" t="s">
        <v>261138</v>
      </c>
      <c r="F37765" s="1">
        <v>63</v>
      </c>
      <c r="G37765" s="1" t="s">
        <v>176035</v>
      </c>
      <c r="H37765" s="1" t="s">
        <v>176036</v>
      </c>
      <c r="I37765" s="1" t="s">
        <v>176037</v>
      </c>
    </row>
    <row r="37766" spans="1:9" x14ac:dyDescent="0.2">
      <c r="A37766" s="1" t="s">
        <v>176038</v>
      </c>
      <c r="B37766" s="1" t="s">
        <v>176039</v>
      </c>
      <c r="C37766" s="1">
        <v>291440548</v>
      </c>
      <c r="D37766" t="s">
        <v>264227</v>
      </c>
      <c r="E37766" t="s">
        <v>264368</v>
      </c>
      <c r="F37766" s="1">
        <v>6</v>
      </c>
      <c r="G37766" s="1" t="s">
        <v>176040</v>
      </c>
      <c r="H37766" s="1" t="s">
        <v>176041</v>
      </c>
      <c r="I37766" s="1" t="s">
        <v>176042</v>
      </c>
    </row>
    <row r="37767" spans="1:9" x14ac:dyDescent="0.2">
      <c r="A37767" s="1" t="s">
        <v>176043</v>
      </c>
      <c r="B37767" s="1" t="s">
        <v>176044</v>
      </c>
      <c r="C37767" s="1">
        <v>291034592</v>
      </c>
      <c r="D37767" t="s">
        <v>261096</v>
      </c>
      <c r="E37767" t="s">
        <v>261138</v>
      </c>
      <c r="F37767" s="1">
        <v>32</v>
      </c>
      <c r="G37767" s="1" t="s">
        <v>176045</v>
      </c>
      <c r="H37767" s="1" t="s">
        <v>176046</v>
      </c>
      <c r="I37767" s="1" t="s">
        <v>176047</v>
      </c>
    </row>
    <row r="37768" spans="1:9" x14ac:dyDescent="0.2">
      <c r="A37768" s="1" t="s">
        <v>176048</v>
      </c>
      <c r="B37768" s="1" t="s">
        <v>176049</v>
      </c>
      <c r="C37768" s="1">
        <v>290491887</v>
      </c>
      <c r="D37768" t="s">
        <v>261096</v>
      </c>
      <c r="E37768" t="s">
        <v>261138</v>
      </c>
      <c r="F37768" s="1">
        <v>1</v>
      </c>
      <c r="G37768" s="1" t="s">
        <v>176050</v>
      </c>
      <c r="H37768" s="1" t="s">
        <v>176051</v>
      </c>
      <c r="I37768" s="1"/>
    </row>
    <row r="37769" spans="1:9" x14ac:dyDescent="0.2">
      <c r="A37769" s="1" t="s">
        <v>176052</v>
      </c>
      <c r="B37769" s="1" t="s">
        <v>176053</v>
      </c>
      <c r="C37769" s="1">
        <v>290489911</v>
      </c>
      <c r="D37769" t="s">
        <v>261096</v>
      </c>
      <c r="E37769" t="s">
        <v>261138</v>
      </c>
      <c r="F37769" s="1">
        <v>46</v>
      </c>
      <c r="G37769" s="1" t="s">
        <v>176054</v>
      </c>
      <c r="H37769" s="1" t="s">
        <v>176055</v>
      </c>
      <c r="I37769" s="1" t="s">
        <v>176056</v>
      </c>
    </row>
    <row r="37770" spans="1:9" x14ac:dyDescent="0.2">
      <c r="A37770" s="1" t="s">
        <v>176057</v>
      </c>
      <c r="B37770" s="1" t="s">
        <v>176058</v>
      </c>
      <c r="C37770" s="1">
        <v>291426318</v>
      </c>
      <c r="D37770" t="s">
        <v>261096</v>
      </c>
      <c r="E37770" t="s">
        <v>261138</v>
      </c>
      <c r="F37770" s="1">
        <v>36</v>
      </c>
      <c r="G37770" s="1" t="s">
        <v>176059</v>
      </c>
      <c r="H37770" s="1" t="s">
        <v>176060</v>
      </c>
      <c r="I37770" s="1" t="s">
        <v>176061</v>
      </c>
    </row>
    <row r="37771" spans="1:9" x14ac:dyDescent="0.2">
      <c r="A37771" s="1" t="s">
        <v>176062</v>
      </c>
      <c r="B37771" s="1" t="s">
        <v>176063</v>
      </c>
      <c r="C37771" s="1">
        <v>290482312</v>
      </c>
      <c r="D37771" t="s">
        <v>261096</v>
      </c>
      <c r="E37771" t="s">
        <v>261138</v>
      </c>
      <c r="F37771" s="1">
        <v>20</v>
      </c>
      <c r="G37771" s="1" t="s">
        <v>176064</v>
      </c>
      <c r="H37771" s="1" t="s">
        <v>176065</v>
      </c>
      <c r="I37771" s="1" t="s">
        <v>176066</v>
      </c>
    </row>
    <row r="37772" spans="1:9" x14ac:dyDescent="0.2">
      <c r="A37772" s="1" t="s">
        <v>176067</v>
      </c>
      <c r="B37772" s="1" t="s">
        <v>176068</v>
      </c>
      <c r="C37772" s="1">
        <v>284128754</v>
      </c>
      <c r="D37772" t="s">
        <v>261096</v>
      </c>
      <c r="E37772" t="s">
        <v>261138</v>
      </c>
      <c r="F37772" s="1">
        <v>32</v>
      </c>
      <c r="G37772" s="1" t="s">
        <v>176069</v>
      </c>
      <c r="H37772" s="1" t="s">
        <v>176070</v>
      </c>
      <c r="I37772" s="1" t="s">
        <v>176071</v>
      </c>
    </row>
    <row r="37773" spans="1:9" x14ac:dyDescent="0.2">
      <c r="A37773" s="1" t="s">
        <v>176072</v>
      </c>
      <c r="B37773" s="1" t="s">
        <v>176073</v>
      </c>
      <c r="C37773" s="1">
        <v>291416229</v>
      </c>
      <c r="D37773" t="s">
        <v>261096</v>
      </c>
      <c r="E37773" t="s">
        <v>261138</v>
      </c>
      <c r="F37773" s="1">
        <v>6</v>
      </c>
      <c r="G37773" s="1" t="s">
        <v>176074</v>
      </c>
      <c r="H37773" s="1" t="s">
        <v>176075</v>
      </c>
      <c r="I37773" s="1" t="s">
        <v>176076</v>
      </c>
    </row>
    <row r="37774" spans="1:9" x14ac:dyDescent="0.2">
      <c r="A37774" s="1" t="s">
        <v>176077</v>
      </c>
      <c r="B37774" s="1" t="s">
        <v>176078</v>
      </c>
      <c r="C37774" s="1">
        <v>290526267</v>
      </c>
      <c r="D37774" t="s">
        <v>261096</v>
      </c>
      <c r="E37774" t="s">
        <v>261138</v>
      </c>
      <c r="F37774" s="1">
        <v>1</v>
      </c>
      <c r="G37774" s="1" t="s">
        <v>176079</v>
      </c>
      <c r="H37774" s="1" t="s">
        <v>176080</v>
      </c>
      <c r="I37774" s="1" t="s">
        <v>176079</v>
      </c>
    </row>
    <row r="37775" spans="1:9" x14ac:dyDescent="0.2">
      <c r="A37775" s="1" t="s">
        <v>176081</v>
      </c>
      <c r="B37775" s="1" t="s">
        <v>176082</v>
      </c>
      <c r="C37775" s="1">
        <v>283038045</v>
      </c>
      <c r="D37775" t="s">
        <v>261096</v>
      </c>
      <c r="E37775" t="s">
        <v>261138</v>
      </c>
      <c r="F37775" s="1">
        <v>26</v>
      </c>
      <c r="G37775" s="1" t="s">
        <v>176083</v>
      </c>
      <c r="H37775" s="1" t="s">
        <v>176084</v>
      </c>
      <c r="I37775" s="1" t="s">
        <v>176085</v>
      </c>
    </row>
    <row r="37776" spans="1:9" x14ac:dyDescent="0.2">
      <c r="A37776" s="1" t="s">
        <v>176086</v>
      </c>
      <c r="B37776" s="1" t="s">
        <v>176087</v>
      </c>
      <c r="C37776" s="1">
        <v>290488442</v>
      </c>
      <c r="D37776" t="s">
        <v>261096</v>
      </c>
      <c r="E37776" t="s">
        <v>261138</v>
      </c>
      <c r="F37776" s="1">
        <v>5</v>
      </c>
      <c r="G37776" s="1" t="s">
        <v>176088</v>
      </c>
      <c r="H37776" s="1" t="s">
        <v>176089</v>
      </c>
      <c r="I37776" s="1" t="s">
        <v>176090</v>
      </c>
    </row>
    <row r="37777" spans="1:9" x14ac:dyDescent="0.2">
      <c r="A37777" s="1" t="s">
        <v>176091</v>
      </c>
      <c r="B37777" s="1" t="s">
        <v>176092</v>
      </c>
      <c r="C37777" s="1">
        <v>291034579</v>
      </c>
      <c r="D37777" t="s">
        <v>261096</v>
      </c>
      <c r="E37777" t="s">
        <v>261138</v>
      </c>
      <c r="F37777" s="1">
        <v>1</v>
      </c>
      <c r="G37777" s="1" t="s">
        <v>176093</v>
      </c>
      <c r="H37777" s="1" t="s">
        <v>176094</v>
      </c>
      <c r="I37777" s="1" t="s">
        <v>176095</v>
      </c>
    </row>
    <row r="37778" spans="1:9" x14ac:dyDescent="0.2">
      <c r="A37778" s="1" t="s">
        <v>176096</v>
      </c>
      <c r="B37778" s="1" t="s">
        <v>176097</v>
      </c>
      <c r="C37778" s="1">
        <v>291424517</v>
      </c>
      <c r="D37778" t="s">
        <v>261096</v>
      </c>
      <c r="E37778" t="s">
        <v>261138</v>
      </c>
      <c r="F37778" s="1">
        <v>5</v>
      </c>
      <c r="G37778" s="1" t="s">
        <v>176098</v>
      </c>
      <c r="H37778" s="1" t="s">
        <v>176099</v>
      </c>
      <c r="I37778" s="1"/>
    </row>
    <row r="37779" spans="1:9" x14ac:dyDescent="0.2">
      <c r="A37779" s="1" t="s">
        <v>176100</v>
      </c>
      <c r="B37779" s="1" t="s">
        <v>176101</v>
      </c>
      <c r="C37779" s="1">
        <v>291419766</v>
      </c>
      <c r="D37779" t="s">
        <v>261096</v>
      </c>
      <c r="E37779" t="s">
        <v>261138</v>
      </c>
      <c r="F37779" s="1">
        <v>62</v>
      </c>
      <c r="G37779" s="1" t="s">
        <v>176102</v>
      </c>
      <c r="H37779" s="1" t="s">
        <v>176103</v>
      </c>
      <c r="I37779" s="1" t="s">
        <v>176104</v>
      </c>
    </row>
    <row r="37780" spans="1:9" x14ac:dyDescent="0.2">
      <c r="A37780" s="1" t="s">
        <v>176106</v>
      </c>
      <c r="B37780" s="1" t="s">
        <v>176107</v>
      </c>
      <c r="C37780" s="1">
        <v>290481329</v>
      </c>
      <c r="D37780" t="s">
        <v>261096</v>
      </c>
      <c r="E37780" t="s">
        <v>261138</v>
      </c>
      <c r="F37780" s="1">
        <v>116</v>
      </c>
      <c r="G37780" s="1" t="s">
        <v>176108</v>
      </c>
      <c r="H37780" s="1" t="s">
        <v>176109</v>
      </c>
      <c r="I37780" s="1" t="s">
        <v>176110</v>
      </c>
    </row>
    <row r="37781" spans="1:9" x14ac:dyDescent="0.2">
      <c r="A37781" s="1" t="s">
        <v>176111</v>
      </c>
      <c r="B37781" s="1" t="s">
        <v>176112</v>
      </c>
      <c r="C37781" s="1">
        <v>284128691</v>
      </c>
      <c r="D37781" t="s">
        <v>261096</v>
      </c>
      <c r="E37781" t="s">
        <v>261138</v>
      </c>
      <c r="F37781" s="1">
        <v>20</v>
      </c>
      <c r="G37781" s="1" t="s">
        <v>176113</v>
      </c>
      <c r="H37781" s="1" t="s">
        <v>176114</v>
      </c>
      <c r="I37781" s="1"/>
    </row>
    <row r="37782" spans="1:9" x14ac:dyDescent="0.2">
      <c r="A37782" s="1" t="s">
        <v>176115</v>
      </c>
      <c r="B37782" s="1" t="s">
        <v>176116</v>
      </c>
      <c r="C37782" s="1">
        <v>291414503</v>
      </c>
      <c r="D37782" t="s">
        <v>261096</v>
      </c>
      <c r="E37782" t="s">
        <v>261138</v>
      </c>
      <c r="F37782" s="1">
        <v>11</v>
      </c>
      <c r="G37782" s="1" t="s">
        <v>176117</v>
      </c>
      <c r="H37782" s="1" t="s">
        <v>176118</v>
      </c>
      <c r="I37782" s="1"/>
    </row>
    <row r="37783" spans="1:9" x14ac:dyDescent="0.2">
      <c r="A37783" s="1" t="s">
        <v>176119</v>
      </c>
      <c r="B37783" s="1" t="s">
        <v>176120</v>
      </c>
      <c r="C37783" s="1">
        <v>291430623</v>
      </c>
      <c r="D37783" t="s">
        <v>261096</v>
      </c>
      <c r="E37783" t="s">
        <v>261138</v>
      </c>
      <c r="F37783" s="1">
        <v>87</v>
      </c>
      <c r="G37783" s="1" t="s">
        <v>176121</v>
      </c>
      <c r="H37783" s="1" t="s">
        <v>176122</v>
      </c>
      <c r="I37783" s="1" t="s">
        <v>176123</v>
      </c>
    </row>
    <row r="37784" spans="1:9" x14ac:dyDescent="0.2">
      <c r="A37784" s="1" t="s">
        <v>176124</v>
      </c>
      <c r="B37784" s="1" t="s">
        <v>176125</v>
      </c>
      <c r="C37784" s="1">
        <v>291034578</v>
      </c>
      <c r="D37784" t="s">
        <v>261096</v>
      </c>
      <c r="E37784" t="s">
        <v>261138</v>
      </c>
      <c r="F37784" s="1">
        <v>1</v>
      </c>
      <c r="G37784" s="1" t="s">
        <v>176126</v>
      </c>
      <c r="H37784" s="1" t="s">
        <v>176127</v>
      </c>
      <c r="I37784" s="1" t="s">
        <v>176128</v>
      </c>
    </row>
    <row r="37785" spans="1:9" x14ac:dyDescent="0.2">
      <c r="A37785" s="1" t="s">
        <v>176129</v>
      </c>
      <c r="B37785" s="1" t="s">
        <v>176130</v>
      </c>
      <c r="C37785" s="1">
        <v>291420270</v>
      </c>
      <c r="D37785" t="s">
        <v>261096</v>
      </c>
      <c r="E37785" t="s">
        <v>261138</v>
      </c>
      <c r="F37785" s="1">
        <v>3</v>
      </c>
      <c r="G37785" s="1" t="s">
        <v>176131</v>
      </c>
      <c r="H37785" s="1" t="s">
        <v>176132</v>
      </c>
      <c r="I37785" s="1"/>
    </row>
    <row r="37786" spans="1:9" x14ac:dyDescent="0.2">
      <c r="A37786" s="1" t="s">
        <v>176133</v>
      </c>
      <c r="B37786" s="1" t="s">
        <v>176134</v>
      </c>
      <c r="C37786" s="1">
        <v>291034586</v>
      </c>
      <c r="D37786" t="s">
        <v>261096</v>
      </c>
      <c r="E37786" t="s">
        <v>261138</v>
      </c>
      <c r="F37786" s="1">
        <v>25</v>
      </c>
      <c r="G37786" s="1" t="s">
        <v>176135</v>
      </c>
      <c r="H37786" s="1" t="s">
        <v>176136</v>
      </c>
      <c r="I37786" s="1" t="s">
        <v>176137</v>
      </c>
    </row>
    <row r="37787" spans="1:9" x14ac:dyDescent="0.2">
      <c r="A37787" s="1" t="s">
        <v>176138</v>
      </c>
      <c r="B37787" s="1" t="s">
        <v>176139</v>
      </c>
      <c r="C37787" s="1">
        <v>290520345</v>
      </c>
      <c r="D37787" t="s">
        <v>261096</v>
      </c>
      <c r="E37787" t="s">
        <v>261138</v>
      </c>
      <c r="F37787" s="1">
        <v>1</v>
      </c>
      <c r="G37787" s="1" t="s">
        <v>176140</v>
      </c>
      <c r="H37787" s="1" t="s">
        <v>176141</v>
      </c>
      <c r="I37787" s="1"/>
    </row>
    <row r="37788" spans="1:9" x14ac:dyDescent="0.2">
      <c r="A37788" s="1" t="s">
        <v>176142</v>
      </c>
      <c r="B37788" s="1" t="s">
        <v>176143</v>
      </c>
      <c r="C37788" s="1">
        <v>290525991</v>
      </c>
      <c r="D37788" t="s">
        <v>261096</v>
      </c>
      <c r="E37788" t="s">
        <v>261138</v>
      </c>
      <c r="F37788" s="1">
        <v>5</v>
      </c>
      <c r="G37788" s="1" t="s">
        <v>176144</v>
      </c>
      <c r="H37788" s="1" t="s">
        <v>176145</v>
      </c>
      <c r="I37788" s="1"/>
    </row>
    <row r="37789" spans="1:9" x14ac:dyDescent="0.2">
      <c r="A37789" s="1" t="s">
        <v>176146</v>
      </c>
      <c r="B37789" s="1" t="s">
        <v>176147</v>
      </c>
      <c r="C37789" s="1">
        <v>291422703</v>
      </c>
      <c r="D37789" t="s">
        <v>261096</v>
      </c>
      <c r="E37789" t="s">
        <v>261138</v>
      </c>
      <c r="F37789" s="1">
        <v>141</v>
      </c>
      <c r="G37789" s="1" t="s">
        <v>176148</v>
      </c>
      <c r="H37789" s="1" t="s">
        <v>176149</v>
      </c>
      <c r="I37789" s="1"/>
    </row>
    <row r="37790" spans="1:9" x14ac:dyDescent="0.2">
      <c r="A37790" s="1" t="s">
        <v>176150</v>
      </c>
      <c r="B37790" s="1" t="s">
        <v>176151</v>
      </c>
      <c r="C37790" s="1">
        <v>289599513</v>
      </c>
      <c r="D37790" t="s">
        <v>261096</v>
      </c>
      <c r="E37790" t="s">
        <v>261138</v>
      </c>
      <c r="F37790" s="1">
        <v>2</v>
      </c>
      <c r="G37790" s="1" t="s">
        <v>176152</v>
      </c>
      <c r="H37790" s="1" t="s">
        <v>176153</v>
      </c>
      <c r="I37790" s="1" t="s">
        <v>176154</v>
      </c>
    </row>
    <row r="37791" spans="1:9" x14ac:dyDescent="0.2">
      <c r="A37791" s="1" t="s">
        <v>176155</v>
      </c>
      <c r="B37791" s="1" t="s">
        <v>176156</v>
      </c>
      <c r="C37791" s="1">
        <v>290488561</v>
      </c>
      <c r="D37791" t="s">
        <v>264227</v>
      </c>
      <c r="E37791" t="s">
        <v>264368</v>
      </c>
      <c r="F37791" s="1">
        <v>28</v>
      </c>
      <c r="G37791" s="1" t="s">
        <v>176157</v>
      </c>
      <c r="H37791" s="1" t="s">
        <v>176158</v>
      </c>
      <c r="I37791" s="1" t="s">
        <v>176159</v>
      </c>
    </row>
    <row r="37792" spans="1:9" x14ac:dyDescent="0.2">
      <c r="A37792" s="1" t="s">
        <v>176160</v>
      </c>
      <c r="B37792" s="1" t="s">
        <v>176161</v>
      </c>
      <c r="C37792" s="1">
        <v>291422123</v>
      </c>
      <c r="D37792" t="s">
        <v>261096</v>
      </c>
      <c r="E37792" t="s">
        <v>261138</v>
      </c>
      <c r="F37792" s="1">
        <v>3</v>
      </c>
      <c r="G37792" s="1" t="s">
        <v>176162</v>
      </c>
      <c r="H37792" s="1" t="s">
        <v>176163</v>
      </c>
      <c r="I37792" s="1"/>
    </row>
    <row r="37793" spans="1:9" x14ac:dyDescent="0.2">
      <c r="A37793" s="1" t="s">
        <v>176164</v>
      </c>
      <c r="B37793" s="1" t="s">
        <v>176165</v>
      </c>
      <c r="C37793" s="1">
        <v>150794865</v>
      </c>
      <c r="D37793" t="s">
        <v>261096</v>
      </c>
      <c r="E37793" t="s">
        <v>261138</v>
      </c>
      <c r="F37793" s="1">
        <v>48</v>
      </c>
      <c r="G37793" s="1" t="s">
        <v>176166</v>
      </c>
      <c r="H37793" s="1" t="s">
        <v>176167</v>
      </c>
      <c r="I37793" s="1" t="s">
        <v>176168</v>
      </c>
    </row>
    <row r="37794" spans="1:9" x14ac:dyDescent="0.2">
      <c r="A37794" s="1" t="s">
        <v>176169</v>
      </c>
      <c r="B37794" s="1" t="s">
        <v>176170</v>
      </c>
      <c r="C37794" s="1">
        <v>291034587</v>
      </c>
      <c r="D37794" t="s">
        <v>261096</v>
      </c>
      <c r="E37794" t="s">
        <v>261138</v>
      </c>
      <c r="F37794" s="1">
        <v>6</v>
      </c>
      <c r="G37794" s="1" t="s">
        <v>176171</v>
      </c>
      <c r="H37794" s="1" t="s">
        <v>176172</v>
      </c>
      <c r="I37794" s="1"/>
    </row>
    <row r="37795" spans="1:9" x14ac:dyDescent="0.2">
      <c r="A37795" s="1" t="s">
        <v>176173</v>
      </c>
      <c r="B37795" s="1" t="s">
        <v>176174</v>
      </c>
      <c r="C37795" s="1">
        <v>290491886</v>
      </c>
      <c r="D37795" t="s">
        <v>261096</v>
      </c>
      <c r="E37795" t="s">
        <v>264908</v>
      </c>
      <c r="F37795" s="1">
        <v>612</v>
      </c>
      <c r="G37795" s="1" t="s">
        <v>176175</v>
      </c>
      <c r="H37795" s="1" t="s">
        <v>176176</v>
      </c>
      <c r="I37795" s="1" t="s">
        <v>176177</v>
      </c>
    </row>
    <row r="37796" spans="1:9" x14ac:dyDescent="0.2">
      <c r="A37796" s="1" t="s">
        <v>176178</v>
      </c>
      <c r="B37796" s="1" t="s">
        <v>176179</v>
      </c>
      <c r="C37796" s="1">
        <v>291418599</v>
      </c>
      <c r="D37796" t="s">
        <v>261096</v>
      </c>
      <c r="E37796" t="s">
        <v>261138</v>
      </c>
      <c r="F37796" s="1">
        <v>12</v>
      </c>
      <c r="G37796" s="1" t="s">
        <v>176180</v>
      </c>
      <c r="H37796" s="1" t="s">
        <v>176181</v>
      </c>
      <c r="I37796" s="1" t="s">
        <v>176182</v>
      </c>
    </row>
    <row r="37797" spans="1:9" x14ac:dyDescent="0.2">
      <c r="A37797" s="1" t="s">
        <v>176183</v>
      </c>
      <c r="B37797" s="1" t="s">
        <v>176184</v>
      </c>
      <c r="C37797" s="1">
        <v>291425286</v>
      </c>
      <c r="D37797" t="s">
        <v>261096</v>
      </c>
      <c r="E37797" t="s">
        <v>261138</v>
      </c>
      <c r="F37797" s="1">
        <v>17</v>
      </c>
      <c r="G37797" s="1" t="s">
        <v>176185</v>
      </c>
      <c r="H37797" s="1" t="s">
        <v>176186</v>
      </c>
      <c r="I37797" s="1"/>
    </row>
    <row r="37798" spans="1:9" x14ac:dyDescent="0.2">
      <c r="A37798" s="1" t="s">
        <v>176187</v>
      </c>
      <c r="B37798" s="1" t="s">
        <v>176188</v>
      </c>
      <c r="C37798" s="1">
        <v>283038052</v>
      </c>
      <c r="D37798" t="s">
        <v>261096</v>
      </c>
      <c r="E37798" t="s">
        <v>261138</v>
      </c>
      <c r="F37798" s="1">
        <v>3</v>
      </c>
      <c r="G37798" s="1" t="s">
        <v>176189</v>
      </c>
      <c r="H37798" s="1" t="s">
        <v>176190</v>
      </c>
      <c r="I37798" s="1" t="s">
        <v>176191</v>
      </c>
    </row>
    <row r="37799" spans="1:9" x14ac:dyDescent="0.2">
      <c r="A37799" s="1" t="s">
        <v>176192</v>
      </c>
      <c r="B37799" s="1" t="s">
        <v>176193</v>
      </c>
      <c r="C37799" s="1">
        <v>290488553</v>
      </c>
      <c r="D37799" t="s">
        <v>264917</v>
      </c>
      <c r="E37799" t="s">
        <v>264918</v>
      </c>
      <c r="F37799" s="1">
        <v>1</v>
      </c>
      <c r="G37799" s="1" t="s">
        <v>176194</v>
      </c>
      <c r="H37799" s="1" t="s">
        <v>176195</v>
      </c>
      <c r="I37799" s="1"/>
    </row>
    <row r="37800" spans="1:9" x14ac:dyDescent="0.2">
      <c r="A37800" s="1" t="s">
        <v>176196</v>
      </c>
      <c r="B37800" s="1" t="s">
        <v>176197</v>
      </c>
      <c r="C37800" s="1">
        <v>290492650</v>
      </c>
      <c r="D37800" t="s">
        <v>261096</v>
      </c>
      <c r="E37800" t="s">
        <v>261138</v>
      </c>
      <c r="F37800" s="1">
        <v>4</v>
      </c>
      <c r="G37800" s="1" t="s">
        <v>176198</v>
      </c>
      <c r="H37800" s="1" t="s">
        <v>176199</v>
      </c>
      <c r="I37800" s="1" t="s">
        <v>176200</v>
      </c>
    </row>
    <row r="37801" spans="1:9" x14ac:dyDescent="0.2">
      <c r="A37801" s="1" t="s">
        <v>176201</v>
      </c>
      <c r="B37801" s="1" t="s">
        <v>176202</v>
      </c>
      <c r="C37801" s="1">
        <v>291422753</v>
      </c>
      <c r="D37801" t="s">
        <v>261096</v>
      </c>
      <c r="E37801" t="s">
        <v>261138</v>
      </c>
      <c r="F37801" s="1">
        <v>13</v>
      </c>
      <c r="G37801" s="1" t="s">
        <v>176203</v>
      </c>
      <c r="H37801" s="1" t="s">
        <v>176204</v>
      </c>
      <c r="I37801" s="1"/>
    </row>
    <row r="37802" spans="1:9" x14ac:dyDescent="0.2">
      <c r="A37802" s="1" t="s">
        <v>176205</v>
      </c>
      <c r="B37802" s="1" t="s">
        <v>176206</v>
      </c>
      <c r="C37802" s="1">
        <v>291440187</v>
      </c>
      <c r="D37802" t="s">
        <v>261096</v>
      </c>
      <c r="E37802" t="s">
        <v>261138</v>
      </c>
      <c r="F37802" s="1">
        <v>41</v>
      </c>
      <c r="G37802" s="1" t="s">
        <v>176207</v>
      </c>
      <c r="H37802" s="1" t="s">
        <v>176208</v>
      </c>
      <c r="I37802" s="1" t="s">
        <v>176209</v>
      </c>
    </row>
    <row r="37803" spans="1:9" x14ac:dyDescent="0.2">
      <c r="A37803" s="1" t="s">
        <v>176210</v>
      </c>
      <c r="B37803" s="1" t="s">
        <v>176211</v>
      </c>
      <c r="C37803" s="1">
        <v>289599517</v>
      </c>
      <c r="D37803" t="s">
        <v>261096</v>
      </c>
      <c r="E37803" t="s">
        <v>261138</v>
      </c>
      <c r="F37803" s="1">
        <v>1</v>
      </c>
      <c r="G37803" s="1" t="s">
        <v>176212</v>
      </c>
      <c r="H37803" s="1" t="s">
        <v>176213</v>
      </c>
      <c r="I37803" s="1"/>
    </row>
    <row r="37804" spans="1:9" x14ac:dyDescent="0.2">
      <c r="A37804" s="1" t="s">
        <v>176215</v>
      </c>
      <c r="B37804" s="1" t="s">
        <v>176216</v>
      </c>
      <c r="C37804" s="1">
        <v>290525634</v>
      </c>
      <c r="D37804" t="s">
        <v>261096</v>
      </c>
      <c r="E37804" t="s">
        <v>261138</v>
      </c>
      <c r="F37804" s="1">
        <v>52</v>
      </c>
      <c r="G37804" s="1" t="s">
        <v>176217</v>
      </c>
      <c r="H37804" s="1" t="s">
        <v>176218</v>
      </c>
      <c r="I37804" s="1" t="s">
        <v>176219</v>
      </c>
    </row>
    <row r="37805" spans="1:9" x14ac:dyDescent="0.2">
      <c r="A37805" s="1" t="s">
        <v>176220</v>
      </c>
      <c r="B37805" s="1" t="s">
        <v>176221</v>
      </c>
      <c r="C37805" s="1">
        <v>291422109</v>
      </c>
      <c r="D37805" t="s">
        <v>261096</v>
      </c>
      <c r="E37805" t="s">
        <v>261138</v>
      </c>
      <c r="F37805" s="1">
        <v>2</v>
      </c>
      <c r="G37805" s="1" t="s">
        <v>176222</v>
      </c>
      <c r="H37805" s="1" t="s">
        <v>176223</v>
      </c>
      <c r="I37805" s="1"/>
    </row>
    <row r="37806" spans="1:9" x14ac:dyDescent="0.2">
      <c r="A37806" s="1" t="s">
        <v>176224</v>
      </c>
      <c r="B37806" s="1" t="s">
        <v>176225</v>
      </c>
      <c r="C37806" s="1">
        <v>289599518</v>
      </c>
      <c r="D37806" t="s">
        <v>261096</v>
      </c>
      <c r="E37806" t="s">
        <v>261138</v>
      </c>
      <c r="F37806" s="1">
        <v>1</v>
      </c>
      <c r="G37806" s="1" t="s">
        <v>176226</v>
      </c>
      <c r="H37806" s="1" t="s">
        <v>176227</v>
      </c>
      <c r="I37806" s="1"/>
    </row>
    <row r="37807" spans="1:9" x14ac:dyDescent="0.2">
      <c r="A37807" s="1" t="s">
        <v>176228</v>
      </c>
      <c r="B37807" s="1" t="s">
        <v>176229</v>
      </c>
      <c r="C37807" s="1">
        <v>290492410</v>
      </c>
      <c r="D37807" t="s">
        <v>261096</v>
      </c>
      <c r="E37807" t="s">
        <v>261138</v>
      </c>
      <c r="F37807" s="1">
        <v>41</v>
      </c>
      <c r="G37807" s="1" t="s">
        <v>176230</v>
      </c>
      <c r="H37807" s="1" t="s">
        <v>176231</v>
      </c>
      <c r="I37807" s="1" t="s">
        <v>176232</v>
      </c>
    </row>
    <row r="37808" spans="1:9" x14ac:dyDescent="0.2">
      <c r="A37808" s="1" t="s">
        <v>30393</v>
      </c>
      <c r="B37808" s="1" t="s">
        <v>176233</v>
      </c>
      <c r="C37808" s="1">
        <v>291432744</v>
      </c>
      <c r="D37808" t="s">
        <v>261096</v>
      </c>
      <c r="E37808" t="s">
        <v>261138</v>
      </c>
      <c r="F37808" s="1">
        <v>13</v>
      </c>
      <c r="G37808" s="1" t="s">
        <v>176234</v>
      </c>
      <c r="H37808" s="1" t="s">
        <v>176235</v>
      </c>
      <c r="I37808" s="1" t="s">
        <v>176236</v>
      </c>
    </row>
    <row r="37809" spans="1:9" x14ac:dyDescent="0.2">
      <c r="A37809" s="1" t="s">
        <v>176237</v>
      </c>
      <c r="B37809" s="1" t="s">
        <v>176238</v>
      </c>
      <c r="C37809" s="1">
        <v>290493021</v>
      </c>
      <c r="D37809" t="s">
        <v>261096</v>
      </c>
      <c r="E37809" t="s">
        <v>261138</v>
      </c>
      <c r="F37809" s="1">
        <v>12</v>
      </c>
      <c r="G37809" s="1" t="s">
        <v>176239</v>
      </c>
      <c r="H37809" s="1" t="s">
        <v>176240</v>
      </c>
      <c r="I37809" s="1" t="s">
        <v>176241</v>
      </c>
    </row>
    <row r="37810" spans="1:9" x14ac:dyDescent="0.2">
      <c r="A37810" s="1" t="s">
        <v>176242</v>
      </c>
      <c r="B37810" s="1" t="s">
        <v>176243</v>
      </c>
      <c r="C37810" s="1">
        <v>290524447</v>
      </c>
      <c r="D37810" t="s">
        <v>261096</v>
      </c>
      <c r="E37810" t="s">
        <v>261138</v>
      </c>
      <c r="F37810" s="1">
        <v>61</v>
      </c>
      <c r="G37810" s="1" t="s">
        <v>176244</v>
      </c>
      <c r="H37810" s="1" t="s">
        <v>176245</v>
      </c>
      <c r="I37810" s="1" t="s">
        <v>176246</v>
      </c>
    </row>
    <row r="37811" spans="1:9" x14ac:dyDescent="0.2">
      <c r="A37811" s="1" t="s">
        <v>176247</v>
      </c>
      <c r="B37811" s="1" t="s">
        <v>176248</v>
      </c>
      <c r="C37811" s="1">
        <v>290487510</v>
      </c>
      <c r="D37811" t="s">
        <v>261096</v>
      </c>
      <c r="E37811" t="s">
        <v>261138</v>
      </c>
      <c r="F37811" s="1">
        <v>1</v>
      </c>
      <c r="G37811" s="1" t="s">
        <v>176249</v>
      </c>
      <c r="H37811" s="1" t="s">
        <v>176250</v>
      </c>
      <c r="I37811" s="1"/>
    </row>
    <row r="37812" spans="1:9" x14ac:dyDescent="0.2">
      <c r="A37812" s="1" t="s">
        <v>176251</v>
      </c>
      <c r="B37812" s="1" t="s">
        <v>176252</v>
      </c>
      <c r="C37812" s="1">
        <v>291034591</v>
      </c>
      <c r="D37812" t="s">
        <v>261096</v>
      </c>
      <c r="E37812" t="s">
        <v>261138</v>
      </c>
      <c r="F37812" s="1">
        <v>1</v>
      </c>
      <c r="G37812" s="1" t="s">
        <v>176253</v>
      </c>
      <c r="H37812" s="1" t="s">
        <v>176254</v>
      </c>
      <c r="I37812" s="1" t="s">
        <v>176255</v>
      </c>
    </row>
    <row r="37813" spans="1:9" x14ac:dyDescent="0.2">
      <c r="A37813" s="1" t="s">
        <v>176256</v>
      </c>
      <c r="B37813" s="1" t="s">
        <v>176257</v>
      </c>
      <c r="C37813" s="1">
        <v>291420308</v>
      </c>
      <c r="D37813" t="s">
        <v>261096</v>
      </c>
      <c r="E37813" t="s">
        <v>261138</v>
      </c>
      <c r="F37813" s="1">
        <v>17</v>
      </c>
      <c r="G37813" s="1" t="s">
        <v>176258</v>
      </c>
      <c r="H37813" s="1" t="s">
        <v>176259</v>
      </c>
      <c r="I37813" s="1"/>
    </row>
    <row r="37814" spans="1:9" x14ac:dyDescent="0.2">
      <c r="A37814" s="1" t="s">
        <v>176260</v>
      </c>
      <c r="B37814" s="1" t="s">
        <v>176261</v>
      </c>
      <c r="C37814" s="1">
        <v>284128767</v>
      </c>
      <c r="D37814" t="s">
        <v>264227</v>
      </c>
      <c r="E37814" t="s">
        <v>264919</v>
      </c>
      <c r="F37814" s="1">
        <v>51</v>
      </c>
      <c r="G37814" s="1" t="s">
        <v>176262</v>
      </c>
      <c r="H37814" s="1" t="s">
        <v>176263</v>
      </c>
      <c r="I37814" s="1" t="s">
        <v>176264</v>
      </c>
    </row>
    <row r="37815" spans="1:9" x14ac:dyDescent="0.2">
      <c r="A37815" s="1" t="s">
        <v>176265</v>
      </c>
      <c r="B37815" s="1" t="s">
        <v>176266</v>
      </c>
      <c r="C37815" s="1">
        <v>290489182</v>
      </c>
      <c r="D37815" t="s">
        <v>261096</v>
      </c>
      <c r="E37815" t="s">
        <v>261138</v>
      </c>
      <c r="F37815" s="1">
        <v>21</v>
      </c>
      <c r="G37815" s="1" t="s">
        <v>176267</v>
      </c>
      <c r="H37815" s="1" t="s">
        <v>176268</v>
      </c>
      <c r="I37815" s="1" t="s">
        <v>176269</v>
      </c>
    </row>
    <row r="37816" spans="1:9" x14ac:dyDescent="0.2">
      <c r="A37816" s="1" t="s">
        <v>176270</v>
      </c>
      <c r="B37816" s="1" t="s">
        <v>176271</v>
      </c>
      <c r="C37816" s="1">
        <v>290492949</v>
      </c>
      <c r="D37816" t="s">
        <v>261096</v>
      </c>
      <c r="E37816" t="s">
        <v>261138</v>
      </c>
      <c r="F37816" s="1">
        <v>6</v>
      </c>
      <c r="G37816" s="1" t="s">
        <v>176272</v>
      </c>
      <c r="H37816" s="1" t="s">
        <v>176273</v>
      </c>
      <c r="I37816" s="1" t="s">
        <v>176274</v>
      </c>
    </row>
    <row r="37817" spans="1:9" x14ac:dyDescent="0.2">
      <c r="A37817" s="1" t="s">
        <v>176275</v>
      </c>
      <c r="B37817" s="1" t="s">
        <v>176276</v>
      </c>
      <c r="C37817" s="1">
        <v>291034580</v>
      </c>
      <c r="D37817" t="s">
        <v>261096</v>
      </c>
      <c r="E37817" t="s">
        <v>261138</v>
      </c>
      <c r="F37817" s="1">
        <v>15</v>
      </c>
      <c r="G37817" s="1" t="s">
        <v>176277</v>
      </c>
      <c r="H37817" s="1" t="s">
        <v>176278</v>
      </c>
      <c r="I37817" s="1"/>
    </row>
    <row r="37818" spans="1:9" x14ac:dyDescent="0.2">
      <c r="A37818" s="1" t="s">
        <v>176279</v>
      </c>
      <c r="B37818" s="1" t="s">
        <v>176280</v>
      </c>
      <c r="C37818" s="1">
        <v>289599522</v>
      </c>
      <c r="D37818" t="s">
        <v>261096</v>
      </c>
      <c r="E37818" t="s">
        <v>261138</v>
      </c>
      <c r="F37818" s="1">
        <v>1</v>
      </c>
      <c r="G37818" s="1" t="s">
        <v>176281</v>
      </c>
      <c r="H37818" s="1" t="s">
        <v>176282</v>
      </c>
      <c r="I37818" s="1"/>
    </row>
    <row r="37819" spans="1:9" x14ac:dyDescent="0.2">
      <c r="A37819" s="1" t="s">
        <v>176283</v>
      </c>
      <c r="B37819" s="1" t="s">
        <v>176284</v>
      </c>
      <c r="C37819" s="1">
        <v>284200166</v>
      </c>
      <c r="D37819" t="s">
        <v>261096</v>
      </c>
      <c r="E37819" t="s">
        <v>261138</v>
      </c>
      <c r="F37819" s="1">
        <v>2</v>
      </c>
      <c r="G37819" s="1" t="s">
        <v>176285</v>
      </c>
      <c r="H37819" s="1" t="s">
        <v>176286</v>
      </c>
      <c r="I37819" s="1" t="s">
        <v>176287</v>
      </c>
    </row>
    <row r="37820" spans="1:9" x14ac:dyDescent="0.2">
      <c r="A37820" s="1" t="s">
        <v>176288</v>
      </c>
      <c r="B37820" s="1" t="s">
        <v>176289</v>
      </c>
      <c r="C37820" s="1">
        <v>291444156</v>
      </c>
      <c r="D37820" t="s">
        <v>261096</v>
      </c>
      <c r="E37820" t="s">
        <v>261138</v>
      </c>
      <c r="F37820" s="1">
        <v>20</v>
      </c>
      <c r="G37820" s="1" t="s">
        <v>176290</v>
      </c>
      <c r="H37820" s="1" t="s">
        <v>176291</v>
      </c>
      <c r="I37820" s="1" t="s">
        <v>176292</v>
      </c>
    </row>
    <row r="37821" spans="1:9" x14ac:dyDescent="0.2">
      <c r="A37821" s="1" t="s">
        <v>176293</v>
      </c>
      <c r="B37821" s="1" t="s">
        <v>176294</v>
      </c>
      <c r="C37821" s="1">
        <v>290526843</v>
      </c>
      <c r="D37821" t="s">
        <v>261096</v>
      </c>
      <c r="E37821" t="s">
        <v>261138</v>
      </c>
      <c r="F37821" s="1">
        <v>1</v>
      </c>
      <c r="G37821" s="1" t="s">
        <v>176295</v>
      </c>
      <c r="H37821" s="1" t="s">
        <v>176296</v>
      </c>
      <c r="I37821" s="1" t="s">
        <v>176297</v>
      </c>
    </row>
    <row r="37822" spans="1:9" x14ac:dyDescent="0.2">
      <c r="A37822" s="1" t="s">
        <v>176298</v>
      </c>
      <c r="B37822" s="1" t="s">
        <v>176299</v>
      </c>
      <c r="C37822" s="1">
        <v>291436200</v>
      </c>
      <c r="D37822" t="s">
        <v>261096</v>
      </c>
      <c r="E37822" t="s">
        <v>261138</v>
      </c>
      <c r="F37822" s="1">
        <v>4</v>
      </c>
      <c r="G37822" s="1" t="s">
        <v>176300</v>
      </c>
      <c r="H37822" s="1" t="s">
        <v>176301</v>
      </c>
      <c r="I37822" s="1" t="s">
        <v>176302</v>
      </c>
    </row>
    <row r="37823" spans="1:9" x14ac:dyDescent="0.2">
      <c r="A37823" s="1" t="s">
        <v>176303</v>
      </c>
      <c r="B37823" s="1" t="s">
        <v>176304</v>
      </c>
      <c r="C37823" s="1">
        <v>291034574</v>
      </c>
      <c r="D37823" t="s">
        <v>261096</v>
      </c>
      <c r="E37823" t="s">
        <v>261138</v>
      </c>
      <c r="F37823" s="1">
        <v>10</v>
      </c>
      <c r="G37823" s="1" t="s">
        <v>176305</v>
      </c>
      <c r="H37823" s="1" t="s">
        <v>176306</v>
      </c>
      <c r="I37823" s="1" t="s">
        <v>176307</v>
      </c>
    </row>
    <row r="37824" spans="1:9" x14ac:dyDescent="0.2">
      <c r="A37824" s="1" t="s">
        <v>176308</v>
      </c>
      <c r="B37824" s="1" t="s">
        <v>176308</v>
      </c>
      <c r="C37824" s="1">
        <v>291422126</v>
      </c>
      <c r="D37824" t="s">
        <v>261096</v>
      </c>
      <c r="E37824" t="s">
        <v>261138</v>
      </c>
      <c r="F37824" s="1">
        <v>1</v>
      </c>
      <c r="G37824" s="1" t="s">
        <v>176309</v>
      </c>
      <c r="H37824" s="1" t="s">
        <v>176310</v>
      </c>
      <c r="I37824" s="1"/>
    </row>
    <row r="37825" spans="1:9" x14ac:dyDescent="0.2">
      <c r="A37825" s="1" t="s">
        <v>176311</v>
      </c>
      <c r="B37825" s="1" t="s">
        <v>176312</v>
      </c>
      <c r="C37825" s="1">
        <v>290520526</v>
      </c>
      <c r="D37825" t="s">
        <v>261096</v>
      </c>
      <c r="E37825" t="s">
        <v>261138</v>
      </c>
      <c r="F37825" s="1">
        <v>187</v>
      </c>
      <c r="G37825" s="1" t="s">
        <v>176313</v>
      </c>
      <c r="H37825" s="1" t="s">
        <v>176314</v>
      </c>
      <c r="I37825" s="1" t="s">
        <v>176315</v>
      </c>
    </row>
    <row r="37826" spans="1:9" x14ac:dyDescent="0.2">
      <c r="A37826" s="1" t="s">
        <v>176316</v>
      </c>
      <c r="B37826" s="1" t="s">
        <v>176317</v>
      </c>
      <c r="C37826" s="1">
        <v>290526307</v>
      </c>
      <c r="D37826" t="s">
        <v>261096</v>
      </c>
      <c r="E37826" t="s">
        <v>261138</v>
      </c>
      <c r="F37826" s="1">
        <v>38</v>
      </c>
      <c r="G37826" s="1" t="s">
        <v>176318</v>
      </c>
      <c r="H37826" s="1" t="s">
        <v>176319</v>
      </c>
      <c r="I37826" s="1" t="s">
        <v>176320</v>
      </c>
    </row>
    <row r="37827" spans="1:9" x14ac:dyDescent="0.2">
      <c r="A37827" s="1" t="s">
        <v>176321</v>
      </c>
      <c r="B37827" s="1" t="s">
        <v>176322</v>
      </c>
      <c r="C37827" s="1">
        <v>291419822</v>
      </c>
      <c r="D37827" t="s">
        <v>261096</v>
      </c>
      <c r="E37827" t="s">
        <v>261138</v>
      </c>
      <c r="F37827" s="1">
        <v>4</v>
      </c>
      <c r="G37827" s="1" t="s">
        <v>176323</v>
      </c>
      <c r="H37827" s="1" t="s">
        <v>176324</v>
      </c>
      <c r="I37827" s="1" t="s">
        <v>176325</v>
      </c>
    </row>
    <row r="37828" spans="1:9" x14ac:dyDescent="0.2">
      <c r="A37828" s="1" t="s">
        <v>176326</v>
      </c>
      <c r="B37828" s="1" t="s">
        <v>176327</v>
      </c>
      <c r="C37828" s="1">
        <v>290492484</v>
      </c>
      <c r="D37828" t="s">
        <v>261096</v>
      </c>
      <c r="E37828" t="s">
        <v>261138</v>
      </c>
      <c r="F37828" s="1">
        <v>1</v>
      </c>
      <c r="G37828" s="1" t="s">
        <v>176328</v>
      </c>
      <c r="H37828" s="1" t="s">
        <v>176329</v>
      </c>
      <c r="I37828" s="1" t="s">
        <v>176330</v>
      </c>
    </row>
    <row r="37829" spans="1:9" x14ac:dyDescent="0.2">
      <c r="A37829" s="1" t="s">
        <v>176331</v>
      </c>
      <c r="B37829" s="1" t="s">
        <v>176332</v>
      </c>
      <c r="C37829" s="1">
        <v>284199412</v>
      </c>
      <c r="D37829" t="s">
        <v>261096</v>
      </c>
      <c r="E37829" t="s">
        <v>261138</v>
      </c>
      <c r="F37829" s="1">
        <v>34</v>
      </c>
      <c r="G37829" s="1" t="s">
        <v>176333</v>
      </c>
      <c r="H37829" s="1" t="s">
        <v>176334</v>
      </c>
      <c r="I37829" s="1" t="s">
        <v>176335</v>
      </c>
    </row>
    <row r="37830" spans="1:9" x14ac:dyDescent="0.2">
      <c r="A37830" s="1" t="s">
        <v>176336</v>
      </c>
      <c r="B37830" s="1" t="s">
        <v>176337</v>
      </c>
      <c r="C37830" s="1">
        <v>289599523</v>
      </c>
      <c r="D37830" t="s">
        <v>261096</v>
      </c>
      <c r="E37830" t="s">
        <v>261138</v>
      </c>
      <c r="F37830" s="1">
        <v>12</v>
      </c>
      <c r="G37830" s="1" t="s">
        <v>176338</v>
      </c>
      <c r="H37830" s="1" t="s">
        <v>176339</v>
      </c>
      <c r="I37830" s="1"/>
    </row>
    <row r="37831" spans="1:9" x14ac:dyDescent="0.2">
      <c r="A37831" s="1" t="s">
        <v>176340</v>
      </c>
      <c r="B37831" s="1" t="s">
        <v>176341</v>
      </c>
      <c r="C37831" s="1">
        <v>290481546</v>
      </c>
      <c r="D37831" t="s">
        <v>261096</v>
      </c>
      <c r="E37831" t="s">
        <v>261138</v>
      </c>
      <c r="F37831" s="1">
        <v>115</v>
      </c>
      <c r="G37831" s="1" t="s">
        <v>176342</v>
      </c>
      <c r="H37831" s="1" t="s">
        <v>176343</v>
      </c>
      <c r="I37831" s="1" t="s">
        <v>176344</v>
      </c>
    </row>
    <row r="37832" spans="1:9" x14ac:dyDescent="0.2">
      <c r="A37832" s="1" t="s">
        <v>176345</v>
      </c>
      <c r="B37832" s="1" t="s">
        <v>176346</v>
      </c>
      <c r="C37832" s="1">
        <v>290487864</v>
      </c>
      <c r="D37832" t="s">
        <v>264259</v>
      </c>
      <c r="E37832" t="s">
        <v>264365</v>
      </c>
      <c r="F37832" s="1">
        <v>10</v>
      </c>
      <c r="G37832" s="1" t="s">
        <v>176347</v>
      </c>
      <c r="H37832" s="1" t="s">
        <v>176348</v>
      </c>
      <c r="I37832" s="1" t="s">
        <v>176349</v>
      </c>
    </row>
    <row r="37833" spans="1:9" x14ac:dyDescent="0.2">
      <c r="A37833" s="1" t="s">
        <v>176350</v>
      </c>
      <c r="B37833" s="1" t="s">
        <v>176351</v>
      </c>
      <c r="C37833" s="1">
        <v>290526243</v>
      </c>
      <c r="D37833" t="s">
        <v>261096</v>
      </c>
      <c r="E37833" t="s">
        <v>261138</v>
      </c>
      <c r="F37833" s="1">
        <v>1</v>
      </c>
      <c r="G37833" s="1" t="s">
        <v>176352</v>
      </c>
      <c r="H37833" s="1" t="s">
        <v>176353</v>
      </c>
      <c r="I37833" s="1"/>
    </row>
    <row r="37834" spans="1:9" x14ac:dyDescent="0.2">
      <c r="A37834" s="1" t="s">
        <v>176354</v>
      </c>
      <c r="B37834" s="1" t="s">
        <v>176355</v>
      </c>
      <c r="C37834" s="1">
        <v>291422114</v>
      </c>
      <c r="D37834" t="s">
        <v>261096</v>
      </c>
      <c r="E37834" t="s">
        <v>261138</v>
      </c>
      <c r="F37834" s="1">
        <v>92</v>
      </c>
      <c r="G37834" s="1" t="s">
        <v>176356</v>
      </c>
      <c r="H37834" s="1" t="s">
        <v>176357</v>
      </c>
      <c r="I37834" s="1" t="s">
        <v>176358</v>
      </c>
    </row>
    <row r="37835" spans="1:9" x14ac:dyDescent="0.2">
      <c r="A37835" s="1" t="s">
        <v>176359</v>
      </c>
      <c r="B37835" s="1" t="s">
        <v>176360</v>
      </c>
      <c r="C37835" s="1">
        <v>291432783</v>
      </c>
      <c r="D37835" t="s">
        <v>264920</v>
      </c>
      <c r="E37835" t="s">
        <v>264921</v>
      </c>
      <c r="F37835" s="1">
        <v>60</v>
      </c>
      <c r="G37835" s="1" t="s">
        <v>176361</v>
      </c>
      <c r="H37835" s="1" t="s">
        <v>176362</v>
      </c>
      <c r="I37835" s="1"/>
    </row>
    <row r="37836" spans="1:9" x14ac:dyDescent="0.2">
      <c r="A37836" s="1" t="s">
        <v>176363</v>
      </c>
      <c r="B37836" s="1" t="s">
        <v>176364</v>
      </c>
      <c r="C37836" s="1">
        <v>290482329</v>
      </c>
      <c r="D37836" t="s">
        <v>261096</v>
      </c>
      <c r="E37836" t="s">
        <v>261138</v>
      </c>
      <c r="F37836" s="1">
        <v>13</v>
      </c>
      <c r="G37836" s="1" t="s">
        <v>176365</v>
      </c>
      <c r="H37836" s="1" t="s">
        <v>176366</v>
      </c>
      <c r="I37836" s="1" t="s">
        <v>176367</v>
      </c>
    </row>
    <row r="37837" spans="1:9" x14ac:dyDescent="0.2">
      <c r="A37837" s="1" t="s">
        <v>176368</v>
      </c>
      <c r="B37837" s="1" t="s">
        <v>176369</v>
      </c>
      <c r="C37837" s="1">
        <v>290526124</v>
      </c>
      <c r="D37837" t="s">
        <v>261096</v>
      </c>
      <c r="E37837" t="s">
        <v>261138</v>
      </c>
      <c r="F37837" s="1">
        <v>10</v>
      </c>
      <c r="G37837" s="1" t="s">
        <v>176370</v>
      </c>
      <c r="H37837" s="1" t="s">
        <v>176371</v>
      </c>
      <c r="I37837" s="1" t="s">
        <v>176372</v>
      </c>
    </row>
    <row r="37838" spans="1:9" x14ac:dyDescent="0.2">
      <c r="A37838" s="1" t="s">
        <v>176373</v>
      </c>
      <c r="B37838" s="1" t="s">
        <v>176374</v>
      </c>
      <c r="C37838" s="1">
        <v>290524360</v>
      </c>
      <c r="D37838" t="s">
        <v>261096</v>
      </c>
      <c r="E37838" t="s">
        <v>261138</v>
      </c>
      <c r="F37838" s="1">
        <v>18</v>
      </c>
      <c r="G37838" s="1" t="s">
        <v>176375</v>
      </c>
      <c r="H37838" s="1" t="s">
        <v>176376</v>
      </c>
      <c r="I37838" s="1"/>
    </row>
    <row r="37839" spans="1:9" x14ac:dyDescent="0.2">
      <c r="A37839" s="1" t="s">
        <v>176377</v>
      </c>
      <c r="B37839" s="1" t="s">
        <v>176378</v>
      </c>
      <c r="C37839" s="1">
        <v>290492486</v>
      </c>
      <c r="D37839" t="s">
        <v>261096</v>
      </c>
      <c r="E37839" t="s">
        <v>261138</v>
      </c>
      <c r="F37839" s="1">
        <v>40</v>
      </c>
      <c r="G37839" s="1" t="s">
        <v>176379</v>
      </c>
      <c r="H37839" s="1" t="s">
        <v>176380</v>
      </c>
      <c r="I37839" s="1"/>
    </row>
    <row r="37840" spans="1:9" x14ac:dyDescent="0.2">
      <c r="A37840" s="1" t="s">
        <v>176381</v>
      </c>
      <c r="B37840" s="1" t="s">
        <v>176382</v>
      </c>
      <c r="C37840" s="1">
        <v>290520344</v>
      </c>
      <c r="D37840" t="s">
        <v>261096</v>
      </c>
      <c r="E37840" t="s">
        <v>261138</v>
      </c>
      <c r="F37840" s="1">
        <v>1</v>
      </c>
      <c r="G37840" s="1" t="s">
        <v>176383</v>
      </c>
      <c r="H37840" s="1" t="s">
        <v>176384</v>
      </c>
      <c r="I37840" s="1"/>
    </row>
    <row r="37841" spans="1:9" x14ac:dyDescent="0.2">
      <c r="A37841" s="1" t="s">
        <v>176385</v>
      </c>
      <c r="B37841" s="1" t="s">
        <v>176386</v>
      </c>
      <c r="C37841" s="1">
        <v>291431575</v>
      </c>
      <c r="D37841" t="s">
        <v>261096</v>
      </c>
      <c r="E37841" t="s">
        <v>261138</v>
      </c>
      <c r="F37841" s="1">
        <v>188</v>
      </c>
      <c r="G37841" s="1" t="s">
        <v>176387</v>
      </c>
      <c r="H37841" s="1" t="s">
        <v>176388</v>
      </c>
      <c r="I37841" s="1" t="s">
        <v>176389</v>
      </c>
    </row>
    <row r="37842" spans="1:9" x14ac:dyDescent="0.2">
      <c r="A37842" s="1" t="s">
        <v>176390</v>
      </c>
      <c r="B37842" s="1" t="s">
        <v>176391</v>
      </c>
      <c r="C37842" s="1">
        <v>290487509</v>
      </c>
      <c r="D37842" t="s">
        <v>261096</v>
      </c>
      <c r="E37842" t="s">
        <v>261138</v>
      </c>
      <c r="F37842" s="1">
        <v>9</v>
      </c>
      <c r="G37842" s="1" t="s">
        <v>176392</v>
      </c>
      <c r="H37842" s="1" t="s">
        <v>176393</v>
      </c>
      <c r="I37842" s="1"/>
    </row>
    <row r="37843" spans="1:9" x14ac:dyDescent="0.2">
      <c r="A37843" s="1" t="s">
        <v>176394</v>
      </c>
      <c r="B37843" s="1" t="s">
        <v>176395</v>
      </c>
      <c r="C37843" s="1">
        <v>291416769</v>
      </c>
      <c r="D37843" t="s">
        <v>261096</v>
      </c>
      <c r="E37843" t="s">
        <v>261138</v>
      </c>
      <c r="F37843" s="1">
        <v>43</v>
      </c>
      <c r="G37843" s="1" t="s">
        <v>176396</v>
      </c>
      <c r="H37843" s="1" t="s">
        <v>176397</v>
      </c>
      <c r="I37843" s="1"/>
    </row>
    <row r="37844" spans="1:9" x14ac:dyDescent="0.2">
      <c r="A37844" s="1" t="s">
        <v>176398</v>
      </c>
      <c r="B37844" s="1" t="s">
        <v>176399</v>
      </c>
      <c r="C37844" s="1">
        <v>291034584</v>
      </c>
      <c r="D37844" t="s">
        <v>261096</v>
      </c>
      <c r="E37844" t="s">
        <v>261138</v>
      </c>
      <c r="F37844" s="1">
        <v>6</v>
      </c>
      <c r="G37844" s="1" t="s">
        <v>176400</v>
      </c>
      <c r="H37844" s="1" t="s">
        <v>176401</v>
      </c>
      <c r="I37844" s="1"/>
    </row>
    <row r="37845" spans="1:9" x14ac:dyDescent="0.2">
      <c r="A37845" s="1" t="s">
        <v>176402</v>
      </c>
      <c r="B37845" s="1" t="s">
        <v>176403</v>
      </c>
      <c r="C37845" s="1">
        <v>291414843</v>
      </c>
      <c r="D37845" t="s">
        <v>261096</v>
      </c>
      <c r="E37845" t="s">
        <v>261138</v>
      </c>
      <c r="F37845" s="1">
        <v>44</v>
      </c>
      <c r="G37845" s="1" t="s">
        <v>176404</v>
      </c>
      <c r="H37845" s="1" t="s">
        <v>176405</v>
      </c>
      <c r="I37845" s="1"/>
    </row>
    <row r="37846" spans="1:9" x14ac:dyDescent="0.2">
      <c r="A37846" s="1" t="s">
        <v>176406</v>
      </c>
      <c r="B37846" s="1" t="s">
        <v>176407</v>
      </c>
      <c r="C37846" s="1">
        <v>290526173</v>
      </c>
      <c r="D37846" t="s">
        <v>261096</v>
      </c>
      <c r="E37846" t="s">
        <v>261138</v>
      </c>
      <c r="F37846" s="1">
        <v>10</v>
      </c>
      <c r="G37846" s="1" t="s">
        <v>176408</v>
      </c>
      <c r="H37846" s="1" t="s">
        <v>176409</v>
      </c>
      <c r="I37846" s="1" t="s">
        <v>176410</v>
      </c>
    </row>
    <row r="37847" spans="1:9" x14ac:dyDescent="0.2">
      <c r="A37847" s="1" t="s">
        <v>176411</v>
      </c>
      <c r="B37847" s="1" t="s">
        <v>176412</v>
      </c>
      <c r="C37847" s="1">
        <v>291418444</v>
      </c>
      <c r="D37847" t="s">
        <v>261096</v>
      </c>
      <c r="E37847" t="s">
        <v>261138</v>
      </c>
      <c r="F37847" s="1">
        <v>7</v>
      </c>
      <c r="G37847" s="1" t="s">
        <v>176413</v>
      </c>
      <c r="H37847" s="1" t="s">
        <v>176414</v>
      </c>
      <c r="I37847" s="1" t="s">
        <v>176415</v>
      </c>
    </row>
    <row r="37848" spans="1:9" x14ac:dyDescent="0.2">
      <c r="A37848" s="1" t="s">
        <v>176416</v>
      </c>
      <c r="B37848" s="1" t="s">
        <v>176417</v>
      </c>
      <c r="C37848" s="1">
        <v>290490787</v>
      </c>
      <c r="D37848" t="s">
        <v>261096</v>
      </c>
      <c r="E37848" t="s">
        <v>261138</v>
      </c>
      <c r="F37848" s="1">
        <v>18</v>
      </c>
      <c r="G37848" s="1" t="s">
        <v>176418</v>
      </c>
      <c r="H37848" s="1" t="s">
        <v>176419</v>
      </c>
      <c r="I37848" s="1" t="s">
        <v>176420</v>
      </c>
    </row>
    <row r="37849" spans="1:9" x14ac:dyDescent="0.2">
      <c r="A37849" s="1" t="s">
        <v>176421</v>
      </c>
      <c r="B37849" s="1" t="s">
        <v>176422</v>
      </c>
      <c r="C37849" s="1">
        <v>291420796</v>
      </c>
      <c r="D37849" t="s">
        <v>261096</v>
      </c>
      <c r="E37849" t="s">
        <v>261138</v>
      </c>
      <c r="F37849" s="1">
        <v>4</v>
      </c>
      <c r="G37849" s="1" t="s">
        <v>176423</v>
      </c>
      <c r="H37849" s="1" t="s">
        <v>176424</v>
      </c>
      <c r="I37849" s="1" t="s">
        <v>176425</v>
      </c>
    </row>
    <row r="37850" spans="1:9" x14ac:dyDescent="0.2">
      <c r="A37850" s="1" t="s">
        <v>176426</v>
      </c>
      <c r="B37850" s="1" t="s">
        <v>176427</v>
      </c>
      <c r="C37850" s="1">
        <v>290489725</v>
      </c>
      <c r="D37850" t="s">
        <v>261096</v>
      </c>
      <c r="E37850" t="s">
        <v>261138</v>
      </c>
      <c r="F37850" s="1">
        <v>38</v>
      </c>
      <c r="G37850" s="1" t="s">
        <v>176428</v>
      </c>
      <c r="H37850" s="1" t="s">
        <v>176429</v>
      </c>
      <c r="I37850" s="1" t="s">
        <v>176430</v>
      </c>
    </row>
    <row r="37851" spans="1:9" x14ac:dyDescent="0.2">
      <c r="A37851" s="1" t="s">
        <v>176431</v>
      </c>
      <c r="B37851" s="1" t="s">
        <v>176432</v>
      </c>
      <c r="C37851" s="1">
        <v>290526220</v>
      </c>
      <c r="D37851" t="s">
        <v>261096</v>
      </c>
      <c r="E37851" t="s">
        <v>261138</v>
      </c>
      <c r="F37851" s="1">
        <v>81</v>
      </c>
      <c r="G37851" s="1" t="s">
        <v>176433</v>
      </c>
      <c r="H37851" s="1" t="s">
        <v>176434</v>
      </c>
      <c r="I37851" s="1" t="s">
        <v>176435</v>
      </c>
    </row>
    <row r="37852" spans="1:9" x14ac:dyDescent="0.2">
      <c r="A37852" s="1" t="s">
        <v>176436</v>
      </c>
      <c r="B37852" s="1" t="s">
        <v>176437</v>
      </c>
      <c r="C37852" s="1">
        <v>290524441</v>
      </c>
      <c r="D37852" t="s">
        <v>261096</v>
      </c>
      <c r="E37852" t="s">
        <v>261138</v>
      </c>
      <c r="F37852" s="1">
        <v>3</v>
      </c>
      <c r="G37852" s="1" t="s">
        <v>176438</v>
      </c>
      <c r="H37852" s="1" t="s">
        <v>176439</v>
      </c>
      <c r="I37852" s="1"/>
    </row>
    <row r="37853" spans="1:9" x14ac:dyDescent="0.2">
      <c r="A37853" s="1" t="s">
        <v>176440</v>
      </c>
      <c r="B37853" s="1" t="s">
        <v>176441</v>
      </c>
      <c r="C37853" s="1">
        <v>291427636</v>
      </c>
      <c r="D37853" t="s">
        <v>261096</v>
      </c>
      <c r="E37853" t="s">
        <v>261138</v>
      </c>
      <c r="F37853" s="1">
        <v>2</v>
      </c>
      <c r="G37853" s="1" t="s">
        <v>176442</v>
      </c>
      <c r="H37853" s="1" t="s">
        <v>176443</v>
      </c>
      <c r="I37853" s="1"/>
    </row>
    <row r="37854" spans="1:9" x14ac:dyDescent="0.2">
      <c r="A37854" s="1" t="s">
        <v>176444</v>
      </c>
      <c r="B37854" s="1" t="s">
        <v>176445</v>
      </c>
      <c r="C37854" s="1">
        <v>283038047</v>
      </c>
      <c r="D37854" t="s">
        <v>261096</v>
      </c>
      <c r="E37854" t="s">
        <v>261138</v>
      </c>
      <c r="F37854" s="1">
        <v>249</v>
      </c>
      <c r="G37854" s="1" t="s">
        <v>176446</v>
      </c>
      <c r="H37854" s="1" t="s">
        <v>176447</v>
      </c>
      <c r="I37854" s="1" t="s">
        <v>176448</v>
      </c>
    </row>
    <row r="37855" spans="1:9" x14ac:dyDescent="0.2">
      <c r="A37855" s="1" t="s">
        <v>176449</v>
      </c>
      <c r="B37855" s="1" t="s">
        <v>176450</v>
      </c>
      <c r="C37855" s="1">
        <v>291417323</v>
      </c>
      <c r="D37855" t="s">
        <v>261096</v>
      </c>
      <c r="E37855" t="s">
        <v>261138</v>
      </c>
      <c r="F37855" s="1">
        <v>3</v>
      </c>
      <c r="G37855" s="1" t="s">
        <v>176451</v>
      </c>
      <c r="H37855" s="1" t="s">
        <v>176452</v>
      </c>
      <c r="I37855" s="1"/>
    </row>
    <row r="37856" spans="1:9" x14ac:dyDescent="0.2">
      <c r="A37856" s="1" t="s">
        <v>176453</v>
      </c>
      <c r="B37856" s="1" t="s">
        <v>176454</v>
      </c>
      <c r="C37856" s="1">
        <v>291415619</v>
      </c>
      <c r="D37856" t="s">
        <v>261096</v>
      </c>
      <c r="E37856" t="s">
        <v>261138</v>
      </c>
      <c r="F37856" s="1">
        <v>236</v>
      </c>
      <c r="G37856" s="1" t="s">
        <v>176455</v>
      </c>
      <c r="H37856" s="1" t="s">
        <v>176456</v>
      </c>
      <c r="I37856" s="1" t="s">
        <v>176457</v>
      </c>
    </row>
    <row r="37857" spans="1:9" x14ac:dyDescent="0.2">
      <c r="A37857" s="1" t="s">
        <v>176458</v>
      </c>
      <c r="B37857" s="1" t="s">
        <v>176459</v>
      </c>
      <c r="C37857" s="1">
        <v>290525526</v>
      </c>
      <c r="D37857" t="s">
        <v>261096</v>
      </c>
      <c r="E37857" t="s">
        <v>261138</v>
      </c>
      <c r="F37857" s="1">
        <v>50</v>
      </c>
      <c r="G37857" s="1" t="s">
        <v>176460</v>
      </c>
      <c r="H37857" s="1" t="s">
        <v>176461</v>
      </c>
      <c r="I37857" s="1" t="s">
        <v>176462</v>
      </c>
    </row>
    <row r="37858" spans="1:9" x14ac:dyDescent="0.2">
      <c r="A37858" s="1" t="s">
        <v>176463</v>
      </c>
      <c r="B37858" s="1" t="s">
        <v>176464</v>
      </c>
      <c r="C37858" s="1">
        <v>290485877</v>
      </c>
      <c r="D37858" t="s">
        <v>261096</v>
      </c>
      <c r="E37858" t="s">
        <v>261138</v>
      </c>
      <c r="F37858" s="1">
        <v>26</v>
      </c>
      <c r="G37858" s="1" t="s">
        <v>176465</v>
      </c>
      <c r="H37858" s="1" t="s">
        <v>176466</v>
      </c>
      <c r="I37858" s="1"/>
    </row>
    <row r="37859" spans="1:9" x14ac:dyDescent="0.2">
      <c r="A37859" s="1" t="s">
        <v>176214</v>
      </c>
      <c r="B37859" s="1" t="s">
        <v>176467</v>
      </c>
      <c r="C37859" s="1">
        <v>291433861</v>
      </c>
      <c r="D37859" t="s">
        <v>261096</v>
      </c>
      <c r="E37859" t="s">
        <v>261138</v>
      </c>
      <c r="F37859" s="1">
        <v>11</v>
      </c>
      <c r="G37859" s="1" t="s">
        <v>176468</v>
      </c>
      <c r="H37859" s="1" t="s">
        <v>176469</v>
      </c>
      <c r="I37859" s="1" t="s">
        <v>176470</v>
      </c>
    </row>
    <row r="37860" spans="1:9" x14ac:dyDescent="0.2">
      <c r="A37860" s="1" t="s">
        <v>176471</v>
      </c>
      <c r="B37860" s="1" t="s">
        <v>176472</v>
      </c>
      <c r="C37860" s="1">
        <v>291435088</v>
      </c>
      <c r="D37860" t="s">
        <v>261096</v>
      </c>
      <c r="E37860" t="s">
        <v>261138</v>
      </c>
      <c r="F37860" s="1">
        <v>69</v>
      </c>
      <c r="G37860" s="1" t="s">
        <v>176473</v>
      </c>
      <c r="H37860" s="1" t="s">
        <v>176474</v>
      </c>
      <c r="I37860" s="1" t="s">
        <v>176475</v>
      </c>
    </row>
    <row r="37861" spans="1:9" x14ac:dyDescent="0.2">
      <c r="A37861" s="1" t="s">
        <v>176476</v>
      </c>
      <c r="B37861" s="1" t="s">
        <v>176477</v>
      </c>
      <c r="C37861" s="1">
        <v>290486054</v>
      </c>
      <c r="D37861" t="s">
        <v>261096</v>
      </c>
      <c r="E37861" t="s">
        <v>261138</v>
      </c>
      <c r="F37861" s="1">
        <v>12</v>
      </c>
      <c r="G37861" s="1" t="s">
        <v>176478</v>
      </c>
      <c r="H37861" s="1" t="s">
        <v>176479</v>
      </c>
      <c r="I37861" s="1"/>
    </row>
    <row r="37862" spans="1:9" x14ac:dyDescent="0.2">
      <c r="A37862" s="1" t="s">
        <v>176480</v>
      </c>
      <c r="B37862" s="1" t="s">
        <v>176481</v>
      </c>
      <c r="C37862" s="1">
        <v>291034593</v>
      </c>
      <c r="D37862" t="s">
        <v>261096</v>
      </c>
      <c r="E37862" t="s">
        <v>261138</v>
      </c>
      <c r="F37862" s="1">
        <v>1</v>
      </c>
      <c r="G37862" s="1" t="s">
        <v>176482</v>
      </c>
      <c r="H37862" s="1" t="s">
        <v>176483</v>
      </c>
      <c r="I37862" s="1"/>
    </row>
    <row r="37863" spans="1:9" x14ac:dyDescent="0.2">
      <c r="A37863" s="1" t="s">
        <v>176484</v>
      </c>
      <c r="B37863" s="1" t="s">
        <v>176485</v>
      </c>
      <c r="C37863" s="1">
        <v>290526194</v>
      </c>
      <c r="D37863" t="s">
        <v>261096</v>
      </c>
      <c r="E37863" t="s">
        <v>261138</v>
      </c>
      <c r="F37863" s="1">
        <v>3</v>
      </c>
      <c r="G37863" s="1" t="s">
        <v>176486</v>
      </c>
      <c r="H37863" s="1" t="s">
        <v>176487</v>
      </c>
      <c r="I37863" s="1"/>
    </row>
    <row r="37864" spans="1:9" x14ac:dyDescent="0.2">
      <c r="A37864" s="1" t="s">
        <v>176488</v>
      </c>
      <c r="B37864" s="1" t="s">
        <v>176489</v>
      </c>
      <c r="C37864" s="1">
        <v>291445048</v>
      </c>
      <c r="D37864" t="s">
        <v>261096</v>
      </c>
      <c r="E37864" t="s">
        <v>261138</v>
      </c>
      <c r="F37864" s="1">
        <v>11</v>
      </c>
      <c r="G37864" s="1" t="s">
        <v>176490</v>
      </c>
      <c r="H37864" s="1" t="s">
        <v>176491</v>
      </c>
      <c r="I37864" s="1" t="s">
        <v>176492</v>
      </c>
    </row>
    <row r="37865" spans="1:9" x14ac:dyDescent="0.2">
      <c r="A37865" s="1" t="s">
        <v>176493</v>
      </c>
      <c r="B37865" s="1" t="s">
        <v>176494</v>
      </c>
      <c r="C37865" s="1">
        <v>290526211</v>
      </c>
      <c r="D37865" t="s">
        <v>261096</v>
      </c>
      <c r="E37865" t="s">
        <v>261138</v>
      </c>
      <c r="F37865" s="1">
        <v>1</v>
      </c>
      <c r="G37865" s="1" t="s">
        <v>176495</v>
      </c>
      <c r="H37865" s="1" t="s">
        <v>176496</v>
      </c>
      <c r="I37865" s="1"/>
    </row>
    <row r="37866" spans="1:9" x14ac:dyDescent="0.2">
      <c r="A37866" s="1" t="s">
        <v>176497</v>
      </c>
      <c r="B37866" s="1" t="s">
        <v>176498</v>
      </c>
      <c r="C37866" s="1">
        <v>291416231</v>
      </c>
      <c r="D37866" t="s">
        <v>261096</v>
      </c>
      <c r="E37866" t="s">
        <v>261138</v>
      </c>
      <c r="F37866" s="1">
        <v>15</v>
      </c>
      <c r="G37866" s="1" t="s">
        <v>176499</v>
      </c>
      <c r="H37866" s="1" t="s">
        <v>176500</v>
      </c>
      <c r="I37866" s="1" t="s">
        <v>176501</v>
      </c>
    </row>
    <row r="37867" spans="1:9" x14ac:dyDescent="0.2">
      <c r="A37867" s="1" t="s">
        <v>176502</v>
      </c>
      <c r="B37867" s="1" t="s">
        <v>176502</v>
      </c>
      <c r="C37867" s="1">
        <v>291415162</v>
      </c>
      <c r="D37867" t="s">
        <v>261096</v>
      </c>
      <c r="E37867" t="s">
        <v>261138</v>
      </c>
      <c r="F37867" s="1">
        <v>361</v>
      </c>
      <c r="G37867" s="1" t="s">
        <v>176503</v>
      </c>
      <c r="H37867" s="1" t="s">
        <v>176504</v>
      </c>
      <c r="I37867" s="1"/>
    </row>
    <row r="37868" spans="1:9" x14ac:dyDescent="0.2">
      <c r="A37868" s="1" t="s">
        <v>176505</v>
      </c>
      <c r="B37868" s="1" t="s">
        <v>176506</v>
      </c>
      <c r="C37868" s="1">
        <v>291415602</v>
      </c>
      <c r="D37868" t="s">
        <v>261096</v>
      </c>
      <c r="E37868" t="s">
        <v>261138</v>
      </c>
      <c r="F37868" s="1">
        <v>3</v>
      </c>
      <c r="G37868" s="1" t="s">
        <v>176507</v>
      </c>
      <c r="H37868" s="1" t="s">
        <v>176508</v>
      </c>
      <c r="I37868" s="1" t="s">
        <v>176509</v>
      </c>
    </row>
    <row r="37869" spans="1:9" x14ac:dyDescent="0.2">
      <c r="A37869" s="1" t="s">
        <v>176510</v>
      </c>
      <c r="B37869" s="1" t="s">
        <v>176511</v>
      </c>
      <c r="C37869" s="1">
        <v>291035445</v>
      </c>
      <c r="D37869" t="s">
        <v>261096</v>
      </c>
      <c r="E37869" t="s">
        <v>261138</v>
      </c>
      <c r="F37869" s="1">
        <v>9</v>
      </c>
      <c r="G37869" s="1" t="s">
        <v>176512</v>
      </c>
      <c r="H37869" s="1" t="s">
        <v>176513</v>
      </c>
      <c r="I37869" s="1" t="s">
        <v>176514</v>
      </c>
    </row>
    <row r="37870" spans="1:9" x14ac:dyDescent="0.2">
      <c r="A37870" s="1" t="s">
        <v>176515</v>
      </c>
      <c r="B37870" s="1" t="s">
        <v>176516</v>
      </c>
      <c r="C37870" s="1">
        <v>291425284</v>
      </c>
      <c r="D37870" t="s">
        <v>264227</v>
      </c>
      <c r="E37870" t="s">
        <v>264368</v>
      </c>
      <c r="F37870" s="1">
        <v>11</v>
      </c>
      <c r="G37870" s="1" t="s">
        <v>176517</v>
      </c>
      <c r="H37870" s="1" t="s">
        <v>176518</v>
      </c>
      <c r="I37870" s="1"/>
    </row>
    <row r="37871" spans="1:9" x14ac:dyDescent="0.2">
      <c r="A37871" s="1" t="s">
        <v>176519</v>
      </c>
      <c r="B37871" s="1" t="s">
        <v>176520</v>
      </c>
      <c r="C37871" s="1">
        <v>284128690</v>
      </c>
      <c r="D37871" t="s">
        <v>261096</v>
      </c>
      <c r="E37871" t="s">
        <v>261138</v>
      </c>
      <c r="F37871" s="1">
        <v>2</v>
      </c>
      <c r="G37871" s="1" t="s">
        <v>176521</v>
      </c>
      <c r="H37871" s="1" t="s">
        <v>176522</v>
      </c>
      <c r="I37871" s="1" t="s">
        <v>176523</v>
      </c>
    </row>
    <row r="37872" spans="1:9" x14ac:dyDescent="0.2">
      <c r="A37872" s="1" t="s">
        <v>176524</v>
      </c>
      <c r="B37872" s="1" t="s">
        <v>176525</v>
      </c>
      <c r="C37872" s="1">
        <v>284199758</v>
      </c>
      <c r="D37872" t="s">
        <v>261096</v>
      </c>
      <c r="E37872" t="s">
        <v>261138</v>
      </c>
      <c r="F37872" s="1">
        <v>62</v>
      </c>
      <c r="G37872" s="1" t="s">
        <v>176526</v>
      </c>
      <c r="H37872" s="1" t="s">
        <v>176527</v>
      </c>
      <c r="I37872" s="1"/>
    </row>
    <row r="37873" spans="1:9" x14ac:dyDescent="0.2">
      <c r="A37873" s="1" t="s">
        <v>176528</v>
      </c>
      <c r="B37873" s="1" t="s">
        <v>176529</v>
      </c>
      <c r="C37873" s="1">
        <v>291415263</v>
      </c>
      <c r="D37873" t="s">
        <v>261096</v>
      </c>
      <c r="E37873" t="s">
        <v>261138</v>
      </c>
      <c r="F37873" s="1">
        <v>8</v>
      </c>
      <c r="G37873" s="1" t="s">
        <v>176530</v>
      </c>
      <c r="H37873" s="1" t="s">
        <v>176531</v>
      </c>
      <c r="I37873" s="1" t="s">
        <v>176532</v>
      </c>
    </row>
    <row r="37874" spans="1:9" x14ac:dyDescent="0.2">
      <c r="A37874" s="1" t="s">
        <v>176533</v>
      </c>
      <c r="B37874" s="1" t="s">
        <v>176534</v>
      </c>
      <c r="C37874" s="1">
        <v>291414837</v>
      </c>
      <c r="D37874" t="s">
        <v>261096</v>
      </c>
      <c r="E37874" t="s">
        <v>261138</v>
      </c>
      <c r="F37874" s="1">
        <v>22</v>
      </c>
      <c r="G37874" s="1" t="s">
        <v>176535</v>
      </c>
      <c r="H37874" s="1" t="s">
        <v>176536</v>
      </c>
      <c r="I37874" s="1"/>
    </row>
    <row r="37875" spans="1:9" x14ac:dyDescent="0.2">
      <c r="A37875" s="1" t="s">
        <v>176537</v>
      </c>
      <c r="B37875" s="1" t="s">
        <v>176538</v>
      </c>
      <c r="C37875" s="1">
        <v>291445043</v>
      </c>
      <c r="D37875" t="s">
        <v>264922</v>
      </c>
      <c r="E37875" t="s">
        <v>264923</v>
      </c>
      <c r="F37875" s="1">
        <v>327</v>
      </c>
      <c r="G37875" s="1" t="s">
        <v>176539</v>
      </c>
      <c r="H37875" s="1" t="s">
        <v>176540</v>
      </c>
      <c r="I37875" s="1" t="s">
        <v>176541</v>
      </c>
    </row>
    <row r="37876" spans="1:9" x14ac:dyDescent="0.2">
      <c r="A37876" s="1" t="s">
        <v>176542</v>
      </c>
      <c r="B37876" s="1" t="s">
        <v>176543</v>
      </c>
      <c r="C37876" s="1">
        <v>291034749</v>
      </c>
      <c r="D37876" t="s">
        <v>261096</v>
      </c>
      <c r="E37876" t="s">
        <v>261138</v>
      </c>
      <c r="F37876" s="1">
        <v>2</v>
      </c>
      <c r="G37876" s="1" t="s">
        <v>176544</v>
      </c>
      <c r="H37876" s="1" t="s">
        <v>176545</v>
      </c>
      <c r="I37876" s="1"/>
    </row>
    <row r="37877" spans="1:9" x14ac:dyDescent="0.2">
      <c r="A37877" s="1" t="s">
        <v>176546</v>
      </c>
      <c r="B37877" s="1" t="s">
        <v>176547</v>
      </c>
      <c r="C37877" s="1">
        <v>291446056</v>
      </c>
      <c r="D37877" t="s">
        <v>261096</v>
      </c>
      <c r="E37877" t="s">
        <v>261138</v>
      </c>
      <c r="F37877" s="1">
        <v>19</v>
      </c>
      <c r="G37877" s="1" t="s">
        <v>176548</v>
      </c>
      <c r="H37877" s="1" t="s">
        <v>176549</v>
      </c>
      <c r="I37877" s="1" t="s">
        <v>176550</v>
      </c>
    </row>
    <row r="37878" spans="1:9" x14ac:dyDescent="0.2">
      <c r="A37878" s="1" t="s">
        <v>176551</v>
      </c>
      <c r="B37878" s="1" t="s">
        <v>176552</v>
      </c>
      <c r="C37878" s="1">
        <v>291417071</v>
      </c>
      <c r="D37878" t="s">
        <v>261096</v>
      </c>
      <c r="E37878" t="s">
        <v>261138</v>
      </c>
      <c r="F37878" s="1">
        <v>23</v>
      </c>
      <c r="G37878" s="1" t="s">
        <v>176553</v>
      </c>
      <c r="H37878" s="1" t="s">
        <v>176554</v>
      </c>
      <c r="I37878" s="1" t="s">
        <v>176555</v>
      </c>
    </row>
    <row r="37879" spans="1:9" x14ac:dyDescent="0.2">
      <c r="A37879" s="1" t="s">
        <v>176556</v>
      </c>
      <c r="B37879" s="1" t="s">
        <v>176557</v>
      </c>
      <c r="C37879" s="1">
        <v>291418012</v>
      </c>
      <c r="D37879" t="s">
        <v>261096</v>
      </c>
      <c r="E37879" t="s">
        <v>261138</v>
      </c>
      <c r="F37879" s="1">
        <v>39</v>
      </c>
      <c r="G37879" s="1" t="s">
        <v>176558</v>
      </c>
      <c r="H37879" s="1" t="s">
        <v>176559</v>
      </c>
      <c r="I37879" s="1" t="s">
        <v>176560</v>
      </c>
    </row>
    <row r="37880" spans="1:9" x14ac:dyDescent="0.2">
      <c r="A37880" s="1" t="s">
        <v>176561</v>
      </c>
      <c r="B37880" s="1" t="s">
        <v>176562</v>
      </c>
      <c r="C37880" s="1">
        <v>290492399</v>
      </c>
      <c r="D37880" t="s">
        <v>261096</v>
      </c>
      <c r="E37880" t="s">
        <v>261138</v>
      </c>
      <c r="F37880" s="1">
        <v>46</v>
      </c>
      <c r="G37880" s="1" t="s">
        <v>176563</v>
      </c>
      <c r="H37880" s="1" t="s">
        <v>176564</v>
      </c>
      <c r="I37880" s="1" t="s">
        <v>176565</v>
      </c>
    </row>
    <row r="37881" spans="1:9" x14ac:dyDescent="0.2">
      <c r="A37881" s="1" t="s">
        <v>176566</v>
      </c>
      <c r="B37881" s="1" t="s">
        <v>176567</v>
      </c>
      <c r="C37881" s="1">
        <v>290482213</v>
      </c>
      <c r="D37881" t="s">
        <v>261096</v>
      </c>
      <c r="E37881" t="s">
        <v>261138</v>
      </c>
      <c r="F37881" s="1">
        <v>20</v>
      </c>
      <c r="G37881" s="1" t="s">
        <v>176568</v>
      </c>
      <c r="H37881" s="1" t="s">
        <v>176569</v>
      </c>
      <c r="I37881" s="1"/>
    </row>
    <row r="37882" spans="1:9" x14ac:dyDescent="0.2">
      <c r="A37882" s="1" t="s">
        <v>176570</v>
      </c>
      <c r="B37882" s="1" t="s">
        <v>176571</v>
      </c>
      <c r="C37882" s="1">
        <v>290487763</v>
      </c>
      <c r="D37882" t="s">
        <v>261096</v>
      </c>
      <c r="E37882" t="s">
        <v>261138</v>
      </c>
      <c r="F37882" s="1">
        <v>23</v>
      </c>
      <c r="G37882" s="1" t="s">
        <v>176572</v>
      </c>
      <c r="H37882" s="1" t="s">
        <v>176573</v>
      </c>
      <c r="I37882" s="1" t="s">
        <v>176574</v>
      </c>
    </row>
    <row r="37883" spans="1:9" x14ac:dyDescent="0.2">
      <c r="A37883" s="1" t="s">
        <v>176575</v>
      </c>
      <c r="B37883" s="1" t="s">
        <v>176576</v>
      </c>
      <c r="C37883" s="1">
        <v>291418527</v>
      </c>
      <c r="D37883" t="s">
        <v>261096</v>
      </c>
      <c r="E37883" t="s">
        <v>261138</v>
      </c>
      <c r="F37883" s="1">
        <v>32</v>
      </c>
      <c r="G37883" s="1" t="s">
        <v>176577</v>
      </c>
      <c r="H37883" s="1" t="s">
        <v>176578</v>
      </c>
      <c r="I37883" s="1" t="s">
        <v>176579</v>
      </c>
    </row>
    <row r="37884" spans="1:9" x14ac:dyDescent="0.2">
      <c r="A37884" s="1" t="s">
        <v>176580</v>
      </c>
      <c r="B37884" s="1" t="s">
        <v>176581</v>
      </c>
      <c r="C37884" s="1">
        <v>291415573</v>
      </c>
      <c r="D37884" t="s">
        <v>261096</v>
      </c>
      <c r="E37884" t="s">
        <v>261138</v>
      </c>
      <c r="F37884" s="1">
        <v>31</v>
      </c>
      <c r="G37884" s="1" t="s">
        <v>176582</v>
      </c>
      <c r="H37884" s="1" t="s">
        <v>176583</v>
      </c>
      <c r="I37884" s="1" t="s">
        <v>176584</v>
      </c>
    </row>
    <row r="37885" spans="1:9" x14ac:dyDescent="0.2">
      <c r="A37885" s="1" t="s">
        <v>176585</v>
      </c>
      <c r="B37885" s="1" t="s">
        <v>176586</v>
      </c>
      <c r="C37885" s="1">
        <v>290491602</v>
      </c>
      <c r="D37885" t="s">
        <v>261096</v>
      </c>
      <c r="E37885" t="s">
        <v>261138</v>
      </c>
      <c r="F37885" s="1">
        <v>17</v>
      </c>
      <c r="G37885" s="1" t="s">
        <v>176587</v>
      </c>
      <c r="H37885" s="1" t="s">
        <v>176588</v>
      </c>
      <c r="I37885" s="1"/>
    </row>
    <row r="37886" spans="1:9" x14ac:dyDescent="0.2">
      <c r="A37886" s="1" t="s">
        <v>176589</v>
      </c>
      <c r="B37886" s="1" t="s">
        <v>176590</v>
      </c>
      <c r="C37886" s="1">
        <v>291034588</v>
      </c>
      <c r="D37886" t="s">
        <v>261096</v>
      </c>
      <c r="E37886" t="s">
        <v>261138</v>
      </c>
      <c r="F37886" s="1">
        <v>28</v>
      </c>
      <c r="G37886" s="1" t="s">
        <v>176591</v>
      </c>
      <c r="H37886" s="1" t="s">
        <v>176592</v>
      </c>
      <c r="I37886" s="1" t="s">
        <v>176593</v>
      </c>
    </row>
    <row r="37887" spans="1:9" x14ac:dyDescent="0.2">
      <c r="A37887" s="1" t="s">
        <v>176594</v>
      </c>
      <c r="B37887" s="1" t="s">
        <v>176595</v>
      </c>
      <c r="C37887" s="1">
        <v>290526257</v>
      </c>
      <c r="D37887" t="s">
        <v>261096</v>
      </c>
      <c r="E37887" t="s">
        <v>261138</v>
      </c>
      <c r="F37887" s="1">
        <v>8</v>
      </c>
      <c r="G37887" s="1" t="s">
        <v>176596</v>
      </c>
      <c r="H37887" s="1" t="s">
        <v>176597</v>
      </c>
      <c r="I37887" s="1"/>
    </row>
    <row r="37888" spans="1:9" x14ac:dyDescent="0.2">
      <c r="A37888" s="1" t="s">
        <v>176598</v>
      </c>
      <c r="B37888" s="1" t="s">
        <v>176599</v>
      </c>
      <c r="C37888" s="1">
        <v>291418441</v>
      </c>
      <c r="D37888" t="s">
        <v>261096</v>
      </c>
      <c r="E37888" t="s">
        <v>261138</v>
      </c>
      <c r="F37888" s="1">
        <v>4</v>
      </c>
      <c r="G37888" s="1" t="s">
        <v>176600</v>
      </c>
      <c r="H37888" s="1" t="s">
        <v>176601</v>
      </c>
      <c r="I37888" s="1"/>
    </row>
    <row r="37889" spans="1:9" x14ac:dyDescent="0.2">
      <c r="A37889" s="1" t="s">
        <v>176602</v>
      </c>
      <c r="B37889" s="1" t="s">
        <v>176603</v>
      </c>
      <c r="C37889" s="1">
        <v>290524443</v>
      </c>
      <c r="D37889" t="s">
        <v>261096</v>
      </c>
      <c r="E37889" t="s">
        <v>261138</v>
      </c>
      <c r="F37889" s="1">
        <v>9</v>
      </c>
      <c r="G37889" s="1" t="s">
        <v>176604</v>
      </c>
      <c r="H37889" s="1" t="s">
        <v>176605</v>
      </c>
      <c r="I37889" s="1"/>
    </row>
    <row r="37890" spans="1:9" x14ac:dyDescent="0.2">
      <c r="A37890" s="1" t="s">
        <v>176606</v>
      </c>
      <c r="B37890" s="1" t="s">
        <v>176607</v>
      </c>
      <c r="C37890" s="1">
        <v>291422071</v>
      </c>
      <c r="D37890" t="s">
        <v>261096</v>
      </c>
      <c r="E37890" t="s">
        <v>261138</v>
      </c>
      <c r="F37890" s="1">
        <v>41</v>
      </c>
      <c r="G37890" s="1" t="s">
        <v>176608</v>
      </c>
      <c r="H37890" s="1" t="s">
        <v>176609</v>
      </c>
      <c r="I37890" s="1"/>
    </row>
    <row r="37891" spans="1:9" x14ac:dyDescent="0.2">
      <c r="A37891" s="1" t="s">
        <v>176610</v>
      </c>
      <c r="B37891" s="1" t="s">
        <v>176611</v>
      </c>
      <c r="C37891" s="1">
        <v>291418576</v>
      </c>
      <c r="D37891" t="s">
        <v>261096</v>
      </c>
      <c r="E37891" t="s">
        <v>261138</v>
      </c>
      <c r="F37891" s="1">
        <v>2</v>
      </c>
      <c r="G37891" s="1" t="s">
        <v>176612</v>
      </c>
      <c r="H37891" s="1" t="s">
        <v>176613</v>
      </c>
      <c r="I37891" s="1"/>
    </row>
    <row r="37892" spans="1:9" x14ac:dyDescent="0.2">
      <c r="A37892" s="1" t="s">
        <v>176614</v>
      </c>
      <c r="B37892" s="1" t="s">
        <v>176615</v>
      </c>
      <c r="C37892" s="1">
        <v>290484182</v>
      </c>
      <c r="D37892" t="s">
        <v>261096</v>
      </c>
      <c r="E37892" t="s">
        <v>261138</v>
      </c>
      <c r="F37892" s="1">
        <v>2</v>
      </c>
      <c r="G37892" s="1" t="s">
        <v>176616</v>
      </c>
      <c r="H37892" s="1" t="s">
        <v>176617</v>
      </c>
      <c r="I37892" s="1" t="s">
        <v>176618</v>
      </c>
    </row>
    <row r="37893" spans="1:9" x14ac:dyDescent="0.2">
      <c r="A37893" s="1" t="s">
        <v>176619</v>
      </c>
      <c r="B37893" s="1" t="s">
        <v>176620</v>
      </c>
      <c r="C37893" s="1">
        <v>291035404</v>
      </c>
      <c r="D37893" t="s">
        <v>261096</v>
      </c>
      <c r="E37893" t="s">
        <v>261138</v>
      </c>
      <c r="F37893" s="1">
        <v>12</v>
      </c>
      <c r="G37893" s="1" t="s">
        <v>176621</v>
      </c>
      <c r="H37893" s="1" t="s">
        <v>176622</v>
      </c>
      <c r="I37893" s="1" t="s">
        <v>176623</v>
      </c>
    </row>
    <row r="37894" spans="1:9" x14ac:dyDescent="0.2">
      <c r="A37894" s="1" t="s">
        <v>176624</v>
      </c>
      <c r="B37894" s="1" t="s">
        <v>176625</v>
      </c>
      <c r="C37894" s="1">
        <v>290483103</v>
      </c>
      <c r="D37894" t="s">
        <v>261096</v>
      </c>
      <c r="E37894" t="s">
        <v>261138</v>
      </c>
      <c r="F37894" s="1">
        <v>8</v>
      </c>
      <c r="G37894" s="1" t="s">
        <v>176626</v>
      </c>
      <c r="H37894" s="1" t="s">
        <v>176627</v>
      </c>
      <c r="I37894" s="1" t="s">
        <v>176628</v>
      </c>
    </row>
    <row r="37895" spans="1:9" x14ac:dyDescent="0.2">
      <c r="A37895" s="1" t="s">
        <v>176629</v>
      </c>
      <c r="B37895" s="1" t="s">
        <v>176630</v>
      </c>
      <c r="C37895" s="1">
        <v>284200638</v>
      </c>
      <c r="D37895" t="s">
        <v>261107</v>
      </c>
      <c r="E37895" t="s">
        <v>264924</v>
      </c>
      <c r="F37895" s="1">
        <v>30</v>
      </c>
      <c r="G37895" s="1" t="s">
        <v>176631</v>
      </c>
      <c r="H37895" s="1" t="s">
        <v>176632</v>
      </c>
      <c r="I37895" s="1" t="s">
        <v>176633</v>
      </c>
    </row>
    <row r="37896" spans="1:9" x14ac:dyDescent="0.2">
      <c r="A37896" s="1" t="s">
        <v>176634</v>
      </c>
      <c r="B37896" s="1" t="s">
        <v>176635</v>
      </c>
      <c r="C37896" s="1">
        <v>291442583</v>
      </c>
      <c r="D37896" t="s">
        <v>261096</v>
      </c>
      <c r="E37896" t="s">
        <v>261138</v>
      </c>
      <c r="F37896" s="1">
        <v>15</v>
      </c>
      <c r="G37896" s="1" t="s">
        <v>176636</v>
      </c>
      <c r="H37896" s="1" t="s">
        <v>176637</v>
      </c>
      <c r="I37896" s="1" t="s">
        <v>176638</v>
      </c>
    </row>
    <row r="37897" spans="1:9" x14ac:dyDescent="0.2">
      <c r="A37897" s="1" t="s">
        <v>176639</v>
      </c>
      <c r="B37897" s="1" t="s">
        <v>176640</v>
      </c>
      <c r="C37897" s="1">
        <v>289599548</v>
      </c>
      <c r="D37897" t="s">
        <v>261096</v>
      </c>
      <c r="E37897" t="s">
        <v>264363</v>
      </c>
      <c r="F37897" s="1">
        <v>1</v>
      </c>
      <c r="G37897" s="1" t="s">
        <v>176641</v>
      </c>
      <c r="H37897" s="1" t="s">
        <v>176642</v>
      </c>
      <c r="I37897" s="1"/>
    </row>
    <row r="37898" spans="1:9" x14ac:dyDescent="0.2">
      <c r="A37898" s="1" t="s">
        <v>176643</v>
      </c>
      <c r="B37898" s="1" t="s">
        <v>176644</v>
      </c>
      <c r="C37898" s="1">
        <v>290486047</v>
      </c>
      <c r="D37898" t="s">
        <v>261096</v>
      </c>
      <c r="E37898" t="s">
        <v>261138</v>
      </c>
      <c r="F37898" s="1">
        <v>79</v>
      </c>
      <c r="G37898" s="1" t="s">
        <v>176645</v>
      </c>
      <c r="H37898" s="1" t="s">
        <v>176646</v>
      </c>
      <c r="I37898" s="1" t="s">
        <v>176647</v>
      </c>
    </row>
    <row r="37899" spans="1:9" x14ac:dyDescent="0.2">
      <c r="A37899" s="1" t="s">
        <v>176648</v>
      </c>
      <c r="B37899" s="1" t="s">
        <v>176649</v>
      </c>
      <c r="C37899" s="1">
        <v>291419509</v>
      </c>
      <c r="D37899" t="s">
        <v>261096</v>
      </c>
      <c r="E37899" t="s">
        <v>261138</v>
      </c>
      <c r="F37899" s="1">
        <v>53</v>
      </c>
      <c r="G37899" s="1" t="s">
        <v>176650</v>
      </c>
      <c r="H37899" s="1" t="s">
        <v>176651</v>
      </c>
      <c r="I37899" s="1" t="s">
        <v>176652</v>
      </c>
    </row>
    <row r="37900" spans="1:9" x14ac:dyDescent="0.2">
      <c r="A37900" s="1" t="s">
        <v>176653</v>
      </c>
      <c r="B37900" s="1" t="s">
        <v>176654</v>
      </c>
      <c r="C37900" s="1">
        <v>284200138</v>
      </c>
      <c r="D37900" t="s">
        <v>261096</v>
      </c>
      <c r="E37900" t="s">
        <v>261138</v>
      </c>
      <c r="F37900" s="1">
        <v>1</v>
      </c>
      <c r="G37900" s="1" t="s">
        <v>176655</v>
      </c>
      <c r="H37900" s="1" t="s">
        <v>176656</v>
      </c>
      <c r="I37900" s="1"/>
    </row>
    <row r="37901" spans="1:9" x14ac:dyDescent="0.2">
      <c r="A37901" s="1" t="s">
        <v>176657</v>
      </c>
      <c r="B37901" s="1" t="s">
        <v>176658</v>
      </c>
      <c r="C37901" s="1">
        <v>290520685</v>
      </c>
      <c r="D37901" t="s">
        <v>261096</v>
      </c>
      <c r="E37901" t="s">
        <v>261138</v>
      </c>
      <c r="F37901" s="1">
        <v>2</v>
      </c>
      <c r="G37901" s="1" t="s">
        <v>176659</v>
      </c>
      <c r="H37901" s="1" t="s">
        <v>176660</v>
      </c>
      <c r="I37901" s="1" t="s">
        <v>176661</v>
      </c>
    </row>
    <row r="37902" spans="1:9" x14ac:dyDescent="0.2">
      <c r="A37902" s="1" t="s">
        <v>176662</v>
      </c>
      <c r="B37902" s="1" t="s">
        <v>176663</v>
      </c>
      <c r="C37902" s="1">
        <v>291034757</v>
      </c>
      <c r="D37902" t="s">
        <v>261096</v>
      </c>
      <c r="E37902" t="s">
        <v>261138</v>
      </c>
      <c r="F37902" s="1">
        <v>16</v>
      </c>
      <c r="G37902" s="1" t="s">
        <v>176664</v>
      </c>
      <c r="H37902" s="1" t="s">
        <v>176665</v>
      </c>
      <c r="I37902" s="1"/>
    </row>
    <row r="37903" spans="1:9" x14ac:dyDescent="0.2">
      <c r="A37903" s="1" t="s">
        <v>176666</v>
      </c>
      <c r="B37903" s="1" t="s">
        <v>176667</v>
      </c>
      <c r="C37903" s="1">
        <v>291423801</v>
      </c>
      <c r="D37903" t="s">
        <v>261096</v>
      </c>
      <c r="E37903" t="s">
        <v>261138</v>
      </c>
      <c r="F37903" s="1">
        <v>12</v>
      </c>
      <c r="G37903" s="1" t="s">
        <v>176668</v>
      </c>
      <c r="H37903" s="1" t="s">
        <v>176669</v>
      </c>
      <c r="I37903" s="1" t="s">
        <v>176670</v>
      </c>
    </row>
    <row r="37904" spans="1:9" x14ac:dyDescent="0.2">
      <c r="A37904" s="1" t="s">
        <v>176671</v>
      </c>
      <c r="B37904" s="1" t="s">
        <v>176672</v>
      </c>
      <c r="C37904" s="1">
        <v>291422072</v>
      </c>
      <c r="D37904" t="s">
        <v>261096</v>
      </c>
      <c r="E37904" t="s">
        <v>261138</v>
      </c>
      <c r="F37904" s="1">
        <v>17</v>
      </c>
      <c r="G37904" s="1" t="s">
        <v>176673</v>
      </c>
      <c r="H37904" s="1" t="s">
        <v>176674</v>
      </c>
      <c r="I37904" s="1"/>
    </row>
    <row r="37905" spans="1:9" x14ac:dyDescent="0.2">
      <c r="A37905" s="1" t="s">
        <v>176675</v>
      </c>
      <c r="B37905" s="1" t="s">
        <v>176676</v>
      </c>
      <c r="C37905" s="1">
        <v>290492562</v>
      </c>
      <c r="D37905" t="s">
        <v>261096</v>
      </c>
      <c r="E37905" t="s">
        <v>261138</v>
      </c>
      <c r="F37905" s="1">
        <v>47</v>
      </c>
      <c r="G37905" s="1" t="s">
        <v>176677</v>
      </c>
      <c r="H37905" s="1" t="s">
        <v>176678</v>
      </c>
      <c r="I37905" s="1"/>
    </row>
    <row r="37906" spans="1:9" x14ac:dyDescent="0.2">
      <c r="A37906" s="1" t="s">
        <v>176679</v>
      </c>
      <c r="B37906" s="1" t="s">
        <v>176680</v>
      </c>
      <c r="C37906" s="1">
        <v>290483105</v>
      </c>
      <c r="D37906" t="s">
        <v>261096</v>
      </c>
      <c r="E37906" t="s">
        <v>261138</v>
      </c>
      <c r="F37906" s="1">
        <v>14</v>
      </c>
      <c r="G37906" s="1" t="s">
        <v>176681</v>
      </c>
      <c r="H37906" s="1" t="s">
        <v>176682</v>
      </c>
      <c r="I37906" s="1" t="s">
        <v>176683</v>
      </c>
    </row>
    <row r="37907" spans="1:9" x14ac:dyDescent="0.2">
      <c r="A37907" s="1" t="s">
        <v>176684</v>
      </c>
      <c r="B37907" s="1" t="s">
        <v>176685</v>
      </c>
      <c r="C37907" s="1">
        <v>290524438</v>
      </c>
      <c r="D37907" t="s">
        <v>261096</v>
      </c>
      <c r="E37907" t="s">
        <v>261138</v>
      </c>
      <c r="F37907" s="1">
        <v>4</v>
      </c>
      <c r="G37907" s="1" t="s">
        <v>176686</v>
      </c>
      <c r="H37907" s="1" t="s">
        <v>176687</v>
      </c>
      <c r="I37907" s="1" t="s">
        <v>176688</v>
      </c>
    </row>
    <row r="37908" spans="1:9" x14ac:dyDescent="0.2">
      <c r="A37908" s="1" t="s">
        <v>176689</v>
      </c>
      <c r="B37908" s="1" t="s">
        <v>176690</v>
      </c>
      <c r="C37908" s="1">
        <v>290520982</v>
      </c>
      <c r="D37908" t="s">
        <v>261096</v>
      </c>
      <c r="E37908" t="s">
        <v>261138</v>
      </c>
      <c r="F37908" s="1">
        <v>106</v>
      </c>
      <c r="G37908" s="1" t="s">
        <v>176691</v>
      </c>
      <c r="H37908" s="1" t="s">
        <v>176692</v>
      </c>
      <c r="I37908" s="1" t="s">
        <v>176693</v>
      </c>
    </row>
    <row r="37909" spans="1:9" x14ac:dyDescent="0.2">
      <c r="A37909" s="1" t="s">
        <v>176694</v>
      </c>
      <c r="B37909" s="1" t="s">
        <v>176695</v>
      </c>
      <c r="C37909" s="1">
        <v>291439130</v>
      </c>
      <c r="D37909" t="s">
        <v>261107</v>
      </c>
      <c r="E37909" t="s">
        <v>264925</v>
      </c>
      <c r="F37909" s="1">
        <v>13</v>
      </c>
      <c r="G37909" s="1" t="s">
        <v>176696</v>
      </c>
      <c r="H37909" s="1" t="s">
        <v>176697</v>
      </c>
      <c r="I37909" s="1"/>
    </row>
    <row r="37910" spans="1:9" x14ac:dyDescent="0.2">
      <c r="A37910" s="1" t="s">
        <v>176698</v>
      </c>
      <c r="B37910" s="1" t="s">
        <v>176699</v>
      </c>
      <c r="C37910" s="1">
        <v>291034576</v>
      </c>
      <c r="D37910" t="s">
        <v>261096</v>
      </c>
      <c r="E37910" t="s">
        <v>261138</v>
      </c>
      <c r="F37910" s="1">
        <v>26</v>
      </c>
      <c r="G37910" s="1" t="s">
        <v>176700</v>
      </c>
      <c r="H37910" s="1" t="s">
        <v>176701</v>
      </c>
      <c r="I37910" s="1" t="s">
        <v>176702</v>
      </c>
    </row>
    <row r="37911" spans="1:9" x14ac:dyDescent="0.2">
      <c r="A37911" s="1" t="s">
        <v>176703</v>
      </c>
      <c r="B37911" s="1" t="s">
        <v>176704</v>
      </c>
      <c r="C37911" s="1">
        <v>291034750</v>
      </c>
      <c r="D37911" t="s">
        <v>261096</v>
      </c>
      <c r="E37911" t="s">
        <v>261138</v>
      </c>
      <c r="F37911" s="1">
        <v>1</v>
      </c>
      <c r="G37911" s="1" t="s">
        <v>176705</v>
      </c>
      <c r="H37911" s="1" t="s">
        <v>176706</v>
      </c>
      <c r="I37911" s="1" t="s">
        <v>176707</v>
      </c>
    </row>
    <row r="37912" spans="1:9" x14ac:dyDescent="0.2">
      <c r="A37912" s="1" t="s">
        <v>176708</v>
      </c>
      <c r="B37912" s="1" t="s">
        <v>176709</v>
      </c>
      <c r="C37912" s="1">
        <v>283480794</v>
      </c>
      <c r="D37912" t="s">
        <v>264227</v>
      </c>
      <c r="E37912" t="s">
        <v>264926</v>
      </c>
      <c r="F37912" s="1">
        <v>1094</v>
      </c>
      <c r="G37912" s="1" t="s">
        <v>176710</v>
      </c>
      <c r="H37912" s="1" t="s">
        <v>176711</v>
      </c>
      <c r="I37912" s="1" t="s">
        <v>176712</v>
      </c>
    </row>
    <row r="37913" spans="1:9" x14ac:dyDescent="0.2">
      <c r="A37913" s="1" t="s">
        <v>176713</v>
      </c>
      <c r="B37913" s="1" t="s">
        <v>176714</v>
      </c>
      <c r="C37913" s="1">
        <v>291413796</v>
      </c>
      <c r="D37913" t="s">
        <v>261096</v>
      </c>
      <c r="E37913" t="s">
        <v>261138</v>
      </c>
      <c r="F37913" s="1">
        <v>5</v>
      </c>
      <c r="G37913" s="1" t="s">
        <v>176715</v>
      </c>
      <c r="H37913" s="1" t="s">
        <v>176716</v>
      </c>
      <c r="I37913" s="1" t="s">
        <v>176717</v>
      </c>
    </row>
    <row r="37914" spans="1:9" x14ac:dyDescent="0.2">
      <c r="A37914" s="1" t="s">
        <v>176718</v>
      </c>
      <c r="B37914" s="1" t="s">
        <v>176719</v>
      </c>
      <c r="C37914" s="1">
        <v>290526844</v>
      </c>
      <c r="D37914" t="s">
        <v>261096</v>
      </c>
      <c r="E37914" t="s">
        <v>261138</v>
      </c>
      <c r="F37914" s="1">
        <v>1</v>
      </c>
      <c r="G37914" s="1" t="s">
        <v>176720</v>
      </c>
      <c r="H37914" s="1" t="s">
        <v>176721</v>
      </c>
      <c r="I37914" s="1"/>
    </row>
    <row r="37915" spans="1:9" x14ac:dyDescent="0.2">
      <c r="A37915" s="1" t="s">
        <v>176722</v>
      </c>
      <c r="B37915" s="1" t="s">
        <v>176723</v>
      </c>
      <c r="C37915" s="1">
        <v>291434926</v>
      </c>
      <c r="D37915" t="s">
        <v>264253</v>
      </c>
      <c r="E37915" t="s">
        <v>264927</v>
      </c>
      <c r="F37915" s="1">
        <v>1</v>
      </c>
      <c r="G37915" s="1" t="s">
        <v>176724</v>
      </c>
      <c r="H37915" s="1" t="s">
        <v>176725</v>
      </c>
      <c r="I37915" s="1"/>
    </row>
    <row r="37916" spans="1:9" x14ac:dyDescent="0.2">
      <c r="A37916" s="1" t="s">
        <v>176726</v>
      </c>
      <c r="B37916" s="1" t="s">
        <v>176727</v>
      </c>
      <c r="C37916" s="1">
        <v>290492947</v>
      </c>
      <c r="D37916" t="s">
        <v>261096</v>
      </c>
      <c r="E37916" t="s">
        <v>261138</v>
      </c>
      <c r="F37916" s="1">
        <v>6</v>
      </c>
      <c r="G37916" s="1" t="s">
        <v>176728</v>
      </c>
      <c r="H37916" s="1" t="s">
        <v>176729</v>
      </c>
      <c r="I37916" s="1" t="s">
        <v>176730</v>
      </c>
    </row>
    <row r="37917" spans="1:9" x14ac:dyDescent="0.2">
      <c r="A37917" s="1" t="s">
        <v>176731</v>
      </c>
      <c r="B37917" s="1" t="s">
        <v>176732</v>
      </c>
      <c r="C37917" s="1">
        <v>291420364</v>
      </c>
      <c r="D37917" t="s">
        <v>261096</v>
      </c>
      <c r="E37917" t="s">
        <v>261138</v>
      </c>
      <c r="F37917" s="1">
        <v>3</v>
      </c>
      <c r="G37917" s="1" t="s">
        <v>176733</v>
      </c>
      <c r="H37917" s="1" t="s">
        <v>176734</v>
      </c>
      <c r="I37917" s="1"/>
    </row>
    <row r="37918" spans="1:9" x14ac:dyDescent="0.2">
      <c r="A37918" s="1" t="s">
        <v>176735</v>
      </c>
      <c r="B37918" s="1" t="s">
        <v>176736</v>
      </c>
      <c r="C37918" s="1">
        <v>291418567</v>
      </c>
      <c r="D37918" t="s">
        <v>261096</v>
      </c>
      <c r="E37918" t="s">
        <v>261138</v>
      </c>
      <c r="F37918" s="1">
        <v>1</v>
      </c>
      <c r="G37918" s="1" t="s">
        <v>176737</v>
      </c>
      <c r="H37918" s="1" t="s">
        <v>176738</v>
      </c>
      <c r="I37918" s="1"/>
    </row>
    <row r="37919" spans="1:9" x14ac:dyDescent="0.2">
      <c r="A37919" s="1" t="s">
        <v>176739</v>
      </c>
      <c r="B37919" s="1" t="s">
        <v>176740</v>
      </c>
      <c r="C37919" s="1">
        <v>291431909</v>
      </c>
      <c r="D37919" t="s">
        <v>261096</v>
      </c>
      <c r="E37919" t="s">
        <v>261138</v>
      </c>
      <c r="F37919" s="1">
        <v>2</v>
      </c>
      <c r="G37919" s="1" t="s">
        <v>176741</v>
      </c>
      <c r="H37919" s="1" t="s">
        <v>176742</v>
      </c>
      <c r="I37919" s="1" t="s">
        <v>176743</v>
      </c>
    </row>
    <row r="37920" spans="1:9" x14ac:dyDescent="0.2">
      <c r="A37920" s="1" t="s">
        <v>176744</v>
      </c>
      <c r="B37920" s="1" t="s">
        <v>176745</v>
      </c>
      <c r="C37920" s="1">
        <v>291034577</v>
      </c>
      <c r="D37920" t="s">
        <v>261096</v>
      </c>
      <c r="E37920" t="s">
        <v>261138</v>
      </c>
      <c r="F37920" s="1">
        <v>4</v>
      </c>
      <c r="G37920" s="1" t="s">
        <v>176746</v>
      </c>
      <c r="H37920" s="1" t="s">
        <v>176747</v>
      </c>
      <c r="I37920" s="1" t="s">
        <v>176748</v>
      </c>
    </row>
    <row r="37921" spans="1:9" x14ac:dyDescent="0.2">
      <c r="A37921" s="1" t="s">
        <v>176749</v>
      </c>
      <c r="B37921" s="1" t="s">
        <v>176750</v>
      </c>
      <c r="C37921" s="1">
        <v>290484067</v>
      </c>
      <c r="D37921" t="s">
        <v>261096</v>
      </c>
      <c r="E37921" t="s">
        <v>264928</v>
      </c>
      <c r="F37921" s="1">
        <v>28</v>
      </c>
      <c r="G37921" s="1" t="s">
        <v>176751</v>
      </c>
      <c r="H37921" s="1" t="s">
        <v>176752</v>
      </c>
      <c r="I37921" s="1" t="s">
        <v>176753</v>
      </c>
    </row>
    <row r="37922" spans="1:9" x14ac:dyDescent="0.2">
      <c r="A37922" s="1" t="s">
        <v>176754</v>
      </c>
      <c r="B37922" s="1" t="s">
        <v>176755</v>
      </c>
      <c r="C37922" s="1">
        <v>291422609</v>
      </c>
      <c r="D37922" t="s">
        <v>261096</v>
      </c>
      <c r="E37922" t="s">
        <v>261138</v>
      </c>
      <c r="F37922" s="1">
        <v>6</v>
      </c>
      <c r="G37922" s="1" t="s">
        <v>176756</v>
      </c>
      <c r="H37922" s="1" t="s">
        <v>176757</v>
      </c>
      <c r="I37922" s="1"/>
    </row>
    <row r="37923" spans="1:9" x14ac:dyDescent="0.2">
      <c r="A37923" s="1" t="s">
        <v>176758</v>
      </c>
      <c r="B37923" s="1" t="s">
        <v>176759</v>
      </c>
      <c r="C37923" s="1">
        <v>289599552</v>
      </c>
      <c r="D37923" t="s">
        <v>261096</v>
      </c>
      <c r="E37923" t="s">
        <v>261138</v>
      </c>
      <c r="F37923" s="1">
        <v>4</v>
      </c>
      <c r="G37923" s="1" t="s">
        <v>176760</v>
      </c>
      <c r="H37923" s="1" t="s">
        <v>176761</v>
      </c>
      <c r="I37923" s="1" t="s">
        <v>176762</v>
      </c>
    </row>
    <row r="37924" spans="1:9" x14ac:dyDescent="0.2">
      <c r="A37924" s="1" t="s">
        <v>176763</v>
      </c>
      <c r="B37924" s="1" t="s">
        <v>176764</v>
      </c>
      <c r="C37924" s="1">
        <v>290484619</v>
      </c>
      <c r="D37924" t="s">
        <v>261096</v>
      </c>
      <c r="E37924" t="s">
        <v>261138</v>
      </c>
      <c r="F37924" s="1">
        <v>37</v>
      </c>
      <c r="G37924" s="1" t="s">
        <v>176765</v>
      </c>
      <c r="H37924" s="1" t="s">
        <v>176766</v>
      </c>
      <c r="I37924" s="1" t="s">
        <v>176767</v>
      </c>
    </row>
    <row r="37925" spans="1:9" x14ac:dyDescent="0.2">
      <c r="A37925" s="1" t="s">
        <v>176768</v>
      </c>
      <c r="B37925" s="1" t="s">
        <v>176769</v>
      </c>
      <c r="C37925" s="1">
        <v>290486048</v>
      </c>
      <c r="D37925" t="s">
        <v>261096</v>
      </c>
      <c r="E37925" t="s">
        <v>261138</v>
      </c>
      <c r="F37925" s="1">
        <v>1</v>
      </c>
      <c r="G37925" s="1" t="s">
        <v>176770</v>
      </c>
      <c r="H37925" s="1" t="s">
        <v>176771</v>
      </c>
      <c r="I37925" s="1" t="s">
        <v>176772</v>
      </c>
    </row>
    <row r="37926" spans="1:9" x14ac:dyDescent="0.2">
      <c r="A37926" s="1" t="s">
        <v>176773</v>
      </c>
      <c r="B37926" s="1" t="s">
        <v>176774</v>
      </c>
      <c r="C37926" s="1">
        <v>290486095</v>
      </c>
      <c r="D37926" t="s">
        <v>261096</v>
      </c>
      <c r="E37926" t="s">
        <v>264363</v>
      </c>
      <c r="F37926" s="1">
        <v>2</v>
      </c>
      <c r="G37926" s="1" t="s">
        <v>176775</v>
      </c>
      <c r="H37926" s="1" t="s">
        <v>176776</v>
      </c>
      <c r="I37926" s="1" t="s">
        <v>176775</v>
      </c>
    </row>
    <row r="37927" spans="1:9" x14ac:dyDescent="0.2">
      <c r="A37927" s="1" t="s">
        <v>176777</v>
      </c>
      <c r="B37927" s="1" t="s">
        <v>176778</v>
      </c>
      <c r="C37927" s="1">
        <v>290520962</v>
      </c>
      <c r="D37927" t="s">
        <v>261096</v>
      </c>
      <c r="E37927" t="s">
        <v>261138</v>
      </c>
      <c r="F37927" s="1">
        <v>173</v>
      </c>
      <c r="G37927" s="1" t="s">
        <v>176779</v>
      </c>
      <c r="H37927" s="1" t="s">
        <v>176780</v>
      </c>
      <c r="I37927" s="1" t="s">
        <v>176781</v>
      </c>
    </row>
    <row r="37928" spans="1:9" x14ac:dyDescent="0.2">
      <c r="A37928" s="1" t="s">
        <v>176782</v>
      </c>
      <c r="B37928" s="1" t="s">
        <v>176783</v>
      </c>
      <c r="C37928" s="1">
        <v>290254215</v>
      </c>
      <c r="D37928" t="s">
        <v>261096</v>
      </c>
      <c r="E37928" t="s">
        <v>261138</v>
      </c>
      <c r="F37928" s="1">
        <v>114</v>
      </c>
      <c r="G37928" s="1" t="s">
        <v>176784</v>
      </c>
      <c r="H37928" s="1" t="s">
        <v>176785</v>
      </c>
      <c r="I37928" s="1" t="s">
        <v>176786</v>
      </c>
    </row>
    <row r="37929" spans="1:9" x14ac:dyDescent="0.2">
      <c r="A37929" s="1" t="s">
        <v>176787</v>
      </c>
      <c r="B37929" s="1" t="s">
        <v>176788</v>
      </c>
      <c r="C37929" s="1">
        <v>291443529</v>
      </c>
      <c r="D37929" t="s">
        <v>261096</v>
      </c>
      <c r="E37929" t="s">
        <v>261138</v>
      </c>
      <c r="F37929" s="1">
        <v>1</v>
      </c>
      <c r="G37929" s="1" t="s">
        <v>176789</v>
      </c>
      <c r="H37929" s="1" t="s">
        <v>176790</v>
      </c>
      <c r="I37929" s="1" t="s">
        <v>176791</v>
      </c>
    </row>
    <row r="37930" spans="1:9" x14ac:dyDescent="0.2">
      <c r="A37930" s="1" t="s">
        <v>176792</v>
      </c>
      <c r="B37930" s="1" t="s">
        <v>176792</v>
      </c>
      <c r="C37930" s="1">
        <v>291415620</v>
      </c>
      <c r="D37930" t="s">
        <v>261096</v>
      </c>
      <c r="E37930" t="s">
        <v>261138</v>
      </c>
      <c r="F37930" s="1">
        <v>1</v>
      </c>
      <c r="G37930" s="1" t="s">
        <v>176793</v>
      </c>
      <c r="H37930" s="1" t="s">
        <v>176794</v>
      </c>
      <c r="I37930" s="1"/>
    </row>
    <row r="37931" spans="1:9" x14ac:dyDescent="0.2">
      <c r="A37931" s="1" t="s">
        <v>176795</v>
      </c>
      <c r="B37931" s="1" t="s">
        <v>176796</v>
      </c>
      <c r="C37931" s="1">
        <v>289599553</v>
      </c>
      <c r="D37931" t="s">
        <v>261096</v>
      </c>
      <c r="E37931" t="s">
        <v>261138</v>
      </c>
      <c r="F37931" s="1">
        <v>1</v>
      </c>
      <c r="G37931" s="1" t="s">
        <v>176797</v>
      </c>
      <c r="H37931" s="1" t="s">
        <v>176798</v>
      </c>
      <c r="I37931" s="1"/>
    </row>
    <row r="37932" spans="1:9" x14ac:dyDescent="0.2">
      <c r="A37932" s="1" t="s">
        <v>176799</v>
      </c>
      <c r="B37932" s="1" t="s">
        <v>176800</v>
      </c>
      <c r="C37932" s="1">
        <v>290524445</v>
      </c>
      <c r="D37932" t="s">
        <v>261096</v>
      </c>
      <c r="E37932" t="s">
        <v>261138</v>
      </c>
      <c r="F37932" s="1">
        <v>3</v>
      </c>
      <c r="G37932" s="1" t="s">
        <v>176801</v>
      </c>
      <c r="H37932" s="1" t="s">
        <v>176802</v>
      </c>
      <c r="I37932" s="1"/>
    </row>
    <row r="37933" spans="1:9" x14ac:dyDescent="0.2">
      <c r="A37933" s="1" t="s">
        <v>176803</v>
      </c>
      <c r="B37933" s="1" t="s">
        <v>176804</v>
      </c>
      <c r="C37933" s="1">
        <v>290481328</v>
      </c>
      <c r="D37933" t="s">
        <v>261096</v>
      </c>
      <c r="E37933" t="s">
        <v>264133</v>
      </c>
      <c r="F37933" s="1">
        <v>133</v>
      </c>
      <c r="G37933" s="1" t="s">
        <v>176805</v>
      </c>
      <c r="H37933" s="1" t="s">
        <v>176806</v>
      </c>
      <c r="I37933" s="1" t="s">
        <v>176807</v>
      </c>
    </row>
    <row r="37934" spans="1:9" x14ac:dyDescent="0.2">
      <c r="A37934" s="1" t="s">
        <v>176808</v>
      </c>
      <c r="B37934" s="1" t="s">
        <v>176809</v>
      </c>
      <c r="C37934" s="1">
        <v>290525978</v>
      </c>
      <c r="D37934" t="s">
        <v>261096</v>
      </c>
      <c r="E37934" t="s">
        <v>264133</v>
      </c>
      <c r="F37934" s="1">
        <v>159</v>
      </c>
      <c r="G37934" s="1" t="s">
        <v>176810</v>
      </c>
      <c r="H37934" s="1" t="s">
        <v>176811</v>
      </c>
      <c r="I37934" s="1" t="s">
        <v>176812</v>
      </c>
    </row>
    <row r="37935" spans="1:9" x14ac:dyDescent="0.2">
      <c r="A37935" s="1" t="s">
        <v>176813</v>
      </c>
      <c r="B37935" s="1" t="s">
        <v>176814</v>
      </c>
      <c r="C37935" s="1">
        <v>290483675</v>
      </c>
      <c r="D37935" t="s">
        <v>261096</v>
      </c>
      <c r="E37935" t="s">
        <v>264133</v>
      </c>
      <c r="F37935" s="1">
        <v>6</v>
      </c>
      <c r="G37935" s="1" t="s">
        <v>176815</v>
      </c>
      <c r="H37935" s="1" t="s">
        <v>176816</v>
      </c>
      <c r="I37935" s="1" t="s">
        <v>176817</v>
      </c>
    </row>
    <row r="37936" spans="1:9" x14ac:dyDescent="0.2">
      <c r="A37936" s="1" t="s">
        <v>176818</v>
      </c>
      <c r="B37936" s="1" t="s">
        <v>176819</v>
      </c>
      <c r="C37936" s="1">
        <v>290520840</v>
      </c>
      <c r="D37936" t="s">
        <v>261096</v>
      </c>
      <c r="E37936" t="s">
        <v>264133</v>
      </c>
      <c r="F37936" s="1">
        <v>1</v>
      </c>
      <c r="G37936" s="1" t="s">
        <v>176820</v>
      </c>
      <c r="H37936" s="1" t="s">
        <v>176821</v>
      </c>
      <c r="I37936" s="1" t="s">
        <v>176822</v>
      </c>
    </row>
    <row r="37937" spans="1:9" x14ac:dyDescent="0.2">
      <c r="A37937" s="1" t="s">
        <v>176823</v>
      </c>
      <c r="B37937" s="1" t="s">
        <v>176824</v>
      </c>
      <c r="C37937" s="1">
        <v>290492244</v>
      </c>
      <c r="D37937" t="s">
        <v>261096</v>
      </c>
      <c r="E37937" t="s">
        <v>264133</v>
      </c>
      <c r="F37937" s="1">
        <v>54</v>
      </c>
      <c r="G37937" s="1" t="s">
        <v>176825</v>
      </c>
      <c r="H37937" s="1" t="s">
        <v>176826</v>
      </c>
      <c r="I37937" s="1"/>
    </row>
    <row r="37938" spans="1:9" x14ac:dyDescent="0.2">
      <c r="A37938" s="1" t="s">
        <v>176827</v>
      </c>
      <c r="B37938" s="1" t="s">
        <v>176828</v>
      </c>
      <c r="C37938" s="1">
        <v>291443949</v>
      </c>
      <c r="D37938" t="s">
        <v>261096</v>
      </c>
      <c r="E37938" t="s">
        <v>264133</v>
      </c>
      <c r="F37938" s="1">
        <v>2</v>
      </c>
      <c r="G37938" s="1" t="s">
        <v>176829</v>
      </c>
      <c r="H37938" s="1" t="s">
        <v>176830</v>
      </c>
      <c r="I37938" s="1" t="s">
        <v>176831</v>
      </c>
    </row>
    <row r="37939" spans="1:9" x14ac:dyDescent="0.2">
      <c r="A37939" s="1" t="s">
        <v>176832</v>
      </c>
      <c r="B37939" s="1" t="s">
        <v>176833</v>
      </c>
      <c r="C37939" s="1">
        <v>290487272</v>
      </c>
      <c r="D37939" t="s">
        <v>261096</v>
      </c>
      <c r="E37939" t="s">
        <v>264133</v>
      </c>
      <c r="F37939" s="1">
        <v>29</v>
      </c>
      <c r="G37939" s="1" t="s">
        <v>176834</v>
      </c>
      <c r="H37939" s="1" t="s">
        <v>176835</v>
      </c>
      <c r="I37939" s="1" t="s">
        <v>176836</v>
      </c>
    </row>
    <row r="37940" spans="1:9" x14ac:dyDescent="0.2">
      <c r="A37940" s="1" t="s">
        <v>176837</v>
      </c>
      <c r="B37940" s="1" t="s">
        <v>176838</v>
      </c>
      <c r="C37940" s="1">
        <v>291414339</v>
      </c>
      <c r="D37940" t="s">
        <v>261096</v>
      </c>
      <c r="E37940" t="s">
        <v>264133</v>
      </c>
      <c r="F37940" s="1">
        <v>5</v>
      </c>
      <c r="G37940" s="1" t="s">
        <v>176839</v>
      </c>
      <c r="H37940" s="1" t="s">
        <v>176840</v>
      </c>
      <c r="I37940" s="1"/>
    </row>
    <row r="37941" spans="1:9" x14ac:dyDescent="0.2">
      <c r="A37941" s="1" t="s">
        <v>176841</v>
      </c>
      <c r="B37941" s="1" t="s">
        <v>176842</v>
      </c>
      <c r="C37941" s="1">
        <v>290491505</v>
      </c>
      <c r="D37941" t="s">
        <v>261096</v>
      </c>
      <c r="E37941" t="s">
        <v>264133</v>
      </c>
      <c r="F37941" s="1">
        <v>286</v>
      </c>
      <c r="G37941" s="1" t="s">
        <v>176843</v>
      </c>
      <c r="H37941" s="1" t="s">
        <v>176844</v>
      </c>
      <c r="I37941" s="1" t="s">
        <v>176845</v>
      </c>
    </row>
    <row r="37942" spans="1:9" x14ac:dyDescent="0.2">
      <c r="A37942" s="1" t="s">
        <v>176846</v>
      </c>
      <c r="B37942" s="1" t="s">
        <v>176847</v>
      </c>
      <c r="C37942" s="1">
        <v>291436508</v>
      </c>
      <c r="D37942" t="s">
        <v>261096</v>
      </c>
      <c r="E37942" t="s">
        <v>264133</v>
      </c>
      <c r="F37942" s="1">
        <v>6</v>
      </c>
      <c r="G37942" s="1" t="s">
        <v>176848</v>
      </c>
      <c r="H37942" s="1" t="s">
        <v>176849</v>
      </c>
      <c r="I37942" s="1"/>
    </row>
    <row r="37943" spans="1:9" x14ac:dyDescent="0.2">
      <c r="A37943" s="1" t="s">
        <v>176850</v>
      </c>
      <c r="B37943" s="1" t="s">
        <v>176851</v>
      </c>
      <c r="C37943" s="1">
        <v>284203705</v>
      </c>
      <c r="D37943" t="s">
        <v>261096</v>
      </c>
      <c r="E37943" t="s">
        <v>264133</v>
      </c>
      <c r="F37943" s="1">
        <v>27</v>
      </c>
      <c r="G37943" s="1" t="s">
        <v>176852</v>
      </c>
      <c r="H37943" s="1" t="s">
        <v>176853</v>
      </c>
      <c r="I37943" s="1" t="s">
        <v>176854</v>
      </c>
    </row>
    <row r="37944" spans="1:9" x14ac:dyDescent="0.2">
      <c r="A37944" s="1" t="s">
        <v>176855</v>
      </c>
      <c r="B37944" s="1" t="s">
        <v>176856</v>
      </c>
      <c r="C37944" s="1">
        <v>290482847</v>
      </c>
      <c r="D37944" t="s">
        <v>261096</v>
      </c>
      <c r="E37944" t="s">
        <v>264133</v>
      </c>
      <c r="F37944" s="1">
        <v>16</v>
      </c>
      <c r="G37944" s="1" t="s">
        <v>176857</v>
      </c>
      <c r="H37944" s="1" t="s">
        <v>176858</v>
      </c>
      <c r="I37944" s="1" t="s">
        <v>176859</v>
      </c>
    </row>
    <row r="37945" spans="1:9" x14ac:dyDescent="0.2">
      <c r="A37945" s="1" t="s">
        <v>176860</v>
      </c>
      <c r="B37945" s="1" t="s">
        <v>176861</v>
      </c>
      <c r="C37945" s="1">
        <v>290490969</v>
      </c>
      <c r="D37945" t="s">
        <v>264278</v>
      </c>
      <c r="E37945" t="s">
        <v>264929</v>
      </c>
      <c r="F37945" s="1">
        <v>16</v>
      </c>
      <c r="G37945" s="1" t="s">
        <v>176862</v>
      </c>
      <c r="H37945" s="1" t="s">
        <v>176863</v>
      </c>
      <c r="I37945" s="1" t="s">
        <v>176864</v>
      </c>
    </row>
    <row r="37946" spans="1:9" x14ac:dyDescent="0.2">
      <c r="A37946" s="1" t="s">
        <v>176865</v>
      </c>
      <c r="B37946" s="1" t="s">
        <v>176866</v>
      </c>
      <c r="C37946" s="1">
        <v>290492255</v>
      </c>
      <c r="D37946" t="s">
        <v>261096</v>
      </c>
      <c r="E37946" t="s">
        <v>264133</v>
      </c>
      <c r="F37946" s="1">
        <v>6</v>
      </c>
      <c r="G37946" s="1" t="s">
        <v>176867</v>
      </c>
      <c r="H37946" s="1" t="s">
        <v>176868</v>
      </c>
      <c r="I37946" s="1"/>
    </row>
    <row r="37947" spans="1:9" x14ac:dyDescent="0.2">
      <c r="A37947" s="1" t="s">
        <v>176869</v>
      </c>
      <c r="B37947" s="1" t="s">
        <v>176870</v>
      </c>
      <c r="C37947" s="1">
        <v>291034449</v>
      </c>
      <c r="D37947" t="s">
        <v>261096</v>
      </c>
      <c r="E37947" t="s">
        <v>264133</v>
      </c>
      <c r="F37947" s="1">
        <v>2</v>
      </c>
      <c r="G37947" s="1" t="s">
        <v>176871</v>
      </c>
      <c r="H37947" s="1" t="s">
        <v>176872</v>
      </c>
      <c r="I37947" s="1"/>
    </row>
    <row r="37948" spans="1:9" x14ac:dyDescent="0.2">
      <c r="A37948" s="1" t="s">
        <v>176873</v>
      </c>
      <c r="B37948" s="1" t="s">
        <v>176874</v>
      </c>
      <c r="C37948" s="1">
        <v>291435372</v>
      </c>
      <c r="D37948" t="s">
        <v>264278</v>
      </c>
      <c r="E37948" t="s">
        <v>264930</v>
      </c>
      <c r="F37948" s="1">
        <v>2127</v>
      </c>
      <c r="G37948" s="1" t="s">
        <v>176875</v>
      </c>
      <c r="H37948" s="1" t="s">
        <v>176876</v>
      </c>
      <c r="I37948" s="1" t="s">
        <v>176877</v>
      </c>
    </row>
    <row r="37949" spans="1:9" x14ac:dyDescent="0.2">
      <c r="A37949" s="1" t="s">
        <v>176878</v>
      </c>
      <c r="B37949" s="1" t="s">
        <v>176879</v>
      </c>
      <c r="C37949" s="1">
        <v>291442948</v>
      </c>
      <c r="D37949" t="s">
        <v>261096</v>
      </c>
      <c r="E37949" t="s">
        <v>264133</v>
      </c>
      <c r="F37949" s="1">
        <v>4</v>
      </c>
      <c r="G37949" s="1" t="s">
        <v>176880</v>
      </c>
      <c r="H37949" s="1" t="s">
        <v>176881</v>
      </c>
      <c r="I37949" s="1" t="s">
        <v>176882</v>
      </c>
    </row>
    <row r="37950" spans="1:9" x14ac:dyDescent="0.2">
      <c r="A37950" s="1" t="s">
        <v>176883</v>
      </c>
      <c r="B37950" s="1" t="s">
        <v>176884</v>
      </c>
      <c r="C37950" s="1">
        <v>291440185</v>
      </c>
      <c r="D37950" t="s">
        <v>261096</v>
      </c>
      <c r="E37950" t="s">
        <v>264133</v>
      </c>
      <c r="F37950" s="1">
        <v>4694</v>
      </c>
      <c r="G37950" s="1" t="s">
        <v>176885</v>
      </c>
      <c r="H37950" s="1" t="s">
        <v>176886</v>
      </c>
      <c r="I37950" s="1" t="s">
        <v>176887</v>
      </c>
    </row>
    <row r="37951" spans="1:9" x14ac:dyDescent="0.2">
      <c r="A37951" s="1" t="s">
        <v>176888</v>
      </c>
      <c r="B37951" s="1" t="s">
        <v>176889</v>
      </c>
      <c r="C37951" s="1">
        <v>290492235</v>
      </c>
      <c r="D37951" t="s">
        <v>261096</v>
      </c>
      <c r="E37951" t="s">
        <v>264133</v>
      </c>
      <c r="F37951" s="1">
        <v>3</v>
      </c>
      <c r="G37951" s="1" t="s">
        <v>176890</v>
      </c>
      <c r="H37951" s="1" t="s">
        <v>176891</v>
      </c>
      <c r="I37951" s="1"/>
    </row>
    <row r="37952" spans="1:9" x14ac:dyDescent="0.2">
      <c r="A37952" s="1" t="s">
        <v>176892</v>
      </c>
      <c r="B37952" s="1" t="s">
        <v>176893</v>
      </c>
      <c r="C37952" s="1">
        <v>290483550</v>
      </c>
      <c r="D37952" t="s">
        <v>261096</v>
      </c>
      <c r="E37952" t="s">
        <v>264133</v>
      </c>
      <c r="F37952" s="1">
        <v>29</v>
      </c>
      <c r="G37952" s="1" t="s">
        <v>176894</v>
      </c>
      <c r="H37952" s="1" t="s">
        <v>176895</v>
      </c>
      <c r="I37952" s="1" t="s">
        <v>176896</v>
      </c>
    </row>
    <row r="37953" spans="1:9" x14ac:dyDescent="0.2">
      <c r="A37953" s="1" t="s">
        <v>176897</v>
      </c>
      <c r="B37953" s="1" t="s">
        <v>176898</v>
      </c>
      <c r="C37953" s="1">
        <v>289599558</v>
      </c>
      <c r="D37953" t="s">
        <v>261096</v>
      </c>
      <c r="E37953" t="s">
        <v>264133</v>
      </c>
      <c r="F37953" s="1">
        <v>1</v>
      </c>
      <c r="G37953" s="1"/>
      <c r="H37953" s="1" t="s">
        <v>176899</v>
      </c>
      <c r="I37953" s="1"/>
    </row>
    <row r="37954" spans="1:9" x14ac:dyDescent="0.2">
      <c r="A37954" s="1" t="s">
        <v>176900</v>
      </c>
      <c r="B37954" s="1" t="s">
        <v>176901</v>
      </c>
      <c r="C37954" s="1">
        <v>290487749</v>
      </c>
      <c r="D37954" t="s">
        <v>261107</v>
      </c>
      <c r="E37954" t="s">
        <v>264931</v>
      </c>
      <c r="F37954" s="1">
        <v>14</v>
      </c>
      <c r="G37954" s="1" t="s">
        <v>176902</v>
      </c>
      <c r="H37954" s="1" t="s">
        <v>176903</v>
      </c>
      <c r="I37954" s="1" t="s">
        <v>176904</v>
      </c>
    </row>
    <row r="37955" spans="1:9" x14ac:dyDescent="0.2">
      <c r="A37955" s="1" t="s">
        <v>176905</v>
      </c>
      <c r="B37955" s="1" t="s">
        <v>176906</v>
      </c>
      <c r="C37955" s="1">
        <v>290482858</v>
      </c>
      <c r="D37955" t="s">
        <v>261096</v>
      </c>
      <c r="E37955" t="s">
        <v>264133</v>
      </c>
      <c r="F37955" s="1">
        <v>7</v>
      </c>
      <c r="G37955" s="1" t="s">
        <v>176907</v>
      </c>
      <c r="H37955" s="1" t="s">
        <v>176908</v>
      </c>
      <c r="I37955" s="1" t="s">
        <v>176909</v>
      </c>
    </row>
    <row r="37956" spans="1:9" x14ac:dyDescent="0.2">
      <c r="A37956" s="1" t="s">
        <v>176910</v>
      </c>
      <c r="B37956" s="1" t="s">
        <v>176911</v>
      </c>
      <c r="C37956" s="1">
        <v>290482548</v>
      </c>
      <c r="D37956" t="s">
        <v>261096</v>
      </c>
      <c r="E37956" t="s">
        <v>264133</v>
      </c>
      <c r="F37956" s="1">
        <v>18</v>
      </c>
      <c r="G37956" s="1" t="s">
        <v>176912</v>
      </c>
      <c r="H37956" s="1" t="s">
        <v>176913</v>
      </c>
      <c r="I37956" s="1" t="s">
        <v>176914</v>
      </c>
    </row>
    <row r="37957" spans="1:9" x14ac:dyDescent="0.2">
      <c r="A37957" s="1" t="s">
        <v>176915</v>
      </c>
      <c r="B37957" s="1" t="s">
        <v>176916</v>
      </c>
      <c r="C37957" s="1">
        <v>291414920</v>
      </c>
      <c r="D37957" t="s">
        <v>261096</v>
      </c>
      <c r="E37957" t="s">
        <v>264133</v>
      </c>
      <c r="F37957" s="1">
        <v>1111</v>
      </c>
      <c r="G37957" s="1" t="s">
        <v>176917</v>
      </c>
      <c r="H37957" s="1" t="s">
        <v>176918</v>
      </c>
      <c r="I37957" s="1" t="s">
        <v>176919</v>
      </c>
    </row>
    <row r="37958" spans="1:9" x14ac:dyDescent="0.2">
      <c r="A37958" s="1" t="s">
        <v>176920</v>
      </c>
      <c r="B37958" s="1" t="s">
        <v>176921</v>
      </c>
      <c r="C37958" s="1">
        <v>290525965</v>
      </c>
      <c r="D37958" t="s">
        <v>261096</v>
      </c>
      <c r="E37958" t="s">
        <v>264133</v>
      </c>
      <c r="F37958" s="1">
        <v>37</v>
      </c>
      <c r="G37958" s="1" t="s">
        <v>176922</v>
      </c>
      <c r="H37958" s="1" t="s">
        <v>176923</v>
      </c>
      <c r="I37958" s="1" t="s">
        <v>176924</v>
      </c>
    </row>
    <row r="37959" spans="1:9" x14ac:dyDescent="0.2">
      <c r="A37959" s="1" t="s">
        <v>176925</v>
      </c>
      <c r="B37959" s="1" t="s">
        <v>176926</v>
      </c>
      <c r="C37959" s="1">
        <v>290491017</v>
      </c>
      <c r="D37959" t="s">
        <v>261096</v>
      </c>
      <c r="E37959" t="s">
        <v>264133</v>
      </c>
      <c r="F37959" s="1">
        <v>6</v>
      </c>
      <c r="G37959" s="1" t="s">
        <v>176927</v>
      </c>
      <c r="H37959" s="1" t="s">
        <v>176928</v>
      </c>
      <c r="I37959" s="1"/>
    </row>
    <row r="37960" spans="1:9" x14ac:dyDescent="0.2">
      <c r="A37960" s="1" t="s">
        <v>176929</v>
      </c>
      <c r="B37960" s="1" t="s">
        <v>176930</v>
      </c>
      <c r="C37960" s="1">
        <v>265050198</v>
      </c>
      <c r="D37960" t="s">
        <v>261096</v>
      </c>
      <c r="E37960" t="s">
        <v>264133</v>
      </c>
      <c r="F37960" s="1">
        <v>701</v>
      </c>
      <c r="G37960" s="1" t="s">
        <v>176931</v>
      </c>
      <c r="H37960" s="1"/>
      <c r="I37960" s="1" t="s">
        <v>176932</v>
      </c>
    </row>
    <row r="37961" spans="1:9" x14ac:dyDescent="0.2">
      <c r="A37961" s="1" t="s">
        <v>176933</v>
      </c>
      <c r="B37961" s="1" t="s">
        <v>176934</v>
      </c>
      <c r="C37961" s="1">
        <v>290489919</v>
      </c>
      <c r="D37961" t="s">
        <v>261096</v>
      </c>
      <c r="E37961" t="s">
        <v>264133</v>
      </c>
      <c r="F37961" s="1">
        <v>9</v>
      </c>
      <c r="G37961" s="1" t="s">
        <v>176935</v>
      </c>
      <c r="H37961" s="1" t="s">
        <v>176936</v>
      </c>
      <c r="I37961" s="1" t="s">
        <v>176937</v>
      </c>
    </row>
    <row r="37962" spans="1:9" x14ac:dyDescent="0.2">
      <c r="A37962" s="1" t="s">
        <v>176938</v>
      </c>
      <c r="B37962" s="1" t="s">
        <v>176939</v>
      </c>
      <c r="C37962" s="1">
        <v>290488316</v>
      </c>
      <c r="D37962" t="s">
        <v>261096</v>
      </c>
      <c r="E37962" t="s">
        <v>264133</v>
      </c>
      <c r="F37962" s="1">
        <v>12</v>
      </c>
      <c r="G37962" s="1" t="s">
        <v>176940</v>
      </c>
      <c r="H37962" s="1" t="s">
        <v>176941</v>
      </c>
      <c r="I37962" s="1" t="s">
        <v>176942</v>
      </c>
    </row>
    <row r="37963" spans="1:9" x14ac:dyDescent="0.2">
      <c r="A37963" s="1" t="s">
        <v>176943</v>
      </c>
      <c r="B37963" s="1" t="s">
        <v>176944</v>
      </c>
      <c r="C37963" s="1">
        <v>290521173</v>
      </c>
      <c r="D37963" t="s">
        <v>261096</v>
      </c>
      <c r="E37963" t="s">
        <v>264133</v>
      </c>
      <c r="F37963" s="1">
        <v>37</v>
      </c>
      <c r="G37963" s="1" t="s">
        <v>176945</v>
      </c>
      <c r="H37963" s="1" t="s">
        <v>176946</v>
      </c>
      <c r="I37963" s="1"/>
    </row>
    <row r="37964" spans="1:9" x14ac:dyDescent="0.2">
      <c r="A37964" s="1" t="s">
        <v>176947</v>
      </c>
      <c r="B37964" s="1" t="s">
        <v>176948</v>
      </c>
      <c r="C37964" s="1">
        <v>291442324</v>
      </c>
      <c r="D37964" t="s">
        <v>261107</v>
      </c>
      <c r="E37964" t="s">
        <v>264932</v>
      </c>
      <c r="F37964" s="1">
        <v>3690</v>
      </c>
      <c r="G37964" s="1" t="s">
        <v>176949</v>
      </c>
      <c r="H37964" s="1" t="s">
        <v>176950</v>
      </c>
      <c r="I37964" s="1" t="s">
        <v>176951</v>
      </c>
    </row>
    <row r="37965" spans="1:9" x14ac:dyDescent="0.2">
      <c r="A37965" s="1" t="s">
        <v>176952</v>
      </c>
      <c r="B37965" s="1" t="s">
        <v>176953</v>
      </c>
      <c r="C37965" s="1">
        <v>290521613</v>
      </c>
      <c r="D37965" t="s">
        <v>264933</v>
      </c>
      <c r="E37965" t="s">
        <v>264934</v>
      </c>
      <c r="F37965" s="1">
        <v>3462</v>
      </c>
      <c r="G37965" s="1" t="s">
        <v>176954</v>
      </c>
      <c r="H37965" s="1" t="s">
        <v>176955</v>
      </c>
      <c r="I37965" s="1" t="s">
        <v>176956</v>
      </c>
    </row>
    <row r="37966" spans="1:9" x14ac:dyDescent="0.2">
      <c r="A37966" s="1" t="s">
        <v>176957</v>
      </c>
      <c r="B37966" s="1" t="s">
        <v>176958</v>
      </c>
      <c r="C37966" s="1">
        <v>290483420</v>
      </c>
      <c r="D37966" t="s">
        <v>261096</v>
      </c>
      <c r="E37966" t="s">
        <v>264133</v>
      </c>
      <c r="F37966" s="1">
        <v>52</v>
      </c>
      <c r="G37966" s="1" t="s">
        <v>176959</v>
      </c>
      <c r="H37966" s="1" t="s">
        <v>176960</v>
      </c>
      <c r="I37966" s="1" t="s">
        <v>176961</v>
      </c>
    </row>
    <row r="37967" spans="1:9" x14ac:dyDescent="0.2">
      <c r="A37967" s="1" t="s">
        <v>176962</v>
      </c>
      <c r="B37967" s="1" t="s">
        <v>176963</v>
      </c>
      <c r="C37967" s="1">
        <v>291416117</v>
      </c>
      <c r="D37967" t="s">
        <v>261096</v>
      </c>
      <c r="E37967" t="s">
        <v>264133</v>
      </c>
      <c r="F37967" s="1">
        <v>144</v>
      </c>
      <c r="G37967" s="1" t="s">
        <v>176964</v>
      </c>
      <c r="H37967" s="1" t="s">
        <v>176965</v>
      </c>
      <c r="I37967" s="1"/>
    </row>
    <row r="37968" spans="1:9" x14ac:dyDescent="0.2">
      <c r="A37968" s="1" t="s">
        <v>176966</v>
      </c>
      <c r="B37968" s="1" t="s">
        <v>176967</v>
      </c>
      <c r="C37968" s="1">
        <v>291420780</v>
      </c>
      <c r="D37968" t="s">
        <v>261096</v>
      </c>
      <c r="E37968" t="s">
        <v>264133</v>
      </c>
      <c r="F37968" s="1">
        <v>1</v>
      </c>
      <c r="G37968" s="1" t="s">
        <v>176968</v>
      </c>
      <c r="H37968" s="1" t="s">
        <v>176969</v>
      </c>
      <c r="I37968" s="1" t="s">
        <v>176970</v>
      </c>
    </row>
    <row r="37969" spans="1:9" x14ac:dyDescent="0.2">
      <c r="A37969" s="1" t="s">
        <v>176971</v>
      </c>
      <c r="B37969" s="1" t="s">
        <v>176972</v>
      </c>
      <c r="C37969" s="1">
        <v>291445313</v>
      </c>
      <c r="D37969" t="s">
        <v>264935</v>
      </c>
      <c r="E37969" t="s">
        <v>264936</v>
      </c>
      <c r="F37969" s="1">
        <v>26</v>
      </c>
      <c r="G37969" s="1" t="s">
        <v>176973</v>
      </c>
      <c r="H37969" s="1" t="s">
        <v>176974</v>
      </c>
      <c r="I37969" s="1"/>
    </row>
    <row r="37970" spans="1:9" x14ac:dyDescent="0.2">
      <c r="A37970" s="1" t="s">
        <v>176975</v>
      </c>
      <c r="B37970" s="1" t="s">
        <v>176976</v>
      </c>
      <c r="C37970" s="1">
        <v>290483560</v>
      </c>
      <c r="D37970" t="s">
        <v>264259</v>
      </c>
      <c r="E37970" t="s">
        <v>264937</v>
      </c>
      <c r="F37970" s="1">
        <v>1</v>
      </c>
      <c r="G37970" s="1" t="s">
        <v>176977</v>
      </c>
      <c r="H37970" s="1" t="s">
        <v>176978</v>
      </c>
      <c r="I37970" s="1"/>
    </row>
    <row r="37971" spans="1:9" x14ac:dyDescent="0.2">
      <c r="A37971" s="1" t="s">
        <v>176979</v>
      </c>
      <c r="B37971" s="1" t="s">
        <v>176980</v>
      </c>
      <c r="C37971" s="1">
        <v>290492227</v>
      </c>
      <c r="D37971" t="s">
        <v>261096</v>
      </c>
      <c r="E37971" t="s">
        <v>264133</v>
      </c>
      <c r="F37971" s="1">
        <v>13</v>
      </c>
      <c r="G37971" s="1" t="s">
        <v>176981</v>
      </c>
      <c r="H37971" s="1" t="s">
        <v>176982</v>
      </c>
      <c r="I37971" s="1"/>
    </row>
    <row r="37972" spans="1:9" x14ac:dyDescent="0.2">
      <c r="A37972" s="1" t="s">
        <v>176983</v>
      </c>
      <c r="B37972" s="1" t="s">
        <v>176984</v>
      </c>
      <c r="C37972" s="1">
        <v>291436436</v>
      </c>
      <c r="D37972" t="s">
        <v>261096</v>
      </c>
      <c r="E37972" t="s">
        <v>264133</v>
      </c>
      <c r="F37972" s="1">
        <v>29</v>
      </c>
      <c r="G37972" s="1" t="s">
        <v>176985</v>
      </c>
      <c r="H37972" s="1" t="s">
        <v>176986</v>
      </c>
      <c r="I37972" s="1" t="s">
        <v>176987</v>
      </c>
    </row>
    <row r="37973" spans="1:9" x14ac:dyDescent="0.2">
      <c r="A37973" s="1" t="s">
        <v>176988</v>
      </c>
      <c r="B37973" s="1" t="s">
        <v>176989</v>
      </c>
      <c r="C37973" s="1">
        <v>291422756</v>
      </c>
      <c r="D37973" t="s">
        <v>261096</v>
      </c>
      <c r="E37973" t="s">
        <v>264133</v>
      </c>
      <c r="F37973" s="1">
        <v>9</v>
      </c>
      <c r="G37973" s="1" t="s">
        <v>176990</v>
      </c>
      <c r="H37973" s="1" t="s">
        <v>176991</v>
      </c>
      <c r="I37973" s="1"/>
    </row>
    <row r="37974" spans="1:9" x14ac:dyDescent="0.2">
      <c r="A37974" s="1" t="s">
        <v>176992</v>
      </c>
      <c r="B37974" s="1" t="s">
        <v>176993</v>
      </c>
      <c r="C37974" s="1">
        <v>290482495</v>
      </c>
      <c r="D37974" t="s">
        <v>261096</v>
      </c>
      <c r="E37974" t="s">
        <v>264133</v>
      </c>
      <c r="F37974" s="1">
        <v>2</v>
      </c>
      <c r="G37974" s="1" t="s">
        <v>176994</v>
      </c>
      <c r="H37974" s="1" t="s">
        <v>176995</v>
      </c>
      <c r="I37974" s="1"/>
    </row>
    <row r="37975" spans="1:9" x14ac:dyDescent="0.2">
      <c r="A37975" s="1" t="s">
        <v>176996</v>
      </c>
      <c r="B37975" s="1" t="s">
        <v>176997</v>
      </c>
      <c r="C37975" s="1">
        <v>290483383</v>
      </c>
      <c r="D37975" t="s">
        <v>264278</v>
      </c>
      <c r="E37975" t="s">
        <v>264938</v>
      </c>
      <c r="F37975" s="1">
        <v>103</v>
      </c>
      <c r="G37975" s="1" t="s">
        <v>176998</v>
      </c>
      <c r="H37975" s="1" t="s">
        <v>176999</v>
      </c>
      <c r="I37975" s="1" t="s">
        <v>177000</v>
      </c>
    </row>
    <row r="37976" spans="1:9" x14ac:dyDescent="0.2">
      <c r="A37976" s="1" t="s">
        <v>177001</v>
      </c>
      <c r="B37976" s="1" t="s">
        <v>177002</v>
      </c>
      <c r="C37976" s="1">
        <v>291425402</v>
      </c>
      <c r="D37976" t="s">
        <v>264403</v>
      </c>
      <c r="E37976" t="s">
        <v>264939</v>
      </c>
      <c r="F37976" s="1">
        <v>19455</v>
      </c>
      <c r="G37976" s="1" t="s">
        <v>177003</v>
      </c>
      <c r="H37976" s="1" t="s">
        <v>177004</v>
      </c>
      <c r="I37976" s="1" t="s">
        <v>177005</v>
      </c>
    </row>
    <row r="37977" spans="1:9" x14ac:dyDescent="0.2">
      <c r="A37977" s="1" t="s">
        <v>177006</v>
      </c>
      <c r="B37977" s="1" t="s">
        <v>177007</v>
      </c>
      <c r="C37977" s="1">
        <v>291443537</v>
      </c>
      <c r="D37977" t="s">
        <v>261096</v>
      </c>
      <c r="E37977" t="s">
        <v>264133</v>
      </c>
      <c r="F37977" s="1">
        <v>155954</v>
      </c>
      <c r="G37977" s="1" t="s">
        <v>177008</v>
      </c>
      <c r="H37977" s="1" t="s">
        <v>177009</v>
      </c>
      <c r="I37977" s="1" t="s">
        <v>177010</v>
      </c>
    </row>
    <row r="37978" spans="1:9" x14ac:dyDescent="0.2">
      <c r="A37978" s="1" t="s">
        <v>177011</v>
      </c>
      <c r="B37978" s="1" t="s">
        <v>177012</v>
      </c>
      <c r="C37978" s="1">
        <v>290491027</v>
      </c>
      <c r="D37978" t="s">
        <v>261096</v>
      </c>
      <c r="E37978" t="s">
        <v>264133</v>
      </c>
      <c r="F37978" s="1">
        <v>54</v>
      </c>
      <c r="G37978" s="1" t="s">
        <v>177013</v>
      </c>
      <c r="H37978" s="1" t="s">
        <v>177014</v>
      </c>
      <c r="I37978" s="1"/>
    </row>
    <row r="37979" spans="1:9" x14ac:dyDescent="0.2">
      <c r="A37979" s="1" t="s">
        <v>177015</v>
      </c>
      <c r="B37979" s="1" t="s">
        <v>177016</v>
      </c>
      <c r="C37979" s="1">
        <v>290492229</v>
      </c>
      <c r="D37979" t="s">
        <v>261096</v>
      </c>
      <c r="E37979" t="s">
        <v>264133</v>
      </c>
      <c r="F37979" s="1">
        <v>1</v>
      </c>
      <c r="G37979" s="1" t="s">
        <v>177017</v>
      </c>
      <c r="H37979" s="1" t="s">
        <v>177018</v>
      </c>
      <c r="I37979" s="1"/>
    </row>
    <row r="37980" spans="1:9" x14ac:dyDescent="0.2">
      <c r="A37980" s="1" t="s">
        <v>177019</v>
      </c>
      <c r="B37980" s="1" t="s">
        <v>177020</v>
      </c>
      <c r="C37980" s="1">
        <v>291177519</v>
      </c>
      <c r="D37980" t="s">
        <v>261096</v>
      </c>
      <c r="E37980" t="s">
        <v>264133</v>
      </c>
      <c r="F37980" s="1">
        <v>31</v>
      </c>
      <c r="G37980" s="1" t="s">
        <v>177021</v>
      </c>
      <c r="H37980" s="1" t="s">
        <v>177022</v>
      </c>
      <c r="I37980" s="1" t="s">
        <v>177023</v>
      </c>
    </row>
    <row r="37981" spans="1:9" x14ac:dyDescent="0.2">
      <c r="A37981" s="1" t="s">
        <v>177024</v>
      </c>
      <c r="B37981" s="1" t="s">
        <v>177025</v>
      </c>
      <c r="C37981" s="1">
        <v>285274510</v>
      </c>
      <c r="D37981" t="s">
        <v>261096</v>
      </c>
      <c r="E37981" t="s">
        <v>264133</v>
      </c>
      <c r="F37981" s="1">
        <v>216</v>
      </c>
      <c r="G37981" s="1" t="s">
        <v>177026</v>
      </c>
      <c r="H37981" s="1" t="s">
        <v>177027</v>
      </c>
      <c r="I37981" s="1" t="s">
        <v>177028</v>
      </c>
    </row>
    <row r="37982" spans="1:9" x14ac:dyDescent="0.2">
      <c r="A37982" s="1" t="s">
        <v>177029</v>
      </c>
      <c r="B37982" s="1" t="s">
        <v>177030</v>
      </c>
      <c r="C37982" s="1">
        <v>291427312</v>
      </c>
      <c r="D37982" t="s">
        <v>261096</v>
      </c>
      <c r="E37982" t="s">
        <v>264133</v>
      </c>
      <c r="F37982" s="1">
        <v>2</v>
      </c>
      <c r="G37982" s="1" t="s">
        <v>177031</v>
      </c>
      <c r="H37982" s="1" t="s">
        <v>177032</v>
      </c>
      <c r="I37982" s="1" t="s">
        <v>177033</v>
      </c>
    </row>
    <row r="37983" spans="1:9" x14ac:dyDescent="0.2">
      <c r="A37983" s="1" t="s">
        <v>177034</v>
      </c>
      <c r="B37983" s="1" t="s">
        <v>177035</v>
      </c>
      <c r="C37983" s="1">
        <v>290526293</v>
      </c>
      <c r="D37983" t="s">
        <v>261096</v>
      </c>
      <c r="E37983" t="s">
        <v>264133</v>
      </c>
      <c r="F37983" s="1">
        <v>37</v>
      </c>
      <c r="G37983" s="1" t="s">
        <v>177036</v>
      </c>
      <c r="H37983" s="1" t="s">
        <v>177037</v>
      </c>
      <c r="I37983" s="1" t="s">
        <v>177038</v>
      </c>
    </row>
    <row r="37984" spans="1:9" x14ac:dyDescent="0.2">
      <c r="A37984" s="1" t="s">
        <v>177039</v>
      </c>
      <c r="B37984" s="1" t="s">
        <v>177040</v>
      </c>
      <c r="C37984" s="1">
        <v>290487818</v>
      </c>
      <c r="D37984" t="s">
        <v>264496</v>
      </c>
      <c r="E37984" t="s">
        <v>264940</v>
      </c>
      <c r="F37984" s="1">
        <v>341</v>
      </c>
      <c r="G37984" s="1" t="s">
        <v>177041</v>
      </c>
      <c r="H37984" s="1" t="s">
        <v>177042</v>
      </c>
      <c r="I37984" s="1" t="s">
        <v>177043</v>
      </c>
    </row>
    <row r="37985" spans="1:9" x14ac:dyDescent="0.2">
      <c r="A37985" s="1" t="s">
        <v>177044</v>
      </c>
      <c r="B37985" s="1" t="s">
        <v>177045</v>
      </c>
      <c r="C37985" s="1">
        <v>291446314</v>
      </c>
      <c r="D37985" t="s">
        <v>261096</v>
      </c>
      <c r="E37985" t="s">
        <v>264133</v>
      </c>
      <c r="F37985" s="1">
        <v>141</v>
      </c>
      <c r="G37985" s="1" t="s">
        <v>177046</v>
      </c>
      <c r="H37985" s="1" t="s">
        <v>177047</v>
      </c>
      <c r="I37985" s="1" t="s">
        <v>177048</v>
      </c>
    </row>
    <row r="37986" spans="1:9" x14ac:dyDescent="0.2">
      <c r="A37986" s="1" t="s">
        <v>177049</v>
      </c>
      <c r="B37986" s="1" t="s">
        <v>177050</v>
      </c>
      <c r="C37986" s="1">
        <v>283480644</v>
      </c>
      <c r="D37986" t="s">
        <v>264259</v>
      </c>
      <c r="E37986" t="s">
        <v>264941</v>
      </c>
      <c r="F37986" s="1">
        <v>22221</v>
      </c>
      <c r="G37986" s="1" t="s">
        <v>177051</v>
      </c>
      <c r="H37986" s="1" t="s">
        <v>177052</v>
      </c>
      <c r="I37986" s="1" t="s">
        <v>177053</v>
      </c>
    </row>
    <row r="37987" spans="1:9" x14ac:dyDescent="0.2">
      <c r="A37987" s="1" t="s">
        <v>177054</v>
      </c>
      <c r="B37987" s="1" t="s">
        <v>177055</v>
      </c>
      <c r="C37987" s="1">
        <v>290490955</v>
      </c>
      <c r="D37987" t="s">
        <v>261107</v>
      </c>
      <c r="E37987" t="s">
        <v>264931</v>
      </c>
      <c r="F37987" s="1">
        <v>180</v>
      </c>
      <c r="G37987" s="1" t="s">
        <v>177056</v>
      </c>
      <c r="H37987" s="1" t="s">
        <v>177057</v>
      </c>
      <c r="I37987" s="1" t="s">
        <v>177058</v>
      </c>
    </row>
    <row r="37988" spans="1:9" x14ac:dyDescent="0.2">
      <c r="A37988" s="1" t="s">
        <v>177059</v>
      </c>
      <c r="B37988" s="1" t="s">
        <v>177060</v>
      </c>
      <c r="C37988" s="1">
        <v>225089145</v>
      </c>
      <c r="D37988" t="s">
        <v>261096</v>
      </c>
      <c r="E37988" t="s">
        <v>264133</v>
      </c>
      <c r="F37988" s="1">
        <v>16</v>
      </c>
      <c r="G37988" s="1" t="s">
        <v>177061</v>
      </c>
      <c r="H37988" s="1" t="s">
        <v>177062</v>
      </c>
      <c r="I37988" s="1" t="s">
        <v>177063</v>
      </c>
    </row>
    <row r="37989" spans="1:9" x14ac:dyDescent="0.2">
      <c r="A37989" s="1" t="s">
        <v>177064</v>
      </c>
      <c r="B37989" s="1" t="s">
        <v>177065</v>
      </c>
      <c r="C37989" s="1">
        <v>212148267</v>
      </c>
      <c r="D37989" t="s">
        <v>261096</v>
      </c>
      <c r="E37989" t="s">
        <v>264133</v>
      </c>
      <c r="F37989" s="1">
        <v>27</v>
      </c>
      <c r="G37989" s="1" t="s">
        <v>177066</v>
      </c>
      <c r="H37989" s="1" t="s">
        <v>177067</v>
      </c>
      <c r="I37989" s="1"/>
    </row>
    <row r="37990" spans="1:9" x14ac:dyDescent="0.2">
      <c r="A37990" s="1" t="s">
        <v>177068</v>
      </c>
      <c r="B37990" s="1" t="s">
        <v>177069</v>
      </c>
      <c r="C37990" s="1">
        <v>291414425</v>
      </c>
      <c r="D37990" t="s">
        <v>261096</v>
      </c>
      <c r="E37990" t="s">
        <v>264133</v>
      </c>
      <c r="F37990" s="1">
        <v>35</v>
      </c>
      <c r="G37990" s="1" t="s">
        <v>177070</v>
      </c>
      <c r="H37990" s="1" t="s">
        <v>177071</v>
      </c>
      <c r="I37990" s="1" t="s">
        <v>177072</v>
      </c>
    </row>
    <row r="37991" spans="1:9" x14ac:dyDescent="0.2">
      <c r="A37991" s="1" t="s">
        <v>177073</v>
      </c>
      <c r="B37991" s="1" t="s">
        <v>177074</v>
      </c>
      <c r="C37991" s="1">
        <v>291436497</v>
      </c>
      <c r="D37991" t="s">
        <v>261096</v>
      </c>
      <c r="E37991" t="s">
        <v>264133</v>
      </c>
      <c r="F37991" s="1">
        <v>2577</v>
      </c>
      <c r="G37991" s="1" t="s">
        <v>177075</v>
      </c>
      <c r="H37991" s="1" t="s">
        <v>177076</v>
      </c>
      <c r="I37991" s="1"/>
    </row>
    <row r="37992" spans="1:9" x14ac:dyDescent="0.2">
      <c r="A37992" s="1" t="s">
        <v>177077</v>
      </c>
      <c r="B37992" s="1" t="s">
        <v>177078</v>
      </c>
      <c r="C37992" s="1">
        <v>291035021</v>
      </c>
      <c r="D37992" t="s">
        <v>261096</v>
      </c>
      <c r="E37992" t="s">
        <v>264133</v>
      </c>
      <c r="F37992" s="1">
        <v>2</v>
      </c>
      <c r="G37992" s="1" t="s">
        <v>177079</v>
      </c>
      <c r="H37992" s="1" t="s">
        <v>177080</v>
      </c>
      <c r="I37992" s="1"/>
    </row>
    <row r="37993" spans="1:9" x14ac:dyDescent="0.2">
      <c r="A37993" s="1" t="s">
        <v>177081</v>
      </c>
      <c r="B37993" s="1" t="s">
        <v>177082</v>
      </c>
      <c r="C37993" s="1">
        <v>291421017</v>
      </c>
      <c r="D37993" t="s">
        <v>261096</v>
      </c>
      <c r="E37993" t="s">
        <v>264133</v>
      </c>
      <c r="F37993" s="1">
        <v>9</v>
      </c>
      <c r="G37993" s="1" t="s">
        <v>177083</v>
      </c>
      <c r="H37993" s="1" t="s">
        <v>177084</v>
      </c>
      <c r="I37993" s="1"/>
    </row>
    <row r="37994" spans="1:9" x14ac:dyDescent="0.2">
      <c r="A37994" s="1" t="s">
        <v>177085</v>
      </c>
      <c r="B37994" s="1" t="s">
        <v>177086</v>
      </c>
      <c r="C37994" s="1">
        <v>291437204</v>
      </c>
      <c r="D37994" t="s">
        <v>261096</v>
      </c>
      <c r="E37994" t="s">
        <v>264133</v>
      </c>
      <c r="F37994" s="1">
        <v>43</v>
      </c>
      <c r="G37994" s="1" t="s">
        <v>177087</v>
      </c>
      <c r="H37994" s="1" t="s">
        <v>177088</v>
      </c>
      <c r="I37994" s="1" t="s">
        <v>177089</v>
      </c>
    </row>
    <row r="37995" spans="1:9" x14ac:dyDescent="0.2">
      <c r="A37995" s="1" t="s">
        <v>177090</v>
      </c>
      <c r="B37995" s="1" t="s">
        <v>177091</v>
      </c>
      <c r="C37995" s="1">
        <v>291445269</v>
      </c>
      <c r="D37995" t="s">
        <v>261096</v>
      </c>
      <c r="E37995" t="s">
        <v>264133</v>
      </c>
      <c r="F37995" s="1">
        <v>268</v>
      </c>
      <c r="G37995" s="1" t="s">
        <v>177092</v>
      </c>
      <c r="H37995" s="1" t="s">
        <v>177093</v>
      </c>
      <c r="I37995" s="1" t="s">
        <v>177094</v>
      </c>
    </row>
    <row r="37996" spans="1:9" x14ac:dyDescent="0.2">
      <c r="A37996" s="1" t="s">
        <v>177095</v>
      </c>
      <c r="B37996" s="1" t="s">
        <v>177096</v>
      </c>
      <c r="C37996" s="1">
        <v>290492226</v>
      </c>
      <c r="D37996" t="s">
        <v>261096</v>
      </c>
      <c r="E37996" t="s">
        <v>264133</v>
      </c>
      <c r="F37996" s="1">
        <v>6</v>
      </c>
      <c r="G37996" s="1" t="s">
        <v>177097</v>
      </c>
      <c r="H37996" s="1" t="s">
        <v>177098</v>
      </c>
      <c r="I37996" s="1"/>
    </row>
    <row r="37997" spans="1:9" x14ac:dyDescent="0.2">
      <c r="A37997" s="1" t="s">
        <v>177099</v>
      </c>
      <c r="B37997" s="1" t="s">
        <v>177100</v>
      </c>
      <c r="C37997" s="1">
        <v>289599564</v>
      </c>
      <c r="D37997" t="s">
        <v>261096</v>
      </c>
      <c r="E37997" t="s">
        <v>264133</v>
      </c>
      <c r="F37997" s="1">
        <v>3</v>
      </c>
      <c r="G37997" s="1" t="s">
        <v>177101</v>
      </c>
      <c r="H37997" s="1" t="s">
        <v>177102</v>
      </c>
      <c r="I37997" s="1"/>
    </row>
    <row r="37998" spans="1:9" x14ac:dyDescent="0.2">
      <c r="A37998" s="1" t="s">
        <v>177103</v>
      </c>
      <c r="B37998" s="1" t="s">
        <v>177104</v>
      </c>
      <c r="C37998" s="1">
        <v>1597080</v>
      </c>
      <c r="D37998" t="s">
        <v>261096</v>
      </c>
      <c r="E37998" t="s">
        <v>264133</v>
      </c>
      <c r="F37998" s="1">
        <v>22</v>
      </c>
      <c r="G37998" s="1" t="s">
        <v>177105</v>
      </c>
      <c r="H37998" s="1" t="s">
        <v>177106</v>
      </c>
      <c r="I37998" s="1" t="s">
        <v>177107</v>
      </c>
    </row>
    <row r="37999" spans="1:9" x14ac:dyDescent="0.2">
      <c r="A37999" s="1" t="s">
        <v>177108</v>
      </c>
      <c r="B37999" s="1" t="s">
        <v>177109</v>
      </c>
      <c r="C37999" s="1">
        <v>291034446</v>
      </c>
      <c r="D37999" t="s">
        <v>261096</v>
      </c>
      <c r="E37999" t="s">
        <v>264133</v>
      </c>
      <c r="F37999" s="1">
        <v>163</v>
      </c>
      <c r="G37999" s="1" t="s">
        <v>177110</v>
      </c>
      <c r="H37999" s="1" t="s">
        <v>177111</v>
      </c>
      <c r="I37999" s="1" t="s">
        <v>177112</v>
      </c>
    </row>
    <row r="38000" spans="1:9" x14ac:dyDescent="0.2">
      <c r="A38000" s="1" t="s">
        <v>177113</v>
      </c>
      <c r="B38000" s="1" t="s">
        <v>177114</v>
      </c>
      <c r="C38000" s="1">
        <v>291414111</v>
      </c>
      <c r="D38000" t="s">
        <v>261096</v>
      </c>
      <c r="E38000" t="s">
        <v>264133</v>
      </c>
      <c r="F38000" s="1">
        <v>1</v>
      </c>
      <c r="G38000" s="1" t="s">
        <v>177115</v>
      </c>
      <c r="H38000" s="1" t="s">
        <v>177116</v>
      </c>
      <c r="I38000" s="1"/>
    </row>
    <row r="38001" spans="1:9" x14ac:dyDescent="0.2">
      <c r="A38001" s="1" t="s">
        <v>177117</v>
      </c>
      <c r="B38001" s="1" t="s">
        <v>177118</v>
      </c>
      <c r="C38001" s="1">
        <v>290490972</v>
      </c>
      <c r="D38001" t="s">
        <v>261096</v>
      </c>
      <c r="E38001" t="s">
        <v>264133</v>
      </c>
      <c r="F38001" s="1">
        <v>6</v>
      </c>
      <c r="G38001" s="1" t="s">
        <v>177119</v>
      </c>
      <c r="H38001" s="1" t="s">
        <v>177120</v>
      </c>
      <c r="I38001" s="1"/>
    </row>
    <row r="38002" spans="1:9" x14ac:dyDescent="0.2">
      <c r="A38002" s="1" t="s">
        <v>177121</v>
      </c>
      <c r="B38002" s="1" t="s">
        <v>177122</v>
      </c>
      <c r="C38002" s="1">
        <v>290524469</v>
      </c>
      <c r="D38002" t="s">
        <v>261096</v>
      </c>
      <c r="E38002" t="s">
        <v>264133</v>
      </c>
      <c r="F38002" s="1">
        <v>1</v>
      </c>
      <c r="G38002" s="1" t="s">
        <v>177123</v>
      </c>
      <c r="H38002" s="1" t="s">
        <v>177124</v>
      </c>
      <c r="I38002" s="1"/>
    </row>
    <row r="38003" spans="1:9" x14ac:dyDescent="0.2">
      <c r="A38003" s="1" t="s">
        <v>177125</v>
      </c>
      <c r="B38003" s="1" t="s">
        <v>177126</v>
      </c>
      <c r="C38003" s="1">
        <v>291035296</v>
      </c>
      <c r="D38003" t="s">
        <v>261096</v>
      </c>
      <c r="E38003" t="s">
        <v>264133</v>
      </c>
      <c r="F38003" s="1">
        <v>1</v>
      </c>
      <c r="G38003" s="1" t="s">
        <v>177127</v>
      </c>
      <c r="H38003" s="1" t="s">
        <v>177128</v>
      </c>
      <c r="I38003" s="1"/>
    </row>
    <row r="38004" spans="1:9" x14ac:dyDescent="0.2">
      <c r="A38004" s="1" t="s">
        <v>177129</v>
      </c>
      <c r="B38004" s="1" t="s">
        <v>177130</v>
      </c>
      <c r="C38004" s="1">
        <v>284200749</v>
      </c>
      <c r="D38004" t="s">
        <v>261096</v>
      </c>
      <c r="E38004" t="s">
        <v>264133</v>
      </c>
      <c r="F38004" s="1">
        <v>65</v>
      </c>
      <c r="G38004" s="1" t="s">
        <v>177131</v>
      </c>
      <c r="H38004" s="1" t="s">
        <v>177132</v>
      </c>
      <c r="I38004" s="1" t="s">
        <v>177133</v>
      </c>
    </row>
    <row r="38005" spans="1:9" x14ac:dyDescent="0.2">
      <c r="A38005" s="1" t="s">
        <v>177134</v>
      </c>
      <c r="B38005" s="1" t="s">
        <v>177135</v>
      </c>
      <c r="C38005" s="1">
        <v>290482301</v>
      </c>
      <c r="D38005" t="s">
        <v>261096</v>
      </c>
      <c r="E38005" t="s">
        <v>264133</v>
      </c>
      <c r="F38005" s="1">
        <v>31</v>
      </c>
      <c r="G38005" s="1" t="s">
        <v>177136</v>
      </c>
      <c r="H38005" s="1" t="s">
        <v>177137</v>
      </c>
      <c r="I38005" s="1" t="s">
        <v>177138</v>
      </c>
    </row>
    <row r="38006" spans="1:9" x14ac:dyDescent="0.2">
      <c r="A38006" s="1" t="s">
        <v>177139</v>
      </c>
      <c r="B38006" s="1" t="s">
        <v>177140</v>
      </c>
      <c r="C38006" s="1">
        <v>284203706</v>
      </c>
      <c r="D38006" t="s">
        <v>264259</v>
      </c>
      <c r="E38006" t="s">
        <v>264942</v>
      </c>
      <c r="F38006" s="1">
        <v>6080</v>
      </c>
      <c r="G38006" s="1" t="s">
        <v>177141</v>
      </c>
      <c r="H38006" s="1" t="s">
        <v>177142</v>
      </c>
      <c r="I38006" s="1" t="s">
        <v>177143</v>
      </c>
    </row>
    <row r="38007" spans="1:9" x14ac:dyDescent="0.2">
      <c r="A38007" s="1" t="s">
        <v>177144</v>
      </c>
      <c r="B38007" s="1" t="s">
        <v>177145</v>
      </c>
      <c r="C38007" s="1">
        <v>290483012</v>
      </c>
      <c r="D38007" t="s">
        <v>261096</v>
      </c>
      <c r="E38007" t="s">
        <v>264133</v>
      </c>
      <c r="F38007" s="1">
        <v>9</v>
      </c>
      <c r="G38007" s="1" t="s">
        <v>177146</v>
      </c>
      <c r="H38007" s="1" t="s">
        <v>177147</v>
      </c>
      <c r="I38007" s="1" t="s">
        <v>177148</v>
      </c>
    </row>
    <row r="38008" spans="1:9" x14ac:dyDescent="0.2">
      <c r="A38008" s="1" t="s">
        <v>177149</v>
      </c>
      <c r="B38008" s="1" t="s">
        <v>177150</v>
      </c>
      <c r="C38008" s="1">
        <v>291445977</v>
      </c>
      <c r="D38008" t="s">
        <v>264248</v>
      </c>
      <c r="E38008" t="s">
        <v>264943</v>
      </c>
      <c r="F38008" s="1">
        <v>350</v>
      </c>
      <c r="G38008" s="1" t="s">
        <v>177151</v>
      </c>
      <c r="H38008" s="1" t="s">
        <v>177152</v>
      </c>
      <c r="I38008" s="1" t="s">
        <v>177153</v>
      </c>
    </row>
    <row r="38009" spans="1:9" x14ac:dyDescent="0.2">
      <c r="A38009" s="1" t="s">
        <v>177154</v>
      </c>
      <c r="B38009" s="1" t="s">
        <v>177155</v>
      </c>
      <c r="C38009" s="1">
        <v>290491894</v>
      </c>
      <c r="D38009" t="s">
        <v>261096</v>
      </c>
      <c r="E38009" t="s">
        <v>264133</v>
      </c>
      <c r="F38009" s="1">
        <v>240</v>
      </c>
      <c r="G38009" s="1" t="s">
        <v>177156</v>
      </c>
      <c r="H38009" s="1" t="s">
        <v>177157</v>
      </c>
      <c r="I38009" s="1" t="s">
        <v>177158</v>
      </c>
    </row>
    <row r="38010" spans="1:9" x14ac:dyDescent="0.2">
      <c r="A38010" s="1" t="s">
        <v>177159</v>
      </c>
      <c r="B38010" s="1" t="s">
        <v>177160</v>
      </c>
      <c r="C38010" s="1">
        <v>291440442</v>
      </c>
      <c r="D38010" t="s">
        <v>264259</v>
      </c>
      <c r="E38010" t="s">
        <v>264944</v>
      </c>
      <c r="F38010" s="1">
        <v>78</v>
      </c>
      <c r="G38010" s="1" t="s">
        <v>177161</v>
      </c>
      <c r="H38010" s="1" t="s">
        <v>177162</v>
      </c>
      <c r="I38010" s="1" t="s">
        <v>177163</v>
      </c>
    </row>
    <row r="38011" spans="1:9" x14ac:dyDescent="0.2">
      <c r="A38011" s="1" t="s">
        <v>177164</v>
      </c>
      <c r="B38011" s="1" t="s">
        <v>177165</v>
      </c>
      <c r="C38011" s="1">
        <v>290487291</v>
      </c>
      <c r="D38011" t="s">
        <v>264248</v>
      </c>
      <c r="E38011" t="s">
        <v>264945</v>
      </c>
      <c r="F38011" s="1">
        <v>863</v>
      </c>
      <c r="G38011" s="1" t="s">
        <v>177166</v>
      </c>
      <c r="H38011" s="1" t="s">
        <v>177167</v>
      </c>
      <c r="I38011" s="1" t="s">
        <v>177168</v>
      </c>
    </row>
    <row r="38012" spans="1:9" x14ac:dyDescent="0.2">
      <c r="A38012" s="1" t="s">
        <v>177169</v>
      </c>
      <c r="B38012" s="1" t="s">
        <v>177170</v>
      </c>
      <c r="C38012" s="1">
        <v>290488626</v>
      </c>
      <c r="D38012" t="s">
        <v>261096</v>
      </c>
      <c r="E38012" t="s">
        <v>264133</v>
      </c>
      <c r="F38012" s="1">
        <v>6</v>
      </c>
      <c r="G38012" s="1" t="s">
        <v>177171</v>
      </c>
      <c r="H38012" s="1" t="s">
        <v>177172</v>
      </c>
      <c r="I38012" s="1"/>
    </row>
    <row r="38013" spans="1:9" x14ac:dyDescent="0.2">
      <c r="A38013" s="1" t="s">
        <v>177173</v>
      </c>
      <c r="B38013" s="1" t="s">
        <v>177174</v>
      </c>
      <c r="C38013" s="1">
        <v>289599580</v>
      </c>
      <c r="D38013" t="s">
        <v>261096</v>
      </c>
      <c r="E38013" t="s">
        <v>264133</v>
      </c>
      <c r="F38013" s="1">
        <v>1</v>
      </c>
      <c r="G38013" s="1" t="s">
        <v>177175</v>
      </c>
      <c r="H38013" s="1" t="s">
        <v>177176</v>
      </c>
      <c r="I38013" s="1"/>
    </row>
    <row r="38014" spans="1:9" x14ac:dyDescent="0.2">
      <c r="A38014" s="1" t="s">
        <v>170850</v>
      </c>
      <c r="B38014" s="1" t="s">
        <v>177177</v>
      </c>
      <c r="C38014" s="1">
        <v>290489343</v>
      </c>
      <c r="D38014" t="s">
        <v>261096</v>
      </c>
      <c r="E38014" t="s">
        <v>264133</v>
      </c>
      <c r="F38014" s="1">
        <v>23</v>
      </c>
      <c r="G38014" s="1" t="s">
        <v>177178</v>
      </c>
      <c r="H38014" s="1" t="s">
        <v>177179</v>
      </c>
      <c r="I38014" s="1" t="s">
        <v>177180</v>
      </c>
    </row>
    <row r="38015" spans="1:9" x14ac:dyDescent="0.2">
      <c r="A38015" s="1" t="s">
        <v>177181</v>
      </c>
      <c r="B38015" s="1" t="s">
        <v>177182</v>
      </c>
      <c r="C38015" s="1">
        <v>291420769</v>
      </c>
      <c r="D38015" t="s">
        <v>261096</v>
      </c>
      <c r="E38015" t="s">
        <v>264133</v>
      </c>
      <c r="F38015" s="1">
        <v>712</v>
      </c>
      <c r="G38015" s="1" t="s">
        <v>177183</v>
      </c>
      <c r="H38015" s="1" t="s">
        <v>177184</v>
      </c>
      <c r="I38015" s="1" t="s">
        <v>177185</v>
      </c>
    </row>
    <row r="38016" spans="1:9" x14ac:dyDescent="0.2">
      <c r="A38016" s="1" t="s">
        <v>177186</v>
      </c>
      <c r="B38016" s="1" t="s">
        <v>177187</v>
      </c>
      <c r="C38016" s="1">
        <v>287415687</v>
      </c>
      <c r="D38016" t="s">
        <v>261096</v>
      </c>
      <c r="E38016" t="s">
        <v>264133</v>
      </c>
      <c r="F38016" s="1">
        <v>16</v>
      </c>
      <c r="G38016" s="1" t="s">
        <v>177188</v>
      </c>
      <c r="H38016" s="1" t="s">
        <v>177189</v>
      </c>
      <c r="I38016" s="1"/>
    </row>
    <row r="38017" spans="1:9" x14ac:dyDescent="0.2">
      <c r="A38017" s="1" t="s">
        <v>177190</v>
      </c>
      <c r="B38017" s="1" t="s">
        <v>177191</v>
      </c>
      <c r="C38017" s="1">
        <v>290521825</v>
      </c>
      <c r="D38017" t="s">
        <v>261096</v>
      </c>
      <c r="E38017" t="s">
        <v>264133</v>
      </c>
      <c r="F38017" s="1">
        <v>13</v>
      </c>
      <c r="G38017" s="1" t="s">
        <v>177192</v>
      </c>
      <c r="H38017" s="1" t="s">
        <v>177193</v>
      </c>
      <c r="I38017" s="1" t="s">
        <v>177194</v>
      </c>
    </row>
    <row r="38018" spans="1:9" x14ac:dyDescent="0.2">
      <c r="A38018" s="1" t="s">
        <v>177195</v>
      </c>
      <c r="B38018" s="1" t="s">
        <v>177196</v>
      </c>
      <c r="C38018" s="1">
        <v>291427171</v>
      </c>
      <c r="D38018" t="s">
        <v>261096</v>
      </c>
      <c r="E38018" t="s">
        <v>264133</v>
      </c>
      <c r="F38018" s="1">
        <v>12</v>
      </c>
      <c r="G38018" s="1" t="s">
        <v>177197</v>
      </c>
      <c r="H38018" s="1" t="s">
        <v>177198</v>
      </c>
      <c r="I38018" s="1" t="s">
        <v>177199</v>
      </c>
    </row>
    <row r="38019" spans="1:9" x14ac:dyDescent="0.2">
      <c r="A38019" s="1" t="s">
        <v>177200</v>
      </c>
      <c r="B38019" s="1" t="s">
        <v>177201</v>
      </c>
      <c r="C38019" s="1">
        <v>290492217</v>
      </c>
      <c r="D38019" t="s">
        <v>261096</v>
      </c>
      <c r="E38019" t="s">
        <v>264133</v>
      </c>
      <c r="F38019" s="1">
        <v>2</v>
      </c>
      <c r="G38019" s="1" t="s">
        <v>177202</v>
      </c>
      <c r="H38019" s="1" t="s">
        <v>177203</v>
      </c>
      <c r="I38019" s="1"/>
    </row>
    <row r="38020" spans="1:9" x14ac:dyDescent="0.2">
      <c r="A38020" s="1" t="s">
        <v>177204</v>
      </c>
      <c r="B38020" s="1" t="s">
        <v>177205</v>
      </c>
      <c r="C38020" s="1">
        <v>291418551</v>
      </c>
      <c r="D38020" t="s">
        <v>261096</v>
      </c>
      <c r="E38020" t="s">
        <v>264133</v>
      </c>
      <c r="F38020" s="1">
        <v>497</v>
      </c>
      <c r="G38020" s="1" t="s">
        <v>177206</v>
      </c>
      <c r="H38020" s="1" t="s">
        <v>177207</v>
      </c>
      <c r="I38020" s="1" t="s">
        <v>177208</v>
      </c>
    </row>
    <row r="38021" spans="1:9" x14ac:dyDescent="0.2">
      <c r="A38021" s="1" t="s">
        <v>177209</v>
      </c>
      <c r="B38021" s="1" t="s">
        <v>177210</v>
      </c>
      <c r="C38021" s="1">
        <v>290482332</v>
      </c>
      <c r="D38021" t="s">
        <v>261096</v>
      </c>
      <c r="E38021" t="s">
        <v>264133</v>
      </c>
      <c r="F38021" s="1">
        <v>122</v>
      </c>
      <c r="G38021" s="1" t="s">
        <v>177211</v>
      </c>
      <c r="H38021" s="1" t="s">
        <v>177212</v>
      </c>
      <c r="I38021" s="1" t="s">
        <v>177213</v>
      </c>
    </row>
    <row r="38022" spans="1:9" x14ac:dyDescent="0.2">
      <c r="A38022" s="1" t="s">
        <v>177214</v>
      </c>
      <c r="B38022" s="1" t="s">
        <v>177215</v>
      </c>
      <c r="C38022" s="1">
        <v>290492210</v>
      </c>
      <c r="D38022" t="s">
        <v>261096</v>
      </c>
      <c r="E38022" t="s">
        <v>264133</v>
      </c>
      <c r="F38022" s="1">
        <v>3</v>
      </c>
      <c r="G38022" s="1" t="s">
        <v>177216</v>
      </c>
      <c r="H38022" s="1" t="s">
        <v>177217</v>
      </c>
      <c r="I38022" s="1" t="s">
        <v>177218</v>
      </c>
    </row>
    <row r="38023" spans="1:9" x14ac:dyDescent="0.2">
      <c r="A38023" s="1" t="s">
        <v>177219</v>
      </c>
      <c r="B38023" s="1" t="s">
        <v>177220</v>
      </c>
      <c r="C38023" s="1">
        <v>291425259</v>
      </c>
      <c r="D38023" t="s">
        <v>261096</v>
      </c>
      <c r="E38023" t="s">
        <v>264133</v>
      </c>
      <c r="F38023" s="1">
        <v>1</v>
      </c>
      <c r="G38023" s="1" t="s">
        <v>177221</v>
      </c>
      <c r="H38023" s="1" t="s">
        <v>177222</v>
      </c>
      <c r="I38023" s="1"/>
    </row>
    <row r="38024" spans="1:9" x14ac:dyDescent="0.2">
      <c r="A38024" s="1" t="s">
        <v>177223</v>
      </c>
      <c r="B38024" s="1" t="s">
        <v>177224</v>
      </c>
      <c r="C38024" s="1">
        <v>290491911</v>
      </c>
      <c r="D38024" t="s">
        <v>261096</v>
      </c>
      <c r="E38024" t="s">
        <v>264133</v>
      </c>
      <c r="F38024" s="1">
        <v>174</v>
      </c>
      <c r="G38024" s="1" t="s">
        <v>177225</v>
      </c>
      <c r="H38024" s="1" t="s">
        <v>177226</v>
      </c>
      <c r="I38024" s="1" t="s">
        <v>177227</v>
      </c>
    </row>
    <row r="38025" spans="1:9" x14ac:dyDescent="0.2">
      <c r="A38025" s="1" t="s">
        <v>177228</v>
      </c>
      <c r="B38025" s="1" t="s">
        <v>177229</v>
      </c>
      <c r="C38025" s="1">
        <v>291422206</v>
      </c>
      <c r="D38025" t="s">
        <v>261096</v>
      </c>
      <c r="E38025" t="s">
        <v>264133</v>
      </c>
      <c r="F38025" s="1">
        <v>80</v>
      </c>
      <c r="G38025" s="1" t="s">
        <v>177230</v>
      </c>
      <c r="H38025" s="1" t="s">
        <v>177231</v>
      </c>
      <c r="I38025" s="1" t="s">
        <v>177232</v>
      </c>
    </row>
    <row r="38026" spans="1:9" x14ac:dyDescent="0.2">
      <c r="A38026" s="1" t="s">
        <v>177233</v>
      </c>
      <c r="B38026" s="1" t="s">
        <v>177234</v>
      </c>
      <c r="C38026" s="1">
        <v>290485303</v>
      </c>
      <c r="D38026" t="s">
        <v>261096</v>
      </c>
      <c r="E38026" t="s">
        <v>264133</v>
      </c>
      <c r="F38026" s="1">
        <v>69</v>
      </c>
      <c r="G38026" s="1" t="s">
        <v>177235</v>
      </c>
      <c r="H38026" s="1" t="s">
        <v>177236</v>
      </c>
      <c r="I38026" s="1" t="s">
        <v>177237</v>
      </c>
    </row>
    <row r="38027" spans="1:9" x14ac:dyDescent="0.2">
      <c r="A38027" s="1" t="s">
        <v>177238</v>
      </c>
      <c r="B38027" s="1" t="s">
        <v>177239</v>
      </c>
      <c r="C38027" s="1">
        <v>283495339</v>
      </c>
      <c r="D38027" t="s">
        <v>261096</v>
      </c>
      <c r="E38027" t="s">
        <v>264133</v>
      </c>
      <c r="F38027" s="1">
        <v>75</v>
      </c>
      <c r="G38027" s="1" t="s">
        <v>177240</v>
      </c>
      <c r="H38027" s="1" t="s">
        <v>177241</v>
      </c>
      <c r="I38027" s="1" t="s">
        <v>177242</v>
      </c>
    </row>
    <row r="38028" spans="1:9" x14ac:dyDescent="0.2">
      <c r="A38028" s="1" t="s">
        <v>177243</v>
      </c>
      <c r="B38028" s="1" t="s">
        <v>177244</v>
      </c>
      <c r="C38028" s="1">
        <v>290483202</v>
      </c>
      <c r="D38028" t="s">
        <v>261096</v>
      </c>
      <c r="E38028" t="s">
        <v>264133</v>
      </c>
      <c r="F38028" s="1">
        <v>7</v>
      </c>
      <c r="G38028" s="1" t="s">
        <v>177245</v>
      </c>
      <c r="H38028" s="1" t="s">
        <v>177246</v>
      </c>
      <c r="I38028" s="1" t="s">
        <v>177247</v>
      </c>
    </row>
    <row r="38029" spans="1:9" x14ac:dyDescent="0.2">
      <c r="A38029" s="1" t="s">
        <v>177248</v>
      </c>
      <c r="B38029" s="1" t="s">
        <v>177249</v>
      </c>
      <c r="C38029" s="1">
        <v>290490456</v>
      </c>
      <c r="D38029" t="s">
        <v>261096</v>
      </c>
      <c r="E38029" t="s">
        <v>264133</v>
      </c>
      <c r="F38029" s="1">
        <v>77</v>
      </c>
      <c r="G38029" s="1" t="s">
        <v>177250</v>
      </c>
      <c r="H38029" s="1" t="s">
        <v>177251</v>
      </c>
      <c r="I38029" s="1" t="s">
        <v>177252</v>
      </c>
    </row>
    <row r="38030" spans="1:9" x14ac:dyDescent="0.2">
      <c r="A38030" s="1" t="s">
        <v>177253</v>
      </c>
      <c r="B38030" s="1" t="s">
        <v>177254</v>
      </c>
      <c r="C38030" s="1">
        <v>291177534</v>
      </c>
      <c r="D38030" t="s">
        <v>261096</v>
      </c>
      <c r="E38030" t="s">
        <v>264133</v>
      </c>
      <c r="F38030" s="1">
        <v>18</v>
      </c>
      <c r="G38030" s="1" t="s">
        <v>177255</v>
      </c>
      <c r="H38030" s="1"/>
      <c r="I38030" s="1" t="s">
        <v>177256</v>
      </c>
    </row>
    <row r="38031" spans="1:9" x14ac:dyDescent="0.2">
      <c r="A38031" s="1" t="s">
        <v>177257</v>
      </c>
      <c r="B38031" s="1" t="s">
        <v>177258</v>
      </c>
      <c r="C38031" s="1">
        <v>291427044</v>
      </c>
      <c r="D38031" t="s">
        <v>261096</v>
      </c>
      <c r="E38031" t="s">
        <v>264133</v>
      </c>
      <c r="F38031" s="1">
        <v>26</v>
      </c>
      <c r="G38031" s="1" t="s">
        <v>177259</v>
      </c>
      <c r="H38031" s="1" t="s">
        <v>177260</v>
      </c>
      <c r="I38031" s="1" t="s">
        <v>177261</v>
      </c>
    </row>
    <row r="38032" spans="1:9" x14ac:dyDescent="0.2">
      <c r="A38032" s="1" t="s">
        <v>177262</v>
      </c>
      <c r="B38032" s="1" t="s">
        <v>177263</v>
      </c>
      <c r="C38032" s="1">
        <v>291426439</v>
      </c>
      <c r="D38032" t="s">
        <v>261096</v>
      </c>
      <c r="E38032" t="s">
        <v>264133</v>
      </c>
      <c r="F38032" s="1">
        <v>16</v>
      </c>
      <c r="G38032" s="1" t="s">
        <v>177264</v>
      </c>
      <c r="H38032" s="1" t="s">
        <v>177265</v>
      </c>
      <c r="I38032" s="1" t="s">
        <v>177266</v>
      </c>
    </row>
    <row r="38033" spans="1:9" x14ac:dyDescent="0.2">
      <c r="A38033" s="1" t="s">
        <v>177267</v>
      </c>
      <c r="B38033" s="1" t="s">
        <v>177268</v>
      </c>
      <c r="C38033" s="1">
        <v>290483226</v>
      </c>
      <c r="D38033" t="s">
        <v>261096</v>
      </c>
      <c r="E38033" t="s">
        <v>264133</v>
      </c>
      <c r="F38033" s="1">
        <v>38</v>
      </c>
      <c r="G38033" s="1" t="s">
        <v>177269</v>
      </c>
      <c r="H38033" s="1" t="s">
        <v>177270</v>
      </c>
      <c r="I38033" s="1" t="s">
        <v>177271</v>
      </c>
    </row>
    <row r="38034" spans="1:9" x14ac:dyDescent="0.2">
      <c r="A38034" s="1" t="s">
        <v>177272</v>
      </c>
      <c r="B38034" s="1" t="s">
        <v>177273</v>
      </c>
      <c r="C38034" s="1">
        <v>291427948</v>
      </c>
      <c r="D38034" t="s">
        <v>261096</v>
      </c>
      <c r="E38034" t="s">
        <v>264133</v>
      </c>
      <c r="F38034" s="1">
        <v>10</v>
      </c>
      <c r="G38034" s="1" t="s">
        <v>177274</v>
      </c>
      <c r="H38034" s="1" t="s">
        <v>177275</v>
      </c>
      <c r="I38034" s="1"/>
    </row>
    <row r="38035" spans="1:9" x14ac:dyDescent="0.2">
      <c r="A38035" s="1" t="s">
        <v>177276</v>
      </c>
      <c r="B38035" s="1" t="s">
        <v>177277</v>
      </c>
      <c r="C38035" s="1">
        <v>290525844</v>
      </c>
      <c r="D38035" t="s">
        <v>261096</v>
      </c>
      <c r="E38035" t="s">
        <v>264133</v>
      </c>
      <c r="F38035" s="1">
        <v>1</v>
      </c>
      <c r="G38035" s="1" t="s">
        <v>177278</v>
      </c>
      <c r="H38035" s="1" t="s">
        <v>177279</v>
      </c>
      <c r="I38035" s="1" t="s">
        <v>177280</v>
      </c>
    </row>
    <row r="38036" spans="1:9" x14ac:dyDescent="0.2">
      <c r="A38036" s="1" t="s">
        <v>177281</v>
      </c>
      <c r="B38036" s="1" t="s">
        <v>177282</v>
      </c>
      <c r="C38036" s="1">
        <v>291034442</v>
      </c>
      <c r="D38036" t="s">
        <v>261096</v>
      </c>
      <c r="E38036" t="s">
        <v>264133</v>
      </c>
      <c r="F38036" s="1">
        <v>1</v>
      </c>
      <c r="G38036" s="1" t="s">
        <v>177283</v>
      </c>
      <c r="H38036" s="1" t="s">
        <v>177284</v>
      </c>
      <c r="I38036" s="1"/>
    </row>
    <row r="38037" spans="1:9" x14ac:dyDescent="0.2">
      <c r="A38037" s="1" t="s">
        <v>177285</v>
      </c>
      <c r="B38037" s="1" t="s">
        <v>177286</v>
      </c>
      <c r="C38037" s="1">
        <v>289599593</v>
      </c>
      <c r="D38037" t="s">
        <v>261096</v>
      </c>
      <c r="E38037" t="s">
        <v>264133</v>
      </c>
      <c r="F38037" s="1">
        <v>1</v>
      </c>
      <c r="G38037" s="1" t="s">
        <v>177287</v>
      </c>
      <c r="H38037" s="1" t="s">
        <v>177288</v>
      </c>
      <c r="I38037" s="1"/>
    </row>
    <row r="38038" spans="1:9" x14ac:dyDescent="0.2">
      <c r="A38038" s="1" t="s">
        <v>177289</v>
      </c>
      <c r="B38038" s="1" t="s">
        <v>177290</v>
      </c>
      <c r="C38038" s="1">
        <v>290487433</v>
      </c>
      <c r="D38038" t="s">
        <v>264259</v>
      </c>
      <c r="E38038" t="s">
        <v>264946</v>
      </c>
      <c r="F38038" s="1">
        <v>53</v>
      </c>
      <c r="G38038" s="1" t="s">
        <v>177291</v>
      </c>
      <c r="H38038" s="1" t="s">
        <v>177292</v>
      </c>
      <c r="I38038" s="1" t="s">
        <v>177293</v>
      </c>
    </row>
    <row r="38039" spans="1:9" x14ac:dyDescent="0.2">
      <c r="A38039" s="1" t="s">
        <v>177294</v>
      </c>
      <c r="B38039" s="1" t="s">
        <v>177295</v>
      </c>
      <c r="C38039" s="1">
        <v>290481448</v>
      </c>
      <c r="D38039" t="s">
        <v>261096</v>
      </c>
      <c r="E38039" t="s">
        <v>264133</v>
      </c>
      <c r="F38039" s="1">
        <v>6</v>
      </c>
      <c r="G38039" s="1" t="s">
        <v>177296</v>
      </c>
      <c r="H38039" s="1" t="s">
        <v>177297</v>
      </c>
      <c r="I38039" s="1"/>
    </row>
    <row r="38040" spans="1:9" x14ac:dyDescent="0.2">
      <c r="A38040" s="1" t="s">
        <v>177298</v>
      </c>
      <c r="B38040" s="1" t="s">
        <v>177299</v>
      </c>
      <c r="C38040" s="1">
        <v>290482070</v>
      </c>
      <c r="D38040" t="s">
        <v>261096</v>
      </c>
      <c r="E38040" t="s">
        <v>264133</v>
      </c>
      <c r="F38040" s="1">
        <v>651</v>
      </c>
      <c r="G38040" s="1" t="s">
        <v>177300</v>
      </c>
      <c r="H38040" s="1" t="s">
        <v>177301</v>
      </c>
      <c r="I38040" s="1" t="s">
        <v>177302</v>
      </c>
    </row>
    <row r="38041" spans="1:9" x14ac:dyDescent="0.2">
      <c r="A38041" s="1" t="s">
        <v>177303</v>
      </c>
      <c r="B38041" s="1" t="s">
        <v>177304</v>
      </c>
      <c r="C38041" s="1">
        <v>291443734</v>
      </c>
      <c r="D38041" t="s">
        <v>261096</v>
      </c>
      <c r="E38041" t="s">
        <v>264133</v>
      </c>
      <c r="F38041" s="1">
        <v>19</v>
      </c>
      <c r="G38041" s="1" t="s">
        <v>177305</v>
      </c>
      <c r="H38041" s="1" t="s">
        <v>177306</v>
      </c>
      <c r="I38041" s="1" t="s">
        <v>177307</v>
      </c>
    </row>
    <row r="38042" spans="1:9" x14ac:dyDescent="0.2">
      <c r="A38042" s="1" t="s">
        <v>177308</v>
      </c>
      <c r="B38042" s="1" t="s">
        <v>177309</v>
      </c>
      <c r="C38042" s="1">
        <v>289599594</v>
      </c>
      <c r="D38042" t="s">
        <v>261096</v>
      </c>
      <c r="E38042" t="s">
        <v>264133</v>
      </c>
      <c r="F38042" s="1">
        <v>5</v>
      </c>
      <c r="G38042" s="1" t="s">
        <v>177310</v>
      </c>
      <c r="H38042" s="1" t="s">
        <v>177311</v>
      </c>
      <c r="I38042" s="1"/>
    </row>
    <row r="38043" spans="1:9" x14ac:dyDescent="0.2">
      <c r="A38043" s="1" t="s">
        <v>177312</v>
      </c>
      <c r="B38043" s="1" t="s">
        <v>177313</v>
      </c>
      <c r="C38043" s="1">
        <v>291441930</v>
      </c>
      <c r="D38043" t="s">
        <v>261096</v>
      </c>
      <c r="E38043" t="s">
        <v>264133</v>
      </c>
      <c r="F38043" s="1">
        <v>1</v>
      </c>
      <c r="G38043" s="1" t="s">
        <v>177314</v>
      </c>
      <c r="H38043" s="1" t="s">
        <v>177315</v>
      </c>
      <c r="I38043" s="1" t="s">
        <v>177316</v>
      </c>
    </row>
    <row r="38044" spans="1:9" x14ac:dyDescent="0.2">
      <c r="A38044" s="1" t="s">
        <v>177317</v>
      </c>
      <c r="B38044" s="1" t="s">
        <v>177318</v>
      </c>
      <c r="C38044" s="1">
        <v>290492231</v>
      </c>
      <c r="D38044" t="s">
        <v>261096</v>
      </c>
      <c r="E38044" t="s">
        <v>264133</v>
      </c>
      <c r="F38044" s="1">
        <v>1</v>
      </c>
      <c r="G38044" s="1" t="s">
        <v>177319</v>
      </c>
      <c r="H38044" s="1" t="s">
        <v>177320</v>
      </c>
      <c r="I38044" s="1" t="s">
        <v>177321</v>
      </c>
    </row>
    <row r="38045" spans="1:9" x14ac:dyDescent="0.2">
      <c r="A38045" s="1" t="s">
        <v>177322</v>
      </c>
      <c r="B38045" s="1" t="s">
        <v>177323</v>
      </c>
      <c r="C38045" s="1">
        <v>290485417</v>
      </c>
      <c r="D38045" t="s">
        <v>261096</v>
      </c>
      <c r="E38045" t="s">
        <v>264133</v>
      </c>
      <c r="F38045" s="1">
        <v>59</v>
      </c>
      <c r="G38045" s="1" t="s">
        <v>177324</v>
      </c>
      <c r="H38045" s="1" t="s">
        <v>177325</v>
      </c>
      <c r="I38045" s="1" t="s">
        <v>177326</v>
      </c>
    </row>
    <row r="38046" spans="1:9" x14ac:dyDescent="0.2">
      <c r="A38046" s="1" t="s">
        <v>177327</v>
      </c>
      <c r="B38046" s="1" t="s">
        <v>177328</v>
      </c>
      <c r="C38046" s="1">
        <v>291415852</v>
      </c>
      <c r="D38046" t="s">
        <v>261096</v>
      </c>
      <c r="E38046" t="s">
        <v>264133</v>
      </c>
      <c r="F38046" s="1">
        <v>208</v>
      </c>
      <c r="G38046" s="1" t="s">
        <v>177329</v>
      </c>
      <c r="H38046" s="1" t="s">
        <v>177330</v>
      </c>
      <c r="I38046" s="1" t="s">
        <v>177331</v>
      </c>
    </row>
    <row r="38047" spans="1:9" x14ac:dyDescent="0.2">
      <c r="A38047" s="1" t="s">
        <v>177332</v>
      </c>
      <c r="B38047" s="1" t="s">
        <v>177333</v>
      </c>
      <c r="C38047" s="1">
        <v>291414751</v>
      </c>
      <c r="D38047" t="s">
        <v>261096</v>
      </c>
      <c r="E38047" t="s">
        <v>264133</v>
      </c>
      <c r="F38047" s="1">
        <v>300</v>
      </c>
      <c r="G38047" s="1" t="s">
        <v>177334</v>
      </c>
      <c r="H38047" s="1" t="s">
        <v>177335</v>
      </c>
      <c r="I38047" s="1"/>
    </row>
    <row r="38048" spans="1:9" x14ac:dyDescent="0.2">
      <c r="A38048" s="1" t="s">
        <v>177336</v>
      </c>
      <c r="B38048" s="1" t="s">
        <v>177337</v>
      </c>
      <c r="C38048" s="1">
        <v>291433192</v>
      </c>
      <c r="D38048" t="s">
        <v>261096</v>
      </c>
      <c r="E38048" t="s">
        <v>264133</v>
      </c>
      <c r="F38048" s="1">
        <v>10</v>
      </c>
      <c r="G38048" s="1" t="s">
        <v>177338</v>
      </c>
      <c r="H38048" s="1" t="s">
        <v>177339</v>
      </c>
      <c r="I38048" s="1" t="s">
        <v>177340</v>
      </c>
    </row>
    <row r="38049" spans="1:9" x14ac:dyDescent="0.2">
      <c r="A38049" s="1" t="s">
        <v>177341</v>
      </c>
      <c r="B38049" s="1" t="s">
        <v>177342</v>
      </c>
      <c r="C38049" s="1">
        <v>287415725</v>
      </c>
      <c r="D38049" t="s">
        <v>261096</v>
      </c>
      <c r="E38049" t="s">
        <v>264133</v>
      </c>
      <c r="F38049" s="1">
        <v>1</v>
      </c>
      <c r="G38049" s="1" t="s">
        <v>177343</v>
      </c>
      <c r="H38049" s="1" t="s">
        <v>177344</v>
      </c>
      <c r="I38049" s="1" t="s">
        <v>177345</v>
      </c>
    </row>
    <row r="38050" spans="1:9" x14ac:dyDescent="0.2">
      <c r="A38050" s="1" t="s">
        <v>177346</v>
      </c>
      <c r="B38050" s="1" t="s">
        <v>177347</v>
      </c>
      <c r="C38050" s="1">
        <v>290492940</v>
      </c>
      <c r="D38050" t="s">
        <v>261096</v>
      </c>
      <c r="E38050" t="s">
        <v>264133</v>
      </c>
      <c r="F38050" s="1">
        <v>139</v>
      </c>
      <c r="G38050" s="1" t="s">
        <v>177348</v>
      </c>
      <c r="H38050" s="1" t="s">
        <v>177349</v>
      </c>
      <c r="I38050" s="1"/>
    </row>
    <row r="38051" spans="1:9" x14ac:dyDescent="0.2">
      <c r="A38051" s="1" t="s">
        <v>177350</v>
      </c>
      <c r="B38051" s="1" t="s">
        <v>177351</v>
      </c>
      <c r="C38051" s="1">
        <v>290483217</v>
      </c>
      <c r="D38051" t="s">
        <v>261096</v>
      </c>
      <c r="E38051" t="s">
        <v>264133</v>
      </c>
      <c r="F38051" s="1">
        <v>86</v>
      </c>
      <c r="G38051" s="1" t="s">
        <v>177352</v>
      </c>
      <c r="H38051" s="1" t="s">
        <v>177353</v>
      </c>
      <c r="I38051" s="1" t="s">
        <v>177354</v>
      </c>
    </row>
    <row r="38052" spans="1:9" x14ac:dyDescent="0.2">
      <c r="A38052" s="1" t="s">
        <v>177355</v>
      </c>
      <c r="B38052" s="1" t="s">
        <v>177356</v>
      </c>
      <c r="C38052" s="1">
        <v>290522936</v>
      </c>
      <c r="D38052" t="s">
        <v>261096</v>
      </c>
      <c r="E38052" t="s">
        <v>264133</v>
      </c>
      <c r="F38052" s="1">
        <v>3</v>
      </c>
      <c r="G38052" s="1" t="s">
        <v>177357</v>
      </c>
      <c r="H38052" s="1" t="s">
        <v>177358</v>
      </c>
      <c r="I38052" s="1" t="s">
        <v>177359</v>
      </c>
    </row>
    <row r="38053" spans="1:9" x14ac:dyDescent="0.2">
      <c r="A38053" s="1" t="s">
        <v>177360</v>
      </c>
      <c r="B38053" s="1" t="s">
        <v>177361</v>
      </c>
      <c r="C38053" s="1">
        <v>291419682</v>
      </c>
      <c r="D38053" t="s">
        <v>261096</v>
      </c>
      <c r="E38053" t="s">
        <v>264133</v>
      </c>
      <c r="F38053" s="1">
        <v>621</v>
      </c>
      <c r="G38053" s="1" t="s">
        <v>177362</v>
      </c>
      <c r="H38053" s="1" t="s">
        <v>177363</v>
      </c>
      <c r="I38053" s="1" t="s">
        <v>177364</v>
      </c>
    </row>
    <row r="38054" spans="1:9" x14ac:dyDescent="0.2">
      <c r="A38054" s="1" t="s">
        <v>177365</v>
      </c>
      <c r="B38054" s="1" t="s">
        <v>177366</v>
      </c>
      <c r="C38054" s="1">
        <v>290490973</v>
      </c>
      <c r="D38054" t="s">
        <v>261096</v>
      </c>
      <c r="E38054" t="s">
        <v>264133</v>
      </c>
      <c r="F38054" s="1">
        <v>1</v>
      </c>
      <c r="G38054" s="1" t="s">
        <v>177367</v>
      </c>
      <c r="H38054" s="1" t="s">
        <v>177368</v>
      </c>
      <c r="I38054" s="1" t="s">
        <v>177369</v>
      </c>
    </row>
    <row r="38055" spans="1:9" x14ac:dyDescent="0.2">
      <c r="A38055" s="1" t="s">
        <v>177370</v>
      </c>
      <c r="B38055" s="1" t="s">
        <v>177371</v>
      </c>
      <c r="C38055" s="1">
        <v>291417700</v>
      </c>
      <c r="D38055" t="s">
        <v>261096</v>
      </c>
      <c r="E38055" t="s">
        <v>264133</v>
      </c>
      <c r="F38055" s="1">
        <v>131</v>
      </c>
      <c r="G38055" s="1" t="s">
        <v>177372</v>
      </c>
      <c r="H38055" s="1" t="s">
        <v>177373</v>
      </c>
      <c r="I38055" s="1" t="s">
        <v>177374</v>
      </c>
    </row>
    <row r="38056" spans="1:9" x14ac:dyDescent="0.2">
      <c r="A38056" s="1" t="s">
        <v>177375</v>
      </c>
      <c r="B38056" s="1" t="s">
        <v>177376</v>
      </c>
      <c r="C38056" s="1">
        <v>290490491</v>
      </c>
      <c r="D38056" t="s">
        <v>261096</v>
      </c>
      <c r="E38056" t="s">
        <v>264133</v>
      </c>
      <c r="F38056" s="1">
        <v>1</v>
      </c>
      <c r="G38056" s="1" t="s">
        <v>177377</v>
      </c>
      <c r="H38056" s="1" t="s">
        <v>177378</v>
      </c>
      <c r="I38056" s="1"/>
    </row>
    <row r="38057" spans="1:9" x14ac:dyDescent="0.2">
      <c r="A38057" s="1" t="s">
        <v>177379</v>
      </c>
      <c r="B38057" s="1" t="s">
        <v>177380</v>
      </c>
      <c r="C38057" s="1">
        <v>291445573</v>
      </c>
      <c r="D38057" t="s">
        <v>261096</v>
      </c>
      <c r="E38057" t="s">
        <v>264133</v>
      </c>
      <c r="F38057" s="1">
        <v>19</v>
      </c>
      <c r="G38057" s="1" t="s">
        <v>177381</v>
      </c>
      <c r="H38057" s="1" t="s">
        <v>177382</v>
      </c>
      <c r="I38057" s="1"/>
    </row>
    <row r="38058" spans="1:9" x14ac:dyDescent="0.2">
      <c r="A38058" s="1" t="s">
        <v>177383</v>
      </c>
      <c r="B38058" s="1" t="s">
        <v>177384</v>
      </c>
      <c r="C38058" s="1">
        <v>290491906</v>
      </c>
      <c r="D38058" t="s">
        <v>261096</v>
      </c>
      <c r="E38058" t="s">
        <v>264133</v>
      </c>
      <c r="F38058" s="1">
        <v>4</v>
      </c>
      <c r="G38058" s="1" t="s">
        <v>177385</v>
      </c>
      <c r="H38058" s="1" t="s">
        <v>177386</v>
      </c>
      <c r="I38058" s="1"/>
    </row>
    <row r="38059" spans="1:9" x14ac:dyDescent="0.2">
      <c r="A38059" s="1" t="s">
        <v>177387</v>
      </c>
      <c r="B38059" s="1" t="s">
        <v>177388</v>
      </c>
      <c r="C38059" s="1">
        <v>291420135</v>
      </c>
      <c r="D38059" t="s">
        <v>261096</v>
      </c>
      <c r="E38059" t="s">
        <v>264133</v>
      </c>
      <c r="F38059" s="1">
        <v>123</v>
      </c>
      <c r="G38059" s="1" t="s">
        <v>177389</v>
      </c>
      <c r="H38059" s="1" t="s">
        <v>177390</v>
      </c>
      <c r="I38059" s="1"/>
    </row>
    <row r="38060" spans="1:9" x14ac:dyDescent="0.2">
      <c r="A38060" s="1" t="s">
        <v>177391</v>
      </c>
      <c r="B38060" s="1" t="s">
        <v>177392</v>
      </c>
      <c r="C38060" s="1">
        <v>291425613</v>
      </c>
      <c r="D38060" t="s">
        <v>261096</v>
      </c>
      <c r="E38060" t="s">
        <v>264133</v>
      </c>
      <c r="F38060" s="1">
        <v>36</v>
      </c>
      <c r="G38060" s="1" t="s">
        <v>177393</v>
      </c>
      <c r="H38060" s="1" t="s">
        <v>177394</v>
      </c>
      <c r="I38060" s="1"/>
    </row>
    <row r="38061" spans="1:9" x14ac:dyDescent="0.2">
      <c r="A38061" s="1" t="s">
        <v>177395</v>
      </c>
      <c r="B38061" s="1" t="s">
        <v>177396</v>
      </c>
      <c r="C38061" s="1">
        <v>290492228</v>
      </c>
      <c r="D38061" t="s">
        <v>261096</v>
      </c>
      <c r="E38061" t="s">
        <v>264133</v>
      </c>
      <c r="F38061" s="1">
        <v>2</v>
      </c>
      <c r="G38061" s="1" t="s">
        <v>177397</v>
      </c>
      <c r="H38061" s="1" t="s">
        <v>177398</v>
      </c>
      <c r="I38061" s="1"/>
    </row>
    <row r="38062" spans="1:9" x14ac:dyDescent="0.2">
      <c r="A38062" s="1" t="s">
        <v>177399</v>
      </c>
      <c r="B38062" s="1" t="s">
        <v>177400</v>
      </c>
      <c r="C38062" s="1">
        <v>291419022</v>
      </c>
      <c r="D38062" t="s">
        <v>264243</v>
      </c>
      <c r="E38062" t="s">
        <v>264947</v>
      </c>
      <c r="F38062" s="1">
        <v>156</v>
      </c>
      <c r="G38062" s="1" t="s">
        <v>177401</v>
      </c>
      <c r="H38062" s="1" t="s">
        <v>177402</v>
      </c>
      <c r="I38062" s="1" t="s">
        <v>177403</v>
      </c>
    </row>
    <row r="38063" spans="1:9" x14ac:dyDescent="0.2">
      <c r="A38063" s="1" t="s">
        <v>177404</v>
      </c>
      <c r="B38063" s="1" t="s">
        <v>177405</v>
      </c>
      <c r="C38063" s="1">
        <v>284200310</v>
      </c>
      <c r="D38063" t="s">
        <v>264319</v>
      </c>
      <c r="E38063" t="s">
        <v>264948</v>
      </c>
      <c r="F38063" s="1">
        <v>13</v>
      </c>
      <c r="G38063" s="1" t="s">
        <v>177406</v>
      </c>
      <c r="H38063" s="1" t="s">
        <v>177407</v>
      </c>
      <c r="I38063" s="1"/>
    </row>
    <row r="38064" spans="1:9" x14ac:dyDescent="0.2">
      <c r="A38064" s="1" t="s">
        <v>177408</v>
      </c>
      <c r="B38064" s="1" t="s">
        <v>177409</v>
      </c>
      <c r="C38064" s="1">
        <v>290483479</v>
      </c>
      <c r="D38064" t="s">
        <v>261096</v>
      </c>
      <c r="E38064" t="s">
        <v>264133</v>
      </c>
      <c r="F38064" s="1">
        <v>2</v>
      </c>
      <c r="G38064" s="1" t="s">
        <v>177410</v>
      </c>
      <c r="H38064" s="1" t="s">
        <v>177411</v>
      </c>
      <c r="I38064" s="1" t="s">
        <v>177412</v>
      </c>
    </row>
    <row r="38065" spans="1:9" x14ac:dyDescent="0.2">
      <c r="A38065" s="1" t="s">
        <v>177413</v>
      </c>
      <c r="B38065" s="1" t="s">
        <v>177414</v>
      </c>
      <c r="C38065" s="1">
        <v>291436611</v>
      </c>
      <c r="D38065" t="s">
        <v>261096</v>
      </c>
      <c r="E38065" t="s">
        <v>264133</v>
      </c>
      <c r="F38065" s="1">
        <v>7</v>
      </c>
      <c r="G38065" s="1" t="s">
        <v>177415</v>
      </c>
      <c r="H38065" s="1" t="s">
        <v>177416</v>
      </c>
      <c r="I38065" s="1" t="s">
        <v>177417</v>
      </c>
    </row>
    <row r="38066" spans="1:9" x14ac:dyDescent="0.2">
      <c r="A38066" s="1" t="s">
        <v>177418</v>
      </c>
      <c r="B38066" s="1" t="s">
        <v>177419</v>
      </c>
      <c r="C38066" s="1">
        <v>290492232</v>
      </c>
      <c r="D38066" t="s">
        <v>261096</v>
      </c>
      <c r="E38066" t="s">
        <v>264133</v>
      </c>
      <c r="F38066" s="1">
        <v>25</v>
      </c>
      <c r="G38066" s="1" t="s">
        <v>177420</v>
      </c>
      <c r="H38066" s="1" t="s">
        <v>177421</v>
      </c>
      <c r="I38066" s="1"/>
    </row>
    <row r="38067" spans="1:9" x14ac:dyDescent="0.2">
      <c r="A38067" s="1" t="s">
        <v>177422</v>
      </c>
      <c r="B38067" s="1" t="s">
        <v>177423</v>
      </c>
      <c r="C38067" s="1">
        <v>290483548</v>
      </c>
      <c r="D38067" t="s">
        <v>261096</v>
      </c>
      <c r="E38067" t="s">
        <v>264133</v>
      </c>
      <c r="F38067" s="1">
        <v>75</v>
      </c>
      <c r="G38067" s="1" t="s">
        <v>177424</v>
      </c>
      <c r="H38067" s="1" t="s">
        <v>177425</v>
      </c>
      <c r="I38067" s="1"/>
    </row>
    <row r="38068" spans="1:9" x14ac:dyDescent="0.2">
      <c r="A38068" s="1" t="s">
        <v>177426</v>
      </c>
      <c r="B38068" s="1" t="s">
        <v>177427</v>
      </c>
      <c r="C38068" s="1">
        <v>290492224</v>
      </c>
      <c r="D38068" t="s">
        <v>261096</v>
      </c>
      <c r="E38068" t="s">
        <v>264133</v>
      </c>
      <c r="F38068" s="1">
        <v>9</v>
      </c>
      <c r="G38068" s="1" t="s">
        <v>177428</v>
      </c>
      <c r="H38068" s="1" t="s">
        <v>177429</v>
      </c>
      <c r="I38068" s="1" t="s">
        <v>177430</v>
      </c>
    </row>
    <row r="38069" spans="1:9" x14ac:dyDescent="0.2">
      <c r="A38069" s="1" t="s">
        <v>177431</v>
      </c>
      <c r="B38069" s="1" t="s">
        <v>177432</v>
      </c>
      <c r="C38069" s="1">
        <v>291415355</v>
      </c>
      <c r="D38069" t="s">
        <v>261096</v>
      </c>
      <c r="E38069" t="s">
        <v>264133</v>
      </c>
      <c r="F38069" s="1">
        <v>19</v>
      </c>
      <c r="G38069" s="1" t="s">
        <v>177433</v>
      </c>
      <c r="H38069" s="1" t="s">
        <v>177434</v>
      </c>
      <c r="I38069" s="1" t="s">
        <v>177435</v>
      </c>
    </row>
    <row r="38070" spans="1:9" x14ac:dyDescent="0.2">
      <c r="A38070" s="1" t="s">
        <v>177436</v>
      </c>
      <c r="B38070" s="1" t="s">
        <v>177437</v>
      </c>
      <c r="C38070" s="1">
        <v>290487047</v>
      </c>
      <c r="D38070" t="s">
        <v>261096</v>
      </c>
      <c r="E38070" t="s">
        <v>264133</v>
      </c>
      <c r="F38070" s="1">
        <v>68</v>
      </c>
      <c r="G38070" s="1" t="s">
        <v>177438</v>
      </c>
      <c r="H38070" s="1" t="s">
        <v>177439</v>
      </c>
      <c r="I38070" s="1" t="s">
        <v>177440</v>
      </c>
    </row>
    <row r="38071" spans="1:9" x14ac:dyDescent="0.2">
      <c r="A38071" s="1" t="s">
        <v>177441</v>
      </c>
      <c r="B38071" s="1" t="s">
        <v>177442</v>
      </c>
      <c r="C38071" s="1">
        <v>290482489</v>
      </c>
      <c r="D38071" t="s">
        <v>261096</v>
      </c>
      <c r="E38071" t="s">
        <v>264133</v>
      </c>
      <c r="F38071" s="1">
        <v>2</v>
      </c>
      <c r="G38071" s="1" t="s">
        <v>177443</v>
      </c>
      <c r="H38071" s="1" t="s">
        <v>177444</v>
      </c>
      <c r="I38071" s="1" t="s">
        <v>177445</v>
      </c>
    </row>
    <row r="38072" spans="1:9" x14ac:dyDescent="0.2">
      <c r="A38072" s="1" t="s">
        <v>177446</v>
      </c>
      <c r="B38072" s="1" t="s">
        <v>177447</v>
      </c>
      <c r="C38072" s="1">
        <v>290492239</v>
      </c>
      <c r="D38072" t="s">
        <v>261096</v>
      </c>
      <c r="E38072" t="s">
        <v>264133</v>
      </c>
      <c r="F38072" s="1">
        <v>7</v>
      </c>
      <c r="G38072" s="1" t="s">
        <v>177448</v>
      </c>
      <c r="H38072" s="1" t="s">
        <v>177449</v>
      </c>
      <c r="I38072" s="1" t="s">
        <v>177450</v>
      </c>
    </row>
    <row r="38073" spans="1:9" x14ac:dyDescent="0.2">
      <c r="A38073" s="1" t="s">
        <v>177451</v>
      </c>
      <c r="B38073" s="1" t="s">
        <v>177452</v>
      </c>
      <c r="C38073" s="1">
        <v>291420414</v>
      </c>
      <c r="D38073" t="s">
        <v>261096</v>
      </c>
      <c r="E38073" t="s">
        <v>264133</v>
      </c>
      <c r="F38073" s="1">
        <v>35</v>
      </c>
      <c r="G38073" s="1" t="s">
        <v>177453</v>
      </c>
      <c r="H38073" s="1" t="s">
        <v>177454</v>
      </c>
      <c r="I38073" s="1" t="s">
        <v>177455</v>
      </c>
    </row>
    <row r="38074" spans="1:9" x14ac:dyDescent="0.2">
      <c r="A38074" s="1" t="s">
        <v>177456</v>
      </c>
      <c r="B38074" s="1" t="s">
        <v>177457</v>
      </c>
      <c r="C38074" s="1">
        <v>291432299</v>
      </c>
      <c r="D38074" t="s">
        <v>261107</v>
      </c>
      <c r="E38074" t="s">
        <v>264949</v>
      </c>
      <c r="F38074" s="1">
        <v>46</v>
      </c>
      <c r="G38074" s="1" t="s">
        <v>177458</v>
      </c>
      <c r="H38074" s="1" t="s">
        <v>177459</v>
      </c>
      <c r="I38074" s="1" t="s">
        <v>177460</v>
      </c>
    </row>
    <row r="38075" spans="1:9" x14ac:dyDescent="0.2">
      <c r="A38075" s="1" t="s">
        <v>177461</v>
      </c>
      <c r="B38075" s="1" t="s">
        <v>177462</v>
      </c>
      <c r="C38075" s="1">
        <v>291415704</v>
      </c>
      <c r="D38075" t="s">
        <v>261096</v>
      </c>
      <c r="E38075" t="s">
        <v>264133</v>
      </c>
      <c r="F38075" s="1">
        <v>2</v>
      </c>
      <c r="G38075" s="1" t="s">
        <v>177463</v>
      </c>
      <c r="H38075" s="1" t="s">
        <v>177464</v>
      </c>
      <c r="I38075" s="1" t="s">
        <v>177465</v>
      </c>
    </row>
    <row r="38076" spans="1:9" x14ac:dyDescent="0.2">
      <c r="A38076" s="1" t="s">
        <v>177466</v>
      </c>
      <c r="B38076" s="1" t="s">
        <v>177467</v>
      </c>
      <c r="C38076" s="1">
        <v>290483643</v>
      </c>
      <c r="D38076" t="s">
        <v>261096</v>
      </c>
      <c r="E38076" t="s">
        <v>264133</v>
      </c>
      <c r="F38076" s="1">
        <v>5</v>
      </c>
      <c r="G38076" s="1" t="s">
        <v>177468</v>
      </c>
      <c r="H38076" s="1" t="s">
        <v>177469</v>
      </c>
      <c r="I38076" s="1" t="s">
        <v>177470</v>
      </c>
    </row>
    <row r="38077" spans="1:9" x14ac:dyDescent="0.2">
      <c r="A38077" s="1" t="s">
        <v>177471</v>
      </c>
      <c r="B38077" s="1" t="s">
        <v>177472</v>
      </c>
      <c r="C38077" s="1">
        <v>291420557</v>
      </c>
      <c r="D38077" t="s">
        <v>261096</v>
      </c>
      <c r="E38077" t="s">
        <v>264133</v>
      </c>
      <c r="F38077" s="1">
        <v>1</v>
      </c>
      <c r="G38077" s="1" t="s">
        <v>177473</v>
      </c>
      <c r="H38077" s="1" t="s">
        <v>177474</v>
      </c>
      <c r="I38077" s="1" t="s">
        <v>177475</v>
      </c>
    </row>
    <row r="38078" spans="1:9" x14ac:dyDescent="0.2">
      <c r="A38078" s="1" t="s">
        <v>177476</v>
      </c>
      <c r="B38078" s="1" t="s">
        <v>177477</v>
      </c>
      <c r="C38078" s="1">
        <v>290525205</v>
      </c>
      <c r="D38078" t="s">
        <v>261096</v>
      </c>
      <c r="E38078" t="s">
        <v>264133</v>
      </c>
      <c r="F38078" s="1">
        <v>20</v>
      </c>
      <c r="G38078" s="1" t="s">
        <v>177478</v>
      </c>
      <c r="H38078" s="1" t="s">
        <v>177479</v>
      </c>
      <c r="I38078" s="1" t="s">
        <v>61893</v>
      </c>
    </row>
    <row r="38079" spans="1:9" x14ac:dyDescent="0.2">
      <c r="A38079" s="1" t="s">
        <v>177480</v>
      </c>
      <c r="B38079" s="1" t="s">
        <v>177481</v>
      </c>
      <c r="C38079" s="1">
        <v>290492219</v>
      </c>
      <c r="D38079" t="s">
        <v>261096</v>
      </c>
      <c r="E38079" t="s">
        <v>264133</v>
      </c>
      <c r="F38079" s="1">
        <v>10</v>
      </c>
      <c r="G38079" s="1" t="s">
        <v>177482</v>
      </c>
      <c r="H38079" s="1" t="s">
        <v>177483</v>
      </c>
      <c r="I38079" s="1" t="s">
        <v>177484</v>
      </c>
    </row>
    <row r="38080" spans="1:9" x14ac:dyDescent="0.2">
      <c r="A38080" s="1" t="s">
        <v>177485</v>
      </c>
      <c r="B38080" s="1" t="s">
        <v>177486</v>
      </c>
      <c r="C38080" s="1">
        <v>291440990</v>
      </c>
      <c r="D38080" t="s">
        <v>261096</v>
      </c>
      <c r="E38080" t="s">
        <v>264133</v>
      </c>
      <c r="F38080" s="1">
        <v>8</v>
      </c>
      <c r="G38080" s="1" t="s">
        <v>177487</v>
      </c>
      <c r="H38080" s="1" t="s">
        <v>177488</v>
      </c>
      <c r="I38080" s="1" t="s">
        <v>177489</v>
      </c>
    </row>
    <row r="38081" spans="1:9" x14ac:dyDescent="0.2">
      <c r="A38081" s="1" t="s">
        <v>177490</v>
      </c>
      <c r="B38081" s="1" t="s">
        <v>177491</v>
      </c>
      <c r="C38081" s="1">
        <v>290492233</v>
      </c>
      <c r="D38081" t="s">
        <v>261096</v>
      </c>
      <c r="E38081" t="s">
        <v>264133</v>
      </c>
      <c r="F38081" s="1">
        <v>3</v>
      </c>
      <c r="G38081" s="1" t="s">
        <v>177492</v>
      </c>
      <c r="H38081" s="1" t="s">
        <v>177493</v>
      </c>
      <c r="I38081" s="1"/>
    </row>
    <row r="38082" spans="1:9" x14ac:dyDescent="0.2">
      <c r="A38082" s="1" t="s">
        <v>177494</v>
      </c>
      <c r="B38082" s="1" t="s">
        <v>177495</v>
      </c>
      <c r="C38082" s="1">
        <v>291423522</v>
      </c>
      <c r="D38082" t="s">
        <v>261096</v>
      </c>
      <c r="E38082" t="s">
        <v>264133</v>
      </c>
      <c r="F38082" s="1">
        <v>8</v>
      </c>
      <c r="G38082" s="1" t="s">
        <v>177496</v>
      </c>
      <c r="H38082" s="1" t="s">
        <v>177497</v>
      </c>
      <c r="I38082" s="1" t="s">
        <v>177498</v>
      </c>
    </row>
    <row r="38083" spans="1:9" x14ac:dyDescent="0.2">
      <c r="A38083" s="1" t="s">
        <v>177499</v>
      </c>
      <c r="B38083" s="1" t="s">
        <v>177500</v>
      </c>
      <c r="C38083" s="1">
        <v>290491917</v>
      </c>
      <c r="D38083" t="s">
        <v>261096</v>
      </c>
      <c r="E38083" t="s">
        <v>264133</v>
      </c>
      <c r="F38083" s="1">
        <v>1</v>
      </c>
      <c r="G38083" s="1" t="s">
        <v>177501</v>
      </c>
      <c r="H38083" s="1" t="s">
        <v>177502</v>
      </c>
      <c r="I38083" s="1"/>
    </row>
    <row r="38084" spans="1:9" x14ac:dyDescent="0.2">
      <c r="A38084" s="1" t="s">
        <v>177503</v>
      </c>
      <c r="B38084" s="1" t="s">
        <v>177504</v>
      </c>
      <c r="C38084" s="1">
        <v>279878053</v>
      </c>
      <c r="D38084" t="s">
        <v>261096</v>
      </c>
      <c r="E38084" t="s">
        <v>264133</v>
      </c>
      <c r="F38084" s="1">
        <v>13</v>
      </c>
      <c r="G38084" s="1" t="s">
        <v>177505</v>
      </c>
      <c r="H38084" s="1" t="s">
        <v>177506</v>
      </c>
      <c r="I38084" s="1"/>
    </row>
    <row r="38085" spans="1:9" x14ac:dyDescent="0.2">
      <c r="A38085" s="1" t="s">
        <v>177507</v>
      </c>
      <c r="B38085" s="1" t="s">
        <v>177508</v>
      </c>
      <c r="C38085" s="1">
        <v>291415629</v>
      </c>
      <c r="D38085" t="s">
        <v>261096</v>
      </c>
      <c r="E38085" t="s">
        <v>264133</v>
      </c>
      <c r="F38085" s="1">
        <v>3</v>
      </c>
      <c r="G38085" s="1" t="s">
        <v>177509</v>
      </c>
      <c r="H38085" s="1" t="s">
        <v>177510</v>
      </c>
      <c r="I38085" s="1" t="s">
        <v>177511</v>
      </c>
    </row>
    <row r="38086" spans="1:9" x14ac:dyDescent="0.2">
      <c r="A38086" s="1" t="s">
        <v>177513</v>
      </c>
      <c r="B38086" s="1" t="s">
        <v>177514</v>
      </c>
      <c r="C38086" s="1">
        <v>291414739</v>
      </c>
      <c r="D38086" t="s">
        <v>261096</v>
      </c>
      <c r="E38086" t="s">
        <v>264133</v>
      </c>
      <c r="F38086" s="1">
        <v>8</v>
      </c>
      <c r="G38086" s="1" t="s">
        <v>177515</v>
      </c>
      <c r="H38086" s="1" t="s">
        <v>177516</v>
      </c>
      <c r="I38086" s="1" t="s">
        <v>177517</v>
      </c>
    </row>
    <row r="38087" spans="1:9" x14ac:dyDescent="0.2">
      <c r="A38087" s="1" t="s">
        <v>177518</v>
      </c>
      <c r="B38087" s="1" t="s">
        <v>177519</v>
      </c>
      <c r="C38087" s="1">
        <v>291414703</v>
      </c>
      <c r="D38087" t="s">
        <v>261096</v>
      </c>
      <c r="E38087" t="s">
        <v>264133</v>
      </c>
      <c r="F38087" s="1">
        <v>347</v>
      </c>
      <c r="G38087" s="1" t="s">
        <v>177520</v>
      </c>
      <c r="H38087" s="1" t="s">
        <v>177521</v>
      </c>
      <c r="I38087" s="1" t="s">
        <v>177522</v>
      </c>
    </row>
    <row r="38088" spans="1:9" x14ac:dyDescent="0.2">
      <c r="A38088" s="1" t="s">
        <v>34087</v>
      </c>
      <c r="B38088" s="1" t="s">
        <v>177523</v>
      </c>
      <c r="C38088" s="1">
        <v>291427004</v>
      </c>
      <c r="D38088" t="s">
        <v>261096</v>
      </c>
      <c r="E38088" t="s">
        <v>264133</v>
      </c>
      <c r="F38088" s="1">
        <v>60</v>
      </c>
      <c r="G38088" s="1" t="s">
        <v>177524</v>
      </c>
      <c r="H38088" s="1" t="s">
        <v>177525</v>
      </c>
      <c r="I38088" s="1" t="s">
        <v>177526</v>
      </c>
    </row>
    <row r="38089" spans="1:9" x14ac:dyDescent="0.2">
      <c r="A38089" s="1" t="s">
        <v>177527</v>
      </c>
      <c r="B38089" s="1" t="s">
        <v>177528</v>
      </c>
      <c r="C38089" s="1">
        <v>290489179</v>
      </c>
      <c r="D38089" t="s">
        <v>261096</v>
      </c>
      <c r="E38089" t="s">
        <v>264133</v>
      </c>
      <c r="F38089" s="1">
        <v>25</v>
      </c>
      <c r="G38089" s="1" t="s">
        <v>177529</v>
      </c>
      <c r="H38089" s="1" t="s">
        <v>177530</v>
      </c>
      <c r="I38089" s="1" t="s">
        <v>177531</v>
      </c>
    </row>
    <row r="38090" spans="1:9" x14ac:dyDescent="0.2">
      <c r="A38090" s="1" t="s">
        <v>177532</v>
      </c>
      <c r="B38090" s="1" t="s">
        <v>177533</v>
      </c>
      <c r="C38090" s="1">
        <v>291425723</v>
      </c>
      <c r="D38090" t="s">
        <v>261096</v>
      </c>
      <c r="E38090" t="s">
        <v>264133</v>
      </c>
      <c r="F38090" s="1">
        <v>8</v>
      </c>
      <c r="G38090" s="1" t="s">
        <v>177534</v>
      </c>
      <c r="H38090" s="1" t="s">
        <v>177535</v>
      </c>
      <c r="I38090" s="1" t="s">
        <v>177536</v>
      </c>
    </row>
    <row r="38091" spans="1:9" x14ac:dyDescent="0.2">
      <c r="A38091" s="1" t="s">
        <v>177537</v>
      </c>
      <c r="B38091" s="1" t="s">
        <v>177538</v>
      </c>
      <c r="C38091" s="1">
        <v>290520936</v>
      </c>
      <c r="D38091" t="s">
        <v>261096</v>
      </c>
      <c r="E38091" t="s">
        <v>264133</v>
      </c>
      <c r="F38091" s="1">
        <v>106</v>
      </c>
      <c r="G38091" s="1" t="s">
        <v>177539</v>
      </c>
      <c r="H38091" s="1" t="s">
        <v>177540</v>
      </c>
      <c r="I38091" s="1" t="s">
        <v>177541</v>
      </c>
    </row>
    <row r="38092" spans="1:9" x14ac:dyDescent="0.2">
      <c r="A38092" s="1" t="s">
        <v>177542</v>
      </c>
      <c r="B38092" s="1" t="s">
        <v>177543</v>
      </c>
      <c r="C38092" s="1">
        <v>290484377</v>
      </c>
      <c r="D38092" t="s">
        <v>261096</v>
      </c>
      <c r="E38092" t="s">
        <v>264133</v>
      </c>
      <c r="F38092" s="1">
        <v>47</v>
      </c>
      <c r="G38092" s="1" t="s">
        <v>177544</v>
      </c>
      <c r="H38092" s="1" t="s">
        <v>177545</v>
      </c>
      <c r="I38092" s="1" t="s">
        <v>177546</v>
      </c>
    </row>
    <row r="38093" spans="1:9" x14ac:dyDescent="0.2">
      <c r="A38093" s="1" t="s">
        <v>177547</v>
      </c>
      <c r="B38093" s="1" t="s">
        <v>177548</v>
      </c>
      <c r="C38093" s="1">
        <v>290521522</v>
      </c>
      <c r="D38093" t="s">
        <v>261096</v>
      </c>
      <c r="E38093" t="s">
        <v>264133</v>
      </c>
      <c r="F38093" s="1">
        <v>58</v>
      </c>
      <c r="G38093" s="1" t="s">
        <v>177549</v>
      </c>
      <c r="H38093" s="1" t="s">
        <v>177550</v>
      </c>
      <c r="I38093" s="1"/>
    </row>
    <row r="38094" spans="1:9" x14ac:dyDescent="0.2">
      <c r="A38094" s="1" t="s">
        <v>177551</v>
      </c>
      <c r="B38094" s="1" t="s">
        <v>177552</v>
      </c>
      <c r="C38094" s="1">
        <v>268187501</v>
      </c>
      <c r="D38094" t="s">
        <v>261096</v>
      </c>
      <c r="E38094" t="s">
        <v>264133</v>
      </c>
      <c r="F38094" s="1">
        <v>15</v>
      </c>
      <c r="G38094" s="1" t="s">
        <v>177553</v>
      </c>
      <c r="H38094" s="1" t="s">
        <v>177554</v>
      </c>
      <c r="I38094" s="1" t="s">
        <v>177555</v>
      </c>
    </row>
    <row r="38095" spans="1:9" x14ac:dyDescent="0.2">
      <c r="A38095" s="1" t="s">
        <v>177556</v>
      </c>
      <c r="B38095" s="1" t="s">
        <v>177557</v>
      </c>
      <c r="C38095" s="1">
        <v>290486036</v>
      </c>
      <c r="D38095" t="s">
        <v>261096</v>
      </c>
      <c r="E38095" t="s">
        <v>264133</v>
      </c>
      <c r="F38095" s="1">
        <v>47</v>
      </c>
      <c r="G38095" s="1" t="s">
        <v>177558</v>
      </c>
      <c r="H38095" s="1" t="s">
        <v>177559</v>
      </c>
      <c r="I38095" s="1"/>
    </row>
    <row r="38096" spans="1:9" x14ac:dyDescent="0.2">
      <c r="A38096" s="1" t="s">
        <v>177560</v>
      </c>
      <c r="B38096" s="1" t="s">
        <v>177561</v>
      </c>
      <c r="C38096" s="1">
        <v>290487747</v>
      </c>
      <c r="D38096" t="s">
        <v>261096</v>
      </c>
      <c r="E38096" t="s">
        <v>264133</v>
      </c>
      <c r="F38096" s="1">
        <v>1</v>
      </c>
      <c r="G38096" s="1" t="s">
        <v>177562</v>
      </c>
      <c r="H38096" s="1" t="s">
        <v>177563</v>
      </c>
      <c r="I38096" s="1" t="s">
        <v>177564</v>
      </c>
    </row>
    <row r="38097" spans="1:9" x14ac:dyDescent="0.2">
      <c r="A38097" s="1" t="s">
        <v>177565</v>
      </c>
      <c r="B38097" s="1" t="s">
        <v>177566</v>
      </c>
      <c r="C38097" s="1">
        <v>291424349</v>
      </c>
      <c r="D38097" t="s">
        <v>261096</v>
      </c>
      <c r="E38097" t="s">
        <v>264133</v>
      </c>
      <c r="F38097" s="1">
        <v>2</v>
      </c>
      <c r="G38097" s="1" t="s">
        <v>177567</v>
      </c>
      <c r="H38097" s="1" t="s">
        <v>177568</v>
      </c>
      <c r="I38097" s="1"/>
    </row>
    <row r="38098" spans="1:9" x14ac:dyDescent="0.2">
      <c r="A38098" s="1" t="s">
        <v>177569</v>
      </c>
      <c r="B38098" s="1" t="s">
        <v>177570</v>
      </c>
      <c r="C38098" s="1">
        <v>290490098</v>
      </c>
      <c r="D38098" t="s">
        <v>261096</v>
      </c>
      <c r="E38098" t="s">
        <v>264133</v>
      </c>
      <c r="F38098" s="1">
        <v>16</v>
      </c>
      <c r="G38098" s="1" t="s">
        <v>177571</v>
      </c>
      <c r="H38098" s="1" t="s">
        <v>177572</v>
      </c>
      <c r="I38098" s="1"/>
    </row>
    <row r="38099" spans="1:9" x14ac:dyDescent="0.2">
      <c r="A38099" s="1" t="s">
        <v>177573</v>
      </c>
      <c r="B38099" s="1" t="s">
        <v>177574</v>
      </c>
      <c r="C38099" s="1">
        <v>290491909</v>
      </c>
      <c r="D38099" t="s">
        <v>261096</v>
      </c>
      <c r="E38099" t="s">
        <v>264133</v>
      </c>
      <c r="F38099" s="1">
        <v>1</v>
      </c>
      <c r="G38099" s="1" t="s">
        <v>177575</v>
      </c>
      <c r="H38099" s="1" t="s">
        <v>177576</v>
      </c>
      <c r="I38099" s="1"/>
    </row>
    <row r="38100" spans="1:9" x14ac:dyDescent="0.2">
      <c r="A38100" s="1" t="s">
        <v>177577</v>
      </c>
      <c r="B38100" s="1" t="s">
        <v>177578</v>
      </c>
      <c r="C38100" s="1">
        <v>291441058</v>
      </c>
      <c r="D38100" t="s">
        <v>261096</v>
      </c>
      <c r="E38100" t="s">
        <v>264133</v>
      </c>
      <c r="F38100" s="1">
        <v>6</v>
      </c>
      <c r="G38100" s="1" t="s">
        <v>177579</v>
      </c>
      <c r="H38100" s="1" t="s">
        <v>177580</v>
      </c>
      <c r="I38100" s="1" t="s">
        <v>177581</v>
      </c>
    </row>
    <row r="38101" spans="1:9" x14ac:dyDescent="0.2">
      <c r="A38101" s="1" t="s">
        <v>177582</v>
      </c>
      <c r="B38101" s="1" t="s">
        <v>177583</v>
      </c>
      <c r="C38101" s="1">
        <v>290492212</v>
      </c>
      <c r="D38101" t="s">
        <v>264278</v>
      </c>
      <c r="E38101" t="s">
        <v>264950</v>
      </c>
      <c r="F38101" s="1">
        <v>12</v>
      </c>
      <c r="G38101" s="1" t="s">
        <v>177584</v>
      </c>
      <c r="H38101" s="1" t="s">
        <v>177585</v>
      </c>
      <c r="I38101" s="1"/>
    </row>
    <row r="38102" spans="1:9" x14ac:dyDescent="0.2">
      <c r="A38102" s="1" t="s">
        <v>177586</v>
      </c>
      <c r="B38102" s="1" t="s">
        <v>177587</v>
      </c>
      <c r="C38102" s="1">
        <v>291417957</v>
      </c>
      <c r="D38102" t="s">
        <v>261096</v>
      </c>
      <c r="E38102" t="s">
        <v>264133</v>
      </c>
      <c r="F38102" s="1">
        <v>71</v>
      </c>
      <c r="G38102" s="1" t="s">
        <v>177588</v>
      </c>
      <c r="H38102" s="1" t="s">
        <v>177589</v>
      </c>
      <c r="I38102" s="1" t="s">
        <v>177590</v>
      </c>
    </row>
    <row r="38103" spans="1:9" x14ac:dyDescent="0.2">
      <c r="A38103" s="1" t="s">
        <v>177591</v>
      </c>
      <c r="B38103" s="1" t="s">
        <v>177592</v>
      </c>
      <c r="C38103" s="1">
        <v>284200721</v>
      </c>
      <c r="D38103" t="s">
        <v>261096</v>
      </c>
      <c r="E38103" t="s">
        <v>264951</v>
      </c>
      <c r="F38103" s="1">
        <v>4595</v>
      </c>
      <c r="G38103" s="1" t="s">
        <v>177593</v>
      </c>
      <c r="H38103" s="1" t="s">
        <v>177594</v>
      </c>
      <c r="I38103" s="1" t="s">
        <v>177595</v>
      </c>
    </row>
    <row r="38104" spans="1:9" x14ac:dyDescent="0.2">
      <c r="A38104" s="1" t="s">
        <v>177596</v>
      </c>
      <c r="B38104" s="1" t="s">
        <v>177597</v>
      </c>
      <c r="C38104" s="1">
        <v>291438764</v>
      </c>
      <c r="D38104" t="s">
        <v>261096</v>
      </c>
      <c r="E38104" t="s">
        <v>264133</v>
      </c>
      <c r="F38104" s="1">
        <v>647</v>
      </c>
      <c r="G38104" s="1" t="s">
        <v>177598</v>
      </c>
      <c r="H38104" s="1" t="s">
        <v>177599</v>
      </c>
      <c r="I38104" s="1" t="s">
        <v>177600</v>
      </c>
    </row>
    <row r="38105" spans="1:9" x14ac:dyDescent="0.2">
      <c r="A38105" s="1" t="s">
        <v>177601</v>
      </c>
      <c r="B38105" s="1" t="s">
        <v>177602</v>
      </c>
      <c r="C38105" s="1">
        <v>290521583</v>
      </c>
      <c r="D38105" t="s">
        <v>261096</v>
      </c>
      <c r="E38105" t="s">
        <v>264133</v>
      </c>
      <c r="F38105" s="1">
        <v>3616</v>
      </c>
      <c r="G38105" s="1" t="s">
        <v>177603</v>
      </c>
      <c r="H38105" s="1" t="s">
        <v>177604</v>
      </c>
      <c r="I38105" s="1" t="s">
        <v>177605</v>
      </c>
    </row>
    <row r="38106" spans="1:9" x14ac:dyDescent="0.2">
      <c r="A38106" s="1" t="s">
        <v>177606</v>
      </c>
      <c r="B38106" s="1" t="s">
        <v>177607</v>
      </c>
      <c r="C38106" s="1">
        <v>290485399</v>
      </c>
      <c r="D38106" t="s">
        <v>261096</v>
      </c>
      <c r="E38106" t="s">
        <v>264133</v>
      </c>
      <c r="F38106" s="1">
        <v>2</v>
      </c>
      <c r="G38106" s="1" t="s">
        <v>177608</v>
      </c>
      <c r="H38106" s="1" t="s">
        <v>177609</v>
      </c>
      <c r="I38106" s="1" t="s">
        <v>177610</v>
      </c>
    </row>
    <row r="38107" spans="1:9" x14ac:dyDescent="0.2">
      <c r="A38107" s="1" t="s">
        <v>177611</v>
      </c>
      <c r="B38107" s="1" t="s">
        <v>177612</v>
      </c>
      <c r="C38107" s="1">
        <v>290521546</v>
      </c>
      <c r="D38107" t="s">
        <v>261096</v>
      </c>
      <c r="E38107" t="s">
        <v>264133</v>
      </c>
      <c r="F38107" s="1">
        <v>31</v>
      </c>
      <c r="G38107" s="1" t="s">
        <v>177613</v>
      </c>
      <c r="H38107" s="1" t="s">
        <v>177614</v>
      </c>
      <c r="I38107" s="1" t="s">
        <v>177615</v>
      </c>
    </row>
    <row r="38108" spans="1:9" x14ac:dyDescent="0.2">
      <c r="A38108" s="1" t="s">
        <v>177616</v>
      </c>
      <c r="B38108" s="1" t="s">
        <v>177617</v>
      </c>
      <c r="C38108" s="1">
        <v>290483062</v>
      </c>
      <c r="D38108" t="s">
        <v>261096</v>
      </c>
      <c r="E38108" t="s">
        <v>264133</v>
      </c>
      <c r="F38108" s="1">
        <v>129</v>
      </c>
      <c r="G38108" s="1" t="s">
        <v>177618</v>
      </c>
      <c r="H38108" s="1" t="s">
        <v>177619</v>
      </c>
      <c r="I38108" s="1" t="s">
        <v>177620</v>
      </c>
    </row>
    <row r="38109" spans="1:9" x14ac:dyDescent="0.2">
      <c r="A38109" s="1" t="s">
        <v>177621</v>
      </c>
      <c r="B38109" s="1" t="s">
        <v>177622</v>
      </c>
      <c r="C38109" s="1">
        <v>291418767</v>
      </c>
      <c r="D38109" t="s">
        <v>261096</v>
      </c>
      <c r="E38109" t="s">
        <v>264133</v>
      </c>
      <c r="F38109" s="1">
        <v>60</v>
      </c>
      <c r="G38109" s="1" t="s">
        <v>177623</v>
      </c>
      <c r="H38109" s="1" t="s">
        <v>177624</v>
      </c>
      <c r="I38109" s="1" t="s">
        <v>177625</v>
      </c>
    </row>
    <row r="38110" spans="1:9" x14ac:dyDescent="0.2">
      <c r="A38110" s="1" t="s">
        <v>177626</v>
      </c>
      <c r="B38110" s="1" t="s">
        <v>177627</v>
      </c>
      <c r="C38110" s="1">
        <v>291415849</v>
      </c>
      <c r="D38110" t="s">
        <v>261096</v>
      </c>
      <c r="E38110" t="s">
        <v>264133</v>
      </c>
      <c r="F38110" s="1">
        <v>22</v>
      </c>
      <c r="G38110" s="1" t="s">
        <v>177628</v>
      </c>
      <c r="H38110" s="1" t="s">
        <v>177629</v>
      </c>
      <c r="I38110" s="1" t="s">
        <v>177630</v>
      </c>
    </row>
    <row r="38111" spans="1:9" x14ac:dyDescent="0.2">
      <c r="A38111" s="1" t="s">
        <v>177631</v>
      </c>
      <c r="B38111" s="1" t="s">
        <v>177632</v>
      </c>
      <c r="C38111" s="1">
        <v>291416716</v>
      </c>
      <c r="D38111" t="s">
        <v>261096</v>
      </c>
      <c r="E38111" t="s">
        <v>264133</v>
      </c>
      <c r="F38111" s="1">
        <v>1</v>
      </c>
      <c r="G38111" s="1" t="s">
        <v>177633</v>
      </c>
      <c r="H38111" s="1" t="s">
        <v>177634</v>
      </c>
      <c r="I38111" s="1" t="s">
        <v>177635</v>
      </c>
    </row>
    <row r="38112" spans="1:9" x14ac:dyDescent="0.2">
      <c r="A38112" s="1" t="s">
        <v>177636</v>
      </c>
      <c r="B38112" s="1" t="s">
        <v>177637</v>
      </c>
      <c r="C38112" s="1">
        <v>290492216</v>
      </c>
      <c r="D38112" t="s">
        <v>261096</v>
      </c>
      <c r="E38112" t="s">
        <v>264133</v>
      </c>
      <c r="F38112" s="1">
        <v>11</v>
      </c>
      <c r="G38112" s="1" t="s">
        <v>177638</v>
      </c>
      <c r="H38112" s="1" t="s">
        <v>177639</v>
      </c>
      <c r="I38112" s="1"/>
    </row>
    <row r="38113" spans="1:9" x14ac:dyDescent="0.2">
      <c r="A38113" s="1" t="s">
        <v>177640</v>
      </c>
      <c r="B38113" s="1" t="s">
        <v>177641</v>
      </c>
      <c r="C38113" s="1">
        <v>290481423</v>
      </c>
      <c r="D38113" t="s">
        <v>261096</v>
      </c>
      <c r="E38113" t="s">
        <v>264133</v>
      </c>
      <c r="F38113" s="1">
        <v>47</v>
      </c>
      <c r="G38113" s="1" t="s">
        <v>177642</v>
      </c>
      <c r="H38113" s="1" t="s">
        <v>177643</v>
      </c>
      <c r="I38113" s="1" t="s">
        <v>177644</v>
      </c>
    </row>
    <row r="38114" spans="1:9" x14ac:dyDescent="0.2">
      <c r="A38114" s="1" t="s">
        <v>177645</v>
      </c>
      <c r="B38114" s="1" t="s">
        <v>177646</v>
      </c>
      <c r="C38114" s="1">
        <v>284200268</v>
      </c>
      <c r="D38114" t="s">
        <v>261096</v>
      </c>
      <c r="E38114" t="s">
        <v>264133</v>
      </c>
      <c r="F38114" s="1">
        <v>4</v>
      </c>
      <c r="G38114" s="1" t="s">
        <v>177647</v>
      </c>
      <c r="H38114" s="1" t="s">
        <v>177648</v>
      </c>
      <c r="I38114" s="1" t="s">
        <v>177649</v>
      </c>
    </row>
    <row r="38115" spans="1:9" x14ac:dyDescent="0.2">
      <c r="A38115" s="1" t="s">
        <v>177650</v>
      </c>
      <c r="B38115" s="1" t="s">
        <v>177651</v>
      </c>
      <c r="C38115" s="1">
        <v>290483374</v>
      </c>
      <c r="D38115" t="s">
        <v>261096</v>
      </c>
      <c r="E38115" t="s">
        <v>264133</v>
      </c>
      <c r="F38115" s="1">
        <v>14</v>
      </c>
      <c r="G38115" s="1" t="s">
        <v>177652</v>
      </c>
      <c r="H38115" s="1" t="s">
        <v>177653</v>
      </c>
      <c r="I38115" s="1" t="s">
        <v>177654</v>
      </c>
    </row>
    <row r="38116" spans="1:9" x14ac:dyDescent="0.2">
      <c r="A38116" s="1" t="s">
        <v>177655</v>
      </c>
      <c r="B38116" s="1" t="s">
        <v>177656</v>
      </c>
      <c r="C38116" s="1">
        <v>290488206</v>
      </c>
      <c r="D38116" t="s">
        <v>261096</v>
      </c>
      <c r="E38116" t="s">
        <v>264133</v>
      </c>
      <c r="F38116" s="1">
        <v>18</v>
      </c>
      <c r="G38116" s="1" t="s">
        <v>177657</v>
      </c>
      <c r="H38116" s="1" t="s">
        <v>177658</v>
      </c>
      <c r="I38116" s="1" t="s">
        <v>177659</v>
      </c>
    </row>
    <row r="38117" spans="1:9" x14ac:dyDescent="0.2">
      <c r="A38117" s="1" t="s">
        <v>177660</v>
      </c>
      <c r="B38117" s="1" t="s">
        <v>177661</v>
      </c>
      <c r="C38117" s="1">
        <v>290483500</v>
      </c>
      <c r="D38117" t="s">
        <v>261096</v>
      </c>
      <c r="E38117" t="s">
        <v>264133</v>
      </c>
      <c r="F38117" s="1">
        <v>9</v>
      </c>
      <c r="G38117" s="1" t="s">
        <v>177662</v>
      </c>
      <c r="H38117" s="1" t="s">
        <v>177663</v>
      </c>
      <c r="I38117" s="1"/>
    </row>
    <row r="38118" spans="1:9" x14ac:dyDescent="0.2">
      <c r="A38118" s="1" t="s">
        <v>177664</v>
      </c>
      <c r="B38118" s="1" t="s">
        <v>177665</v>
      </c>
      <c r="C38118" s="1">
        <v>291439617</v>
      </c>
      <c r="D38118" t="s">
        <v>261096</v>
      </c>
      <c r="E38118" t="s">
        <v>264133</v>
      </c>
      <c r="F38118" s="1">
        <v>31657</v>
      </c>
      <c r="G38118" s="1" t="s">
        <v>177666</v>
      </c>
      <c r="H38118" s="1" t="s">
        <v>177667</v>
      </c>
      <c r="I38118" s="1" t="s">
        <v>177668</v>
      </c>
    </row>
    <row r="38119" spans="1:9" x14ac:dyDescent="0.2">
      <c r="A38119" s="1" t="s">
        <v>177669</v>
      </c>
      <c r="B38119" s="1" t="s">
        <v>177670</v>
      </c>
      <c r="C38119" s="1">
        <v>290490949</v>
      </c>
      <c r="D38119" t="s">
        <v>261096</v>
      </c>
      <c r="E38119" t="s">
        <v>264133</v>
      </c>
      <c r="F38119" s="1">
        <v>26</v>
      </c>
      <c r="G38119" s="1" t="s">
        <v>177671</v>
      </c>
      <c r="H38119" s="1" t="s">
        <v>177672</v>
      </c>
      <c r="I38119" s="1" t="s">
        <v>177673</v>
      </c>
    </row>
    <row r="38120" spans="1:9" x14ac:dyDescent="0.2">
      <c r="A38120" s="1" t="s">
        <v>177674</v>
      </c>
      <c r="B38120" s="1" t="s">
        <v>177675</v>
      </c>
      <c r="C38120" s="1">
        <v>291427189</v>
      </c>
      <c r="D38120" t="s">
        <v>261096</v>
      </c>
      <c r="E38120" t="s">
        <v>264133</v>
      </c>
      <c r="F38120" s="1">
        <v>1</v>
      </c>
      <c r="G38120" s="1" t="s">
        <v>177676</v>
      </c>
      <c r="H38120" s="1" t="s">
        <v>177677</v>
      </c>
      <c r="I38120" s="1" t="s">
        <v>177678</v>
      </c>
    </row>
    <row r="38121" spans="1:9" x14ac:dyDescent="0.2">
      <c r="A38121" s="1" t="s">
        <v>177679</v>
      </c>
      <c r="B38121" s="1" t="s">
        <v>177680</v>
      </c>
      <c r="C38121" s="1">
        <v>291049123</v>
      </c>
      <c r="D38121" t="s">
        <v>264952</v>
      </c>
      <c r="E38121" t="s">
        <v>264953</v>
      </c>
      <c r="F38121" s="1">
        <v>224</v>
      </c>
      <c r="G38121" s="1" t="s">
        <v>177681</v>
      </c>
      <c r="H38121" s="1" t="s">
        <v>177682</v>
      </c>
      <c r="I38121" s="1" t="s">
        <v>177683</v>
      </c>
    </row>
    <row r="38122" spans="1:9" x14ac:dyDescent="0.2">
      <c r="A38122" s="1" t="s">
        <v>177684</v>
      </c>
      <c r="B38122" s="1" t="s">
        <v>177685</v>
      </c>
      <c r="C38122" s="1">
        <v>290483556</v>
      </c>
      <c r="D38122" t="s">
        <v>261096</v>
      </c>
      <c r="E38122" t="s">
        <v>264133</v>
      </c>
      <c r="F38122" s="1">
        <v>1</v>
      </c>
      <c r="G38122" s="1" t="s">
        <v>177686</v>
      </c>
      <c r="H38122" s="1" t="s">
        <v>177687</v>
      </c>
      <c r="I38122" s="1" t="s">
        <v>177688</v>
      </c>
    </row>
    <row r="38123" spans="1:9" x14ac:dyDescent="0.2">
      <c r="A38123" s="1" t="s">
        <v>177689</v>
      </c>
      <c r="B38123" s="1" t="s">
        <v>177690</v>
      </c>
      <c r="C38123" s="1">
        <v>291419685</v>
      </c>
      <c r="D38123" t="s">
        <v>261096</v>
      </c>
      <c r="E38123" t="s">
        <v>264133</v>
      </c>
      <c r="F38123" s="1">
        <v>4</v>
      </c>
      <c r="G38123" s="1" t="s">
        <v>177691</v>
      </c>
      <c r="H38123" s="1" t="s">
        <v>177692</v>
      </c>
      <c r="I38123" s="1"/>
    </row>
    <row r="38124" spans="1:9" x14ac:dyDescent="0.2">
      <c r="A38124" s="1" t="s">
        <v>177693</v>
      </c>
      <c r="B38124" s="1" t="s">
        <v>177694</v>
      </c>
      <c r="C38124" s="1">
        <v>291435384</v>
      </c>
      <c r="D38124" t="s">
        <v>261096</v>
      </c>
      <c r="E38124" t="s">
        <v>264133</v>
      </c>
      <c r="F38124" s="1">
        <v>49</v>
      </c>
      <c r="G38124" s="1" t="s">
        <v>177695</v>
      </c>
      <c r="H38124" s="1" t="s">
        <v>177696</v>
      </c>
      <c r="I38124" s="1" t="s">
        <v>177697</v>
      </c>
    </row>
    <row r="38125" spans="1:9" x14ac:dyDescent="0.2">
      <c r="A38125" s="1" t="s">
        <v>177698</v>
      </c>
      <c r="B38125" s="1" t="s">
        <v>177699</v>
      </c>
      <c r="C38125" s="1">
        <v>291416332</v>
      </c>
      <c r="D38125" t="s">
        <v>261096</v>
      </c>
      <c r="E38125" t="s">
        <v>264133</v>
      </c>
      <c r="F38125" s="1">
        <v>141</v>
      </c>
      <c r="G38125" s="1" t="s">
        <v>177700</v>
      </c>
      <c r="H38125" s="1" t="s">
        <v>177701</v>
      </c>
      <c r="I38125" s="1" t="s">
        <v>177702</v>
      </c>
    </row>
    <row r="38126" spans="1:9" x14ac:dyDescent="0.2">
      <c r="A38126" s="1" t="s">
        <v>177703</v>
      </c>
      <c r="B38126" s="1" t="s">
        <v>177704</v>
      </c>
      <c r="C38126" s="1">
        <v>291419145</v>
      </c>
      <c r="D38126" t="s">
        <v>261096</v>
      </c>
      <c r="E38126" t="s">
        <v>264133</v>
      </c>
      <c r="F38126" s="1">
        <v>31</v>
      </c>
      <c r="G38126" s="1" t="s">
        <v>177705</v>
      </c>
      <c r="H38126" s="1" t="s">
        <v>177706</v>
      </c>
      <c r="I38126" s="1" t="s">
        <v>177707</v>
      </c>
    </row>
    <row r="38127" spans="1:9" x14ac:dyDescent="0.2">
      <c r="A38127" s="1" t="s">
        <v>177708</v>
      </c>
      <c r="B38127" s="1" t="s">
        <v>177709</v>
      </c>
      <c r="C38127" s="1">
        <v>290482876</v>
      </c>
      <c r="D38127" t="s">
        <v>261096</v>
      </c>
      <c r="E38127" t="s">
        <v>264133</v>
      </c>
      <c r="F38127" s="1">
        <v>44</v>
      </c>
      <c r="G38127" s="1" t="s">
        <v>177710</v>
      </c>
      <c r="H38127" s="1" t="s">
        <v>177711</v>
      </c>
      <c r="I38127" s="1" t="s">
        <v>177712</v>
      </c>
    </row>
    <row r="38128" spans="1:9" x14ac:dyDescent="0.2">
      <c r="A38128" s="1" t="s">
        <v>177713</v>
      </c>
      <c r="B38128" s="1" t="s">
        <v>177714</v>
      </c>
      <c r="C38128" s="1">
        <v>290022968</v>
      </c>
      <c r="D38128" t="s">
        <v>261096</v>
      </c>
      <c r="E38128" t="s">
        <v>264133</v>
      </c>
      <c r="F38128" s="1">
        <v>45</v>
      </c>
      <c r="G38128" s="1" t="s">
        <v>177715</v>
      </c>
      <c r="H38128" s="1" t="s">
        <v>177716</v>
      </c>
      <c r="I38128" s="1" t="s">
        <v>177717</v>
      </c>
    </row>
    <row r="38129" spans="1:9" x14ac:dyDescent="0.2">
      <c r="A38129" s="1" t="s">
        <v>177718</v>
      </c>
      <c r="B38129" s="1" t="s">
        <v>177719</v>
      </c>
      <c r="C38129" s="1">
        <v>289599611</v>
      </c>
      <c r="D38129" t="s">
        <v>261096</v>
      </c>
      <c r="E38129" t="s">
        <v>264133</v>
      </c>
      <c r="F38129" s="1">
        <v>2</v>
      </c>
      <c r="G38129" s="1"/>
      <c r="H38129" s="1" t="s">
        <v>177720</v>
      </c>
      <c r="I38129" s="1"/>
    </row>
    <row r="38130" spans="1:9" x14ac:dyDescent="0.2">
      <c r="A38130" s="1" t="s">
        <v>177721</v>
      </c>
      <c r="B38130" s="1" t="s">
        <v>177722</v>
      </c>
      <c r="C38130" s="1">
        <v>290487170</v>
      </c>
      <c r="D38130" t="s">
        <v>261096</v>
      </c>
      <c r="E38130" t="s">
        <v>264133</v>
      </c>
      <c r="F38130" s="1">
        <v>20</v>
      </c>
      <c r="G38130" s="1" t="s">
        <v>177723</v>
      </c>
      <c r="H38130" s="1" t="s">
        <v>177724</v>
      </c>
      <c r="I38130" s="1" t="s">
        <v>177725</v>
      </c>
    </row>
    <row r="38131" spans="1:9" x14ac:dyDescent="0.2">
      <c r="A38131" s="1" t="s">
        <v>177726</v>
      </c>
      <c r="B38131" s="1" t="s">
        <v>177727</v>
      </c>
      <c r="C38131" s="1">
        <v>291438928</v>
      </c>
      <c r="D38131" t="s">
        <v>261096</v>
      </c>
      <c r="E38131" t="s">
        <v>264133</v>
      </c>
      <c r="F38131" s="1">
        <v>80</v>
      </c>
      <c r="G38131" s="1" t="s">
        <v>177728</v>
      </c>
      <c r="H38131" s="1" t="s">
        <v>177729</v>
      </c>
      <c r="I38131" s="1" t="s">
        <v>177730</v>
      </c>
    </row>
    <row r="38132" spans="1:9" x14ac:dyDescent="0.2">
      <c r="A38132" s="1" t="s">
        <v>177731</v>
      </c>
      <c r="B38132" s="1" t="s">
        <v>177732</v>
      </c>
      <c r="C38132" s="1">
        <v>291443270</v>
      </c>
      <c r="D38132" t="s">
        <v>261096</v>
      </c>
      <c r="E38132" t="s">
        <v>264133</v>
      </c>
      <c r="F38132" s="1">
        <v>18</v>
      </c>
      <c r="G38132" s="1" t="s">
        <v>177733</v>
      </c>
      <c r="H38132" s="1" t="s">
        <v>177734</v>
      </c>
      <c r="I38132" s="1" t="s">
        <v>177735</v>
      </c>
    </row>
    <row r="38133" spans="1:9" x14ac:dyDescent="0.2">
      <c r="A38133" s="1" t="s">
        <v>177736</v>
      </c>
      <c r="B38133" s="1" t="s">
        <v>177737</v>
      </c>
      <c r="C38133" s="1">
        <v>290487521</v>
      </c>
      <c r="D38133" t="s">
        <v>261096</v>
      </c>
      <c r="E38133" t="s">
        <v>264133</v>
      </c>
      <c r="F38133" s="1">
        <v>21</v>
      </c>
      <c r="G38133" s="1" t="s">
        <v>177738</v>
      </c>
      <c r="H38133" s="1" t="s">
        <v>177739</v>
      </c>
      <c r="I38133" s="1"/>
    </row>
    <row r="38134" spans="1:9" x14ac:dyDescent="0.2">
      <c r="A38134" s="1" t="s">
        <v>177740</v>
      </c>
      <c r="B38134" s="1" t="s">
        <v>177741</v>
      </c>
      <c r="C38134" s="1">
        <v>290486230</v>
      </c>
      <c r="D38134" t="s">
        <v>261096</v>
      </c>
      <c r="E38134" t="s">
        <v>264133</v>
      </c>
      <c r="F38134" s="1">
        <v>38</v>
      </c>
      <c r="G38134" s="1" t="s">
        <v>177742</v>
      </c>
      <c r="H38134" s="1" t="s">
        <v>177743</v>
      </c>
      <c r="I38134" s="1"/>
    </row>
    <row r="38135" spans="1:9" x14ac:dyDescent="0.2">
      <c r="A38135" s="1" t="s">
        <v>177744</v>
      </c>
      <c r="B38135" s="1" t="s">
        <v>177745</v>
      </c>
      <c r="C38135" s="1">
        <v>291419667</v>
      </c>
      <c r="D38135" t="s">
        <v>261096</v>
      </c>
      <c r="E38135" t="s">
        <v>264133</v>
      </c>
      <c r="F38135" s="1">
        <v>57</v>
      </c>
      <c r="G38135" s="1" t="s">
        <v>177746</v>
      </c>
      <c r="H38135" s="1" t="s">
        <v>177747</v>
      </c>
      <c r="I38135" s="1"/>
    </row>
    <row r="38136" spans="1:9" x14ac:dyDescent="0.2">
      <c r="A38136" s="1" t="s">
        <v>177748</v>
      </c>
      <c r="B38136" s="1" t="s">
        <v>177749</v>
      </c>
      <c r="C38136" s="1">
        <v>290492215</v>
      </c>
      <c r="D38136" t="s">
        <v>261096</v>
      </c>
      <c r="E38136" t="s">
        <v>264133</v>
      </c>
      <c r="F38136" s="1">
        <v>16</v>
      </c>
      <c r="G38136" s="1" t="s">
        <v>177750</v>
      </c>
      <c r="H38136" s="1" t="s">
        <v>177751</v>
      </c>
      <c r="I38136" s="1"/>
    </row>
    <row r="38137" spans="1:9" x14ac:dyDescent="0.2">
      <c r="A38137" s="1" t="s">
        <v>177752</v>
      </c>
      <c r="B38137" s="1" t="s">
        <v>177753</v>
      </c>
      <c r="C38137" s="1">
        <v>291443946</v>
      </c>
      <c r="D38137" t="s">
        <v>261096</v>
      </c>
      <c r="E38137" t="s">
        <v>264133</v>
      </c>
      <c r="F38137" s="1">
        <v>166</v>
      </c>
      <c r="G38137" s="1" t="s">
        <v>177754</v>
      </c>
      <c r="H38137" s="1" t="s">
        <v>177755</v>
      </c>
      <c r="I38137" s="1" t="s">
        <v>177756</v>
      </c>
    </row>
    <row r="38138" spans="1:9" x14ac:dyDescent="0.2">
      <c r="A38138" s="1" t="s">
        <v>177757</v>
      </c>
      <c r="B38138" s="1" t="s">
        <v>177758</v>
      </c>
      <c r="C38138" s="1">
        <v>290492211</v>
      </c>
      <c r="D38138" t="s">
        <v>261096</v>
      </c>
      <c r="E38138" t="s">
        <v>264133</v>
      </c>
      <c r="F38138" s="1">
        <v>5</v>
      </c>
      <c r="G38138" s="1" t="s">
        <v>177759</v>
      </c>
      <c r="H38138" s="1" t="s">
        <v>177760</v>
      </c>
      <c r="I38138" s="1"/>
    </row>
    <row r="38139" spans="1:9" x14ac:dyDescent="0.2">
      <c r="A38139" s="1" t="s">
        <v>177761</v>
      </c>
      <c r="B38139" s="1" t="s">
        <v>177762</v>
      </c>
      <c r="C38139" s="1">
        <v>291417993</v>
      </c>
      <c r="D38139" t="s">
        <v>261096</v>
      </c>
      <c r="E38139" t="s">
        <v>264133</v>
      </c>
      <c r="F38139" s="1">
        <v>16</v>
      </c>
      <c r="G38139" s="1" t="s">
        <v>177763</v>
      </c>
      <c r="H38139" s="1" t="s">
        <v>177764</v>
      </c>
      <c r="I38139" s="1" t="s">
        <v>177765</v>
      </c>
    </row>
    <row r="38140" spans="1:9" x14ac:dyDescent="0.2">
      <c r="A38140" s="1" t="s">
        <v>177766</v>
      </c>
      <c r="B38140" s="1" t="s">
        <v>177767</v>
      </c>
      <c r="C38140" s="1">
        <v>291427337</v>
      </c>
      <c r="D38140" t="s">
        <v>261096</v>
      </c>
      <c r="E38140" t="s">
        <v>264133</v>
      </c>
      <c r="F38140" s="1">
        <v>8</v>
      </c>
      <c r="G38140" s="1" t="s">
        <v>177768</v>
      </c>
      <c r="H38140" s="1" t="s">
        <v>177769</v>
      </c>
      <c r="I38140" s="1"/>
    </row>
    <row r="38141" spans="1:9" x14ac:dyDescent="0.2">
      <c r="A38141" s="1" t="s">
        <v>177770</v>
      </c>
      <c r="B38141" s="1" t="s">
        <v>177771</v>
      </c>
      <c r="C38141" s="1">
        <v>290328596</v>
      </c>
      <c r="D38141" t="s">
        <v>261096</v>
      </c>
      <c r="E38141" t="s">
        <v>264133</v>
      </c>
      <c r="F38141" s="1">
        <v>35</v>
      </c>
      <c r="G38141" s="1" t="s">
        <v>177772</v>
      </c>
      <c r="H38141" s="1" t="s">
        <v>177773</v>
      </c>
      <c r="I38141" s="1" t="s">
        <v>177774</v>
      </c>
    </row>
    <row r="38142" spans="1:9" x14ac:dyDescent="0.2">
      <c r="A38142" s="1" t="s">
        <v>177775</v>
      </c>
      <c r="B38142" s="1" t="s">
        <v>177776</v>
      </c>
      <c r="C38142" s="1">
        <v>291420073</v>
      </c>
      <c r="D38142" t="s">
        <v>261096</v>
      </c>
      <c r="E38142" t="s">
        <v>264133</v>
      </c>
      <c r="F38142" s="1">
        <v>12</v>
      </c>
      <c r="G38142" s="1" t="s">
        <v>177777</v>
      </c>
      <c r="H38142" s="1" t="s">
        <v>177778</v>
      </c>
      <c r="I38142" s="1" t="s">
        <v>177779</v>
      </c>
    </row>
    <row r="38143" spans="1:9" x14ac:dyDescent="0.2">
      <c r="A38143" s="1" t="s">
        <v>177780</v>
      </c>
      <c r="B38143" s="1" t="s">
        <v>177781</v>
      </c>
      <c r="C38143" s="1">
        <v>283480589</v>
      </c>
      <c r="D38143" t="s">
        <v>261096</v>
      </c>
      <c r="E38143" t="s">
        <v>264133</v>
      </c>
      <c r="F38143" s="1">
        <v>52</v>
      </c>
      <c r="G38143" s="1" t="s">
        <v>177782</v>
      </c>
      <c r="H38143" s="1" t="s">
        <v>177783</v>
      </c>
      <c r="I38143" s="1" t="s">
        <v>177784</v>
      </c>
    </row>
    <row r="38144" spans="1:9" x14ac:dyDescent="0.2">
      <c r="A38144" s="1" t="s">
        <v>177785</v>
      </c>
      <c r="B38144" s="1" t="s">
        <v>177786</v>
      </c>
      <c r="C38144" s="1">
        <v>290483756</v>
      </c>
      <c r="D38144" t="s">
        <v>261096</v>
      </c>
      <c r="E38144" t="s">
        <v>264133</v>
      </c>
      <c r="F38144" s="1">
        <v>4</v>
      </c>
      <c r="G38144" s="1" t="s">
        <v>177787</v>
      </c>
      <c r="H38144" s="1" t="s">
        <v>177788</v>
      </c>
      <c r="I38144" s="1"/>
    </row>
    <row r="38145" spans="1:9" x14ac:dyDescent="0.2">
      <c r="A38145" s="1" t="s">
        <v>177789</v>
      </c>
      <c r="B38145" s="1" t="s">
        <v>177790</v>
      </c>
      <c r="C38145" s="1">
        <v>291419683</v>
      </c>
      <c r="D38145" t="s">
        <v>261096</v>
      </c>
      <c r="E38145" t="s">
        <v>264133</v>
      </c>
      <c r="F38145" s="1">
        <v>17</v>
      </c>
      <c r="G38145" s="1" t="s">
        <v>177791</v>
      </c>
      <c r="H38145" s="1" t="s">
        <v>177792</v>
      </c>
      <c r="I38145" s="1"/>
    </row>
    <row r="38146" spans="1:9" x14ac:dyDescent="0.2">
      <c r="A38146" s="1" t="s">
        <v>177793</v>
      </c>
      <c r="B38146" s="1" t="s">
        <v>177794</v>
      </c>
      <c r="C38146" s="1">
        <v>291424649</v>
      </c>
      <c r="D38146" t="s">
        <v>261096</v>
      </c>
      <c r="E38146" t="s">
        <v>264133</v>
      </c>
      <c r="F38146" s="1">
        <v>102</v>
      </c>
      <c r="G38146" s="1" t="s">
        <v>177795</v>
      </c>
      <c r="H38146" s="1" t="s">
        <v>177796</v>
      </c>
      <c r="I38146" s="1"/>
    </row>
    <row r="38147" spans="1:9" x14ac:dyDescent="0.2">
      <c r="A38147" s="1" t="s">
        <v>177797</v>
      </c>
      <c r="B38147" s="1" t="s">
        <v>177798</v>
      </c>
      <c r="C38147" s="1">
        <v>291417577</v>
      </c>
      <c r="D38147" t="s">
        <v>261096</v>
      </c>
      <c r="E38147" t="s">
        <v>264133</v>
      </c>
      <c r="F38147" s="1">
        <v>137</v>
      </c>
      <c r="G38147" s="1" t="s">
        <v>177799</v>
      </c>
      <c r="H38147" s="1" t="s">
        <v>177800</v>
      </c>
      <c r="I38147" s="1"/>
    </row>
    <row r="38148" spans="1:9" x14ac:dyDescent="0.2">
      <c r="A38148" s="1" t="s">
        <v>177801</v>
      </c>
      <c r="B38148" s="1" t="s">
        <v>177802</v>
      </c>
      <c r="C38148" s="1">
        <v>290488233</v>
      </c>
      <c r="D38148" t="s">
        <v>261096</v>
      </c>
      <c r="E38148" t="s">
        <v>264133</v>
      </c>
      <c r="F38148" s="1">
        <v>9</v>
      </c>
      <c r="G38148" s="1" t="s">
        <v>177803</v>
      </c>
      <c r="H38148" s="1" t="s">
        <v>177804</v>
      </c>
      <c r="I38148" s="1" t="s">
        <v>177805</v>
      </c>
    </row>
    <row r="38149" spans="1:9" x14ac:dyDescent="0.2">
      <c r="A38149" s="1" t="s">
        <v>177806</v>
      </c>
      <c r="B38149" s="1" t="s">
        <v>177807</v>
      </c>
      <c r="C38149" s="1">
        <v>290521027</v>
      </c>
      <c r="D38149" t="s">
        <v>261096</v>
      </c>
      <c r="E38149" t="s">
        <v>264133</v>
      </c>
      <c r="F38149" s="1">
        <v>3</v>
      </c>
      <c r="G38149" s="1" t="s">
        <v>177808</v>
      </c>
      <c r="H38149" s="1" t="s">
        <v>177809</v>
      </c>
      <c r="I38149" s="1" t="s">
        <v>177810</v>
      </c>
    </row>
    <row r="38150" spans="1:9" x14ac:dyDescent="0.2">
      <c r="A38150" s="1" t="s">
        <v>177811</v>
      </c>
      <c r="B38150" s="1" t="s">
        <v>177812</v>
      </c>
      <c r="C38150" s="1">
        <v>290520619</v>
      </c>
      <c r="D38150" t="s">
        <v>261096</v>
      </c>
      <c r="E38150" t="s">
        <v>264133</v>
      </c>
      <c r="F38150" s="1">
        <v>23</v>
      </c>
      <c r="G38150" s="1" t="s">
        <v>177813</v>
      </c>
      <c r="H38150" s="1" t="s">
        <v>177814</v>
      </c>
      <c r="I38150" s="1"/>
    </row>
    <row r="38151" spans="1:9" x14ac:dyDescent="0.2">
      <c r="A38151" s="1" t="s">
        <v>177815</v>
      </c>
      <c r="B38151" s="1" t="s">
        <v>177816</v>
      </c>
      <c r="C38151" s="1">
        <v>286138019</v>
      </c>
      <c r="D38151" t="s">
        <v>261096</v>
      </c>
      <c r="E38151" t="s">
        <v>264133</v>
      </c>
      <c r="F38151" s="1">
        <v>153</v>
      </c>
      <c r="G38151" s="1" t="s">
        <v>177817</v>
      </c>
      <c r="H38151" s="1" t="s">
        <v>177818</v>
      </c>
      <c r="I38151" s="1"/>
    </row>
    <row r="38152" spans="1:9" x14ac:dyDescent="0.2">
      <c r="A38152" s="1" t="s">
        <v>177819</v>
      </c>
      <c r="B38152" s="1" t="s">
        <v>177820</v>
      </c>
      <c r="C38152" s="1">
        <v>291435290</v>
      </c>
      <c r="D38152" t="s">
        <v>261096</v>
      </c>
      <c r="E38152" t="s">
        <v>264133</v>
      </c>
      <c r="F38152" s="1">
        <v>18</v>
      </c>
      <c r="G38152" s="1" t="s">
        <v>177821</v>
      </c>
      <c r="H38152" s="1" t="s">
        <v>177822</v>
      </c>
      <c r="I38152" s="1" t="s">
        <v>177823</v>
      </c>
    </row>
    <row r="38153" spans="1:9" x14ac:dyDescent="0.2">
      <c r="A38153" s="1" t="s">
        <v>177824</v>
      </c>
      <c r="B38153" s="1" t="s">
        <v>177825</v>
      </c>
      <c r="C38153" s="1">
        <v>290484809</v>
      </c>
      <c r="D38153" t="s">
        <v>261096</v>
      </c>
      <c r="E38153" t="s">
        <v>264133</v>
      </c>
      <c r="F38153" s="1">
        <v>9</v>
      </c>
      <c r="G38153" s="1" t="s">
        <v>177826</v>
      </c>
      <c r="H38153" s="1" t="s">
        <v>177827</v>
      </c>
      <c r="I38153" s="1" t="s">
        <v>177828</v>
      </c>
    </row>
    <row r="38154" spans="1:9" x14ac:dyDescent="0.2">
      <c r="A38154" s="1" t="s">
        <v>177829</v>
      </c>
      <c r="B38154" s="1" t="s">
        <v>177830</v>
      </c>
      <c r="C38154" s="1">
        <v>291441966</v>
      </c>
      <c r="D38154" t="s">
        <v>261096</v>
      </c>
      <c r="E38154" t="s">
        <v>264133</v>
      </c>
      <c r="F38154" s="1">
        <v>143</v>
      </c>
      <c r="G38154" s="1" t="s">
        <v>177831</v>
      </c>
      <c r="H38154" s="1" t="s">
        <v>177832</v>
      </c>
      <c r="I38154" s="1" t="s">
        <v>177833</v>
      </c>
    </row>
    <row r="38155" spans="1:9" x14ac:dyDescent="0.2">
      <c r="A38155" s="1" t="s">
        <v>177834</v>
      </c>
      <c r="B38155" s="1" t="s">
        <v>177835</v>
      </c>
      <c r="C38155" s="1">
        <v>291435455</v>
      </c>
      <c r="D38155" t="s">
        <v>261096</v>
      </c>
      <c r="E38155" t="s">
        <v>264133</v>
      </c>
      <c r="F38155" s="1">
        <v>52</v>
      </c>
      <c r="G38155" s="1" t="s">
        <v>177836</v>
      </c>
      <c r="H38155" s="1" t="s">
        <v>177837</v>
      </c>
      <c r="I38155" s="1" t="s">
        <v>177838</v>
      </c>
    </row>
    <row r="38156" spans="1:9" x14ac:dyDescent="0.2">
      <c r="A38156" s="1" t="s">
        <v>177839</v>
      </c>
      <c r="B38156" s="1" t="s">
        <v>177840</v>
      </c>
      <c r="C38156" s="1">
        <v>290492220</v>
      </c>
      <c r="D38156" t="s">
        <v>261096</v>
      </c>
      <c r="E38156" t="s">
        <v>264133</v>
      </c>
      <c r="F38156" s="1">
        <v>25</v>
      </c>
      <c r="G38156" s="1" t="s">
        <v>177841</v>
      </c>
      <c r="H38156" s="1" t="s">
        <v>177842</v>
      </c>
      <c r="I38156" s="1"/>
    </row>
    <row r="38157" spans="1:9" x14ac:dyDescent="0.2">
      <c r="A38157" s="1" t="s">
        <v>177843</v>
      </c>
      <c r="B38157" s="1" t="s">
        <v>177844</v>
      </c>
      <c r="C38157" s="1">
        <v>291421757</v>
      </c>
      <c r="D38157" t="s">
        <v>261096</v>
      </c>
      <c r="E38157" t="s">
        <v>264133</v>
      </c>
      <c r="F38157" s="1">
        <v>14</v>
      </c>
      <c r="G38157" s="1" t="s">
        <v>177845</v>
      </c>
      <c r="H38157" s="1" t="s">
        <v>177846</v>
      </c>
      <c r="I38157" s="1" t="s">
        <v>177847</v>
      </c>
    </row>
    <row r="38158" spans="1:9" x14ac:dyDescent="0.2">
      <c r="A38158" s="1" t="s">
        <v>177848</v>
      </c>
      <c r="B38158" s="1" t="s">
        <v>177849</v>
      </c>
      <c r="C38158" s="1">
        <v>291414453</v>
      </c>
      <c r="D38158" t="s">
        <v>261096</v>
      </c>
      <c r="E38158" t="s">
        <v>264133</v>
      </c>
      <c r="F38158" s="1">
        <v>1</v>
      </c>
      <c r="G38158" s="1" t="s">
        <v>177850</v>
      </c>
      <c r="H38158" s="1" t="s">
        <v>177851</v>
      </c>
      <c r="I38158" s="1" t="s">
        <v>177852</v>
      </c>
    </row>
    <row r="38159" spans="1:9" x14ac:dyDescent="0.2">
      <c r="A38159" s="1" t="s">
        <v>177853</v>
      </c>
      <c r="B38159" s="1" t="s">
        <v>177854</v>
      </c>
      <c r="C38159" s="1">
        <v>290488278</v>
      </c>
      <c r="D38159" t="s">
        <v>261096</v>
      </c>
      <c r="E38159" t="s">
        <v>264133</v>
      </c>
      <c r="F38159" s="1">
        <v>4</v>
      </c>
      <c r="G38159" s="1" t="s">
        <v>177855</v>
      </c>
      <c r="H38159" s="1" t="s">
        <v>177856</v>
      </c>
      <c r="I38159" s="1"/>
    </row>
    <row r="38160" spans="1:9" x14ac:dyDescent="0.2">
      <c r="A38160" s="1" t="s">
        <v>177857</v>
      </c>
      <c r="B38160" s="1" t="s">
        <v>177858</v>
      </c>
      <c r="C38160" s="1">
        <v>291416983</v>
      </c>
      <c r="D38160" t="s">
        <v>261096</v>
      </c>
      <c r="E38160" t="s">
        <v>264133</v>
      </c>
      <c r="F38160" s="1">
        <v>1</v>
      </c>
      <c r="G38160" s="1" t="s">
        <v>177859</v>
      </c>
      <c r="H38160" s="1" t="s">
        <v>177860</v>
      </c>
      <c r="I38160" s="1"/>
    </row>
    <row r="38161" spans="1:9" x14ac:dyDescent="0.2">
      <c r="A38161" s="1" t="s">
        <v>177861</v>
      </c>
      <c r="B38161" s="1" t="s">
        <v>177862</v>
      </c>
      <c r="C38161" s="1">
        <v>291434387</v>
      </c>
      <c r="D38161" t="s">
        <v>261096</v>
      </c>
      <c r="E38161" t="s">
        <v>264133</v>
      </c>
      <c r="F38161" s="1">
        <v>17</v>
      </c>
      <c r="G38161" s="1" t="s">
        <v>177863</v>
      </c>
      <c r="H38161" s="1" t="s">
        <v>177864</v>
      </c>
      <c r="I38161" s="1" t="s">
        <v>177865</v>
      </c>
    </row>
    <row r="38162" spans="1:9" x14ac:dyDescent="0.2">
      <c r="A38162" s="1" t="s">
        <v>177866</v>
      </c>
      <c r="B38162" s="1" t="s">
        <v>177867</v>
      </c>
      <c r="C38162" s="1">
        <v>290526276</v>
      </c>
      <c r="D38162" t="s">
        <v>261096</v>
      </c>
      <c r="E38162" t="s">
        <v>264133</v>
      </c>
      <c r="F38162" s="1">
        <v>7</v>
      </c>
      <c r="G38162" s="1" t="s">
        <v>177868</v>
      </c>
      <c r="H38162" s="1" t="s">
        <v>177869</v>
      </c>
      <c r="I38162" s="1" t="s">
        <v>177870</v>
      </c>
    </row>
    <row r="38163" spans="1:9" x14ac:dyDescent="0.2">
      <c r="A38163" s="1" t="s">
        <v>177871</v>
      </c>
      <c r="B38163" s="1" t="s">
        <v>177872</v>
      </c>
      <c r="C38163" s="1">
        <v>290489652</v>
      </c>
      <c r="D38163" t="s">
        <v>261096</v>
      </c>
      <c r="E38163" t="s">
        <v>264133</v>
      </c>
      <c r="F38163" s="1">
        <v>10</v>
      </c>
      <c r="G38163" s="1" t="s">
        <v>177873</v>
      </c>
      <c r="H38163" s="1" t="s">
        <v>177874</v>
      </c>
      <c r="I38163" s="1" t="s">
        <v>177875</v>
      </c>
    </row>
    <row r="38164" spans="1:9" x14ac:dyDescent="0.2">
      <c r="A38164" s="1" t="s">
        <v>177876</v>
      </c>
      <c r="B38164" s="1" t="s">
        <v>177877</v>
      </c>
      <c r="C38164" s="1">
        <v>291431641</v>
      </c>
      <c r="D38164" t="s">
        <v>261096</v>
      </c>
      <c r="E38164" t="s">
        <v>264133</v>
      </c>
      <c r="F38164" s="1">
        <v>3</v>
      </c>
      <c r="G38164" s="1" t="s">
        <v>177878</v>
      </c>
      <c r="H38164" s="1" t="s">
        <v>177879</v>
      </c>
      <c r="I38164" s="1" t="s">
        <v>177880</v>
      </c>
    </row>
    <row r="38165" spans="1:9" x14ac:dyDescent="0.2">
      <c r="A38165" s="1" t="s">
        <v>177881</v>
      </c>
      <c r="B38165" s="1" t="s">
        <v>177882</v>
      </c>
      <c r="C38165" s="1">
        <v>289599614</v>
      </c>
      <c r="D38165" t="s">
        <v>261096</v>
      </c>
      <c r="E38165" t="s">
        <v>264133</v>
      </c>
      <c r="F38165" s="1">
        <v>1</v>
      </c>
      <c r="G38165" s="1"/>
      <c r="H38165" s="1" t="s">
        <v>177883</v>
      </c>
      <c r="I38165" s="1"/>
    </row>
    <row r="38166" spans="1:9" x14ac:dyDescent="0.2">
      <c r="A38166" s="1" t="s">
        <v>177884</v>
      </c>
      <c r="B38166" s="1" t="s">
        <v>177885</v>
      </c>
      <c r="C38166" s="1">
        <v>291415226</v>
      </c>
      <c r="D38166" t="s">
        <v>261096</v>
      </c>
      <c r="E38166" t="s">
        <v>264133</v>
      </c>
      <c r="F38166" s="1">
        <v>7483</v>
      </c>
      <c r="G38166" s="1" t="s">
        <v>177886</v>
      </c>
      <c r="H38166" s="1" t="s">
        <v>177887</v>
      </c>
      <c r="I38166" s="1" t="s">
        <v>177888</v>
      </c>
    </row>
    <row r="38167" spans="1:9" x14ac:dyDescent="0.2">
      <c r="A38167" s="1" t="s">
        <v>177889</v>
      </c>
      <c r="B38167" s="1" t="s">
        <v>177890</v>
      </c>
      <c r="C38167" s="1">
        <v>290486298</v>
      </c>
      <c r="D38167" t="s">
        <v>261096</v>
      </c>
      <c r="E38167" t="s">
        <v>264133</v>
      </c>
      <c r="F38167" s="1">
        <v>27</v>
      </c>
      <c r="G38167" s="1" t="s">
        <v>177891</v>
      </c>
      <c r="H38167" s="1" t="s">
        <v>177892</v>
      </c>
      <c r="I38167" s="1" t="s">
        <v>177893</v>
      </c>
    </row>
    <row r="38168" spans="1:9" x14ac:dyDescent="0.2">
      <c r="A38168" s="1" t="s">
        <v>177894</v>
      </c>
      <c r="B38168" s="1" t="s">
        <v>177895</v>
      </c>
      <c r="C38168" s="1">
        <v>290492214</v>
      </c>
      <c r="D38168" t="s">
        <v>261096</v>
      </c>
      <c r="E38168" t="s">
        <v>264133</v>
      </c>
      <c r="F38168" s="1">
        <v>27</v>
      </c>
      <c r="G38168" s="1" t="s">
        <v>177896</v>
      </c>
      <c r="H38168" s="1" t="s">
        <v>177897</v>
      </c>
      <c r="I38168" s="1" t="s">
        <v>177898</v>
      </c>
    </row>
    <row r="38169" spans="1:9" x14ac:dyDescent="0.2">
      <c r="A38169" s="1" t="s">
        <v>177899</v>
      </c>
      <c r="B38169" s="1" t="s">
        <v>177900</v>
      </c>
      <c r="C38169" s="1">
        <v>290485416</v>
      </c>
      <c r="D38169" t="s">
        <v>261096</v>
      </c>
      <c r="E38169" t="s">
        <v>264133</v>
      </c>
      <c r="F38169" s="1">
        <v>21</v>
      </c>
      <c r="G38169" s="1" t="s">
        <v>177901</v>
      </c>
      <c r="H38169" s="1" t="s">
        <v>177902</v>
      </c>
      <c r="I38169" s="1" t="s">
        <v>177903</v>
      </c>
    </row>
    <row r="38170" spans="1:9" x14ac:dyDescent="0.2">
      <c r="A38170" s="1" t="s">
        <v>177904</v>
      </c>
      <c r="B38170" s="1" t="s">
        <v>177905</v>
      </c>
      <c r="C38170" s="1">
        <v>291436500</v>
      </c>
      <c r="D38170" t="s">
        <v>261096</v>
      </c>
      <c r="E38170" t="s">
        <v>264133</v>
      </c>
      <c r="F38170" s="1">
        <v>463</v>
      </c>
      <c r="G38170" s="1" t="s">
        <v>177906</v>
      </c>
      <c r="H38170" s="1" t="s">
        <v>177907</v>
      </c>
      <c r="I38170" s="1"/>
    </row>
    <row r="38171" spans="1:9" x14ac:dyDescent="0.2">
      <c r="A38171" s="1" t="s">
        <v>177908</v>
      </c>
      <c r="B38171" s="1" t="s">
        <v>177909</v>
      </c>
      <c r="C38171" s="1">
        <v>290490995</v>
      </c>
      <c r="D38171" t="s">
        <v>261096</v>
      </c>
      <c r="E38171" t="s">
        <v>264133</v>
      </c>
      <c r="F38171" s="1">
        <v>4</v>
      </c>
      <c r="G38171" s="1" t="s">
        <v>177910</v>
      </c>
      <c r="H38171" s="1" t="s">
        <v>177911</v>
      </c>
      <c r="I38171" s="1"/>
    </row>
    <row r="38172" spans="1:9" x14ac:dyDescent="0.2">
      <c r="A38172" s="1" t="s">
        <v>177912</v>
      </c>
      <c r="B38172" s="1" t="s">
        <v>177913</v>
      </c>
      <c r="C38172" s="1">
        <v>290481706</v>
      </c>
      <c r="D38172" t="s">
        <v>261096</v>
      </c>
      <c r="E38172" t="s">
        <v>264133</v>
      </c>
      <c r="F38172" s="1">
        <v>91</v>
      </c>
      <c r="G38172" s="1" t="s">
        <v>177914</v>
      </c>
      <c r="H38172" s="1" t="s">
        <v>177915</v>
      </c>
      <c r="I38172" s="1" t="s">
        <v>177916</v>
      </c>
    </row>
    <row r="38173" spans="1:9" x14ac:dyDescent="0.2">
      <c r="A38173" s="1" t="s">
        <v>177917</v>
      </c>
      <c r="B38173" s="1" t="s">
        <v>177918</v>
      </c>
      <c r="C38173" s="1">
        <v>290488414</v>
      </c>
      <c r="D38173" t="s">
        <v>261096</v>
      </c>
      <c r="E38173" t="s">
        <v>264133</v>
      </c>
      <c r="F38173" s="1">
        <v>212</v>
      </c>
      <c r="G38173" s="1" t="s">
        <v>177919</v>
      </c>
      <c r="H38173" s="1" t="s">
        <v>177920</v>
      </c>
      <c r="I38173" s="1" t="s">
        <v>177921</v>
      </c>
    </row>
    <row r="38174" spans="1:9" x14ac:dyDescent="0.2">
      <c r="A38174" s="1" t="s">
        <v>177922</v>
      </c>
      <c r="B38174" s="1" t="s">
        <v>177923</v>
      </c>
      <c r="C38174" s="1">
        <v>290492221</v>
      </c>
      <c r="D38174" t="s">
        <v>261096</v>
      </c>
      <c r="E38174" t="s">
        <v>264133</v>
      </c>
      <c r="F38174" s="1">
        <v>3</v>
      </c>
      <c r="G38174" s="1" t="s">
        <v>177924</v>
      </c>
      <c r="H38174" s="1" t="s">
        <v>177925</v>
      </c>
      <c r="I38174" s="1"/>
    </row>
    <row r="38175" spans="1:9" x14ac:dyDescent="0.2">
      <c r="A38175" s="1" t="s">
        <v>177926</v>
      </c>
      <c r="B38175" s="1" t="s">
        <v>177927</v>
      </c>
      <c r="C38175" s="1">
        <v>290524470</v>
      </c>
      <c r="D38175" t="s">
        <v>261096</v>
      </c>
      <c r="E38175" t="s">
        <v>264133</v>
      </c>
      <c r="F38175" s="1">
        <v>4</v>
      </c>
      <c r="G38175" s="1" t="s">
        <v>177928</v>
      </c>
      <c r="H38175" s="1" t="s">
        <v>177929</v>
      </c>
      <c r="I38175" s="1" t="s">
        <v>177928</v>
      </c>
    </row>
    <row r="38176" spans="1:9" x14ac:dyDescent="0.2">
      <c r="A38176" s="1" t="s">
        <v>177930</v>
      </c>
      <c r="B38176" s="1" t="s">
        <v>177931</v>
      </c>
      <c r="C38176" s="1">
        <v>291443979</v>
      </c>
      <c r="D38176" t="s">
        <v>261096</v>
      </c>
      <c r="E38176" t="s">
        <v>264133</v>
      </c>
      <c r="F38176" s="1">
        <v>2</v>
      </c>
      <c r="G38176" s="1" t="s">
        <v>177932</v>
      </c>
      <c r="H38176" s="1" t="s">
        <v>177933</v>
      </c>
      <c r="I38176" s="1"/>
    </row>
    <row r="38177" spans="1:9" x14ac:dyDescent="0.2">
      <c r="A38177" s="1" t="s">
        <v>177934</v>
      </c>
      <c r="B38177" s="1" t="s">
        <v>177935</v>
      </c>
      <c r="C38177" s="1">
        <v>291427056</v>
      </c>
      <c r="D38177" t="s">
        <v>261096</v>
      </c>
      <c r="E38177" t="s">
        <v>264133</v>
      </c>
      <c r="F38177" s="1">
        <v>26</v>
      </c>
      <c r="G38177" s="1" t="s">
        <v>177936</v>
      </c>
      <c r="H38177" s="1" t="s">
        <v>177937</v>
      </c>
      <c r="I38177" s="1" t="s">
        <v>177938</v>
      </c>
    </row>
    <row r="38178" spans="1:9" x14ac:dyDescent="0.2">
      <c r="A38178" s="1" t="s">
        <v>177939</v>
      </c>
      <c r="B38178" s="1" t="s">
        <v>177940</v>
      </c>
      <c r="C38178" s="1">
        <v>290522569</v>
      </c>
      <c r="D38178" t="s">
        <v>261096</v>
      </c>
      <c r="E38178" t="s">
        <v>264133</v>
      </c>
      <c r="F38178" s="1">
        <v>20</v>
      </c>
      <c r="G38178" s="1" t="s">
        <v>177941</v>
      </c>
      <c r="H38178" s="1" t="s">
        <v>177942</v>
      </c>
      <c r="I38178" s="1" t="s">
        <v>177943</v>
      </c>
    </row>
    <row r="38179" spans="1:9" x14ac:dyDescent="0.2">
      <c r="A38179" s="1" t="s">
        <v>177944</v>
      </c>
      <c r="B38179" s="1" t="s">
        <v>177945</v>
      </c>
      <c r="C38179" s="1">
        <v>284199811</v>
      </c>
      <c r="D38179" t="s">
        <v>261096</v>
      </c>
      <c r="E38179" t="s">
        <v>264133</v>
      </c>
      <c r="F38179" s="1">
        <v>94</v>
      </c>
      <c r="G38179" s="1" t="s">
        <v>177946</v>
      </c>
      <c r="H38179" s="1" t="s">
        <v>177947</v>
      </c>
      <c r="I38179" s="1" t="s">
        <v>177948</v>
      </c>
    </row>
    <row r="38180" spans="1:9" x14ac:dyDescent="0.2">
      <c r="A38180" s="1" t="s">
        <v>177949</v>
      </c>
      <c r="B38180" s="1" t="s">
        <v>177950</v>
      </c>
      <c r="C38180" s="1">
        <v>285274829</v>
      </c>
      <c r="D38180" t="s">
        <v>261096</v>
      </c>
      <c r="E38180" t="s">
        <v>264133</v>
      </c>
      <c r="F38180" s="1">
        <v>113</v>
      </c>
      <c r="G38180" s="1" t="s">
        <v>177951</v>
      </c>
      <c r="H38180" s="1" t="s">
        <v>177952</v>
      </c>
      <c r="I38180" s="1" t="s">
        <v>177953</v>
      </c>
    </row>
    <row r="38181" spans="1:9" x14ac:dyDescent="0.2">
      <c r="A38181" s="1" t="s">
        <v>47283</v>
      </c>
      <c r="B38181" s="1" t="s">
        <v>177954</v>
      </c>
      <c r="C38181" s="1">
        <v>290525881</v>
      </c>
      <c r="D38181" t="s">
        <v>261096</v>
      </c>
      <c r="E38181" t="s">
        <v>264133</v>
      </c>
      <c r="F38181" s="1">
        <v>138</v>
      </c>
      <c r="G38181" s="1" t="s">
        <v>177955</v>
      </c>
      <c r="H38181" s="1" t="s">
        <v>177956</v>
      </c>
      <c r="I38181" s="1" t="s">
        <v>177957</v>
      </c>
    </row>
    <row r="38182" spans="1:9" x14ac:dyDescent="0.2">
      <c r="A38182" s="1" t="s">
        <v>177958</v>
      </c>
      <c r="B38182" s="1" t="s">
        <v>177959</v>
      </c>
      <c r="C38182" s="1">
        <v>290491029</v>
      </c>
      <c r="D38182" t="s">
        <v>261096</v>
      </c>
      <c r="E38182" t="s">
        <v>264133</v>
      </c>
      <c r="F38182" s="1">
        <v>1</v>
      </c>
      <c r="G38182" s="1" t="s">
        <v>177960</v>
      </c>
      <c r="H38182" s="1" t="s">
        <v>177961</v>
      </c>
      <c r="I38182" s="1"/>
    </row>
    <row r="38183" spans="1:9" x14ac:dyDescent="0.2">
      <c r="A38183" s="1" t="s">
        <v>177962</v>
      </c>
      <c r="B38183" s="1" t="s">
        <v>177963</v>
      </c>
      <c r="C38183" s="1">
        <v>291428300</v>
      </c>
      <c r="D38183" t="s">
        <v>261096</v>
      </c>
      <c r="E38183" t="s">
        <v>264133</v>
      </c>
      <c r="F38183" s="1">
        <v>115</v>
      </c>
      <c r="G38183" s="1" t="s">
        <v>177964</v>
      </c>
      <c r="H38183" s="1" t="s">
        <v>177965</v>
      </c>
      <c r="I38183" s="1" t="s">
        <v>177966</v>
      </c>
    </row>
    <row r="38184" spans="1:9" ht="409.6" x14ac:dyDescent="0.2">
      <c r="A38184" s="1" t="s">
        <v>177967</v>
      </c>
      <c r="B38184" s="1" t="s">
        <v>177968</v>
      </c>
      <c r="C38184" s="1">
        <v>291442279</v>
      </c>
      <c r="D38184" t="s">
        <v>261096</v>
      </c>
      <c r="E38184" t="s">
        <v>264133</v>
      </c>
      <c r="F38184" s="1">
        <v>235</v>
      </c>
      <c r="G38184" s="1" t="s">
        <v>177969</v>
      </c>
      <c r="H38184" s="2" t="s">
        <v>177970</v>
      </c>
      <c r="I38184" s="1" t="s">
        <v>177971</v>
      </c>
    </row>
    <row r="38185" spans="1:9" x14ac:dyDescent="0.2">
      <c r="A38185" s="1" t="s">
        <v>177972</v>
      </c>
      <c r="B38185" s="1" t="s">
        <v>177973</v>
      </c>
      <c r="C38185" s="1">
        <v>291416092</v>
      </c>
      <c r="D38185" t="s">
        <v>261096</v>
      </c>
      <c r="E38185" t="s">
        <v>264133</v>
      </c>
      <c r="F38185" s="1">
        <v>44</v>
      </c>
      <c r="G38185" s="1" t="s">
        <v>177974</v>
      </c>
      <c r="H38185" s="1" t="s">
        <v>177975</v>
      </c>
      <c r="I38185" s="1" t="s">
        <v>177976</v>
      </c>
    </row>
    <row r="38186" spans="1:9" x14ac:dyDescent="0.2">
      <c r="A38186" s="1" t="s">
        <v>177977</v>
      </c>
      <c r="B38186" s="1" t="s">
        <v>177978</v>
      </c>
      <c r="C38186" s="1">
        <v>145559058</v>
      </c>
      <c r="D38186" t="s">
        <v>261096</v>
      </c>
      <c r="E38186" t="s">
        <v>264133</v>
      </c>
      <c r="F38186" s="1">
        <v>74</v>
      </c>
      <c r="G38186" s="1" t="s">
        <v>177979</v>
      </c>
      <c r="H38186" s="1" t="s">
        <v>177980</v>
      </c>
      <c r="I38186" s="1" t="s">
        <v>177981</v>
      </c>
    </row>
    <row r="38187" spans="1:9" x14ac:dyDescent="0.2">
      <c r="A38187" s="1" t="s">
        <v>177982</v>
      </c>
      <c r="B38187" s="1" t="s">
        <v>177983</v>
      </c>
      <c r="C38187" s="1">
        <v>290486110</v>
      </c>
      <c r="D38187" t="s">
        <v>261096</v>
      </c>
      <c r="E38187" t="s">
        <v>264133</v>
      </c>
      <c r="F38187" s="1">
        <v>11</v>
      </c>
      <c r="G38187" s="1" t="s">
        <v>177984</v>
      </c>
      <c r="H38187" s="1" t="s">
        <v>177985</v>
      </c>
      <c r="I38187" s="1" t="s">
        <v>177986</v>
      </c>
    </row>
    <row r="38188" spans="1:9" x14ac:dyDescent="0.2">
      <c r="A38188" s="1" t="s">
        <v>177987</v>
      </c>
      <c r="B38188" s="1" t="s">
        <v>177988</v>
      </c>
      <c r="C38188" s="1">
        <v>290520951</v>
      </c>
      <c r="D38188" t="s">
        <v>261096</v>
      </c>
      <c r="E38188" t="s">
        <v>264133</v>
      </c>
      <c r="F38188" s="1">
        <v>6</v>
      </c>
      <c r="G38188" s="1" t="s">
        <v>177989</v>
      </c>
      <c r="H38188" s="1" t="s">
        <v>177990</v>
      </c>
      <c r="I38188" s="1"/>
    </row>
    <row r="38189" spans="1:9" x14ac:dyDescent="0.2">
      <c r="A38189" s="1" t="s">
        <v>177991</v>
      </c>
      <c r="B38189" s="1" t="s">
        <v>177992</v>
      </c>
      <c r="C38189" s="1">
        <v>290490480</v>
      </c>
      <c r="D38189" t="s">
        <v>261096</v>
      </c>
      <c r="E38189" t="s">
        <v>264133</v>
      </c>
      <c r="F38189" s="1">
        <v>3</v>
      </c>
      <c r="G38189" s="1" t="s">
        <v>177993</v>
      </c>
      <c r="H38189" s="1" t="s">
        <v>177994</v>
      </c>
      <c r="I38189" s="1"/>
    </row>
    <row r="38190" spans="1:9" x14ac:dyDescent="0.2">
      <c r="A38190" s="1" t="s">
        <v>177995</v>
      </c>
      <c r="B38190" s="1" t="s">
        <v>177996</v>
      </c>
      <c r="C38190" s="1">
        <v>289599616</v>
      </c>
      <c r="D38190" t="s">
        <v>261096</v>
      </c>
      <c r="E38190" t="s">
        <v>264133</v>
      </c>
      <c r="F38190" s="1">
        <v>1</v>
      </c>
      <c r="G38190" s="1"/>
      <c r="H38190" s="1" t="s">
        <v>177997</v>
      </c>
      <c r="I38190" s="1"/>
    </row>
    <row r="38191" spans="1:9" x14ac:dyDescent="0.2">
      <c r="A38191" s="1" t="s">
        <v>177998</v>
      </c>
      <c r="B38191" s="1" t="s">
        <v>177999</v>
      </c>
      <c r="C38191" s="1">
        <v>291441887</v>
      </c>
      <c r="D38191" t="s">
        <v>261096</v>
      </c>
      <c r="E38191" t="s">
        <v>264133</v>
      </c>
      <c r="F38191" s="1">
        <v>4</v>
      </c>
      <c r="G38191" s="1" t="s">
        <v>178000</v>
      </c>
      <c r="H38191" s="1" t="s">
        <v>178001</v>
      </c>
      <c r="I38191" s="1" t="s">
        <v>178002</v>
      </c>
    </row>
    <row r="38192" spans="1:9" x14ac:dyDescent="0.2">
      <c r="A38192" s="1" t="s">
        <v>178003</v>
      </c>
      <c r="B38192" s="1" t="s">
        <v>178004</v>
      </c>
      <c r="C38192" s="1">
        <v>290526139</v>
      </c>
      <c r="D38192" t="s">
        <v>261096</v>
      </c>
      <c r="E38192" t="s">
        <v>264133</v>
      </c>
      <c r="F38192" s="1">
        <v>1</v>
      </c>
      <c r="G38192" s="1" t="s">
        <v>178005</v>
      </c>
      <c r="H38192" s="1" t="s">
        <v>178006</v>
      </c>
      <c r="I38192" s="1"/>
    </row>
    <row r="38193" spans="1:9" x14ac:dyDescent="0.2">
      <c r="A38193" s="1" t="s">
        <v>178007</v>
      </c>
      <c r="B38193" s="1" t="s">
        <v>178008</v>
      </c>
      <c r="C38193" s="1">
        <v>290489817</v>
      </c>
      <c r="D38193" t="s">
        <v>261096</v>
      </c>
      <c r="E38193" t="s">
        <v>264133</v>
      </c>
      <c r="F38193" s="1">
        <v>17</v>
      </c>
      <c r="G38193" s="1" t="s">
        <v>178009</v>
      </c>
      <c r="H38193" s="1" t="s">
        <v>178010</v>
      </c>
      <c r="I38193" s="1" t="s">
        <v>178011</v>
      </c>
    </row>
    <row r="38194" spans="1:9" x14ac:dyDescent="0.2">
      <c r="A38194" s="1" t="s">
        <v>178012</v>
      </c>
      <c r="B38194" s="1" t="s">
        <v>178013</v>
      </c>
      <c r="C38194" s="1">
        <v>290491918</v>
      </c>
      <c r="D38194" t="s">
        <v>261096</v>
      </c>
      <c r="E38194" t="s">
        <v>264133</v>
      </c>
      <c r="F38194" s="1">
        <v>8</v>
      </c>
      <c r="G38194" s="1" t="s">
        <v>178014</v>
      </c>
      <c r="H38194" s="1" t="s">
        <v>178015</v>
      </c>
      <c r="I38194" s="1" t="s">
        <v>178016</v>
      </c>
    </row>
    <row r="38195" spans="1:9" x14ac:dyDescent="0.2">
      <c r="A38195" s="1" t="s">
        <v>178017</v>
      </c>
      <c r="B38195" s="1" t="s">
        <v>178018</v>
      </c>
      <c r="C38195" s="1">
        <v>290481705</v>
      </c>
      <c r="D38195" t="s">
        <v>261096</v>
      </c>
      <c r="E38195" t="s">
        <v>264133</v>
      </c>
      <c r="F38195" s="1">
        <v>69</v>
      </c>
      <c r="G38195" s="1" t="s">
        <v>178019</v>
      </c>
      <c r="H38195" s="1" t="s">
        <v>178020</v>
      </c>
      <c r="I38195" s="1"/>
    </row>
    <row r="38196" spans="1:9" x14ac:dyDescent="0.2">
      <c r="A38196" s="1" t="s">
        <v>178021</v>
      </c>
      <c r="B38196" s="1" t="s">
        <v>178022</v>
      </c>
      <c r="C38196" s="1">
        <v>290492223</v>
      </c>
      <c r="D38196" t="s">
        <v>261096</v>
      </c>
      <c r="E38196" t="s">
        <v>264133</v>
      </c>
      <c r="F38196" s="1">
        <v>6</v>
      </c>
      <c r="G38196" s="1" t="s">
        <v>178023</v>
      </c>
      <c r="H38196" s="1" t="s">
        <v>178024</v>
      </c>
      <c r="I38196" s="1"/>
    </row>
    <row r="38197" spans="1:9" x14ac:dyDescent="0.2">
      <c r="A38197" s="1" t="s">
        <v>178025</v>
      </c>
      <c r="B38197" s="1" t="s">
        <v>178026</v>
      </c>
      <c r="C38197" s="1">
        <v>290485797</v>
      </c>
      <c r="D38197" t="s">
        <v>261096</v>
      </c>
      <c r="E38197" t="s">
        <v>264133</v>
      </c>
      <c r="F38197" s="1">
        <v>1</v>
      </c>
      <c r="G38197" s="1" t="s">
        <v>178027</v>
      </c>
      <c r="H38197" s="1" t="s">
        <v>178028</v>
      </c>
      <c r="I38197" s="1" t="s">
        <v>178029</v>
      </c>
    </row>
    <row r="38198" spans="1:9" x14ac:dyDescent="0.2">
      <c r="A38198" s="1" t="s">
        <v>178030</v>
      </c>
      <c r="B38198" s="1" t="s">
        <v>178031</v>
      </c>
      <c r="C38198" s="1">
        <v>290490990</v>
      </c>
      <c r="D38198" t="s">
        <v>261096</v>
      </c>
      <c r="E38198" t="s">
        <v>264133</v>
      </c>
      <c r="F38198" s="1">
        <v>20</v>
      </c>
      <c r="G38198" s="1" t="s">
        <v>178032</v>
      </c>
      <c r="H38198" s="1" t="s">
        <v>178033</v>
      </c>
      <c r="I38198" s="1" t="s">
        <v>178034</v>
      </c>
    </row>
    <row r="38199" spans="1:9" x14ac:dyDescent="0.2">
      <c r="A38199" s="1" t="s">
        <v>178035</v>
      </c>
      <c r="B38199" s="1" t="s">
        <v>178036</v>
      </c>
      <c r="C38199" s="1">
        <v>291034444</v>
      </c>
      <c r="D38199" t="s">
        <v>261096</v>
      </c>
      <c r="E38199" t="s">
        <v>264133</v>
      </c>
      <c r="F38199" s="1">
        <v>44</v>
      </c>
      <c r="G38199" s="1" t="s">
        <v>178037</v>
      </c>
      <c r="H38199" s="1" t="s">
        <v>178038</v>
      </c>
      <c r="I38199" s="1"/>
    </row>
    <row r="38200" spans="1:9" x14ac:dyDescent="0.2">
      <c r="A38200" s="1" t="s">
        <v>178039</v>
      </c>
      <c r="B38200" s="1" t="s">
        <v>178040</v>
      </c>
      <c r="C38200" s="1">
        <v>290483465</v>
      </c>
      <c r="D38200" t="s">
        <v>261096</v>
      </c>
      <c r="E38200" t="s">
        <v>264133</v>
      </c>
      <c r="F38200" s="1">
        <v>18</v>
      </c>
      <c r="G38200" s="1" t="s">
        <v>178041</v>
      </c>
      <c r="H38200" s="1" t="s">
        <v>178042</v>
      </c>
      <c r="I38200" s="1" t="s">
        <v>178043</v>
      </c>
    </row>
    <row r="38201" spans="1:9" x14ac:dyDescent="0.2">
      <c r="A38201" s="1" t="s">
        <v>178044</v>
      </c>
      <c r="B38201" s="1" t="s">
        <v>178045</v>
      </c>
      <c r="C38201" s="1">
        <v>290481785</v>
      </c>
      <c r="D38201" t="s">
        <v>261096</v>
      </c>
      <c r="E38201" t="s">
        <v>264133</v>
      </c>
      <c r="F38201" s="1">
        <v>933</v>
      </c>
      <c r="G38201" s="1" t="s">
        <v>178046</v>
      </c>
      <c r="H38201" s="1" t="s">
        <v>178047</v>
      </c>
      <c r="I38201" s="1" t="s">
        <v>178048</v>
      </c>
    </row>
    <row r="38202" spans="1:9" x14ac:dyDescent="0.2">
      <c r="A38202" s="1" t="s">
        <v>178049</v>
      </c>
      <c r="B38202" s="1" t="s">
        <v>178050</v>
      </c>
      <c r="C38202" s="1">
        <v>291443942</v>
      </c>
      <c r="D38202" t="s">
        <v>261096</v>
      </c>
      <c r="E38202" t="s">
        <v>264133</v>
      </c>
      <c r="F38202" s="1">
        <v>15</v>
      </c>
      <c r="G38202" s="1" t="s">
        <v>178051</v>
      </c>
      <c r="H38202" s="1" t="s">
        <v>178052</v>
      </c>
      <c r="I38202" s="1" t="s">
        <v>178053</v>
      </c>
    </row>
    <row r="38203" spans="1:9" x14ac:dyDescent="0.2">
      <c r="A38203" s="1" t="s">
        <v>178054</v>
      </c>
      <c r="B38203" s="1" t="s">
        <v>178055</v>
      </c>
      <c r="C38203" s="1">
        <v>291430733</v>
      </c>
      <c r="D38203" t="s">
        <v>261096</v>
      </c>
      <c r="E38203" t="s">
        <v>264133</v>
      </c>
      <c r="F38203" s="1">
        <v>1</v>
      </c>
      <c r="G38203" s="1" t="s">
        <v>178056</v>
      </c>
      <c r="H38203" s="1" t="s">
        <v>178057</v>
      </c>
      <c r="I38203" s="1"/>
    </row>
    <row r="38204" spans="1:9" x14ac:dyDescent="0.2">
      <c r="A38204" s="1" t="s">
        <v>178058</v>
      </c>
      <c r="B38204" s="1" t="s">
        <v>178059</v>
      </c>
      <c r="C38204" s="1">
        <v>290488010</v>
      </c>
      <c r="D38204" t="s">
        <v>261096</v>
      </c>
      <c r="E38204" t="s">
        <v>264133</v>
      </c>
      <c r="F38204" s="1">
        <v>20</v>
      </c>
      <c r="G38204" s="1" t="s">
        <v>178060</v>
      </c>
      <c r="H38204" s="1" t="s">
        <v>178061</v>
      </c>
      <c r="I38204" s="1" t="s">
        <v>178062</v>
      </c>
    </row>
    <row r="38205" spans="1:9" x14ac:dyDescent="0.2">
      <c r="A38205" s="1" t="s">
        <v>178063</v>
      </c>
      <c r="B38205" s="1" t="s">
        <v>178064</v>
      </c>
      <c r="C38205" s="1">
        <v>291034443</v>
      </c>
      <c r="D38205" t="s">
        <v>261096</v>
      </c>
      <c r="E38205" t="s">
        <v>264133</v>
      </c>
      <c r="F38205" s="1">
        <v>8</v>
      </c>
      <c r="G38205" s="1" t="s">
        <v>178065</v>
      </c>
      <c r="H38205" s="1" t="s">
        <v>178066</v>
      </c>
      <c r="I38205" s="1"/>
    </row>
    <row r="38206" spans="1:9" x14ac:dyDescent="0.2">
      <c r="A38206" s="1" t="s">
        <v>178067</v>
      </c>
      <c r="B38206" s="1" t="s">
        <v>178068</v>
      </c>
      <c r="C38206" s="1">
        <v>290483392</v>
      </c>
      <c r="D38206" t="s">
        <v>264403</v>
      </c>
      <c r="E38206" t="s">
        <v>264954</v>
      </c>
      <c r="F38206" s="1">
        <v>42</v>
      </c>
      <c r="G38206" s="1" t="s">
        <v>178069</v>
      </c>
      <c r="H38206" s="1" t="s">
        <v>178070</v>
      </c>
      <c r="I38206" s="1" t="s">
        <v>178071</v>
      </c>
    </row>
    <row r="38207" spans="1:9" x14ac:dyDescent="0.2">
      <c r="A38207" s="1" t="s">
        <v>178072</v>
      </c>
      <c r="B38207" s="1" t="s">
        <v>178073</v>
      </c>
      <c r="C38207" s="1">
        <v>291436507</v>
      </c>
      <c r="D38207" t="s">
        <v>261096</v>
      </c>
      <c r="E38207" t="s">
        <v>264133</v>
      </c>
      <c r="F38207" s="1">
        <v>10</v>
      </c>
      <c r="G38207" s="1" t="s">
        <v>178074</v>
      </c>
      <c r="H38207" s="1" t="s">
        <v>178075</v>
      </c>
      <c r="I38207" s="1"/>
    </row>
    <row r="38208" spans="1:9" x14ac:dyDescent="0.2">
      <c r="A38208" s="1" t="s">
        <v>178076</v>
      </c>
      <c r="B38208" s="1" t="s">
        <v>178077</v>
      </c>
      <c r="C38208" s="1">
        <v>291420660</v>
      </c>
      <c r="D38208" t="s">
        <v>261096</v>
      </c>
      <c r="E38208" t="s">
        <v>264133</v>
      </c>
      <c r="F38208" s="1">
        <v>38</v>
      </c>
      <c r="G38208" s="1" t="s">
        <v>178078</v>
      </c>
      <c r="H38208" s="1" t="s">
        <v>178079</v>
      </c>
      <c r="I38208" s="1" t="s">
        <v>178080</v>
      </c>
    </row>
    <row r="38209" spans="1:9" x14ac:dyDescent="0.2">
      <c r="A38209" s="1" t="s">
        <v>178081</v>
      </c>
      <c r="B38209" s="1" t="s">
        <v>178082</v>
      </c>
      <c r="C38209" s="1">
        <v>290484320</v>
      </c>
      <c r="D38209" t="s">
        <v>261096</v>
      </c>
      <c r="E38209" t="s">
        <v>264133</v>
      </c>
      <c r="F38209" s="1">
        <v>8</v>
      </c>
      <c r="G38209" s="1" t="s">
        <v>178083</v>
      </c>
      <c r="H38209" s="1" t="s">
        <v>178084</v>
      </c>
      <c r="I38209" s="1"/>
    </row>
    <row r="38210" spans="1:9" x14ac:dyDescent="0.2">
      <c r="A38210" s="1" t="s">
        <v>178085</v>
      </c>
      <c r="B38210" s="1" t="s">
        <v>178086</v>
      </c>
      <c r="C38210" s="1">
        <v>291420111</v>
      </c>
      <c r="D38210" t="s">
        <v>261096</v>
      </c>
      <c r="E38210" t="s">
        <v>264133</v>
      </c>
      <c r="F38210" s="1">
        <v>249</v>
      </c>
      <c r="G38210" s="1" t="s">
        <v>178087</v>
      </c>
      <c r="H38210" s="1" t="s">
        <v>178088</v>
      </c>
      <c r="I38210" s="1" t="s">
        <v>178089</v>
      </c>
    </row>
    <row r="38211" spans="1:9" x14ac:dyDescent="0.2">
      <c r="A38211" s="1" t="s">
        <v>178090</v>
      </c>
      <c r="B38211" s="1" t="s">
        <v>178091</v>
      </c>
      <c r="C38211" s="1">
        <v>290328655</v>
      </c>
      <c r="D38211" t="s">
        <v>261096</v>
      </c>
      <c r="E38211" t="s">
        <v>264133</v>
      </c>
      <c r="F38211" s="1">
        <v>193</v>
      </c>
      <c r="G38211" s="1" t="s">
        <v>178092</v>
      </c>
      <c r="H38211" s="1" t="s">
        <v>178093</v>
      </c>
      <c r="I38211" s="1" t="s">
        <v>178094</v>
      </c>
    </row>
    <row r="38212" spans="1:9" x14ac:dyDescent="0.2">
      <c r="A38212" s="1" t="s">
        <v>178095</v>
      </c>
      <c r="B38212" s="1" t="s">
        <v>178096</v>
      </c>
      <c r="C38212" s="1">
        <v>290491034</v>
      </c>
      <c r="D38212" t="s">
        <v>261096</v>
      </c>
      <c r="E38212" t="s">
        <v>264133</v>
      </c>
      <c r="F38212" s="1">
        <v>125</v>
      </c>
      <c r="G38212" s="1" t="s">
        <v>178097</v>
      </c>
      <c r="H38212" s="1" t="s">
        <v>178098</v>
      </c>
      <c r="I38212" s="1"/>
    </row>
    <row r="38213" spans="1:9" x14ac:dyDescent="0.2">
      <c r="A38213" s="1" t="s">
        <v>178099</v>
      </c>
      <c r="B38213" s="1" t="s">
        <v>178100</v>
      </c>
      <c r="C38213" s="1">
        <v>283481144</v>
      </c>
      <c r="D38213" t="s">
        <v>261096</v>
      </c>
      <c r="E38213" t="s">
        <v>264133</v>
      </c>
      <c r="F38213" s="1">
        <v>77</v>
      </c>
      <c r="G38213" s="1" t="s">
        <v>178101</v>
      </c>
      <c r="H38213" s="1" t="s">
        <v>178102</v>
      </c>
      <c r="I38213" s="1" t="s">
        <v>178103</v>
      </c>
    </row>
    <row r="38214" spans="1:9" x14ac:dyDescent="0.2">
      <c r="A38214" s="1" t="s">
        <v>178104</v>
      </c>
      <c r="B38214" s="1" t="s">
        <v>178105</v>
      </c>
      <c r="C38214" s="1">
        <v>290492213</v>
      </c>
      <c r="D38214" t="s">
        <v>261096</v>
      </c>
      <c r="E38214" t="s">
        <v>264133</v>
      </c>
      <c r="F38214" s="1">
        <v>1</v>
      </c>
      <c r="G38214" s="1" t="s">
        <v>178106</v>
      </c>
      <c r="H38214" s="1" t="s">
        <v>178107</v>
      </c>
      <c r="I38214" s="1"/>
    </row>
    <row r="38215" spans="1:9" x14ac:dyDescent="0.2">
      <c r="A38215" s="1" t="s">
        <v>178108</v>
      </c>
      <c r="B38215" s="1" t="s">
        <v>178109</v>
      </c>
      <c r="C38215" s="1">
        <v>291429686</v>
      </c>
      <c r="D38215" t="s">
        <v>261096</v>
      </c>
      <c r="E38215" t="s">
        <v>264133</v>
      </c>
      <c r="F38215" s="1">
        <v>19</v>
      </c>
      <c r="G38215" s="1" t="s">
        <v>178110</v>
      </c>
      <c r="H38215" s="1" t="s">
        <v>178111</v>
      </c>
      <c r="I38215" s="1" t="s">
        <v>178112</v>
      </c>
    </row>
    <row r="38216" spans="1:9" x14ac:dyDescent="0.2">
      <c r="A38216" s="1" t="s">
        <v>178113</v>
      </c>
      <c r="B38216" s="1" t="s">
        <v>178114</v>
      </c>
      <c r="C38216" s="1">
        <v>290489799</v>
      </c>
      <c r="D38216" t="s">
        <v>261096</v>
      </c>
      <c r="E38216" t="s">
        <v>264133</v>
      </c>
      <c r="F38216" s="1">
        <v>13</v>
      </c>
      <c r="G38216" s="1" t="s">
        <v>178115</v>
      </c>
      <c r="H38216" s="1" t="s">
        <v>178116</v>
      </c>
      <c r="I38216" s="1"/>
    </row>
    <row r="38217" spans="1:9" x14ac:dyDescent="0.2">
      <c r="A38217" s="1" t="s">
        <v>178117</v>
      </c>
      <c r="B38217" s="1" t="s">
        <v>178118</v>
      </c>
      <c r="C38217" s="1">
        <v>290521579</v>
      </c>
      <c r="D38217" t="s">
        <v>261096</v>
      </c>
      <c r="E38217" t="s">
        <v>264133</v>
      </c>
      <c r="F38217" s="1">
        <v>15</v>
      </c>
      <c r="G38217" s="1" t="s">
        <v>178119</v>
      </c>
      <c r="H38217" s="1" t="s">
        <v>178120</v>
      </c>
      <c r="I38217" s="1"/>
    </row>
    <row r="38218" spans="1:9" x14ac:dyDescent="0.2">
      <c r="A38218" s="1" t="s">
        <v>178121</v>
      </c>
      <c r="B38218" s="1" t="s">
        <v>178122</v>
      </c>
      <c r="C38218" s="1">
        <v>291034441</v>
      </c>
      <c r="D38218" t="s">
        <v>261096</v>
      </c>
      <c r="E38218" t="s">
        <v>264133</v>
      </c>
      <c r="F38218" s="1">
        <v>11</v>
      </c>
      <c r="G38218" s="1" t="s">
        <v>178123</v>
      </c>
      <c r="H38218" s="1" t="s">
        <v>178124</v>
      </c>
      <c r="I38218" s="1"/>
    </row>
    <row r="38219" spans="1:9" x14ac:dyDescent="0.2">
      <c r="A38219" s="1" t="s">
        <v>178125</v>
      </c>
      <c r="B38219" s="1" t="s">
        <v>178126</v>
      </c>
      <c r="C38219" s="1">
        <v>290483201</v>
      </c>
      <c r="D38219" t="s">
        <v>261117</v>
      </c>
      <c r="E38219" t="s">
        <v>264955</v>
      </c>
      <c r="F38219" s="1">
        <v>1</v>
      </c>
      <c r="G38219" s="1" t="s">
        <v>178127</v>
      </c>
      <c r="H38219" s="1" t="s">
        <v>178128</v>
      </c>
      <c r="I38219" s="1" t="s">
        <v>178129</v>
      </c>
    </row>
    <row r="38220" spans="1:9" x14ac:dyDescent="0.2">
      <c r="A38220" s="1" t="s">
        <v>178130</v>
      </c>
      <c r="B38220" s="1" t="s">
        <v>178131</v>
      </c>
      <c r="C38220" s="1">
        <v>291063959</v>
      </c>
      <c r="D38220" t="s">
        <v>264769</v>
      </c>
      <c r="E38220" t="s">
        <v>264956</v>
      </c>
      <c r="F38220" s="1">
        <v>4</v>
      </c>
      <c r="G38220" s="1" t="s">
        <v>178132</v>
      </c>
      <c r="H38220" s="1" t="s">
        <v>178133</v>
      </c>
      <c r="I38220" s="1"/>
    </row>
    <row r="38221" spans="1:9" x14ac:dyDescent="0.2">
      <c r="A38221" s="1" t="s">
        <v>178134</v>
      </c>
      <c r="B38221" s="1" t="s">
        <v>178135</v>
      </c>
      <c r="C38221" s="1">
        <v>291420411</v>
      </c>
      <c r="D38221" t="s">
        <v>264690</v>
      </c>
      <c r="E38221" t="s">
        <v>264957</v>
      </c>
      <c r="F38221" s="1">
        <v>2</v>
      </c>
      <c r="G38221" s="1" t="s">
        <v>178136</v>
      </c>
      <c r="H38221" s="1" t="s">
        <v>178137</v>
      </c>
      <c r="I38221" s="1" t="s">
        <v>178138</v>
      </c>
    </row>
    <row r="38222" spans="1:9" x14ac:dyDescent="0.2">
      <c r="A38222" s="1" t="s">
        <v>178139</v>
      </c>
      <c r="B38222" s="1" t="s">
        <v>178140</v>
      </c>
      <c r="C38222" s="1">
        <v>291436787</v>
      </c>
      <c r="D38222" t="s">
        <v>261096</v>
      </c>
      <c r="E38222" t="s">
        <v>264133</v>
      </c>
      <c r="F38222" s="1">
        <v>26</v>
      </c>
      <c r="G38222" s="1" t="s">
        <v>178141</v>
      </c>
      <c r="H38222" s="1" t="s">
        <v>178142</v>
      </c>
      <c r="I38222" s="1"/>
    </row>
    <row r="38223" spans="1:9" x14ac:dyDescent="0.2">
      <c r="A38223" s="1" t="s">
        <v>178143</v>
      </c>
      <c r="B38223" s="1" t="s">
        <v>178144</v>
      </c>
      <c r="C38223" s="1">
        <v>290523243</v>
      </c>
      <c r="D38223" t="s">
        <v>261096</v>
      </c>
      <c r="E38223" t="s">
        <v>264133</v>
      </c>
      <c r="F38223" s="1">
        <v>317</v>
      </c>
      <c r="G38223" s="1" t="s">
        <v>178145</v>
      </c>
      <c r="H38223" s="1" t="s">
        <v>178146</v>
      </c>
      <c r="I38223" s="1" t="s">
        <v>178147</v>
      </c>
    </row>
    <row r="38224" spans="1:9" x14ac:dyDescent="0.2">
      <c r="A38224" s="1" t="s">
        <v>178148</v>
      </c>
      <c r="B38224" s="1" t="s">
        <v>178149</v>
      </c>
      <c r="C38224" s="1">
        <v>290487746</v>
      </c>
      <c r="D38224" t="s">
        <v>261096</v>
      </c>
      <c r="E38224" t="s">
        <v>264133</v>
      </c>
      <c r="F38224" s="1">
        <v>72</v>
      </c>
      <c r="G38224" s="1" t="s">
        <v>178150</v>
      </c>
      <c r="H38224" s="1" t="s">
        <v>178151</v>
      </c>
      <c r="I38224" s="1" t="s">
        <v>178152</v>
      </c>
    </row>
    <row r="38225" spans="1:9" x14ac:dyDescent="0.2">
      <c r="A38225" s="1" t="s">
        <v>178153</v>
      </c>
      <c r="B38225" s="1" t="s">
        <v>178154</v>
      </c>
      <c r="C38225" s="1">
        <v>290491014</v>
      </c>
      <c r="D38225" t="s">
        <v>261096</v>
      </c>
      <c r="E38225" t="s">
        <v>264133</v>
      </c>
      <c r="F38225" s="1">
        <v>67</v>
      </c>
      <c r="G38225" s="1" t="s">
        <v>178155</v>
      </c>
      <c r="H38225" s="1" t="s">
        <v>178156</v>
      </c>
      <c r="I38225" s="1"/>
    </row>
    <row r="38226" spans="1:9" x14ac:dyDescent="0.2">
      <c r="A38226" s="1" t="s">
        <v>178157</v>
      </c>
      <c r="B38226" s="1" t="s">
        <v>178158</v>
      </c>
      <c r="C38226" s="1">
        <v>290491081</v>
      </c>
      <c r="D38226" t="s">
        <v>261096</v>
      </c>
      <c r="E38226" t="s">
        <v>264133</v>
      </c>
      <c r="F38226" s="1">
        <v>6425</v>
      </c>
      <c r="G38226" s="1" t="s">
        <v>178159</v>
      </c>
      <c r="H38226" s="1" t="s">
        <v>178160</v>
      </c>
      <c r="I38226" s="1"/>
    </row>
    <row r="38227" spans="1:9" x14ac:dyDescent="0.2">
      <c r="A38227" s="1" t="s">
        <v>178161</v>
      </c>
      <c r="B38227" s="1" t="s">
        <v>178162</v>
      </c>
      <c r="C38227" s="1">
        <v>290492253</v>
      </c>
      <c r="D38227" t="s">
        <v>261096</v>
      </c>
      <c r="E38227" t="s">
        <v>264133</v>
      </c>
      <c r="F38227" s="1">
        <v>1</v>
      </c>
      <c r="G38227" s="1" t="s">
        <v>178163</v>
      </c>
      <c r="H38227" s="1" t="s">
        <v>178164</v>
      </c>
      <c r="I38227" s="1"/>
    </row>
    <row r="38228" spans="1:9" x14ac:dyDescent="0.2">
      <c r="A38228" s="1" t="s">
        <v>178165</v>
      </c>
      <c r="B38228" s="1" t="s">
        <v>178166</v>
      </c>
      <c r="C38228" s="1">
        <v>290491020</v>
      </c>
      <c r="D38228" t="s">
        <v>261096</v>
      </c>
      <c r="E38228" t="s">
        <v>264133</v>
      </c>
      <c r="F38228" s="1">
        <v>1</v>
      </c>
      <c r="G38228" s="1" t="s">
        <v>178167</v>
      </c>
      <c r="H38228" s="1" t="s">
        <v>178168</v>
      </c>
      <c r="I38228" s="1"/>
    </row>
    <row r="38229" spans="1:9" x14ac:dyDescent="0.2">
      <c r="A38229" s="1" t="s">
        <v>178169</v>
      </c>
      <c r="B38229" s="1" t="s">
        <v>178170</v>
      </c>
      <c r="C38229" s="1">
        <v>290489543</v>
      </c>
      <c r="D38229" t="s">
        <v>261096</v>
      </c>
      <c r="E38229" t="s">
        <v>264133</v>
      </c>
      <c r="F38229" s="1">
        <v>28</v>
      </c>
      <c r="G38229" s="1" t="s">
        <v>178171</v>
      </c>
      <c r="H38229" s="1" t="s">
        <v>178172</v>
      </c>
      <c r="I38229" s="1" t="s">
        <v>178173</v>
      </c>
    </row>
    <row r="38230" spans="1:9" x14ac:dyDescent="0.2">
      <c r="A38230" s="1" t="s">
        <v>178174</v>
      </c>
      <c r="B38230" s="1" t="s">
        <v>178175</v>
      </c>
      <c r="C38230" s="1">
        <v>291415447</v>
      </c>
      <c r="D38230" t="s">
        <v>261096</v>
      </c>
      <c r="E38230" t="s">
        <v>264133</v>
      </c>
      <c r="F38230" s="1">
        <v>59</v>
      </c>
      <c r="G38230" s="1" t="s">
        <v>178176</v>
      </c>
      <c r="H38230" s="1" t="s">
        <v>178177</v>
      </c>
      <c r="I38230" s="1" t="s">
        <v>178178</v>
      </c>
    </row>
    <row r="38231" spans="1:9" x14ac:dyDescent="0.2">
      <c r="A38231" s="1" t="s">
        <v>178179</v>
      </c>
      <c r="B38231" s="1" t="s">
        <v>178180</v>
      </c>
      <c r="C38231" s="1">
        <v>278332059</v>
      </c>
      <c r="D38231" t="s">
        <v>261096</v>
      </c>
      <c r="E38231" t="s">
        <v>264133</v>
      </c>
      <c r="F38231" s="1">
        <v>59</v>
      </c>
      <c r="G38231" s="1" t="s">
        <v>178181</v>
      </c>
      <c r="H38231" s="1" t="s">
        <v>178182</v>
      </c>
      <c r="I38231" s="1" t="s">
        <v>178183</v>
      </c>
    </row>
    <row r="38232" spans="1:9" x14ac:dyDescent="0.2">
      <c r="A38232" s="1" t="s">
        <v>178184</v>
      </c>
      <c r="B38232" s="1" t="s">
        <v>178185</v>
      </c>
      <c r="C38232" s="1">
        <v>291416785</v>
      </c>
      <c r="D38232" t="s">
        <v>261096</v>
      </c>
      <c r="E38232" t="s">
        <v>264133</v>
      </c>
      <c r="F38232" s="1">
        <v>3</v>
      </c>
      <c r="G38232" s="1" t="s">
        <v>178186</v>
      </c>
      <c r="H38232" s="1" t="s">
        <v>178187</v>
      </c>
      <c r="I38232" s="1"/>
    </row>
    <row r="38233" spans="1:9" x14ac:dyDescent="0.2">
      <c r="A38233" s="1" t="s">
        <v>178188</v>
      </c>
      <c r="B38233" s="1" t="s">
        <v>178189</v>
      </c>
      <c r="C38233" s="1">
        <v>290491023</v>
      </c>
      <c r="D38233" t="s">
        <v>261096</v>
      </c>
      <c r="E38233" t="s">
        <v>264133</v>
      </c>
      <c r="F38233" s="1">
        <v>6</v>
      </c>
      <c r="G38233" s="1" t="s">
        <v>178190</v>
      </c>
      <c r="H38233" s="1" t="s">
        <v>178191</v>
      </c>
      <c r="I38233" s="1" t="s">
        <v>178192</v>
      </c>
    </row>
    <row r="38234" spans="1:9" x14ac:dyDescent="0.2">
      <c r="A38234" s="1" t="s">
        <v>178193</v>
      </c>
      <c r="B38234" s="1" t="s">
        <v>178194</v>
      </c>
      <c r="C38234" s="1">
        <v>290488904</v>
      </c>
      <c r="D38234" t="s">
        <v>261096</v>
      </c>
      <c r="E38234" t="s">
        <v>264133</v>
      </c>
      <c r="F38234" s="1">
        <v>73</v>
      </c>
      <c r="G38234" s="1" t="s">
        <v>178195</v>
      </c>
      <c r="H38234" s="1" t="s">
        <v>178196</v>
      </c>
      <c r="I38234" s="1" t="s">
        <v>178197</v>
      </c>
    </row>
    <row r="38235" spans="1:9" x14ac:dyDescent="0.2">
      <c r="A38235" s="1" t="s">
        <v>178198</v>
      </c>
      <c r="B38235" s="1" t="s">
        <v>178199</v>
      </c>
      <c r="C38235" s="1">
        <v>291420701</v>
      </c>
      <c r="D38235" t="s">
        <v>261096</v>
      </c>
      <c r="E38235" t="s">
        <v>264133</v>
      </c>
      <c r="F38235" s="1">
        <v>1</v>
      </c>
      <c r="G38235" s="1" t="s">
        <v>178200</v>
      </c>
      <c r="H38235" s="1" t="s">
        <v>178201</v>
      </c>
      <c r="I38235" s="1"/>
    </row>
    <row r="38236" spans="1:9" x14ac:dyDescent="0.2">
      <c r="A38236" s="1" t="s">
        <v>178202</v>
      </c>
      <c r="B38236" s="1" t="s">
        <v>178203</v>
      </c>
      <c r="C38236" s="1">
        <v>291413970</v>
      </c>
      <c r="D38236" t="s">
        <v>261096</v>
      </c>
      <c r="E38236" t="s">
        <v>264133</v>
      </c>
      <c r="F38236" s="1">
        <v>2</v>
      </c>
      <c r="G38236" s="1" t="s">
        <v>178204</v>
      </c>
      <c r="H38236" s="1" t="s">
        <v>178205</v>
      </c>
      <c r="I38236" s="1"/>
    </row>
    <row r="38237" spans="1:9" x14ac:dyDescent="0.2">
      <c r="A38237" s="1" t="s">
        <v>178206</v>
      </c>
      <c r="B38237" s="1" t="s">
        <v>178207</v>
      </c>
      <c r="C38237" s="1">
        <v>290481695</v>
      </c>
      <c r="D38237" t="s">
        <v>261096</v>
      </c>
      <c r="E38237" t="s">
        <v>264133</v>
      </c>
      <c r="F38237" s="1">
        <v>457</v>
      </c>
      <c r="G38237" s="1" t="s">
        <v>178208</v>
      </c>
      <c r="H38237" s="1" t="s">
        <v>178209</v>
      </c>
      <c r="I38237" s="1" t="s">
        <v>178210</v>
      </c>
    </row>
    <row r="38238" spans="1:9" x14ac:dyDescent="0.2">
      <c r="A38238" s="1" t="s">
        <v>178211</v>
      </c>
      <c r="B38238" s="1" t="s">
        <v>178212</v>
      </c>
      <c r="C38238" s="1">
        <v>290491923</v>
      </c>
      <c r="D38238" t="s">
        <v>261096</v>
      </c>
      <c r="E38238" t="s">
        <v>264133</v>
      </c>
      <c r="F38238" s="1">
        <v>22</v>
      </c>
      <c r="G38238" s="1" t="s">
        <v>178213</v>
      </c>
      <c r="H38238" s="1" t="s">
        <v>178214</v>
      </c>
      <c r="I38238" s="1"/>
    </row>
    <row r="38239" spans="1:9" x14ac:dyDescent="0.2">
      <c r="A38239" s="1" t="s">
        <v>178215</v>
      </c>
      <c r="B38239" s="1" t="s">
        <v>178216</v>
      </c>
      <c r="C38239" s="1">
        <v>290481422</v>
      </c>
      <c r="D38239" t="s">
        <v>261096</v>
      </c>
      <c r="E38239" t="s">
        <v>264133</v>
      </c>
      <c r="F38239" s="1">
        <v>32</v>
      </c>
      <c r="G38239" s="1" t="s">
        <v>178217</v>
      </c>
      <c r="H38239" s="1" t="s">
        <v>178218</v>
      </c>
      <c r="I38239" s="1"/>
    </row>
    <row r="38240" spans="1:9" x14ac:dyDescent="0.2">
      <c r="A38240" s="1" t="s">
        <v>178219</v>
      </c>
      <c r="B38240" s="1" t="s">
        <v>178220</v>
      </c>
      <c r="C38240" s="1">
        <v>291419681</v>
      </c>
      <c r="D38240" t="s">
        <v>261096</v>
      </c>
      <c r="E38240" t="s">
        <v>264133</v>
      </c>
      <c r="F38240" s="1">
        <v>859</v>
      </c>
      <c r="G38240" s="1" t="s">
        <v>178221</v>
      </c>
      <c r="H38240" s="1" t="s">
        <v>178222</v>
      </c>
      <c r="I38240" s="1" t="s">
        <v>178223</v>
      </c>
    </row>
    <row r="38241" spans="1:9" x14ac:dyDescent="0.2">
      <c r="A38241" s="1" t="s">
        <v>178224</v>
      </c>
      <c r="B38241" s="1" t="s">
        <v>178225</v>
      </c>
      <c r="C38241" s="1">
        <v>285275331</v>
      </c>
      <c r="D38241" t="s">
        <v>261096</v>
      </c>
      <c r="E38241" t="s">
        <v>264133</v>
      </c>
      <c r="F38241" s="1">
        <v>22</v>
      </c>
      <c r="G38241" s="1" t="s">
        <v>178226</v>
      </c>
      <c r="H38241" s="1" t="s">
        <v>178227</v>
      </c>
      <c r="I38241" s="1"/>
    </row>
    <row r="38242" spans="1:9" x14ac:dyDescent="0.2">
      <c r="A38242" s="1" t="s">
        <v>178228</v>
      </c>
      <c r="B38242" s="1" t="s">
        <v>178229</v>
      </c>
      <c r="C38242" s="1">
        <v>290488364</v>
      </c>
      <c r="D38242" t="s">
        <v>261096</v>
      </c>
      <c r="E38242" t="s">
        <v>264133</v>
      </c>
      <c r="F38242" s="1">
        <v>47</v>
      </c>
      <c r="G38242" s="1" t="s">
        <v>178230</v>
      </c>
      <c r="H38242" s="1" t="s">
        <v>178231</v>
      </c>
      <c r="I38242" s="1" t="s">
        <v>178232</v>
      </c>
    </row>
    <row r="38243" spans="1:9" x14ac:dyDescent="0.2">
      <c r="A38243" s="1" t="s">
        <v>178233</v>
      </c>
      <c r="B38243" s="1" t="s">
        <v>178234</v>
      </c>
      <c r="C38243" s="1">
        <v>290491888</v>
      </c>
      <c r="D38243" t="s">
        <v>261096</v>
      </c>
      <c r="E38243" t="s">
        <v>264133</v>
      </c>
      <c r="F38243" s="1">
        <v>7</v>
      </c>
      <c r="G38243" s="1" t="s">
        <v>178235</v>
      </c>
      <c r="H38243" s="1" t="s">
        <v>178236</v>
      </c>
      <c r="I38243" s="1"/>
    </row>
    <row r="38244" spans="1:9" x14ac:dyDescent="0.2">
      <c r="A38244" s="1" t="s">
        <v>178237</v>
      </c>
      <c r="B38244" s="1" t="s">
        <v>178238</v>
      </c>
      <c r="C38244" s="1">
        <v>291443225</v>
      </c>
      <c r="D38244" t="s">
        <v>261096</v>
      </c>
      <c r="E38244" t="s">
        <v>264133</v>
      </c>
      <c r="F38244" s="1">
        <v>224</v>
      </c>
      <c r="G38244" s="1" t="s">
        <v>178239</v>
      </c>
      <c r="H38244" s="1" t="s">
        <v>178240</v>
      </c>
      <c r="I38244" s="1" t="s">
        <v>178241</v>
      </c>
    </row>
    <row r="38245" spans="1:9" x14ac:dyDescent="0.2">
      <c r="A38245" s="1" t="s">
        <v>178242</v>
      </c>
      <c r="B38245" s="1" t="s">
        <v>178243</v>
      </c>
      <c r="C38245" s="1">
        <v>291438601</v>
      </c>
      <c r="D38245" t="s">
        <v>261096</v>
      </c>
      <c r="E38245" t="s">
        <v>264133</v>
      </c>
      <c r="F38245" s="1">
        <v>62</v>
      </c>
      <c r="G38245" s="1" t="s">
        <v>178244</v>
      </c>
      <c r="H38245" s="1" t="s">
        <v>178245</v>
      </c>
      <c r="I38245" s="1"/>
    </row>
    <row r="38246" spans="1:9" x14ac:dyDescent="0.2">
      <c r="A38246" s="1" t="s">
        <v>178246</v>
      </c>
      <c r="B38246" s="1" t="s">
        <v>178247</v>
      </c>
      <c r="C38246" s="1">
        <v>290486307</v>
      </c>
      <c r="D38246" t="s">
        <v>261096</v>
      </c>
      <c r="E38246" t="s">
        <v>264133</v>
      </c>
      <c r="F38246" s="1">
        <v>105</v>
      </c>
      <c r="G38246" s="1" t="s">
        <v>178248</v>
      </c>
      <c r="H38246" s="1" t="s">
        <v>178249</v>
      </c>
      <c r="I38246" s="1" t="s">
        <v>178250</v>
      </c>
    </row>
    <row r="38247" spans="1:9" x14ac:dyDescent="0.2">
      <c r="A38247" s="1" t="s">
        <v>178251</v>
      </c>
      <c r="B38247" s="1" t="s">
        <v>178252</v>
      </c>
      <c r="C38247" s="1">
        <v>290492240</v>
      </c>
      <c r="D38247" t="s">
        <v>261096</v>
      </c>
      <c r="E38247" t="s">
        <v>264133</v>
      </c>
      <c r="F38247" s="1">
        <v>8</v>
      </c>
      <c r="G38247" s="1" t="s">
        <v>178253</v>
      </c>
      <c r="H38247" s="1" t="s">
        <v>178254</v>
      </c>
      <c r="I38247" s="1" t="s">
        <v>178255</v>
      </c>
    </row>
    <row r="38248" spans="1:9" x14ac:dyDescent="0.2">
      <c r="A38248" s="1" t="s">
        <v>178256</v>
      </c>
      <c r="B38248" s="1" t="s">
        <v>178257</v>
      </c>
      <c r="C38248" s="1">
        <v>290492218</v>
      </c>
      <c r="D38248" t="s">
        <v>261096</v>
      </c>
      <c r="E38248" t="s">
        <v>264133</v>
      </c>
      <c r="F38248" s="1">
        <v>6</v>
      </c>
      <c r="G38248" s="1" t="s">
        <v>178258</v>
      </c>
      <c r="H38248" s="1" t="s">
        <v>178259</v>
      </c>
      <c r="I38248" s="1"/>
    </row>
    <row r="38249" spans="1:9" x14ac:dyDescent="0.2">
      <c r="A38249" s="1" t="s">
        <v>178260</v>
      </c>
      <c r="B38249" s="1" t="s">
        <v>178261</v>
      </c>
      <c r="C38249" s="1">
        <v>291035020</v>
      </c>
      <c r="D38249" t="s">
        <v>261096</v>
      </c>
      <c r="E38249" t="s">
        <v>264133</v>
      </c>
      <c r="F38249" s="1">
        <v>9</v>
      </c>
      <c r="G38249" s="1" t="s">
        <v>178262</v>
      </c>
      <c r="H38249" s="1" t="s">
        <v>178263</v>
      </c>
      <c r="I38249" s="1" t="s">
        <v>178264</v>
      </c>
    </row>
    <row r="38250" spans="1:9" x14ac:dyDescent="0.2">
      <c r="A38250" s="1" t="s">
        <v>178265</v>
      </c>
      <c r="B38250" s="1" t="s">
        <v>178266</v>
      </c>
      <c r="C38250" s="1">
        <v>290484676</v>
      </c>
      <c r="D38250" t="s">
        <v>261096</v>
      </c>
      <c r="E38250" t="s">
        <v>264133</v>
      </c>
      <c r="F38250" s="1">
        <v>70</v>
      </c>
      <c r="G38250" s="1" t="s">
        <v>178267</v>
      </c>
      <c r="H38250" s="1" t="s">
        <v>178268</v>
      </c>
      <c r="I38250" s="1" t="s">
        <v>178269</v>
      </c>
    </row>
    <row r="38251" spans="1:9" x14ac:dyDescent="0.2">
      <c r="A38251" s="1" t="s">
        <v>178270</v>
      </c>
      <c r="B38251" s="1" t="s">
        <v>178271</v>
      </c>
      <c r="C38251" s="1">
        <v>290483537</v>
      </c>
      <c r="D38251" t="s">
        <v>261096</v>
      </c>
      <c r="E38251" t="s">
        <v>264133</v>
      </c>
      <c r="F38251" s="1">
        <v>21</v>
      </c>
      <c r="G38251" s="1" t="s">
        <v>178272</v>
      </c>
      <c r="H38251" s="1" t="s">
        <v>178273</v>
      </c>
      <c r="I38251" s="1" t="s">
        <v>178274</v>
      </c>
    </row>
    <row r="38252" spans="1:9" x14ac:dyDescent="0.2">
      <c r="A38252" s="1" t="s">
        <v>178275</v>
      </c>
      <c r="B38252" s="1" t="s">
        <v>178276</v>
      </c>
      <c r="C38252" s="1">
        <v>290522884</v>
      </c>
      <c r="D38252" t="s">
        <v>261096</v>
      </c>
      <c r="E38252" t="s">
        <v>264133</v>
      </c>
      <c r="F38252" s="1">
        <v>63</v>
      </c>
      <c r="G38252" s="1" t="s">
        <v>178277</v>
      </c>
      <c r="H38252" s="1" t="s">
        <v>178278</v>
      </c>
      <c r="I38252" s="1" t="s">
        <v>178279</v>
      </c>
    </row>
    <row r="38253" spans="1:9" x14ac:dyDescent="0.2">
      <c r="A38253" s="1" t="s">
        <v>178280</v>
      </c>
      <c r="B38253" s="1" t="s">
        <v>178281</v>
      </c>
      <c r="C38253" s="1">
        <v>290482297</v>
      </c>
      <c r="D38253" t="s">
        <v>261096</v>
      </c>
      <c r="E38253" t="s">
        <v>264133</v>
      </c>
      <c r="F38253" s="1">
        <v>2</v>
      </c>
      <c r="G38253" s="1" t="s">
        <v>178282</v>
      </c>
      <c r="H38253" s="1" t="s">
        <v>178283</v>
      </c>
      <c r="I38253" s="1" t="s">
        <v>178284</v>
      </c>
    </row>
    <row r="38254" spans="1:9" x14ac:dyDescent="0.2">
      <c r="A38254" s="1" t="s">
        <v>178285</v>
      </c>
      <c r="B38254" s="1" t="s">
        <v>178286</v>
      </c>
      <c r="C38254" s="1">
        <v>290485274</v>
      </c>
      <c r="D38254" t="s">
        <v>261096</v>
      </c>
      <c r="E38254" t="s">
        <v>264133</v>
      </c>
      <c r="F38254" s="1">
        <v>41</v>
      </c>
      <c r="G38254" s="1" t="s">
        <v>178287</v>
      </c>
      <c r="H38254" s="1" t="s">
        <v>178288</v>
      </c>
      <c r="I38254" s="1" t="s">
        <v>178289</v>
      </c>
    </row>
    <row r="38255" spans="1:9" x14ac:dyDescent="0.2">
      <c r="A38255" s="1" t="s">
        <v>178290</v>
      </c>
      <c r="B38255" s="1" t="s">
        <v>178291</v>
      </c>
      <c r="C38255" s="1">
        <v>290489599</v>
      </c>
      <c r="D38255" t="s">
        <v>261096</v>
      </c>
      <c r="E38255" t="s">
        <v>264133</v>
      </c>
      <c r="F38255" s="1">
        <v>51</v>
      </c>
      <c r="G38255" s="1" t="s">
        <v>178292</v>
      </c>
      <c r="H38255" s="1" t="s">
        <v>178293</v>
      </c>
      <c r="I38255" s="1" t="s">
        <v>178294</v>
      </c>
    </row>
    <row r="38256" spans="1:9" x14ac:dyDescent="0.2">
      <c r="A38256" s="1" t="s">
        <v>178295</v>
      </c>
      <c r="B38256" s="1" t="s">
        <v>178296</v>
      </c>
      <c r="C38256" s="1">
        <v>290482868</v>
      </c>
      <c r="D38256" t="s">
        <v>261096</v>
      </c>
      <c r="E38256" t="s">
        <v>264133</v>
      </c>
      <c r="F38256" s="1">
        <v>7</v>
      </c>
      <c r="G38256" s="1" t="s">
        <v>178297</v>
      </c>
      <c r="H38256" s="1" t="s">
        <v>178298</v>
      </c>
      <c r="I38256" s="1" t="s">
        <v>178299</v>
      </c>
    </row>
    <row r="38257" spans="1:9" x14ac:dyDescent="0.2">
      <c r="A38257" s="1" t="s">
        <v>178300</v>
      </c>
      <c r="B38257" s="1" t="s">
        <v>178301</v>
      </c>
      <c r="C38257" s="1">
        <v>290483461</v>
      </c>
      <c r="D38257" t="s">
        <v>261096</v>
      </c>
      <c r="E38257" t="s">
        <v>264133</v>
      </c>
      <c r="F38257" s="1">
        <v>30</v>
      </c>
      <c r="G38257" s="1" t="s">
        <v>178302</v>
      </c>
      <c r="H38257" s="1" t="s">
        <v>178303</v>
      </c>
      <c r="I38257" s="1" t="s">
        <v>178304</v>
      </c>
    </row>
    <row r="38258" spans="1:9" x14ac:dyDescent="0.2">
      <c r="A38258" s="1" t="s">
        <v>178305</v>
      </c>
      <c r="B38258" s="1" t="s">
        <v>178306</v>
      </c>
      <c r="C38258" s="1">
        <v>283480559</v>
      </c>
      <c r="D38258" t="s">
        <v>261096</v>
      </c>
      <c r="E38258" t="s">
        <v>264133</v>
      </c>
      <c r="F38258" s="1">
        <v>7948</v>
      </c>
      <c r="G38258" s="1" t="s">
        <v>178307</v>
      </c>
      <c r="H38258" s="1" t="s">
        <v>178308</v>
      </c>
      <c r="I38258" s="1" t="s">
        <v>178309</v>
      </c>
    </row>
    <row r="38259" spans="1:9" x14ac:dyDescent="0.2">
      <c r="A38259" s="1" t="s">
        <v>178310</v>
      </c>
      <c r="B38259" s="1" t="s">
        <v>178311</v>
      </c>
      <c r="C38259" s="1">
        <v>291445260</v>
      </c>
      <c r="D38259" t="s">
        <v>261096</v>
      </c>
      <c r="E38259" t="s">
        <v>264133</v>
      </c>
      <c r="F38259" s="1">
        <v>16</v>
      </c>
      <c r="G38259" s="1" t="s">
        <v>178312</v>
      </c>
      <c r="H38259" s="1" t="s">
        <v>178313</v>
      </c>
      <c r="I38259" s="1" t="s">
        <v>178314</v>
      </c>
    </row>
    <row r="38260" spans="1:9" x14ac:dyDescent="0.2">
      <c r="A38260" s="1" t="s">
        <v>178315</v>
      </c>
      <c r="B38260" s="1" t="s">
        <v>178316</v>
      </c>
      <c r="C38260" s="1">
        <v>290485760</v>
      </c>
      <c r="D38260" t="s">
        <v>261096</v>
      </c>
      <c r="E38260" t="s">
        <v>264133</v>
      </c>
      <c r="F38260" s="1">
        <v>1</v>
      </c>
      <c r="G38260" s="1" t="s">
        <v>178317</v>
      </c>
      <c r="H38260" s="1" t="s">
        <v>178318</v>
      </c>
      <c r="I38260" s="1"/>
    </row>
    <row r="38261" spans="1:9" x14ac:dyDescent="0.2">
      <c r="A38261" s="1" t="s">
        <v>178319</v>
      </c>
      <c r="B38261" s="1" t="s">
        <v>178320</v>
      </c>
      <c r="C38261" s="1">
        <v>291419687</v>
      </c>
      <c r="D38261" t="s">
        <v>261096</v>
      </c>
      <c r="E38261" t="s">
        <v>264133</v>
      </c>
      <c r="F38261" s="1">
        <v>2</v>
      </c>
      <c r="G38261" s="1" t="s">
        <v>178321</v>
      </c>
      <c r="H38261" s="1" t="s">
        <v>178322</v>
      </c>
      <c r="I38261" s="1"/>
    </row>
    <row r="38262" spans="1:9" x14ac:dyDescent="0.2">
      <c r="A38262" s="1" t="s">
        <v>178323</v>
      </c>
      <c r="B38262" s="1" t="s">
        <v>178324</v>
      </c>
      <c r="C38262" s="1">
        <v>291419827</v>
      </c>
      <c r="D38262" t="s">
        <v>261096</v>
      </c>
      <c r="E38262" t="s">
        <v>264133</v>
      </c>
      <c r="F38262" s="1">
        <v>11</v>
      </c>
      <c r="G38262" s="1" t="s">
        <v>178325</v>
      </c>
      <c r="H38262" s="1" t="s">
        <v>178326</v>
      </c>
      <c r="I38262" s="1" t="s">
        <v>178327</v>
      </c>
    </row>
    <row r="38263" spans="1:9" x14ac:dyDescent="0.2">
      <c r="A38263" s="1" t="s">
        <v>178328</v>
      </c>
      <c r="B38263" s="1" t="s">
        <v>178329</v>
      </c>
      <c r="C38263" s="1">
        <v>290526223</v>
      </c>
      <c r="D38263" t="s">
        <v>261096</v>
      </c>
      <c r="E38263" t="s">
        <v>264133</v>
      </c>
      <c r="F38263" s="1">
        <v>22</v>
      </c>
      <c r="G38263" s="1" t="s">
        <v>178330</v>
      </c>
      <c r="H38263" s="1" t="s">
        <v>178331</v>
      </c>
      <c r="I38263" s="1"/>
    </row>
    <row r="38264" spans="1:9" x14ac:dyDescent="0.2">
      <c r="A38264" s="1" t="s">
        <v>178332</v>
      </c>
      <c r="B38264" s="1" t="s">
        <v>178333</v>
      </c>
      <c r="C38264" s="1">
        <v>289848860</v>
      </c>
      <c r="D38264" t="s">
        <v>261096</v>
      </c>
      <c r="E38264" t="s">
        <v>264133</v>
      </c>
      <c r="F38264" s="1">
        <v>126</v>
      </c>
      <c r="G38264" s="1" t="s">
        <v>178334</v>
      </c>
      <c r="H38264" s="1" t="s">
        <v>178335</v>
      </c>
      <c r="I38264" s="1" t="s">
        <v>178336</v>
      </c>
    </row>
    <row r="38265" spans="1:9" x14ac:dyDescent="0.2">
      <c r="A38265" s="1" t="s">
        <v>178337</v>
      </c>
      <c r="B38265" s="1" t="s">
        <v>178338</v>
      </c>
      <c r="C38265" s="1">
        <v>291419855</v>
      </c>
      <c r="D38265" t="s">
        <v>261096</v>
      </c>
      <c r="E38265" t="s">
        <v>264133</v>
      </c>
      <c r="F38265" s="1">
        <v>32</v>
      </c>
      <c r="G38265" s="1" t="s">
        <v>178339</v>
      </c>
      <c r="H38265" s="1" t="s">
        <v>178340</v>
      </c>
      <c r="I38265" s="1" t="s">
        <v>178341</v>
      </c>
    </row>
    <row r="38266" spans="1:9" x14ac:dyDescent="0.2">
      <c r="A38266" s="1" t="s">
        <v>178342</v>
      </c>
      <c r="B38266" s="1" t="s">
        <v>178343</v>
      </c>
      <c r="C38266" s="1">
        <v>290483494</v>
      </c>
      <c r="D38266" t="s">
        <v>261096</v>
      </c>
      <c r="E38266" t="s">
        <v>264133</v>
      </c>
      <c r="F38266" s="1">
        <v>21</v>
      </c>
      <c r="G38266" s="1" t="s">
        <v>178344</v>
      </c>
      <c r="H38266" s="1" t="s">
        <v>178345</v>
      </c>
      <c r="I38266" s="1" t="s">
        <v>178346</v>
      </c>
    </row>
    <row r="38267" spans="1:9" x14ac:dyDescent="0.2">
      <c r="A38267" s="1" t="s">
        <v>178347</v>
      </c>
      <c r="B38267" s="1" t="s">
        <v>178348</v>
      </c>
      <c r="C38267" s="1">
        <v>290485446</v>
      </c>
      <c r="D38267" t="s">
        <v>261096</v>
      </c>
      <c r="E38267" t="s">
        <v>264133</v>
      </c>
      <c r="F38267" s="1">
        <v>5</v>
      </c>
      <c r="G38267" s="1" t="s">
        <v>178349</v>
      </c>
      <c r="H38267" s="1" t="s">
        <v>178350</v>
      </c>
      <c r="I38267" s="1"/>
    </row>
    <row r="38268" spans="1:9" x14ac:dyDescent="0.2">
      <c r="A38268" s="1" t="s">
        <v>178351</v>
      </c>
      <c r="B38268" s="1" t="s">
        <v>178352</v>
      </c>
      <c r="C38268" s="1">
        <v>290492222</v>
      </c>
      <c r="D38268" t="s">
        <v>261096</v>
      </c>
      <c r="E38268" t="s">
        <v>264133</v>
      </c>
      <c r="F38268" s="1">
        <v>1</v>
      </c>
      <c r="G38268" s="1" t="s">
        <v>178353</v>
      </c>
      <c r="H38268" s="1" t="s">
        <v>178354</v>
      </c>
      <c r="I38268" s="1"/>
    </row>
    <row r="38269" spans="1:9" x14ac:dyDescent="0.2">
      <c r="A38269" s="1" t="s">
        <v>178355</v>
      </c>
      <c r="B38269" s="1" t="s">
        <v>178356</v>
      </c>
      <c r="C38269" s="1">
        <v>290489245</v>
      </c>
      <c r="D38269" t="s">
        <v>261096</v>
      </c>
      <c r="E38269" t="s">
        <v>264133</v>
      </c>
      <c r="F38269" s="1">
        <v>224</v>
      </c>
      <c r="G38269" s="1" t="s">
        <v>178357</v>
      </c>
      <c r="H38269" s="1" t="s">
        <v>178358</v>
      </c>
      <c r="I38269" s="1" t="s">
        <v>178359</v>
      </c>
    </row>
    <row r="38270" spans="1:9" x14ac:dyDescent="0.2">
      <c r="A38270" s="1" t="s">
        <v>178360</v>
      </c>
      <c r="B38270" s="1" t="s">
        <v>178361</v>
      </c>
      <c r="C38270" s="1">
        <v>290482856</v>
      </c>
      <c r="D38270" t="s">
        <v>264958</v>
      </c>
      <c r="E38270" t="s">
        <v>264959</v>
      </c>
      <c r="F38270" s="1">
        <v>15</v>
      </c>
      <c r="G38270" s="1" t="s">
        <v>178362</v>
      </c>
      <c r="H38270" s="1" t="s">
        <v>178363</v>
      </c>
      <c r="I38270" s="1"/>
    </row>
    <row r="38271" spans="1:9" x14ac:dyDescent="0.2">
      <c r="A38271" s="1" t="s">
        <v>178364</v>
      </c>
      <c r="B38271" s="1" t="s">
        <v>178365</v>
      </c>
      <c r="C38271" s="1">
        <v>291427172</v>
      </c>
      <c r="D38271" t="s">
        <v>261096</v>
      </c>
      <c r="E38271" t="s">
        <v>264133</v>
      </c>
      <c r="F38271" s="1">
        <v>9</v>
      </c>
      <c r="G38271" s="1" t="s">
        <v>178366</v>
      </c>
      <c r="H38271" s="1" t="s">
        <v>178367</v>
      </c>
      <c r="I38271" s="1" t="s">
        <v>178368</v>
      </c>
    </row>
    <row r="38272" spans="1:9" x14ac:dyDescent="0.2">
      <c r="A38272" s="1" t="s">
        <v>178369</v>
      </c>
      <c r="B38272" s="1" t="s">
        <v>178370</v>
      </c>
      <c r="C38272" s="1">
        <v>290483206</v>
      </c>
      <c r="D38272" t="s">
        <v>261096</v>
      </c>
      <c r="E38272" t="s">
        <v>264133</v>
      </c>
      <c r="F38272" s="1">
        <v>99</v>
      </c>
      <c r="G38272" s="1" t="s">
        <v>178371</v>
      </c>
      <c r="H38272" s="1" t="s">
        <v>178372</v>
      </c>
      <c r="I38272" s="1" t="s">
        <v>178373</v>
      </c>
    </row>
    <row r="38273" spans="1:9" x14ac:dyDescent="0.2">
      <c r="A38273" s="1" t="s">
        <v>178374</v>
      </c>
      <c r="B38273" s="1" t="s">
        <v>178375</v>
      </c>
      <c r="C38273" s="1">
        <v>290520332</v>
      </c>
      <c r="D38273" t="s">
        <v>261096</v>
      </c>
      <c r="E38273" t="s">
        <v>264133</v>
      </c>
      <c r="F38273" s="1">
        <v>51</v>
      </c>
      <c r="G38273" s="1" t="s">
        <v>178376</v>
      </c>
      <c r="H38273" s="1" t="s">
        <v>178377</v>
      </c>
      <c r="I38273" s="1" t="s">
        <v>178378</v>
      </c>
    </row>
    <row r="38274" spans="1:9" x14ac:dyDescent="0.2">
      <c r="A38274" s="1" t="s">
        <v>178379</v>
      </c>
      <c r="B38274" s="1" t="s">
        <v>178380</v>
      </c>
      <c r="C38274" s="1">
        <v>290482604</v>
      </c>
      <c r="D38274" t="s">
        <v>261096</v>
      </c>
      <c r="E38274" t="s">
        <v>264133</v>
      </c>
      <c r="F38274" s="1">
        <v>105</v>
      </c>
      <c r="G38274" s="1" t="s">
        <v>178381</v>
      </c>
      <c r="H38274" s="1" t="s">
        <v>178382</v>
      </c>
      <c r="I38274" s="1"/>
    </row>
    <row r="38275" spans="1:9" x14ac:dyDescent="0.2">
      <c r="A38275" s="1" t="s">
        <v>178383</v>
      </c>
      <c r="B38275" s="1" t="s">
        <v>178384</v>
      </c>
      <c r="C38275" s="1">
        <v>290483648</v>
      </c>
      <c r="D38275" t="s">
        <v>261096</v>
      </c>
      <c r="E38275" t="s">
        <v>264133</v>
      </c>
      <c r="F38275" s="1">
        <v>184</v>
      </c>
      <c r="G38275" s="1" t="s">
        <v>178385</v>
      </c>
      <c r="H38275" s="1" t="s">
        <v>178386</v>
      </c>
      <c r="I38275" s="1" t="s">
        <v>178387</v>
      </c>
    </row>
    <row r="38276" spans="1:9" x14ac:dyDescent="0.2">
      <c r="A38276" s="1" t="s">
        <v>178388</v>
      </c>
      <c r="B38276" s="1" t="s">
        <v>178389</v>
      </c>
      <c r="C38276" s="1">
        <v>283481138</v>
      </c>
      <c r="D38276" t="s">
        <v>261096</v>
      </c>
      <c r="E38276" t="s">
        <v>264133</v>
      </c>
      <c r="F38276" s="1">
        <v>3209</v>
      </c>
      <c r="G38276" s="1" t="s">
        <v>178390</v>
      </c>
      <c r="H38276" s="1" t="s">
        <v>178391</v>
      </c>
      <c r="I38276" s="1" t="s">
        <v>178392</v>
      </c>
    </row>
    <row r="38277" spans="1:9" x14ac:dyDescent="0.2">
      <c r="A38277" s="1" t="s">
        <v>178393</v>
      </c>
      <c r="B38277" s="1" t="s">
        <v>178394</v>
      </c>
      <c r="C38277" s="1">
        <v>291420418</v>
      </c>
      <c r="D38277" t="s">
        <v>261096</v>
      </c>
      <c r="E38277" t="s">
        <v>264133</v>
      </c>
      <c r="F38277" s="1">
        <v>2</v>
      </c>
      <c r="G38277" s="1" t="s">
        <v>178395</v>
      </c>
      <c r="H38277" s="1" t="s">
        <v>178396</v>
      </c>
      <c r="I38277" s="1" t="s">
        <v>178397</v>
      </c>
    </row>
    <row r="38278" spans="1:9" x14ac:dyDescent="0.2">
      <c r="A38278" s="1" t="s">
        <v>178398</v>
      </c>
      <c r="B38278" s="1" t="s">
        <v>178399</v>
      </c>
      <c r="C38278" s="1">
        <v>291440528</v>
      </c>
      <c r="D38278" t="s">
        <v>261096</v>
      </c>
      <c r="E38278" t="s">
        <v>264133</v>
      </c>
      <c r="F38278" s="1">
        <v>7</v>
      </c>
      <c r="G38278" s="1" t="s">
        <v>178400</v>
      </c>
      <c r="H38278" s="1" t="s">
        <v>178401</v>
      </c>
      <c r="I38278" s="1"/>
    </row>
    <row r="38279" spans="1:9" x14ac:dyDescent="0.2">
      <c r="A38279" s="1" t="s">
        <v>178402</v>
      </c>
      <c r="B38279" s="1" t="s">
        <v>178403</v>
      </c>
      <c r="C38279" s="1">
        <v>290482875</v>
      </c>
      <c r="D38279" t="s">
        <v>261096</v>
      </c>
      <c r="E38279" t="s">
        <v>264133</v>
      </c>
      <c r="F38279" s="1">
        <v>1</v>
      </c>
      <c r="G38279" s="1" t="s">
        <v>178404</v>
      </c>
      <c r="H38279" s="1" t="s">
        <v>178405</v>
      </c>
      <c r="I38279" s="1" t="s">
        <v>178406</v>
      </c>
    </row>
    <row r="38280" spans="1:9" x14ac:dyDescent="0.2">
      <c r="A38280" s="1" t="s">
        <v>178407</v>
      </c>
      <c r="B38280" s="1" t="s">
        <v>178408</v>
      </c>
      <c r="C38280" s="1">
        <v>290526163</v>
      </c>
      <c r="D38280" t="s">
        <v>261096</v>
      </c>
      <c r="E38280" t="s">
        <v>264133</v>
      </c>
      <c r="F38280" s="1">
        <v>13</v>
      </c>
      <c r="G38280" s="1" t="s">
        <v>178409</v>
      </c>
      <c r="H38280" s="1" t="s">
        <v>178410</v>
      </c>
      <c r="I38280" s="1"/>
    </row>
    <row r="38281" spans="1:9" x14ac:dyDescent="0.2">
      <c r="A38281" s="1" t="s">
        <v>178411</v>
      </c>
      <c r="B38281" s="1" t="s">
        <v>178412</v>
      </c>
      <c r="C38281" s="1">
        <v>289599624</v>
      </c>
      <c r="D38281" t="s">
        <v>261096</v>
      </c>
      <c r="E38281" t="s">
        <v>264133</v>
      </c>
      <c r="F38281" s="1">
        <v>1</v>
      </c>
      <c r="G38281" s="1" t="s">
        <v>178413</v>
      </c>
      <c r="H38281" s="1" t="s">
        <v>178414</v>
      </c>
      <c r="I38281" s="1"/>
    </row>
    <row r="38282" spans="1:9" x14ac:dyDescent="0.2">
      <c r="A38282" s="1" t="s">
        <v>178415</v>
      </c>
      <c r="B38282" s="1" t="s">
        <v>178416</v>
      </c>
      <c r="C38282" s="1">
        <v>291430679</v>
      </c>
      <c r="D38282" t="s">
        <v>261096</v>
      </c>
      <c r="E38282" t="s">
        <v>264960</v>
      </c>
      <c r="F38282" s="1">
        <v>118</v>
      </c>
      <c r="G38282" s="1" t="s">
        <v>178417</v>
      </c>
      <c r="H38282" s="1" t="s">
        <v>178418</v>
      </c>
      <c r="I38282" s="1" t="s">
        <v>178419</v>
      </c>
    </row>
    <row r="38283" spans="1:9" x14ac:dyDescent="0.2">
      <c r="A38283" s="1" t="s">
        <v>178420</v>
      </c>
      <c r="B38283" s="1" t="s">
        <v>178421</v>
      </c>
      <c r="C38283" s="1">
        <v>291414600</v>
      </c>
      <c r="D38283" t="s">
        <v>261096</v>
      </c>
      <c r="E38283" t="s">
        <v>264960</v>
      </c>
      <c r="F38283" s="1">
        <v>9</v>
      </c>
      <c r="G38283" s="1" t="s">
        <v>178422</v>
      </c>
      <c r="H38283" s="1" t="s">
        <v>178423</v>
      </c>
      <c r="I38283" s="1"/>
    </row>
    <row r="38284" spans="1:9" x14ac:dyDescent="0.2">
      <c r="A38284" s="1" t="s">
        <v>178424</v>
      </c>
      <c r="B38284" s="1" t="s">
        <v>178425</v>
      </c>
      <c r="C38284" s="1">
        <v>291049067</v>
      </c>
      <c r="D38284" t="s">
        <v>264897</v>
      </c>
      <c r="E38284" t="s">
        <v>264961</v>
      </c>
      <c r="F38284" s="1">
        <v>19</v>
      </c>
      <c r="G38284" s="1" t="s">
        <v>178426</v>
      </c>
      <c r="H38284" s="1" t="s">
        <v>178427</v>
      </c>
      <c r="I38284" s="1" t="s">
        <v>178428</v>
      </c>
    </row>
    <row r="38285" spans="1:9" x14ac:dyDescent="0.2">
      <c r="A38285" s="1" t="s">
        <v>178429</v>
      </c>
      <c r="B38285" s="1" t="s">
        <v>178430</v>
      </c>
      <c r="C38285" s="1">
        <v>290489530</v>
      </c>
      <c r="D38285" t="s">
        <v>261096</v>
      </c>
      <c r="E38285" t="s">
        <v>264960</v>
      </c>
      <c r="F38285" s="1">
        <v>6</v>
      </c>
      <c r="G38285" s="1" t="s">
        <v>178431</v>
      </c>
      <c r="H38285" s="1" t="s">
        <v>178432</v>
      </c>
      <c r="I38285" s="1"/>
    </row>
    <row r="38286" spans="1:9" x14ac:dyDescent="0.2">
      <c r="A38286" s="1" t="s">
        <v>178433</v>
      </c>
      <c r="B38286" s="1" t="s">
        <v>178434</v>
      </c>
      <c r="C38286" s="1">
        <v>290482314</v>
      </c>
      <c r="D38286" t="s">
        <v>261096</v>
      </c>
      <c r="E38286" t="s">
        <v>264960</v>
      </c>
      <c r="F38286" s="1">
        <v>62</v>
      </c>
      <c r="G38286" s="1" t="s">
        <v>178435</v>
      </c>
      <c r="H38286" s="1" t="s">
        <v>178436</v>
      </c>
      <c r="I38286" s="1" t="s">
        <v>178437</v>
      </c>
    </row>
    <row r="38287" spans="1:9" x14ac:dyDescent="0.2">
      <c r="A38287" s="1" t="s">
        <v>178438</v>
      </c>
      <c r="B38287" s="1" t="s">
        <v>178439</v>
      </c>
      <c r="C38287" s="1">
        <v>291417980</v>
      </c>
      <c r="D38287" t="s">
        <v>261096</v>
      </c>
      <c r="E38287" t="s">
        <v>264960</v>
      </c>
      <c r="F38287" s="1">
        <v>71</v>
      </c>
      <c r="G38287" s="1" t="s">
        <v>178440</v>
      </c>
      <c r="H38287" s="1" t="s">
        <v>178441</v>
      </c>
      <c r="I38287" s="1" t="s">
        <v>178442</v>
      </c>
    </row>
    <row r="38288" spans="1:9" x14ac:dyDescent="0.2">
      <c r="A38288" s="1" t="s">
        <v>178443</v>
      </c>
      <c r="B38288" s="1" t="s">
        <v>178444</v>
      </c>
      <c r="C38288" s="1">
        <v>291437636</v>
      </c>
      <c r="D38288" t="s">
        <v>261096</v>
      </c>
      <c r="E38288" t="s">
        <v>264960</v>
      </c>
      <c r="F38288" s="1">
        <v>2</v>
      </c>
      <c r="G38288" s="1" t="s">
        <v>178445</v>
      </c>
      <c r="H38288" s="1" t="s">
        <v>178446</v>
      </c>
      <c r="I38288" s="1" t="s">
        <v>178447</v>
      </c>
    </row>
    <row r="38289" spans="1:9" x14ac:dyDescent="0.2">
      <c r="A38289" s="1" t="s">
        <v>178448</v>
      </c>
      <c r="B38289" s="1" t="s">
        <v>178449</v>
      </c>
      <c r="C38289" s="1">
        <v>290489270</v>
      </c>
      <c r="D38289" t="s">
        <v>261096</v>
      </c>
      <c r="E38289" t="s">
        <v>264960</v>
      </c>
      <c r="F38289" s="1">
        <v>10</v>
      </c>
      <c r="G38289" s="1" t="s">
        <v>178450</v>
      </c>
      <c r="H38289" s="1" t="s">
        <v>178451</v>
      </c>
      <c r="I38289" s="1" t="s">
        <v>178452</v>
      </c>
    </row>
    <row r="38290" spans="1:9" x14ac:dyDescent="0.2">
      <c r="A38290" s="1" t="s">
        <v>178453</v>
      </c>
      <c r="B38290" s="1" t="s">
        <v>178454</v>
      </c>
      <c r="C38290" s="1">
        <v>290488277</v>
      </c>
      <c r="D38290" t="s">
        <v>261096</v>
      </c>
      <c r="E38290" t="s">
        <v>264960</v>
      </c>
      <c r="F38290" s="1">
        <v>10</v>
      </c>
      <c r="G38290" s="1" t="s">
        <v>178455</v>
      </c>
      <c r="H38290" s="1" t="s">
        <v>178456</v>
      </c>
      <c r="I38290" s="1"/>
    </row>
    <row r="38291" spans="1:9" x14ac:dyDescent="0.2">
      <c r="A38291" s="1" t="s">
        <v>178457</v>
      </c>
      <c r="B38291" s="1" t="s">
        <v>178458</v>
      </c>
      <c r="C38291" s="1">
        <v>291438665</v>
      </c>
      <c r="D38291" t="s">
        <v>261096</v>
      </c>
      <c r="E38291" t="s">
        <v>264960</v>
      </c>
      <c r="F38291" s="1">
        <v>46</v>
      </c>
      <c r="G38291" s="1" t="s">
        <v>178459</v>
      </c>
      <c r="H38291" s="1" t="s">
        <v>178460</v>
      </c>
      <c r="I38291" s="1"/>
    </row>
    <row r="38292" spans="1:9" x14ac:dyDescent="0.2">
      <c r="A38292" s="1" t="s">
        <v>178461</v>
      </c>
      <c r="B38292" s="1" t="s">
        <v>178462</v>
      </c>
      <c r="C38292" s="1">
        <v>291420873</v>
      </c>
      <c r="D38292" t="s">
        <v>261096</v>
      </c>
      <c r="E38292" t="s">
        <v>264960</v>
      </c>
      <c r="F38292" s="1">
        <v>11</v>
      </c>
      <c r="G38292" s="1" t="s">
        <v>178463</v>
      </c>
      <c r="H38292" s="1" t="s">
        <v>178464</v>
      </c>
      <c r="I38292" s="1" t="s">
        <v>178465</v>
      </c>
    </row>
    <row r="38293" spans="1:9" x14ac:dyDescent="0.2">
      <c r="A38293" s="1" t="s">
        <v>178466</v>
      </c>
      <c r="B38293" s="1" t="s">
        <v>178467</v>
      </c>
      <c r="C38293" s="1">
        <v>290481820</v>
      </c>
      <c r="D38293" t="s">
        <v>264962</v>
      </c>
      <c r="E38293" t="s">
        <v>264963</v>
      </c>
      <c r="F38293" s="1">
        <v>25</v>
      </c>
      <c r="G38293" s="1" t="s">
        <v>178468</v>
      </c>
      <c r="H38293" s="1" t="s">
        <v>178469</v>
      </c>
      <c r="I38293" s="1" t="s">
        <v>178470</v>
      </c>
    </row>
    <row r="38294" spans="1:9" x14ac:dyDescent="0.2">
      <c r="A38294" s="1" t="s">
        <v>178471</v>
      </c>
      <c r="B38294" s="1" t="s">
        <v>178472</v>
      </c>
      <c r="C38294" s="1">
        <v>291430225</v>
      </c>
      <c r="D38294" t="s">
        <v>261096</v>
      </c>
      <c r="E38294" t="s">
        <v>264960</v>
      </c>
      <c r="F38294" s="1">
        <v>3</v>
      </c>
      <c r="G38294" s="1" t="s">
        <v>178473</v>
      </c>
      <c r="H38294" s="1" t="s">
        <v>178474</v>
      </c>
      <c r="I38294" s="1"/>
    </row>
    <row r="38295" spans="1:9" x14ac:dyDescent="0.2">
      <c r="A38295" s="1" t="s">
        <v>178475</v>
      </c>
      <c r="B38295" s="1" t="s">
        <v>178476</v>
      </c>
      <c r="C38295" s="1">
        <v>291439695</v>
      </c>
      <c r="D38295" t="s">
        <v>261096</v>
      </c>
      <c r="E38295" t="s">
        <v>264960</v>
      </c>
      <c r="F38295" s="1">
        <v>5</v>
      </c>
      <c r="G38295" s="1" t="s">
        <v>178477</v>
      </c>
      <c r="H38295" s="1" t="s">
        <v>178478</v>
      </c>
      <c r="I38295" s="1" t="s">
        <v>178479</v>
      </c>
    </row>
    <row r="38296" spans="1:9" x14ac:dyDescent="0.2">
      <c r="A38296" s="1" t="s">
        <v>178480</v>
      </c>
      <c r="B38296" s="1" t="s">
        <v>178481</v>
      </c>
      <c r="C38296" s="1">
        <v>290482315</v>
      </c>
      <c r="D38296" t="s">
        <v>261096</v>
      </c>
      <c r="E38296" t="s">
        <v>264960</v>
      </c>
      <c r="F38296" s="1">
        <v>24</v>
      </c>
      <c r="G38296" s="1" t="s">
        <v>178482</v>
      </c>
      <c r="H38296" s="1" t="s">
        <v>178483</v>
      </c>
      <c r="I38296" s="1" t="s">
        <v>178484</v>
      </c>
    </row>
    <row r="38297" spans="1:9" x14ac:dyDescent="0.2">
      <c r="A38297" s="1" t="s">
        <v>178485</v>
      </c>
      <c r="B38297" s="1" t="s">
        <v>178486</v>
      </c>
      <c r="C38297" s="1">
        <v>284200140</v>
      </c>
      <c r="D38297" t="s">
        <v>261096</v>
      </c>
      <c r="E38297" t="s">
        <v>264960</v>
      </c>
      <c r="F38297" s="1">
        <v>4</v>
      </c>
      <c r="G38297" s="1" t="s">
        <v>178487</v>
      </c>
      <c r="H38297" s="1" t="s">
        <v>178488</v>
      </c>
      <c r="I38297" s="1" t="s">
        <v>178489</v>
      </c>
    </row>
    <row r="38298" spans="1:9" x14ac:dyDescent="0.2">
      <c r="A38298" s="1" t="s">
        <v>178490</v>
      </c>
      <c r="B38298" s="1" t="s">
        <v>178491</v>
      </c>
      <c r="C38298" s="1">
        <v>289599648</v>
      </c>
      <c r="D38298" t="s">
        <v>261096</v>
      </c>
      <c r="E38298" t="s">
        <v>264124</v>
      </c>
      <c r="F38298" s="1">
        <v>2</v>
      </c>
      <c r="G38298" s="1" t="s">
        <v>178492</v>
      </c>
      <c r="H38298" s="1" t="s">
        <v>178493</v>
      </c>
      <c r="I38298" s="1"/>
    </row>
    <row r="38299" spans="1:9" x14ac:dyDescent="0.2">
      <c r="A38299" s="1" t="s">
        <v>178494</v>
      </c>
      <c r="B38299" s="1" t="s">
        <v>178495</v>
      </c>
      <c r="C38299" s="1">
        <v>290526323</v>
      </c>
      <c r="D38299" t="s">
        <v>261096</v>
      </c>
      <c r="E38299" t="s">
        <v>264124</v>
      </c>
      <c r="F38299" s="1">
        <v>2</v>
      </c>
      <c r="G38299" s="1" t="s">
        <v>178496</v>
      </c>
      <c r="H38299" s="1" t="s">
        <v>178497</v>
      </c>
      <c r="I38299" s="1"/>
    </row>
    <row r="38300" spans="1:9" x14ac:dyDescent="0.2">
      <c r="A38300" s="1" t="s">
        <v>178498</v>
      </c>
      <c r="B38300" s="1" t="s">
        <v>178499</v>
      </c>
      <c r="C38300" s="1">
        <v>290488857</v>
      </c>
      <c r="D38300" t="s">
        <v>264328</v>
      </c>
      <c r="E38300" t="s">
        <v>264964</v>
      </c>
      <c r="F38300" s="1">
        <v>85</v>
      </c>
      <c r="G38300" s="1" t="s">
        <v>178500</v>
      </c>
      <c r="H38300" s="1" t="s">
        <v>178501</v>
      </c>
      <c r="I38300" s="1" t="s">
        <v>178502</v>
      </c>
    </row>
    <row r="38301" spans="1:9" x14ac:dyDescent="0.2">
      <c r="A38301" s="1" t="s">
        <v>178503</v>
      </c>
      <c r="B38301" s="1" t="s">
        <v>178504</v>
      </c>
      <c r="C38301" s="1">
        <v>290488836</v>
      </c>
      <c r="D38301" t="s">
        <v>261096</v>
      </c>
      <c r="E38301" t="s">
        <v>264124</v>
      </c>
      <c r="F38301" s="1">
        <v>4</v>
      </c>
      <c r="G38301" s="1" t="s">
        <v>178505</v>
      </c>
      <c r="H38301" s="1" t="s">
        <v>178506</v>
      </c>
      <c r="I38301" s="1" t="s">
        <v>178507</v>
      </c>
    </row>
    <row r="38302" spans="1:9" x14ac:dyDescent="0.2">
      <c r="A38302" s="1" t="s">
        <v>178508</v>
      </c>
      <c r="B38302" s="1" t="s">
        <v>178509</v>
      </c>
      <c r="C38302" s="1">
        <v>291050311</v>
      </c>
      <c r="D38302" t="s">
        <v>261096</v>
      </c>
      <c r="E38302" t="s">
        <v>264124</v>
      </c>
      <c r="F38302" s="1">
        <v>47</v>
      </c>
      <c r="G38302" s="1" t="s">
        <v>178510</v>
      </c>
      <c r="H38302" s="1" t="s">
        <v>178511</v>
      </c>
      <c r="I38302" s="1"/>
    </row>
    <row r="38303" spans="1:9" x14ac:dyDescent="0.2">
      <c r="A38303" s="1" t="s">
        <v>178512</v>
      </c>
      <c r="B38303" s="1" t="s">
        <v>178513</v>
      </c>
      <c r="C38303" s="1">
        <v>291049924</v>
      </c>
      <c r="D38303" t="s">
        <v>261096</v>
      </c>
      <c r="E38303" t="s">
        <v>264124</v>
      </c>
      <c r="F38303" s="1">
        <v>7</v>
      </c>
      <c r="G38303" s="1" t="s">
        <v>178514</v>
      </c>
      <c r="H38303" s="1" t="s">
        <v>178515</v>
      </c>
      <c r="I38303" s="1" t="s">
        <v>178516</v>
      </c>
    </row>
    <row r="38304" spans="1:9" x14ac:dyDescent="0.2">
      <c r="A38304" s="1" t="s">
        <v>178517</v>
      </c>
      <c r="B38304" s="1" t="s">
        <v>178518</v>
      </c>
      <c r="C38304" s="1">
        <v>291049891</v>
      </c>
      <c r="D38304" t="s">
        <v>261096</v>
      </c>
      <c r="E38304" t="s">
        <v>264124</v>
      </c>
      <c r="F38304" s="1">
        <v>4</v>
      </c>
      <c r="G38304" s="1" t="s">
        <v>178519</v>
      </c>
      <c r="H38304" s="1" t="s">
        <v>178520</v>
      </c>
      <c r="I38304" s="1"/>
    </row>
    <row r="38305" spans="1:9" x14ac:dyDescent="0.2">
      <c r="A38305" s="1" t="s">
        <v>178521</v>
      </c>
      <c r="B38305" s="1" t="s">
        <v>178522</v>
      </c>
      <c r="C38305" s="1">
        <v>290526170</v>
      </c>
      <c r="D38305" t="s">
        <v>261096</v>
      </c>
      <c r="E38305" t="s">
        <v>264124</v>
      </c>
      <c r="F38305" s="1">
        <v>2</v>
      </c>
      <c r="G38305" s="1" t="s">
        <v>178523</v>
      </c>
      <c r="H38305" s="1" t="s">
        <v>178524</v>
      </c>
      <c r="I38305" s="1" t="s">
        <v>178525</v>
      </c>
    </row>
    <row r="38306" spans="1:9" x14ac:dyDescent="0.2">
      <c r="A38306" s="1" t="s">
        <v>178526</v>
      </c>
      <c r="B38306" s="1" t="s">
        <v>178527</v>
      </c>
      <c r="C38306" s="1">
        <v>291049343</v>
      </c>
      <c r="D38306" t="s">
        <v>261096</v>
      </c>
      <c r="E38306" t="s">
        <v>264124</v>
      </c>
      <c r="F38306" s="1">
        <v>10</v>
      </c>
      <c r="G38306" s="1" t="s">
        <v>178528</v>
      </c>
      <c r="H38306" s="1" t="s">
        <v>178529</v>
      </c>
      <c r="I38306" s="1"/>
    </row>
    <row r="38307" spans="1:9" x14ac:dyDescent="0.2">
      <c r="A38307" s="1" t="s">
        <v>178530</v>
      </c>
      <c r="B38307" s="1" t="s">
        <v>178531</v>
      </c>
      <c r="C38307" s="1">
        <v>291049686</v>
      </c>
      <c r="D38307" t="s">
        <v>261096</v>
      </c>
      <c r="E38307" t="s">
        <v>264124</v>
      </c>
      <c r="F38307" s="1">
        <v>5</v>
      </c>
      <c r="G38307" s="1" t="s">
        <v>178532</v>
      </c>
      <c r="H38307" s="1" t="s">
        <v>178533</v>
      </c>
      <c r="I38307" s="1" t="s">
        <v>178534</v>
      </c>
    </row>
    <row r="38308" spans="1:9" x14ac:dyDescent="0.2">
      <c r="A38308" s="1" t="s">
        <v>178535</v>
      </c>
      <c r="B38308" s="1" t="s">
        <v>178536</v>
      </c>
      <c r="C38308" s="1">
        <v>290488841</v>
      </c>
      <c r="D38308" t="s">
        <v>261096</v>
      </c>
      <c r="E38308" t="s">
        <v>264124</v>
      </c>
      <c r="F38308" s="1">
        <v>1</v>
      </c>
      <c r="G38308" s="1" t="s">
        <v>178537</v>
      </c>
      <c r="H38308" s="1" t="s">
        <v>178538</v>
      </c>
      <c r="I38308" s="1"/>
    </row>
    <row r="38309" spans="1:9" x14ac:dyDescent="0.2">
      <c r="A38309" s="1" t="s">
        <v>178539</v>
      </c>
      <c r="B38309" s="1" t="s">
        <v>178540</v>
      </c>
      <c r="C38309" s="1">
        <v>290481833</v>
      </c>
      <c r="D38309" t="s">
        <v>261096</v>
      </c>
      <c r="E38309" t="s">
        <v>264124</v>
      </c>
      <c r="F38309" s="1">
        <v>19</v>
      </c>
      <c r="G38309" s="1" t="s">
        <v>178541</v>
      </c>
      <c r="H38309" s="1" t="s">
        <v>178542</v>
      </c>
      <c r="I38309" s="1"/>
    </row>
    <row r="38310" spans="1:9" x14ac:dyDescent="0.2">
      <c r="A38310" s="1" t="s">
        <v>178543</v>
      </c>
      <c r="B38310" s="1" t="s">
        <v>178544</v>
      </c>
      <c r="C38310" s="1">
        <v>290489165</v>
      </c>
      <c r="D38310" t="s">
        <v>261096</v>
      </c>
      <c r="E38310" t="s">
        <v>264124</v>
      </c>
      <c r="F38310" s="1">
        <v>5</v>
      </c>
      <c r="G38310" s="1" t="s">
        <v>178545</v>
      </c>
      <c r="H38310" s="1" t="s">
        <v>178546</v>
      </c>
      <c r="I38310" s="1" t="s">
        <v>178547</v>
      </c>
    </row>
    <row r="38311" spans="1:9" x14ac:dyDescent="0.2">
      <c r="A38311" s="1" t="s">
        <v>178548</v>
      </c>
      <c r="B38311" s="1" t="s">
        <v>178549</v>
      </c>
      <c r="C38311" s="1">
        <v>290522068</v>
      </c>
      <c r="D38311" t="s">
        <v>261096</v>
      </c>
      <c r="E38311" t="s">
        <v>264124</v>
      </c>
      <c r="F38311" s="1">
        <v>3034</v>
      </c>
      <c r="G38311" s="1" t="s">
        <v>178550</v>
      </c>
      <c r="H38311" s="1" t="s">
        <v>178551</v>
      </c>
      <c r="I38311" s="1"/>
    </row>
    <row r="38312" spans="1:9" x14ac:dyDescent="0.2">
      <c r="A38312" s="1" t="s">
        <v>178552</v>
      </c>
      <c r="B38312" s="1" t="s">
        <v>178553</v>
      </c>
      <c r="C38312" s="1">
        <v>291049218</v>
      </c>
      <c r="D38312" t="s">
        <v>261096</v>
      </c>
      <c r="E38312" t="s">
        <v>264124</v>
      </c>
      <c r="F38312" s="1">
        <v>29</v>
      </c>
      <c r="G38312" s="1" t="s">
        <v>178554</v>
      </c>
      <c r="H38312" s="1" t="s">
        <v>178555</v>
      </c>
      <c r="I38312" s="1" t="s">
        <v>178556</v>
      </c>
    </row>
    <row r="38313" spans="1:9" x14ac:dyDescent="0.2">
      <c r="A38313" s="1" t="s">
        <v>178557</v>
      </c>
      <c r="B38313" s="1" t="s">
        <v>178558</v>
      </c>
      <c r="C38313" s="1">
        <v>290481688</v>
      </c>
      <c r="D38313" t="s">
        <v>264354</v>
      </c>
      <c r="E38313" t="s">
        <v>264965</v>
      </c>
      <c r="F38313" s="1">
        <v>9160</v>
      </c>
      <c r="G38313" s="1" t="s">
        <v>178559</v>
      </c>
      <c r="H38313" s="1" t="s">
        <v>178560</v>
      </c>
      <c r="I38313" s="1" t="s">
        <v>178561</v>
      </c>
    </row>
    <row r="38314" spans="1:9" x14ac:dyDescent="0.2">
      <c r="A38314" s="1" t="s">
        <v>178562</v>
      </c>
      <c r="B38314" s="1" t="s">
        <v>178563</v>
      </c>
      <c r="C38314" s="1">
        <v>290486815</v>
      </c>
      <c r="D38314" t="s">
        <v>261096</v>
      </c>
      <c r="E38314" t="s">
        <v>264124</v>
      </c>
      <c r="F38314" s="1">
        <v>22</v>
      </c>
      <c r="G38314" s="1" t="s">
        <v>178564</v>
      </c>
      <c r="H38314" s="1" t="s">
        <v>178565</v>
      </c>
      <c r="I38314" s="1" t="s">
        <v>178566</v>
      </c>
    </row>
    <row r="38315" spans="1:9" x14ac:dyDescent="0.2">
      <c r="A38315" s="1" t="s">
        <v>178567</v>
      </c>
      <c r="B38315" s="1" t="s">
        <v>178568</v>
      </c>
      <c r="C38315" s="1">
        <v>290492282</v>
      </c>
      <c r="D38315" t="s">
        <v>261096</v>
      </c>
      <c r="E38315" t="s">
        <v>264124</v>
      </c>
      <c r="F38315" s="1">
        <v>6</v>
      </c>
      <c r="G38315" s="1" t="s">
        <v>178569</v>
      </c>
      <c r="H38315" s="1" t="s">
        <v>178570</v>
      </c>
      <c r="I38315" s="1" t="s">
        <v>178571</v>
      </c>
    </row>
    <row r="38316" spans="1:9" x14ac:dyDescent="0.2">
      <c r="A38316" s="1" t="s">
        <v>178572</v>
      </c>
      <c r="B38316" s="1" t="s">
        <v>178573</v>
      </c>
      <c r="C38316" s="1">
        <v>291049348</v>
      </c>
      <c r="D38316" t="s">
        <v>261096</v>
      </c>
      <c r="E38316" t="s">
        <v>264124</v>
      </c>
      <c r="F38316" s="1">
        <v>2</v>
      </c>
      <c r="G38316" s="1" t="s">
        <v>178574</v>
      </c>
      <c r="H38316" s="1" t="s">
        <v>178575</v>
      </c>
      <c r="I38316" s="1"/>
    </row>
    <row r="38317" spans="1:9" x14ac:dyDescent="0.2">
      <c r="A38317" s="1" t="s">
        <v>178576</v>
      </c>
      <c r="B38317" s="1" t="s">
        <v>178577</v>
      </c>
      <c r="C38317" s="1">
        <v>290488849</v>
      </c>
      <c r="D38317" t="s">
        <v>261096</v>
      </c>
      <c r="E38317" t="s">
        <v>264124</v>
      </c>
      <c r="F38317" s="1">
        <v>8</v>
      </c>
      <c r="G38317" s="1" t="s">
        <v>178578</v>
      </c>
      <c r="H38317" s="1" t="s">
        <v>178579</v>
      </c>
      <c r="I38317" s="1"/>
    </row>
    <row r="38318" spans="1:9" x14ac:dyDescent="0.2">
      <c r="A38318" s="1" t="s">
        <v>178580</v>
      </c>
      <c r="B38318" s="1" t="s">
        <v>178581</v>
      </c>
      <c r="C38318" s="1">
        <v>290481647</v>
      </c>
      <c r="D38318" t="s">
        <v>261096</v>
      </c>
      <c r="E38318" t="s">
        <v>264124</v>
      </c>
      <c r="F38318" s="1">
        <v>6</v>
      </c>
      <c r="G38318" s="1" t="s">
        <v>178582</v>
      </c>
      <c r="H38318" s="1" t="s">
        <v>178583</v>
      </c>
      <c r="I38318" s="1" t="s">
        <v>178584</v>
      </c>
    </row>
    <row r="38319" spans="1:9" x14ac:dyDescent="0.2">
      <c r="A38319" s="1" t="s">
        <v>178585</v>
      </c>
      <c r="B38319" s="1" t="s">
        <v>178586</v>
      </c>
      <c r="C38319" s="1">
        <v>291049471</v>
      </c>
      <c r="D38319" t="s">
        <v>261107</v>
      </c>
      <c r="E38319" t="s">
        <v>264966</v>
      </c>
      <c r="F38319" s="1">
        <v>4</v>
      </c>
      <c r="G38319" s="1" t="s">
        <v>178587</v>
      </c>
      <c r="H38319" s="1" t="s">
        <v>178588</v>
      </c>
      <c r="I38319" s="1" t="s">
        <v>178589</v>
      </c>
    </row>
    <row r="38320" spans="1:9" x14ac:dyDescent="0.2">
      <c r="A38320" s="1" t="s">
        <v>178590</v>
      </c>
      <c r="B38320" s="1" t="s">
        <v>178591</v>
      </c>
      <c r="C38320" s="1">
        <v>290698928</v>
      </c>
      <c r="D38320" t="s">
        <v>261096</v>
      </c>
      <c r="E38320" t="s">
        <v>264124</v>
      </c>
      <c r="F38320" s="1">
        <v>70</v>
      </c>
      <c r="G38320" s="1" t="s">
        <v>178592</v>
      </c>
      <c r="H38320" s="1" t="s">
        <v>178593</v>
      </c>
      <c r="I38320" s="1"/>
    </row>
    <row r="38321" spans="1:9" x14ac:dyDescent="0.2">
      <c r="A38321" s="1" t="s">
        <v>178594</v>
      </c>
      <c r="B38321" s="1" t="s">
        <v>178595</v>
      </c>
      <c r="C38321" s="1">
        <v>290488147</v>
      </c>
      <c r="D38321" t="s">
        <v>261107</v>
      </c>
      <c r="E38321" t="s">
        <v>264967</v>
      </c>
      <c r="F38321" s="1">
        <v>92</v>
      </c>
      <c r="G38321" s="1" t="s">
        <v>178596</v>
      </c>
      <c r="H38321" s="1" t="s">
        <v>178597</v>
      </c>
      <c r="I38321" s="1" t="s">
        <v>178598</v>
      </c>
    </row>
    <row r="38322" spans="1:9" x14ac:dyDescent="0.2">
      <c r="A38322" s="1" t="s">
        <v>178599</v>
      </c>
      <c r="B38322" s="1" t="s">
        <v>178600</v>
      </c>
      <c r="C38322" s="1">
        <v>291049881</v>
      </c>
      <c r="D38322" t="s">
        <v>261096</v>
      </c>
      <c r="E38322" t="s">
        <v>264124</v>
      </c>
      <c r="F38322" s="1">
        <v>2</v>
      </c>
      <c r="G38322" s="1" t="s">
        <v>178601</v>
      </c>
      <c r="H38322" s="1" t="s">
        <v>178602</v>
      </c>
      <c r="I38322" s="1" t="s">
        <v>178603</v>
      </c>
    </row>
    <row r="38323" spans="1:9" x14ac:dyDescent="0.2">
      <c r="A38323" s="1" t="s">
        <v>178604</v>
      </c>
      <c r="B38323" s="1" t="s">
        <v>178605</v>
      </c>
      <c r="C38323" s="1">
        <v>290489321</v>
      </c>
      <c r="D38323" t="s">
        <v>264253</v>
      </c>
      <c r="E38323" t="s">
        <v>264968</v>
      </c>
      <c r="F38323" s="1">
        <v>3</v>
      </c>
      <c r="G38323" s="1" t="s">
        <v>178606</v>
      </c>
      <c r="H38323" s="1" t="s">
        <v>178607</v>
      </c>
      <c r="I38323" s="1" t="s">
        <v>178608</v>
      </c>
    </row>
    <row r="38324" spans="1:9" x14ac:dyDescent="0.2">
      <c r="A38324" s="1" t="s">
        <v>178609</v>
      </c>
      <c r="B38324" s="1" t="s">
        <v>178610</v>
      </c>
      <c r="C38324" s="1">
        <v>291035357</v>
      </c>
      <c r="D38324" t="s">
        <v>261096</v>
      </c>
      <c r="E38324" t="s">
        <v>264124</v>
      </c>
      <c r="F38324" s="1">
        <v>83</v>
      </c>
      <c r="G38324" s="1" t="s">
        <v>178611</v>
      </c>
      <c r="H38324" s="1" t="s">
        <v>178612</v>
      </c>
      <c r="I38324" s="1" t="s">
        <v>178613</v>
      </c>
    </row>
    <row r="38325" spans="1:9" x14ac:dyDescent="0.2">
      <c r="A38325" s="1" t="s">
        <v>178614</v>
      </c>
      <c r="B38325" s="1" t="s">
        <v>178615</v>
      </c>
      <c r="C38325" s="1">
        <v>291050098</v>
      </c>
      <c r="D38325" t="s">
        <v>261096</v>
      </c>
      <c r="E38325" t="s">
        <v>264124</v>
      </c>
      <c r="F38325" s="1">
        <v>153</v>
      </c>
      <c r="G38325" s="1" t="s">
        <v>178616</v>
      </c>
      <c r="H38325" s="1" t="s">
        <v>178617</v>
      </c>
      <c r="I38325" s="1"/>
    </row>
    <row r="38326" spans="1:9" x14ac:dyDescent="0.2">
      <c r="A38326" s="1" t="s">
        <v>178618</v>
      </c>
      <c r="B38326" s="1" t="s">
        <v>178619</v>
      </c>
      <c r="C38326" s="1">
        <v>290525878</v>
      </c>
      <c r="D38326" t="s">
        <v>261096</v>
      </c>
      <c r="E38326" t="s">
        <v>264124</v>
      </c>
      <c r="F38326" s="1">
        <v>3</v>
      </c>
      <c r="G38326" s="1" t="s">
        <v>178620</v>
      </c>
      <c r="H38326" s="1" t="s">
        <v>178621</v>
      </c>
      <c r="I38326" s="1" t="s">
        <v>178622</v>
      </c>
    </row>
    <row r="38327" spans="1:9" x14ac:dyDescent="0.2">
      <c r="A38327" s="1" t="s">
        <v>178623</v>
      </c>
      <c r="B38327" s="1" t="s">
        <v>178624</v>
      </c>
      <c r="C38327" s="1">
        <v>290524349</v>
      </c>
      <c r="D38327" t="s">
        <v>261096</v>
      </c>
      <c r="E38327" t="s">
        <v>264124</v>
      </c>
      <c r="F38327" s="1">
        <v>1</v>
      </c>
      <c r="G38327" s="1" t="s">
        <v>178625</v>
      </c>
      <c r="H38327" s="1" t="s">
        <v>178626</v>
      </c>
      <c r="I38327" s="1"/>
    </row>
    <row r="38328" spans="1:9" x14ac:dyDescent="0.2">
      <c r="A38328" s="1" t="s">
        <v>178627</v>
      </c>
      <c r="B38328" s="1" t="s">
        <v>178628</v>
      </c>
      <c r="C38328" s="1">
        <v>282935134</v>
      </c>
      <c r="D38328" t="s">
        <v>261096</v>
      </c>
      <c r="E38328" t="s">
        <v>264124</v>
      </c>
      <c r="F38328" s="1">
        <v>1983</v>
      </c>
      <c r="G38328" s="1" t="s">
        <v>178629</v>
      </c>
      <c r="H38328" s="1" t="s">
        <v>178630</v>
      </c>
      <c r="I38328" s="1"/>
    </row>
    <row r="38329" spans="1:9" x14ac:dyDescent="0.2">
      <c r="A38329" s="1" t="s">
        <v>178631</v>
      </c>
      <c r="B38329" s="1" t="s">
        <v>178632</v>
      </c>
      <c r="C38329" s="1">
        <v>291050330</v>
      </c>
      <c r="D38329" t="s">
        <v>261096</v>
      </c>
      <c r="E38329" t="s">
        <v>264124</v>
      </c>
      <c r="F38329" s="1">
        <v>1</v>
      </c>
      <c r="G38329" s="1" t="s">
        <v>178633</v>
      </c>
      <c r="H38329" s="1" t="s">
        <v>178634</v>
      </c>
      <c r="I38329" s="1"/>
    </row>
    <row r="38330" spans="1:9" x14ac:dyDescent="0.2">
      <c r="A38330" s="1" t="s">
        <v>178635</v>
      </c>
      <c r="B38330" s="1" t="s">
        <v>178636</v>
      </c>
      <c r="C38330" s="1">
        <v>291049216</v>
      </c>
      <c r="D38330" t="s">
        <v>261096</v>
      </c>
      <c r="E38330" t="s">
        <v>264124</v>
      </c>
      <c r="F38330" s="1">
        <v>12</v>
      </c>
      <c r="G38330" s="1" t="s">
        <v>178637</v>
      </c>
      <c r="H38330" s="1" t="s">
        <v>178638</v>
      </c>
      <c r="I38330" s="1" t="s">
        <v>178639</v>
      </c>
    </row>
    <row r="38331" spans="1:9" x14ac:dyDescent="0.2">
      <c r="A38331" s="1" t="s">
        <v>178640</v>
      </c>
      <c r="B38331" s="1" t="s">
        <v>178641</v>
      </c>
      <c r="C38331" s="1">
        <v>290520431</v>
      </c>
      <c r="D38331" t="s">
        <v>261096</v>
      </c>
      <c r="E38331" t="s">
        <v>264849</v>
      </c>
      <c r="F38331" s="1">
        <v>172</v>
      </c>
      <c r="G38331" s="1" t="s">
        <v>178642</v>
      </c>
      <c r="H38331" s="1" t="s">
        <v>178643</v>
      </c>
      <c r="I38331" s="1"/>
    </row>
    <row r="38332" spans="1:9" x14ac:dyDescent="0.2">
      <c r="A38332" s="1" t="s">
        <v>178644</v>
      </c>
      <c r="B38332" s="1" t="s">
        <v>178645</v>
      </c>
      <c r="C38332" s="1">
        <v>283480663</v>
      </c>
      <c r="D38332" t="s">
        <v>264969</v>
      </c>
      <c r="E38332" t="s">
        <v>264970</v>
      </c>
      <c r="F38332" s="1">
        <v>55785</v>
      </c>
      <c r="G38332" s="1" t="s">
        <v>178646</v>
      </c>
      <c r="H38332" s="1" t="s">
        <v>178647</v>
      </c>
      <c r="I38332" s="1" t="s">
        <v>178648</v>
      </c>
    </row>
    <row r="38333" spans="1:9" x14ac:dyDescent="0.2">
      <c r="A38333" s="1" t="s">
        <v>178649</v>
      </c>
      <c r="B38333" s="1" t="s">
        <v>178650</v>
      </c>
      <c r="C38333" s="1">
        <v>291049888</v>
      </c>
      <c r="D38333" t="s">
        <v>261096</v>
      </c>
      <c r="E38333" t="s">
        <v>264124</v>
      </c>
      <c r="F38333" s="1">
        <v>24</v>
      </c>
      <c r="G38333" s="1" t="s">
        <v>178651</v>
      </c>
      <c r="H38333" s="1" t="s">
        <v>178652</v>
      </c>
      <c r="I38333" s="1"/>
    </row>
    <row r="38334" spans="1:9" x14ac:dyDescent="0.2">
      <c r="A38334" s="1" t="s">
        <v>178653</v>
      </c>
      <c r="B38334" s="1" t="s">
        <v>178654</v>
      </c>
      <c r="C38334" s="1">
        <v>289599653</v>
      </c>
      <c r="D38334" t="s">
        <v>261096</v>
      </c>
      <c r="E38334" t="s">
        <v>264124</v>
      </c>
      <c r="F38334" s="1">
        <v>1</v>
      </c>
      <c r="G38334" s="1" t="s">
        <v>178655</v>
      </c>
      <c r="H38334" s="1" t="s">
        <v>178656</v>
      </c>
      <c r="I38334" s="1"/>
    </row>
    <row r="38335" spans="1:9" x14ac:dyDescent="0.2">
      <c r="A38335" s="1" t="s">
        <v>136932</v>
      </c>
      <c r="B38335" s="1" t="s">
        <v>178657</v>
      </c>
      <c r="C38335" s="1">
        <v>291050244</v>
      </c>
      <c r="D38335" t="s">
        <v>261096</v>
      </c>
      <c r="E38335" t="s">
        <v>264124</v>
      </c>
      <c r="F38335" s="1">
        <v>21</v>
      </c>
      <c r="G38335" s="1" t="s">
        <v>178658</v>
      </c>
      <c r="H38335" s="1" t="s">
        <v>178659</v>
      </c>
      <c r="I38335" s="1"/>
    </row>
    <row r="38336" spans="1:9" x14ac:dyDescent="0.2">
      <c r="A38336" s="1" t="s">
        <v>178660</v>
      </c>
      <c r="B38336" s="1" t="s">
        <v>178661</v>
      </c>
      <c r="C38336" s="1">
        <v>290488232</v>
      </c>
      <c r="D38336" t="s">
        <v>261096</v>
      </c>
      <c r="E38336" t="s">
        <v>264124</v>
      </c>
      <c r="F38336" s="1">
        <v>14</v>
      </c>
      <c r="G38336" s="1" t="s">
        <v>178662</v>
      </c>
      <c r="H38336" s="1" t="s">
        <v>178663</v>
      </c>
      <c r="I38336" s="1" t="s">
        <v>178664</v>
      </c>
    </row>
    <row r="38337" spans="1:9" x14ac:dyDescent="0.2">
      <c r="A38337" s="1" t="s">
        <v>178665</v>
      </c>
      <c r="B38337" s="1" t="s">
        <v>178666</v>
      </c>
      <c r="C38337" s="1">
        <v>290482762</v>
      </c>
      <c r="D38337" t="s">
        <v>261096</v>
      </c>
      <c r="E38337" t="s">
        <v>264124</v>
      </c>
      <c r="F38337" s="1">
        <v>1762</v>
      </c>
      <c r="G38337" s="1" t="s">
        <v>178667</v>
      </c>
      <c r="H38337" s="1" t="s">
        <v>178668</v>
      </c>
      <c r="I38337" s="1" t="s">
        <v>178669</v>
      </c>
    </row>
    <row r="38338" spans="1:9" x14ac:dyDescent="0.2">
      <c r="A38338" s="1" t="s">
        <v>178670</v>
      </c>
      <c r="B38338" s="1" t="s">
        <v>178671</v>
      </c>
      <c r="C38338" s="1">
        <v>224624592</v>
      </c>
      <c r="D38338" t="s">
        <v>261096</v>
      </c>
      <c r="E38338" t="s">
        <v>264124</v>
      </c>
      <c r="F38338" s="1">
        <v>1286</v>
      </c>
      <c r="G38338" s="1" t="s">
        <v>178672</v>
      </c>
      <c r="H38338" s="1" t="s">
        <v>178673</v>
      </c>
      <c r="I38338" s="1" t="s">
        <v>178674</v>
      </c>
    </row>
    <row r="38339" spans="1:9" x14ac:dyDescent="0.2">
      <c r="A38339" s="1" t="s">
        <v>178675</v>
      </c>
      <c r="B38339" s="1" t="s">
        <v>178676</v>
      </c>
      <c r="C38339" s="1">
        <v>290484388</v>
      </c>
      <c r="D38339" t="s">
        <v>261096</v>
      </c>
      <c r="E38339" t="s">
        <v>264124</v>
      </c>
      <c r="F38339" s="1">
        <v>15</v>
      </c>
      <c r="G38339" s="1" t="s">
        <v>178677</v>
      </c>
      <c r="H38339" s="1" t="s">
        <v>178678</v>
      </c>
      <c r="I38339" s="1" t="s">
        <v>178679</v>
      </c>
    </row>
    <row r="38340" spans="1:9" x14ac:dyDescent="0.2">
      <c r="A38340" s="1" t="s">
        <v>178680</v>
      </c>
      <c r="B38340" s="1" t="s">
        <v>178681</v>
      </c>
      <c r="C38340" s="1">
        <v>291049917</v>
      </c>
      <c r="D38340" t="s">
        <v>261096</v>
      </c>
      <c r="E38340" t="s">
        <v>264124</v>
      </c>
      <c r="F38340" s="1">
        <v>44</v>
      </c>
      <c r="G38340" s="1" t="s">
        <v>178682</v>
      </c>
      <c r="H38340" s="1" t="s">
        <v>178683</v>
      </c>
      <c r="I38340" s="1" t="s">
        <v>178684</v>
      </c>
    </row>
    <row r="38341" spans="1:9" x14ac:dyDescent="0.2">
      <c r="A38341" s="1" t="s">
        <v>178685</v>
      </c>
      <c r="B38341" s="1" t="s">
        <v>178686</v>
      </c>
      <c r="C38341" s="1">
        <v>290520722</v>
      </c>
      <c r="D38341" t="s">
        <v>261096</v>
      </c>
      <c r="E38341" t="s">
        <v>264124</v>
      </c>
      <c r="F38341" s="1">
        <v>1229</v>
      </c>
      <c r="G38341" s="1" t="s">
        <v>178687</v>
      </c>
      <c r="H38341" s="1" t="s">
        <v>178688</v>
      </c>
      <c r="I38341" s="1" t="s">
        <v>178689</v>
      </c>
    </row>
    <row r="38342" spans="1:9" x14ac:dyDescent="0.2">
      <c r="A38342" s="1" t="s">
        <v>178690</v>
      </c>
      <c r="B38342" s="1" t="s">
        <v>178691</v>
      </c>
      <c r="C38342" s="1">
        <v>291049467</v>
      </c>
      <c r="D38342" t="s">
        <v>261096</v>
      </c>
      <c r="E38342" t="s">
        <v>264124</v>
      </c>
      <c r="F38342" s="1">
        <v>17</v>
      </c>
      <c r="G38342" s="1"/>
      <c r="H38342" s="1" t="s">
        <v>178692</v>
      </c>
      <c r="I38342" s="1"/>
    </row>
    <row r="38343" spans="1:9" x14ac:dyDescent="0.2">
      <c r="A38343" s="1" t="s">
        <v>178693</v>
      </c>
      <c r="B38343" s="1" t="s">
        <v>178694</v>
      </c>
      <c r="C38343" s="1">
        <v>290488907</v>
      </c>
      <c r="D38343" t="s">
        <v>261096</v>
      </c>
      <c r="E38343" t="s">
        <v>264124</v>
      </c>
      <c r="F38343" s="1">
        <v>47</v>
      </c>
      <c r="G38343" s="1" t="s">
        <v>178695</v>
      </c>
      <c r="H38343" s="1" t="s">
        <v>178696</v>
      </c>
      <c r="I38343" s="1"/>
    </row>
    <row r="38344" spans="1:9" x14ac:dyDescent="0.2">
      <c r="A38344" s="1" t="s">
        <v>178697</v>
      </c>
      <c r="B38344" s="1" t="s">
        <v>178698</v>
      </c>
      <c r="C38344" s="1">
        <v>290488912</v>
      </c>
      <c r="D38344" t="s">
        <v>261096</v>
      </c>
      <c r="E38344" t="s">
        <v>264124</v>
      </c>
      <c r="F38344" s="1">
        <v>3</v>
      </c>
      <c r="G38344" s="1" t="s">
        <v>178699</v>
      </c>
      <c r="H38344" s="1" t="s">
        <v>178700</v>
      </c>
      <c r="I38344" s="1"/>
    </row>
    <row r="38345" spans="1:9" x14ac:dyDescent="0.2">
      <c r="A38345" s="1" t="s">
        <v>178701</v>
      </c>
      <c r="B38345" s="1" t="s">
        <v>178702</v>
      </c>
      <c r="C38345" s="1">
        <v>290134909</v>
      </c>
      <c r="D38345" t="s">
        <v>264971</v>
      </c>
      <c r="E38345" t="s">
        <v>264972</v>
      </c>
      <c r="F38345" s="1">
        <v>622</v>
      </c>
      <c r="G38345" s="1" t="s">
        <v>178703</v>
      </c>
      <c r="H38345" s="1" t="s">
        <v>178704</v>
      </c>
      <c r="I38345" s="1"/>
    </row>
    <row r="38346" spans="1:9" x14ac:dyDescent="0.2">
      <c r="A38346" s="1" t="s">
        <v>178705</v>
      </c>
      <c r="B38346" s="1" t="s">
        <v>178706</v>
      </c>
      <c r="C38346" s="1">
        <v>290484641</v>
      </c>
      <c r="D38346" t="s">
        <v>261096</v>
      </c>
      <c r="E38346" t="s">
        <v>264124</v>
      </c>
      <c r="F38346" s="1">
        <v>18</v>
      </c>
      <c r="G38346" s="1" t="s">
        <v>178707</v>
      </c>
      <c r="H38346" s="1" t="s">
        <v>178708</v>
      </c>
      <c r="I38346" s="1" t="s">
        <v>178709</v>
      </c>
    </row>
    <row r="38347" spans="1:9" x14ac:dyDescent="0.2">
      <c r="A38347" s="1" t="s">
        <v>178710</v>
      </c>
      <c r="B38347" s="1" t="s">
        <v>178711</v>
      </c>
      <c r="C38347" s="1">
        <v>291050094</v>
      </c>
      <c r="D38347" t="s">
        <v>261096</v>
      </c>
      <c r="E38347" t="s">
        <v>264124</v>
      </c>
      <c r="F38347" s="1">
        <v>3</v>
      </c>
      <c r="G38347" s="1" t="s">
        <v>178712</v>
      </c>
      <c r="H38347" s="1" t="s">
        <v>178713</v>
      </c>
      <c r="I38347" s="1"/>
    </row>
    <row r="38348" spans="1:9" x14ac:dyDescent="0.2">
      <c r="A38348" s="1" t="s">
        <v>178714</v>
      </c>
      <c r="B38348" s="1" t="s">
        <v>178715</v>
      </c>
      <c r="C38348" s="1">
        <v>290484374</v>
      </c>
      <c r="D38348" t="s">
        <v>261096</v>
      </c>
      <c r="E38348" t="s">
        <v>264124</v>
      </c>
      <c r="F38348" s="1">
        <v>28</v>
      </c>
      <c r="G38348" s="1" t="s">
        <v>178716</v>
      </c>
      <c r="H38348" s="1" t="s">
        <v>178717</v>
      </c>
      <c r="I38348" s="1" t="s">
        <v>178718</v>
      </c>
    </row>
    <row r="38349" spans="1:9" x14ac:dyDescent="0.2">
      <c r="A38349" s="1" t="s">
        <v>178719</v>
      </c>
      <c r="B38349" s="1" t="s">
        <v>178720</v>
      </c>
      <c r="C38349" s="1">
        <v>290484399</v>
      </c>
      <c r="D38349" t="s">
        <v>264354</v>
      </c>
      <c r="E38349" t="s">
        <v>264973</v>
      </c>
      <c r="F38349" s="1">
        <v>204</v>
      </c>
      <c r="G38349" s="1" t="s">
        <v>178721</v>
      </c>
      <c r="H38349" s="1" t="s">
        <v>178722</v>
      </c>
      <c r="I38349" s="1" t="s">
        <v>178723</v>
      </c>
    </row>
    <row r="38350" spans="1:9" x14ac:dyDescent="0.2">
      <c r="A38350" s="1" t="s">
        <v>178724</v>
      </c>
      <c r="B38350" s="1" t="s">
        <v>178725</v>
      </c>
      <c r="C38350" s="1">
        <v>291050303</v>
      </c>
      <c r="D38350" t="s">
        <v>261096</v>
      </c>
      <c r="E38350" t="s">
        <v>264124</v>
      </c>
      <c r="F38350" s="1">
        <v>22</v>
      </c>
      <c r="G38350" s="1" t="s">
        <v>178726</v>
      </c>
      <c r="H38350" s="1" t="s">
        <v>178727</v>
      </c>
      <c r="I38350" s="1" t="s">
        <v>178728</v>
      </c>
    </row>
    <row r="38351" spans="1:9" x14ac:dyDescent="0.2">
      <c r="A38351" s="1" t="s">
        <v>178729</v>
      </c>
      <c r="B38351" s="1" t="s">
        <v>178730</v>
      </c>
      <c r="C38351" s="1">
        <v>290488850</v>
      </c>
      <c r="D38351" t="s">
        <v>261096</v>
      </c>
      <c r="E38351" t="s">
        <v>264124</v>
      </c>
      <c r="F38351" s="1">
        <v>50</v>
      </c>
      <c r="G38351" s="1" t="s">
        <v>178731</v>
      </c>
      <c r="H38351" s="1" t="s">
        <v>178732</v>
      </c>
      <c r="I38351" s="1"/>
    </row>
    <row r="38352" spans="1:9" x14ac:dyDescent="0.2">
      <c r="A38352" s="1" t="s">
        <v>178733</v>
      </c>
      <c r="B38352" s="1" t="s">
        <v>178734</v>
      </c>
      <c r="C38352" s="1">
        <v>290487902</v>
      </c>
      <c r="D38352" t="s">
        <v>261096</v>
      </c>
      <c r="E38352" t="s">
        <v>264124</v>
      </c>
      <c r="F38352" s="1">
        <v>3</v>
      </c>
      <c r="G38352" s="1" t="s">
        <v>178735</v>
      </c>
      <c r="H38352" s="1" t="s">
        <v>178736</v>
      </c>
      <c r="I38352" s="1" t="s">
        <v>178737</v>
      </c>
    </row>
    <row r="38353" spans="1:9" x14ac:dyDescent="0.2">
      <c r="A38353" s="1" t="s">
        <v>178738</v>
      </c>
      <c r="B38353" s="1" t="s">
        <v>178739</v>
      </c>
      <c r="C38353" s="1">
        <v>290488447</v>
      </c>
      <c r="D38353" t="s">
        <v>261096</v>
      </c>
      <c r="E38353" t="s">
        <v>264124</v>
      </c>
      <c r="F38353" s="1">
        <v>6</v>
      </c>
      <c r="G38353" s="1" t="s">
        <v>178740</v>
      </c>
      <c r="H38353" s="1" t="s">
        <v>178741</v>
      </c>
      <c r="I38353" s="1" t="s">
        <v>178742</v>
      </c>
    </row>
    <row r="38354" spans="1:9" x14ac:dyDescent="0.2">
      <c r="A38354" s="1" t="s">
        <v>178743</v>
      </c>
      <c r="B38354" s="1" t="s">
        <v>178744</v>
      </c>
      <c r="C38354" s="1">
        <v>290524559</v>
      </c>
      <c r="D38354" t="s">
        <v>261096</v>
      </c>
      <c r="E38354" t="s">
        <v>264124</v>
      </c>
      <c r="F38354" s="1">
        <v>4</v>
      </c>
      <c r="G38354" s="1" t="s">
        <v>178745</v>
      </c>
      <c r="H38354" s="1" t="s">
        <v>178746</v>
      </c>
      <c r="I38354" s="1"/>
    </row>
    <row r="38355" spans="1:9" x14ac:dyDescent="0.2">
      <c r="A38355" s="1" t="s">
        <v>178747</v>
      </c>
      <c r="B38355" s="1" t="s">
        <v>178748</v>
      </c>
      <c r="C38355" s="1">
        <v>290488899</v>
      </c>
      <c r="D38355" t="s">
        <v>261096</v>
      </c>
      <c r="E38355" t="s">
        <v>264974</v>
      </c>
      <c r="F38355" s="1">
        <v>25</v>
      </c>
      <c r="G38355" s="1" t="s">
        <v>178749</v>
      </c>
      <c r="H38355" s="1" t="s">
        <v>178750</v>
      </c>
      <c r="I38355" s="1"/>
    </row>
    <row r="38356" spans="1:9" x14ac:dyDescent="0.2">
      <c r="A38356" s="1" t="s">
        <v>178751</v>
      </c>
      <c r="B38356" s="1" t="s">
        <v>178752</v>
      </c>
      <c r="C38356" s="1">
        <v>291049973</v>
      </c>
      <c r="D38356" t="s">
        <v>261096</v>
      </c>
      <c r="E38356" t="s">
        <v>264124</v>
      </c>
      <c r="F38356" s="1">
        <v>9</v>
      </c>
      <c r="G38356" s="1" t="s">
        <v>178753</v>
      </c>
      <c r="H38356" s="1" t="s">
        <v>178754</v>
      </c>
      <c r="I38356" s="1" t="s">
        <v>178755</v>
      </c>
    </row>
    <row r="38357" spans="1:9" x14ac:dyDescent="0.2">
      <c r="A38357" s="1" t="s">
        <v>178756</v>
      </c>
      <c r="B38357" s="1" t="s">
        <v>178757</v>
      </c>
      <c r="C38357" s="1">
        <v>283119975</v>
      </c>
      <c r="D38357" t="s">
        <v>261096</v>
      </c>
      <c r="E38357" t="s">
        <v>264124</v>
      </c>
      <c r="F38357" s="1">
        <v>26</v>
      </c>
      <c r="G38357" s="1" t="s">
        <v>178758</v>
      </c>
      <c r="H38357" s="1" t="s">
        <v>178759</v>
      </c>
      <c r="I38357" s="1" t="s">
        <v>178760</v>
      </c>
    </row>
    <row r="38358" spans="1:9" x14ac:dyDescent="0.2">
      <c r="A38358" s="1" t="s">
        <v>178761</v>
      </c>
      <c r="B38358" s="1" t="s">
        <v>178762</v>
      </c>
      <c r="C38358" s="1">
        <v>290486004</v>
      </c>
      <c r="D38358" t="s">
        <v>261096</v>
      </c>
      <c r="E38358" t="s">
        <v>264124</v>
      </c>
      <c r="F38358" s="1">
        <v>1</v>
      </c>
      <c r="G38358" s="1" t="s">
        <v>178763</v>
      </c>
      <c r="H38358" s="1" t="s">
        <v>178764</v>
      </c>
      <c r="I38358" s="1"/>
    </row>
    <row r="38359" spans="1:9" x14ac:dyDescent="0.2">
      <c r="A38359" s="1" t="s">
        <v>178765</v>
      </c>
      <c r="B38359" s="1" t="s">
        <v>178766</v>
      </c>
      <c r="C38359" s="1">
        <v>290487470</v>
      </c>
      <c r="D38359" t="s">
        <v>261096</v>
      </c>
      <c r="E38359" t="s">
        <v>264124</v>
      </c>
      <c r="F38359" s="1">
        <v>4</v>
      </c>
      <c r="G38359" s="1" t="s">
        <v>178767</v>
      </c>
      <c r="H38359" s="1" t="s">
        <v>178768</v>
      </c>
      <c r="I38359" s="1" t="s">
        <v>178769</v>
      </c>
    </row>
    <row r="38360" spans="1:9" x14ac:dyDescent="0.2">
      <c r="A38360" s="1" t="s">
        <v>178770</v>
      </c>
      <c r="B38360" s="1" t="s">
        <v>178771</v>
      </c>
      <c r="C38360" s="1">
        <v>291050309</v>
      </c>
      <c r="D38360" t="s">
        <v>261096</v>
      </c>
      <c r="E38360" t="s">
        <v>264124</v>
      </c>
      <c r="F38360" s="1">
        <v>59</v>
      </c>
      <c r="G38360" s="1" t="s">
        <v>178772</v>
      </c>
      <c r="H38360" s="1" t="s">
        <v>178773</v>
      </c>
      <c r="I38360" s="1" t="s">
        <v>178774</v>
      </c>
    </row>
    <row r="38361" spans="1:9" x14ac:dyDescent="0.2">
      <c r="A38361" s="1" t="s">
        <v>178775</v>
      </c>
      <c r="B38361" s="1" t="s">
        <v>178776</v>
      </c>
      <c r="C38361" s="1">
        <v>290490294</v>
      </c>
      <c r="D38361" t="s">
        <v>261096</v>
      </c>
      <c r="E38361" t="s">
        <v>264124</v>
      </c>
      <c r="F38361" s="1">
        <v>16</v>
      </c>
      <c r="G38361" s="1" t="s">
        <v>178777</v>
      </c>
      <c r="H38361" s="1" t="s">
        <v>178778</v>
      </c>
      <c r="I38361" s="1"/>
    </row>
    <row r="38362" spans="1:9" x14ac:dyDescent="0.2">
      <c r="A38362" s="1" t="s">
        <v>178779</v>
      </c>
      <c r="B38362" s="1" t="s">
        <v>178780</v>
      </c>
      <c r="C38362" s="1">
        <v>291050253</v>
      </c>
      <c r="D38362" t="s">
        <v>261096</v>
      </c>
      <c r="E38362" t="s">
        <v>264124</v>
      </c>
      <c r="F38362" s="1">
        <v>15</v>
      </c>
      <c r="G38362" s="1" t="s">
        <v>178781</v>
      </c>
      <c r="H38362" s="1" t="s">
        <v>178782</v>
      </c>
      <c r="I38362" s="1" t="s">
        <v>178783</v>
      </c>
    </row>
    <row r="38363" spans="1:9" x14ac:dyDescent="0.2">
      <c r="A38363" s="1" t="s">
        <v>178784</v>
      </c>
      <c r="B38363" s="1" t="s">
        <v>178785</v>
      </c>
      <c r="C38363" s="1">
        <v>291050304</v>
      </c>
      <c r="D38363" t="s">
        <v>264354</v>
      </c>
      <c r="E38363" t="s">
        <v>264975</v>
      </c>
      <c r="F38363" s="1">
        <v>35</v>
      </c>
      <c r="G38363" s="1" t="s">
        <v>178786</v>
      </c>
      <c r="H38363" s="1" t="s">
        <v>178787</v>
      </c>
      <c r="I38363" s="1" t="s">
        <v>178788</v>
      </c>
    </row>
    <row r="38364" spans="1:9" x14ac:dyDescent="0.2">
      <c r="A38364" s="1" t="s">
        <v>178789</v>
      </c>
      <c r="B38364" s="1" t="s">
        <v>178790</v>
      </c>
      <c r="C38364" s="1">
        <v>291050306</v>
      </c>
      <c r="D38364" t="s">
        <v>264394</v>
      </c>
      <c r="E38364" t="s">
        <v>264976</v>
      </c>
      <c r="F38364" s="1">
        <v>471</v>
      </c>
      <c r="G38364" s="1" t="s">
        <v>178791</v>
      </c>
      <c r="H38364" s="1" t="s">
        <v>178792</v>
      </c>
      <c r="I38364" s="1"/>
    </row>
    <row r="38365" spans="1:9" x14ac:dyDescent="0.2">
      <c r="A38365" s="1" t="s">
        <v>178793</v>
      </c>
      <c r="B38365" s="1" t="s">
        <v>178794</v>
      </c>
      <c r="C38365" s="1">
        <v>290488846</v>
      </c>
      <c r="D38365" t="s">
        <v>261096</v>
      </c>
      <c r="E38365" t="s">
        <v>264124</v>
      </c>
      <c r="F38365" s="1">
        <v>29</v>
      </c>
      <c r="G38365" s="1" t="s">
        <v>178795</v>
      </c>
      <c r="H38365" s="1" t="s">
        <v>178796</v>
      </c>
      <c r="I38365" s="1" t="s">
        <v>178797</v>
      </c>
    </row>
    <row r="38366" spans="1:9" x14ac:dyDescent="0.2">
      <c r="A38366" s="1" t="s">
        <v>178798</v>
      </c>
      <c r="B38366" s="1" t="s">
        <v>178799</v>
      </c>
      <c r="C38366" s="1">
        <v>291050308</v>
      </c>
      <c r="D38366" t="s">
        <v>261096</v>
      </c>
      <c r="E38366" t="s">
        <v>264124</v>
      </c>
      <c r="F38366" s="1">
        <v>7</v>
      </c>
      <c r="G38366" s="1" t="s">
        <v>178800</v>
      </c>
      <c r="H38366" s="1" t="s">
        <v>178801</v>
      </c>
      <c r="I38366" s="1" t="s">
        <v>178802</v>
      </c>
    </row>
    <row r="38367" spans="1:9" x14ac:dyDescent="0.2">
      <c r="A38367" s="1" t="s">
        <v>178803</v>
      </c>
      <c r="B38367" s="1" t="s">
        <v>178804</v>
      </c>
      <c r="C38367" s="1">
        <v>291049849</v>
      </c>
      <c r="D38367" t="s">
        <v>261096</v>
      </c>
      <c r="E38367" t="s">
        <v>264124</v>
      </c>
      <c r="F38367" s="1">
        <v>1</v>
      </c>
      <c r="G38367" s="1" t="s">
        <v>178805</v>
      </c>
      <c r="H38367" s="1" t="s">
        <v>178806</v>
      </c>
      <c r="I38367" s="1" t="s">
        <v>178807</v>
      </c>
    </row>
    <row r="38368" spans="1:9" x14ac:dyDescent="0.2">
      <c r="A38368" s="1" t="s">
        <v>178808</v>
      </c>
      <c r="B38368" s="1" t="s">
        <v>178809</v>
      </c>
      <c r="C38368" s="1">
        <v>290485792</v>
      </c>
      <c r="D38368" t="s">
        <v>261096</v>
      </c>
      <c r="E38368" t="s">
        <v>264124</v>
      </c>
      <c r="F38368" s="1">
        <v>4</v>
      </c>
      <c r="G38368" s="1" t="s">
        <v>178810</v>
      </c>
      <c r="H38368" s="1" t="s">
        <v>178811</v>
      </c>
      <c r="I38368" s="1"/>
    </row>
    <row r="38369" spans="1:9" x14ac:dyDescent="0.2">
      <c r="A38369" s="1" t="s">
        <v>178812</v>
      </c>
      <c r="B38369" s="1" t="s">
        <v>178813</v>
      </c>
      <c r="C38369" s="1">
        <v>291049359</v>
      </c>
      <c r="D38369" t="s">
        <v>261096</v>
      </c>
      <c r="E38369" t="s">
        <v>264124</v>
      </c>
      <c r="F38369" s="1">
        <v>7</v>
      </c>
      <c r="G38369" s="1" t="s">
        <v>178814</v>
      </c>
      <c r="H38369" s="1" t="s">
        <v>178815</v>
      </c>
      <c r="I38369" s="1"/>
    </row>
    <row r="38370" spans="1:9" x14ac:dyDescent="0.2">
      <c r="A38370" s="1" t="s">
        <v>178816</v>
      </c>
      <c r="B38370" s="1" t="s">
        <v>178817</v>
      </c>
      <c r="C38370" s="1">
        <v>291050195</v>
      </c>
      <c r="D38370" t="s">
        <v>264354</v>
      </c>
      <c r="E38370" t="s">
        <v>264965</v>
      </c>
      <c r="F38370" s="1">
        <v>4</v>
      </c>
      <c r="G38370" s="1" t="s">
        <v>178818</v>
      </c>
      <c r="H38370" s="1" t="s">
        <v>178819</v>
      </c>
      <c r="I38370" s="1" t="s">
        <v>178820</v>
      </c>
    </row>
    <row r="38371" spans="1:9" x14ac:dyDescent="0.2">
      <c r="A38371" s="1" t="s">
        <v>178821</v>
      </c>
      <c r="B38371" s="1" t="s">
        <v>178822</v>
      </c>
      <c r="C38371" s="1">
        <v>291050320</v>
      </c>
      <c r="D38371" t="s">
        <v>261096</v>
      </c>
      <c r="E38371" t="s">
        <v>264124</v>
      </c>
      <c r="F38371" s="1">
        <v>815</v>
      </c>
      <c r="G38371" s="1" t="s">
        <v>178823</v>
      </c>
      <c r="H38371" s="1" t="s">
        <v>178824</v>
      </c>
      <c r="I38371" s="1" t="s">
        <v>178825</v>
      </c>
    </row>
    <row r="38372" spans="1:9" x14ac:dyDescent="0.2">
      <c r="A38372" s="1" t="s">
        <v>178826</v>
      </c>
      <c r="B38372" s="1" t="s">
        <v>178827</v>
      </c>
      <c r="C38372" s="1">
        <v>291445416</v>
      </c>
      <c r="D38372" t="s">
        <v>261096</v>
      </c>
      <c r="E38372" t="s">
        <v>264124</v>
      </c>
      <c r="F38372" s="1">
        <v>17249</v>
      </c>
      <c r="G38372" s="1" t="s">
        <v>178828</v>
      </c>
      <c r="H38372" s="1" t="s">
        <v>178829</v>
      </c>
      <c r="I38372" s="1" t="s">
        <v>178830</v>
      </c>
    </row>
    <row r="38373" spans="1:9" x14ac:dyDescent="0.2">
      <c r="A38373" s="1" t="s">
        <v>178831</v>
      </c>
      <c r="B38373" s="1" t="s">
        <v>178832</v>
      </c>
      <c r="C38373" s="1">
        <v>291049992</v>
      </c>
      <c r="D38373" t="s">
        <v>261096</v>
      </c>
      <c r="E38373" t="s">
        <v>264124</v>
      </c>
      <c r="F38373" s="1">
        <v>2</v>
      </c>
      <c r="G38373" s="1" t="s">
        <v>178833</v>
      </c>
      <c r="H38373" s="1" t="s">
        <v>178834</v>
      </c>
      <c r="I38373" s="1"/>
    </row>
    <row r="38374" spans="1:9" x14ac:dyDescent="0.2">
      <c r="A38374" s="1" t="s">
        <v>178835</v>
      </c>
      <c r="B38374" s="1" t="s">
        <v>178836</v>
      </c>
      <c r="C38374" s="1">
        <v>291050104</v>
      </c>
      <c r="D38374" t="s">
        <v>264243</v>
      </c>
      <c r="E38374" t="s">
        <v>264977</v>
      </c>
      <c r="F38374" s="1">
        <v>5</v>
      </c>
      <c r="G38374" s="1" t="s">
        <v>178837</v>
      </c>
      <c r="H38374" s="1" t="s">
        <v>178838</v>
      </c>
      <c r="I38374" s="1"/>
    </row>
    <row r="38375" spans="1:9" x14ac:dyDescent="0.2">
      <c r="A38375" s="1" t="s">
        <v>178839</v>
      </c>
      <c r="B38375" s="1" t="s">
        <v>178840</v>
      </c>
      <c r="C38375" s="1">
        <v>291049463</v>
      </c>
      <c r="D38375" t="s">
        <v>261096</v>
      </c>
      <c r="E38375" t="s">
        <v>264124</v>
      </c>
      <c r="F38375" s="1">
        <v>47</v>
      </c>
      <c r="G38375" s="1" t="s">
        <v>178841</v>
      </c>
      <c r="H38375" s="1" t="s">
        <v>178842</v>
      </c>
      <c r="I38375" s="1"/>
    </row>
    <row r="38376" spans="1:9" x14ac:dyDescent="0.2">
      <c r="A38376" s="1" t="s">
        <v>178843</v>
      </c>
      <c r="B38376" s="1" t="s">
        <v>178844</v>
      </c>
      <c r="C38376" s="1">
        <v>291050331</v>
      </c>
      <c r="D38376" t="s">
        <v>264354</v>
      </c>
      <c r="E38376" t="s">
        <v>264978</v>
      </c>
      <c r="F38376" s="1">
        <v>77</v>
      </c>
      <c r="G38376" s="1" t="s">
        <v>178845</v>
      </c>
      <c r="H38376" s="1" t="s">
        <v>178846</v>
      </c>
      <c r="I38376" s="1" t="s">
        <v>178847</v>
      </c>
    </row>
    <row r="38377" spans="1:9" x14ac:dyDescent="0.2">
      <c r="A38377" s="1" t="s">
        <v>178848</v>
      </c>
      <c r="B38377" s="1" t="s">
        <v>178849</v>
      </c>
      <c r="C38377" s="1">
        <v>291034748</v>
      </c>
      <c r="D38377" t="s">
        <v>261096</v>
      </c>
      <c r="E38377" t="s">
        <v>264124</v>
      </c>
      <c r="F38377" s="1">
        <v>1</v>
      </c>
      <c r="G38377" s="1" t="s">
        <v>178850</v>
      </c>
      <c r="H38377" s="1" t="s">
        <v>178851</v>
      </c>
      <c r="I38377" s="1" t="s">
        <v>178852</v>
      </c>
    </row>
    <row r="38378" spans="1:9" x14ac:dyDescent="0.2">
      <c r="A38378" s="1" t="s">
        <v>178853</v>
      </c>
      <c r="B38378" s="1" t="s">
        <v>178854</v>
      </c>
      <c r="C38378" s="1">
        <v>291050018</v>
      </c>
      <c r="D38378" t="s">
        <v>261096</v>
      </c>
      <c r="E38378" t="s">
        <v>264124</v>
      </c>
      <c r="F38378" s="1">
        <v>17</v>
      </c>
      <c r="G38378" s="1" t="s">
        <v>178855</v>
      </c>
      <c r="H38378" s="1" t="s">
        <v>178856</v>
      </c>
      <c r="I38378" s="1"/>
    </row>
    <row r="38379" spans="1:9" x14ac:dyDescent="0.2">
      <c r="A38379" s="1" t="s">
        <v>178857</v>
      </c>
      <c r="B38379" s="1" t="s">
        <v>178858</v>
      </c>
      <c r="C38379" s="1">
        <v>288405297</v>
      </c>
      <c r="D38379" t="s">
        <v>264253</v>
      </c>
      <c r="E38379" t="s">
        <v>264979</v>
      </c>
      <c r="F38379" s="1">
        <v>2</v>
      </c>
      <c r="G38379" s="1" t="s">
        <v>178859</v>
      </c>
      <c r="H38379" s="1" t="s">
        <v>178860</v>
      </c>
      <c r="I38379" s="1"/>
    </row>
    <row r="38380" spans="1:9" x14ac:dyDescent="0.2">
      <c r="A38380" s="1" t="s">
        <v>178861</v>
      </c>
      <c r="B38380" s="1" t="s">
        <v>178862</v>
      </c>
      <c r="C38380" s="1">
        <v>290488889</v>
      </c>
      <c r="D38380" t="s">
        <v>261096</v>
      </c>
      <c r="E38380" t="s">
        <v>264124</v>
      </c>
      <c r="F38380" s="1">
        <v>32</v>
      </c>
      <c r="G38380" s="1" t="s">
        <v>178863</v>
      </c>
      <c r="H38380" s="1" t="s">
        <v>178864</v>
      </c>
      <c r="I38380" s="1" t="s">
        <v>178865</v>
      </c>
    </row>
    <row r="38381" spans="1:9" x14ac:dyDescent="0.2">
      <c r="A38381" s="1" t="s">
        <v>178866</v>
      </c>
      <c r="B38381" s="1" t="s">
        <v>178867</v>
      </c>
      <c r="C38381" s="1">
        <v>291049815</v>
      </c>
      <c r="D38381" t="s">
        <v>261096</v>
      </c>
      <c r="E38381" t="s">
        <v>264124</v>
      </c>
      <c r="F38381" s="1">
        <v>20</v>
      </c>
      <c r="G38381" s="1" t="s">
        <v>178868</v>
      </c>
      <c r="H38381" s="1" t="s">
        <v>178869</v>
      </c>
      <c r="I38381" s="1"/>
    </row>
    <row r="38382" spans="1:9" x14ac:dyDescent="0.2">
      <c r="A38382" s="1" t="s">
        <v>178870</v>
      </c>
      <c r="B38382" s="1" t="s">
        <v>178871</v>
      </c>
      <c r="C38382" s="1">
        <v>291050327</v>
      </c>
      <c r="D38382" t="s">
        <v>261096</v>
      </c>
      <c r="E38382" t="s">
        <v>264124</v>
      </c>
      <c r="F38382" s="1">
        <v>27</v>
      </c>
      <c r="G38382" s="1" t="s">
        <v>178872</v>
      </c>
      <c r="H38382" s="1" t="s">
        <v>178873</v>
      </c>
      <c r="I38382" s="1" t="s">
        <v>178874</v>
      </c>
    </row>
    <row r="38383" spans="1:9" x14ac:dyDescent="0.2">
      <c r="A38383" s="1" t="s">
        <v>178875</v>
      </c>
      <c r="B38383" s="1" t="s">
        <v>178876</v>
      </c>
      <c r="C38383" s="1">
        <v>290491337</v>
      </c>
      <c r="D38383" t="s">
        <v>261096</v>
      </c>
      <c r="E38383" t="s">
        <v>264124</v>
      </c>
      <c r="F38383" s="1">
        <v>7</v>
      </c>
      <c r="G38383" s="1" t="s">
        <v>178877</v>
      </c>
      <c r="H38383" s="1" t="s">
        <v>178878</v>
      </c>
      <c r="I38383" s="1" t="s">
        <v>178879</v>
      </c>
    </row>
    <row r="38384" spans="1:9" x14ac:dyDescent="0.2">
      <c r="A38384" s="1" t="s">
        <v>178880</v>
      </c>
      <c r="B38384" s="1" t="s">
        <v>178881</v>
      </c>
      <c r="C38384" s="1">
        <v>291050071</v>
      </c>
      <c r="D38384" t="s">
        <v>261096</v>
      </c>
      <c r="E38384" t="s">
        <v>264124</v>
      </c>
      <c r="F38384" s="1">
        <v>5</v>
      </c>
      <c r="G38384" s="1" t="s">
        <v>178882</v>
      </c>
      <c r="H38384" s="1" t="s">
        <v>178883</v>
      </c>
      <c r="I38384" s="1" t="s">
        <v>178884</v>
      </c>
    </row>
    <row r="38385" spans="1:9" x14ac:dyDescent="0.2">
      <c r="A38385" s="1" t="s">
        <v>178885</v>
      </c>
      <c r="B38385" s="1" t="s">
        <v>178886</v>
      </c>
      <c r="C38385" s="1">
        <v>291050299</v>
      </c>
      <c r="D38385" t="s">
        <v>261096</v>
      </c>
      <c r="E38385" t="s">
        <v>264124</v>
      </c>
      <c r="F38385" s="1">
        <v>7576</v>
      </c>
      <c r="G38385" s="1" t="s">
        <v>178887</v>
      </c>
      <c r="H38385" s="1" t="s">
        <v>178888</v>
      </c>
      <c r="I38385" s="1" t="s">
        <v>178889</v>
      </c>
    </row>
    <row r="38386" spans="1:9" x14ac:dyDescent="0.2">
      <c r="A38386" s="1" t="s">
        <v>178890</v>
      </c>
      <c r="B38386" s="1" t="s">
        <v>178891</v>
      </c>
      <c r="C38386" s="1">
        <v>291049211</v>
      </c>
      <c r="D38386" t="s">
        <v>261096</v>
      </c>
      <c r="E38386" t="s">
        <v>264124</v>
      </c>
      <c r="F38386" s="1">
        <v>7</v>
      </c>
      <c r="G38386" s="1" t="s">
        <v>178892</v>
      </c>
      <c r="H38386" s="1" t="s">
        <v>178893</v>
      </c>
      <c r="I38386" s="1"/>
    </row>
    <row r="38387" spans="1:9" x14ac:dyDescent="0.2">
      <c r="A38387" s="1" t="s">
        <v>178894</v>
      </c>
      <c r="B38387" s="1" t="s">
        <v>178895</v>
      </c>
      <c r="C38387" s="1">
        <v>290483683</v>
      </c>
      <c r="D38387" t="s">
        <v>261096</v>
      </c>
      <c r="E38387" t="s">
        <v>264124</v>
      </c>
      <c r="F38387" s="1">
        <v>34</v>
      </c>
      <c r="G38387" s="1" t="s">
        <v>178896</v>
      </c>
      <c r="H38387" s="1" t="s">
        <v>178897</v>
      </c>
      <c r="I38387" s="1" t="s">
        <v>178898</v>
      </c>
    </row>
    <row r="38388" spans="1:9" x14ac:dyDescent="0.2">
      <c r="A38388" s="1" t="s">
        <v>178899</v>
      </c>
      <c r="B38388" s="1" t="s">
        <v>178900</v>
      </c>
      <c r="C38388" s="1">
        <v>290489041</v>
      </c>
      <c r="D38388" t="s">
        <v>261096</v>
      </c>
      <c r="E38388" t="s">
        <v>264124</v>
      </c>
      <c r="F38388" s="1">
        <v>3</v>
      </c>
      <c r="G38388" s="1" t="s">
        <v>178901</v>
      </c>
      <c r="H38388" s="1" t="s">
        <v>178902</v>
      </c>
      <c r="I38388" s="1"/>
    </row>
    <row r="38389" spans="1:9" x14ac:dyDescent="0.2">
      <c r="A38389" s="1" t="s">
        <v>178903</v>
      </c>
      <c r="B38389" s="1" t="s">
        <v>178904</v>
      </c>
      <c r="C38389" s="1">
        <v>290488906</v>
      </c>
      <c r="D38389" t="s">
        <v>261096</v>
      </c>
      <c r="E38389" t="s">
        <v>264124</v>
      </c>
      <c r="F38389" s="1">
        <v>4</v>
      </c>
      <c r="G38389" s="1" t="s">
        <v>178905</v>
      </c>
      <c r="H38389" s="1" t="s">
        <v>178906</v>
      </c>
      <c r="I38389" s="1"/>
    </row>
    <row r="38390" spans="1:9" x14ac:dyDescent="0.2">
      <c r="A38390" s="1" t="s">
        <v>178907</v>
      </c>
      <c r="B38390" s="1" t="s">
        <v>178908</v>
      </c>
      <c r="C38390" s="1">
        <v>290492110</v>
      </c>
      <c r="D38390" t="s">
        <v>264281</v>
      </c>
      <c r="E38390" t="s">
        <v>264980</v>
      </c>
      <c r="F38390" s="1">
        <v>2702</v>
      </c>
      <c r="G38390" s="1" t="s">
        <v>178909</v>
      </c>
      <c r="H38390" s="1" t="s">
        <v>178910</v>
      </c>
      <c r="I38390" s="1" t="s">
        <v>178911</v>
      </c>
    </row>
    <row r="38391" spans="1:9" x14ac:dyDescent="0.2">
      <c r="A38391" s="1" t="s">
        <v>178912</v>
      </c>
      <c r="B38391" s="1" t="s">
        <v>178913</v>
      </c>
      <c r="C38391" s="1">
        <v>290485253</v>
      </c>
      <c r="D38391" t="s">
        <v>261096</v>
      </c>
      <c r="E38391" t="s">
        <v>264124</v>
      </c>
      <c r="F38391" s="1">
        <v>25</v>
      </c>
      <c r="G38391" s="1" t="s">
        <v>178914</v>
      </c>
      <c r="H38391" s="1" t="s">
        <v>178915</v>
      </c>
      <c r="I38391" s="1" t="s">
        <v>178916</v>
      </c>
    </row>
    <row r="38392" spans="1:9" x14ac:dyDescent="0.2">
      <c r="A38392" s="1" t="s">
        <v>178917</v>
      </c>
      <c r="B38392" s="1" t="s">
        <v>178918</v>
      </c>
      <c r="C38392" s="1">
        <v>290488886</v>
      </c>
      <c r="D38392" t="s">
        <v>261096</v>
      </c>
      <c r="E38392" t="s">
        <v>264124</v>
      </c>
      <c r="F38392" s="1">
        <v>3</v>
      </c>
      <c r="G38392" s="1" t="s">
        <v>178919</v>
      </c>
      <c r="H38392" s="1" t="s">
        <v>178920</v>
      </c>
      <c r="I38392" s="1"/>
    </row>
    <row r="38393" spans="1:9" x14ac:dyDescent="0.2">
      <c r="A38393" s="1" t="s">
        <v>140332</v>
      </c>
      <c r="B38393" s="1" t="s">
        <v>140333</v>
      </c>
      <c r="C38393" s="1">
        <v>290327835</v>
      </c>
      <c r="D38393" t="s">
        <v>261096</v>
      </c>
      <c r="E38393" t="s">
        <v>264124</v>
      </c>
      <c r="F38393" s="1">
        <v>15</v>
      </c>
      <c r="G38393" s="1" t="s">
        <v>140334</v>
      </c>
      <c r="H38393" s="1" t="s">
        <v>140335</v>
      </c>
      <c r="I38393" s="1" t="s">
        <v>140336</v>
      </c>
    </row>
    <row r="38394" spans="1:9" x14ac:dyDescent="0.2">
      <c r="A38394" s="1" t="s">
        <v>178921</v>
      </c>
      <c r="B38394" s="1" t="s">
        <v>178922</v>
      </c>
      <c r="C38394" s="1">
        <v>290485286</v>
      </c>
      <c r="D38394" t="s">
        <v>261096</v>
      </c>
      <c r="E38394" t="s">
        <v>264124</v>
      </c>
      <c r="F38394" s="1">
        <v>34</v>
      </c>
      <c r="G38394" s="1" t="s">
        <v>178923</v>
      </c>
      <c r="H38394" s="1" t="s">
        <v>178924</v>
      </c>
      <c r="I38394" s="1" t="s">
        <v>178925</v>
      </c>
    </row>
    <row r="38395" spans="1:9" x14ac:dyDescent="0.2">
      <c r="A38395" s="1" t="s">
        <v>153049</v>
      </c>
      <c r="B38395" s="1" t="s">
        <v>178926</v>
      </c>
      <c r="C38395" s="1">
        <v>290524458</v>
      </c>
      <c r="D38395" t="s">
        <v>261096</v>
      </c>
      <c r="E38395" t="s">
        <v>264124</v>
      </c>
      <c r="F38395" s="1">
        <v>5</v>
      </c>
      <c r="G38395" s="1" t="s">
        <v>178927</v>
      </c>
      <c r="H38395" s="1" t="s">
        <v>178928</v>
      </c>
      <c r="I38395" s="1"/>
    </row>
    <row r="38396" spans="1:9" x14ac:dyDescent="0.2">
      <c r="A38396" s="1" t="s">
        <v>178929</v>
      </c>
      <c r="B38396" s="1" t="s">
        <v>178930</v>
      </c>
      <c r="C38396" s="1">
        <v>291049383</v>
      </c>
      <c r="D38396" t="s">
        <v>261096</v>
      </c>
      <c r="E38396" t="s">
        <v>264124</v>
      </c>
      <c r="F38396" s="1">
        <v>20</v>
      </c>
      <c r="G38396" s="1" t="s">
        <v>178931</v>
      </c>
      <c r="H38396" s="1" t="s">
        <v>178932</v>
      </c>
      <c r="I38396" s="1" t="s">
        <v>178933</v>
      </c>
    </row>
    <row r="38397" spans="1:9" x14ac:dyDescent="0.2">
      <c r="A38397" s="1" t="s">
        <v>178934</v>
      </c>
      <c r="B38397" s="1" t="s">
        <v>178935</v>
      </c>
      <c r="C38397" s="1">
        <v>290486303</v>
      </c>
      <c r="D38397" t="s">
        <v>261096</v>
      </c>
      <c r="E38397" t="s">
        <v>264124</v>
      </c>
      <c r="F38397" s="1">
        <v>39</v>
      </c>
      <c r="G38397" s="1" t="s">
        <v>178936</v>
      </c>
      <c r="H38397" s="1" t="s">
        <v>178937</v>
      </c>
      <c r="I38397" s="1" t="s">
        <v>178938</v>
      </c>
    </row>
    <row r="38398" spans="1:9" x14ac:dyDescent="0.2">
      <c r="A38398" s="1" t="s">
        <v>178939</v>
      </c>
      <c r="B38398" s="1" t="s">
        <v>178940</v>
      </c>
      <c r="C38398" s="1">
        <v>291049926</v>
      </c>
      <c r="D38398" t="s">
        <v>261096</v>
      </c>
      <c r="E38398" t="s">
        <v>264124</v>
      </c>
      <c r="F38398" s="1">
        <v>40</v>
      </c>
      <c r="G38398" s="1" t="s">
        <v>178941</v>
      </c>
      <c r="H38398" s="1" t="s">
        <v>178942</v>
      </c>
      <c r="I38398" s="1"/>
    </row>
    <row r="38399" spans="1:9" x14ac:dyDescent="0.2">
      <c r="A38399" s="1" t="s">
        <v>178943</v>
      </c>
      <c r="B38399" s="1" t="s">
        <v>178944</v>
      </c>
      <c r="C38399" s="1">
        <v>291050248</v>
      </c>
      <c r="D38399" t="s">
        <v>261096</v>
      </c>
      <c r="E38399" t="s">
        <v>264124</v>
      </c>
      <c r="F38399" s="1">
        <v>479</v>
      </c>
      <c r="G38399" s="1" t="s">
        <v>178945</v>
      </c>
      <c r="H38399" s="1" t="s">
        <v>178946</v>
      </c>
      <c r="I38399" s="1" t="s">
        <v>178947</v>
      </c>
    </row>
    <row r="38400" spans="1:9" x14ac:dyDescent="0.2">
      <c r="A38400" s="1" t="s">
        <v>178948</v>
      </c>
      <c r="B38400" s="1" t="s">
        <v>178949</v>
      </c>
      <c r="C38400" s="1">
        <v>290488895</v>
      </c>
      <c r="D38400" t="s">
        <v>261096</v>
      </c>
      <c r="E38400" t="s">
        <v>264124</v>
      </c>
      <c r="F38400" s="1">
        <v>6</v>
      </c>
      <c r="G38400" s="1" t="s">
        <v>178950</v>
      </c>
      <c r="H38400" s="1" t="s">
        <v>178951</v>
      </c>
      <c r="I38400" s="1"/>
    </row>
    <row r="38401" spans="1:9" x14ac:dyDescent="0.2">
      <c r="A38401" s="1" t="s">
        <v>178952</v>
      </c>
      <c r="B38401" s="1" t="s">
        <v>178953</v>
      </c>
      <c r="C38401" s="1">
        <v>290484372</v>
      </c>
      <c r="D38401" t="s">
        <v>261096</v>
      </c>
      <c r="E38401" t="s">
        <v>264124</v>
      </c>
      <c r="F38401" s="1">
        <v>18</v>
      </c>
      <c r="G38401" s="1" t="s">
        <v>178954</v>
      </c>
      <c r="H38401" s="1" t="s">
        <v>178955</v>
      </c>
      <c r="I38401" s="1"/>
    </row>
    <row r="38402" spans="1:9" x14ac:dyDescent="0.2">
      <c r="A38402" s="1" t="s">
        <v>178956</v>
      </c>
      <c r="B38402" s="1" t="s">
        <v>178957</v>
      </c>
      <c r="C38402" s="1">
        <v>291049969</v>
      </c>
      <c r="D38402" t="s">
        <v>261096</v>
      </c>
      <c r="E38402" t="s">
        <v>264124</v>
      </c>
      <c r="F38402" s="1">
        <v>3</v>
      </c>
      <c r="G38402" s="1" t="s">
        <v>178958</v>
      </c>
      <c r="H38402" s="1" t="s">
        <v>178959</v>
      </c>
      <c r="I38402" s="1"/>
    </row>
    <row r="38403" spans="1:9" x14ac:dyDescent="0.2">
      <c r="A38403" s="1" t="s">
        <v>178960</v>
      </c>
      <c r="B38403" s="1" t="s">
        <v>178961</v>
      </c>
      <c r="C38403" s="1">
        <v>291049846</v>
      </c>
      <c r="D38403" t="s">
        <v>261096</v>
      </c>
      <c r="E38403" t="s">
        <v>264124</v>
      </c>
      <c r="F38403" s="1">
        <v>9</v>
      </c>
      <c r="G38403" s="1" t="s">
        <v>178962</v>
      </c>
      <c r="H38403" s="1" t="s">
        <v>178963</v>
      </c>
      <c r="I38403" s="1"/>
    </row>
    <row r="38404" spans="1:9" x14ac:dyDescent="0.2">
      <c r="A38404" s="1" t="s">
        <v>178964</v>
      </c>
      <c r="B38404" s="1" t="s">
        <v>178965</v>
      </c>
      <c r="C38404" s="1">
        <v>290524452</v>
      </c>
      <c r="D38404" t="s">
        <v>261096</v>
      </c>
      <c r="E38404" t="s">
        <v>264124</v>
      </c>
      <c r="F38404" s="1">
        <v>16</v>
      </c>
      <c r="G38404" s="1" t="s">
        <v>178966</v>
      </c>
      <c r="H38404" s="1" t="s">
        <v>178967</v>
      </c>
      <c r="I38404" s="1" t="s">
        <v>178968</v>
      </c>
    </row>
    <row r="38405" spans="1:9" x14ac:dyDescent="0.2">
      <c r="A38405" s="1" t="s">
        <v>178969</v>
      </c>
      <c r="B38405" s="1" t="s">
        <v>178970</v>
      </c>
      <c r="C38405" s="1">
        <v>290522575</v>
      </c>
      <c r="D38405" t="s">
        <v>261096</v>
      </c>
      <c r="E38405" t="s">
        <v>264124</v>
      </c>
      <c r="F38405" s="1">
        <v>15</v>
      </c>
      <c r="G38405" s="1" t="s">
        <v>178971</v>
      </c>
      <c r="H38405" s="1" t="s">
        <v>178972</v>
      </c>
      <c r="I38405" s="1"/>
    </row>
    <row r="38406" spans="1:9" x14ac:dyDescent="0.2">
      <c r="A38406" s="1" t="s">
        <v>178973</v>
      </c>
      <c r="B38406" s="1" t="s">
        <v>178974</v>
      </c>
      <c r="C38406" s="1">
        <v>291050326</v>
      </c>
      <c r="D38406" t="s">
        <v>261096</v>
      </c>
      <c r="E38406" t="s">
        <v>264124</v>
      </c>
      <c r="F38406" s="1">
        <v>1</v>
      </c>
      <c r="G38406" s="1" t="s">
        <v>178975</v>
      </c>
      <c r="H38406" s="1" t="s">
        <v>178976</v>
      </c>
      <c r="I38406" s="1" t="s">
        <v>178977</v>
      </c>
    </row>
    <row r="38407" spans="1:9" x14ac:dyDescent="0.2">
      <c r="A38407" s="1" t="s">
        <v>178978</v>
      </c>
      <c r="B38407" s="1" t="s">
        <v>178979</v>
      </c>
      <c r="C38407" s="1">
        <v>290488914</v>
      </c>
      <c r="D38407" t="s">
        <v>261096</v>
      </c>
      <c r="E38407" t="s">
        <v>264124</v>
      </c>
      <c r="F38407" s="1">
        <v>31</v>
      </c>
      <c r="G38407" s="1" t="s">
        <v>178980</v>
      </c>
      <c r="H38407" s="1" t="s">
        <v>178981</v>
      </c>
      <c r="I38407" s="1" t="s">
        <v>178982</v>
      </c>
    </row>
    <row r="38408" spans="1:9" x14ac:dyDescent="0.2">
      <c r="A38408" s="1" t="s">
        <v>178983</v>
      </c>
      <c r="B38408" s="1" t="s">
        <v>178984</v>
      </c>
      <c r="C38408" s="1">
        <v>290408821</v>
      </c>
      <c r="D38408" t="s">
        <v>261096</v>
      </c>
      <c r="E38408" t="s">
        <v>264124</v>
      </c>
      <c r="F38408" s="1">
        <v>57</v>
      </c>
      <c r="G38408" s="1" t="s">
        <v>178985</v>
      </c>
      <c r="H38408" s="1" t="s">
        <v>178986</v>
      </c>
      <c r="I38408" s="1"/>
    </row>
    <row r="38409" spans="1:9" x14ac:dyDescent="0.2">
      <c r="A38409" s="1" t="s">
        <v>178987</v>
      </c>
      <c r="B38409" s="1" t="s">
        <v>178988</v>
      </c>
      <c r="C38409" s="1">
        <v>291049835</v>
      </c>
      <c r="D38409" t="s">
        <v>261096</v>
      </c>
      <c r="E38409" t="s">
        <v>264124</v>
      </c>
      <c r="F38409" s="1">
        <v>1</v>
      </c>
      <c r="G38409" s="1" t="s">
        <v>178989</v>
      </c>
      <c r="H38409" s="1" t="s">
        <v>178990</v>
      </c>
      <c r="I38409" s="1"/>
    </row>
    <row r="38410" spans="1:9" x14ac:dyDescent="0.2">
      <c r="A38410" s="1" t="s">
        <v>178991</v>
      </c>
      <c r="B38410" s="1" t="s">
        <v>178992</v>
      </c>
      <c r="C38410" s="1">
        <v>290488842</v>
      </c>
      <c r="D38410" t="s">
        <v>261096</v>
      </c>
      <c r="E38410" t="s">
        <v>264124</v>
      </c>
      <c r="F38410" s="1">
        <v>5</v>
      </c>
      <c r="G38410" s="1" t="s">
        <v>178993</v>
      </c>
      <c r="H38410" s="1" t="s">
        <v>178994</v>
      </c>
      <c r="I38410" s="1" t="s">
        <v>178995</v>
      </c>
    </row>
    <row r="38411" spans="1:9" x14ac:dyDescent="0.2">
      <c r="A38411" s="1" t="s">
        <v>178996</v>
      </c>
      <c r="B38411" s="1" t="s">
        <v>178997</v>
      </c>
      <c r="C38411" s="1">
        <v>291049838</v>
      </c>
      <c r="D38411" t="s">
        <v>261096</v>
      </c>
      <c r="E38411" t="s">
        <v>264124</v>
      </c>
      <c r="F38411" s="1">
        <v>1000</v>
      </c>
      <c r="G38411" s="1" t="s">
        <v>178998</v>
      </c>
      <c r="H38411" s="1" t="s">
        <v>178999</v>
      </c>
      <c r="I38411" s="1" t="s">
        <v>179000</v>
      </c>
    </row>
    <row r="38412" spans="1:9" x14ac:dyDescent="0.2">
      <c r="A38412" s="1" t="s">
        <v>179001</v>
      </c>
      <c r="B38412" s="1" t="s">
        <v>179002</v>
      </c>
      <c r="C38412" s="1">
        <v>291049828</v>
      </c>
      <c r="D38412" t="s">
        <v>261096</v>
      </c>
      <c r="E38412" t="s">
        <v>264124</v>
      </c>
      <c r="F38412" s="1">
        <v>10</v>
      </c>
      <c r="G38412" s="1" t="s">
        <v>179003</v>
      </c>
      <c r="H38412" s="1" t="s">
        <v>179004</v>
      </c>
      <c r="I38412" s="1"/>
    </row>
    <row r="38413" spans="1:9" x14ac:dyDescent="0.2">
      <c r="A38413" s="1" t="s">
        <v>179005</v>
      </c>
      <c r="B38413" s="1" t="s">
        <v>179006</v>
      </c>
      <c r="C38413" s="1">
        <v>290488863</v>
      </c>
      <c r="D38413" t="s">
        <v>261096</v>
      </c>
      <c r="E38413" t="s">
        <v>264124</v>
      </c>
      <c r="F38413" s="1">
        <v>8</v>
      </c>
      <c r="G38413" s="1" t="s">
        <v>179007</v>
      </c>
      <c r="H38413" s="1" t="s">
        <v>179008</v>
      </c>
      <c r="I38413" s="1"/>
    </row>
    <row r="38414" spans="1:9" x14ac:dyDescent="0.2">
      <c r="A38414" s="1" t="s">
        <v>179009</v>
      </c>
      <c r="B38414" s="1" t="s">
        <v>179010</v>
      </c>
      <c r="C38414" s="1">
        <v>290488890</v>
      </c>
      <c r="D38414" t="s">
        <v>261096</v>
      </c>
      <c r="E38414" t="s">
        <v>264124</v>
      </c>
      <c r="F38414" s="1">
        <v>17</v>
      </c>
      <c r="G38414" s="1" t="s">
        <v>179011</v>
      </c>
      <c r="H38414" s="1" t="s">
        <v>179012</v>
      </c>
      <c r="I38414" s="1"/>
    </row>
    <row r="38415" spans="1:9" x14ac:dyDescent="0.2">
      <c r="A38415" s="1" t="s">
        <v>179013</v>
      </c>
      <c r="B38415" s="1" t="s">
        <v>179014</v>
      </c>
      <c r="C38415" s="1">
        <v>291049242</v>
      </c>
      <c r="D38415" t="s">
        <v>261096</v>
      </c>
      <c r="E38415" t="s">
        <v>264124</v>
      </c>
      <c r="F38415" s="1">
        <v>26</v>
      </c>
      <c r="G38415" s="1" t="s">
        <v>179015</v>
      </c>
      <c r="H38415" s="1" t="s">
        <v>179016</v>
      </c>
      <c r="I38415" s="1" t="s">
        <v>179017</v>
      </c>
    </row>
    <row r="38416" spans="1:9" x14ac:dyDescent="0.2">
      <c r="A38416" s="1" t="s">
        <v>179018</v>
      </c>
      <c r="B38416" s="1" t="s">
        <v>179019</v>
      </c>
      <c r="C38416" s="1">
        <v>291049947</v>
      </c>
      <c r="D38416" t="s">
        <v>261096</v>
      </c>
      <c r="E38416" t="s">
        <v>264124</v>
      </c>
      <c r="F38416" s="1">
        <v>10551</v>
      </c>
      <c r="G38416" s="1" t="s">
        <v>179020</v>
      </c>
      <c r="H38416" s="1" t="s">
        <v>179021</v>
      </c>
      <c r="I38416" s="1"/>
    </row>
    <row r="38417" spans="1:9" x14ac:dyDescent="0.2">
      <c r="A38417" s="1" t="s">
        <v>179022</v>
      </c>
      <c r="B38417" s="1" t="s">
        <v>179023</v>
      </c>
      <c r="C38417" s="1">
        <v>291050332</v>
      </c>
      <c r="D38417" t="s">
        <v>261096</v>
      </c>
      <c r="E38417" t="s">
        <v>264124</v>
      </c>
      <c r="F38417" s="1">
        <v>14</v>
      </c>
      <c r="G38417" s="1" t="s">
        <v>179024</v>
      </c>
      <c r="H38417" s="1" t="s">
        <v>179025</v>
      </c>
      <c r="I38417" s="1"/>
    </row>
    <row r="38418" spans="1:9" x14ac:dyDescent="0.2">
      <c r="A38418" s="1" t="s">
        <v>179026</v>
      </c>
      <c r="B38418" s="1" t="s">
        <v>179027</v>
      </c>
      <c r="C38418" s="1">
        <v>291034561</v>
      </c>
      <c r="D38418" t="s">
        <v>261096</v>
      </c>
      <c r="E38418" t="s">
        <v>264124</v>
      </c>
      <c r="F38418" s="1">
        <v>13</v>
      </c>
      <c r="G38418" s="1" t="s">
        <v>179028</v>
      </c>
      <c r="H38418" s="1" t="s">
        <v>179029</v>
      </c>
      <c r="I38418" s="1" t="s">
        <v>179030</v>
      </c>
    </row>
    <row r="38419" spans="1:9" x14ac:dyDescent="0.2">
      <c r="A38419" s="1" t="s">
        <v>179031</v>
      </c>
      <c r="B38419" s="1" t="s">
        <v>179032</v>
      </c>
      <c r="C38419" s="1">
        <v>290485295</v>
      </c>
      <c r="D38419" t="s">
        <v>261096</v>
      </c>
      <c r="E38419" t="s">
        <v>264124</v>
      </c>
      <c r="F38419" s="1">
        <v>43</v>
      </c>
      <c r="G38419" s="1" t="s">
        <v>179033</v>
      </c>
      <c r="H38419" s="1" t="s">
        <v>179034</v>
      </c>
      <c r="I38419" s="1" t="s">
        <v>179035</v>
      </c>
    </row>
    <row r="38420" spans="1:9" x14ac:dyDescent="0.2">
      <c r="A38420" s="1" t="s">
        <v>179036</v>
      </c>
      <c r="B38420" s="1" t="s">
        <v>179037</v>
      </c>
      <c r="C38420" s="1">
        <v>290489698</v>
      </c>
      <c r="D38420" t="s">
        <v>261096</v>
      </c>
      <c r="E38420" t="s">
        <v>264124</v>
      </c>
      <c r="F38420" s="1">
        <v>49</v>
      </c>
      <c r="G38420" s="1" t="s">
        <v>179038</v>
      </c>
      <c r="H38420" s="1" t="s">
        <v>179039</v>
      </c>
      <c r="I38420" s="1" t="s">
        <v>179040</v>
      </c>
    </row>
    <row r="38421" spans="1:9" x14ac:dyDescent="0.2">
      <c r="A38421" s="1" t="s">
        <v>179041</v>
      </c>
      <c r="B38421" s="1" t="s">
        <v>179042</v>
      </c>
      <c r="C38421" s="1">
        <v>290488909</v>
      </c>
      <c r="D38421" t="s">
        <v>261096</v>
      </c>
      <c r="E38421" t="s">
        <v>264124</v>
      </c>
      <c r="F38421" s="1">
        <v>2</v>
      </c>
      <c r="G38421" s="1" t="s">
        <v>179043</v>
      </c>
      <c r="H38421" s="1" t="s">
        <v>179044</v>
      </c>
      <c r="I38421" s="1" t="s">
        <v>179045</v>
      </c>
    </row>
    <row r="38422" spans="1:9" x14ac:dyDescent="0.2">
      <c r="A38422" s="1" t="s">
        <v>179046</v>
      </c>
      <c r="B38422" s="1" t="s">
        <v>179047</v>
      </c>
      <c r="C38422" s="1">
        <v>290484357</v>
      </c>
      <c r="D38422" t="s">
        <v>261096</v>
      </c>
      <c r="E38422" t="s">
        <v>264124</v>
      </c>
      <c r="F38422" s="1">
        <v>30</v>
      </c>
      <c r="G38422" s="1" t="s">
        <v>179048</v>
      </c>
      <c r="H38422" s="1" t="s">
        <v>179049</v>
      </c>
      <c r="I38422" s="1"/>
    </row>
    <row r="38423" spans="1:9" x14ac:dyDescent="0.2">
      <c r="A38423" s="1" t="s">
        <v>179050</v>
      </c>
      <c r="B38423" s="1" t="s">
        <v>179051</v>
      </c>
      <c r="C38423" s="1">
        <v>291049801</v>
      </c>
      <c r="D38423" t="s">
        <v>261096</v>
      </c>
      <c r="E38423" t="s">
        <v>264124</v>
      </c>
      <c r="F38423" s="1">
        <v>12</v>
      </c>
      <c r="G38423" s="1" t="s">
        <v>179052</v>
      </c>
      <c r="H38423" s="1" t="s">
        <v>179053</v>
      </c>
      <c r="I38423" s="1"/>
    </row>
    <row r="38424" spans="1:9" x14ac:dyDescent="0.2">
      <c r="A38424" s="1" t="s">
        <v>179054</v>
      </c>
      <c r="B38424" s="1" t="s">
        <v>179055</v>
      </c>
      <c r="C38424" s="1">
        <v>291049394</v>
      </c>
      <c r="D38424" t="s">
        <v>261096</v>
      </c>
      <c r="E38424" t="s">
        <v>264124</v>
      </c>
      <c r="F38424" s="1">
        <v>11</v>
      </c>
      <c r="G38424" s="1" t="s">
        <v>179056</v>
      </c>
      <c r="H38424" s="1" t="s">
        <v>179057</v>
      </c>
      <c r="I38424" s="1"/>
    </row>
    <row r="38425" spans="1:9" x14ac:dyDescent="0.2">
      <c r="A38425" s="1" t="s">
        <v>179058</v>
      </c>
      <c r="B38425" s="1" t="s">
        <v>179059</v>
      </c>
      <c r="C38425" s="1">
        <v>291049270</v>
      </c>
      <c r="D38425" t="s">
        <v>261096</v>
      </c>
      <c r="E38425" t="s">
        <v>264124</v>
      </c>
      <c r="F38425" s="1">
        <v>11618</v>
      </c>
      <c r="G38425" s="1" t="s">
        <v>179060</v>
      </c>
      <c r="H38425" s="1" t="s">
        <v>179061</v>
      </c>
      <c r="I38425" s="1" t="s">
        <v>179062</v>
      </c>
    </row>
    <row r="38426" spans="1:9" x14ac:dyDescent="0.2">
      <c r="A38426" s="1" t="s">
        <v>179063</v>
      </c>
      <c r="B38426" s="1" t="s">
        <v>179064</v>
      </c>
      <c r="C38426" s="1">
        <v>291049583</v>
      </c>
      <c r="D38426" t="s">
        <v>261096</v>
      </c>
      <c r="E38426" t="s">
        <v>264124</v>
      </c>
      <c r="F38426" s="1">
        <v>95</v>
      </c>
      <c r="G38426" s="1" t="s">
        <v>179065</v>
      </c>
      <c r="H38426" s="1" t="s">
        <v>179066</v>
      </c>
      <c r="I38426" s="1" t="s">
        <v>179067</v>
      </c>
    </row>
    <row r="38427" spans="1:9" x14ac:dyDescent="0.2">
      <c r="A38427" s="1" t="s">
        <v>179068</v>
      </c>
      <c r="B38427" s="1" t="s">
        <v>179069</v>
      </c>
      <c r="C38427" s="1">
        <v>291049459</v>
      </c>
      <c r="D38427" t="s">
        <v>261096</v>
      </c>
      <c r="E38427" t="s">
        <v>264124</v>
      </c>
      <c r="F38427" s="1">
        <v>4</v>
      </c>
      <c r="G38427" s="1" t="s">
        <v>179070</v>
      </c>
      <c r="H38427" s="1" t="s">
        <v>179071</v>
      </c>
      <c r="I38427" s="1" t="s">
        <v>179072</v>
      </c>
    </row>
    <row r="38428" spans="1:9" x14ac:dyDescent="0.2">
      <c r="A38428" s="1" t="s">
        <v>179073</v>
      </c>
      <c r="B38428" s="1" t="s">
        <v>179074</v>
      </c>
      <c r="C38428" s="1">
        <v>291049364</v>
      </c>
      <c r="D38428" t="s">
        <v>264811</v>
      </c>
      <c r="E38428" t="s">
        <v>264981</v>
      </c>
      <c r="F38428" s="1">
        <v>343</v>
      </c>
      <c r="G38428" s="1" t="s">
        <v>179075</v>
      </c>
      <c r="H38428" s="1" t="s">
        <v>179076</v>
      </c>
      <c r="I38428" s="1" t="s">
        <v>179077</v>
      </c>
    </row>
    <row r="38429" spans="1:9" x14ac:dyDescent="0.2">
      <c r="A38429" s="1" t="s">
        <v>179078</v>
      </c>
      <c r="B38429" s="1" t="s">
        <v>179079</v>
      </c>
      <c r="C38429" s="1">
        <v>291049854</v>
      </c>
      <c r="D38429" t="s">
        <v>261096</v>
      </c>
      <c r="E38429" t="s">
        <v>264124</v>
      </c>
      <c r="F38429" s="1">
        <v>77</v>
      </c>
      <c r="G38429" s="1" t="s">
        <v>179080</v>
      </c>
      <c r="H38429" s="1" t="s">
        <v>179081</v>
      </c>
      <c r="I38429" s="1" t="s">
        <v>179082</v>
      </c>
    </row>
    <row r="38430" spans="1:9" x14ac:dyDescent="0.2">
      <c r="A38430" s="1" t="s">
        <v>179083</v>
      </c>
      <c r="B38430" s="1" t="s">
        <v>179084</v>
      </c>
      <c r="C38430" s="1">
        <v>291050312</v>
      </c>
      <c r="D38430" t="s">
        <v>261096</v>
      </c>
      <c r="E38430" t="s">
        <v>264124</v>
      </c>
      <c r="F38430" s="1">
        <v>2</v>
      </c>
      <c r="G38430" s="1" t="s">
        <v>179085</v>
      </c>
      <c r="H38430" s="1" t="s">
        <v>179086</v>
      </c>
      <c r="I38430" s="1"/>
    </row>
    <row r="38431" spans="1:9" x14ac:dyDescent="0.2">
      <c r="A38431" s="1" t="s">
        <v>179087</v>
      </c>
      <c r="B38431" s="1" t="s">
        <v>179088</v>
      </c>
      <c r="C38431" s="1">
        <v>291050239</v>
      </c>
      <c r="D38431" t="s">
        <v>261096</v>
      </c>
      <c r="E38431" t="s">
        <v>264124</v>
      </c>
      <c r="F38431" s="1">
        <v>6</v>
      </c>
      <c r="G38431" s="1" t="s">
        <v>179089</v>
      </c>
      <c r="H38431" s="1" t="s">
        <v>179090</v>
      </c>
      <c r="I38431" s="1" t="s">
        <v>179091</v>
      </c>
    </row>
    <row r="38432" spans="1:9" x14ac:dyDescent="0.2">
      <c r="A38432" s="1" t="s">
        <v>179092</v>
      </c>
      <c r="B38432" s="1" t="s">
        <v>179093</v>
      </c>
      <c r="C38432" s="1">
        <v>291034746</v>
      </c>
      <c r="D38432" t="s">
        <v>261096</v>
      </c>
      <c r="E38432" t="s">
        <v>264124</v>
      </c>
      <c r="F38432" s="1">
        <v>13</v>
      </c>
      <c r="G38432" s="1" t="s">
        <v>179094</v>
      </c>
      <c r="H38432" s="1" t="s">
        <v>179095</v>
      </c>
      <c r="I38432" s="1" t="s">
        <v>179096</v>
      </c>
    </row>
    <row r="38433" spans="1:9" x14ac:dyDescent="0.2">
      <c r="A38433" s="1" t="s">
        <v>179097</v>
      </c>
      <c r="B38433" s="1" t="s">
        <v>179098</v>
      </c>
      <c r="C38433" s="1">
        <v>291049491</v>
      </c>
      <c r="D38433" t="s">
        <v>261096</v>
      </c>
      <c r="E38433" t="s">
        <v>264124</v>
      </c>
      <c r="F38433" s="1">
        <v>32</v>
      </c>
      <c r="G38433" s="1" t="s">
        <v>179099</v>
      </c>
      <c r="H38433" s="1" t="s">
        <v>179100</v>
      </c>
      <c r="I38433" s="1" t="s">
        <v>179101</v>
      </c>
    </row>
    <row r="38434" spans="1:9" x14ac:dyDescent="0.2">
      <c r="A38434" s="1" t="s">
        <v>179102</v>
      </c>
      <c r="B38434" s="1" t="s">
        <v>179103</v>
      </c>
      <c r="C38434" s="1">
        <v>291050264</v>
      </c>
      <c r="D38434" t="s">
        <v>261096</v>
      </c>
      <c r="E38434" t="s">
        <v>264124</v>
      </c>
      <c r="F38434" s="1">
        <v>91</v>
      </c>
      <c r="G38434" s="1" t="s">
        <v>179104</v>
      </c>
      <c r="H38434" s="1" t="s">
        <v>179105</v>
      </c>
      <c r="I38434" s="1" t="s">
        <v>179106</v>
      </c>
    </row>
    <row r="38435" spans="1:9" x14ac:dyDescent="0.2">
      <c r="A38435" s="1" t="s">
        <v>179107</v>
      </c>
      <c r="B38435" s="1" t="s">
        <v>179108</v>
      </c>
      <c r="C38435" s="1">
        <v>290485943</v>
      </c>
      <c r="D38435" t="s">
        <v>261096</v>
      </c>
      <c r="E38435" t="s">
        <v>264124</v>
      </c>
      <c r="F38435" s="1">
        <v>37</v>
      </c>
      <c r="G38435" s="1" t="s">
        <v>179109</v>
      </c>
      <c r="H38435" s="1" t="s">
        <v>179110</v>
      </c>
      <c r="I38435" s="1" t="s">
        <v>179111</v>
      </c>
    </row>
    <row r="38436" spans="1:9" x14ac:dyDescent="0.2">
      <c r="A38436" s="1" t="s">
        <v>179112</v>
      </c>
      <c r="B38436" s="1" t="s">
        <v>179113</v>
      </c>
      <c r="C38436" s="1">
        <v>290482345</v>
      </c>
      <c r="D38436" t="s">
        <v>261096</v>
      </c>
      <c r="E38436" t="s">
        <v>264124</v>
      </c>
      <c r="F38436" s="1">
        <v>51</v>
      </c>
      <c r="G38436" s="1" t="s">
        <v>179114</v>
      </c>
      <c r="H38436" s="1" t="s">
        <v>179115</v>
      </c>
      <c r="I38436" s="1" t="s">
        <v>179116</v>
      </c>
    </row>
    <row r="38437" spans="1:9" x14ac:dyDescent="0.2">
      <c r="A38437" s="1" t="s">
        <v>179117</v>
      </c>
      <c r="B38437" s="1" t="s">
        <v>179118</v>
      </c>
      <c r="C38437" s="1">
        <v>290180534</v>
      </c>
      <c r="D38437" t="s">
        <v>261096</v>
      </c>
      <c r="E38437" t="s">
        <v>264124</v>
      </c>
      <c r="F38437" s="1">
        <v>20</v>
      </c>
      <c r="G38437" s="1" t="s">
        <v>179119</v>
      </c>
      <c r="H38437" s="1" t="s">
        <v>179120</v>
      </c>
      <c r="I38437" s="1"/>
    </row>
    <row r="38438" spans="1:9" x14ac:dyDescent="0.2">
      <c r="A38438" s="1" t="s">
        <v>179121</v>
      </c>
      <c r="B38438" s="1" t="s">
        <v>179122</v>
      </c>
      <c r="C38438" s="1">
        <v>291049964</v>
      </c>
      <c r="D38438" t="s">
        <v>264357</v>
      </c>
      <c r="E38438" t="s">
        <v>264982</v>
      </c>
      <c r="F38438" s="1">
        <v>1</v>
      </c>
      <c r="G38438" s="1" t="s">
        <v>179123</v>
      </c>
      <c r="H38438" s="1" t="s">
        <v>179124</v>
      </c>
      <c r="I38438" s="1" t="s">
        <v>179125</v>
      </c>
    </row>
    <row r="38439" spans="1:9" x14ac:dyDescent="0.2">
      <c r="A38439" s="1" t="s">
        <v>179126</v>
      </c>
      <c r="B38439" s="1" t="s">
        <v>179127</v>
      </c>
      <c r="C38439" s="1">
        <v>291050328</v>
      </c>
      <c r="D38439" t="s">
        <v>261096</v>
      </c>
      <c r="E38439" t="s">
        <v>264124</v>
      </c>
      <c r="F38439" s="1">
        <v>18</v>
      </c>
      <c r="G38439" s="1" t="s">
        <v>179128</v>
      </c>
      <c r="H38439" s="1" t="s">
        <v>179129</v>
      </c>
      <c r="I38439" s="1" t="s">
        <v>179130</v>
      </c>
    </row>
    <row r="38440" spans="1:9" x14ac:dyDescent="0.2">
      <c r="A38440" s="1" t="s">
        <v>179131</v>
      </c>
      <c r="B38440" s="1" t="s">
        <v>179132</v>
      </c>
      <c r="C38440" s="1">
        <v>291050313</v>
      </c>
      <c r="D38440" t="s">
        <v>261096</v>
      </c>
      <c r="E38440" t="s">
        <v>264124</v>
      </c>
      <c r="F38440" s="1">
        <v>2</v>
      </c>
      <c r="G38440" s="1" t="s">
        <v>179133</v>
      </c>
      <c r="H38440" s="1" t="s">
        <v>179134</v>
      </c>
      <c r="I38440" s="1" t="s">
        <v>179135</v>
      </c>
    </row>
    <row r="38441" spans="1:9" x14ac:dyDescent="0.2">
      <c r="A38441" s="1" t="s">
        <v>179136</v>
      </c>
      <c r="B38441" s="1" t="s">
        <v>179137</v>
      </c>
      <c r="C38441" s="1">
        <v>290490555</v>
      </c>
      <c r="D38441" t="s">
        <v>261096</v>
      </c>
      <c r="E38441" t="s">
        <v>264124</v>
      </c>
      <c r="F38441" s="1">
        <v>171</v>
      </c>
      <c r="G38441" s="1" t="s">
        <v>179138</v>
      </c>
      <c r="H38441" s="1" t="s">
        <v>179139</v>
      </c>
      <c r="I38441" s="1" t="s">
        <v>179140</v>
      </c>
    </row>
    <row r="38442" spans="1:9" x14ac:dyDescent="0.2">
      <c r="A38442" s="1" t="s">
        <v>179141</v>
      </c>
      <c r="B38442" s="1" t="s">
        <v>179142</v>
      </c>
      <c r="C38442" s="1">
        <v>290488835</v>
      </c>
      <c r="D38442" t="s">
        <v>261096</v>
      </c>
      <c r="E38442" t="s">
        <v>264124</v>
      </c>
      <c r="F38442" s="1">
        <v>5</v>
      </c>
      <c r="G38442" s="1" t="s">
        <v>179143</v>
      </c>
      <c r="H38442" s="1" t="s">
        <v>179144</v>
      </c>
      <c r="I38442" s="1"/>
    </row>
    <row r="38443" spans="1:9" x14ac:dyDescent="0.2">
      <c r="A38443" s="1" t="s">
        <v>179145</v>
      </c>
      <c r="B38443" s="1" t="s">
        <v>179146</v>
      </c>
      <c r="C38443" s="1">
        <v>291050324</v>
      </c>
      <c r="D38443" t="s">
        <v>261096</v>
      </c>
      <c r="E38443" t="s">
        <v>264124</v>
      </c>
      <c r="F38443" s="1">
        <v>28875</v>
      </c>
      <c r="G38443" s="1" t="s">
        <v>179147</v>
      </c>
      <c r="H38443" s="1" t="s">
        <v>179148</v>
      </c>
      <c r="I38443" s="1" t="s">
        <v>179149</v>
      </c>
    </row>
    <row r="38444" spans="1:9" x14ac:dyDescent="0.2">
      <c r="A38444" s="1" t="s">
        <v>179150</v>
      </c>
      <c r="B38444" s="1" t="s">
        <v>179151</v>
      </c>
      <c r="C38444" s="1">
        <v>290485847</v>
      </c>
      <c r="D38444" t="s">
        <v>261096</v>
      </c>
      <c r="E38444" t="s">
        <v>264124</v>
      </c>
      <c r="F38444" s="1">
        <v>5</v>
      </c>
      <c r="G38444" s="1" t="s">
        <v>179152</v>
      </c>
      <c r="H38444" s="1" t="s">
        <v>179153</v>
      </c>
      <c r="I38444" s="1"/>
    </row>
    <row r="38445" spans="1:9" x14ac:dyDescent="0.2">
      <c r="A38445" s="1" t="s">
        <v>179154</v>
      </c>
      <c r="B38445" s="1" t="s">
        <v>179155</v>
      </c>
      <c r="C38445" s="1">
        <v>290520752</v>
      </c>
      <c r="D38445" t="s">
        <v>261096</v>
      </c>
      <c r="E38445" t="s">
        <v>264124</v>
      </c>
      <c r="F38445" s="1">
        <v>1041</v>
      </c>
      <c r="G38445" s="1" t="s">
        <v>179156</v>
      </c>
      <c r="H38445" s="1" t="s">
        <v>179157</v>
      </c>
      <c r="I38445" s="1" t="s">
        <v>179158</v>
      </c>
    </row>
    <row r="38446" spans="1:9" x14ac:dyDescent="0.2">
      <c r="A38446" s="1" t="s">
        <v>179159</v>
      </c>
      <c r="B38446" s="1" t="s">
        <v>179160</v>
      </c>
      <c r="C38446" s="1">
        <v>291049979</v>
      </c>
      <c r="D38446" t="s">
        <v>261096</v>
      </c>
      <c r="E38446" t="s">
        <v>264124</v>
      </c>
      <c r="F38446" s="1">
        <v>21</v>
      </c>
      <c r="G38446" s="1" t="s">
        <v>179161</v>
      </c>
      <c r="H38446" s="1" t="s">
        <v>179162</v>
      </c>
      <c r="I38446" s="1" t="s">
        <v>179163</v>
      </c>
    </row>
    <row r="38447" spans="1:9" x14ac:dyDescent="0.2">
      <c r="A38447" s="1" t="s">
        <v>179164</v>
      </c>
      <c r="B38447" s="1" t="s">
        <v>179165</v>
      </c>
      <c r="C38447" s="1">
        <v>291050009</v>
      </c>
      <c r="D38447" t="s">
        <v>261096</v>
      </c>
      <c r="E38447" t="s">
        <v>264124</v>
      </c>
      <c r="F38447" s="1">
        <v>33</v>
      </c>
      <c r="G38447" s="1" t="s">
        <v>179166</v>
      </c>
      <c r="H38447" s="1" t="s">
        <v>179167</v>
      </c>
      <c r="I38447" s="1"/>
    </row>
    <row r="38448" spans="1:9" x14ac:dyDescent="0.2">
      <c r="A38448" s="1" t="s">
        <v>179168</v>
      </c>
      <c r="B38448" s="1" t="s">
        <v>179169</v>
      </c>
      <c r="C38448" s="1">
        <v>290524346</v>
      </c>
      <c r="D38448" t="s">
        <v>261096</v>
      </c>
      <c r="E38448" t="s">
        <v>264124</v>
      </c>
      <c r="F38448" s="1">
        <v>1</v>
      </c>
      <c r="G38448" s="1" t="s">
        <v>179170</v>
      </c>
      <c r="H38448" s="1" t="s">
        <v>179171</v>
      </c>
      <c r="I38448" s="1"/>
    </row>
    <row r="38449" spans="1:9" x14ac:dyDescent="0.2">
      <c r="A38449" s="1" t="s">
        <v>179172</v>
      </c>
      <c r="B38449" s="1" t="s">
        <v>179173</v>
      </c>
      <c r="C38449" s="1">
        <v>290488900</v>
      </c>
      <c r="D38449" t="s">
        <v>261096</v>
      </c>
      <c r="E38449" t="s">
        <v>264124</v>
      </c>
      <c r="F38449" s="1">
        <v>1</v>
      </c>
      <c r="G38449" s="1" t="s">
        <v>179174</v>
      </c>
      <c r="H38449" s="1" t="s">
        <v>179175</v>
      </c>
      <c r="I38449" s="1"/>
    </row>
    <row r="38450" spans="1:9" x14ac:dyDescent="0.2">
      <c r="A38450" s="1" t="s">
        <v>179176</v>
      </c>
      <c r="B38450" s="1" t="s">
        <v>179177</v>
      </c>
      <c r="C38450" s="1">
        <v>291049353</v>
      </c>
      <c r="D38450" t="s">
        <v>261096</v>
      </c>
      <c r="E38450" t="s">
        <v>264124</v>
      </c>
      <c r="F38450" s="1">
        <v>2</v>
      </c>
      <c r="G38450" s="1" t="s">
        <v>179178</v>
      </c>
      <c r="H38450" s="1" t="s">
        <v>179179</v>
      </c>
      <c r="I38450" s="1"/>
    </row>
    <row r="38451" spans="1:9" x14ac:dyDescent="0.2">
      <c r="A38451" s="1" t="s">
        <v>179180</v>
      </c>
      <c r="B38451" s="1" t="s">
        <v>179181</v>
      </c>
      <c r="C38451" s="1">
        <v>290489681</v>
      </c>
      <c r="D38451" t="s">
        <v>261096</v>
      </c>
      <c r="E38451" t="s">
        <v>264124</v>
      </c>
      <c r="F38451" s="1">
        <v>529</v>
      </c>
      <c r="G38451" s="1" t="s">
        <v>179182</v>
      </c>
      <c r="H38451" s="1" t="s">
        <v>179183</v>
      </c>
      <c r="I38451" s="1" t="s">
        <v>179184</v>
      </c>
    </row>
    <row r="38452" spans="1:9" x14ac:dyDescent="0.2">
      <c r="A38452" s="1" t="s">
        <v>179185</v>
      </c>
      <c r="B38452" s="1" t="s">
        <v>179186</v>
      </c>
      <c r="C38452" s="1">
        <v>291049906</v>
      </c>
      <c r="D38452" t="s">
        <v>261096</v>
      </c>
      <c r="E38452" t="s">
        <v>264124</v>
      </c>
      <c r="F38452" s="1">
        <v>47</v>
      </c>
      <c r="G38452" s="1" t="s">
        <v>179187</v>
      </c>
      <c r="H38452" s="1" t="s">
        <v>179188</v>
      </c>
      <c r="I38452" s="1" t="s">
        <v>179189</v>
      </c>
    </row>
    <row r="38453" spans="1:9" x14ac:dyDescent="0.2">
      <c r="A38453" s="1" t="s">
        <v>179190</v>
      </c>
      <c r="B38453" s="1" t="s">
        <v>179191</v>
      </c>
      <c r="C38453" s="1">
        <v>290488903</v>
      </c>
      <c r="D38453" t="s">
        <v>261096</v>
      </c>
      <c r="E38453" t="s">
        <v>264124</v>
      </c>
      <c r="F38453" s="1">
        <v>10</v>
      </c>
      <c r="G38453" s="1" t="s">
        <v>179192</v>
      </c>
      <c r="H38453" s="1" t="s">
        <v>179193</v>
      </c>
      <c r="I38453" s="1" t="s">
        <v>179194</v>
      </c>
    </row>
    <row r="38454" spans="1:9" x14ac:dyDescent="0.2">
      <c r="A38454" s="1" t="s">
        <v>179195</v>
      </c>
      <c r="B38454" s="1" t="s">
        <v>179196</v>
      </c>
      <c r="C38454" s="1">
        <v>282935677</v>
      </c>
      <c r="D38454" t="s">
        <v>261096</v>
      </c>
      <c r="E38454" t="s">
        <v>264124</v>
      </c>
      <c r="F38454" s="1">
        <v>201</v>
      </c>
      <c r="G38454" s="1" t="s">
        <v>179197</v>
      </c>
      <c r="H38454" s="1" t="s">
        <v>179198</v>
      </c>
      <c r="I38454" s="1" t="s">
        <v>179199</v>
      </c>
    </row>
    <row r="38455" spans="1:9" x14ac:dyDescent="0.2">
      <c r="A38455" s="1" t="s">
        <v>179200</v>
      </c>
      <c r="B38455" s="1" t="s">
        <v>179201</v>
      </c>
      <c r="C38455" s="1">
        <v>291050202</v>
      </c>
      <c r="D38455" t="s">
        <v>261096</v>
      </c>
      <c r="E38455" t="s">
        <v>264124</v>
      </c>
      <c r="F38455" s="1">
        <v>51</v>
      </c>
      <c r="G38455" s="1" t="s">
        <v>179202</v>
      </c>
      <c r="H38455" s="1" t="s">
        <v>179203</v>
      </c>
      <c r="I38455" s="1" t="s">
        <v>179204</v>
      </c>
    </row>
    <row r="38456" spans="1:9" x14ac:dyDescent="0.2">
      <c r="A38456" s="1" t="s">
        <v>179205</v>
      </c>
      <c r="B38456" s="1" t="s">
        <v>179206</v>
      </c>
      <c r="C38456" s="1">
        <v>291049388</v>
      </c>
      <c r="D38456" t="s">
        <v>261096</v>
      </c>
      <c r="E38456" t="s">
        <v>264124</v>
      </c>
      <c r="F38456" s="1">
        <v>56</v>
      </c>
      <c r="G38456" s="1" t="s">
        <v>179207</v>
      </c>
      <c r="H38456" s="1" t="s">
        <v>179208</v>
      </c>
      <c r="I38456" s="1" t="s">
        <v>179209</v>
      </c>
    </row>
    <row r="38457" spans="1:9" x14ac:dyDescent="0.2">
      <c r="A38457" s="1" t="s">
        <v>179210</v>
      </c>
      <c r="B38457" s="1" t="s">
        <v>179211</v>
      </c>
      <c r="C38457" s="1">
        <v>290484447</v>
      </c>
      <c r="D38457" t="s">
        <v>261096</v>
      </c>
      <c r="E38457" t="s">
        <v>264124</v>
      </c>
      <c r="F38457" s="1">
        <v>25</v>
      </c>
      <c r="G38457" s="1" t="s">
        <v>179212</v>
      </c>
      <c r="H38457" s="1" t="s">
        <v>179213</v>
      </c>
      <c r="I38457" s="1" t="s">
        <v>179214</v>
      </c>
    </row>
    <row r="38458" spans="1:9" x14ac:dyDescent="0.2">
      <c r="A38458" s="1" t="s">
        <v>179215</v>
      </c>
      <c r="B38458" s="1" t="s">
        <v>179216</v>
      </c>
      <c r="C38458" s="1">
        <v>291050316</v>
      </c>
      <c r="D38458" t="s">
        <v>261096</v>
      </c>
      <c r="E38458" t="s">
        <v>264124</v>
      </c>
      <c r="F38458" s="1">
        <v>21</v>
      </c>
      <c r="G38458" s="1" t="s">
        <v>179217</v>
      </c>
      <c r="H38458" s="1" t="s">
        <v>179218</v>
      </c>
      <c r="I38458" s="1"/>
    </row>
    <row r="38459" spans="1:9" x14ac:dyDescent="0.2">
      <c r="A38459" s="1" t="s">
        <v>179219</v>
      </c>
      <c r="B38459" s="1" t="s">
        <v>179220</v>
      </c>
      <c r="C38459" s="1">
        <v>291049985</v>
      </c>
      <c r="D38459" t="s">
        <v>261096</v>
      </c>
      <c r="E38459" t="s">
        <v>264124</v>
      </c>
      <c r="F38459" s="1">
        <v>48</v>
      </c>
      <c r="G38459" s="1" t="s">
        <v>179221</v>
      </c>
      <c r="H38459" s="1" t="s">
        <v>179222</v>
      </c>
      <c r="I38459" s="1" t="s">
        <v>179223</v>
      </c>
    </row>
    <row r="38460" spans="1:9" x14ac:dyDescent="0.2">
      <c r="A38460" s="1" t="s">
        <v>179224</v>
      </c>
      <c r="B38460" s="1" t="s">
        <v>179225</v>
      </c>
      <c r="C38460" s="1">
        <v>291050315</v>
      </c>
      <c r="D38460" t="s">
        <v>261096</v>
      </c>
      <c r="E38460" t="s">
        <v>264124</v>
      </c>
      <c r="F38460" s="1">
        <v>47</v>
      </c>
      <c r="G38460" s="1" t="s">
        <v>179226</v>
      </c>
      <c r="H38460" s="1" t="s">
        <v>179227</v>
      </c>
      <c r="I38460" s="1"/>
    </row>
    <row r="38461" spans="1:9" x14ac:dyDescent="0.2">
      <c r="A38461" s="1" t="s">
        <v>179228</v>
      </c>
      <c r="B38461" s="1" t="s">
        <v>179229</v>
      </c>
      <c r="C38461" s="1">
        <v>291050260</v>
      </c>
      <c r="D38461" t="s">
        <v>261096</v>
      </c>
      <c r="E38461" t="s">
        <v>264124</v>
      </c>
      <c r="F38461" s="1">
        <v>1</v>
      </c>
      <c r="G38461" s="1" t="s">
        <v>179230</v>
      </c>
      <c r="H38461" s="1" t="s">
        <v>179231</v>
      </c>
      <c r="I38461" s="1" t="s">
        <v>179232</v>
      </c>
    </row>
    <row r="38462" spans="1:9" x14ac:dyDescent="0.2">
      <c r="A38462" s="1" t="s">
        <v>179233</v>
      </c>
      <c r="B38462" s="1" t="s">
        <v>179234</v>
      </c>
      <c r="C38462" s="1">
        <v>291050307</v>
      </c>
      <c r="D38462" t="s">
        <v>261096</v>
      </c>
      <c r="E38462" t="s">
        <v>264124</v>
      </c>
      <c r="F38462" s="1">
        <v>2</v>
      </c>
      <c r="G38462" s="1" t="s">
        <v>179235</v>
      </c>
      <c r="H38462" s="1" t="s">
        <v>179236</v>
      </c>
      <c r="I38462" s="1"/>
    </row>
    <row r="38463" spans="1:9" x14ac:dyDescent="0.2">
      <c r="A38463" s="1" t="s">
        <v>179237</v>
      </c>
      <c r="B38463" s="1" t="s">
        <v>179238</v>
      </c>
      <c r="C38463" s="1">
        <v>289599675</v>
      </c>
      <c r="D38463" t="s">
        <v>261096</v>
      </c>
      <c r="E38463" t="s">
        <v>264124</v>
      </c>
      <c r="F38463" s="1">
        <v>19</v>
      </c>
      <c r="G38463" s="1" t="s">
        <v>179239</v>
      </c>
      <c r="H38463" s="1" t="s">
        <v>179240</v>
      </c>
      <c r="I38463" s="1"/>
    </row>
    <row r="38464" spans="1:9" x14ac:dyDescent="0.2">
      <c r="A38464" s="1" t="s">
        <v>179241</v>
      </c>
      <c r="B38464" s="1" t="s">
        <v>179242</v>
      </c>
      <c r="C38464" s="1">
        <v>291049700</v>
      </c>
      <c r="D38464" t="s">
        <v>261096</v>
      </c>
      <c r="E38464" t="s">
        <v>264124</v>
      </c>
      <c r="F38464" s="1">
        <v>53</v>
      </c>
      <c r="G38464" s="1" t="s">
        <v>179243</v>
      </c>
      <c r="H38464" s="1" t="s">
        <v>179244</v>
      </c>
      <c r="I38464" s="1" t="s">
        <v>179245</v>
      </c>
    </row>
    <row r="38465" spans="1:9" x14ac:dyDescent="0.2">
      <c r="A38465" s="1" t="s">
        <v>179246</v>
      </c>
      <c r="B38465" s="1" t="s">
        <v>179247</v>
      </c>
      <c r="C38465" s="1">
        <v>290491831</v>
      </c>
      <c r="D38465" t="s">
        <v>261096</v>
      </c>
      <c r="E38465" t="s">
        <v>264124</v>
      </c>
      <c r="F38465" s="1">
        <v>1635</v>
      </c>
      <c r="G38465" s="1" t="s">
        <v>179248</v>
      </c>
      <c r="H38465" s="1" t="s">
        <v>179249</v>
      </c>
      <c r="I38465" s="1" t="s">
        <v>179250</v>
      </c>
    </row>
    <row r="38466" spans="1:9" x14ac:dyDescent="0.2">
      <c r="A38466" s="1" t="s">
        <v>179251</v>
      </c>
      <c r="B38466" s="1" t="s">
        <v>179252</v>
      </c>
      <c r="C38466" s="1">
        <v>291049902</v>
      </c>
      <c r="D38466" t="s">
        <v>264403</v>
      </c>
      <c r="E38466" t="s">
        <v>264983</v>
      </c>
      <c r="F38466" s="1">
        <v>674</v>
      </c>
      <c r="G38466" s="1" t="s">
        <v>179253</v>
      </c>
      <c r="H38466" s="1" t="s">
        <v>179254</v>
      </c>
      <c r="I38466" s="1"/>
    </row>
    <row r="38467" spans="1:9" x14ac:dyDescent="0.2">
      <c r="A38467" s="1" t="s">
        <v>179255</v>
      </c>
      <c r="B38467" s="1" t="s">
        <v>179256</v>
      </c>
      <c r="C38467" s="1">
        <v>291050191</v>
      </c>
      <c r="D38467" t="s">
        <v>261096</v>
      </c>
      <c r="E38467" t="s">
        <v>264124</v>
      </c>
      <c r="F38467" s="1">
        <v>10</v>
      </c>
      <c r="G38467" s="1" t="s">
        <v>179257</v>
      </c>
      <c r="H38467" s="1" t="s">
        <v>179258</v>
      </c>
      <c r="I38467" s="1" t="s">
        <v>179259</v>
      </c>
    </row>
    <row r="38468" spans="1:9" x14ac:dyDescent="0.2">
      <c r="A38468" s="1" t="s">
        <v>179260</v>
      </c>
      <c r="B38468" s="1" t="s">
        <v>179261</v>
      </c>
      <c r="C38468" s="1">
        <v>290483056</v>
      </c>
      <c r="D38468" t="s">
        <v>261096</v>
      </c>
      <c r="E38468" t="s">
        <v>264124</v>
      </c>
      <c r="F38468" s="1">
        <v>67</v>
      </c>
      <c r="G38468" s="1" t="s">
        <v>179262</v>
      </c>
      <c r="H38468" s="1" t="s">
        <v>179263</v>
      </c>
      <c r="I38468" s="1" t="s">
        <v>179264</v>
      </c>
    </row>
    <row r="38469" spans="1:9" x14ac:dyDescent="0.2">
      <c r="A38469" s="1" t="s">
        <v>179265</v>
      </c>
      <c r="B38469" s="1" t="s">
        <v>179266</v>
      </c>
      <c r="C38469" s="1">
        <v>291050078</v>
      </c>
      <c r="D38469" t="s">
        <v>261096</v>
      </c>
      <c r="E38469" t="s">
        <v>264124</v>
      </c>
      <c r="F38469" s="1">
        <v>65</v>
      </c>
      <c r="G38469" s="1" t="s">
        <v>179267</v>
      </c>
      <c r="H38469" s="1" t="s">
        <v>179268</v>
      </c>
      <c r="I38469" s="1" t="s">
        <v>179269</v>
      </c>
    </row>
    <row r="38470" spans="1:9" x14ac:dyDescent="0.2">
      <c r="A38470" s="1" t="s">
        <v>179270</v>
      </c>
      <c r="B38470" s="1" t="s">
        <v>179271</v>
      </c>
      <c r="C38470" s="1">
        <v>290488905</v>
      </c>
      <c r="D38470" t="s">
        <v>261096</v>
      </c>
      <c r="E38470" t="s">
        <v>264124</v>
      </c>
      <c r="F38470" s="1">
        <v>86</v>
      </c>
      <c r="G38470" s="1" t="s">
        <v>179272</v>
      </c>
      <c r="H38470" s="1" t="s">
        <v>179273</v>
      </c>
      <c r="I38470" s="1" t="s">
        <v>179274</v>
      </c>
    </row>
    <row r="38471" spans="1:9" x14ac:dyDescent="0.2">
      <c r="A38471" s="1" t="s">
        <v>179275</v>
      </c>
      <c r="B38471" s="1" t="s">
        <v>179276</v>
      </c>
      <c r="C38471" s="1">
        <v>290520803</v>
      </c>
      <c r="D38471" t="s">
        <v>261096</v>
      </c>
      <c r="E38471" t="s">
        <v>264124</v>
      </c>
      <c r="F38471" s="1">
        <v>1</v>
      </c>
      <c r="G38471" s="1" t="s">
        <v>179277</v>
      </c>
      <c r="H38471" s="1" t="s">
        <v>179278</v>
      </c>
      <c r="I38471" s="1" t="s">
        <v>179279</v>
      </c>
    </row>
    <row r="38472" spans="1:9" x14ac:dyDescent="0.2">
      <c r="A38472" s="1" t="s">
        <v>179280</v>
      </c>
      <c r="B38472" s="1" t="s">
        <v>179281</v>
      </c>
      <c r="C38472" s="1">
        <v>291049262</v>
      </c>
      <c r="D38472" t="s">
        <v>261096</v>
      </c>
      <c r="E38472" t="s">
        <v>264124</v>
      </c>
      <c r="F38472" s="1">
        <v>584</v>
      </c>
      <c r="G38472" s="1" t="s">
        <v>179282</v>
      </c>
      <c r="H38472" s="1" t="s">
        <v>179283</v>
      </c>
      <c r="I38472" s="1" t="s">
        <v>179284</v>
      </c>
    </row>
    <row r="38473" spans="1:9" x14ac:dyDescent="0.2">
      <c r="A38473" s="1" t="s">
        <v>179285</v>
      </c>
      <c r="B38473" s="1" t="s">
        <v>179286</v>
      </c>
      <c r="C38473" s="1">
        <v>290487362</v>
      </c>
      <c r="D38473" t="s">
        <v>264245</v>
      </c>
      <c r="E38473" t="s">
        <v>264984</v>
      </c>
      <c r="F38473" s="1">
        <v>21</v>
      </c>
      <c r="G38473" s="1" t="s">
        <v>179287</v>
      </c>
      <c r="H38473" s="1" t="s">
        <v>179288</v>
      </c>
      <c r="I38473" s="1" t="s">
        <v>179289</v>
      </c>
    </row>
    <row r="38474" spans="1:9" x14ac:dyDescent="0.2">
      <c r="A38474" s="1" t="s">
        <v>179290</v>
      </c>
      <c r="B38474" s="1" t="s">
        <v>179291</v>
      </c>
      <c r="C38474" s="1">
        <v>290488843</v>
      </c>
      <c r="D38474" t="s">
        <v>261096</v>
      </c>
      <c r="E38474" t="s">
        <v>264124</v>
      </c>
      <c r="F38474" s="1">
        <v>63</v>
      </c>
      <c r="G38474" s="1" t="s">
        <v>179292</v>
      </c>
      <c r="H38474" s="1" t="s">
        <v>179293</v>
      </c>
      <c r="I38474" s="1"/>
    </row>
    <row r="38475" spans="1:9" x14ac:dyDescent="0.2">
      <c r="A38475" s="1" t="s">
        <v>179294</v>
      </c>
      <c r="B38475" s="1" t="s">
        <v>179295</v>
      </c>
      <c r="C38475" s="1">
        <v>290524453</v>
      </c>
      <c r="D38475" t="s">
        <v>261096</v>
      </c>
      <c r="E38475" t="s">
        <v>264124</v>
      </c>
      <c r="F38475" s="1">
        <v>1</v>
      </c>
      <c r="G38475" s="1" t="s">
        <v>179296</v>
      </c>
      <c r="H38475" s="1" t="s">
        <v>179297</v>
      </c>
      <c r="I38475" s="1" t="s">
        <v>179296</v>
      </c>
    </row>
    <row r="38476" spans="1:9" x14ac:dyDescent="0.2">
      <c r="A38476" s="1" t="s">
        <v>179298</v>
      </c>
      <c r="B38476" s="1" t="s">
        <v>179299</v>
      </c>
      <c r="C38476" s="1">
        <v>291049215</v>
      </c>
      <c r="D38476" t="s">
        <v>261096</v>
      </c>
      <c r="E38476" t="s">
        <v>264124</v>
      </c>
      <c r="F38476" s="1">
        <v>23</v>
      </c>
      <c r="G38476" s="1" t="s">
        <v>179300</v>
      </c>
      <c r="H38476" s="1" t="s">
        <v>179301</v>
      </c>
      <c r="I38476" s="1"/>
    </row>
    <row r="38477" spans="1:9" x14ac:dyDescent="0.2">
      <c r="A38477" s="1" t="s">
        <v>179302</v>
      </c>
      <c r="B38477" s="1" t="s">
        <v>179303</v>
      </c>
      <c r="C38477" s="1">
        <v>290485306</v>
      </c>
      <c r="D38477" t="s">
        <v>261096</v>
      </c>
      <c r="E38477" t="s">
        <v>264124</v>
      </c>
      <c r="F38477" s="1">
        <v>7</v>
      </c>
      <c r="G38477" s="1" t="s">
        <v>179304</v>
      </c>
      <c r="H38477" s="1" t="s">
        <v>179305</v>
      </c>
      <c r="I38477" s="1" t="s">
        <v>179304</v>
      </c>
    </row>
    <row r="38478" spans="1:9" x14ac:dyDescent="0.2">
      <c r="A38478" s="1" t="s">
        <v>179306</v>
      </c>
      <c r="B38478" s="1" t="s">
        <v>179307</v>
      </c>
      <c r="C38478" s="1">
        <v>291049910</v>
      </c>
      <c r="D38478" t="s">
        <v>261096</v>
      </c>
      <c r="E38478" t="s">
        <v>264124</v>
      </c>
      <c r="F38478" s="1">
        <v>7</v>
      </c>
      <c r="G38478" s="1" t="s">
        <v>179308</v>
      </c>
      <c r="H38478" s="1" t="s">
        <v>179309</v>
      </c>
      <c r="I38478" s="1" t="s">
        <v>179310</v>
      </c>
    </row>
    <row r="38479" spans="1:9" x14ac:dyDescent="0.2">
      <c r="A38479" s="1" t="s">
        <v>179311</v>
      </c>
      <c r="B38479" s="1" t="s">
        <v>179312</v>
      </c>
      <c r="C38479" s="1">
        <v>290525571</v>
      </c>
      <c r="D38479" t="s">
        <v>261096</v>
      </c>
      <c r="E38479" t="s">
        <v>264124</v>
      </c>
      <c r="F38479" s="1">
        <v>207</v>
      </c>
      <c r="G38479" s="1" t="s">
        <v>179313</v>
      </c>
      <c r="H38479" s="1" t="s">
        <v>179314</v>
      </c>
      <c r="I38479" s="1" t="s">
        <v>179315</v>
      </c>
    </row>
    <row r="38480" spans="1:9" x14ac:dyDescent="0.2">
      <c r="A38480" s="1" t="s">
        <v>138758</v>
      </c>
      <c r="B38480" s="1" t="s">
        <v>179316</v>
      </c>
      <c r="C38480" s="1">
        <v>290487211</v>
      </c>
      <c r="D38480" t="s">
        <v>261096</v>
      </c>
      <c r="E38480" t="s">
        <v>264124</v>
      </c>
      <c r="F38480" s="1">
        <v>12</v>
      </c>
      <c r="G38480" s="1" t="s">
        <v>179317</v>
      </c>
      <c r="H38480" s="1" t="s">
        <v>179318</v>
      </c>
      <c r="I38480" s="1"/>
    </row>
    <row r="38481" spans="1:9" x14ac:dyDescent="0.2">
      <c r="A38481" s="1" t="s">
        <v>179319</v>
      </c>
      <c r="B38481" s="1" t="s">
        <v>179320</v>
      </c>
      <c r="C38481" s="1">
        <v>291049400</v>
      </c>
      <c r="D38481" t="s">
        <v>261096</v>
      </c>
      <c r="E38481" t="s">
        <v>264124</v>
      </c>
      <c r="F38481" s="1">
        <v>4</v>
      </c>
      <c r="G38481" s="1" t="s">
        <v>179321</v>
      </c>
      <c r="H38481" s="1" t="s">
        <v>179322</v>
      </c>
      <c r="I38481" s="1" t="s">
        <v>179323</v>
      </c>
    </row>
    <row r="38482" spans="1:9" x14ac:dyDescent="0.2">
      <c r="A38482" s="1" t="s">
        <v>179324</v>
      </c>
      <c r="B38482" s="1" t="s">
        <v>179325</v>
      </c>
      <c r="C38482" s="1">
        <v>290524455</v>
      </c>
      <c r="D38482" t="s">
        <v>261096</v>
      </c>
      <c r="E38482" t="s">
        <v>264124</v>
      </c>
      <c r="F38482" s="1">
        <v>1</v>
      </c>
      <c r="G38482" s="1" t="s">
        <v>179326</v>
      </c>
      <c r="H38482" s="1" t="s">
        <v>179327</v>
      </c>
      <c r="I38482" s="1" t="s">
        <v>179328</v>
      </c>
    </row>
    <row r="38483" spans="1:9" x14ac:dyDescent="0.2">
      <c r="A38483" s="1" t="s">
        <v>179329</v>
      </c>
      <c r="B38483" s="1" t="s">
        <v>179330</v>
      </c>
      <c r="C38483" s="1">
        <v>291050121</v>
      </c>
      <c r="D38483" t="s">
        <v>261096</v>
      </c>
      <c r="E38483" t="s">
        <v>264124</v>
      </c>
      <c r="F38483" s="1">
        <v>10</v>
      </c>
      <c r="G38483" s="1" t="s">
        <v>179331</v>
      </c>
      <c r="H38483" s="1" t="s">
        <v>179332</v>
      </c>
      <c r="I38483" s="1" t="s">
        <v>179333</v>
      </c>
    </row>
    <row r="38484" spans="1:9" x14ac:dyDescent="0.2">
      <c r="A38484" s="1" t="s">
        <v>179334</v>
      </c>
      <c r="B38484" s="1" t="s">
        <v>179335</v>
      </c>
      <c r="C38484" s="1">
        <v>290483501</v>
      </c>
      <c r="D38484" t="s">
        <v>264243</v>
      </c>
      <c r="E38484" t="s">
        <v>264977</v>
      </c>
      <c r="F38484" s="1">
        <v>140</v>
      </c>
      <c r="G38484" s="1" t="s">
        <v>179336</v>
      </c>
      <c r="H38484" s="1" t="s">
        <v>179337</v>
      </c>
      <c r="I38484" s="1" t="s">
        <v>179338</v>
      </c>
    </row>
    <row r="38485" spans="1:9" x14ac:dyDescent="0.2">
      <c r="A38485" s="1" t="s">
        <v>179339</v>
      </c>
      <c r="B38485" s="1" t="s">
        <v>179340</v>
      </c>
      <c r="C38485" s="1">
        <v>284200777</v>
      </c>
      <c r="D38485" t="s">
        <v>261107</v>
      </c>
      <c r="E38485" t="s">
        <v>264985</v>
      </c>
      <c r="F38485" s="1">
        <v>213278</v>
      </c>
      <c r="G38485" s="1" t="s">
        <v>179341</v>
      </c>
      <c r="H38485" s="1" t="s">
        <v>179342</v>
      </c>
      <c r="I38485" s="1" t="s">
        <v>179343</v>
      </c>
    </row>
    <row r="38486" spans="1:9" x14ac:dyDescent="0.2">
      <c r="A38486" s="1" t="s">
        <v>179344</v>
      </c>
      <c r="B38486" s="1" t="s">
        <v>179345</v>
      </c>
      <c r="C38486" s="1">
        <v>291049682</v>
      </c>
      <c r="D38486" t="s">
        <v>261096</v>
      </c>
      <c r="E38486" t="s">
        <v>264124</v>
      </c>
      <c r="F38486" s="1">
        <v>1</v>
      </c>
      <c r="G38486" s="1" t="s">
        <v>179346</v>
      </c>
      <c r="H38486" s="1" t="s">
        <v>179347</v>
      </c>
      <c r="I38486" s="1"/>
    </row>
    <row r="38487" spans="1:9" x14ac:dyDescent="0.2">
      <c r="A38487" s="1" t="s">
        <v>179348</v>
      </c>
      <c r="B38487" s="1" t="s">
        <v>179349</v>
      </c>
      <c r="C38487" s="1">
        <v>290488840</v>
      </c>
      <c r="D38487" t="s">
        <v>261096</v>
      </c>
      <c r="E38487" t="s">
        <v>264124</v>
      </c>
      <c r="F38487" s="1">
        <v>2</v>
      </c>
      <c r="G38487" s="1" t="s">
        <v>179350</v>
      </c>
      <c r="H38487" s="1" t="s">
        <v>179351</v>
      </c>
      <c r="I38487" s="1"/>
    </row>
    <row r="38488" spans="1:9" x14ac:dyDescent="0.2">
      <c r="A38488" s="1" t="s">
        <v>179352</v>
      </c>
      <c r="B38488" s="1" t="s">
        <v>179353</v>
      </c>
      <c r="C38488" s="1">
        <v>282935251</v>
      </c>
      <c r="D38488" t="s">
        <v>261096</v>
      </c>
      <c r="E38488" t="s">
        <v>264124</v>
      </c>
      <c r="F38488" s="1">
        <v>91631</v>
      </c>
      <c r="G38488" s="1" t="s">
        <v>179354</v>
      </c>
      <c r="H38488" s="1" t="s">
        <v>179355</v>
      </c>
      <c r="I38488" s="1" t="s">
        <v>179356</v>
      </c>
    </row>
    <row r="38489" spans="1:9" x14ac:dyDescent="0.2">
      <c r="A38489" s="1" t="s">
        <v>179357</v>
      </c>
      <c r="B38489" s="1" t="s">
        <v>179358</v>
      </c>
      <c r="C38489" s="1">
        <v>289599679</v>
      </c>
      <c r="D38489" t="s">
        <v>261096</v>
      </c>
      <c r="E38489" t="s">
        <v>264986</v>
      </c>
      <c r="F38489" s="1">
        <v>1</v>
      </c>
      <c r="G38489" s="1" t="s">
        <v>179359</v>
      </c>
      <c r="H38489" s="1" t="s">
        <v>179360</v>
      </c>
      <c r="I38489" s="1" t="s">
        <v>179361</v>
      </c>
    </row>
    <row r="38490" spans="1:9" x14ac:dyDescent="0.2">
      <c r="A38490" s="1" t="s">
        <v>179362</v>
      </c>
      <c r="B38490" s="1" t="s">
        <v>179363</v>
      </c>
      <c r="C38490" s="1">
        <v>291034991</v>
      </c>
      <c r="D38490" t="s">
        <v>261096</v>
      </c>
      <c r="E38490" t="s">
        <v>264986</v>
      </c>
      <c r="F38490" s="1">
        <v>5</v>
      </c>
      <c r="G38490" s="1" t="s">
        <v>179364</v>
      </c>
      <c r="H38490" s="1" t="s">
        <v>179365</v>
      </c>
      <c r="I38490" s="1" t="s">
        <v>179366</v>
      </c>
    </row>
    <row r="38491" spans="1:9" x14ac:dyDescent="0.2">
      <c r="A38491" s="1" t="s">
        <v>179367</v>
      </c>
      <c r="B38491" s="1" t="s">
        <v>179368</v>
      </c>
      <c r="C38491" s="1">
        <v>290484828</v>
      </c>
      <c r="D38491" t="s">
        <v>264227</v>
      </c>
      <c r="E38491" t="s">
        <v>264987</v>
      </c>
      <c r="F38491" s="1">
        <v>6</v>
      </c>
      <c r="G38491" s="1" t="s">
        <v>179369</v>
      </c>
      <c r="H38491" s="1" t="s">
        <v>179370</v>
      </c>
      <c r="I38491" s="1" t="s">
        <v>179371</v>
      </c>
    </row>
    <row r="38492" spans="1:9" x14ac:dyDescent="0.2">
      <c r="A38492" s="1" t="s">
        <v>179372</v>
      </c>
      <c r="B38492" s="1" t="s">
        <v>179373</v>
      </c>
      <c r="C38492" s="1">
        <v>284200683</v>
      </c>
      <c r="D38492" t="s">
        <v>261096</v>
      </c>
      <c r="E38492" t="s">
        <v>264986</v>
      </c>
      <c r="F38492" s="1">
        <v>92</v>
      </c>
      <c r="G38492" s="1" t="s">
        <v>179374</v>
      </c>
      <c r="H38492" s="1" t="s">
        <v>179375</v>
      </c>
      <c r="I38492" s="1" t="s">
        <v>179376</v>
      </c>
    </row>
    <row r="38493" spans="1:9" x14ac:dyDescent="0.2">
      <c r="A38493" s="1" t="s">
        <v>179377</v>
      </c>
      <c r="B38493" s="1" t="s">
        <v>179378</v>
      </c>
      <c r="C38493" s="1">
        <v>290488138</v>
      </c>
      <c r="D38493" t="s">
        <v>261096</v>
      </c>
      <c r="E38493" t="s">
        <v>264988</v>
      </c>
      <c r="F38493" s="1">
        <v>9</v>
      </c>
      <c r="G38493" s="1" t="s">
        <v>179379</v>
      </c>
      <c r="H38493" s="1" t="s">
        <v>179380</v>
      </c>
      <c r="I38493" s="1" t="s">
        <v>179381</v>
      </c>
    </row>
    <row r="38494" spans="1:9" x14ac:dyDescent="0.2">
      <c r="A38494" s="1" t="s">
        <v>179382</v>
      </c>
      <c r="B38494" s="1" t="s">
        <v>179383</v>
      </c>
      <c r="C38494" s="1">
        <v>290492192</v>
      </c>
      <c r="D38494" t="s">
        <v>261096</v>
      </c>
      <c r="E38494" t="s">
        <v>264986</v>
      </c>
      <c r="F38494" s="1">
        <v>2</v>
      </c>
      <c r="G38494" s="1" t="s">
        <v>179384</v>
      </c>
      <c r="H38494" s="1" t="s">
        <v>179385</v>
      </c>
      <c r="I38494" s="1"/>
    </row>
    <row r="38495" spans="1:9" x14ac:dyDescent="0.2">
      <c r="A38495" s="1" t="s">
        <v>179386</v>
      </c>
      <c r="B38495" s="1" t="s">
        <v>179387</v>
      </c>
      <c r="C38495" s="1">
        <v>290487092</v>
      </c>
      <c r="D38495" t="s">
        <v>261096</v>
      </c>
      <c r="E38495" t="s">
        <v>264986</v>
      </c>
      <c r="F38495" s="1">
        <v>2</v>
      </c>
      <c r="G38495" s="1" t="s">
        <v>179388</v>
      </c>
      <c r="H38495" s="1" t="s">
        <v>179389</v>
      </c>
      <c r="I38495" s="1" t="s">
        <v>179390</v>
      </c>
    </row>
    <row r="38496" spans="1:9" x14ac:dyDescent="0.2">
      <c r="A38496" s="1" t="s">
        <v>179391</v>
      </c>
      <c r="B38496" s="1" t="s">
        <v>179392</v>
      </c>
      <c r="C38496" s="1">
        <v>290523367</v>
      </c>
      <c r="D38496" t="s">
        <v>261096</v>
      </c>
      <c r="E38496" t="s">
        <v>264986</v>
      </c>
      <c r="F38496" s="1">
        <v>26</v>
      </c>
      <c r="G38496" s="1" t="s">
        <v>179393</v>
      </c>
      <c r="H38496" s="1" t="s">
        <v>179394</v>
      </c>
      <c r="I38496" s="1"/>
    </row>
    <row r="38497" spans="1:9" x14ac:dyDescent="0.2">
      <c r="A38497" s="1" t="s">
        <v>179395</v>
      </c>
      <c r="B38497" s="1" t="s">
        <v>179396</v>
      </c>
      <c r="C38497" s="1">
        <v>290484007</v>
      </c>
      <c r="D38497" t="s">
        <v>261096</v>
      </c>
      <c r="E38497" t="s">
        <v>264986</v>
      </c>
      <c r="F38497" s="1">
        <v>7</v>
      </c>
      <c r="G38497" s="1" t="s">
        <v>179397</v>
      </c>
      <c r="H38497" s="1" t="s">
        <v>179398</v>
      </c>
      <c r="I38497" s="1" t="s">
        <v>179399</v>
      </c>
    </row>
    <row r="38498" spans="1:9" x14ac:dyDescent="0.2">
      <c r="A38498" s="1" t="s">
        <v>179400</v>
      </c>
      <c r="B38498" s="1" t="s">
        <v>179401</v>
      </c>
      <c r="C38498" s="1">
        <v>290488115</v>
      </c>
      <c r="D38498" t="s">
        <v>261096</v>
      </c>
      <c r="E38498" t="s">
        <v>264986</v>
      </c>
      <c r="F38498" s="1">
        <v>7</v>
      </c>
      <c r="G38498" s="1" t="s">
        <v>179402</v>
      </c>
      <c r="H38498" s="1" t="s">
        <v>179403</v>
      </c>
      <c r="I38498" s="1"/>
    </row>
    <row r="38499" spans="1:9" x14ac:dyDescent="0.2">
      <c r="A38499" s="1" t="s">
        <v>179404</v>
      </c>
      <c r="B38499" s="1" t="s">
        <v>179405</v>
      </c>
      <c r="C38499" s="1">
        <v>290482349</v>
      </c>
      <c r="D38499" t="s">
        <v>264989</v>
      </c>
      <c r="E38499" t="s">
        <v>264990</v>
      </c>
      <c r="F38499" s="1">
        <v>463</v>
      </c>
      <c r="G38499" s="1" t="s">
        <v>179406</v>
      </c>
      <c r="H38499" s="1" t="s">
        <v>179407</v>
      </c>
      <c r="I38499" s="1" t="s">
        <v>179408</v>
      </c>
    </row>
    <row r="38500" spans="1:9" x14ac:dyDescent="0.2">
      <c r="A38500" s="1" t="s">
        <v>179409</v>
      </c>
      <c r="B38500" s="1" t="s">
        <v>179410</v>
      </c>
      <c r="C38500" s="1">
        <v>290489484</v>
      </c>
      <c r="D38500" t="s">
        <v>261096</v>
      </c>
      <c r="E38500" t="s">
        <v>264986</v>
      </c>
      <c r="F38500" s="1">
        <v>37</v>
      </c>
      <c r="G38500" s="1" t="s">
        <v>179411</v>
      </c>
      <c r="H38500" s="1" t="s">
        <v>179412</v>
      </c>
      <c r="I38500" s="1" t="s">
        <v>179413</v>
      </c>
    </row>
    <row r="38501" spans="1:9" x14ac:dyDescent="0.2">
      <c r="A38501" s="1" t="s">
        <v>179414</v>
      </c>
      <c r="B38501" s="1" t="s">
        <v>179415</v>
      </c>
      <c r="C38501" s="1">
        <v>290488223</v>
      </c>
      <c r="D38501" t="s">
        <v>261096</v>
      </c>
      <c r="E38501" t="s">
        <v>264986</v>
      </c>
      <c r="F38501" s="1">
        <v>1</v>
      </c>
      <c r="G38501" s="1" t="s">
        <v>179416</v>
      </c>
      <c r="H38501" s="1" t="s">
        <v>179417</v>
      </c>
      <c r="I38501" s="1"/>
    </row>
    <row r="38502" spans="1:9" x14ac:dyDescent="0.2">
      <c r="A38502" s="1" t="s">
        <v>179418</v>
      </c>
      <c r="B38502" s="1" t="s">
        <v>179419</v>
      </c>
      <c r="C38502" s="1">
        <v>290488096</v>
      </c>
      <c r="D38502" t="s">
        <v>261096</v>
      </c>
      <c r="E38502" t="s">
        <v>264988</v>
      </c>
      <c r="F38502" s="1">
        <v>40</v>
      </c>
      <c r="G38502" s="1" t="s">
        <v>179420</v>
      </c>
      <c r="H38502" s="1" t="s">
        <v>179421</v>
      </c>
      <c r="I38502" s="1" t="s">
        <v>179422</v>
      </c>
    </row>
    <row r="38503" spans="1:9" x14ac:dyDescent="0.2">
      <c r="A38503" s="1" t="s">
        <v>179423</v>
      </c>
      <c r="B38503" s="1" t="s">
        <v>179424</v>
      </c>
      <c r="C38503" s="1">
        <v>283396223</v>
      </c>
      <c r="D38503" t="s">
        <v>261096</v>
      </c>
      <c r="E38503" t="s">
        <v>264986</v>
      </c>
      <c r="F38503" s="1">
        <v>52</v>
      </c>
      <c r="G38503" s="1" t="s">
        <v>179425</v>
      </c>
      <c r="H38503" s="1" t="s">
        <v>179426</v>
      </c>
      <c r="I38503" s="1" t="s">
        <v>179427</v>
      </c>
    </row>
    <row r="38504" spans="1:9" x14ac:dyDescent="0.2">
      <c r="A38504" s="1" t="s">
        <v>179428</v>
      </c>
      <c r="B38504" s="1" t="s">
        <v>179429</v>
      </c>
      <c r="C38504" s="1">
        <v>291439787</v>
      </c>
      <c r="D38504" t="s">
        <v>264281</v>
      </c>
      <c r="E38504" t="s">
        <v>264991</v>
      </c>
      <c r="F38504" s="1">
        <v>1</v>
      </c>
      <c r="G38504" s="1" t="s">
        <v>179430</v>
      </c>
      <c r="H38504" s="1" t="s">
        <v>179431</v>
      </c>
      <c r="I38504" s="1" t="s">
        <v>179432</v>
      </c>
    </row>
    <row r="38505" spans="1:9" x14ac:dyDescent="0.2">
      <c r="A38505" s="1" t="s">
        <v>179433</v>
      </c>
      <c r="B38505" s="1" t="s">
        <v>179434</v>
      </c>
      <c r="C38505" s="1">
        <v>290488113</v>
      </c>
      <c r="D38505" t="s">
        <v>261096</v>
      </c>
      <c r="E38505" t="s">
        <v>264986</v>
      </c>
      <c r="F38505" s="1">
        <v>1</v>
      </c>
      <c r="G38505" s="1" t="s">
        <v>179435</v>
      </c>
      <c r="H38505" s="1" t="s">
        <v>179436</v>
      </c>
      <c r="I38505" s="1"/>
    </row>
    <row r="38506" spans="1:9" x14ac:dyDescent="0.2">
      <c r="A38506" s="1" t="s">
        <v>179437</v>
      </c>
      <c r="B38506" s="1" t="s">
        <v>179438</v>
      </c>
      <c r="C38506" s="1">
        <v>291177516</v>
      </c>
      <c r="D38506" t="s">
        <v>261096</v>
      </c>
      <c r="E38506" t="s">
        <v>264986</v>
      </c>
      <c r="F38506" s="1">
        <v>1</v>
      </c>
      <c r="G38506" s="1" t="s">
        <v>179439</v>
      </c>
      <c r="H38506" s="1" t="s">
        <v>179440</v>
      </c>
      <c r="I38506" s="1" t="s">
        <v>179441</v>
      </c>
    </row>
    <row r="38507" spans="1:9" x14ac:dyDescent="0.2">
      <c r="A38507" s="1" t="s">
        <v>179442</v>
      </c>
      <c r="B38507" s="1" t="s">
        <v>179443</v>
      </c>
      <c r="C38507" s="1">
        <v>290490133</v>
      </c>
      <c r="D38507" t="s">
        <v>264266</v>
      </c>
      <c r="E38507" t="s">
        <v>264992</v>
      </c>
      <c r="F38507" s="1">
        <v>29</v>
      </c>
      <c r="G38507" s="1" t="s">
        <v>179444</v>
      </c>
      <c r="H38507" s="1" t="s">
        <v>179445</v>
      </c>
      <c r="I38507" s="1"/>
    </row>
    <row r="38508" spans="1:9" x14ac:dyDescent="0.2">
      <c r="A38508" s="1" t="s">
        <v>179446</v>
      </c>
      <c r="B38508" s="1" t="s">
        <v>179447</v>
      </c>
      <c r="C38508" s="1">
        <v>290488092</v>
      </c>
      <c r="D38508" t="s">
        <v>261096</v>
      </c>
      <c r="E38508" t="s">
        <v>264986</v>
      </c>
      <c r="F38508" s="1">
        <v>6</v>
      </c>
      <c r="G38508" s="1" t="s">
        <v>179448</v>
      </c>
      <c r="H38508" s="1" t="s">
        <v>179449</v>
      </c>
      <c r="I38508" s="1" t="s">
        <v>179450</v>
      </c>
    </row>
    <row r="38509" spans="1:9" x14ac:dyDescent="0.2">
      <c r="A38509" s="1" t="s">
        <v>179451</v>
      </c>
      <c r="B38509" s="1" t="s">
        <v>179452</v>
      </c>
      <c r="C38509" s="1">
        <v>290483750</v>
      </c>
      <c r="D38509" t="s">
        <v>261096</v>
      </c>
      <c r="E38509" t="s">
        <v>264993</v>
      </c>
      <c r="F38509" s="1">
        <v>121</v>
      </c>
      <c r="G38509" s="1" t="s">
        <v>179453</v>
      </c>
      <c r="H38509" s="1" t="s">
        <v>179454</v>
      </c>
      <c r="I38509" s="1" t="s">
        <v>179455</v>
      </c>
    </row>
    <row r="38510" spans="1:9" x14ac:dyDescent="0.2">
      <c r="A38510" s="1" t="s">
        <v>179456</v>
      </c>
      <c r="B38510" s="1" t="s">
        <v>179457</v>
      </c>
      <c r="C38510" s="1">
        <v>290488097</v>
      </c>
      <c r="D38510" t="s">
        <v>261096</v>
      </c>
      <c r="E38510" t="s">
        <v>264988</v>
      </c>
      <c r="F38510" s="1">
        <v>142</v>
      </c>
      <c r="G38510" s="1" t="s">
        <v>179458</v>
      </c>
      <c r="H38510" s="1" t="s">
        <v>179459</v>
      </c>
      <c r="I38510" s="1" t="s">
        <v>179460</v>
      </c>
    </row>
    <row r="38511" spans="1:9" x14ac:dyDescent="0.2">
      <c r="A38511" s="1" t="s">
        <v>179461</v>
      </c>
      <c r="B38511" s="1" t="s">
        <v>179462</v>
      </c>
      <c r="C38511" s="1">
        <v>291438094</v>
      </c>
      <c r="D38511" t="s">
        <v>261096</v>
      </c>
      <c r="E38511" t="s">
        <v>264988</v>
      </c>
      <c r="F38511" s="1">
        <v>18</v>
      </c>
      <c r="G38511" s="1" t="s">
        <v>179463</v>
      </c>
      <c r="H38511" s="1" t="s">
        <v>179464</v>
      </c>
      <c r="I38511" s="1" t="s">
        <v>179465</v>
      </c>
    </row>
    <row r="38512" spans="1:9" x14ac:dyDescent="0.2">
      <c r="A38512" s="1" t="s">
        <v>179466</v>
      </c>
      <c r="B38512" s="1" t="s">
        <v>179467</v>
      </c>
      <c r="C38512" s="1">
        <v>291034468</v>
      </c>
      <c r="D38512" t="s">
        <v>261096</v>
      </c>
      <c r="E38512" t="s">
        <v>264986</v>
      </c>
      <c r="F38512" s="1">
        <v>9</v>
      </c>
      <c r="G38512" s="1" t="s">
        <v>179468</v>
      </c>
      <c r="H38512" s="1" t="s">
        <v>179469</v>
      </c>
      <c r="I38512" s="1" t="s">
        <v>179470</v>
      </c>
    </row>
    <row r="38513" spans="1:9" x14ac:dyDescent="0.2">
      <c r="A38513" s="1" t="s">
        <v>179471</v>
      </c>
      <c r="B38513" s="1" t="s">
        <v>179472</v>
      </c>
      <c r="C38513" s="1">
        <v>290488106</v>
      </c>
      <c r="D38513" t="s">
        <v>261096</v>
      </c>
      <c r="E38513" t="s">
        <v>264986</v>
      </c>
      <c r="F38513" s="1">
        <v>62</v>
      </c>
      <c r="G38513" s="1" t="s">
        <v>179473</v>
      </c>
      <c r="H38513" s="1" t="s">
        <v>179474</v>
      </c>
      <c r="I38513" s="1" t="s">
        <v>179475</v>
      </c>
    </row>
    <row r="38514" spans="1:9" x14ac:dyDescent="0.2">
      <c r="A38514" s="1" t="s">
        <v>179476</v>
      </c>
      <c r="B38514" s="1" t="s">
        <v>179477</v>
      </c>
      <c r="C38514" s="1">
        <v>291417608</v>
      </c>
      <c r="D38514" t="s">
        <v>261096</v>
      </c>
      <c r="E38514" t="s">
        <v>264988</v>
      </c>
      <c r="F38514" s="1">
        <v>9</v>
      </c>
      <c r="G38514" s="1" t="s">
        <v>179478</v>
      </c>
      <c r="H38514" s="1" t="s">
        <v>179479</v>
      </c>
      <c r="I38514" s="1"/>
    </row>
    <row r="38515" spans="1:9" x14ac:dyDescent="0.2">
      <c r="A38515" s="1" t="s">
        <v>179480</v>
      </c>
      <c r="B38515" s="1" t="s">
        <v>179481</v>
      </c>
      <c r="C38515" s="1">
        <v>290490901</v>
      </c>
      <c r="D38515" t="s">
        <v>261096</v>
      </c>
      <c r="E38515" t="s">
        <v>264986</v>
      </c>
      <c r="F38515" s="1">
        <v>12</v>
      </c>
      <c r="G38515" s="1" t="s">
        <v>179482</v>
      </c>
      <c r="H38515" s="1" t="s">
        <v>179483</v>
      </c>
      <c r="I38515" s="1" t="s">
        <v>179484</v>
      </c>
    </row>
    <row r="38516" spans="1:9" x14ac:dyDescent="0.2">
      <c r="A38516" s="1" t="s">
        <v>179485</v>
      </c>
      <c r="B38516" s="1" t="s">
        <v>179486</v>
      </c>
      <c r="C38516" s="1">
        <v>291569534</v>
      </c>
      <c r="D38516" t="s">
        <v>261096</v>
      </c>
      <c r="E38516" t="s">
        <v>264986</v>
      </c>
      <c r="F38516" s="1">
        <v>32</v>
      </c>
      <c r="G38516" s="1" t="s">
        <v>179487</v>
      </c>
      <c r="H38516" s="1" t="s">
        <v>179488</v>
      </c>
      <c r="I38516" s="1"/>
    </row>
    <row r="38517" spans="1:9" x14ac:dyDescent="0.2">
      <c r="A38517" s="1" t="s">
        <v>179489</v>
      </c>
      <c r="B38517" s="1" t="s">
        <v>179490</v>
      </c>
      <c r="C38517" s="1">
        <v>290486293</v>
      </c>
      <c r="D38517" t="s">
        <v>261096</v>
      </c>
      <c r="E38517" t="s">
        <v>264986</v>
      </c>
      <c r="F38517" s="1">
        <v>71</v>
      </c>
      <c r="G38517" s="1" t="s">
        <v>179491</v>
      </c>
      <c r="H38517" s="1" t="s">
        <v>179492</v>
      </c>
      <c r="I38517" s="1"/>
    </row>
    <row r="38518" spans="1:9" x14ac:dyDescent="0.2">
      <c r="A38518" s="1" t="s">
        <v>179493</v>
      </c>
      <c r="B38518" s="1" t="s">
        <v>179494</v>
      </c>
      <c r="C38518" s="1">
        <v>290491688</v>
      </c>
      <c r="D38518" t="s">
        <v>261096</v>
      </c>
      <c r="E38518" t="s">
        <v>264986</v>
      </c>
      <c r="F38518" s="1">
        <v>3</v>
      </c>
      <c r="G38518" s="1" t="s">
        <v>179495</v>
      </c>
      <c r="H38518" s="1" t="s">
        <v>179496</v>
      </c>
      <c r="I38518" s="1"/>
    </row>
    <row r="38519" spans="1:9" x14ac:dyDescent="0.2">
      <c r="A38519" s="1" t="s">
        <v>179497</v>
      </c>
      <c r="B38519" s="1" t="s">
        <v>179498</v>
      </c>
      <c r="C38519" s="1">
        <v>290520534</v>
      </c>
      <c r="D38519" t="s">
        <v>261096</v>
      </c>
      <c r="E38519" t="s">
        <v>264986</v>
      </c>
      <c r="F38519" s="1">
        <v>10</v>
      </c>
      <c r="G38519" s="1" t="s">
        <v>179499</v>
      </c>
      <c r="H38519" s="1" t="s">
        <v>179500</v>
      </c>
      <c r="I38519" s="1"/>
    </row>
    <row r="38520" spans="1:9" x14ac:dyDescent="0.2">
      <c r="A38520" s="1" t="s">
        <v>179501</v>
      </c>
      <c r="B38520" s="1" t="s">
        <v>179502</v>
      </c>
      <c r="C38520" s="1">
        <v>290488809</v>
      </c>
      <c r="D38520" t="s">
        <v>261096</v>
      </c>
      <c r="E38520" t="s">
        <v>264994</v>
      </c>
      <c r="F38520" s="1">
        <v>5</v>
      </c>
      <c r="G38520" s="1" t="s">
        <v>179503</v>
      </c>
      <c r="H38520" s="1" t="s">
        <v>179504</v>
      </c>
      <c r="I38520" s="1"/>
    </row>
    <row r="38521" spans="1:9" x14ac:dyDescent="0.2">
      <c r="A38521" s="1" t="s">
        <v>179505</v>
      </c>
      <c r="B38521" s="1" t="s">
        <v>179506</v>
      </c>
      <c r="C38521" s="1">
        <v>290487495</v>
      </c>
      <c r="D38521" t="s">
        <v>261096</v>
      </c>
      <c r="E38521" t="s">
        <v>264988</v>
      </c>
      <c r="F38521" s="1">
        <v>19</v>
      </c>
      <c r="G38521" s="1" t="s">
        <v>179507</v>
      </c>
      <c r="H38521" s="1" t="s">
        <v>179508</v>
      </c>
      <c r="I38521" s="1" t="s">
        <v>179509</v>
      </c>
    </row>
    <row r="38522" spans="1:9" x14ac:dyDescent="0.2">
      <c r="A38522" s="1" t="s">
        <v>179510</v>
      </c>
      <c r="B38522" s="1" t="s">
        <v>179511</v>
      </c>
      <c r="C38522" s="1">
        <v>290488098</v>
      </c>
      <c r="D38522" t="s">
        <v>261096</v>
      </c>
      <c r="E38522" t="s">
        <v>264986</v>
      </c>
      <c r="F38522" s="1">
        <v>1</v>
      </c>
      <c r="G38522" s="1" t="s">
        <v>179512</v>
      </c>
      <c r="H38522" s="1" t="s">
        <v>179513</v>
      </c>
      <c r="I38522" s="1"/>
    </row>
    <row r="38523" spans="1:9" x14ac:dyDescent="0.2">
      <c r="A38523" s="1" t="s">
        <v>179514</v>
      </c>
      <c r="B38523" s="1" t="s">
        <v>179515</v>
      </c>
      <c r="C38523" s="1">
        <v>290524761</v>
      </c>
      <c r="D38523" t="s">
        <v>261096</v>
      </c>
      <c r="E38523" t="s">
        <v>264986</v>
      </c>
      <c r="F38523" s="1">
        <v>3</v>
      </c>
      <c r="G38523" s="1" t="s">
        <v>179516</v>
      </c>
      <c r="H38523" s="1" t="s">
        <v>179517</v>
      </c>
      <c r="I38523" s="1" t="s">
        <v>179518</v>
      </c>
    </row>
    <row r="38524" spans="1:9" x14ac:dyDescent="0.2">
      <c r="A38524" s="1" t="s">
        <v>179519</v>
      </c>
      <c r="B38524" s="1" t="s">
        <v>179520</v>
      </c>
      <c r="C38524" s="1">
        <v>291425316</v>
      </c>
      <c r="D38524" t="s">
        <v>261096</v>
      </c>
      <c r="E38524" t="s">
        <v>264995</v>
      </c>
      <c r="F38524" s="1">
        <v>38</v>
      </c>
      <c r="G38524" s="1" t="s">
        <v>179521</v>
      </c>
      <c r="H38524" s="1" t="s">
        <v>179522</v>
      </c>
      <c r="I38524" s="1" t="s">
        <v>179523</v>
      </c>
    </row>
    <row r="38525" spans="1:9" x14ac:dyDescent="0.2">
      <c r="A38525" s="1" t="s">
        <v>179524</v>
      </c>
      <c r="B38525" s="1" t="s">
        <v>179525</v>
      </c>
      <c r="C38525" s="1">
        <v>291063697</v>
      </c>
      <c r="D38525" t="s">
        <v>261107</v>
      </c>
      <c r="E38525" t="s">
        <v>264996</v>
      </c>
      <c r="F38525" s="1">
        <v>27</v>
      </c>
      <c r="G38525" s="1" t="s">
        <v>179526</v>
      </c>
      <c r="H38525" s="1" t="s">
        <v>179527</v>
      </c>
      <c r="I38525" s="1" t="s">
        <v>179528</v>
      </c>
    </row>
    <row r="38526" spans="1:9" x14ac:dyDescent="0.2">
      <c r="A38526" s="1" t="s">
        <v>179529</v>
      </c>
      <c r="B38526" s="1" t="s">
        <v>179530</v>
      </c>
      <c r="C38526" s="1">
        <v>290488236</v>
      </c>
      <c r="D38526" t="s">
        <v>261096</v>
      </c>
      <c r="E38526" t="s">
        <v>264986</v>
      </c>
      <c r="F38526" s="1">
        <v>3</v>
      </c>
      <c r="G38526" s="1" t="s">
        <v>179531</v>
      </c>
      <c r="H38526" s="1" t="s">
        <v>179532</v>
      </c>
      <c r="I38526" s="1"/>
    </row>
    <row r="38527" spans="1:9" x14ac:dyDescent="0.2">
      <c r="A38527" s="1" t="s">
        <v>179533</v>
      </c>
      <c r="B38527" s="1" t="s">
        <v>179534</v>
      </c>
      <c r="C38527" s="1">
        <v>290492702</v>
      </c>
      <c r="D38527" t="s">
        <v>261096</v>
      </c>
      <c r="E38527" t="s">
        <v>264986</v>
      </c>
      <c r="F38527" s="1">
        <v>18</v>
      </c>
      <c r="G38527" s="1" t="s">
        <v>179535</v>
      </c>
      <c r="H38527" s="1" t="s">
        <v>179536</v>
      </c>
      <c r="I38527" s="1" t="s">
        <v>179537</v>
      </c>
    </row>
    <row r="38528" spans="1:9" x14ac:dyDescent="0.2">
      <c r="A38528" s="1" t="s">
        <v>179538</v>
      </c>
      <c r="B38528" s="1" t="s">
        <v>179539</v>
      </c>
      <c r="C38528" s="1">
        <v>290491686</v>
      </c>
      <c r="D38528" t="s">
        <v>261096</v>
      </c>
      <c r="E38528" t="s">
        <v>264986</v>
      </c>
      <c r="F38528" s="1">
        <v>1</v>
      </c>
      <c r="G38528" s="1" t="s">
        <v>179540</v>
      </c>
      <c r="H38528" s="1" t="s">
        <v>179541</v>
      </c>
      <c r="I38528" s="1"/>
    </row>
    <row r="38529" spans="1:9" x14ac:dyDescent="0.2">
      <c r="A38529" s="1" t="s">
        <v>179542</v>
      </c>
      <c r="B38529" s="1" t="s">
        <v>179543</v>
      </c>
      <c r="C38529" s="1">
        <v>291419655</v>
      </c>
      <c r="D38529" t="s">
        <v>261096</v>
      </c>
      <c r="E38529" t="s">
        <v>264997</v>
      </c>
      <c r="F38529" s="1">
        <v>62</v>
      </c>
      <c r="G38529" s="1" t="s">
        <v>179544</v>
      </c>
      <c r="H38529" s="1" t="s">
        <v>179545</v>
      </c>
      <c r="I38529" s="1" t="s">
        <v>179546</v>
      </c>
    </row>
    <row r="38530" spans="1:9" x14ac:dyDescent="0.2">
      <c r="A38530" s="1" t="s">
        <v>179547</v>
      </c>
      <c r="B38530" s="1" t="s">
        <v>179548</v>
      </c>
      <c r="C38530" s="1">
        <v>291425333</v>
      </c>
      <c r="D38530" t="s">
        <v>261096</v>
      </c>
      <c r="E38530" t="s">
        <v>264986</v>
      </c>
      <c r="F38530" s="1">
        <v>59</v>
      </c>
      <c r="G38530" s="1" t="s">
        <v>179549</v>
      </c>
      <c r="H38530" s="1" t="s">
        <v>179550</v>
      </c>
      <c r="I38530" s="1"/>
    </row>
    <row r="38531" spans="1:9" x14ac:dyDescent="0.2">
      <c r="A38531" s="1" t="s">
        <v>179551</v>
      </c>
      <c r="B38531" s="1" t="s">
        <v>179552</v>
      </c>
      <c r="C38531" s="1">
        <v>291436935</v>
      </c>
      <c r="D38531" t="s">
        <v>264837</v>
      </c>
      <c r="E38531" t="s">
        <v>264998</v>
      </c>
      <c r="F38531" s="1">
        <v>111</v>
      </c>
      <c r="G38531" s="1" t="s">
        <v>179553</v>
      </c>
      <c r="H38531" s="1" t="s">
        <v>179554</v>
      </c>
      <c r="I38531" s="1"/>
    </row>
    <row r="38532" spans="1:9" x14ac:dyDescent="0.2">
      <c r="A38532" s="1" t="s">
        <v>179555</v>
      </c>
      <c r="B38532" s="1" t="s">
        <v>179556</v>
      </c>
      <c r="C38532" s="1">
        <v>290487332</v>
      </c>
      <c r="D38532" t="s">
        <v>261096</v>
      </c>
      <c r="E38532" t="s">
        <v>264986</v>
      </c>
      <c r="F38532" s="1">
        <v>68</v>
      </c>
      <c r="G38532" s="1" t="s">
        <v>179557</v>
      </c>
      <c r="H38532" s="1" t="s">
        <v>179558</v>
      </c>
      <c r="I38532" s="1" t="s">
        <v>179559</v>
      </c>
    </row>
    <row r="38533" spans="1:9" x14ac:dyDescent="0.2">
      <c r="A38533" s="1" t="s">
        <v>179560</v>
      </c>
      <c r="B38533" s="1" t="s">
        <v>179561</v>
      </c>
      <c r="C38533" s="1">
        <v>290492624</v>
      </c>
      <c r="D38533" t="s">
        <v>261096</v>
      </c>
      <c r="E38533" t="s">
        <v>264986</v>
      </c>
      <c r="F38533" s="1">
        <v>13</v>
      </c>
      <c r="G38533" s="1" t="s">
        <v>179562</v>
      </c>
      <c r="H38533" s="1" t="s">
        <v>179563</v>
      </c>
      <c r="I38533" s="1"/>
    </row>
    <row r="38534" spans="1:9" x14ac:dyDescent="0.2">
      <c r="A38534" s="1" t="s">
        <v>179564</v>
      </c>
      <c r="B38534" s="1" t="s">
        <v>179565</v>
      </c>
      <c r="C38534" s="1">
        <v>291425293</v>
      </c>
      <c r="D38534" t="s">
        <v>264245</v>
      </c>
      <c r="E38534" t="s">
        <v>264999</v>
      </c>
      <c r="F38534" s="1">
        <v>43</v>
      </c>
      <c r="G38534" s="1" t="s">
        <v>179566</v>
      </c>
      <c r="H38534" s="1" t="s">
        <v>179567</v>
      </c>
      <c r="I38534" s="1" t="s">
        <v>179568</v>
      </c>
    </row>
    <row r="38535" spans="1:9" x14ac:dyDescent="0.2">
      <c r="A38535" s="1" t="s">
        <v>179569</v>
      </c>
      <c r="B38535" s="1" t="s">
        <v>179570</v>
      </c>
      <c r="C38535" s="1">
        <v>291419824</v>
      </c>
      <c r="D38535" t="s">
        <v>261096</v>
      </c>
      <c r="E38535" t="s">
        <v>264986</v>
      </c>
      <c r="F38535" s="1">
        <v>4</v>
      </c>
      <c r="G38535" s="1" t="s">
        <v>179571</v>
      </c>
      <c r="H38535" s="1" t="s">
        <v>179572</v>
      </c>
      <c r="I38535" s="1" t="s">
        <v>179573</v>
      </c>
    </row>
    <row r="38536" spans="1:9" x14ac:dyDescent="0.2">
      <c r="A38536" s="1" t="s">
        <v>179574</v>
      </c>
      <c r="B38536" s="1" t="s">
        <v>179575</v>
      </c>
      <c r="C38536" s="1">
        <v>290492945</v>
      </c>
      <c r="D38536" t="s">
        <v>261096</v>
      </c>
      <c r="E38536" t="s">
        <v>264986</v>
      </c>
      <c r="F38536" s="1">
        <v>39</v>
      </c>
      <c r="G38536" s="1" t="s">
        <v>179576</v>
      </c>
      <c r="H38536" s="1" t="s">
        <v>179577</v>
      </c>
      <c r="I38536" s="1" t="s">
        <v>179578</v>
      </c>
    </row>
    <row r="38537" spans="1:9" x14ac:dyDescent="0.2">
      <c r="A38537" s="1" t="s">
        <v>179579</v>
      </c>
      <c r="B38537" s="1" t="s">
        <v>179580</v>
      </c>
      <c r="C38537" s="1">
        <v>290488081</v>
      </c>
      <c r="D38537" t="s">
        <v>261096</v>
      </c>
      <c r="E38537" t="s">
        <v>264986</v>
      </c>
      <c r="F38537" s="1">
        <v>8</v>
      </c>
      <c r="G38537" s="1" t="s">
        <v>179581</v>
      </c>
      <c r="H38537" s="1" t="s">
        <v>179582</v>
      </c>
      <c r="I38537" s="1" t="s">
        <v>179583</v>
      </c>
    </row>
    <row r="38538" spans="1:9" x14ac:dyDescent="0.2">
      <c r="A38538" s="1" t="s">
        <v>179584</v>
      </c>
      <c r="B38538" s="1" t="s">
        <v>179585</v>
      </c>
      <c r="C38538" s="1">
        <v>290485971</v>
      </c>
      <c r="D38538" t="s">
        <v>261096</v>
      </c>
      <c r="E38538" t="s">
        <v>264986</v>
      </c>
      <c r="F38538" s="1">
        <v>40</v>
      </c>
      <c r="G38538" s="1" t="s">
        <v>179586</v>
      </c>
      <c r="H38538" s="1" t="s">
        <v>179587</v>
      </c>
      <c r="I38538" s="1"/>
    </row>
    <row r="38539" spans="1:9" x14ac:dyDescent="0.2">
      <c r="A38539" s="1" t="s">
        <v>179588</v>
      </c>
      <c r="B38539" s="1" t="s">
        <v>179589</v>
      </c>
      <c r="C38539" s="1">
        <v>290488203</v>
      </c>
      <c r="D38539" t="s">
        <v>261096</v>
      </c>
      <c r="E38539" t="s">
        <v>264986</v>
      </c>
      <c r="F38539" s="1">
        <v>1</v>
      </c>
      <c r="G38539" s="1" t="s">
        <v>179590</v>
      </c>
      <c r="H38539" s="1" t="s">
        <v>179591</v>
      </c>
      <c r="I38539" s="1"/>
    </row>
    <row r="38540" spans="1:9" x14ac:dyDescent="0.2">
      <c r="A38540" s="1" t="s">
        <v>179592</v>
      </c>
      <c r="B38540" s="1" t="s">
        <v>179593</v>
      </c>
      <c r="C38540" s="1">
        <v>290489607</v>
      </c>
      <c r="D38540" t="s">
        <v>261096</v>
      </c>
      <c r="E38540" t="s">
        <v>264986</v>
      </c>
      <c r="F38540" s="1">
        <v>6</v>
      </c>
      <c r="G38540" s="1" t="s">
        <v>179594</v>
      </c>
      <c r="H38540" s="1" t="s">
        <v>179595</v>
      </c>
      <c r="I38540" s="1" t="s">
        <v>179596</v>
      </c>
    </row>
    <row r="38541" spans="1:9" x14ac:dyDescent="0.2">
      <c r="A38541" s="1" t="s">
        <v>179597</v>
      </c>
      <c r="B38541" s="1" t="s">
        <v>179598</v>
      </c>
      <c r="C38541" s="1">
        <v>290490142</v>
      </c>
      <c r="D38541" t="s">
        <v>261096</v>
      </c>
      <c r="E38541" t="s">
        <v>264986</v>
      </c>
      <c r="F38541" s="1">
        <v>25</v>
      </c>
      <c r="G38541" s="1" t="s">
        <v>179599</v>
      </c>
      <c r="H38541" s="1" t="s">
        <v>179600</v>
      </c>
      <c r="I38541" s="1"/>
    </row>
    <row r="38542" spans="1:9" x14ac:dyDescent="0.2">
      <c r="A38542" s="1" t="s">
        <v>179601</v>
      </c>
      <c r="B38542" s="1" t="s">
        <v>179602</v>
      </c>
      <c r="C38542" s="1">
        <v>290483269</v>
      </c>
      <c r="D38542" t="s">
        <v>261096</v>
      </c>
      <c r="E38542" t="s">
        <v>264986</v>
      </c>
      <c r="F38542" s="1">
        <v>257</v>
      </c>
      <c r="G38542" s="1" t="s">
        <v>179603</v>
      </c>
      <c r="H38542" s="1" t="s">
        <v>179604</v>
      </c>
      <c r="I38542" s="1"/>
    </row>
    <row r="38543" spans="1:9" x14ac:dyDescent="0.2">
      <c r="A38543" s="1" t="s">
        <v>179605</v>
      </c>
      <c r="B38543" s="1" t="s">
        <v>179606</v>
      </c>
      <c r="C38543" s="1">
        <v>290487633</v>
      </c>
      <c r="D38543" t="s">
        <v>261096</v>
      </c>
      <c r="E38543" t="s">
        <v>264986</v>
      </c>
      <c r="F38543" s="1">
        <v>8</v>
      </c>
      <c r="G38543" s="1" t="s">
        <v>179607</v>
      </c>
      <c r="H38543" s="1" t="s">
        <v>179608</v>
      </c>
      <c r="I38543" s="1"/>
    </row>
    <row r="38544" spans="1:9" x14ac:dyDescent="0.2">
      <c r="A38544" s="1" t="s">
        <v>179609</v>
      </c>
      <c r="B38544" s="1" t="s">
        <v>179610</v>
      </c>
      <c r="C38544" s="1">
        <v>290488093</v>
      </c>
      <c r="D38544" t="s">
        <v>261096</v>
      </c>
      <c r="E38544" t="s">
        <v>264986</v>
      </c>
      <c r="F38544" s="1">
        <v>11</v>
      </c>
      <c r="G38544" s="1" t="s">
        <v>179611</v>
      </c>
      <c r="H38544" s="1" t="s">
        <v>179612</v>
      </c>
      <c r="I38544" s="1" t="s">
        <v>179613</v>
      </c>
    </row>
    <row r="38545" spans="1:9" x14ac:dyDescent="0.2">
      <c r="A38545" s="1" t="s">
        <v>179614</v>
      </c>
      <c r="B38545" s="1" t="s">
        <v>179615</v>
      </c>
      <c r="C38545" s="1">
        <v>291420185</v>
      </c>
      <c r="D38545" t="s">
        <v>261096</v>
      </c>
      <c r="E38545" t="s">
        <v>264994</v>
      </c>
      <c r="F38545" s="1">
        <v>135</v>
      </c>
      <c r="G38545" s="1" t="s">
        <v>179616</v>
      </c>
      <c r="H38545" s="1" t="s">
        <v>179617</v>
      </c>
      <c r="I38545" s="1" t="s">
        <v>179618</v>
      </c>
    </row>
    <row r="38546" spans="1:9" x14ac:dyDescent="0.2">
      <c r="A38546" s="1" t="s">
        <v>179619</v>
      </c>
      <c r="B38546" s="1" t="s">
        <v>179620</v>
      </c>
      <c r="C38546" s="1">
        <v>290488399</v>
      </c>
      <c r="D38546" t="s">
        <v>261096</v>
      </c>
      <c r="E38546" t="s">
        <v>264986</v>
      </c>
      <c r="F38546" s="1">
        <v>23</v>
      </c>
      <c r="G38546" s="1" t="s">
        <v>179621</v>
      </c>
      <c r="H38546" s="1" t="s">
        <v>179622</v>
      </c>
      <c r="I38546" s="1" t="s">
        <v>179623</v>
      </c>
    </row>
    <row r="38547" spans="1:9" x14ac:dyDescent="0.2">
      <c r="A38547" s="1" t="s">
        <v>179624</v>
      </c>
      <c r="B38547" s="1" t="s">
        <v>179625</v>
      </c>
      <c r="C38547" s="1">
        <v>290482466</v>
      </c>
      <c r="D38547" t="s">
        <v>261096</v>
      </c>
      <c r="E38547" t="s">
        <v>264988</v>
      </c>
      <c r="F38547" s="1">
        <v>66</v>
      </c>
      <c r="G38547" s="1" t="s">
        <v>179626</v>
      </c>
      <c r="H38547" s="1" t="s">
        <v>179627</v>
      </c>
      <c r="I38547" s="1" t="s">
        <v>179628</v>
      </c>
    </row>
    <row r="38548" spans="1:9" x14ac:dyDescent="0.2">
      <c r="A38548" s="1" t="s">
        <v>179629</v>
      </c>
      <c r="B38548" s="1" t="s">
        <v>179630</v>
      </c>
      <c r="C38548" s="1">
        <v>290482463</v>
      </c>
      <c r="D38548" t="s">
        <v>261096</v>
      </c>
      <c r="E38548" t="s">
        <v>264986</v>
      </c>
      <c r="F38548" s="1">
        <v>43</v>
      </c>
      <c r="G38548" s="1" t="s">
        <v>179631</v>
      </c>
      <c r="H38548" s="1" t="s">
        <v>179632</v>
      </c>
      <c r="I38548" s="1" t="s">
        <v>179633</v>
      </c>
    </row>
    <row r="38549" spans="1:9" x14ac:dyDescent="0.2">
      <c r="A38549" s="1" t="s">
        <v>179634</v>
      </c>
      <c r="B38549" s="1" t="s">
        <v>179635</v>
      </c>
      <c r="C38549" s="1">
        <v>290489616</v>
      </c>
      <c r="D38549" t="s">
        <v>261096</v>
      </c>
      <c r="E38549" t="s">
        <v>264986</v>
      </c>
      <c r="F38549" s="1">
        <v>63</v>
      </c>
      <c r="G38549" s="1" t="s">
        <v>179636</v>
      </c>
      <c r="H38549" s="1" t="s">
        <v>179637</v>
      </c>
      <c r="I38549" s="1"/>
    </row>
    <row r="38550" spans="1:9" x14ac:dyDescent="0.2">
      <c r="A38550" s="1" t="s">
        <v>179638</v>
      </c>
      <c r="B38550" s="1" t="s">
        <v>179639</v>
      </c>
      <c r="C38550" s="1">
        <v>290488114</v>
      </c>
      <c r="D38550" t="s">
        <v>261096</v>
      </c>
      <c r="E38550" t="s">
        <v>264986</v>
      </c>
      <c r="F38550" s="1">
        <v>5</v>
      </c>
      <c r="G38550" s="1" t="s">
        <v>179640</v>
      </c>
      <c r="H38550" s="1" t="s">
        <v>179641</v>
      </c>
      <c r="I38550" s="1"/>
    </row>
    <row r="38551" spans="1:9" x14ac:dyDescent="0.2">
      <c r="A38551" s="1" t="s">
        <v>179642</v>
      </c>
      <c r="B38551" s="1" t="s">
        <v>179643</v>
      </c>
      <c r="C38551" s="1">
        <v>290520542</v>
      </c>
      <c r="D38551" t="s">
        <v>261096</v>
      </c>
      <c r="E38551" t="s">
        <v>264986</v>
      </c>
      <c r="F38551" s="1">
        <v>1</v>
      </c>
      <c r="G38551" s="1" t="s">
        <v>179644</v>
      </c>
      <c r="H38551" s="1" t="s">
        <v>179645</v>
      </c>
      <c r="I38551" s="1" t="s">
        <v>179646</v>
      </c>
    </row>
    <row r="38552" spans="1:9" x14ac:dyDescent="0.2">
      <c r="A38552" s="1" t="s">
        <v>179647</v>
      </c>
      <c r="B38552" s="1" t="s">
        <v>179648</v>
      </c>
      <c r="C38552" s="1">
        <v>290488077</v>
      </c>
      <c r="D38552" t="s">
        <v>261096</v>
      </c>
      <c r="E38552" t="s">
        <v>264986</v>
      </c>
      <c r="F38552" s="1">
        <v>11</v>
      </c>
      <c r="G38552" s="1" t="s">
        <v>179649</v>
      </c>
      <c r="H38552" s="1" t="s">
        <v>179650</v>
      </c>
      <c r="I38552" s="1"/>
    </row>
    <row r="38553" spans="1:9" x14ac:dyDescent="0.2">
      <c r="A38553" s="1" t="s">
        <v>179651</v>
      </c>
      <c r="B38553" s="1" t="s">
        <v>179652</v>
      </c>
      <c r="C38553" s="1">
        <v>290488073</v>
      </c>
      <c r="D38553" t="s">
        <v>261096</v>
      </c>
      <c r="E38553" t="s">
        <v>264986</v>
      </c>
      <c r="F38553" s="1">
        <v>8</v>
      </c>
      <c r="G38553" s="1" t="s">
        <v>179653</v>
      </c>
      <c r="H38553" s="1" t="s">
        <v>179654</v>
      </c>
      <c r="I38553" s="1" t="s">
        <v>179655</v>
      </c>
    </row>
    <row r="38554" spans="1:9" x14ac:dyDescent="0.2">
      <c r="A38554" s="1" t="s">
        <v>179656</v>
      </c>
      <c r="B38554" s="1" t="s">
        <v>179657</v>
      </c>
      <c r="C38554" s="1">
        <v>291418538</v>
      </c>
      <c r="D38554" t="s">
        <v>261096</v>
      </c>
      <c r="E38554" t="s">
        <v>264988</v>
      </c>
      <c r="F38554" s="1">
        <v>26</v>
      </c>
      <c r="G38554" s="1" t="s">
        <v>179658</v>
      </c>
      <c r="H38554" s="1" t="s">
        <v>179659</v>
      </c>
      <c r="I38554" s="1" t="s">
        <v>179660</v>
      </c>
    </row>
    <row r="38555" spans="1:9" x14ac:dyDescent="0.2">
      <c r="A38555" s="1" t="s">
        <v>179661</v>
      </c>
      <c r="B38555" s="1" t="s">
        <v>179662</v>
      </c>
      <c r="C38555" s="1">
        <v>289599689</v>
      </c>
      <c r="D38555" t="s">
        <v>261096</v>
      </c>
      <c r="E38555" t="s">
        <v>264986</v>
      </c>
      <c r="F38555" s="1">
        <v>7</v>
      </c>
      <c r="G38555" s="1" t="s">
        <v>179663</v>
      </c>
      <c r="H38555" s="1" t="s">
        <v>179664</v>
      </c>
      <c r="I38555" s="1"/>
    </row>
    <row r="38556" spans="1:9" x14ac:dyDescent="0.2">
      <c r="A38556" s="1" t="s">
        <v>179665</v>
      </c>
      <c r="B38556" s="1" t="s">
        <v>179666</v>
      </c>
      <c r="C38556" s="1">
        <v>290488194</v>
      </c>
      <c r="D38556" t="s">
        <v>261096</v>
      </c>
      <c r="E38556" t="s">
        <v>264986</v>
      </c>
      <c r="F38556" s="1">
        <v>2</v>
      </c>
      <c r="G38556" s="1" t="s">
        <v>179667</v>
      </c>
      <c r="H38556" s="1" t="s">
        <v>179668</v>
      </c>
      <c r="I38556" s="1"/>
    </row>
    <row r="38557" spans="1:9" x14ac:dyDescent="0.2">
      <c r="A38557" s="1" t="s">
        <v>179669</v>
      </c>
      <c r="B38557" s="1" t="s">
        <v>179670</v>
      </c>
      <c r="C38557" s="1">
        <v>290484825</v>
      </c>
      <c r="D38557" t="s">
        <v>261096</v>
      </c>
      <c r="E38557" t="s">
        <v>264986</v>
      </c>
      <c r="F38557" s="1">
        <v>3</v>
      </c>
      <c r="G38557" s="1" t="s">
        <v>179671</v>
      </c>
      <c r="H38557" s="1" t="s">
        <v>179672</v>
      </c>
      <c r="I38557" s="1" t="s">
        <v>179673</v>
      </c>
    </row>
    <row r="38558" spans="1:9" x14ac:dyDescent="0.2">
      <c r="A38558" s="1" t="s">
        <v>179674</v>
      </c>
      <c r="B38558" s="1" t="s">
        <v>179675</v>
      </c>
      <c r="C38558" s="1">
        <v>291414868</v>
      </c>
      <c r="D38558" t="s">
        <v>261096</v>
      </c>
      <c r="E38558" t="s">
        <v>264986</v>
      </c>
      <c r="F38558" s="1">
        <v>63</v>
      </c>
      <c r="G38558" s="1" t="s">
        <v>179676</v>
      </c>
      <c r="H38558" s="1" t="s">
        <v>179677</v>
      </c>
      <c r="I38558" s="1"/>
    </row>
    <row r="38559" spans="1:9" x14ac:dyDescent="0.2">
      <c r="A38559" s="1" t="s">
        <v>179678</v>
      </c>
      <c r="B38559" s="1" t="s">
        <v>179679</v>
      </c>
      <c r="C38559" s="1">
        <v>291428299</v>
      </c>
      <c r="D38559" t="s">
        <v>261096</v>
      </c>
      <c r="E38559" t="s">
        <v>264986</v>
      </c>
      <c r="F38559" s="1">
        <v>5</v>
      </c>
      <c r="G38559" s="1" t="s">
        <v>179680</v>
      </c>
      <c r="H38559" s="1" t="s">
        <v>179681</v>
      </c>
      <c r="I38559" s="1" t="s">
        <v>179682</v>
      </c>
    </row>
    <row r="38560" spans="1:9" x14ac:dyDescent="0.2">
      <c r="A38560" s="1" t="s">
        <v>179683</v>
      </c>
      <c r="B38560" s="1" t="s">
        <v>179684</v>
      </c>
      <c r="C38560" s="1">
        <v>291425321</v>
      </c>
      <c r="D38560" t="s">
        <v>264811</v>
      </c>
      <c r="E38560" t="s">
        <v>265000</v>
      </c>
      <c r="F38560" s="1">
        <v>4</v>
      </c>
      <c r="G38560" s="1" t="s">
        <v>179685</v>
      </c>
      <c r="H38560" s="1" t="s">
        <v>179686</v>
      </c>
      <c r="I38560" s="1"/>
    </row>
    <row r="38561" spans="1:9" x14ac:dyDescent="0.2">
      <c r="A38561" s="1" t="s">
        <v>179687</v>
      </c>
      <c r="B38561" s="1" t="s">
        <v>179688</v>
      </c>
      <c r="C38561" s="1">
        <v>290488076</v>
      </c>
      <c r="D38561" t="s">
        <v>261096</v>
      </c>
      <c r="E38561" t="s">
        <v>264988</v>
      </c>
      <c r="F38561" s="1">
        <v>1</v>
      </c>
      <c r="G38561" s="1" t="s">
        <v>179689</v>
      </c>
      <c r="H38561" s="1" t="s">
        <v>179690</v>
      </c>
      <c r="I38561" s="1"/>
    </row>
    <row r="38562" spans="1:9" x14ac:dyDescent="0.2">
      <c r="A38562" s="1" t="s">
        <v>179691</v>
      </c>
      <c r="B38562" s="1" t="s">
        <v>179692</v>
      </c>
      <c r="C38562" s="1">
        <v>290482488</v>
      </c>
      <c r="D38562" t="s">
        <v>261096</v>
      </c>
      <c r="E38562" t="s">
        <v>264986</v>
      </c>
      <c r="F38562" s="1">
        <v>236</v>
      </c>
      <c r="G38562" s="1" t="s">
        <v>179693</v>
      </c>
      <c r="H38562" s="1" t="s">
        <v>179694</v>
      </c>
      <c r="I38562" s="1" t="s">
        <v>179695</v>
      </c>
    </row>
    <row r="38563" spans="1:9" x14ac:dyDescent="0.2">
      <c r="A38563" s="1" t="s">
        <v>167197</v>
      </c>
      <c r="B38563" s="1" t="s">
        <v>179696</v>
      </c>
      <c r="C38563" s="1">
        <v>291442483</v>
      </c>
      <c r="D38563" t="s">
        <v>261096</v>
      </c>
      <c r="E38563" t="s">
        <v>264986</v>
      </c>
      <c r="F38563" s="1">
        <v>118</v>
      </c>
      <c r="G38563" s="1" t="s">
        <v>179697</v>
      </c>
      <c r="H38563" s="1" t="s">
        <v>179698</v>
      </c>
      <c r="I38563" s="1"/>
    </row>
    <row r="38564" spans="1:9" x14ac:dyDescent="0.2">
      <c r="A38564" s="1" t="s">
        <v>179699</v>
      </c>
      <c r="B38564" s="1" t="s">
        <v>179700</v>
      </c>
      <c r="C38564" s="1">
        <v>290488235</v>
      </c>
      <c r="D38564" t="s">
        <v>261096</v>
      </c>
      <c r="E38564" t="s">
        <v>264986</v>
      </c>
      <c r="F38564" s="1">
        <v>2</v>
      </c>
      <c r="G38564" s="1" t="s">
        <v>179701</v>
      </c>
      <c r="H38564" s="1" t="s">
        <v>179702</v>
      </c>
      <c r="I38564" s="1"/>
    </row>
    <row r="38565" spans="1:9" x14ac:dyDescent="0.2">
      <c r="A38565" s="1" t="s">
        <v>179703</v>
      </c>
      <c r="B38565" s="1" t="s">
        <v>179704</v>
      </c>
      <c r="C38565" s="1">
        <v>290489776</v>
      </c>
      <c r="D38565" t="s">
        <v>261096</v>
      </c>
      <c r="E38565" t="s">
        <v>264986</v>
      </c>
      <c r="F38565" s="1">
        <v>16</v>
      </c>
      <c r="G38565" s="1" t="s">
        <v>179705</v>
      </c>
      <c r="H38565" s="1" t="s">
        <v>179706</v>
      </c>
      <c r="I38565" s="1" t="s">
        <v>179707</v>
      </c>
    </row>
    <row r="38566" spans="1:9" x14ac:dyDescent="0.2">
      <c r="A38566" s="1" t="s">
        <v>179708</v>
      </c>
      <c r="B38566" s="1" t="s">
        <v>179709</v>
      </c>
      <c r="C38566" s="1">
        <v>290521793</v>
      </c>
      <c r="D38566" t="s">
        <v>261096</v>
      </c>
      <c r="E38566" t="s">
        <v>264986</v>
      </c>
      <c r="F38566" s="1">
        <v>1</v>
      </c>
      <c r="G38566" s="1" t="s">
        <v>179710</v>
      </c>
      <c r="H38566" s="1" t="s">
        <v>179711</v>
      </c>
      <c r="I38566" s="1" t="s">
        <v>179712</v>
      </c>
    </row>
    <row r="38567" spans="1:9" x14ac:dyDescent="0.2">
      <c r="A38567" s="1" t="s">
        <v>179713</v>
      </c>
      <c r="B38567" s="1" t="s">
        <v>179714</v>
      </c>
      <c r="C38567" s="1">
        <v>290490346</v>
      </c>
      <c r="D38567" t="s">
        <v>261096</v>
      </c>
      <c r="E38567" t="s">
        <v>264986</v>
      </c>
      <c r="F38567" s="1">
        <v>1</v>
      </c>
      <c r="G38567" s="1" t="s">
        <v>179715</v>
      </c>
      <c r="H38567" s="1" t="s">
        <v>179716</v>
      </c>
      <c r="I38567" s="1" t="s">
        <v>179717</v>
      </c>
    </row>
    <row r="38568" spans="1:9" x14ac:dyDescent="0.2">
      <c r="A38568" s="1" t="s">
        <v>179718</v>
      </c>
      <c r="B38568" s="1" t="s">
        <v>179719</v>
      </c>
      <c r="C38568" s="1">
        <v>291421141</v>
      </c>
      <c r="D38568" t="s">
        <v>261096</v>
      </c>
      <c r="E38568" t="s">
        <v>264986</v>
      </c>
      <c r="F38568" s="1">
        <v>1</v>
      </c>
      <c r="G38568" s="1" t="s">
        <v>179720</v>
      </c>
      <c r="H38568" s="1" t="s">
        <v>179721</v>
      </c>
      <c r="I38568" s="1"/>
    </row>
    <row r="38569" spans="1:9" x14ac:dyDescent="0.2">
      <c r="A38569" s="1" t="s">
        <v>179722</v>
      </c>
      <c r="B38569" s="1" t="s">
        <v>179723</v>
      </c>
      <c r="C38569" s="1">
        <v>291425682</v>
      </c>
      <c r="D38569" t="s">
        <v>261096</v>
      </c>
      <c r="E38569" t="s">
        <v>264986</v>
      </c>
      <c r="F38569" s="1">
        <v>96</v>
      </c>
      <c r="G38569" s="1" t="s">
        <v>179724</v>
      </c>
      <c r="H38569" s="1" t="s">
        <v>179725</v>
      </c>
      <c r="I38569" s="1" t="s">
        <v>179726</v>
      </c>
    </row>
    <row r="38570" spans="1:9" x14ac:dyDescent="0.2">
      <c r="A38570" s="1" t="s">
        <v>179727</v>
      </c>
      <c r="B38570" s="1" t="s">
        <v>179728</v>
      </c>
      <c r="C38570" s="1">
        <v>283125006</v>
      </c>
      <c r="D38570" t="s">
        <v>261107</v>
      </c>
      <c r="E38570" t="s">
        <v>265001</v>
      </c>
      <c r="F38570" s="1">
        <v>1546</v>
      </c>
      <c r="G38570" s="1" t="s">
        <v>179729</v>
      </c>
      <c r="H38570" s="1" t="s">
        <v>179730</v>
      </c>
      <c r="I38570" s="1" t="s">
        <v>179731</v>
      </c>
    </row>
    <row r="38571" spans="1:9" x14ac:dyDescent="0.2">
      <c r="A38571" s="1" t="s">
        <v>179732</v>
      </c>
      <c r="B38571" s="1" t="s">
        <v>179733</v>
      </c>
      <c r="C38571" s="1">
        <v>290522326</v>
      </c>
      <c r="D38571" t="s">
        <v>261096</v>
      </c>
      <c r="E38571" t="s">
        <v>264986</v>
      </c>
      <c r="F38571" s="1">
        <v>75</v>
      </c>
      <c r="G38571" s="1" t="s">
        <v>179734</v>
      </c>
      <c r="H38571" s="1" t="s">
        <v>179735</v>
      </c>
      <c r="I38571" s="1" t="s">
        <v>179736</v>
      </c>
    </row>
    <row r="38572" spans="1:9" x14ac:dyDescent="0.2">
      <c r="A38572" s="1" t="s">
        <v>179737</v>
      </c>
      <c r="B38572" s="1" t="s">
        <v>179738</v>
      </c>
      <c r="C38572" s="1">
        <v>290488075</v>
      </c>
      <c r="D38572" t="s">
        <v>261096</v>
      </c>
      <c r="E38572" t="s">
        <v>264986</v>
      </c>
      <c r="F38572" s="1">
        <v>3</v>
      </c>
      <c r="G38572" s="1" t="s">
        <v>179739</v>
      </c>
      <c r="H38572" s="1" t="s">
        <v>179740</v>
      </c>
      <c r="I38572" s="1"/>
    </row>
    <row r="38573" spans="1:9" x14ac:dyDescent="0.2">
      <c r="A38573" s="1" t="s">
        <v>179741</v>
      </c>
      <c r="B38573" s="1" t="s">
        <v>179742</v>
      </c>
      <c r="C38573" s="1">
        <v>291414296</v>
      </c>
      <c r="D38573" t="s">
        <v>261096</v>
      </c>
      <c r="E38573" t="s">
        <v>264986</v>
      </c>
      <c r="F38573" s="1">
        <v>5</v>
      </c>
      <c r="G38573" s="1" t="s">
        <v>179743</v>
      </c>
      <c r="H38573" s="1" t="s">
        <v>179744</v>
      </c>
      <c r="I38573" s="1"/>
    </row>
    <row r="38574" spans="1:9" x14ac:dyDescent="0.2">
      <c r="A38574" s="1" t="s">
        <v>179745</v>
      </c>
      <c r="B38574" s="1" t="s">
        <v>179746</v>
      </c>
      <c r="C38574" s="1">
        <v>291424777</v>
      </c>
      <c r="D38574" t="s">
        <v>265002</v>
      </c>
      <c r="E38574" t="s">
        <v>265003</v>
      </c>
      <c r="F38574" s="1">
        <v>2175</v>
      </c>
      <c r="G38574" s="1" t="s">
        <v>179747</v>
      </c>
      <c r="H38574" s="1" t="s">
        <v>179748</v>
      </c>
      <c r="I38574" s="1" t="s">
        <v>179749</v>
      </c>
    </row>
    <row r="38575" spans="1:9" x14ac:dyDescent="0.2">
      <c r="A38575" s="1" t="s">
        <v>179750</v>
      </c>
      <c r="B38575" s="1" t="s">
        <v>179751</v>
      </c>
      <c r="C38575" s="1">
        <v>290487194</v>
      </c>
      <c r="D38575" t="s">
        <v>261096</v>
      </c>
      <c r="E38575" t="s">
        <v>264986</v>
      </c>
      <c r="F38575" s="1">
        <v>12</v>
      </c>
      <c r="G38575" s="1" t="s">
        <v>179752</v>
      </c>
      <c r="H38575" s="1" t="s">
        <v>179753</v>
      </c>
      <c r="I38575" s="1" t="s">
        <v>179754</v>
      </c>
    </row>
    <row r="38576" spans="1:9" x14ac:dyDescent="0.2">
      <c r="A38576" s="1" t="s">
        <v>179755</v>
      </c>
      <c r="B38576" s="1" t="s">
        <v>179756</v>
      </c>
      <c r="C38576" s="1">
        <v>284200681</v>
      </c>
      <c r="D38576" t="s">
        <v>261096</v>
      </c>
      <c r="E38576" t="s">
        <v>265005</v>
      </c>
      <c r="F38576" s="1">
        <v>91</v>
      </c>
      <c r="G38576" s="1" t="s">
        <v>179757</v>
      </c>
      <c r="H38576" s="1" t="s">
        <v>179758</v>
      </c>
      <c r="I38576" s="1"/>
    </row>
    <row r="38577" spans="1:9" x14ac:dyDescent="0.2">
      <c r="A38577" s="1" t="s">
        <v>179759</v>
      </c>
      <c r="B38577" s="1" t="s">
        <v>179760</v>
      </c>
      <c r="C38577" s="1">
        <v>290483130</v>
      </c>
      <c r="D38577" t="s">
        <v>261096</v>
      </c>
      <c r="E38577" t="s">
        <v>264986</v>
      </c>
      <c r="F38577" s="1">
        <v>14</v>
      </c>
      <c r="G38577" s="1" t="s">
        <v>179761</v>
      </c>
      <c r="H38577" s="1" t="s">
        <v>179762</v>
      </c>
      <c r="I38577" s="1" t="s">
        <v>179763</v>
      </c>
    </row>
    <row r="38578" spans="1:9" x14ac:dyDescent="0.2">
      <c r="A38578" s="1" t="s">
        <v>179764</v>
      </c>
      <c r="B38578" s="1" t="s">
        <v>179765</v>
      </c>
      <c r="C38578" s="1">
        <v>283105432</v>
      </c>
      <c r="D38578" t="s">
        <v>265006</v>
      </c>
      <c r="E38578" t="s">
        <v>265007</v>
      </c>
      <c r="F38578" s="1">
        <v>1222</v>
      </c>
      <c r="G38578" s="1" t="s">
        <v>179766</v>
      </c>
      <c r="H38578" s="1" t="s">
        <v>179767</v>
      </c>
      <c r="I38578" s="1" t="s">
        <v>179768</v>
      </c>
    </row>
    <row r="38579" spans="1:9" x14ac:dyDescent="0.2">
      <c r="A38579" s="1" t="s">
        <v>179769</v>
      </c>
      <c r="B38579" s="1" t="s">
        <v>179770</v>
      </c>
      <c r="C38579" s="1">
        <v>289599694</v>
      </c>
      <c r="D38579" t="s">
        <v>261096</v>
      </c>
      <c r="E38579" t="s">
        <v>264986</v>
      </c>
      <c r="F38579" s="1">
        <v>3</v>
      </c>
      <c r="G38579" s="1" t="s">
        <v>179771</v>
      </c>
      <c r="H38579" s="1" t="s">
        <v>179772</v>
      </c>
      <c r="I38579" s="1"/>
    </row>
    <row r="38580" spans="1:9" x14ac:dyDescent="0.2">
      <c r="A38580" s="1" t="s">
        <v>179773</v>
      </c>
      <c r="B38580" s="1" t="s">
        <v>179774</v>
      </c>
      <c r="C38580" s="1">
        <v>290488094</v>
      </c>
      <c r="D38580" t="s">
        <v>261096</v>
      </c>
      <c r="E38580" t="s">
        <v>264986</v>
      </c>
      <c r="F38580" s="1">
        <v>4</v>
      </c>
      <c r="G38580" s="1" t="s">
        <v>179775</v>
      </c>
      <c r="H38580" s="1" t="s">
        <v>179776</v>
      </c>
      <c r="I38580" s="1"/>
    </row>
    <row r="38581" spans="1:9" x14ac:dyDescent="0.2">
      <c r="A38581" s="1" t="s">
        <v>179777</v>
      </c>
      <c r="B38581" s="1" t="s">
        <v>179778</v>
      </c>
      <c r="C38581" s="1">
        <v>289599696</v>
      </c>
      <c r="D38581" t="s">
        <v>261096</v>
      </c>
      <c r="E38581" t="s">
        <v>264986</v>
      </c>
      <c r="F38581" s="1">
        <v>2</v>
      </c>
      <c r="G38581" s="1" t="s">
        <v>179779</v>
      </c>
      <c r="H38581" s="1" t="s">
        <v>179780</v>
      </c>
      <c r="I38581" s="1"/>
    </row>
    <row r="38582" spans="1:9" x14ac:dyDescent="0.2">
      <c r="A38582" s="1" t="s">
        <v>179781</v>
      </c>
      <c r="B38582" s="1" t="s">
        <v>179782</v>
      </c>
      <c r="C38582" s="1">
        <v>291417460</v>
      </c>
      <c r="D38582" t="s">
        <v>261096</v>
      </c>
      <c r="E38582" t="s">
        <v>264986</v>
      </c>
      <c r="F38582" s="1">
        <v>7</v>
      </c>
      <c r="G38582" s="1" t="s">
        <v>179783</v>
      </c>
      <c r="H38582" s="1" t="s">
        <v>179784</v>
      </c>
      <c r="I38582" s="1" t="s">
        <v>179785</v>
      </c>
    </row>
    <row r="38583" spans="1:9" x14ac:dyDescent="0.2">
      <c r="A38583" s="1" t="s">
        <v>179786</v>
      </c>
      <c r="B38583" s="1" t="s">
        <v>179787</v>
      </c>
      <c r="C38583" s="1">
        <v>291419866</v>
      </c>
      <c r="D38583" t="s">
        <v>261096</v>
      </c>
      <c r="E38583" t="s">
        <v>264986</v>
      </c>
      <c r="F38583" s="1">
        <v>19</v>
      </c>
      <c r="G38583" s="1" t="s">
        <v>179788</v>
      </c>
      <c r="H38583" s="1" t="s">
        <v>179789</v>
      </c>
      <c r="I38583" s="1"/>
    </row>
    <row r="38584" spans="1:9" x14ac:dyDescent="0.2">
      <c r="A38584" s="1" t="s">
        <v>179790</v>
      </c>
      <c r="B38584" s="1" t="s">
        <v>179791</v>
      </c>
      <c r="C38584" s="1">
        <v>290488074</v>
      </c>
      <c r="D38584" t="s">
        <v>265008</v>
      </c>
      <c r="E38584" t="s">
        <v>265009</v>
      </c>
      <c r="F38584" s="1">
        <v>15</v>
      </c>
      <c r="G38584" s="1" t="s">
        <v>179792</v>
      </c>
      <c r="H38584" s="1" t="s">
        <v>179793</v>
      </c>
      <c r="I38584" s="1" t="s">
        <v>179794</v>
      </c>
    </row>
    <row r="38585" spans="1:9" x14ac:dyDescent="0.2">
      <c r="A38585" s="1" t="s">
        <v>179795</v>
      </c>
      <c r="B38585" s="1" t="s">
        <v>179796</v>
      </c>
      <c r="C38585" s="1">
        <v>291414817</v>
      </c>
      <c r="D38585" t="s">
        <v>261096</v>
      </c>
      <c r="E38585" t="s">
        <v>264986</v>
      </c>
      <c r="F38585" s="1">
        <v>1</v>
      </c>
      <c r="G38585" s="1" t="s">
        <v>179797</v>
      </c>
      <c r="H38585" s="1" t="s">
        <v>179798</v>
      </c>
      <c r="I38585" s="1" t="s">
        <v>179799</v>
      </c>
    </row>
    <row r="38586" spans="1:9" x14ac:dyDescent="0.2">
      <c r="A38586" s="1" t="s">
        <v>179800</v>
      </c>
      <c r="B38586" s="1" t="s">
        <v>179801</v>
      </c>
      <c r="C38586" s="1">
        <v>290487630</v>
      </c>
      <c r="D38586" t="s">
        <v>264403</v>
      </c>
      <c r="E38586" t="s">
        <v>265010</v>
      </c>
      <c r="F38586" s="1">
        <v>47</v>
      </c>
      <c r="G38586" s="1" t="s">
        <v>179802</v>
      </c>
      <c r="H38586" s="1" t="s">
        <v>179803</v>
      </c>
      <c r="I38586" s="1"/>
    </row>
    <row r="38587" spans="1:9" x14ac:dyDescent="0.2">
      <c r="A38587" s="1" t="s">
        <v>179804</v>
      </c>
      <c r="B38587" s="1" t="s">
        <v>179805</v>
      </c>
      <c r="C38587" s="1">
        <v>290489849</v>
      </c>
      <c r="D38587" t="s">
        <v>261096</v>
      </c>
      <c r="E38587" t="s">
        <v>264986</v>
      </c>
      <c r="F38587" s="1">
        <v>9</v>
      </c>
      <c r="G38587" s="1" t="s">
        <v>179806</v>
      </c>
      <c r="H38587" s="1" t="s">
        <v>179807</v>
      </c>
      <c r="I38587" s="1"/>
    </row>
    <row r="38588" spans="1:9" x14ac:dyDescent="0.2">
      <c r="A38588" s="1" t="s">
        <v>179808</v>
      </c>
      <c r="B38588" s="1" t="s">
        <v>179809</v>
      </c>
      <c r="C38588" s="1">
        <v>290489848</v>
      </c>
      <c r="D38588" t="s">
        <v>261096</v>
      </c>
      <c r="E38588" t="s">
        <v>264986</v>
      </c>
      <c r="F38588" s="1">
        <v>87</v>
      </c>
      <c r="G38588" s="1" t="s">
        <v>179810</v>
      </c>
      <c r="H38588" s="1" t="s">
        <v>179811</v>
      </c>
      <c r="I38588" s="1" t="s">
        <v>179812</v>
      </c>
    </row>
    <row r="38589" spans="1:9" x14ac:dyDescent="0.2">
      <c r="A38589" s="1" t="s">
        <v>179813</v>
      </c>
      <c r="B38589" s="1" t="s">
        <v>179814</v>
      </c>
      <c r="C38589" s="1">
        <v>289599697</v>
      </c>
      <c r="D38589" t="s">
        <v>261096</v>
      </c>
      <c r="E38589" t="s">
        <v>264986</v>
      </c>
      <c r="F38589" s="1">
        <v>3</v>
      </c>
      <c r="G38589" s="1" t="s">
        <v>179815</v>
      </c>
      <c r="H38589" s="1" t="s">
        <v>179816</v>
      </c>
      <c r="I38589" s="1"/>
    </row>
    <row r="38590" spans="1:9" x14ac:dyDescent="0.2">
      <c r="A38590" s="1" t="s">
        <v>179817</v>
      </c>
      <c r="B38590" s="1" t="s">
        <v>179818</v>
      </c>
      <c r="C38590" s="1">
        <v>291420058</v>
      </c>
      <c r="D38590" t="s">
        <v>261096</v>
      </c>
      <c r="E38590" t="s">
        <v>264986</v>
      </c>
      <c r="F38590" s="1">
        <v>43</v>
      </c>
      <c r="G38590" s="1" t="s">
        <v>179819</v>
      </c>
      <c r="H38590" s="1" t="s">
        <v>179820</v>
      </c>
      <c r="I38590" s="1" t="s">
        <v>179821</v>
      </c>
    </row>
    <row r="38591" spans="1:9" x14ac:dyDescent="0.2">
      <c r="A38591" s="1" t="s">
        <v>179822</v>
      </c>
      <c r="B38591" s="1" t="s">
        <v>179823</v>
      </c>
      <c r="C38591" s="1">
        <v>291418893</v>
      </c>
      <c r="D38591" t="s">
        <v>261096</v>
      </c>
      <c r="E38591" t="s">
        <v>264986</v>
      </c>
      <c r="F38591" s="1">
        <v>27948</v>
      </c>
      <c r="G38591" s="1" t="s">
        <v>179824</v>
      </c>
      <c r="H38591" s="1" t="s">
        <v>179825</v>
      </c>
      <c r="I38591" s="1"/>
    </row>
    <row r="38592" spans="1:9" x14ac:dyDescent="0.2">
      <c r="A38592" s="1" t="s">
        <v>179826</v>
      </c>
      <c r="B38592" s="1" t="s">
        <v>179827</v>
      </c>
      <c r="C38592" s="1">
        <v>290488497</v>
      </c>
      <c r="D38592" t="s">
        <v>261096</v>
      </c>
      <c r="E38592" t="s">
        <v>265011</v>
      </c>
      <c r="F38592" s="1">
        <v>15</v>
      </c>
      <c r="G38592" s="1" t="s">
        <v>179828</v>
      </c>
      <c r="H38592" s="1" t="s">
        <v>179829</v>
      </c>
      <c r="I38592" s="1" t="s">
        <v>179830</v>
      </c>
    </row>
    <row r="38593" spans="1:9" x14ac:dyDescent="0.2">
      <c r="A38593" s="1" t="s">
        <v>179831</v>
      </c>
      <c r="B38593" s="1" t="s">
        <v>179832</v>
      </c>
      <c r="C38593" s="1">
        <v>290487657</v>
      </c>
      <c r="D38593" t="s">
        <v>261096</v>
      </c>
      <c r="E38593" t="s">
        <v>264986</v>
      </c>
      <c r="F38593" s="1">
        <v>20</v>
      </c>
      <c r="G38593" s="1" t="s">
        <v>179833</v>
      </c>
      <c r="H38593" s="1" t="s">
        <v>179834</v>
      </c>
      <c r="I38593" s="1" t="s">
        <v>179835</v>
      </c>
    </row>
    <row r="38594" spans="1:9" x14ac:dyDescent="0.2">
      <c r="A38594" s="1" t="s">
        <v>179836</v>
      </c>
      <c r="B38594" s="1" t="s">
        <v>179837</v>
      </c>
      <c r="C38594" s="1">
        <v>291425821</v>
      </c>
      <c r="D38594" t="s">
        <v>261096</v>
      </c>
      <c r="E38594" t="s">
        <v>264988</v>
      </c>
      <c r="F38594" s="1">
        <v>41</v>
      </c>
      <c r="G38594" s="1" t="s">
        <v>179838</v>
      </c>
      <c r="H38594" s="1" t="s">
        <v>179839</v>
      </c>
      <c r="I38594" s="1" t="s">
        <v>179840</v>
      </c>
    </row>
    <row r="38595" spans="1:9" x14ac:dyDescent="0.2">
      <c r="A38595" s="1" t="s">
        <v>179841</v>
      </c>
      <c r="B38595" s="1" t="s">
        <v>179842</v>
      </c>
      <c r="C38595" s="1">
        <v>290492626</v>
      </c>
      <c r="D38595" t="s">
        <v>261096</v>
      </c>
      <c r="E38595" t="s">
        <v>265012</v>
      </c>
      <c r="F38595" s="1">
        <v>5</v>
      </c>
      <c r="G38595" s="1" t="s">
        <v>179843</v>
      </c>
      <c r="H38595" s="1" t="s">
        <v>179844</v>
      </c>
      <c r="I38595" s="1"/>
    </row>
    <row r="38596" spans="1:9" x14ac:dyDescent="0.2">
      <c r="A38596" s="1" t="s">
        <v>179845</v>
      </c>
      <c r="B38596" s="1" t="s">
        <v>179846</v>
      </c>
      <c r="C38596" s="1">
        <v>290490903</v>
      </c>
      <c r="D38596" t="s">
        <v>261096</v>
      </c>
      <c r="E38596" t="s">
        <v>264986</v>
      </c>
      <c r="F38596" s="1">
        <v>10</v>
      </c>
      <c r="G38596" s="1" t="s">
        <v>179847</v>
      </c>
      <c r="H38596" s="1" t="s">
        <v>179848</v>
      </c>
      <c r="I38596" s="1" t="s">
        <v>179849</v>
      </c>
    </row>
    <row r="38597" spans="1:9" x14ac:dyDescent="0.2">
      <c r="A38597" s="1" t="s">
        <v>179850</v>
      </c>
      <c r="B38597" s="1" t="s">
        <v>179851</v>
      </c>
      <c r="C38597" s="1">
        <v>291429683</v>
      </c>
      <c r="D38597" t="s">
        <v>261096</v>
      </c>
      <c r="E38597" t="s">
        <v>264988</v>
      </c>
      <c r="F38597" s="1">
        <v>201</v>
      </c>
      <c r="G38597" s="1" t="s">
        <v>179852</v>
      </c>
      <c r="H38597" s="1" t="s">
        <v>179853</v>
      </c>
      <c r="I38597" s="1"/>
    </row>
    <row r="38598" spans="1:9" x14ac:dyDescent="0.2">
      <c r="A38598" s="1" t="s">
        <v>179854</v>
      </c>
      <c r="B38598" s="1" t="s">
        <v>179855</v>
      </c>
      <c r="C38598" s="1">
        <v>290487466</v>
      </c>
      <c r="D38598" t="s">
        <v>264872</v>
      </c>
      <c r="E38598" t="s">
        <v>265013</v>
      </c>
      <c r="F38598" s="1">
        <v>2070</v>
      </c>
      <c r="G38598" s="1" t="s">
        <v>179856</v>
      </c>
      <c r="H38598" s="1" t="s">
        <v>179857</v>
      </c>
      <c r="I38598" s="1" t="s">
        <v>179858</v>
      </c>
    </row>
    <row r="38599" spans="1:9" x14ac:dyDescent="0.2">
      <c r="A38599" s="1" t="s">
        <v>179859</v>
      </c>
      <c r="B38599" s="1" t="s">
        <v>179860</v>
      </c>
      <c r="C38599" s="1">
        <v>291425400</v>
      </c>
      <c r="D38599" t="s">
        <v>261096</v>
      </c>
      <c r="E38599" t="s">
        <v>265014</v>
      </c>
      <c r="F38599" s="1">
        <v>8</v>
      </c>
      <c r="G38599" s="1" t="s">
        <v>179861</v>
      </c>
      <c r="H38599" s="1" t="s">
        <v>179862</v>
      </c>
      <c r="I38599" s="1"/>
    </row>
    <row r="38600" spans="1:9" x14ac:dyDescent="0.2">
      <c r="A38600" s="1" t="s">
        <v>179863</v>
      </c>
      <c r="B38600" s="1" t="s">
        <v>179864</v>
      </c>
      <c r="C38600" s="1">
        <v>290482056</v>
      </c>
      <c r="D38600" t="s">
        <v>261096</v>
      </c>
      <c r="E38600" t="s">
        <v>264986</v>
      </c>
      <c r="F38600" s="1">
        <v>13</v>
      </c>
      <c r="G38600" s="1" t="s">
        <v>179865</v>
      </c>
      <c r="H38600" s="1" t="s">
        <v>179866</v>
      </c>
      <c r="I38600" s="1" t="s">
        <v>179867</v>
      </c>
    </row>
    <row r="38601" spans="1:9" x14ac:dyDescent="0.2">
      <c r="A38601" s="1" t="s">
        <v>179868</v>
      </c>
      <c r="B38601" s="1" t="s">
        <v>179869</v>
      </c>
      <c r="C38601" s="1">
        <v>285274826</v>
      </c>
      <c r="D38601" t="s">
        <v>265015</v>
      </c>
      <c r="E38601" t="s">
        <v>265016</v>
      </c>
      <c r="F38601" s="1">
        <v>846</v>
      </c>
      <c r="G38601" s="1" t="s">
        <v>179870</v>
      </c>
      <c r="H38601" s="1" t="s">
        <v>179871</v>
      </c>
      <c r="I38601" s="1" t="s">
        <v>179872</v>
      </c>
    </row>
    <row r="38602" spans="1:9" x14ac:dyDescent="0.2">
      <c r="A38602" s="1" t="s">
        <v>179873</v>
      </c>
      <c r="B38602" s="1" t="s">
        <v>179874</v>
      </c>
      <c r="C38602" s="1">
        <v>290829259</v>
      </c>
      <c r="D38602" t="s">
        <v>261096</v>
      </c>
      <c r="E38602" t="s">
        <v>264986</v>
      </c>
      <c r="F38602" s="1">
        <v>5</v>
      </c>
      <c r="G38602" s="1" t="s">
        <v>179875</v>
      </c>
      <c r="H38602" s="1" t="s">
        <v>179876</v>
      </c>
      <c r="I38602" s="1" t="s">
        <v>179877</v>
      </c>
    </row>
    <row r="38603" spans="1:9" x14ac:dyDescent="0.2">
      <c r="A38603" s="1" t="s">
        <v>179878</v>
      </c>
      <c r="B38603" s="1" t="s">
        <v>179879</v>
      </c>
      <c r="C38603" s="1">
        <v>290488119</v>
      </c>
      <c r="D38603" t="s">
        <v>261096</v>
      </c>
      <c r="E38603" t="s">
        <v>264986</v>
      </c>
      <c r="F38603" s="1">
        <v>5</v>
      </c>
      <c r="G38603" s="1" t="s">
        <v>179880</v>
      </c>
      <c r="H38603" s="1" t="s">
        <v>179881</v>
      </c>
      <c r="I38603" s="1"/>
    </row>
    <row r="38604" spans="1:9" x14ac:dyDescent="0.2">
      <c r="A38604" s="1" t="s">
        <v>179882</v>
      </c>
      <c r="B38604" s="1" t="s">
        <v>179883</v>
      </c>
      <c r="C38604" s="1">
        <v>291429997</v>
      </c>
      <c r="D38604" t="s">
        <v>261096</v>
      </c>
      <c r="E38604" t="s">
        <v>264986</v>
      </c>
      <c r="F38604" s="1">
        <v>5</v>
      </c>
      <c r="G38604" s="1" t="s">
        <v>179884</v>
      </c>
      <c r="H38604" s="1" t="s">
        <v>179885</v>
      </c>
      <c r="I38604" s="1"/>
    </row>
    <row r="38605" spans="1:9" x14ac:dyDescent="0.2">
      <c r="A38605" s="1" t="s">
        <v>179886</v>
      </c>
      <c r="B38605" s="1" t="s">
        <v>179887</v>
      </c>
      <c r="C38605" s="1">
        <v>289599700</v>
      </c>
      <c r="D38605" t="s">
        <v>261096</v>
      </c>
      <c r="E38605" t="s">
        <v>264986</v>
      </c>
      <c r="F38605" s="1">
        <v>1</v>
      </c>
      <c r="G38605" s="1" t="s">
        <v>179888</v>
      </c>
      <c r="H38605" s="1" t="s">
        <v>179889</v>
      </c>
      <c r="I38605" s="1"/>
    </row>
    <row r="38606" spans="1:9" x14ac:dyDescent="0.2">
      <c r="A38606" s="1" t="s">
        <v>179890</v>
      </c>
      <c r="B38606" s="1" t="s">
        <v>179891</v>
      </c>
      <c r="C38606" s="1">
        <v>290488078</v>
      </c>
      <c r="D38606" t="s">
        <v>261096</v>
      </c>
      <c r="E38606" t="s">
        <v>264988</v>
      </c>
      <c r="F38606" s="1">
        <v>1</v>
      </c>
      <c r="G38606" s="1" t="s">
        <v>179892</v>
      </c>
      <c r="H38606" s="1" t="s">
        <v>179893</v>
      </c>
      <c r="I38606" s="1"/>
    </row>
    <row r="38607" spans="1:9" x14ac:dyDescent="0.2">
      <c r="A38607" s="1" t="s">
        <v>179894</v>
      </c>
      <c r="B38607" s="1" t="s">
        <v>179895</v>
      </c>
      <c r="C38607" s="1">
        <v>290488145</v>
      </c>
      <c r="D38607" t="s">
        <v>261096</v>
      </c>
      <c r="E38607" t="s">
        <v>264986</v>
      </c>
      <c r="F38607" s="1">
        <v>1</v>
      </c>
      <c r="G38607" s="1" t="s">
        <v>179896</v>
      </c>
      <c r="H38607" s="1" t="s">
        <v>179897</v>
      </c>
      <c r="I38607" s="1" t="s">
        <v>179898</v>
      </c>
    </row>
    <row r="38608" spans="1:9" x14ac:dyDescent="0.2">
      <c r="A38608" s="1" t="s">
        <v>179899</v>
      </c>
      <c r="B38608" s="1" t="s">
        <v>179900</v>
      </c>
      <c r="C38608" s="1">
        <v>290489256</v>
      </c>
      <c r="D38608" t="s">
        <v>261096</v>
      </c>
      <c r="E38608" t="s">
        <v>264986</v>
      </c>
      <c r="F38608" s="1">
        <v>6</v>
      </c>
      <c r="G38608" s="1" t="s">
        <v>179901</v>
      </c>
      <c r="H38608" s="1" t="s">
        <v>179902</v>
      </c>
      <c r="I38608" s="1" t="s">
        <v>179903</v>
      </c>
    </row>
    <row r="38609" spans="1:9" x14ac:dyDescent="0.2">
      <c r="A38609" s="1" t="s">
        <v>179904</v>
      </c>
      <c r="B38609" s="1" t="s">
        <v>179905</v>
      </c>
      <c r="C38609" s="1">
        <v>291177505</v>
      </c>
      <c r="D38609" t="s">
        <v>261096</v>
      </c>
      <c r="E38609" t="s">
        <v>264986</v>
      </c>
      <c r="F38609" s="1">
        <v>5</v>
      </c>
      <c r="G38609" s="1" t="s">
        <v>179906</v>
      </c>
      <c r="H38609" s="1" t="s">
        <v>179907</v>
      </c>
      <c r="I38609" s="1" t="s">
        <v>179908</v>
      </c>
    </row>
    <row r="38610" spans="1:9" x14ac:dyDescent="0.2">
      <c r="A38610" s="1" t="s">
        <v>179909</v>
      </c>
      <c r="B38610" s="1" t="s">
        <v>179910</v>
      </c>
      <c r="C38610" s="1">
        <v>56836833</v>
      </c>
      <c r="D38610" t="s">
        <v>264496</v>
      </c>
      <c r="E38610" t="s">
        <v>265017</v>
      </c>
      <c r="F38610" s="1">
        <v>23</v>
      </c>
      <c r="G38610" s="1" t="s">
        <v>179911</v>
      </c>
      <c r="H38610" s="1" t="s">
        <v>179912</v>
      </c>
      <c r="I38610" s="1"/>
    </row>
    <row r="38611" spans="1:9" x14ac:dyDescent="0.2">
      <c r="A38611" s="1" t="s">
        <v>179913</v>
      </c>
      <c r="B38611" s="1" t="s">
        <v>179914</v>
      </c>
      <c r="C38611" s="1">
        <v>290488144</v>
      </c>
      <c r="D38611" t="s">
        <v>261096</v>
      </c>
      <c r="E38611" t="s">
        <v>264986</v>
      </c>
      <c r="F38611" s="1">
        <v>5</v>
      </c>
      <c r="G38611" s="1" t="s">
        <v>179915</v>
      </c>
      <c r="H38611" s="1" t="s">
        <v>179916</v>
      </c>
      <c r="I38611" s="1" t="s">
        <v>179917</v>
      </c>
    </row>
    <row r="38612" spans="1:9" x14ac:dyDescent="0.2">
      <c r="A38612" s="1" t="s">
        <v>179918</v>
      </c>
      <c r="B38612" s="1" t="s">
        <v>179919</v>
      </c>
      <c r="C38612" s="1">
        <v>289599701</v>
      </c>
      <c r="D38612" t="s">
        <v>261096</v>
      </c>
      <c r="E38612" t="s">
        <v>264986</v>
      </c>
      <c r="F38612" s="1">
        <v>3</v>
      </c>
      <c r="G38612" s="1" t="s">
        <v>179920</v>
      </c>
      <c r="H38612" s="1" t="s">
        <v>179921</v>
      </c>
      <c r="I38612" s="1" t="s">
        <v>179922</v>
      </c>
    </row>
    <row r="38613" spans="1:9" x14ac:dyDescent="0.2">
      <c r="A38613" s="1" t="s">
        <v>179923</v>
      </c>
      <c r="B38613" s="1" t="s">
        <v>179924</v>
      </c>
      <c r="C38613" s="1">
        <v>290487155</v>
      </c>
      <c r="D38613" t="s">
        <v>261096</v>
      </c>
      <c r="E38613" t="s">
        <v>264986</v>
      </c>
      <c r="F38613" s="1">
        <v>2</v>
      </c>
      <c r="G38613" s="1" t="s">
        <v>179925</v>
      </c>
      <c r="H38613" s="1" t="s">
        <v>179926</v>
      </c>
      <c r="I38613" s="1"/>
    </row>
    <row r="38614" spans="1:9" x14ac:dyDescent="0.2">
      <c r="A38614" s="1" t="s">
        <v>179927</v>
      </c>
      <c r="B38614" s="1" t="s">
        <v>179928</v>
      </c>
      <c r="C38614" s="1">
        <v>290488237</v>
      </c>
      <c r="D38614" t="s">
        <v>261096</v>
      </c>
      <c r="E38614" t="s">
        <v>264986</v>
      </c>
      <c r="F38614" s="1">
        <v>23</v>
      </c>
      <c r="G38614" s="1" t="s">
        <v>179929</v>
      </c>
      <c r="H38614" s="1" t="s">
        <v>179930</v>
      </c>
      <c r="I38614" s="1"/>
    </row>
    <row r="38615" spans="1:9" x14ac:dyDescent="0.2">
      <c r="A38615" s="1" t="s">
        <v>179931</v>
      </c>
      <c r="B38615" s="1" t="s">
        <v>179932</v>
      </c>
      <c r="C38615" s="1">
        <v>290492063</v>
      </c>
      <c r="D38615" t="s">
        <v>261096</v>
      </c>
      <c r="E38615" t="s">
        <v>264986</v>
      </c>
      <c r="F38615" s="1">
        <v>83</v>
      </c>
      <c r="G38615" s="1" t="s">
        <v>179933</v>
      </c>
      <c r="H38615" s="1" t="s">
        <v>179934</v>
      </c>
      <c r="I38615" s="1" t="s">
        <v>179935</v>
      </c>
    </row>
    <row r="38616" spans="1:9" x14ac:dyDescent="0.2">
      <c r="A38616" s="1" t="s">
        <v>179936</v>
      </c>
      <c r="B38616" s="1" t="s">
        <v>179937</v>
      </c>
      <c r="C38616" s="1">
        <v>290488137</v>
      </c>
      <c r="D38616" t="s">
        <v>261096</v>
      </c>
      <c r="E38616" t="s">
        <v>264988</v>
      </c>
      <c r="F38616" s="1">
        <v>62</v>
      </c>
      <c r="G38616" s="1" t="s">
        <v>179938</v>
      </c>
      <c r="H38616" s="1" t="s">
        <v>179939</v>
      </c>
      <c r="I38616" s="1" t="s">
        <v>179940</v>
      </c>
    </row>
    <row r="38617" spans="1:9" x14ac:dyDescent="0.2">
      <c r="A38617" s="1" t="s">
        <v>179941</v>
      </c>
      <c r="B38617" s="1" t="s">
        <v>179942</v>
      </c>
      <c r="C38617" s="1">
        <v>290488108</v>
      </c>
      <c r="D38617" t="s">
        <v>261096</v>
      </c>
      <c r="E38617" t="s">
        <v>264986</v>
      </c>
      <c r="F38617" s="1">
        <v>11</v>
      </c>
      <c r="G38617" s="1" t="s">
        <v>179943</v>
      </c>
      <c r="H38617" s="1" t="s">
        <v>179944</v>
      </c>
      <c r="I38617" s="1" t="s">
        <v>179945</v>
      </c>
    </row>
    <row r="38618" spans="1:9" x14ac:dyDescent="0.2">
      <c r="A38618" s="1" t="s">
        <v>179946</v>
      </c>
      <c r="B38618" s="1" t="s">
        <v>179947</v>
      </c>
      <c r="C38618" s="1">
        <v>290526132</v>
      </c>
      <c r="D38618" t="s">
        <v>261096</v>
      </c>
      <c r="E38618" t="s">
        <v>264986</v>
      </c>
      <c r="F38618" s="1">
        <v>22</v>
      </c>
      <c r="G38618" s="1" t="s">
        <v>179948</v>
      </c>
      <c r="H38618" s="1" t="s">
        <v>179949</v>
      </c>
      <c r="I38618" s="1"/>
    </row>
    <row r="38619" spans="1:9" x14ac:dyDescent="0.2">
      <c r="A38619" s="1" t="s">
        <v>179950</v>
      </c>
      <c r="B38619" s="1" t="s">
        <v>179951</v>
      </c>
      <c r="C38619" s="1">
        <v>291414901</v>
      </c>
      <c r="D38619" t="s">
        <v>261096</v>
      </c>
      <c r="E38619" t="s">
        <v>264986</v>
      </c>
      <c r="F38619" s="1">
        <v>80</v>
      </c>
      <c r="G38619" s="1" t="s">
        <v>179952</v>
      </c>
      <c r="H38619" s="1" t="s">
        <v>179953</v>
      </c>
      <c r="I38619" s="1" t="s">
        <v>179954</v>
      </c>
    </row>
    <row r="38620" spans="1:9" x14ac:dyDescent="0.2">
      <c r="A38620" s="1" t="s">
        <v>179955</v>
      </c>
      <c r="B38620" s="1" t="s">
        <v>179956</v>
      </c>
      <c r="C38620" s="1">
        <v>290488082</v>
      </c>
      <c r="D38620" t="s">
        <v>261096</v>
      </c>
      <c r="E38620" t="s">
        <v>264986</v>
      </c>
      <c r="F38620" s="1">
        <v>86</v>
      </c>
      <c r="G38620" s="1" t="s">
        <v>179957</v>
      </c>
      <c r="H38620" s="1" t="s">
        <v>179958</v>
      </c>
      <c r="I38620" s="1" t="s">
        <v>179959</v>
      </c>
    </row>
    <row r="38621" spans="1:9" x14ac:dyDescent="0.2">
      <c r="A38621" s="1" t="s">
        <v>179960</v>
      </c>
      <c r="B38621" s="1" t="s">
        <v>179961</v>
      </c>
      <c r="C38621" s="1">
        <v>290483842</v>
      </c>
      <c r="D38621" t="s">
        <v>261096</v>
      </c>
      <c r="E38621" t="s">
        <v>264986</v>
      </c>
      <c r="F38621" s="1">
        <v>10</v>
      </c>
      <c r="G38621" s="1" t="s">
        <v>179962</v>
      </c>
      <c r="H38621" s="1" t="s">
        <v>179963</v>
      </c>
      <c r="I38621" s="1" t="s">
        <v>179964</v>
      </c>
    </row>
    <row r="38622" spans="1:9" x14ac:dyDescent="0.2">
      <c r="A38622" s="1" t="s">
        <v>179965</v>
      </c>
      <c r="B38622" s="1" t="s">
        <v>179966</v>
      </c>
      <c r="C38622" s="1">
        <v>290485392</v>
      </c>
      <c r="D38622" t="s">
        <v>264250</v>
      </c>
      <c r="E38622" t="s">
        <v>265018</v>
      </c>
      <c r="F38622" s="1">
        <v>6</v>
      </c>
      <c r="G38622" s="1" t="s">
        <v>179967</v>
      </c>
      <c r="H38622" s="1" t="s">
        <v>179968</v>
      </c>
      <c r="I38622" s="1"/>
    </row>
    <row r="38623" spans="1:9" x14ac:dyDescent="0.2">
      <c r="A38623" s="1" t="s">
        <v>179969</v>
      </c>
      <c r="B38623" s="1" t="s">
        <v>179970</v>
      </c>
      <c r="C38623" s="1">
        <v>291432483</v>
      </c>
      <c r="D38623" t="s">
        <v>261096</v>
      </c>
      <c r="E38623" t="s">
        <v>264986</v>
      </c>
      <c r="F38623" s="1">
        <v>13</v>
      </c>
      <c r="G38623" s="1" t="s">
        <v>179971</v>
      </c>
      <c r="H38623" s="1" t="s">
        <v>179972</v>
      </c>
      <c r="I38623" s="1" t="s">
        <v>179973</v>
      </c>
    </row>
    <row r="38624" spans="1:9" x14ac:dyDescent="0.2">
      <c r="A38624" s="1" t="s">
        <v>179974</v>
      </c>
      <c r="B38624" s="1" t="s">
        <v>179975</v>
      </c>
      <c r="C38624" s="1">
        <v>290525935</v>
      </c>
      <c r="D38624" t="s">
        <v>261096</v>
      </c>
      <c r="E38624" t="s">
        <v>264986</v>
      </c>
      <c r="F38624" s="1">
        <v>3</v>
      </c>
      <c r="G38624" s="1" t="s">
        <v>179976</v>
      </c>
      <c r="H38624" s="1" t="s">
        <v>179977</v>
      </c>
      <c r="I38624" s="1"/>
    </row>
    <row r="38625" spans="1:9" x14ac:dyDescent="0.2">
      <c r="A38625" s="1" t="s">
        <v>179978</v>
      </c>
      <c r="B38625" s="1" t="s">
        <v>179979</v>
      </c>
      <c r="C38625" s="1">
        <v>291425937</v>
      </c>
      <c r="D38625" t="s">
        <v>261096</v>
      </c>
      <c r="E38625" t="s">
        <v>264986</v>
      </c>
      <c r="F38625" s="1">
        <v>71</v>
      </c>
      <c r="G38625" s="1" t="s">
        <v>179980</v>
      </c>
      <c r="H38625" s="1" t="s">
        <v>179981</v>
      </c>
      <c r="I38625" s="1"/>
    </row>
    <row r="38626" spans="1:9" x14ac:dyDescent="0.2">
      <c r="A38626" s="1" t="s">
        <v>179982</v>
      </c>
      <c r="B38626" s="1" t="s">
        <v>179983</v>
      </c>
      <c r="C38626" s="1">
        <v>283120408</v>
      </c>
      <c r="D38626" t="s">
        <v>261096</v>
      </c>
      <c r="E38626" t="s">
        <v>264986</v>
      </c>
      <c r="F38626" s="1">
        <v>43</v>
      </c>
      <c r="G38626" s="1" t="s">
        <v>179984</v>
      </c>
      <c r="H38626" s="1" t="s">
        <v>179985</v>
      </c>
      <c r="I38626" s="1"/>
    </row>
    <row r="38627" spans="1:9" x14ac:dyDescent="0.2">
      <c r="A38627" s="1" t="s">
        <v>179986</v>
      </c>
      <c r="B38627" s="1" t="s">
        <v>179987</v>
      </c>
      <c r="C38627" s="1">
        <v>290488086</v>
      </c>
      <c r="D38627" t="s">
        <v>261096</v>
      </c>
      <c r="E38627" t="s">
        <v>264986</v>
      </c>
      <c r="F38627" s="1">
        <v>1</v>
      </c>
      <c r="G38627" s="1" t="s">
        <v>179988</v>
      </c>
      <c r="H38627" s="1" t="s">
        <v>179989</v>
      </c>
      <c r="I38627" s="1" t="s">
        <v>179990</v>
      </c>
    </row>
    <row r="38628" spans="1:9" x14ac:dyDescent="0.2">
      <c r="A38628" s="1" t="s">
        <v>179991</v>
      </c>
      <c r="B38628" s="1" t="s">
        <v>179992</v>
      </c>
      <c r="C38628" s="1">
        <v>289599703</v>
      </c>
      <c r="D38628" t="s">
        <v>261096</v>
      </c>
      <c r="E38628" t="s">
        <v>264986</v>
      </c>
      <c r="F38628" s="1">
        <v>1</v>
      </c>
      <c r="G38628" s="1"/>
      <c r="H38628" s="1" t="s">
        <v>179993</v>
      </c>
      <c r="I38628" s="1"/>
    </row>
    <row r="38629" spans="1:9" x14ac:dyDescent="0.2">
      <c r="A38629" s="1" t="s">
        <v>179994</v>
      </c>
      <c r="B38629" s="1" t="s">
        <v>179995</v>
      </c>
      <c r="C38629" s="1">
        <v>290485569</v>
      </c>
      <c r="D38629" t="s">
        <v>261096</v>
      </c>
      <c r="E38629" t="s">
        <v>264986</v>
      </c>
      <c r="F38629" s="1">
        <v>7</v>
      </c>
      <c r="G38629" s="1" t="s">
        <v>179996</v>
      </c>
      <c r="H38629" s="1" t="s">
        <v>179997</v>
      </c>
      <c r="I38629" s="1" t="s">
        <v>179998</v>
      </c>
    </row>
    <row r="38630" spans="1:9" x14ac:dyDescent="0.2">
      <c r="A38630" s="1" t="s">
        <v>179999</v>
      </c>
      <c r="B38630" s="1" t="s">
        <v>180000</v>
      </c>
      <c r="C38630" s="1">
        <v>289599704</v>
      </c>
      <c r="D38630" t="s">
        <v>261096</v>
      </c>
      <c r="E38630" t="s">
        <v>264986</v>
      </c>
      <c r="F38630" s="1">
        <v>2</v>
      </c>
      <c r="G38630" s="1" t="s">
        <v>180001</v>
      </c>
      <c r="H38630" s="1" t="s">
        <v>180002</v>
      </c>
      <c r="I38630" s="1"/>
    </row>
    <row r="38631" spans="1:9" x14ac:dyDescent="0.2">
      <c r="A38631" s="1" t="s">
        <v>180003</v>
      </c>
      <c r="B38631" s="1" t="s">
        <v>180004</v>
      </c>
      <c r="C38631" s="1">
        <v>290487331</v>
      </c>
      <c r="D38631" t="s">
        <v>261096</v>
      </c>
      <c r="E38631" t="s">
        <v>264986</v>
      </c>
      <c r="F38631" s="1">
        <v>37</v>
      </c>
      <c r="G38631" s="1" t="s">
        <v>180005</v>
      </c>
      <c r="H38631" s="1" t="s">
        <v>180006</v>
      </c>
      <c r="I38631" s="1" t="s">
        <v>180007</v>
      </c>
    </row>
    <row r="38632" spans="1:9" x14ac:dyDescent="0.2">
      <c r="A38632" s="1" t="s">
        <v>180008</v>
      </c>
      <c r="B38632" s="1" t="s">
        <v>180009</v>
      </c>
      <c r="C38632" s="1">
        <v>290490325</v>
      </c>
      <c r="D38632" t="s">
        <v>264248</v>
      </c>
      <c r="E38632" t="s">
        <v>265019</v>
      </c>
      <c r="F38632" s="1">
        <v>58</v>
      </c>
      <c r="G38632" s="1" t="s">
        <v>180010</v>
      </c>
      <c r="H38632" s="1" t="s">
        <v>180011</v>
      </c>
      <c r="I38632" s="1" t="s">
        <v>180012</v>
      </c>
    </row>
    <row r="38633" spans="1:9" x14ac:dyDescent="0.2">
      <c r="A38633" s="1" t="s">
        <v>180013</v>
      </c>
      <c r="B38633" s="1" t="s">
        <v>180014</v>
      </c>
      <c r="C38633" s="1">
        <v>291429186</v>
      </c>
      <c r="D38633" t="s">
        <v>261096</v>
      </c>
      <c r="E38633" t="s">
        <v>264997</v>
      </c>
      <c r="F38633" s="1">
        <v>2</v>
      </c>
      <c r="G38633" s="1" t="s">
        <v>180015</v>
      </c>
      <c r="H38633" s="1" t="s">
        <v>180016</v>
      </c>
      <c r="I38633" s="1"/>
    </row>
    <row r="38634" spans="1:9" x14ac:dyDescent="0.2">
      <c r="A38634" s="1" t="s">
        <v>180017</v>
      </c>
      <c r="B38634" s="1" t="s">
        <v>180018</v>
      </c>
      <c r="C38634" s="1">
        <v>291439048</v>
      </c>
      <c r="D38634" t="s">
        <v>261096</v>
      </c>
      <c r="E38634" t="s">
        <v>264986</v>
      </c>
      <c r="F38634" s="1">
        <v>2</v>
      </c>
      <c r="G38634" s="1" t="s">
        <v>180019</v>
      </c>
      <c r="H38634" s="1" t="s">
        <v>180020</v>
      </c>
      <c r="I38634" s="1"/>
    </row>
    <row r="38635" spans="1:9" x14ac:dyDescent="0.2">
      <c r="A38635" s="1" t="s">
        <v>180021</v>
      </c>
      <c r="B38635" s="1" t="s">
        <v>180022</v>
      </c>
      <c r="C38635" s="1">
        <v>290488100</v>
      </c>
      <c r="D38635" t="s">
        <v>261096</v>
      </c>
      <c r="E38635" t="s">
        <v>264986</v>
      </c>
      <c r="F38635" s="1">
        <v>28</v>
      </c>
      <c r="G38635" s="1" t="s">
        <v>180023</v>
      </c>
      <c r="H38635" s="1" t="s">
        <v>180024</v>
      </c>
      <c r="I38635" s="1" t="s">
        <v>180025</v>
      </c>
    </row>
    <row r="38636" spans="1:9" x14ac:dyDescent="0.2">
      <c r="A38636" s="1" t="s">
        <v>180026</v>
      </c>
      <c r="B38636" s="1" t="s">
        <v>180027</v>
      </c>
      <c r="C38636" s="1">
        <v>291430168</v>
      </c>
      <c r="D38636" t="s">
        <v>261096</v>
      </c>
      <c r="E38636" t="s">
        <v>265020</v>
      </c>
      <c r="F38636" s="1">
        <v>22466</v>
      </c>
      <c r="G38636" s="1" t="s">
        <v>180028</v>
      </c>
      <c r="H38636" s="1" t="s">
        <v>180029</v>
      </c>
      <c r="I38636" s="1" t="s">
        <v>180030</v>
      </c>
    </row>
    <row r="38637" spans="1:9" x14ac:dyDescent="0.2">
      <c r="A38637" s="1" t="s">
        <v>180031</v>
      </c>
      <c r="B38637" s="1" t="s">
        <v>180032</v>
      </c>
      <c r="C38637" s="1">
        <v>291177413</v>
      </c>
      <c r="D38637" t="s">
        <v>261096</v>
      </c>
      <c r="E38637" t="s">
        <v>265021</v>
      </c>
      <c r="F38637" s="1">
        <v>1</v>
      </c>
      <c r="G38637" s="1" t="s">
        <v>180033</v>
      </c>
      <c r="H38637" s="1" t="s">
        <v>180034</v>
      </c>
      <c r="I38637" s="1" t="s">
        <v>180035</v>
      </c>
    </row>
    <row r="38638" spans="1:9" x14ac:dyDescent="0.2">
      <c r="A38638" s="1" t="s">
        <v>180036</v>
      </c>
      <c r="B38638" s="1" t="s">
        <v>180037</v>
      </c>
      <c r="C38638" s="1">
        <v>290489700</v>
      </c>
      <c r="D38638" t="s">
        <v>264253</v>
      </c>
      <c r="E38638" t="s">
        <v>265022</v>
      </c>
      <c r="F38638" s="1">
        <v>2</v>
      </c>
      <c r="G38638" s="1" t="s">
        <v>180038</v>
      </c>
      <c r="H38638" s="1" t="s">
        <v>180039</v>
      </c>
      <c r="I38638" s="1" t="s">
        <v>180040</v>
      </c>
    </row>
    <row r="38639" spans="1:9" x14ac:dyDescent="0.2">
      <c r="A38639" s="1" t="s">
        <v>180041</v>
      </c>
      <c r="B38639" s="1" t="s">
        <v>180042</v>
      </c>
      <c r="C38639" s="1">
        <v>290488099</v>
      </c>
      <c r="D38639" t="s">
        <v>261096</v>
      </c>
      <c r="E38639" t="s">
        <v>264986</v>
      </c>
      <c r="F38639" s="1">
        <v>9</v>
      </c>
      <c r="G38639" s="1" t="s">
        <v>180043</v>
      </c>
      <c r="H38639" s="1" t="s">
        <v>180044</v>
      </c>
      <c r="I38639" s="1" t="s">
        <v>180045</v>
      </c>
    </row>
    <row r="38640" spans="1:9" x14ac:dyDescent="0.2">
      <c r="A38640" s="1" t="s">
        <v>180046</v>
      </c>
      <c r="B38640" s="1" t="s">
        <v>180047</v>
      </c>
      <c r="C38640" s="1">
        <v>290524240</v>
      </c>
      <c r="D38640" t="s">
        <v>261096</v>
      </c>
      <c r="E38640" t="s">
        <v>264986</v>
      </c>
      <c r="F38640" s="1">
        <v>20</v>
      </c>
      <c r="G38640" s="1" t="s">
        <v>180048</v>
      </c>
      <c r="H38640" s="1" t="s">
        <v>180049</v>
      </c>
      <c r="I38640" s="1" t="s">
        <v>180050</v>
      </c>
    </row>
    <row r="38641" spans="1:9" x14ac:dyDescent="0.2">
      <c r="A38641" s="1" t="s">
        <v>180051</v>
      </c>
      <c r="B38641" s="1" t="s">
        <v>180052</v>
      </c>
      <c r="C38641" s="1">
        <v>290482150</v>
      </c>
      <c r="D38641" t="s">
        <v>264250</v>
      </c>
      <c r="E38641" t="s">
        <v>265023</v>
      </c>
      <c r="F38641" s="1">
        <v>60</v>
      </c>
      <c r="G38641" s="1" t="s">
        <v>180053</v>
      </c>
      <c r="H38641" s="1" t="s">
        <v>180054</v>
      </c>
      <c r="I38641" s="1" t="s">
        <v>180055</v>
      </c>
    </row>
    <row r="38642" spans="1:9" x14ac:dyDescent="0.2">
      <c r="A38642" s="1" t="s">
        <v>180056</v>
      </c>
      <c r="B38642" s="1" t="s">
        <v>180057</v>
      </c>
      <c r="C38642" s="1">
        <v>291421117</v>
      </c>
      <c r="D38642" t="s">
        <v>261096</v>
      </c>
      <c r="E38642" t="s">
        <v>264997</v>
      </c>
      <c r="F38642" s="1">
        <v>1</v>
      </c>
      <c r="G38642" s="1" t="s">
        <v>180058</v>
      </c>
      <c r="H38642" s="1" t="s">
        <v>180059</v>
      </c>
      <c r="I38642" s="1" t="s">
        <v>180060</v>
      </c>
    </row>
    <row r="38643" spans="1:9" x14ac:dyDescent="0.2">
      <c r="A38643" s="1" t="s">
        <v>180061</v>
      </c>
      <c r="B38643" s="1" t="s">
        <v>180062</v>
      </c>
      <c r="C38643" s="1">
        <v>290488087</v>
      </c>
      <c r="D38643" t="s">
        <v>261096</v>
      </c>
      <c r="E38643" t="s">
        <v>264986</v>
      </c>
      <c r="F38643" s="1">
        <v>2</v>
      </c>
      <c r="G38643" s="1" t="s">
        <v>180063</v>
      </c>
      <c r="H38643" s="1" t="s">
        <v>180064</v>
      </c>
      <c r="I38643" s="1"/>
    </row>
    <row r="38644" spans="1:9" x14ac:dyDescent="0.2">
      <c r="A38644" s="1" t="s">
        <v>180065</v>
      </c>
      <c r="B38644" s="1" t="s">
        <v>180066</v>
      </c>
      <c r="C38644" s="1">
        <v>290492963</v>
      </c>
      <c r="D38644" t="s">
        <v>265024</v>
      </c>
      <c r="E38644" t="s">
        <v>265025</v>
      </c>
      <c r="F38644" s="1">
        <v>53</v>
      </c>
      <c r="G38644" s="1" t="s">
        <v>180067</v>
      </c>
      <c r="H38644" s="1" t="s">
        <v>180068</v>
      </c>
      <c r="I38644" s="1" t="s">
        <v>180069</v>
      </c>
    </row>
    <row r="38645" spans="1:9" x14ac:dyDescent="0.2">
      <c r="A38645" s="1" t="s">
        <v>180070</v>
      </c>
      <c r="B38645" s="1" t="s">
        <v>180071</v>
      </c>
      <c r="C38645" s="1">
        <v>290487360</v>
      </c>
      <c r="D38645" t="s">
        <v>261096</v>
      </c>
      <c r="E38645" t="s">
        <v>264986</v>
      </c>
      <c r="F38645" s="1">
        <v>40</v>
      </c>
      <c r="G38645" s="1" t="s">
        <v>180072</v>
      </c>
      <c r="H38645" s="1" t="s">
        <v>180073</v>
      </c>
      <c r="I38645" s="1" t="s">
        <v>180074</v>
      </c>
    </row>
    <row r="38646" spans="1:9" x14ac:dyDescent="0.2">
      <c r="A38646" s="1" t="s">
        <v>180075</v>
      </c>
      <c r="B38646" s="1" t="s">
        <v>180076</v>
      </c>
      <c r="C38646" s="1">
        <v>290482380</v>
      </c>
      <c r="D38646" t="s">
        <v>261096</v>
      </c>
      <c r="E38646" t="s">
        <v>264988</v>
      </c>
      <c r="F38646" s="1">
        <v>10</v>
      </c>
      <c r="G38646" s="1" t="s">
        <v>180077</v>
      </c>
      <c r="H38646" s="1" t="s">
        <v>180078</v>
      </c>
      <c r="I38646" s="1"/>
    </row>
    <row r="38647" spans="1:9" x14ac:dyDescent="0.2">
      <c r="A38647" s="1" t="s">
        <v>180079</v>
      </c>
      <c r="B38647" s="1" t="s">
        <v>180080</v>
      </c>
      <c r="C38647" s="1">
        <v>291431098</v>
      </c>
      <c r="D38647" t="s">
        <v>261096</v>
      </c>
      <c r="E38647" t="s">
        <v>264986</v>
      </c>
      <c r="F38647" s="1">
        <v>12</v>
      </c>
      <c r="G38647" s="1" t="s">
        <v>180081</v>
      </c>
      <c r="H38647" s="1" t="s">
        <v>180082</v>
      </c>
      <c r="I38647" s="1"/>
    </row>
    <row r="38648" spans="1:9" x14ac:dyDescent="0.2">
      <c r="A38648" s="1" t="s">
        <v>180083</v>
      </c>
      <c r="B38648" s="1" t="s">
        <v>180084</v>
      </c>
      <c r="C38648" s="1">
        <v>290489244</v>
      </c>
      <c r="D38648" t="s">
        <v>261096</v>
      </c>
      <c r="E38648" t="s">
        <v>264986</v>
      </c>
      <c r="F38648" s="1">
        <v>20</v>
      </c>
      <c r="G38648" s="1" t="s">
        <v>180085</v>
      </c>
      <c r="H38648" s="1" t="s">
        <v>180086</v>
      </c>
      <c r="I38648" s="1" t="s">
        <v>180087</v>
      </c>
    </row>
    <row r="38649" spans="1:9" x14ac:dyDescent="0.2">
      <c r="A38649" s="1" t="s">
        <v>180088</v>
      </c>
      <c r="B38649" s="1" t="s">
        <v>180089</v>
      </c>
      <c r="C38649" s="1">
        <v>291440471</v>
      </c>
      <c r="D38649" t="s">
        <v>261096</v>
      </c>
      <c r="E38649" t="s">
        <v>264986</v>
      </c>
      <c r="F38649" s="1">
        <v>3325</v>
      </c>
      <c r="G38649" s="1" t="s">
        <v>180090</v>
      </c>
      <c r="H38649" s="1" t="s">
        <v>180091</v>
      </c>
      <c r="I38649" s="1" t="s">
        <v>180092</v>
      </c>
    </row>
    <row r="38650" spans="1:9" x14ac:dyDescent="0.2">
      <c r="A38650" s="1" t="s">
        <v>180093</v>
      </c>
      <c r="B38650" s="1" t="s">
        <v>180094</v>
      </c>
      <c r="C38650" s="1">
        <v>289599723</v>
      </c>
      <c r="D38650" t="s">
        <v>261096</v>
      </c>
      <c r="E38650" t="s">
        <v>264986</v>
      </c>
      <c r="F38650" s="1">
        <v>1</v>
      </c>
      <c r="G38650" s="1" t="s">
        <v>180095</v>
      </c>
      <c r="H38650" s="1" t="s">
        <v>180096</v>
      </c>
      <c r="I38650" s="1"/>
    </row>
    <row r="38651" spans="1:9" x14ac:dyDescent="0.2">
      <c r="A38651" s="1" t="s">
        <v>180097</v>
      </c>
      <c r="B38651" s="1" t="s">
        <v>180098</v>
      </c>
      <c r="C38651" s="1">
        <v>290488156</v>
      </c>
      <c r="D38651" t="s">
        <v>261096</v>
      </c>
      <c r="E38651" t="s">
        <v>264986</v>
      </c>
      <c r="F38651" s="1">
        <v>1</v>
      </c>
      <c r="G38651" s="1" t="s">
        <v>180099</v>
      </c>
      <c r="H38651" s="1" t="s">
        <v>180100</v>
      </c>
      <c r="I38651" s="1"/>
    </row>
    <row r="38652" spans="1:9" x14ac:dyDescent="0.2">
      <c r="A38652" s="1" t="s">
        <v>180101</v>
      </c>
      <c r="B38652" s="1" t="s">
        <v>180102</v>
      </c>
      <c r="C38652" s="1">
        <v>290488089</v>
      </c>
      <c r="D38652" t="s">
        <v>261096</v>
      </c>
      <c r="E38652" t="s">
        <v>264986</v>
      </c>
      <c r="F38652" s="1">
        <v>1</v>
      </c>
      <c r="G38652" s="1" t="s">
        <v>180103</v>
      </c>
      <c r="H38652" s="1" t="s">
        <v>180104</v>
      </c>
      <c r="I38652" s="1"/>
    </row>
    <row r="38653" spans="1:9" x14ac:dyDescent="0.2">
      <c r="A38653" s="1" t="s">
        <v>180105</v>
      </c>
      <c r="B38653" s="1" t="s">
        <v>180106</v>
      </c>
      <c r="C38653" s="1">
        <v>290488118</v>
      </c>
      <c r="D38653" t="s">
        <v>261096</v>
      </c>
      <c r="E38653" t="s">
        <v>264988</v>
      </c>
      <c r="F38653" s="1">
        <v>1</v>
      </c>
      <c r="G38653" s="1" t="s">
        <v>180107</v>
      </c>
      <c r="H38653" s="1" t="s">
        <v>180108</v>
      </c>
      <c r="I38653" s="1"/>
    </row>
    <row r="38654" spans="1:9" x14ac:dyDescent="0.2">
      <c r="A38654" s="1" t="s">
        <v>180109</v>
      </c>
      <c r="B38654" s="1" t="s">
        <v>180110</v>
      </c>
      <c r="C38654" s="1">
        <v>290489452</v>
      </c>
      <c r="D38654" t="s">
        <v>261096</v>
      </c>
      <c r="E38654" t="s">
        <v>264986</v>
      </c>
      <c r="F38654" s="1">
        <v>1</v>
      </c>
      <c r="G38654" s="1" t="s">
        <v>180111</v>
      </c>
      <c r="H38654" s="1" t="s">
        <v>180112</v>
      </c>
      <c r="I38654" s="1" t="s">
        <v>180113</v>
      </c>
    </row>
    <row r="38655" spans="1:9" x14ac:dyDescent="0.2">
      <c r="A38655" s="1" t="s">
        <v>180114</v>
      </c>
      <c r="B38655" s="1" t="s">
        <v>180115</v>
      </c>
      <c r="C38655" s="1">
        <v>290483259</v>
      </c>
      <c r="D38655" t="s">
        <v>261096</v>
      </c>
      <c r="E38655" t="s">
        <v>261252</v>
      </c>
      <c r="F38655" s="1">
        <v>22</v>
      </c>
      <c r="G38655" s="1" t="s">
        <v>180116</v>
      </c>
      <c r="H38655" s="1" t="s">
        <v>180117</v>
      </c>
      <c r="I38655" s="1" t="s">
        <v>180118</v>
      </c>
    </row>
    <row r="38656" spans="1:9" x14ac:dyDescent="0.2">
      <c r="A38656" s="1" t="s">
        <v>180119</v>
      </c>
      <c r="B38656" s="1" t="s">
        <v>180120</v>
      </c>
      <c r="C38656" s="1">
        <v>290829320</v>
      </c>
      <c r="D38656" t="s">
        <v>261096</v>
      </c>
      <c r="E38656" t="s">
        <v>261252</v>
      </c>
      <c r="F38656" s="1">
        <v>629</v>
      </c>
      <c r="G38656" s="1" t="s">
        <v>180121</v>
      </c>
      <c r="H38656" s="1" t="s">
        <v>180122</v>
      </c>
      <c r="I38656" s="1" t="s">
        <v>180123</v>
      </c>
    </row>
    <row r="38657" spans="1:9" x14ac:dyDescent="0.2">
      <c r="A38657" s="1" t="s">
        <v>180124</v>
      </c>
      <c r="B38657" s="1" t="s">
        <v>180125</v>
      </c>
      <c r="C38657" s="1">
        <v>291441870</v>
      </c>
      <c r="D38657" t="s">
        <v>261096</v>
      </c>
      <c r="E38657" t="s">
        <v>261252</v>
      </c>
      <c r="F38657" s="1">
        <v>48</v>
      </c>
      <c r="G38657" s="1" t="s">
        <v>180126</v>
      </c>
      <c r="H38657" s="1" t="s">
        <v>180127</v>
      </c>
      <c r="I38657" s="1"/>
    </row>
    <row r="38658" spans="1:9" x14ac:dyDescent="0.2">
      <c r="A38658" s="1" t="s">
        <v>180128</v>
      </c>
      <c r="B38658" s="1" t="s">
        <v>180128</v>
      </c>
      <c r="C38658" s="1">
        <v>291177444</v>
      </c>
      <c r="D38658" t="s">
        <v>261096</v>
      </c>
      <c r="E38658" t="s">
        <v>261252</v>
      </c>
      <c r="F38658" s="1">
        <v>45</v>
      </c>
      <c r="G38658" s="1" t="s">
        <v>180129</v>
      </c>
      <c r="H38658" s="1" t="s">
        <v>180130</v>
      </c>
      <c r="I38658" s="1" t="s">
        <v>180131</v>
      </c>
    </row>
    <row r="38659" spans="1:9" x14ac:dyDescent="0.2">
      <c r="A38659" s="1" t="s">
        <v>180132</v>
      </c>
      <c r="B38659" s="1" t="s">
        <v>180133</v>
      </c>
      <c r="C38659" s="1">
        <v>290957504</v>
      </c>
      <c r="D38659" t="s">
        <v>261096</v>
      </c>
      <c r="E38659" t="s">
        <v>261252</v>
      </c>
      <c r="F38659" s="1">
        <v>151</v>
      </c>
      <c r="G38659" s="1" t="s">
        <v>180134</v>
      </c>
      <c r="H38659" s="1" t="s">
        <v>180135</v>
      </c>
      <c r="I38659" s="1" t="s">
        <v>180136</v>
      </c>
    </row>
    <row r="38660" spans="1:9" x14ac:dyDescent="0.2">
      <c r="A38660" s="1" t="s">
        <v>180137</v>
      </c>
      <c r="B38660" s="1" t="s">
        <v>180138</v>
      </c>
      <c r="C38660" s="1">
        <v>290491943</v>
      </c>
      <c r="D38660" t="s">
        <v>261096</v>
      </c>
      <c r="E38660" t="s">
        <v>261252</v>
      </c>
      <c r="F38660" s="1">
        <v>38</v>
      </c>
      <c r="G38660" s="1" t="s">
        <v>180139</v>
      </c>
      <c r="H38660" s="1" t="s">
        <v>180140</v>
      </c>
      <c r="I38660" s="1" t="s">
        <v>180141</v>
      </c>
    </row>
    <row r="38661" spans="1:9" x14ac:dyDescent="0.2">
      <c r="A38661" s="1" t="s">
        <v>180142</v>
      </c>
      <c r="B38661" s="1" t="s">
        <v>180143</v>
      </c>
      <c r="C38661" s="1">
        <v>290486998</v>
      </c>
      <c r="D38661" t="s">
        <v>264227</v>
      </c>
      <c r="E38661" t="s">
        <v>265026</v>
      </c>
      <c r="F38661" s="1">
        <v>8</v>
      </c>
      <c r="G38661" s="1" t="s">
        <v>180144</v>
      </c>
      <c r="H38661" s="1" t="s">
        <v>180145</v>
      </c>
      <c r="I38661" s="1"/>
    </row>
    <row r="38662" spans="1:9" x14ac:dyDescent="0.2">
      <c r="A38662" s="1" t="s">
        <v>180146</v>
      </c>
      <c r="B38662" s="1" t="s">
        <v>180147</v>
      </c>
      <c r="C38662" s="1">
        <v>290490904</v>
      </c>
      <c r="D38662" t="s">
        <v>261096</v>
      </c>
      <c r="E38662" t="s">
        <v>261252</v>
      </c>
      <c r="F38662" s="1">
        <v>24</v>
      </c>
      <c r="G38662" s="1" t="s">
        <v>180148</v>
      </c>
      <c r="H38662" s="1" t="s">
        <v>180149</v>
      </c>
      <c r="I38662" s="1" t="s">
        <v>180150</v>
      </c>
    </row>
    <row r="38663" spans="1:9" x14ac:dyDescent="0.2">
      <c r="A38663" s="1" t="s">
        <v>180151</v>
      </c>
      <c r="B38663" s="1" t="s">
        <v>180152</v>
      </c>
      <c r="C38663" s="1">
        <v>290485954</v>
      </c>
      <c r="D38663" t="s">
        <v>261096</v>
      </c>
      <c r="E38663" t="s">
        <v>261252</v>
      </c>
      <c r="F38663" s="1">
        <v>5</v>
      </c>
      <c r="G38663" s="1" t="s">
        <v>180153</v>
      </c>
      <c r="H38663" s="1" t="s">
        <v>180154</v>
      </c>
      <c r="I38663" s="1"/>
    </row>
    <row r="38664" spans="1:9" x14ac:dyDescent="0.2">
      <c r="A38664" s="1" t="s">
        <v>180155</v>
      </c>
      <c r="B38664" s="1" t="s">
        <v>180156</v>
      </c>
      <c r="C38664" s="1">
        <v>291445598</v>
      </c>
      <c r="D38664" t="s">
        <v>261096</v>
      </c>
      <c r="E38664" t="s">
        <v>261252</v>
      </c>
      <c r="F38664" s="1">
        <v>36</v>
      </c>
      <c r="G38664" s="1" t="s">
        <v>180157</v>
      </c>
      <c r="H38664" s="1" t="s">
        <v>180158</v>
      </c>
      <c r="I38664" s="1" t="s">
        <v>180159</v>
      </c>
    </row>
    <row r="38665" spans="1:9" x14ac:dyDescent="0.2">
      <c r="A38665" s="1" t="s">
        <v>180160</v>
      </c>
      <c r="B38665" s="1" t="s">
        <v>180161</v>
      </c>
      <c r="C38665" s="1">
        <v>291418091</v>
      </c>
      <c r="D38665" t="s">
        <v>261096</v>
      </c>
      <c r="E38665" t="s">
        <v>261252</v>
      </c>
      <c r="F38665" s="1">
        <v>6</v>
      </c>
      <c r="G38665" s="1" t="s">
        <v>180162</v>
      </c>
      <c r="H38665" s="1" t="s">
        <v>180163</v>
      </c>
      <c r="I38665" s="1"/>
    </row>
    <row r="38666" spans="1:9" x14ac:dyDescent="0.2">
      <c r="A38666" s="1" t="s">
        <v>180164</v>
      </c>
      <c r="B38666" s="1" t="s">
        <v>180165</v>
      </c>
      <c r="C38666" s="1">
        <v>283115907</v>
      </c>
      <c r="D38666" t="s">
        <v>261096</v>
      </c>
      <c r="E38666" t="s">
        <v>261252</v>
      </c>
      <c r="F38666" s="1">
        <v>3</v>
      </c>
      <c r="G38666" s="1" t="s">
        <v>180166</v>
      </c>
      <c r="H38666" s="1" t="s">
        <v>180167</v>
      </c>
      <c r="I38666" s="1" t="s">
        <v>180168</v>
      </c>
    </row>
    <row r="38667" spans="1:9" x14ac:dyDescent="0.2">
      <c r="A38667" s="1" t="s">
        <v>180169</v>
      </c>
      <c r="B38667" s="1" t="s">
        <v>180170</v>
      </c>
      <c r="C38667" s="1">
        <v>291049087</v>
      </c>
      <c r="D38667" t="s">
        <v>265027</v>
      </c>
      <c r="E38667" t="s">
        <v>265028</v>
      </c>
      <c r="F38667" s="1">
        <v>1118</v>
      </c>
      <c r="G38667" s="1" t="s">
        <v>180171</v>
      </c>
      <c r="H38667" s="1" t="s">
        <v>180172</v>
      </c>
      <c r="I38667" s="1"/>
    </row>
    <row r="38668" spans="1:9" x14ac:dyDescent="0.2">
      <c r="A38668" s="1" t="s">
        <v>180173</v>
      </c>
      <c r="B38668" s="1" t="s">
        <v>180174</v>
      </c>
      <c r="C38668" s="1">
        <v>290521342</v>
      </c>
      <c r="D38668" t="s">
        <v>261096</v>
      </c>
      <c r="E38668" t="s">
        <v>261252</v>
      </c>
      <c r="F38668" s="1">
        <v>228</v>
      </c>
      <c r="G38668" s="1" t="s">
        <v>180175</v>
      </c>
      <c r="H38668" s="1" t="s">
        <v>180176</v>
      </c>
      <c r="I38668" s="1" t="s">
        <v>180177</v>
      </c>
    </row>
    <row r="38669" spans="1:9" x14ac:dyDescent="0.2">
      <c r="A38669" s="1" t="s">
        <v>180178</v>
      </c>
      <c r="B38669" s="1" t="s">
        <v>180179</v>
      </c>
      <c r="C38669" s="1">
        <v>290492669</v>
      </c>
      <c r="D38669" t="s">
        <v>261096</v>
      </c>
      <c r="E38669" t="s">
        <v>261252</v>
      </c>
      <c r="F38669" s="1">
        <v>32</v>
      </c>
      <c r="G38669" s="1" t="s">
        <v>180180</v>
      </c>
      <c r="H38669" s="1" t="s">
        <v>180181</v>
      </c>
      <c r="I38669" s="1" t="s">
        <v>180182</v>
      </c>
    </row>
    <row r="38670" spans="1:9" x14ac:dyDescent="0.2">
      <c r="A38670" s="1" t="s">
        <v>180183</v>
      </c>
      <c r="B38670" s="1" t="s">
        <v>180184</v>
      </c>
      <c r="C38670" s="1">
        <v>290491025</v>
      </c>
      <c r="D38670" t="s">
        <v>261096</v>
      </c>
      <c r="E38670" t="s">
        <v>261252</v>
      </c>
      <c r="F38670" s="1">
        <v>5</v>
      </c>
      <c r="G38670" s="1" t="s">
        <v>180185</v>
      </c>
      <c r="H38670" s="1" t="s">
        <v>180186</v>
      </c>
      <c r="I38670" s="1" t="s">
        <v>180187</v>
      </c>
    </row>
    <row r="38671" spans="1:9" x14ac:dyDescent="0.2">
      <c r="A38671" s="1" t="s">
        <v>180188</v>
      </c>
      <c r="B38671" s="1" t="s">
        <v>180189</v>
      </c>
      <c r="C38671" s="1">
        <v>291418621</v>
      </c>
      <c r="D38671" t="s">
        <v>261096</v>
      </c>
      <c r="E38671" t="s">
        <v>261252</v>
      </c>
      <c r="F38671" s="1">
        <v>54</v>
      </c>
      <c r="G38671" s="1" t="s">
        <v>180190</v>
      </c>
      <c r="H38671" s="1" t="s">
        <v>180191</v>
      </c>
      <c r="I38671" s="1" t="s">
        <v>180192</v>
      </c>
    </row>
    <row r="38672" spans="1:9" x14ac:dyDescent="0.2">
      <c r="A38672" s="1" t="s">
        <v>180193</v>
      </c>
      <c r="B38672" s="1" t="s">
        <v>180194</v>
      </c>
      <c r="C38672" s="1">
        <v>290488195</v>
      </c>
      <c r="D38672" t="s">
        <v>261096</v>
      </c>
      <c r="E38672" t="s">
        <v>261252</v>
      </c>
      <c r="F38672" s="1">
        <v>1</v>
      </c>
      <c r="G38672" s="1" t="s">
        <v>180195</v>
      </c>
      <c r="H38672" s="1" t="s">
        <v>180196</v>
      </c>
      <c r="I38672" s="1" t="s">
        <v>180197</v>
      </c>
    </row>
    <row r="38673" spans="1:9" x14ac:dyDescent="0.2">
      <c r="A38673" s="1" t="s">
        <v>180198</v>
      </c>
      <c r="B38673" s="1" t="s">
        <v>180199</v>
      </c>
      <c r="C38673" s="1">
        <v>291177399</v>
      </c>
      <c r="D38673" t="s">
        <v>261096</v>
      </c>
      <c r="E38673" t="s">
        <v>261252</v>
      </c>
      <c r="F38673" s="1">
        <v>4</v>
      </c>
      <c r="G38673" s="1" t="s">
        <v>180200</v>
      </c>
      <c r="H38673" s="1" t="s">
        <v>180201</v>
      </c>
      <c r="I38673" s="1"/>
    </row>
    <row r="38674" spans="1:9" x14ac:dyDescent="0.2">
      <c r="A38674" s="1" t="s">
        <v>180202</v>
      </c>
      <c r="B38674" s="1" t="s">
        <v>180203</v>
      </c>
      <c r="C38674" s="1">
        <v>290957577</v>
      </c>
      <c r="D38674" t="s">
        <v>261096</v>
      </c>
      <c r="E38674" t="s">
        <v>261252</v>
      </c>
      <c r="F38674" s="1">
        <v>1</v>
      </c>
      <c r="G38674" s="1" t="s">
        <v>180204</v>
      </c>
      <c r="H38674" s="1" t="s">
        <v>180205</v>
      </c>
      <c r="I38674" s="1" t="s">
        <v>180206</v>
      </c>
    </row>
    <row r="38675" spans="1:9" x14ac:dyDescent="0.2">
      <c r="A38675" s="1" t="s">
        <v>180207</v>
      </c>
      <c r="B38675" s="1" t="s">
        <v>180208</v>
      </c>
      <c r="C38675" s="1">
        <v>290065646</v>
      </c>
      <c r="D38675" t="s">
        <v>261096</v>
      </c>
      <c r="E38675" t="s">
        <v>261252</v>
      </c>
      <c r="F38675" s="1">
        <v>22</v>
      </c>
      <c r="G38675" s="1" t="s">
        <v>180209</v>
      </c>
      <c r="H38675" s="1" t="s">
        <v>180210</v>
      </c>
      <c r="I38675" s="1" t="s">
        <v>180211</v>
      </c>
    </row>
    <row r="38676" spans="1:9" x14ac:dyDescent="0.2">
      <c r="A38676" s="1" t="s">
        <v>180212</v>
      </c>
      <c r="B38676" s="1" t="s">
        <v>180213</v>
      </c>
      <c r="C38676" s="1">
        <v>290491832</v>
      </c>
      <c r="D38676" t="s">
        <v>261096</v>
      </c>
      <c r="E38676" t="s">
        <v>261252</v>
      </c>
      <c r="F38676" s="1">
        <v>435</v>
      </c>
      <c r="G38676" s="1" t="s">
        <v>180214</v>
      </c>
      <c r="H38676" s="1" t="s">
        <v>180215</v>
      </c>
      <c r="I38676" s="1" t="s">
        <v>180216</v>
      </c>
    </row>
    <row r="38677" spans="1:9" x14ac:dyDescent="0.2">
      <c r="A38677" s="1" t="s">
        <v>180217</v>
      </c>
      <c r="B38677" s="1" t="s">
        <v>180218</v>
      </c>
      <c r="C38677" s="1">
        <v>291414997</v>
      </c>
      <c r="D38677" t="s">
        <v>261096</v>
      </c>
      <c r="E38677" t="s">
        <v>261252</v>
      </c>
      <c r="F38677" s="1">
        <v>42</v>
      </c>
      <c r="G38677" s="1" t="s">
        <v>180219</v>
      </c>
      <c r="H38677" s="1" t="s">
        <v>180220</v>
      </c>
      <c r="I38677" s="1" t="s">
        <v>180221</v>
      </c>
    </row>
    <row r="38678" spans="1:9" x14ac:dyDescent="0.2">
      <c r="A38678" s="1" t="s">
        <v>180222</v>
      </c>
      <c r="B38678" s="1" t="s">
        <v>180223</v>
      </c>
      <c r="C38678" s="1">
        <v>291035330</v>
      </c>
      <c r="D38678" t="s">
        <v>261096</v>
      </c>
      <c r="E38678" t="s">
        <v>261252</v>
      </c>
      <c r="F38678" s="1">
        <v>2</v>
      </c>
      <c r="G38678" s="1" t="s">
        <v>180224</v>
      </c>
      <c r="H38678" s="1" t="s">
        <v>180225</v>
      </c>
      <c r="I38678" s="1" t="s">
        <v>180226</v>
      </c>
    </row>
    <row r="38679" spans="1:9" x14ac:dyDescent="0.2">
      <c r="A38679" s="1" t="s">
        <v>180227</v>
      </c>
      <c r="B38679" s="1" t="s">
        <v>180228</v>
      </c>
      <c r="C38679" s="1">
        <v>291425337</v>
      </c>
      <c r="D38679" t="s">
        <v>261096</v>
      </c>
      <c r="E38679" t="s">
        <v>261252</v>
      </c>
      <c r="F38679" s="1">
        <v>9</v>
      </c>
      <c r="G38679" s="1" t="s">
        <v>180229</v>
      </c>
      <c r="H38679" s="1" t="s">
        <v>180230</v>
      </c>
      <c r="I38679" s="1" t="s">
        <v>180231</v>
      </c>
    </row>
    <row r="38680" spans="1:9" x14ac:dyDescent="0.2">
      <c r="A38680" s="1" t="s">
        <v>180232</v>
      </c>
      <c r="B38680" s="1" t="s">
        <v>180233</v>
      </c>
      <c r="C38680" s="1">
        <v>291415298</v>
      </c>
      <c r="D38680" t="s">
        <v>261096</v>
      </c>
      <c r="E38680" t="s">
        <v>261252</v>
      </c>
      <c r="F38680" s="1">
        <v>26</v>
      </c>
      <c r="G38680" s="1" t="s">
        <v>180234</v>
      </c>
      <c r="H38680" s="1" t="s">
        <v>180235</v>
      </c>
      <c r="I38680" s="1" t="s">
        <v>180236</v>
      </c>
    </row>
    <row r="38681" spans="1:9" x14ac:dyDescent="0.2">
      <c r="A38681" s="1" t="s">
        <v>180237</v>
      </c>
      <c r="B38681" s="1" t="s">
        <v>180238</v>
      </c>
      <c r="C38681" s="1">
        <v>290522577</v>
      </c>
      <c r="D38681" t="s">
        <v>261096</v>
      </c>
      <c r="E38681" t="s">
        <v>261252</v>
      </c>
      <c r="F38681" s="1">
        <v>2</v>
      </c>
      <c r="G38681" s="1" t="s">
        <v>180239</v>
      </c>
      <c r="H38681" s="1" t="s">
        <v>180240</v>
      </c>
      <c r="I38681" s="1" t="s">
        <v>180241</v>
      </c>
    </row>
    <row r="38682" spans="1:9" x14ac:dyDescent="0.2">
      <c r="A38682" s="1" t="s">
        <v>180242</v>
      </c>
      <c r="B38682" s="1" t="s">
        <v>180243</v>
      </c>
      <c r="C38682" s="1">
        <v>290483307</v>
      </c>
      <c r="D38682" t="s">
        <v>261096</v>
      </c>
      <c r="E38682" t="s">
        <v>261252</v>
      </c>
      <c r="F38682" s="1">
        <v>8</v>
      </c>
      <c r="G38682" s="1" t="s">
        <v>180244</v>
      </c>
      <c r="H38682" s="1" t="s">
        <v>180245</v>
      </c>
      <c r="I38682" s="1" t="s">
        <v>180246</v>
      </c>
    </row>
    <row r="38683" spans="1:9" x14ac:dyDescent="0.2">
      <c r="A38683" s="1" t="s">
        <v>180247</v>
      </c>
      <c r="B38683" s="1" t="s">
        <v>180248</v>
      </c>
      <c r="C38683" s="1">
        <v>291442917</v>
      </c>
      <c r="D38683" t="s">
        <v>261096</v>
      </c>
      <c r="E38683" t="s">
        <v>261252</v>
      </c>
      <c r="F38683" s="1">
        <v>28</v>
      </c>
      <c r="G38683" s="1" t="s">
        <v>180249</v>
      </c>
      <c r="H38683" s="1" t="s">
        <v>180250</v>
      </c>
      <c r="I38683" s="1" t="s">
        <v>180251</v>
      </c>
    </row>
    <row r="38684" spans="1:9" x14ac:dyDescent="0.2">
      <c r="A38684" s="1" t="s">
        <v>180252</v>
      </c>
      <c r="B38684" s="1" t="s">
        <v>180253</v>
      </c>
      <c r="C38684" s="1">
        <v>290491293</v>
      </c>
      <c r="D38684" t="s">
        <v>261096</v>
      </c>
      <c r="E38684" t="s">
        <v>261252</v>
      </c>
      <c r="F38684" s="1">
        <v>10</v>
      </c>
      <c r="G38684" s="1" t="s">
        <v>180254</v>
      </c>
      <c r="H38684" s="1" t="s">
        <v>180255</v>
      </c>
      <c r="I38684" s="1"/>
    </row>
    <row r="38685" spans="1:9" x14ac:dyDescent="0.2">
      <c r="A38685" s="1" t="s">
        <v>180256</v>
      </c>
      <c r="B38685" s="1" t="s">
        <v>180257</v>
      </c>
      <c r="C38685" s="1">
        <v>290491015</v>
      </c>
      <c r="D38685" t="s">
        <v>261096</v>
      </c>
      <c r="E38685" t="s">
        <v>261252</v>
      </c>
      <c r="F38685" s="1">
        <v>94</v>
      </c>
      <c r="G38685" s="1" t="s">
        <v>180258</v>
      </c>
      <c r="H38685" s="1" t="s">
        <v>180259</v>
      </c>
      <c r="I38685" s="1" t="s">
        <v>180260</v>
      </c>
    </row>
    <row r="38686" spans="1:9" x14ac:dyDescent="0.2">
      <c r="A38686" s="1" t="s">
        <v>180261</v>
      </c>
      <c r="B38686" s="1" t="s">
        <v>180262</v>
      </c>
      <c r="C38686" s="1">
        <v>290485564</v>
      </c>
      <c r="D38686" t="s">
        <v>261096</v>
      </c>
      <c r="E38686" t="s">
        <v>261252</v>
      </c>
      <c r="F38686" s="1">
        <v>205</v>
      </c>
      <c r="G38686" s="1" t="s">
        <v>180263</v>
      </c>
      <c r="H38686" s="1" t="s">
        <v>180264</v>
      </c>
      <c r="I38686" s="1" t="s">
        <v>180265</v>
      </c>
    </row>
    <row r="38687" spans="1:9" x14ac:dyDescent="0.2">
      <c r="A38687" s="1" t="s">
        <v>180266</v>
      </c>
      <c r="B38687" s="1" t="s">
        <v>180267</v>
      </c>
      <c r="C38687" s="1">
        <v>290520551</v>
      </c>
      <c r="D38687" t="s">
        <v>261096</v>
      </c>
      <c r="E38687" t="s">
        <v>261252</v>
      </c>
      <c r="F38687" s="1">
        <v>36</v>
      </c>
      <c r="G38687" s="1" t="s">
        <v>180268</v>
      </c>
      <c r="H38687" s="1" t="s">
        <v>180269</v>
      </c>
      <c r="I38687" s="1" t="s">
        <v>180270</v>
      </c>
    </row>
    <row r="38688" spans="1:9" x14ac:dyDescent="0.2">
      <c r="A38688" s="1" t="s">
        <v>180272</v>
      </c>
      <c r="B38688" s="1" t="s">
        <v>180273</v>
      </c>
      <c r="C38688" s="1">
        <v>290491794</v>
      </c>
      <c r="D38688" t="s">
        <v>261096</v>
      </c>
      <c r="E38688" t="s">
        <v>261252</v>
      </c>
      <c r="F38688" s="1">
        <v>8</v>
      </c>
      <c r="G38688" s="1" t="s">
        <v>180274</v>
      </c>
      <c r="H38688" s="1" t="s">
        <v>180275</v>
      </c>
      <c r="I38688" s="1" t="s">
        <v>180276</v>
      </c>
    </row>
    <row r="38689" spans="1:9" x14ac:dyDescent="0.2">
      <c r="A38689" s="1" t="s">
        <v>180277</v>
      </c>
      <c r="B38689" s="1" t="s">
        <v>180278</v>
      </c>
      <c r="C38689" s="1">
        <v>148158006</v>
      </c>
      <c r="D38689" t="s">
        <v>261096</v>
      </c>
      <c r="E38689" t="s">
        <v>261252</v>
      </c>
      <c r="F38689" s="1">
        <v>150</v>
      </c>
      <c r="G38689" s="1" t="s">
        <v>180279</v>
      </c>
      <c r="H38689" s="1" t="s">
        <v>180280</v>
      </c>
      <c r="I38689" s="1" t="s">
        <v>180281</v>
      </c>
    </row>
    <row r="38690" spans="1:9" x14ac:dyDescent="0.2">
      <c r="A38690" s="1" t="s">
        <v>180282</v>
      </c>
      <c r="B38690" s="1" t="s">
        <v>180283</v>
      </c>
      <c r="C38690" s="1">
        <v>290957473</v>
      </c>
      <c r="D38690" t="s">
        <v>261096</v>
      </c>
      <c r="E38690" t="s">
        <v>261252</v>
      </c>
      <c r="F38690" s="1">
        <v>10</v>
      </c>
      <c r="G38690" s="1" t="s">
        <v>180284</v>
      </c>
      <c r="H38690" s="1" t="s">
        <v>180285</v>
      </c>
      <c r="I38690" s="1"/>
    </row>
    <row r="38691" spans="1:9" x14ac:dyDescent="0.2">
      <c r="A38691" s="1" t="s">
        <v>180286</v>
      </c>
      <c r="B38691" s="1" t="s">
        <v>180287</v>
      </c>
      <c r="C38691" s="1">
        <v>291420784</v>
      </c>
      <c r="D38691" t="s">
        <v>261096</v>
      </c>
      <c r="E38691" t="s">
        <v>261252</v>
      </c>
      <c r="F38691" s="1">
        <v>1</v>
      </c>
      <c r="G38691" s="1" t="s">
        <v>180288</v>
      </c>
      <c r="H38691" s="1" t="s">
        <v>180289</v>
      </c>
      <c r="I38691" s="1" t="s">
        <v>180290</v>
      </c>
    </row>
    <row r="38692" spans="1:9" x14ac:dyDescent="0.2">
      <c r="A38692" s="1" t="s">
        <v>180291</v>
      </c>
      <c r="B38692" s="1" t="s">
        <v>180292</v>
      </c>
      <c r="C38692" s="1">
        <v>290490137</v>
      </c>
      <c r="D38692" t="s">
        <v>261096</v>
      </c>
      <c r="E38692" t="s">
        <v>261252</v>
      </c>
      <c r="F38692" s="1">
        <v>40</v>
      </c>
      <c r="G38692" s="1" t="s">
        <v>180293</v>
      </c>
      <c r="H38692" s="1" t="s">
        <v>180294</v>
      </c>
      <c r="I38692" s="1" t="s">
        <v>180295</v>
      </c>
    </row>
    <row r="38693" spans="1:9" x14ac:dyDescent="0.2">
      <c r="A38693" s="1" t="s">
        <v>180296</v>
      </c>
      <c r="B38693" s="1" t="s">
        <v>180297</v>
      </c>
      <c r="C38693" s="1">
        <v>290957445</v>
      </c>
      <c r="D38693" t="s">
        <v>261096</v>
      </c>
      <c r="E38693" t="s">
        <v>261252</v>
      </c>
      <c r="F38693" s="1">
        <v>12</v>
      </c>
      <c r="G38693" s="1" t="s">
        <v>180298</v>
      </c>
      <c r="H38693" s="1" t="s">
        <v>180299</v>
      </c>
      <c r="I38693" s="1"/>
    </row>
    <row r="38694" spans="1:9" x14ac:dyDescent="0.2">
      <c r="A38694" s="1" t="s">
        <v>180300</v>
      </c>
      <c r="B38694" s="1" t="s">
        <v>180301</v>
      </c>
      <c r="C38694" s="1">
        <v>291177461</v>
      </c>
      <c r="D38694" t="s">
        <v>261096</v>
      </c>
      <c r="E38694" t="s">
        <v>261252</v>
      </c>
      <c r="F38694" s="1">
        <v>5</v>
      </c>
      <c r="G38694" s="1" t="s">
        <v>180302</v>
      </c>
      <c r="H38694" s="1" t="s">
        <v>180303</v>
      </c>
      <c r="I38694" s="1" t="s">
        <v>180304</v>
      </c>
    </row>
    <row r="38695" spans="1:9" x14ac:dyDescent="0.2">
      <c r="A38695" s="1" t="s">
        <v>180305</v>
      </c>
      <c r="B38695" s="1" t="s">
        <v>180306</v>
      </c>
      <c r="C38695" s="1">
        <v>290491095</v>
      </c>
      <c r="D38695" t="s">
        <v>261096</v>
      </c>
      <c r="E38695" t="s">
        <v>261252</v>
      </c>
      <c r="F38695" s="1">
        <v>11</v>
      </c>
      <c r="G38695" s="1" t="s">
        <v>180307</v>
      </c>
      <c r="H38695" s="1" t="s">
        <v>180308</v>
      </c>
      <c r="I38695" s="1" t="s">
        <v>180309</v>
      </c>
    </row>
    <row r="38696" spans="1:9" x14ac:dyDescent="0.2">
      <c r="A38696" s="1" t="s">
        <v>180310</v>
      </c>
      <c r="B38696" s="1" t="s">
        <v>180311</v>
      </c>
      <c r="C38696" s="1">
        <v>291427646</v>
      </c>
      <c r="D38696" t="s">
        <v>261096</v>
      </c>
      <c r="E38696" t="s">
        <v>261252</v>
      </c>
      <c r="F38696" s="1">
        <v>11</v>
      </c>
      <c r="G38696" s="1" t="s">
        <v>180312</v>
      </c>
      <c r="H38696" s="1" t="s">
        <v>180313</v>
      </c>
      <c r="I38696" s="1" t="s">
        <v>180314</v>
      </c>
    </row>
    <row r="38697" spans="1:9" x14ac:dyDescent="0.2">
      <c r="A38697" s="1" t="s">
        <v>180315</v>
      </c>
      <c r="B38697" s="1" t="s">
        <v>180316</v>
      </c>
      <c r="C38697" s="1">
        <v>291445559</v>
      </c>
      <c r="D38697" t="s">
        <v>261096</v>
      </c>
      <c r="E38697" t="s">
        <v>261252</v>
      </c>
      <c r="F38697" s="1">
        <v>1</v>
      </c>
      <c r="G38697" s="1" t="s">
        <v>180317</v>
      </c>
      <c r="H38697" s="1" t="s">
        <v>180318</v>
      </c>
      <c r="I38697" s="1"/>
    </row>
    <row r="38698" spans="1:9" x14ac:dyDescent="0.2">
      <c r="A38698" s="1" t="s">
        <v>180319</v>
      </c>
      <c r="B38698" s="1" t="s">
        <v>180320</v>
      </c>
      <c r="C38698" s="1">
        <v>285274349</v>
      </c>
      <c r="D38698" t="s">
        <v>261096</v>
      </c>
      <c r="E38698" t="s">
        <v>261252</v>
      </c>
      <c r="F38698" s="1">
        <v>3012</v>
      </c>
      <c r="G38698" s="1" t="s">
        <v>180321</v>
      </c>
      <c r="H38698" s="1" t="s">
        <v>180322</v>
      </c>
      <c r="I38698" s="1" t="s">
        <v>180323</v>
      </c>
    </row>
    <row r="38699" spans="1:9" x14ac:dyDescent="0.2">
      <c r="A38699" s="1" t="s">
        <v>180324</v>
      </c>
      <c r="B38699" s="1" t="s">
        <v>180325</v>
      </c>
      <c r="C38699" s="1">
        <v>290491006</v>
      </c>
      <c r="D38699" t="s">
        <v>261096</v>
      </c>
      <c r="E38699" t="s">
        <v>261252</v>
      </c>
      <c r="F38699" s="1">
        <v>46</v>
      </c>
      <c r="G38699" s="1" t="s">
        <v>180326</v>
      </c>
      <c r="H38699" s="1" t="s">
        <v>180327</v>
      </c>
      <c r="I38699" s="1"/>
    </row>
    <row r="38700" spans="1:9" x14ac:dyDescent="0.2">
      <c r="A38700" s="1" t="s">
        <v>180328</v>
      </c>
      <c r="B38700" s="1" t="s">
        <v>180329</v>
      </c>
      <c r="C38700" s="1">
        <v>284200023</v>
      </c>
      <c r="D38700" t="s">
        <v>261096</v>
      </c>
      <c r="E38700" t="s">
        <v>261252</v>
      </c>
      <c r="F38700" s="1">
        <v>36</v>
      </c>
      <c r="G38700" s="1" t="s">
        <v>180330</v>
      </c>
      <c r="H38700" s="1" t="s">
        <v>180331</v>
      </c>
      <c r="I38700" s="1" t="s">
        <v>180332</v>
      </c>
    </row>
    <row r="38701" spans="1:9" x14ac:dyDescent="0.2">
      <c r="A38701" s="1" t="s">
        <v>180333</v>
      </c>
      <c r="B38701" s="1" t="s">
        <v>180334</v>
      </c>
      <c r="C38701" s="1">
        <v>290490036</v>
      </c>
      <c r="D38701" t="s">
        <v>261096</v>
      </c>
      <c r="E38701" t="s">
        <v>261252</v>
      </c>
      <c r="F38701" s="1">
        <v>28</v>
      </c>
      <c r="G38701" s="1" t="s">
        <v>180335</v>
      </c>
      <c r="H38701" s="1" t="s">
        <v>180336</v>
      </c>
      <c r="I38701" s="1" t="s">
        <v>180337</v>
      </c>
    </row>
    <row r="38702" spans="1:9" x14ac:dyDescent="0.2">
      <c r="A38702" s="1" t="s">
        <v>180338</v>
      </c>
      <c r="B38702" s="1" t="s">
        <v>180339</v>
      </c>
      <c r="C38702" s="1">
        <v>290491508</v>
      </c>
      <c r="D38702" t="s">
        <v>261096</v>
      </c>
      <c r="E38702" t="s">
        <v>261252</v>
      </c>
      <c r="F38702" s="1">
        <v>2</v>
      </c>
      <c r="G38702" s="1" t="s">
        <v>180340</v>
      </c>
      <c r="H38702" s="1" t="s">
        <v>180341</v>
      </c>
      <c r="I38702" s="1"/>
    </row>
    <row r="38703" spans="1:9" x14ac:dyDescent="0.2">
      <c r="A38703" s="1" t="s">
        <v>180342</v>
      </c>
      <c r="B38703" s="1" t="s">
        <v>180343</v>
      </c>
      <c r="C38703" s="1">
        <v>290490557</v>
      </c>
      <c r="D38703" t="s">
        <v>261096</v>
      </c>
      <c r="E38703" t="s">
        <v>261252</v>
      </c>
      <c r="F38703" s="1">
        <v>30</v>
      </c>
      <c r="G38703" s="1" t="s">
        <v>180344</v>
      </c>
      <c r="H38703" s="1" t="s">
        <v>180345</v>
      </c>
      <c r="I38703" s="1"/>
    </row>
    <row r="38704" spans="1:9" x14ac:dyDescent="0.2">
      <c r="A38704" s="1" t="s">
        <v>180346</v>
      </c>
      <c r="B38704" s="1" t="s">
        <v>180347</v>
      </c>
      <c r="C38704" s="1">
        <v>291177410</v>
      </c>
      <c r="D38704" t="s">
        <v>261096</v>
      </c>
      <c r="E38704" t="s">
        <v>261252</v>
      </c>
      <c r="F38704" s="1">
        <v>3</v>
      </c>
      <c r="G38704" s="1" t="s">
        <v>180348</v>
      </c>
      <c r="H38704" s="1" t="s">
        <v>180349</v>
      </c>
      <c r="I38704" s="1" t="s">
        <v>180350</v>
      </c>
    </row>
    <row r="38705" spans="1:9" x14ac:dyDescent="0.2">
      <c r="A38705" s="1" t="s">
        <v>180351</v>
      </c>
      <c r="B38705" s="1" t="s">
        <v>180352</v>
      </c>
      <c r="C38705" s="1">
        <v>290491519</v>
      </c>
      <c r="D38705" t="s">
        <v>261096</v>
      </c>
      <c r="E38705" t="s">
        <v>261252</v>
      </c>
      <c r="F38705" s="1">
        <v>23</v>
      </c>
      <c r="G38705" s="1" t="s">
        <v>180353</v>
      </c>
      <c r="H38705" s="1" t="s">
        <v>180354</v>
      </c>
      <c r="I38705" s="1"/>
    </row>
    <row r="38706" spans="1:9" x14ac:dyDescent="0.2">
      <c r="A38706" s="1" t="s">
        <v>180355</v>
      </c>
      <c r="B38706" s="1" t="s">
        <v>180356</v>
      </c>
      <c r="C38706" s="1">
        <v>291428291</v>
      </c>
      <c r="D38706" t="s">
        <v>264327</v>
      </c>
      <c r="E38706" t="s">
        <v>265030</v>
      </c>
      <c r="F38706" s="1">
        <v>921</v>
      </c>
      <c r="G38706" s="1" t="s">
        <v>180357</v>
      </c>
      <c r="H38706" s="1" t="s">
        <v>180358</v>
      </c>
      <c r="I38706" s="1" t="s">
        <v>180359</v>
      </c>
    </row>
    <row r="38707" spans="1:9" x14ac:dyDescent="0.2">
      <c r="A38707" s="1" t="s">
        <v>180360</v>
      </c>
      <c r="B38707" s="1" t="s">
        <v>180361</v>
      </c>
      <c r="C38707" s="1">
        <v>290957407</v>
      </c>
      <c r="D38707" t="s">
        <v>264888</v>
      </c>
      <c r="E38707" t="s">
        <v>265031</v>
      </c>
      <c r="F38707" s="1">
        <v>1</v>
      </c>
      <c r="G38707" s="1" t="s">
        <v>180362</v>
      </c>
      <c r="H38707" s="1" t="s">
        <v>180363</v>
      </c>
      <c r="I38707" s="1"/>
    </row>
    <row r="38708" spans="1:9" x14ac:dyDescent="0.2">
      <c r="A38708" s="1" t="s">
        <v>180364</v>
      </c>
      <c r="B38708" s="1" t="s">
        <v>180365</v>
      </c>
      <c r="C38708" s="1">
        <v>291419566</v>
      </c>
      <c r="D38708" t="s">
        <v>261096</v>
      </c>
      <c r="E38708" t="s">
        <v>261252</v>
      </c>
      <c r="F38708" s="1">
        <v>63</v>
      </c>
      <c r="G38708" s="1" t="s">
        <v>180366</v>
      </c>
      <c r="H38708" s="1" t="s">
        <v>180367</v>
      </c>
      <c r="I38708" s="1" t="s">
        <v>180368</v>
      </c>
    </row>
    <row r="38709" spans="1:9" x14ac:dyDescent="0.2">
      <c r="A38709" s="1" t="s">
        <v>180369</v>
      </c>
      <c r="B38709" s="1" t="s">
        <v>180370</v>
      </c>
      <c r="C38709" s="1">
        <v>289599730</v>
      </c>
      <c r="D38709" t="s">
        <v>261096</v>
      </c>
      <c r="E38709" t="s">
        <v>261252</v>
      </c>
      <c r="F38709" s="1">
        <v>1</v>
      </c>
      <c r="G38709" s="1"/>
      <c r="H38709" s="1" t="s">
        <v>180371</v>
      </c>
      <c r="I38709" s="1"/>
    </row>
    <row r="38710" spans="1:9" x14ac:dyDescent="0.2">
      <c r="A38710" s="1" t="s">
        <v>180372</v>
      </c>
      <c r="B38710" s="1" t="s">
        <v>180373</v>
      </c>
      <c r="C38710" s="1">
        <v>290491110</v>
      </c>
      <c r="D38710" t="s">
        <v>261096</v>
      </c>
      <c r="E38710" t="s">
        <v>261252</v>
      </c>
      <c r="F38710" s="1">
        <v>2</v>
      </c>
      <c r="G38710" s="1" t="s">
        <v>180374</v>
      </c>
      <c r="H38710" s="1" t="s">
        <v>180375</v>
      </c>
      <c r="I38710" s="1"/>
    </row>
    <row r="38711" spans="1:9" x14ac:dyDescent="0.2">
      <c r="A38711" s="1" t="s">
        <v>180376</v>
      </c>
      <c r="B38711" s="1" t="s">
        <v>180377</v>
      </c>
      <c r="C38711" s="1">
        <v>291417517</v>
      </c>
      <c r="D38711" t="s">
        <v>261096</v>
      </c>
      <c r="E38711" t="s">
        <v>261252</v>
      </c>
      <c r="F38711" s="1">
        <v>5</v>
      </c>
      <c r="G38711" s="1" t="s">
        <v>180378</v>
      </c>
      <c r="H38711" s="1" t="s">
        <v>180379</v>
      </c>
      <c r="I38711" s="1" t="s">
        <v>180380</v>
      </c>
    </row>
    <row r="38712" spans="1:9" x14ac:dyDescent="0.2">
      <c r="A38712" s="1" t="s">
        <v>180381</v>
      </c>
      <c r="B38712" s="1" t="s">
        <v>180382</v>
      </c>
      <c r="C38712" s="1">
        <v>290491705</v>
      </c>
      <c r="D38712" t="s">
        <v>261096</v>
      </c>
      <c r="E38712" t="s">
        <v>261252</v>
      </c>
      <c r="F38712" s="1">
        <v>18</v>
      </c>
      <c r="G38712" s="1" t="s">
        <v>180383</v>
      </c>
      <c r="H38712" s="1" t="s">
        <v>180384</v>
      </c>
      <c r="I38712" s="1"/>
    </row>
    <row r="38713" spans="1:9" x14ac:dyDescent="0.2">
      <c r="A38713" s="1" t="s">
        <v>180385</v>
      </c>
      <c r="B38713" s="1" t="s">
        <v>180386</v>
      </c>
      <c r="C38713" s="1">
        <v>285275446</v>
      </c>
      <c r="D38713" t="s">
        <v>261096</v>
      </c>
      <c r="E38713" t="s">
        <v>261252</v>
      </c>
      <c r="F38713" s="1">
        <v>848</v>
      </c>
      <c r="G38713" s="1" t="s">
        <v>180387</v>
      </c>
      <c r="H38713" s="1" t="s">
        <v>180388</v>
      </c>
      <c r="I38713" s="1"/>
    </row>
    <row r="38714" spans="1:9" x14ac:dyDescent="0.2">
      <c r="A38714" s="1" t="s">
        <v>180389</v>
      </c>
      <c r="B38714" s="1" t="s">
        <v>180390</v>
      </c>
      <c r="C38714" s="1">
        <v>290483207</v>
      </c>
      <c r="D38714" t="s">
        <v>261096</v>
      </c>
      <c r="E38714" t="s">
        <v>261252</v>
      </c>
      <c r="F38714" s="1">
        <v>19</v>
      </c>
      <c r="G38714" s="1" t="s">
        <v>180391</v>
      </c>
      <c r="H38714" s="1" t="s">
        <v>180392</v>
      </c>
      <c r="I38714" s="1" t="s">
        <v>180393</v>
      </c>
    </row>
    <row r="38715" spans="1:9" x14ac:dyDescent="0.2">
      <c r="A38715" s="1" t="s">
        <v>180394</v>
      </c>
      <c r="B38715" s="1" t="s">
        <v>180395</v>
      </c>
      <c r="C38715" s="1">
        <v>290526063</v>
      </c>
      <c r="D38715" t="s">
        <v>261096</v>
      </c>
      <c r="E38715" t="s">
        <v>261252</v>
      </c>
      <c r="F38715" s="1">
        <v>43</v>
      </c>
      <c r="G38715" s="1" t="s">
        <v>180396</v>
      </c>
      <c r="H38715" s="1" t="s">
        <v>180397</v>
      </c>
      <c r="I38715" s="1" t="s">
        <v>180398</v>
      </c>
    </row>
    <row r="38716" spans="1:9" x14ac:dyDescent="0.2">
      <c r="A38716" s="1" t="s">
        <v>180399</v>
      </c>
      <c r="B38716" s="1" t="s">
        <v>180400</v>
      </c>
      <c r="C38716" s="1">
        <v>291436853</v>
      </c>
      <c r="D38716" t="s">
        <v>261096</v>
      </c>
      <c r="E38716" t="s">
        <v>261252</v>
      </c>
      <c r="F38716" s="1">
        <v>4</v>
      </c>
      <c r="G38716" s="1" t="s">
        <v>180401</v>
      </c>
      <c r="H38716" s="1" t="s">
        <v>180402</v>
      </c>
      <c r="I38716" s="1" t="s">
        <v>180403</v>
      </c>
    </row>
    <row r="38717" spans="1:9" x14ac:dyDescent="0.2">
      <c r="A38717" s="1" t="s">
        <v>180404</v>
      </c>
      <c r="B38717" s="1" t="s">
        <v>180405</v>
      </c>
      <c r="C38717" s="1">
        <v>291418483</v>
      </c>
      <c r="D38717" t="s">
        <v>261096</v>
      </c>
      <c r="E38717" t="s">
        <v>261252</v>
      </c>
      <c r="F38717" s="1">
        <v>10</v>
      </c>
      <c r="G38717" s="1" t="s">
        <v>180406</v>
      </c>
      <c r="H38717" s="1" t="s">
        <v>180407</v>
      </c>
      <c r="I38717" s="1"/>
    </row>
    <row r="38718" spans="1:9" x14ac:dyDescent="0.2">
      <c r="A38718" s="1" t="s">
        <v>180408</v>
      </c>
      <c r="B38718" s="1" t="s">
        <v>180409</v>
      </c>
      <c r="C38718" s="1">
        <v>291415274</v>
      </c>
      <c r="D38718" t="s">
        <v>261096</v>
      </c>
      <c r="E38718" t="s">
        <v>261252</v>
      </c>
      <c r="F38718" s="1">
        <v>17</v>
      </c>
      <c r="G38718" s="1" t="s">
        <v>180410</v>
      </c>
      <c r="H38718" s="1" t="s">
        <v>180411</v>
      </c>
      <c r="I38718" s="1" t="s">
        <v>180412</v>
      </c>
    </row>
    <row r="38719" spans="1:9" x14ac:dyDescent="0.2">
      <c r="A38719" s="1" t="s">
        <v>180413</v>
      </c>
      <c r="B38719" s="1" t="s">
        <v>180414</v>
      </c>
      <c r="C38719" s="1">
        <v>290482528</v>
      </c>
      <c r="D38719" t="s">
        <v>261096</v>
      </c>
      <c r="E38719" t="s">
        <v>261252</v>
      </c>
      <c r="F38719" s="1">
        <v>17</v>
      </c>
      <c r="G38719" s="1" t="s">
        <v>180415</v>
      </c>
      <c r="H38719" s="1" t="s">
        <v>180416</v>
      </c>
      <c r="I38719" s="1" t="s">
        <v>180417</v>
      </c>
    </row>
    <row r="38720" spans="1:9" x14ac:dyDescent="0.2">
      <c r="A38720" s="1" t="s">
        <v>180418</v>
      </c>
      <c r="B38720" s="1" t="s">
        <v>180419</v>
      </c>
      <c r="C38720" s="1">
        <v>291425334</v>
      </c>
      <c r="D38720" t="s">
        <v>264394</v>
      </c>
      <c r="E38720" t="s">
        <v>265032</v>
      </c>
      <c r="F38720" s="1">
        <v>11</v>
      </c>
      <c r="G38720" s="1" t="s">
        <v>180420</v>
      </c>
      <c r="H38720" s="1" t="s">
        <v>180421</v>
      </c>
      <c r="I38720" s="1"/>
    </row>
    <row r="38721" spans="1:9" x14ac:dyDescent="0.2">
      <c r="A38721" s="1" t="s">
        <v>180422</v>
      </c>
      <c r="B38721" s="1" t="s">
        <v>180423</v>
      </c>
      <c r="C38721" s="1">
        <v>290492536</v>
      </c>
      <c r="D38721" t="s">
        <v>261096</v>
      </c>
      <c r="E38721" t="s">
        <v>261252</v>
      </c>
      <c r="F38721" s="1">
        <v>14</v>
      </c>
      <c r="G38721" s="1" t="s">
        <v>180424</v>
      </c>
      <c r="H38721" s="1" t="s">
        <v>180425</v>
      </c>
      <c r="I38721" s="1" t="s">
        <v>180426</v>
      </c>
    </row>
    <row r="38722" spans="1:9" x14ac:dyDescent="0.2">
      <c r="A38722" s="1" t="s">
        <v>180427</v>
      </c>
      <c r="B38722" s="1" t="s">
        <v>180428</v>
      </c>
      <c r="C38722" s="1">
        <v>290491292</v>
      </c>
      <c r="D38722" t="s">
        <v>261096</v>
      </c>
      <c r="E38722" t="s">
        <v>261252</v>
      </c>
      <c r="F38722" s="1">
        <v>7</v>
      </c>
      <c r="G38722" s="1" t="s">
        <v>180429</v>
      </c>
      <c r="H38722" s="1" t="s">
        <v>180430</v>
      </c>
      <c r="I38722" s="1"/>
    </row>
    <row r="38723" spans="1:9" x14ac:dyDescent="0.2">
      <c r="A38723" s="1" t="s">
        <v>180431</v>
      </c>
      <c r="B38723" s="1" t="s">
        <v>180432</v>
      </c>
      <c r="C38723" s="1">
        <v>291425319</v>
      </c>
      <c r="D38723" t="s">
        <v>261107</v>
      </c>
      <c r="E38723" t="s">
        <v>265033</v>
      </c>
      <c r="F38723" s="1">
        <v>84</v>
      </c>
      <c r="G38723" s="1" t="s">
        <v>180433</v>
      </c>
      <c r="H38723" s="1" t="s">
        <v>180434</v>
      </c>
      <c r="I38723" s="1"/>
    </row>
    <row r="38724" spans="1:9" x14ac:dyDescent="0.2">
      <c r="A38724" s="1" t="s">
        <v>180435</v>
      </c>
      <c r="B38724" s="1" t="s">
        <v>180436</v>
      </c>
      <c r="C38724" s="1">
        <v>290523272</v>
      </c>
      <c r="D38724" t="s">
        <v>261096</v>
      </c>
      <c r="E38724" t="s">
        <v>261252</v>
      </c>
      <c r="F38724" s="1">
        <v>2</v>
      </c>
      <c r="G38724" s="1" t="s">
        <v>180437</v>
      </c>
      <c r="H38724" s="1" t="s">
        <v>180438</v>
      </c>
      <c r="I38724" s="1" t="s">
        <v>180439</v>
      </c>
    </row>
    <row r="38725" spans="1:9" x14ac:dyDescent="0.2">
      <c r="A38725" s="1" t="s">
        <v>180440</v>
      </c>
      <c r="B38725" s="1" t="s">
        <v>180441</v>
      </c>
      <c r="C38725" s="1">
        <v>290491000</v>
      </c>
      <c r="D38725" t="s">
        <v>261096</v>
      </c>
      <c r="E38725" t="s">
        <v>261252</v>
      </c>
      <c r="F38725" s="1">
        <v>16</v>
      </c>
      <c r="G38725" s="1" t="s">
        <v>180442</v>
      </c>
      <c r="H38725" s="1" t="s">
        <v>180443</v>
      </c>
      <c r="I38725" s="1"/>
    </row>
    <row r="38726" spans="1:9" x14ac:dyDescent="0.2">
      <c r="A38726" s="1" t="s">
        <v>180444</v>
      </c>
      <c r="B38726" s="1" t="s">
        <v>180445</v>
      </c>
      <c r="C38726" s="1">
        <v>291427020</v>
      </c>
      <c r="D38726" t="s">
        <v>261096</v>
      </c>
      <c r="E38726" t="s">
        <v>261252</v>
      </c>
      <c r="F38726" s="1">
        <v>60</v>
      </c>
      <c r="G38726" s="1" t="s">
        <v>180446</v>
      </c>
      <c r="H38726" s="1" t="s">
        <v>180447</v>
      </c>
      <c r="I38726" s="1" t="s">
        <v>180448</v>
      </c>
    </row>
    <row r="38727" spans="1:9" x14ac:dyDescent="0.2">
      <c r="A38727" s="1" t="s">
        <v>180449</v>
      </c>
      <c r="B38727" s="1" t="s">
        <v>180450</v>
      </c>
      <c r="C38727" s="1">
        <v>290488697</v>
      </c>
      <c r="D38727" t="s">
        <v>261096</v>
      </c>
      <c r="E38727" t="s">
        <v>261252</v>
      </c>
      <c r="F38727" s="1">
        <v>5</v>
      </c>
      <c r="G38727" s="1" t="s">
        <v>180451</v>
      </c>
      <c r="H38727" s="1" t="s">
        <v>180452</v>
      </c>
      <c r="I38727" s="1"/>
    </row>
    <row r="38728" spans="1:9" x14ac:dyDescent="0.2">
      <c r="A38728" s="1" t="s">
        <v>180453</v>
      </c>
      <c r="B38728" s="1" t="s">
        <v>180454</v>
      </c>
      <c r="C38728" s="1">
        <v>291429047</v>
      </c>
      <c r="D38728" t="s">
        <v>261096</v>
      </c>
      <c r="E38728" t="s">
        <v>261252</v>
      </c>
      <c r="F38728" s="1">
        <v>12</v>
      </c>
      <c r="G38728" s="1" t="s">
        <v>180455</v>
      </c>
      <c r="H38728" s="1" t="s">
        <v>180456</v>
      </c>
      <c r="I38728" s="1" t="s">
        <v>180457</v>
      </c>
    </row>
    <row r="38729" spans="1:9" x14ac:dyDescent="0.2">
      <c r="A38729" s="1" t="s">
        <v>180458</v>
      </c>
      <c r="B38729" s="1" t="s">
        <v>180459</v>
      </c>
      <c r="C38729" s="1">
        <v>290520701</v>
      </c>
      <c r="D38729" t="s">
        <v>261096</v>
      </c>
      <c r="E38729" t="s">
        <v>261252</v>
      </c>
      <c r="F38729" s="1">
        <v>14</v>
      </c>
      <c r="G38729" s="1" t="s">
        <v>180460</v>
      </c>
      <c r="H38729" s="1" t="s">
        <v>180461</v>
      </c>
      <c r="I38729" s="1"/>
    </row>
    <row r="38730" spans="1:9" x14ac:dyDescent="0.2">
      <c r="A38730" s="1" t="s">
        <v>180462</v>
      </c>
      <c r="B38730" s="1" t="s">
        <v>180463</v>
      </c>
      <c r="C38730" s="1">
        <v>290526511</v>
      </c>
      <c r="D38730" t="s">
        <v>261096</v>
      </c>
      <c r="E38730" t="s">
        <v>261252</v>
      </c>
      <c r="F38730" s="1">
        <v>2</v>
      </c>
      <c r="G38730" s="1" t="s">
        <v>180464</v>
      </c>
      <c r="H38730" s="1" t="s">
        <v>180465</v>
      </c>
      <c r="I38730" s="1" t="s">
        <v>180466</v>
      </c>
    </row>
    <row r="38731" spans="1:9" x14ac:dyDescent="0.2">
      <c r="A38731" s="1" t="s">
        <v>180467</v>
      </c>
      <c r="B38731" s="1" t="s">
        <v>180468</v>
      </c>
      <c r="C38731" s="1">
        <v>290483607</v>
      </c>
      <c r="D38731" t="s">
        <v>261096</v>
      </c>
      <c r="E38731" t="s">
        <v>261252</v>
      </c>
      <c r="F38731" s="1">
        <v>1</v>
      </c>
      <c r="G38731" s="1" t="s">
        <v>180469</v>
      </c>
      <c r="H38731" s="1" t="s">
        <v>180470</v>
      </c>
      <c r="I38731" s="1"/>
    </row>
    <row r="38732" spans="1:9" x14ac:dyDescent="0.2">
      <c r="A38732" s="1" t="s">
        <v>180471</v>
      </c>
      <c r="B38732" s="1" t="s">
        <v>180472</v>
      </c>
      <c r="C38732" s="1">
        <v>291049095</v>
      </c>
      <c r="D38732" t="s">
        <v>264250</v>
      </c>
      <c r="E38732" t="s">
        <v>265034</v>
      </c>
      <c r="F38732" s="1">
        <v>12</v>
      </c>
      <c r="G38732" s="1" t="s">
        <v>180473</v>
      </c>
      <c r="H38732" s="1" t="s">
        <v>180474</v>
      </c>
      <c r="I38732" s="1" t="s">
        <v>180475</v>
      </c>
    </row>
    <row r="38733" spans="1:9" x14ac:dyDescent="0.2">
      <c r="A38733" s="1" t="s">
        <v>180476</v>
      </c>
      <c r="B38733" s="1" t="s">
        <v>180477</v>
      </c>
      <c r="C38733" s="1">
        <v>291426610</v>
      </c>
      <c r="D38733" t="s">
        <v>261096</v>
      </c>
      <c r="E38733" t="s">
        <v>261252</v>
      </c>
      <c r="F38733" s="1">
        <v>98</v>
      </c>
      <c r="G38733" s="1" t="s">
        <v>180478</v>
      </c>
      <c r="H38733" s="1" t="s">
        <v>180479</v>
      </c>
      <c r="I38733" s="1" t="s">
        <v>180480</v>
      </c>
    </row>
    <row r="38734" spans="1:9" x14ac:dyDescent="0.2">
      <c r="A38734" s="1" t="s">
        <v>180481</v>
      </c>
      <c r="B38734" s="1" t="s">
        <v>180482</v>
      </c>
      <c r="C38734" s="1">
        <v>291177416</v>
      </c>
      <c r="D38734" t="s">
        <v>261096</v>
      </c>
      <c r="E38734" t="s">
        <v>261252</v>
      </c>
      <c r="F38734" s="1">
        <v>5</v>
      </c>
      <c r="G38734" s="1" t="s">
        <v>180483</v>
      </c>
      <c r="H38734" s="1" t="s">
        <v>180484</v>
      </c>
      <c r="I38734" s="1" t="s">
        <v>180485</v>
      </c>
    </row>
    <row r="38735" spans="1:9" x14ac:dyDescent="0.2">
      <c r="A38735" s="1" t="s">
        <v>180486</v>
      </c>
      <c r="B38735" s="1" t="s">
        <v>180487</v>
      </c>
      <c r="C38735" s="1">
        <v>224651543</v>
      </c>
      <c r="D38735" t="s">
        <v>261096</v>
      </c>
      <c r="E38735" t="s">
        <v>261252</v>
      </c>
      <c r="F38735" s="1">
        <v>7</v>
      </c>
      <c r="G38735" s="1" t="s">
        <v>180488</v>
      </c>
      <c r="H38735" s="1" t="s">
        <v>180489</v>
      </c>
      <c r="I38735" s="1"/>
    </row>
    <row r="38736" spans="1:9" x14ac:dyDescent="0.2">
      <c r="A38736" s="1" t="s">
        <v>180490</v>
      </c>
      <c r="B38736" s="1" t="s">
        <v>180491</v>
      </c>
      <c r="C38736" s="1">
        <v>290491113</v>
      </c>
      <c r="D38736" t="s">
        <v>261096</v>
      </c>
      <c r="E38736" t="s">
        <v>261252</v>
      </c>
      <c r="F38736" s="1">
        <v>1</v>
      </c>
      <c r="G38736" s="1" t="s">
        <v>180492</v>
      </c>
      <c r="H38736" s="1" t="s">
        <v>180493</v>
      </c>
      <c r="I38736" s="1"/>
    </row>
    <row r="38737" spans="1:9" x14ac:dyDescent="0.2">
      <c r="A38737" s="1" t="s">
        <v>180494</v>
      </c>
      <c r="B38737" s="1" t="s">
        <v>180495</v>
      </c>
      <c r="C38737" s="1">
        <v>291034570</v>
      </c>
      <c r="D38737" t="s">
        <v>261096</v>
      </c>
      <c r="E38737" t="s">
        <v>261252</v>
      </c>
      <c r="F38737" s="1">
        <v>2</v>
      </c>
      <c r="G38737" s="1" t="s">
        <v>180496</v>
      </c>
      <c r="H38737" s="1" t="s">
        <v>180497</v>
      </c>
      <c r="I38737" s="1" t="s">
        <v>180498</v>
      </c>
    </row>
    <row r="38738" spans="1:9" x14ac:dyDescent="0.2">
      <c r="A38738" s="1" t="s">
        <v>41565</v>
      </c>
      <c r="B38738" s="1" t="s">
        <v>180499</v>
      </c>
      <c r="C38738" s="1">
        <v>291177411</v>
      </c>
      <c r="D38738" t="s">
        <v>261096</v>
      </c>
      <c r="E38738" t="s">
        <v>261252</v>
      </c>
      <c r="F38738" s="1">
        <v>13</v>
      </c>
      <c r="G38738" s="1" t="s">
        <v>180500</v>
      </c>
      <c r="H38738" s="1" t="s">
        <v>180501</v>
      </c>
      <c r="I38738" s="1"/>
    </row>
    <row r="38739" spans="1:9" x14ac:dyDescent="0.2">
      <c r="A38739" s="1" t="s">
        <v>180502</v>
      </c>
      <c r="B38739" s="1" t="s">
        <v>180503</v>
      </c>
      <c r="C38739" s="1">
        <v>290957456</v>
      </c>
      <c r="D38739" t="s">
        <v>261096</v>
      </c>
      <c r="E38739" t="s">
        <v>261252</v>
      </c>
      <c r="F38739" s="1">
        <v>230</v>
      </c>
      <c r="G38739" s="1" t="s">
        <v>180504</v>
      </c>
      <c r="H38739" s="1" t="s">
        <v>180505</v>
      </c>
      <c r="I38739" s="1"/>
    </row>
    <row r="38740" spans="1:9" x14ac:dyDescent="0.2">
      <c r="A38740" s="1" t="s">
        <v>180506</v>
      </c>
      <c r="B38740" s="1" t="s">
        <v>180507</v>
      </c>
      <c r="C38740" s="1">
        <v>291438497</v>
      </c>
      <c r="D38740" t="s">
        <v>261096</v>
      </c>
      <c r="E38740" t="s">
        <v>261252</v>
      </c>
      <c r="F38740" s="1">
        <v>16</v>
      </c>
      <c r="G38740" s="1" t="s">
        <v>180508</v>
      </c>
      <c r="H38740" s="1" t="s">
        <v>180509</v>
      </c>
      <c r="I38740" s="1"/>
    </row>
    <row r="38741" spans="1:9" x14ac:dyDescent="0.2">
      <c r="A38741" s="1" t="s">
        <v>180510</v>
      </c>
      <c r="B38741" s="1" t="s">
        <v>180511</v>
      </c>
      <c r="C38741" s="1">
        <v>290491187</v>
      </c>
      <c r="D38741" t="s">
        <v>261096</v>
      </c>
      <c r="E38741" t="s">
        <v>261252</v>
      </c>
      <c r="F38741" s="1">
        <v>9</v>
      </c>
      <c r="G38741" s="1" t="s">
        <v>180512</v>
      </c>
      <c r="H38741" s="1" t="s">
        <v>180513</v>
      </c>
      <c r="I38741" s="1"/>
    </row>
    <row r="38742" spans="1:9" x14ac:dyDescent="0.2">
      <c r="A38742" s="1" t="s">
        <v>180514</v>
      </c>
      <c r="B38742" s="1" t="s">
        <v>180515</v>
      </c>
      <c r="C38742" s="1">
        <v>290957436</v>
      </c>
      <c r="D38742" t="s">
        <v>261096</v>
      </c>
      <c r="E38742" t="s">
        <v>261252</v>
      </c>
      <c r="F38742" s="1">
        <v>8</v>
      </c>
      <c r="G38742" s="1" t="s">
        <v>180516</v>
      </c>
      <c r="H38742" s="1"/>
      <c r="I38742" s="1"/>
    </row>
    <row r="38743" spans="1:9" x14ac:dyDescent="0.2">
      <c r="A38743" s="1" t="s">
        <v>180517</v>
      </c>
      <c r="B38743" s="1" t="s">
        <v>180518</v>
      </c>
      <c r="C38743" s="1">
        <v>290491094</v>
      </c>
      <c r="D38743" t="s">
        <v>261096</v>
      </c>
      <c r="E38743" t="s">
        <v>261252</v>
      </c>
      <c r="F38743" s="1">
        <v>4</v>
      </c>
      <c r="G38743" s="1" t="s">
        <v>180519</v>
      </c>
      <c r="H38743" s="1" t="s">
        <v>180520</v>
      </c>
      <c r="I38743" s="1" t="s">
        <v>180521</v>
      </c>
    </row>
    <row r="38744" spans="1:9" x14ac:dyDescent="0.2">
      <c r="A38744" s="1" t="s">
        <v>180522</v>
      </c>
      <c r="B38744" s="1" t="s">
        <v>180523</v>
      </c>
      <c r="C38744" s="1">
        <v>291177458</v>
      </c>
      <c r="D38744" t="s">
        <v>261096</v>
      </c>
      <c r="E38744" t="s">
        <v>261252</v>
      </c>
      <c r="F38744" s="1">
        <v>3</v>
      </c>
      <c r="G38744" s="1" t="s">
        <v>180524</v>
      </c>
      <c r="H38744" s="1" t="s">
        <v>180525</v>
      </c>
      <c r="I38744" s="1"/>
    </row>
    <row r="38745" spans="1:9" x14ac:dyDescent="0.2">
      <c r="A38745" s="1" t="s">
        <v>180526</v>
      </c>
      <c r="B38745" s="1" t="s">
        <v>180527</v>
      </c>
      <c r="C38745" s="1">
        <v>291421024</v>
      </c>
      <c r="D38745" t="s">
        <v>261096</v>
      </c>
      <c r="E38745" t="s">
        <v>261252</v>
      </c>
      <c r="F38745" s="1">
        <v>59</v>
      </c>
      <c r="G38745" s="1" t="s">
        <v>180528</v>
      </c>
      <c r="H38745" s="1" t="s">
        <v>180529</v>
      </c>
      <c r="I38745" s="1" t="s">
        <v>180530</v>
      </c>
    </row>
    <row r="38746" spans="1:9" x14ac:dyDescent="0.2">
      <c r="A38746" s="1" t="s">
        <v>180531</v>
      </c>
      <c r="B38746" s="1" t="s">
        <v>180532</v>
      </c>
      <c r="C38746" s="1">
        <v>290526427</v>
      </c>
      <c r="D38746" t="s">
        <v>261096</v>
      </c>
      <c r="E38746" t="s">
        <v>261252</v>
      </c>
      <c r="F38746" s="1">
        <v>25</v>
      </c>
      <c r="G38746" s="1" t="s">
        <v>180533</v>
      </c>
      <c r="H38746" s="1" t="s">
        <v>180534</v>
      </c>
      <c r="I38746" s="1" t="s">
        <v>180535</v>
      </c>
    </row>
    <row r="38747" spans="1:9" x14ac:dyDescent="0.2">
      <c r="A38747" s="1" t="s">
        <v>180536</v>
      </c>
      <c r="B38747" s="1" t="s">
        <v>180537</v>
      </c>
      <c r="C38747" s="1">
        <v>290957514</v>
      </c>
      <c r="D38747" t="s">
        <v>261096</v>
      </c>
      <c r="E38747" t="s">
        <v>261252</v>
      </c>
      <c r="F38747" s="1">
        <v>3</v>
      </c>
      <c r="G38747" s="1" t="s">
        <v>180538</v>
      </c>
      <c r="H38747" s="1" t="s">
        <v>180539</v>
      </c>
      <c r="I38747" s="1"/>
    </row>
    <row r="38748" spans="1:9" x14ac:dyDescent="0.2">
      <c r="A38748" s="1" t="s">
        <v>180540</v>
      </c>
      <c r="B38748" s="1" t="s">
        <v>180541</v>
      </c>
      <c r="C38748" s="1">
        <v>290491007</v>
      </c>
      <c r="D38748" t="s">
        <v>261096</v>
      </c>
      <c r="E38748" t="s">
        <v>261252</v>
      </c>
      <c r="F38748" s="1">
        <v>4</v>
      </c>
      <c r="G38748" s="1" t="s">
        <v>180542</v>
      </c>
      <c r="H38748" s="1" t="s">
        <v>180543</v>
      </c>
      <c r="I38748" s="1" t="s">
        <v>180544</v>
      </c>
    </row>
    <row r="38749" spans="1:9" x14ac:dyDescent="0.2">
      <c r="A38749" s="1" t="s">
        <v>180545</v>
      </c>
      <c r="B38749" s="1" t="s">
        <v>180546</v>
      </c>
      <c r="C38749" s="1">
        <v>290491103</v>
      </c>
      <c r="D38749" t="s">
        <v>262716</v>
      </c>
      <c r="E38749" t="s">
        <v>265035</v>
      </c>
      <c r="F38749" s="1">
        <v>36</v>
      </c>
      <c r="G38749" s="1" t="s">
        <v>180547</v>
      </c>
      <c r="H38749" s="1" t="s">
        <v>180548</v>
      </c>
      <c r="I38749" s="1" t="s">
        <v>180549</v>
      </c>
    </row>
    <row r="38750" spans="1:9" x14ac:dyDescent="0.2">
      <c r="A38750" s="1" t="s">
        <v>180550</v>
      </c>
      <c r="B38750" s="1" t="s">
        <v>180551</v>
      </c>
      <c r="C38750" s="1">
        <v>284200450</v>
      </c>
      <c r="D38750" t="s">
        <v>261096</v>
      </c>
      <c r="E38750" t="s">
        <v>261252</v>
      </c>
      <c r="F38750" s="1">
        <v>26</v>
      </c>
      <c r="G38750" s="1" t="s">
        <v>180552</v>
      </c>
      <c r="H38750" s="1" t="s">
        <v>180553</v>
      </c>
      <c r="I38750" s="1" t="s">
        <v>180554</v>
      </c>
    </row>
    <row r="38751" spans="1:9" x14ac:dyDescent="0.2">
      <c r="A38751" s="1" t="s">
        <v>180555</v>
      </c>
      <c r="B38751" s="1" t="s">
        <v>180556</v>
      </c>
      <c r="C38751" s="1">
        <v>290526520</v>
      </c>
      <c r="D38751" t="s">
        <v>264406</v>
      </c>
      <c r="E38751" t="s">
        <v>265036</v>
      </c>
      <c r="F38751" s="1">
        <v>3</v>
      </c>
      <c r="G38751" s="1" t="s">
        <v>180557</v>
      </c>
      <c r="H38751" s="1" t="s">
        <v>180558</v>
      </c>
      <c r="I38751" s="1" t="s">
        <v>180559</v>
      </c>
    </row>
    <row r="38752" spans="1:9" x14ac:dyDescent="0.2">
      <c r="A38752" s="1" t="s">
        <v>180560</v>
      </c>
      <c r="B38752" s="1" t="s">
        <v>180561</v>
      </c>
      <c r="C38752" s="1">
        <v>291419609</v>
      </c>
      <c r="D38752" t="s">
        <v>261096</v>
      </c>
      <c r="E38752" t="s">
        <v>261252</v>
      </c>
      <c r="F38752" s="1">
        <v>70</v>
      </c>
      <c r="G38752" s="1" t="s">
        <v>180562</v>
      </c>
      <c r="H38752" s="1" t="s">
        <v>180563</v>
      </c>
      <c r="I38752" s="1"/>
    </row>
    <row r="38753" spans="1:9" x14ac:dyDescent="0.2">
      <c r="A38753" s="1" t="s">
        <v>180564</v>
      </c>
      <c r="B38753" s="1" t="s">
        <v>180565</v>
      </c>
      <c r="C38753" s="1">
        <v>291177449</v>
      </c>
      <c r="D38753" t="s">
        <v>261096</v>
      </c>
      <c r="E38753" t="s">
        <v>261252</v>
      </c>
      <c r="F38753" s="1">
        <v>19</v>
      </c>
      <c r="G38753" s="1" t="s">
        <v>180566</v>
      </c>
      <c r="H38753" s="1"/>
      <c r="I38753" s="1" t="s">
        <v>180567</v>
      </c>
    </row>
    <row r="38754" spans="1:9" x14ac:dyDescent="0.2">
      <c r="A38754" s="1" t="s">
        <v>180568</v>
      </c>
      <c r="B38754" s="1" t="s">
        <v>180569</v>
      </c>
      <c r="C38754" s="1">
        <v>291420369</v>
      </c>
      <c r="D38754" t="s">
        <v>261096</v>
      </c>
      <c r="E38754" t="s">
        <v>261252</v>
      </c>
      <c r="F38754" s="1">
        <v>3</v>
      </c>
      <c r="G38754" s="1" t="s">
        <v>180570</v>
      </c>
      <c r="H38754" s="1" t="s">
        <v>180571</v>
      </c>
      <c r="I38754" s="1"/>
    </row>
    <row r="38755" spans="1:9" x14ac:dyDescent="0.2">
      <c r="A38755" s="1" t="s">
        <v>180572</v>
      </c>
      <c r="B38755" s="1" t="s">
        <v>180573</v>
      </c>
      <c r="C38755" s="1">
        <v>290485568</v>
      </c>
      <c r="D38755" t="s">
        <v>261096</v>
      </c>
      <c r="E38755" t="s">
        <v>261252</v>
      </c>
      <c r="F38755" s="1">
        <v>1</v>
      </c>
      <c r="G38755" s="1" t="s">
        <v>180574</v>
      </c>
      <c r="H38755" s="1" t="s">
        <v>180575</v>
      </c>
      <c r="I38755" s="1" t="s">
        <v>180576</v>
      </c>
    </row>
    <row r="38756" spans="1:9" x14ac:dyDescent="0.2">
      <c r="A38756" s="1" t="s">
        <v>180577</v>
      </c>
      <c r="B38756" s="1" t="s">
        <v>180578</v>
      </c>
      <c r="C38756" s="1">
        <v>290524180</v>
      </c>
      <c r="D38756" t="s">
        <v>264406</v>
      </c>
      <c r="E38756" t="s">
        <v>265037</v>
      </c>
      <c r="F38756" s="1">
        <v>1</v>
      </c>
      <c r="G38756" s="1" t="s">
        <v>180579</v>
      </c>
      <c r="H38756" s="1" t="s">
        <v>180580</v>
      </c>
      <c r="I38756" s="1" t="s">
        <v>180581</v>
      </c>
    </row>
    <row r="38757" spans="1:9" x14ac:dyDescent="0.2">
      <c r="A38757" s="1" t="s">
        <v>180582</v>
      </c>
      <c r="B38757" s="1" t="s">
        <v>180583</v>
      </c>
      <c r="C38757" s="1">
        <v>290491297</v>
      </c>
      <c r="D38757" t="s">
        <v>261096</v>
      </c>
      <c r="E38757" t="s">
        <v>261252</v>
      </c>
      <c r="F38757" s="1">
        <v>6</v>
      </c>
      <c r="G38757" s="1" t="s">
        <v>180584</v>
      </c>
      <c r="H38757" s="1" t="s">
        <v>180585</v>
      </c>
      <c r="I38757" s="1"/>
    </row>
    <row r="38758" spans="1:9" x14ac:dyDescent="0.2">
      <c r="A38758" s="1" t="s">
        <v>180586</v>
      </c>
      <c r="B38758" s="1" t="s">
        <v>180587</v>
      </c>
      <c r="C38758" s="1">
        <v>291444809</v>
      </c>
      <c r="D38758" t="s">
        <v>261096</v>
      </c>
      <c r="E38758" t="s">
        <v>261252</v>
      </c>
      <c r="F38758" s="1">
        <v>4</v>
      </c>
      <c r="G38758" s="1" t="s">
        <v>180588</v>
      </c>
      <c r="H38758" s="1" t="s">
        <v>180589</v>
      </c>
      <c r="I38758" s="1" t="s">
        <v>180590</v>
      </c>
    </row>
    <row r="38759" spans="1:9" x14ac:dyDescent="0.2">
      <c r="A38759" s="1" t="s">
        <v>180591</v>
      </c>
      <c r="B38759" s="1" t="s">
        <v>180592</v>
      </c>
      <c r="C38759" s="1">
        <v>291429058</v>
      </c>
      <c r="D38759" t="s">
        <v>261096</v>
      </c>
      <c r="E38759" t="s">
        <v>261252</v>
      </c>
      <c r="F38759" s="1">
        <v>50</v>
      </c>
      <c r="G38759" s="1" t="s">
        <v>180593</v>
      </c>
      <c r="H38759" s="1" t="s">
        <v>180594</v>
      </c>
      <c r="I38759" s="1" t="s">
        <v>180595</v>
      </c>
    </row>
    <row r="38760" spans="1:9" x14ac:dyDescent="0.2">
      <c r="A38760" s="1" t="s">
        <v>180596</v>
      </c>
      <c r="B38760" s="1" t="s">
        <v>180597</v>
      </c>
      <c r="C38760" s="1">
        <v>290483306</v>
      </c>
      <c r="D38760" t="s">
        <v>261096</v>
      </c>
      <c r="E38760" t="s">
        <v>261252</v>
      </c>
      <c r="F38760" s="1">
        <v>29</v>
      </c>
      <c r="G38760" s="1" t="s">
        <v>180598</v>
      </c>
      <c r="H38760" s="1" t="s">
        <v>180599</v>
      </c>
      <c r="I38760" s="1"/>
    </row>
    <row r="38761" spans="1:9" x14ac:dyDescent="0.2">
      <c r="A38761" s="1" t="s">
        <v>180600</v>
      </c>
      <c r="B38761" s="1" t="s">
        <v>180601</v>
      </c>
      <c r="C38761" s="1">
        <v>290523250</v>
      </c>
      <c r="D38761" t="s">
        <v>261096</v>
      </c>
      <c r="E38761" t="s">
        <v>261252</v>
      </c>
      <c r="F38761" s="1">
        <v>705</v>
      </c>
      <c r="G38761" s="1" t="s">
        <v>180602</v>
      </c>
      <c r="H38761" s="1" t="s">
        <v>180603</v>
      </c>
      <c r="I38761" s="1" t="s">
        <v>180604</v>
      </c>
    </row>
    <row r="38762" spans="1:9" x14ac:dyDescent="0.2">
      <c r="A38762" s="1" t="s">
        <v>180605</v>
      </c>
      <c r="B38762" s="1" t="s">
        <v>180606</v>
      </c>
      <c r="C38762" s="1">
        <v>290484353</v>
      </c>
      <c r="D38762" t="s">
        <v>261096</v>
      </c>
      <c r="E38762" t="s">
        <v>261252</v>
      </c>
      <c r="F38762" s="1">
        <v>33</v>
      </c>
      <c r="G38762" s="1" t="s">
        <v>180607</v>
      </c>
      <c r="H38762" s="1" t="s">
        <v>180608</v>
      </c>
      <c r="I38762" s="1" t="s">
        <v>180609</v>
      </c>
    </row>
    <row r="38763" spans="1:9" x14ac:dyDescent="0.2">
      <c r="A38763" s="1" t="s">
        <v>180610</v>
      </c>
      <c r="B38763" s="1" t="s">
        <v>180611</v>
      </c>
      <c r="C38763" s="1">
        <v>290489577</v>
      </c>
      <c r="D38763" t="s">
        <v>261096</v>
      </c>
      <c r="E38763" t="s">
        <v>261252</v>
      </c>
      <c r="F38763" s="1">
        <v>2</v>
      </c>
      <c r="G38763" s="1" t="s">
        <v>180612</v>
      </c>
      <c r="H38763" s="1" t="s">
        <v>180613</v>
      </c>
      <c r="I38763" s="1" t="s">
        <v>180614</v>
      </c>
    </row>
    <row r="38764" spans="1:9" x14ac:dyDescent="0.2">
      <c r="A38764" s="1" t="s">
        <v>180615</v>
      </c>
      <c r="B38764" s="1" t="s">
        <v>180616</v>
      </c>
      <c r="C38764" s="1">
        <v>284199468</v>
      </c>
      <c r="D38764" t="s">
        <v>261096</v>
      </c>
      <c r="E38764" t="s">
        <v>261252</v>
      </c>
      <c r="F38764" s="1">
        <v>1</v>
      </c>
      <c r="G38764" s="1" t="s">
        <v>180617</v>
      </c>
      <c r="H38764" s="1" t="s">
        <v>180618</v>
      </c>
      <c r="I38764" s="1" t="s">
        <v>180619</v>
      </c>
    </row>
    <row r="38765" spans="1:9" x14ac:dyDescent="0.2">
      <c r="A38765" s="1" t="s">
        <v>180620</v>
      </c>
      <c r="B38765" s="1" t="s">
        <v>180621</v>
      </c>
      <c r="C38765" s="1">
        <v>290484214</v>
      </c>
      <c r="D38765" t="s">
        <v>261096</v>
      </c>
      <c r="E38765" t="s">
        <v>261252</v>
      </c>
      <c r="F38765" s="1">
        <v>9</v>
      </c>
      <c r="G38765" s="1" t="s">
        <v>180622</v>
      </c>
      <c r="H38765" s="1" t="s">
        <v>180623</v>
      </c>
      <c r="I38765" s="1" t="s">
        <v>180624</v>
      </c>
    </row>
    <row r="38766" spans="1:9" x14ac:dyDescent="0.2">
      <c r="A38766" s="1" t="s">
        <v>180625</v>
      </c>
      <c r="B38766" s="1" t="s">
        <v>180626</v>
      </c>
      <c r="C38766" s="1">
        <v>290524619</v>
      </c>
      <c r="D38766" t="s">
        <v>265038</v>
      </c>
      <c r="E38766" t="s">
        <v>265039</v>
      </c>
      <c r="F38766" s="1">
        <v>44</v>
      </c>
      <c r="G38766" s="1" t="s">
        <v>180627</v>
      </c>
      <c r="H38766" s="1" t="s">
        <v>180628</v>
      </c>
      <c r="I38766" s="1"/>
    </row>
    <row r="38767" spans="1:9" x14ac:dyDescent="0.2">
      <c r="A38767" s="1" t="s">
        <v>180629</v>
      </c>
      <c r="B38767" s="1" t="s">
        <v>180630</v>
      </c>
      <c r="C38767" s="1">
        <v>289599756</v>
      </c>
      <c r="D38767" t="s">
        <v>261096</v>
      </c>
      <c r="E38767" t="s">
        <v>261252</v>
      </c>
      <c r="F38767" s="1">
        <v>14</v>
      </c>
      <c r="G38767" s="1" t="s">
        <v>180631</v>
      </c>
      <c r="H38767" s="1" t="s">
        <v>180632</v>
      </c>
      <c r="I38767" s="1"/>
    </row>
    <row r="38768" spans="1:9" x14ac:dyDescent="0.2">
      <c r="A38768" s="1" t="s">
        <v>180633</v>
      </c>
      <c r="B38768" s="1" t="s">
        <v>180634</v>
      </c>
      <c r="C38768" s="1">
        <v>291414972</v>
      </c>
      <c r="D38768" t="s">
        <v>265040</v>
      </c>
      <c r="E38768" t="s">
        <v>265041</v>
      </c>
      <c r="F38768" s="1">
        <v>505</v>
      </c>
      <c r="G38768" s="1" t="s">
        <v>180635</v>
      </c>
      <c r="H38768" s="1" t="s">
        <v>180636</v>
      </c>
      <c r="I38768" s="1" t="s">
        <v>180637</v>
      </c>
    </row>
    <row r="38769" spans="1:9" x14ac:dyDescent="0.2">
      <c r="A38769" s="1" t="s">
        <v>180638</v>
      </c>
      <c r="B38769" s="1" t="s">
        <v>180639</v>
      </c>
      <c r="C38769" s="1">
        <v>291438965</v>
      </c>
      <c r="D38769" t="s">
        <v>261096</v>
      </c>
      <c r="E38769" t="s">
        <v>261252</v>
      </c>
      <c r="F38769" s="1">
        <v>22</v>
      </c>
      <c r="G38769" s="1" t="s">
        <v>180640</v>
      </c>
      <c r="H38769" s="1" t="s">
        <v>180641</v>
      </c>
      <c r="I38769" s="1"/>
    </row>
    <row r="38770" spans="1:9" x14ac:dyDescent="0.2">
      <c r="A38770" s="1" t="s">
        <v>180642</v>
      </c>
      <c r="B38770" s="1" t="s">
        <v>180643</v>
      </c>
      <c r="C38770" s="1">
        <v>290491011</v>
      </c>
      <c r="D38770" t="s">
        <v>261096</v>
      </c>
      <c r="E38770" t="s">
        <v>261252</v>
      </c>
      <c r="F38770" s="1">
        <v>65</v>
      </c>
      <c r="G38770" s="1" t="s">
        <v>180644</v>
      </c>
      <c r="H38770" s="1" t="s">
        <v>180645</v>
      </c>
      <c r="I38770" s="1" t="s">
        <v>180646</v>
      </c>
    </row>
    <row r="38771" spans="1:9" x14ac:dyDescent="0.2">
      <c r="A38771" s="1" t="s">
        <v>180647</v>
      </c>
      <c r="B38771" s="1" t="s">
        <v>180648</v>
      </c>
      <c r="C38771" s="1">
        <v>290491102</v>
      </c>
      <c r="D38771" t="s">
        <v>261096</v>
      </c>
      <c r="E38771" t="s">
        <v>261252</v>
      </c>
      <c r="F38771" s="1">
        <v>8</v>
      </c>
      <c r="G38771" s="1" t="s">
        <v>180649</v>
      </c>
      <c r="H38771" s="1" t="s">
        <v>180650</v>
      </c>
      <c r="I38771" s="1" t="s">
        <v>180651</v>
      </c>
    </row>
    <row r="38772" spans="1:9" x14ac:dyDescent="0.2">
      <c r="A38772" s="1" t="s">
        <v>180652</v>
      </c>
      <c r="B38772" s="1" t="s">
        <v>180653</v>
      </c>
      <c r="C38772" s="1">
        <v>291425292</v>
      </c>
      <c r="D38772" t="s">
        <v>261096</v>
      </c>
      <c r="E38772" t="s">
        <v>261252</v>
      </c>
      <c r="F38772" s="1">
        <v>1</v>
      </c>
      <c r="G38772" s="1" t="s">
        <v>180654</v>
      </c>
      <c r="H38772" s="1" t="s">
        <v>180655</v>
      </c>
      <c r="I38772" s="1"/>
    </row>
    <row r="38773" spans="1:9" x14ac:dyDescent="0.2">
      <c r="A38773" s="1" t="s">
        <v>180656</v>
      </c>
      <c r="B38773" s="1" t="s">
        <v>180657</v>
      </c>
      <c r="C38773" s="1">
        <v>291419308</v>
      </c>
      <c r="D38773" t="s">
        <v>261096</v>
      </c>
      <c r="E38773" t="s">
        <v>261252</v>
      </c>
      <c r="F38773" s="1">
        <v>2</v>
      </c>
      <c r="G38773" s="1" t="s">
        <v>180658</v>
      </c>
      <c r="H38773" s="1" t="s">
        <v>180659</v>
      </c>
      <c r="I38773" s="1"/>
    </row>
    <row r="38774" spans="1:9" x14ac:dyDescent="0.2">
      <c r="A38774" s="1" t="s">
        <v>180660</v>
      </c>
      <c r="B38774" s="1" t="s">
        <v>180661</v>
      </c>
      <c r="C38774" s="1">
        <v>291420167</v>
      </c>
      <c r="D38774" t="s">
        <v>261096</v>
      </c>
      <c r="E38774" t="s">
        <v>261252</v>
      </c>
      <c r="F38774" s="1">
        <v>12</v>
      </c>
      <c r="G38774" s="1" t="s">
        <v>180662</v>
      </c>
      <c r="H38774" s="1" t="s">
        <v>180663</v>
      </c>
      <c r="I38774" s="1" t="s">
        <v>180664</v>
      </c>
    </row>
    <row r="38775" spans="1:9" x14ac:dyDescent="0.2">
      <c r="A38775" s="1" t="s">
        <v>180665</v>
      </c>
      <c r="B38775" s="1" t="s">
        <v>180666</v>
      </c>
      <c r="C38775" s="1">
        <v>290489707</v>
      </c>
      <c r="D38775" t="s">
        <v>261096</v>
      </c>
      <c r="E38775" t="s">
        <v>261252</v>
      </c>
      <c r="F38775" s="1">
        <v>8</v>
      </c>
      <c r="G38775" s="1" t="s">
        <v>180667</v>
      </c>
      <c r="H38775" s="1" t="s">
        <v>180668</v>
      </c>
      <c r="I38775" s="1" t="s">
        <v>180669</v>
      </c>
    </row>
    <row r="38776" spans="1:9" x14ac:dyDescent="0.2">
      <c r="A38776" s="1" t="s">
        <v>180670</v>
      </c>
      <c r="B38776" s="1" t="s">
        <v>180671</v>
      </c>
      <c r="C38776" s="1">
        <v>290490546</v>
      </c>
      <c r="D38776" t="s">
        <v>261096</v>
      </c>
      <c r="E38776" t="s">
        <v>261252</v>
      </c>
      <c r="F38776" s="1">
        <v>22</v>
      </c>
      <c r="G38776" s="1" t="s">
        <v>180672</v>
      </c>
      <c r="H38776" s="1" t="s">
        <v>180673</v>
      </c>
      <c r="I38776" s="1" t="s">
        <v>180674</v>
      </c>
    </row>
    <row r="38777" spans="1:9" x14ac:dyDescent="0.2">
      <c r="A38777" s="1" t="s">
        <v>180675</v>
      </c>
      <c r="B38777" s="1" t="s">
        <v>180676</v>
      </c>
      <c r="C38777" s="1">
        <v>291435635</v>
      </c>
      <c r="D38777" t="s">
        <v>261096</v>
      </c>
      <c r="E38777" t="s">
        <v>261252</v>
      </c>
      <c r="F38777" s="1">
        <v>25</v>
      </c>
      <c r="G38777" s="1" t="s">
        <v>180677</v>
      </c>
      <c r="H38777" s="1" t="s">
        <v>180678</v>
      </c>
      <c r="I38777" s="1" t="s">
        <v>180679</v>
      </c>
    </row>
    <row r="38778" spans="1:9" x14ac:dyDescent="0.2">
      <c r="A38778" s="1" t="s">
        <v>180680</v>
      </c>
      <c r="B38778" s="1" t="s">
        <v>180681</v>
      </c>
      <c r="C38778" s="1">
        <v>291443724</v>
      </c>
      <c r="D38778" t="s">
        <v>261096</v>
      </c>
      <c r="E38778" t="s">
        <v>261252</v>
      </c>
      <c r="F38778" s="1">
        <v>127</v>
      </c>
      <c r="G38778" s="1" t="s">
        <v>180682</v>
      </c>
      <c r="H38778" s="1" t="s">
        <v>180683</v>
      </c>
      <c r="I38778" s="1" t="s">
        <v>180684</v>
      </c>
    </row>
    <row r="38779" spans="1:9" x14ac:dyDescent="0.2">
      <c r="A38779" s="1" t="s">
        <v>180685</v>
      </c>
      <c r="B38779" s="1" t="s">
        <v>180686</v>
      </c>
      <c r="C38779" s="1">
        <v>282935115</v>
      </c>
      <c r="D38779" t="s">
        <v>265042</v>
      </c>
      <c r="E38779" t="s">
        <v>265043</v>
      </c>
      <c r="F38779" s="1">
        <v>4513</v>
      </c>
      <c r="G38779" s="1" t="s">
        <v>180687</v>
      </c>
      <c r="H38779" s="1" t="s">
        <v>180688</v>
      </c>
      <c r="I38779" s="1"/>
    </row>
    <row r="38780" spans="1:9" x14ac:dyDescent="0.2">
      <c r="A38780" s="1" t="s">
        <v>180689</v>
      </c>
      <c r="B38780" s="1" t="s">
        <v>180690</v>
      </c>
      <c r="C38780" s="1">
        <v>290484340</v>
      </c>
      <c r="D38780" t="s">
        <v>261096</v>
      </c>
      <c r="E38780" t="s">
        <v>261252</v>
      </c>
      <c r="F38780" s="1">
        <v>1</v>
      </c>
      <c r="G38780" s="1" t="s">
        <v>180691</v>
      </c>
      <c r="H38780" s="1" t="s">
        <v>180692</v>
      </c>
      <c r="I38780" s="1" t="s">
        <v>180693</v>
      </c>
    </row>
    <row r="38781" spans="1:9" x14ac:dyDescent="0.2">
      <c r="A38781" s="1" t="s">
        <v>180694</v>
      </c>
      <c r="B38781" s="1" t="s">
        <v>180695</v>
      </c>
      <c r="C38781" s="1">
        <v>290491042</v>
      </c>
      <c r="D38781" t="s">
        <v>261096</v>
      </c>
      <c r="E38781" t="s">
        <v>261252</v>
      </c>
      <c r="F38781" s="1">
        <v>1</v>
      </c>
      <c r="G38781" s="1" t="s">
        <v>180696</v>
      </c>
      <c r="H38781" s="1" t="s">
        <v>180697</v>
      </c>
      <c r="I38781" s="1"/>
    </row>
    <row r="38782" spans="1:9" x14ac:dyDescent="0.2">
      <c r="A38782" s="1" t="s">
        <v>180698</v>
      </c>
      <c r="B38782" s="1" t="s">
        <v>180699</v>
      </c>
      <c r="C38782" s="1">
        <v>284199662</v>
      </c>
      <c r="D38782" t="s">
        <v>261096</v>
      </c>
      <c r="E38782" t="s">
        <v>261252</v>
      </c>
      <c r="F38782" s="1">
        <v>3</v>
      </c>
      <c r="G38782" s="1" t="s">
        <v>180700</v>
      </c>
      <c r="H38782" s="1" t="s">
        <v>180701</v>
      </c>
      <c r="I38782" s="1"/>
    </row>
    <row r="38783" spans="1:9" x14ac:dyDescent="0.2">
      <c r="A38783" s="1" t="s">
        <v>180702</v>
      </c>
      <c r="B38783" s="1" t="s">
        <v>180703</v>
      </c>
      <c r="C38783" s="1">
        <v>291177542</v>
      </c>
      <c r="D38783" t="s">
        <v>261096</v>
      </c>
      <c r="E38783" t="s">
        <v>261252</v>
      </c>
      <c r="F38783" s="1">
        <v>1</v>
      </c>
      <c r="G38783" s="1" t="s">
        <v>180704</v>
      </c>
      <c r="H38783" s="1" t="s">
        <v>180705</v>
      </c>
      <c r="I38783" s="1" t="s">
        <v>180706</v>
      </c>
    </row>
    <row r="38784" spans="1:9" x14ac:dyDescent="0.2">
      <c r="A38784" s="1" t="s">
        <v>180707</v>
      </c>
      <c r="B38784" s="1" t="s">
        <v>180708</v>
      </c>
      <c r="C38784" s="1">
        <v>291034655</v>
      </c>
      <c r="D38784" t="s">
        <v>261096</v>
      </c>
      <c r="E38784" t="s">
        <v>261252</v>
      </c>
      <c r="F38784" s="1">
        <v>2</v>
      </c>
      <c r="G38784" s="1" t="s">
        <v>180709</v>
      </c>
      <c r="H38784" s="1" t="s">
        <v>180710</v>
      </c>
      <c r="I38784" s="1"/>
    </row>
    <row r="38785" spans="1:9" x14ac:dyDescent="0.2">
      <c r="A38785" s="1" t="s">
        <v>180711</v>
      </c>
      <c r="B38785" s="1" t="s">
        <v>180712</v>
      </c>
      <c r="C38785" s="1">
        <v>290957464</v>
      </c>
      <c r="D38785" t="s">
        <v>261096</v>
      </c>
      <c r="E38785" t="s">
        <v>261252</v>
      </c>
      <c r="F38785" s="1">
        <v>9</v>
      </c>
      <c r="G38785" s="1" t="s">
        <v>180713</v>
      </c>
      <c r="H38785" s="1" t="s">
        <v>180714</v>
      </c>
      <c r="I38785" s="1" t="s">
        <v>180715</v>
      </c>
    </row>
    <row r="38786" spans="1:9" x14ac:dyDescent="0.2">
      <c r="A38786" s="1" t="s">
        <v>180716</v>
      </c>
      <c r="B38786" s="1" t="s">
        <v>180717</v>
      </c>
      <c r="C38786" s="1">
        <v>290482525</v>
      </c>
      <c r="D38786" t="s">
        <v>261096</v>
      </c>
      <c r="E38786" t="s">
        <v>261252</v>
      </c>
      <c r="F38786" s="1">
        <v>32</v>
      </c>
      <c r="G38786" s="1" t="s">
        <v>180718</v>
      </c>
      <c r="H38786" s="1" t="s">
        <v>180719</v>
      </c>
      <c r="I38786" s="1" t="s">
        <v>180720</v>
      </c>
    </row>
    <row r="38787" spans="1:9" x14ac:dyDescent="0.2">
      <c r="A38787" s="1" t="s">
        <v>180721</v>
      </c>
      <c r="B38787" s="1" t="s">
        <v>180722</v>
      </c>
      <c r="C38787" s="1">
        <v>290491690</v>
      </c>
      <c r="D38787" t="s">
        <v>261096</v>
      </c>
      <c r="E38787" t="s">
        <v>261252</v>
      </c>
      <c r="F38787" s="1">
        <v>6</v>
      </c>
      <c r="G38787" s="1" t="s">
        <v>180723</v>
      </c>
      <c r="H38787" s="1" t="s">
        <v>180724</v>
      </c>
      <c r="I38787" s="1"/>
    </row>
    <row r="38788" spans="1:9" x14ac:dyDescent="0.2">
      <c r="A38788" s="1" t="s">
        <v>180725</v>
      </c>
      <c r="B38788" s="1" t="s">
        <v>180726</v>
      </c>
      <c r="C38788" s="1">
        <v>290520539</v>
      </c>
      <c r="D38788" t="s">
        <v>264867</v>
      </c>
      <c r="E38788" t="s">
        <v>265044</v>
      </c>
      <c r="F38788" s="1">
        <v>37</v>
      </c>
      <c r="G38788" s="1" t="s">
        <v>180727</v>
      </c>
      <c r="H38788" s="1" t="s">
        <v>180728</v>
      </c>
      <c r="I38788" s="1" t="s">
        <v>180729</v>
      </c>
    </row>
    <row r="38789" spans="1:9" x14ac:dyDescent="0.2">
      <c r="A38789" s="1" t="s">
        <v>180730</v>
      </c>
      <c r="B38789" s="1" t="s">
        <v>180731</v>
      </c>
      <c r="C38789" s="1">
        <v>291418087</v>
      </c>
      <c r="D38789" t="s">
        <v>261096</v>
      </c>
      <c r="E38789" t="s">
        <v>261252</v>
      </c>
      <c r="F38789" s="1">
        <v>554</v>
      </c>
      <c r="G38789" s="1" t="s">
        <v>180732</v>
      </c>
      <c r="H38789" s="1" t="s">
        <v>180733</v>
      </c>
      <c r="I38789" s="1" t="s">
        <v>180734</v>
      </c>
    </row>
    <row r="38790" spans="1:9" x14ac:dyDescent="0.2">
      <c r="A38790" s="1" t="s">
        <v>180735</v>
      </c>
      <c r="B38790" s="1" t="s">
        <v>180736</v>
      </c>
      <c r="C38790" s="1">
        <v>291426423</v>
      </c>
      <c r="D38790" t="s">
        <v>261096</v>
      </c>
      <c r="E38790" t="s">
        <v>261252</v>
      </c>
      <c r="F38790" s="1">
        <v>25</v>
      </c>
      <c r="G38790" s="1" t="s">
        <v>180737</v>
      </c>
      <c r="H38790" s="1" t="s">
        <v>180738</v>
      </c>
      <c r="I38790" s="1" t="s">
        <v>180739</v>
      </c>
    </row>
    <row r="38791" spans="1:9" x14ac:dyDescent="0.2">
      <c r="A38791" s="1" t="s">
        <v>180740</v>
      </c>
      <c r="B38791" s="1" t="s">
        <v>180741</v>
      </c>
      <c r="C38791" s="1">
        <v>290485162</v>
      </c>
      <c r="D38791" t="s">
        <v>261096</v>
      </c>
      <c r="E38791" t="s">
        <v>261252</v>
      </c>
      <c r="F38791" s="1">
        <v>22</v>
      </c>
      <c r="G38791" s="1" t="s">
        <v>180742</v>
      </c>
      <c r="H38791" s="1" t="s">
        <v>180743</v>
      </c>
      <c r="I38791" s="1" t="s">
        <v>180744</v>
      </c>
    </row>
    <row r="38792" spans="1:9" x14ac:dyDescent="0.2">
      <c r="A38792" s="1" t="s">
        <v>180745</v>
      </c>
      <c r="B38792" s="1" t="s">
        <v>180746</v>
      </c>
      <c r="C38792" s="1">
        <v>291441070</v>
      </c>
      <c r="D38792" t="s">
        <v>261096</v>
      </c>
      <c r="E38792" t="s">
        <v>261252</v>
      </c>
      <c r="F38792" s="1">
        <v>8</v>
      </c>
      <c r="G38792" s="1" t="s">
        <v>180747</v>
      </c>
      <c r="H38792" s="1" t="s">
        <v>180748</v>
      </c>
      <c r="I38792" s="1" t="s">
        <v>180749</v>
      </c>
    </row>
    <row r="38793" spans="1:9" x14ac:dyDescent="0.2">
      <c r="A38793" s="1" t="s">
        <v>180750</v>
      </c>
      <c r="B38793" s="1" t="s">
        <v>180751</v>
      </c>
      <c r="C38793" s="1">
        <v>291430436</v>
      </c>
      <c r="D38793" t="s">
        <v>261096</v>
      </c>
      <c r="E38793" t="s">
        <v>261252</v>
      </c>
      <c r="F38793" s="1">
        <v>4</v>
      </c>
      <c r="G38793" s="1" t="s">
        <v>180752</v>
      </c>
      <c r="H38793" s="1" t="s">
        <v>180753</v>
      </c>
      <c r="I38793" s="1" t="s">
        <v>180754</v>
      </c>
    </row>
    <row r="38794" spans="1:9" x14ac:dyDescent="0.2">
      <c r="A38794" s="1" t="s">
        <v>180755</v>
      </c>
      <c r="B38794" s="1" t="s">
        <v>180756</v>
      </c>
      <c r="C38794" s="1">
        <v>291431941</v>
      </c>
      <c r="D38794" t="s">
        <v>261096</v>
      </c>
      <c r="E38794" t="s">
        <v>261252</v>
      </c>
      <c r="F38794" s="1">
        <v>2</v>
      </c>
      <c r="G38794" s="1" t="s">
        <v>180757</v>
      </c>
      <c r="H38794" s="1" t="s">
        <v>180758</v>
      </c>
      <c r="I38794" s="1" t="s">
        <v>180759</v>
      </c>
    </row>
    <row r="38795" spans="1:9" x14ac:dyDescent="0.2">
      <c r="A38795" s="1" t="s">
        <v>12676</v>
      </c>
      <c r="B38795" s="1" t="s">
        <v>180760</v>
      </c>
      <c r="C38795" s="1">
        <v>163287318</v>
      </c>
      <c r="D38795" t="s">
        <v>264327</v>
      </c>
      <c r="E38795" t="s">
        <v>265045</v>
      </c>
      <c r="F38795" s="1">
        <v>4616</v>
      </c>
      <c r="G38795" s="1" t="s">
        <v>180761</v>
      </c>
      <c r="H38795" s="1" t="s">
        <v>180762</v>
      </c>
      <c r="I38795" s="1" t="s">
        <v>180763</v>
      </c>
    </row>
    <row r="38796" spans="1:9" x14ac:dyDescent="0.2">
      <c r="A38796" s="1" t="s">
        <v>180764</v>
      </c>
      <c r="B38796" s="1" t="s">
        <v>180765</v>
      </c>
      <c r="C38796" s="1">
        <v>290491063</v>
      </c>
      <c r="D38796" t="s">
        <v>261096</v>
      </c>
      <c r="E38796" t="s">
        <v>261252</v>
      </c>
      <c r="F38796" s="1">
        <v>5</v>
      </c>
      <c r="G38796" s="1" t="s">
        <v>180766</v>
      </c>
      <c r="H38796" s="1" t="s">
        <v>180767</v>
      </c>
      <c r="I38796" s="1" t="s">
        <v>180768</v>
      </c>
    </row>
    <row r="38797" spans="1:9" x14ac:dyDescent="0.2">
      <c r="A38797" s="1" t="s">
        <v>180769</v>
      </c>
      <c r="B38797" s="1" t="s">
        <v>180770</v>
      </c>
      <c r="C38797" s="1">
        <v>290957452</v>
      </c>
      <c r="D38797" t="s">
        <v>261096</v>
      </c>
      <c r="E38797" t="s">
        <v>261252</v>
      </c>
      <c r="F38797" s="1">
        <v>160</v>
      </c>
      <c r="G38797" s="1" t="s">
        <v>180771</v>
      </c>
      <c r="H38797" s="1"/>
      <c r="I38797" s="1" t="s">
        <v>180772</v>
      </c>
    </row>
    <row r="38798" spans="1:9" x14ac:dyDescent="0.2">
      <c r="A38798" s="1" t="s">
        <v>180773</v>
      </c>
      <c r="B38798" s="1" t="s">
        <v>180774</v>
      </c>
      <c r="C38798" s="1">
        <v>291428848</v>
      </c>
      <c r="D38798" t="s">
        <v>261096</v>
      </c>
      <c r="E38798" t="s">
        <v>261252</v>
      </c>
      <c r="F38798" s="1">
        <v>29</v>
      </c>
      <c r="G38798" s="1" t="s">
        <v>180775</v>
      </c>
      <c r="H38798" s="1" t="s">
        <v>180776</v>
      </c>
      <c r="I38798" s="1" t="s">
        <v>180777</v>
      </c>
    </row>
    <row r="38799" spans="1:9" x14ac:dyDescent="0.2">
      <c r="A38799" s="1" t="s">
        <v>180778</v>
      </c>
      <c r="B38799" s="1" t="s">
        <v>180779</v>
      </c>
      <c r="C38799" s="1">
        <v>289599764</v>
      </c>
      <c r="D38799" t="s">
        <v>261096</v>
      </c>
      <c r="E38799" t="s">
        <v>261252</v>
      </c>
      <c r="F38799" s="1">
        <v>1</v>
      </c>
      <c r="G38799" s="1" t="s">
        <v>180780</v>
      </c>
      <c r="H38799" s="1" t="s">
        <v>180781</v>
      </c>
      <c r="I38799" s="1"/>
    </row>
    <row r="38800" spans="1:9" x14ac:dyDescent="0.2">
      <c r="A38800" s="1" t="s">
        <v>180782</v>
      </c>
      <c r="B38800" s="1" t="s">
        <v>180783</v>
      </c>
      <c r="C38800" s="1">
        <v>290132529</v>
      </c>
      <c r="D38800" t="s">
        <v>265046</v>
      </c>
      <c r="E38800" t="s">
        <v>265047</v>
      </c>
      <c r="F38800" s="1">
        <v>66</v>
      </c>
      <c r="G38800" s="1" t="s">
        <v>180784</v>
      </c>
      <c r="H38800" s="1" t="s">
        <v>180785</v>
      </c>
      <c r="I38800" s="1" t="s">
        <v>180786</v>
      </c>
    </row>
    <row r="38801" spans="1:9" x14ac:dyDescent="0.2">
      <c r="A38801" s="1" t="s">
        <v>180787</v>
      </c>
      <c r="B38801" s="1" t="s">
        <v>180788</v>
      </c>
      <c r="C38801" s="1">
        <v>290489596</v>
      </c>
      <c r="D38801" t="s">
        <v>261096</v>
      </c>
      <c r="E38801" t="s">
        <v>261252</v>
      </c>
      <c r="F38801" s="1">
        <v>30</v>
      </c>
      <c r="G38801" s="1" t="s">
        <v>180789</v>
      </c>
      <c r="H38801" s="1" t="s">
        <v>180790</v>
      </c>
      <c r="I38801" s="1" t="s">
        <v>180791</v>
      </c>
    </row>
    <row r="38802" spans="1:9" x14ac:dyDescent="0.2">
      <c r="A38802" s="1" t="s">
        <v>180792</v>
      </c>
      <c r="B38802" s="1" t="s">
        <v>180793</v>
      </c>
      <c r="C38802" s="1">
        <v>291432259</v>
      </c>
      <c r="D38802" t="s">
        <v>261096</v>
      </c>
      <c r="E38802" t="s">
        <v>261252</v>
      </c>
      <c r="F38802" s="1">
        <v>3</v>
      </c>
      <c r="G38802" s="1" t="s">
        <v>180794</v>
      </c>
      <c r="H38802" s="1" t="s">
        <v>180795</v>
      </c>
      <c r="I38802" s="1"/>
    </row>
    <row r="38803" spans="1:9" x14ac:dyDescent="0.2">
      <c r="A38803" s="1" t="s">
        <v>180796</v>
      </c>
      <c r="B38803" s="1" t="s">
        <v>180797</v>
      </c>
      <c r="C38803" s="1">
        <v>290957540</v>
      </c>
      <c r="D38803" t="s">
        <v>261096</v>
      </c>
      <c r="E38803" t="s">
        <v>261252</v>
      </c>
      <c r="F38803" s="1">
        <v>10</v>
      </c>
      <c r="G38803" s="1" t="s">
        <v>180798</v>
      </c>
      <c r="H38803" s="1" t="s">
        <v>180799</v>
      </c>
      <c r="I38803" s="1" t="s">
        <v>180800</v>
      </c>
    </row>
    <row r="38804" spans="1:9" x14ac:dyDescent="0.2">
      <c r="A38804" s="1" t="s">
        <v>180801</v>
      </c>
      <c r="B38804" s="1" t="s">
        <v>180802</v>
      </c>
      <c r="C38804" s="1">
        <v>291421064</v>
      </c>
      <c r="D38804" t="s">
        <v>261096</v>
      </c>
      <c r="E38804" t="s">
        <v>261252</v>
      </c>
      <c r="F38804" s="1">
        <v>12</v>
      </c>
      <c r="G38804" s="1" t="s">
        <v>180803</v>
      </c>
      <c r="H38804" s="1" t="s">
        <v>180804</v>
      </c>
      <c r="I38804" s="1" t="s">
        <v>180805</v>
      </c>
    </row>
    <row r="38805" spans="1:9" x14ac:dyDescent="0.2">
      <c r="A38805" s="1" t="s">
        <v>180806</v>
      </c>
      <c r="B38805" s="1" t="s">
        <v>180807</v>
      </c>
      <c r="C38805" s="1">
        <v>290481556</v>
      </c>
      <c r="D38805" t="s">
        <v>264278</v>
      </c>
      <c r="E38805" t="s">
        <v>265048</v>
      </c>
      <c r="F38805" s="1">
        <v>17</v>
      </c>
      <c r="G38805" s="1" t="s">
        <v>180808</v>
      </c>
      <c r="H38805" s="1" t="s">
        <v>180809</v>
      </c>
      <c r="I38805" s="1" t="s">
        <v>180810</v>
      </c>
    </row>
    <row r="38806" spans="1:9" x14ac:dyDescent="0.2">
      <c r="A38806" s="1" t="s">
        <v>180811</v>
      </c>
      <c r="B38806" s="1" t="s">
        <v>180812</v>
      </c>
      <c r="C38806" s="1">
        <v>290492573</v>
      </c>
      <c r="D38806" t="s">
        <v>261096</v>
      </c>
      <c r="E38806" t="s">
        <v>261252</v>
      </c>
      <c r="F38806" s="1">
        <v>21</v>
      </c>
      <c r="G38806" s="1" t="s">
        <v>180813</v>
      </c>
      <c r="H38806" s="1" t="s">
        <v>180814</v>
      </c>
      <c r="I38806" s="1" t="s">
        <v>180815</v>
      </c>
    </row>
    <row r="38807" spans="1:9" x14ac:dyDescent="0.2">
      <c r="A38807" s="1" t="s">
        <v>180816</v>
      </c>
      <c r="B38807" s="1" t="s">
        <v>180817</v>
      </c>
      <c r="C38807" s="1">
        <v>291034654</v>
      </c>
      <c r="D38807" t="s">
        <v>261096</v>
      </c>
      <c r="E38807" t="s">
        <v>261252</v>
      </c>
      <c r="F38807" s="1">
        <v>49</v>
      </c>
      <c r="G38807" s="1" t="s">
        <v>180818</v>
      </c>
      <c r="H38807" s="1" t="s">
        <v>180819</v>
      </c>
      <c r="I38807" s="1"/>
    </row>
    <row r="38808" spans="1:9" x14ac:dyDescent="0.2">
      <c r="A38808" s="1" t="s">
        <v>180820</v>
      </c>
      <c r="B38808" s="1" t="s">
        <v>180821</v>
      </c>
      <c r="C38808" s="1">
        <v>290483397</v>
      </c>
      <c r="D38808" t="s">
        <v>261096</v>
      </c>
      <c r="E38808" t="s">
        <v>261252</v>
      </c>
      <c r="F38808" s="1">
        <v>15</v>
      </c>
      <c r="G38808" s="1" t="s">
        <v>180822</v>
      </c>
      <c r="H38808" s="1" t="s">
        <v>180823</v>
      </c>
      <c r="I38808" s="1" t="s">
        <v>180824</v>
      </c>
    </row>
    <row r="38809" spans="1:9" x14ac:dyDescent="0.2">
      <c r="A38809" s="1" t="s">
        <v>180825</v>
      </c>
      <c r="B38809" s="1" t="s">
        <v>180826</v>
      </c>
      <c r="C38809" s="1">
        <v>291440932</v>
      </c>
      <c r="D38809" t="s">
        <v>261096</v>
      </c>
      <c r="E38809" t="s">
        <v>261252</v>
      </c>
      <c r="F38809" s="1">
        <v>4</v>
      </c>
      <c r="G38809" s="1" t="s">
        <v>180827</v>
      </c>
      <c r="H38809" s="1" t="s">
        <v>180828</v>
      </c>
      <c r="I38809" s="1" t="s">
        <v>180829</v>
      </c>
    </row>
    <row r="38810" spans="1:9" x14ac:dyDescent="0.2">
      <c r="A38810" s="1" t="s">
        <v>180830</v>
      </c>
      <c r="B38810" s="1" t="s">
        <v>180831</v>
      </c>
      <c r="C38810" s="1">
        <v>284200259</v>
      </c>
      <c r="D38810" t="s">
        <v>261096</v>
      </c>
      <c r="E38810" t="s">
        <v>261252</v>
      </c>
      <c r="F38810" s="1">
        <v>962</v>
      </c>
      <c r="G38810" s="1" t="s">
        <v>180832</v>
      </c>
      <c r="H38810" s="1" t="s">
        <v>180833</v>
      </c>
      <c r="I38810" s="1"/>
    </row>
    <row r="38811" spans="1:9" x14ac:dyDescent="0.2">
      <c r="A38811" s="1" t="s">
        <v>180834</v>
      </c>
      <c r="B38811" s="1" t="s">
        <v>180835</v>
      </c>
      <c r="C38811" s="1">
        <v>289599765</v>
      </c>
      <c r="D38811" t="s">
        <v>261096</v>
      </c>
      <c r="E38811" t="s">
        <v>261252</v>
      </c>
      <c r="F38811" s="1">
        <v>1</v>
      </c>
      <c r="G38811" s="1" t="s">
        <v>180836</v>
      </c>
      <c r="H38811" s="1" t="s">
        <v>180837</v>
      </c>
      <c r="I38811" s="1"/>
    </row>
    <row r="38812" spans="1:9" x14ac:dyDescent="0.2">
      <c r="A38812" s="1" t="s">
        <v>180838</v>
      </c>
      <c r="B38812" s="1" t="s">
        <v>180839</v>
      </c>
      <c r="C38812" s="1">
        <v>290957442</v>
      </c>
      <c r="D38812" t="s">
        <v>261096</v>
      </c>
      <c r="E38812" t="s">
        <v>261252</v>
      </c>
      <c r="F38812" s="1">
        <v>13</v>
      </c>
      <c r="G38812" s="1" t="s">
        <v>180840</v>
      </c>
      <c r="H38812" s="1" t="s">
        <v>180841</v>
      </c>
      <c r="I38812" s="1"/>
    </row>
    <row r="38813" spans="1:9" x14ac:dyDescent="0.2">
      <c r="A38813" s="1" t="s">
        <v>180842</v>
      </c>
      <c r="B38813" s="1" t="s">
        <v>180843</v>
      </c>
      <c r="C38813" s="1">
        <v>291414478</v>
      </c>
      <c r="D38813" t="s">
        <v>261096</v>
      </c>
      <c r="E38813" t="s">
        <v>261252</v>
      </c>
      <c r="F38813" s="1">
        <v>1</v>
      </c>
      <c r="G38813" s="1" t="s">
        <v>180844</v>
      </c>
      <c r="H38813" s="1" t="s">
        <v>180845</v>
      </c>
      <c r="I38813" s="1" t="s">
        <v>180846</v>
      </c>
    </row>
    <row r="38814" spans="1:9" x14ac:dyDescent="0.2">
      <c r="A38814" s="1" t="s">
        <v>180847</v>
      </c>
      <c r="B38814" s="1" t="s">
        <v>180848</v>
      </c>
      <c r="C38814" s="1">
        <v>290488785</v>
      </c>
      <c r="D38814" t="s">
        <v>264278</v>
      </c>
      <c r="E38814" t="s">
        <v>265029</v>
      </c>
      <c r="F38814" s="1">
        <v>524</v>
      </c>
      <c r="G38814" s="1" t="s">
        <v>180849</v>
      </c>
      <c r="H38814" s="1" t="s">
        <v>180850</v>
      </c>
      <c r="I38814" s="1" t="s">
        <v>180851</v>
      </c>
    </row>
    <row r="38815" spans="1:9" x14ac:dyDescent="0.2">
      <c r="A38815" s="1" t="s">
        <v>180852</v>
      </c>
      <c r="B38815" s="1" t="s">
        <v>180853</v>
      </c>
      <c r="C38815" s="1">
        <v>291433245</v>
      </c>
      <c r="D38815" t="s">
        <v>261096</v>
      </c>
      <c r="E38815" t="s">
        <v>261252</v>
      </c>
      <c r="F38815" s="1">
        <v>17</v>
      </c>
      <c r="G38815" s="1" t="s">
        <v>180854</v>
      </c>
      <c r="H38815" s="1" t="s">
        <v>180855</v>
      </c>
      <c r="I38815" s="1" t="s">
        <v>180856</v>
      </c>
    </row>
    <row r="38816" spans="1:9" x14ac:dyDescent="0.2">
      <c r="A38816" s="1" t="s">
        <v>180857</v>
      </c>
      <c r="B38816" s="1" t="s">
        <v>180858</v>
      </c>
      <c r="C38816" s="1">
        <v>291446386</v>
      </c>
      <c r="D38816" t="s">
        <v>261096</v>
      </c>
      <c r="E38816" t="s">
        <v>261252</v>
      </c>
      <c r="F38816" s="1">
        <v>201</v>
      </c>
      <c r="G38816" s="1" t="s">
        <v>180859</v>
      </c>
      <c r="H38816" s="1" t="s">
        <v>180860</v>
      </c>
      <c r="I38816" s="1" t="s">
        <v>180861</v>
      </c>
    </row>
    <row r="38817" spans="1:9" x14ac:dyDescent="0.2">
      <c r="A38817" s="1" t="s">
        <v>180862</v>
      </c>
      <c r="B38817" s="1" t="s">
        <v>180863</v>
      </c>
      <c r="C38817" s="1">
        <v>291422805</v>
      </c>
      <c r="D38817" t="s">
        <v>265049</v>
      </c>
      <c r="E38817" t="s">
        <v>265050</v>
      </c>
      <c r="F38817" s="1">
        <v>50</v>
      </c>
      <c r="G38817" s="1" t="s">
        <v>180864</v>
      </c>
      <c r="H38817" s="1" t="s">
        <v>180865</v>
      </c>
      <c r="I38817" s="1" t="s">
        <v>180866</v>
      </c>
    </row>
    <row r="38818" spans="1:9" x14ac:dyDescent="0.2">
      <c r="A38818" s="1" t="s">
        <v>180867</v>
      </c>
      <c r="B38818" s="1" t="s">
        <v>180868</v>
      </c>
      <c r="C38818" s="1">
        <v>291438679</v>
      </c>
      <c r="D38818" t="s">
        <v>261096</v>
      </c>
      <c r="E38818" t="s">
        <v>261252</v>
      </c>
      <c r="F38818" s="1">
        <v>5</v>
      </c>
      <c r="G38818" s="1" t="s">
        <v>180869</v>
      </c>
      <c r="H38818" s="1" t="s">
        <v>180870</v>
      </c>
      <c r="I38818" s="1" t="s">
        <v>180871</v>
      </c>
    </row>
    <row r="38819" spans="1:9" x14ac:dyDescent="0.2">
      <c r="A38819" s="1" t="s">
        <v>180872</v>
      </c>
      <c r="B38819" s="1" t="s">
        <v>180873</v>
      </c>
      <c r="C38819" s="1">
        <v>290491290</v>
      </c>
      <c r="D38819" t="s">
        <v>261096</v>
      </c>
      <c r="E38819" t="s">
        <v>261252</v>
      </c>
      <c r="F38819" s="1">
        <v>34</v>
      </c>
      <c r="G38819" s="1" t="s">
        <v>180874</v>
      </c>
      <c r="H38819" s="1" t="s">
        <v>180875</v>
      </c>
      <c r="I38819" s="1" t="s">
        <v>180876</v>
      </c>
    </row>
    <row r="38820" spans="1:9" x14ac:dyDescent="0.2">
      <c r="A38820" s="1" t="s">
        <v>180877</v>
      </c>
      <c r="B38820" s="1" t="s">
        <v>180878</v>
      </c>
      <c r="C38820" s="1">
        <v>290491300</v>
      </c>
      <c r="D38820" t="s">
        <v>261096</v>
      </c>
      <c r="E38820" t="s">
        <v>261252</v>
      </c>
      <c r="F38820" s="1">
        <v>99</v>
      </c>
      <c r="G38820" s="1" t="s">
        <v>180879</v>
      </c>
      <c r="H38820" s="1" t="s">
        <v>180880</v>
      </c>
      <c r="I38820" s="1" t="s">
        <v>180881</v>
      </c>
    </row>
    <row r="38821" spans="1:9" x14ac:dyDescent="0.2">
      <c r="A38821" s="1" t="s">
        <v>180882</v>
      </c>
      <c r="B38821" s="1" t="s">
        <v>180883</v>
      </c>
      <c r="C38821" s="1">
        <v>291177494</v>
      </c>
      <c r="D38821" t="s">
        <v>261096</v>
      </c>
      <c r="E38821" t="s">
        <v>261252</v>
      </c>
      <c r="F38821" s="1">
        <v>34</v>
      </c>
      <c r="G38821" s="1" t="s">
        <v>180884</v>
      </c>
      <c r="H38821" s="1" t="s">
        <v>180885</v>
      </c>
      <c r="I38821" s="1" t="s">
        <v>180886</v>
      </c>
    </row>
    <row r="38822" spans="1:9" x14ac:dyDescent="0.2">
      <c r="A38822" s="1" t="s">
        <v>180887</v>
      </c>
      <c r="B38822" s="1" t="s">
        <v>180888</v>
      </c>
      <c r="C38822" s="1">
        <v>284130159</v>
      </c>
      <c r="D38822" t="s">
        <v>261096</v>
      </c>
      <c r="E38822" t="s">
        <v>261252</v>
      </c>
      <c r="F38822" s="1">
        <v>62</v>
      </c>
      <c r="G38822" s="1" t="s">
        <v>180889</v>
      </c>
      <c r="H38822" s="1" t="s">
        <v>180890</v>
      </c>
      <c r="I38822" s="1" t="s">
        <v>180891</v>
      </c>
    </row>
    <row r="38823" spans="1:9" x14ac:dyDescent="0.2">
      <c r="A38823" s="1" t="s">
        <v>180892</v>
      </c>
      <c r="B38823" s="1" t="s">
        <v>180893</v>
      </c>
      <c r="C38823" s="1">
        <v>290491109</v>
      </c>
      <c r="D38823" t="s">
        <v>261096</v>
      </c>
      <c r="E38823" t="s">
        <v>261252</v>
      </c>
      <c r="F38823" s="1">
        <v>1</v>
      </c>
      <c r="G38823" s="1" t="s">
        <v>180894</v>
      </c>
      <c r="H38823" s="1" t="s">
        <v>180895</v>
      </c>
      <c r="I38823" s="1"/>
    </row>
    <row r="38824" spans="1:9" x14ac:dyDescent="0.2">
      <c r="A38824" s="1" t="s">
        <v>180896</v>
      </c>
      <c r="B38824" s="1" t="s">
        <v>180897</v>
      </c>
      <c r="C38824" s="1">
        <v>284674802</v>
      </c>
      <c r="D38824" t="s">
        <v>265051</v>
      </c>
      <c r="E38824" t="s">
        <v>265052</v>
      </c>
      <c r="F38824" s="1">
        <v>43</v>
      </c>
      <c r="G38824" s="1" t="s">
        <v>180898</v>
      </c>
      <c r="H38824" s="1"/>
      <c r="I38824" s="1"/>
    </row>
    <row r="38825" spans="1:9" x14ac:dyDescent="0.2">
      <c r="A38825" s="1" t="s">
        <v>180899</v>
      </c>
      <c r="B38825" s="1" t="s">
        <v>180900</v>
      </c>
      <c r="C38825" s="1">
        <v>290491075</v>
      </c>
      <c r="D38825" t="s">
        <v>261096</v>
      </c>
      <c r="E38825" t="s">
        <v>261252</v>
      </c>
      <c r="F38825" s="1">
        <v>32</v>
      </c>
      <c r="G38825" s="1" t="s">
        <v>180901</v>
      </c>
      <c r="H38825" s="1" t="s">
        <v>180902</v>
      </c>
      <c r="I38825" s="1" t="s">
        <v>180903</v>
      </c>
    </row>
    <row r="38826" spans="1:9" x14ac:dyDescent="0.2">
      <c r="A38826" s="1" t="s">
        <v>180904</v>
      </c>
      <c r="B38826" s="1" t="s">
        <v>180905</v>
      </c>
      <c r="C38826" s="1">
        <v>290490525</v>
      </c>
      <c r="D38826" t="s">
        <v>264555</v>
      </c>
      <c r="E38826" t="s">
        <v>265053</v>
      </c>
      <c r="F38826" s="1">
        <v>377</v>
      </c>
      <c r="G38826" s="1" t="s">
        <v>180906</v>
      </c>
      <c r="H38826" s="1" t="s">
        <v>180907</v>
      </c>
      <c r="I38826" s="1" t="s">
        <v>180908</v>
      </c>
    </row>
    <row r="38827" spans="1:9" x14ac:dyDescent="0.2">
      <c r="A38827" s="1" t="s">
        <v>180909</v>
      </c>
      <c r="B38827" s="1" t="s">
        <v>180910</v>
      </c>
      <c r="C38827" s="1">
        <v>291425874</v>
      </c>
      <c r="D38827" t="s">
        <v>261096</v>
      </c>
      <c r="E38827" t="s">
        <v>261252</v>
      </c>
      <c r="F38827" s="1">
        <v>34</v>
      </c>
      <c r="G38827" s="1" t="s">
        <v>180911</v>
      </c>
      <c r="H38827" s="1" t="s">
        <v>180912</v>
      </c>
      <c r="I38827" s="1" t="s">
        <v>180913</v>
      </c>
    </row>
    <row r="38828" spans="1:9" x14ac:dyDescent="0.2">
      <c r="A38828" s="1" t="s">
        <v>180914</v>
      </c>
      <c r="B38828" s="1" t="s">
        <v>180915</v>
      </c>
      <c r="C38828" s="1">
        <v>291441022</v>
      </c>
      <c r="D38828" t="s">
        <v>261096</v>
      </c>
      <c r="E38828" t="s">
        <v>261252</v>
      </c>
      <c r="F38828" s="1">
        <v>440</v>
      </c>
      <c r="G38828" s="1" t="s">
        <v>180916</v>
      </c>
      <c r="H38828" s="1" t="s">
        <v>180917</v>
      </c>
      <c r="I38828" s="1" t="s">
        <v>180918</v>
      </c>
    </row>
    <row r="38829" spans="1:9" x14ac:dyDescent="0.2">
      <c r="A38829" s="1" t="s">
        <v>180919</v>
      </c>
      <c r="B38829" s="1" t="s">
        <v>180920</v>
      </c>
      <c r="C38829" s="1">
        <v>290489891</v>
      </c>
      <c r="D38829" t="s">
        <v>261096</v>
      </c>
      <c r="E38829" t="s">
        <v>261252</v>
      </c>
      <c r="F38829" s="1">
        <v>29</v>
      </c>
      <c r="G38829" s="1" t="s">
        <v>180921</v>
      </c>
      <c r="H38829" s="1" t="s">
        <v>180922</v>
      </c>
      <c r="I38829" s="1" t="s">
        <v>180923</v>
      </c>
    </row>
    <row r="38830" spans="1:9" x14ac:dyDescent="0.2">
      <c r="A38830" s="1" t="s">
        <v>180924</v>
      </c>
      <c r="B38830" s="1" t="s">
        <v>180925</v>
      </c>
      <c r="C38830" s="1">
        <v>290491010</v>
      </c>
      <c r="D38830" t="s">
        <v>261096</v>
      </c>
      <c r="E38830" t="s">
        <v>261252</v>
      </c>
      <c r="F38830" s="1">
        <v>1</v>
      </c>
      <c r="G38830" s="1" t="s">
        <v>180926</v>
      </c>
      <c r="H38830" s="1" t="s">
        <v>180927</v>
      </c>
      <c r="I38830" s="1"/>
    </row>
    <row r="38831" spans="1:9" x14ac:dyDescent="0.2">
      <c r="A38831" s="1" t="s">
        <v>180928</v>
      </c>
      <c r="B38831" s="1" t="s">
        <v>180929</v>
      </c>
      <c r="C38831" s="1">
        <v>290491142</v>
      </c>
      <c r="D38831" t="s">
        <v>261096</v>
      </c>
      <c r="E38831" t="s">
        <v>261252</v>
      </c>
      <c r="F38831" s="1">
        <v>3</v>
      </c>
      <c r="G38831" s="1" t="s">
        <v>180930</v>
      </c>
      <c r="H38831" s="1" t="s">
        <v>180931</v>
      </c>
      <c r="I38831" s="1" t="s">
        <v>180932</v>
      </c>
    </row>
    <row r="38832" spans="1:9" x14ac:dyDescent="0.2">
      <c r="A38832" s="1" t="s">
        <v>180933</v>
      </c>
      <c r="B38832" s="1" t="s">
        <v>180934</v>
      </c>
      <c r="C38832" s="1">
        <v>289599768</v>
      </c>
      <c r="D38832" t="s">
        <v>261096</v>
      </c>
      <c r="E38832" t="s">
        <v>261252</v>
      </c>
      <c r="F38832" s="1">
        <v>1</v>
      </c>
      <c r="G38832" s="1" t="s">
        <v>180935</v>
      </c>
      <c r="H38832" s="1" t="s">
        <v>180936</v>
      </c>
      <c r="I38832" s="1"/>
    </row>
    <row r="38833" spans="1:9" x14ac:dyDescent="0.2">
      <c r="A38833" s="1" t="s">
        <v>180937</v>
      </c>
      <c r="B38833" s="1" t="s">
        <v>180938</v>
      </c>
      <c r="C38833" s="1">
        <v>290482608</v>
      </c>
      <c r="D38833" t="s">
        <v>261096</v>
      </c>
      <c r="E38833" t="s">
        <v>261252</v>
      </c>
      <c r="F38833" s="1">
        <v>100</v>
      </c>
      <c r="G38833" s="1" t="s">
        <v>180939</v>
      </c>
      <c r="H38833" s="1" t="s">
        <v>180940</v>
      </c>
      <c r="I38833" s="1" t="s">
        <v>180941</v>
      </c>
    </row>
    <row r="38834" spans="1:9" x14ac:dyDescent="0.2">
      <c r="A38834" s="1" t="s">
        <v>180942</v>
      </c>
      <c r="B38834" s="1" t="s">
        <v>180943</v>
      </c>
      <c r="C38834" s="1">
        <v>291417852</v>
      </c>
      <c r="D38834" t="s">
        <v>261096</v>
      </c>
      <c r="E38834" t="s">
        <v>261252</v>
      </c>
      <c r="F38834" s="1">
        <v>2</v>
      </c>
      <c r="G38834" s="1" t="s">
        <v>180944</v>
      </c>
      <c r="H38834" s="1" t="s">
        <v>180945</v>
      </c>
      <c r="I38834" s="1"/>
    </row>
    <row r="38835" spans="1:9" x14ac:dyDescent="0.2">
      <c r="A38835" s="1" t="s">
        <v>180946</v>
      </c>
      <c r="B38835" s="1" t="s">
        <v>180947</v>
      </c>
      <c r="C38835" s="1">
        <v>290484680</v>
      </c>
      <c r="D38835" t="s">
        <v>261096</v>
      </c>
      <c r="E38835" t="s">
        <v>261252</v>
      </c>
      <c r="F38835" s="1">
        <v>27</v>
      </c>
      <c r="G38835" s="1" t="s">
        <v>180948</v>
      </c>
      <c r="H38835" s="1" t="s">
        <v>180949</v>
      </c>
      <c r="I38835" s="1" t="s">
        <v>180950</v>
      </c>
    </row>
    <row r="38836" spans="1:9" x14ac:dyDescent="0.2">
      <c r="A38836" s="1" t="s">
        <v>180951</v>
      </c>
      <c r="B38836" s="1" t="s">
        <v>180952</v>
      </c>
      <c r="C38836" s="1">
        <v>290491144</v>
      </c>
      <c r="D38836" t="s">
        <v>261096</v>
      </c>
      <c r="E38836" t="s">
        <v>261252</v>
      </c>
      <c r="F38836" s="1">
        <v>21</v>
      </c>
      <c r="G38836" s="1" t="s">
        <v>180953</v>
      </c>
      <c r="H38836" s="1" t="s">
        <v>180954</v>
      </c>
      <c r="I38836" s="1" t="s">
        <v>180955</v>
      </c>
    </row>
    <row r="38837" spans="1:9" x14ac:dyDescent="0.2">
      <c r="A38837" s="1" t="s">
        <v>180956</v>
      </c>
      <c r="B38837" s="1" t="s">
        <v>180957</v>
      </c>
      <c r="C38837" s="1">
        <v>290488927</v>
      </c>
      <c r="D38837" t="s">
        <v>261096</v>
      </c>
      <c r="E38837" t="s">
        <v>261252</v>
      </c>
      <c r="F38837" s="1">
        <v>23</v>
      </c>
      <c r="G38837" s="1" t="s">
        <v>180958</v>
      </c>
      <c r="H38837" s="1" t="s">
        <v>180959</v>
      </c>
      <c r="I38837" s="1"/>
    </row>
    <row r="38838" spans="1:9" x14ac:dyDescent="0.2">
      <c r="A38838" s="1" t="s">
        <v>180960</v>
      </c>
      <c r="B38838" s="1" t="s">
        <v>180961</v>
      </c>
      <c r="C38838" s="1">
        <v>291418607</v>
      </c>
      <c r="D38838" t="s">
        <v>261096</v>
      </c>
      <c r="E38838" t="s">
        <v>261252</v>
      </c>
      <c r="F38838" s="1">
        <v>1</v>
      </c>
      <c r="G38838" s="1" t="s">
        <v>180962</v>
      </c>
      <c r="H38838" s="1" t="s">
        <v>180963</v>
      </c>
      <c r="I38838" s="1"/>
    </row>
    <row r="38839" spans="1:9" x14ac:dyDescent="0.2">
      <c r="A38839" s="1" t="s">
        <v>180964</v>
      </c>
      <c r="B38839" s="1" t="s">
        <v>180965</v>
      </c>
      <c r="C38839" s="1">
        <v>291034870</v>
      </c>
      <c r="D38839" t="s">
        <v>261096</v>
      </c>
      <c r="E38839" t="s">
        <v>261252</v>
      </c>
      <c r="F38839" s="1">
        <v>5</v>
      </c>
      <c r="G38839" s="1" t="s">
        <v>180966</v>
      </c>
      <c r="H38839" s="1" t="s">
        <v>180967</v>
      </c>
      <c r="I38839" s="1"/>
    </row>
    <row r="38840" spans="1:9" x14ac:dyDescent="0.2">
      <c r="A38840" s="1" t="s">
        <v>180968</v>
      </c>
      <c r="B38840" s="1" t="s">
        <v>180969</v>
      </c>
      <c r="C38840" s="1">
        <v>291414066</v>
      </c>
      <c r="D38840" t="s">
        <v>261096</v>
      </c>
      <c r="E38840" t="s">
        <v>261252</v>
      </c>
      <c r="F38840" s="1">
        <v>2</v>
      </c>
      <c r="G38840" s="1" t="s">
        <v>180970</v>
      </c>
      <c r="H38840" s="1" t="s">
        <v>180971</v>
      </c>
      <c r="I38840" s="1" t="s">
        <v>180972</v>
      </c>
    </row>
    <row r="38841" spans="1:9" x14ac:dyDescent="0.2">
      <c r="A38841" s="1" t="s">
        <v>180973</v>
      </c>
      <c r="B38841" s="1" t="s">
        <v>180974</v>
      </c>
      <c r="C38841" s="1">
        <v>284200271</v>
      </c>
      <c r="D38841" t="s">
        <v>261096</v>
      </c>
      <c r="E38841" t="s">
        <v>261252</v>
      </c>
      <c r="F38841" s="1">
        <v>30</v>
      </c>
      <c r="G38841" s="1" t="s">
        <v>180975</v>
      </c>
      <c r="H38841" s="1" t="s">
        <v>180976</v>
      </c>
      <c r="I38841" s="1" t="s">
        <v>180977</v>
      </c>
    </row>
    <row r="38842" spans="1:9" x14ac:dyDescent="0.2">
      <c r="A38842" s="1" t="s">
        <v>180978</v>
      </c>
      <c r="B38842" s="1" t="s">
        <v>180979</v>
      </c>
      <c r="C38842" s="1">
        <v>290525222</v>
      </c>
      <c r="D38842" t="s">
        <v>261096</v>
      </c>
      <c r="E38842" t="s">
        <v>261252</v>
      </c>
      <c r="F38842" s="1">
        <v>1</v>
      </c>
      <c r="G38842" s="1" t="s">
        <v>180980</v>
      </c>
      <c r="H38842" s="1" t="s">
        <v>180981</v>
      </c>
      <c r="I38842" s="1" t="s">
        <v>180982</v>
      </c>
    </row>
    <row r="38843" spans="1:9" x14ac:dyDescent="0.2">
      <c r="A38843" s="1" t="s">
        <v>180983</v>
      </c>
      <c r="B38843" s="1" t="s">
        <v>180984</v>
      </c>
      <c r="C38843" s="1">
        <v>285274468</v>
      </c>
      <c r="D38843" t="s">
        <v>261096</v>
      </c>
      <c r="E38843" t="s">
        <v>261252</v>
      </c>
      <c r="F38843" s="1">
        <v>40</v>
      </c>
      <c r="G38843" s="1" t="s">
        <v>180985</v>
      </c>
      <c r="H38843" s="1" t="s">
        <v>180986</v>
      </c>
      <c r="I38843" s="1" t="s">
        <v>180987</v>
      </c>
    </row>
    <row r="38844" spans="1:9" x14ac:dyDescent="0.2">
      <c r="A38844" s="1" t="s">
        <v>180988</v>
      </c>
      <c r="B38844" s="1" t="s">
        <v>180989</v>
      </c>
      <c r="C38844" s="1">
        <v>291435955</v>
      </c>
      <c r="D38844" t="s">
        <v>261096</v>
      </c>
      <c r="E38844" t="s">
        <v>261252</v>
      </c>
      <c r="F38844" s="1">
        <v>7</v>
      </c>
      <c r="G38844" s="1" t="s">
        <v>180990</v>
      </c>
      <c r="H38844" s="1" t="s">
        <v>180991</v>
      </c>
      <c r="I38844" s="1" t="s">
        <v>180992</v>
      </c>
    </row>
    <row r="38845" spans="1:9" x14ac:dyDescent="0.2">
      <c r="A38845" s="1" t="s">
        <v>180993</v>
      </c>
      <c r="B38845" s="1" t="s">
        <v>180994</v>
      </c>
      <c r="C38845" s="1">
        <v>290490207</v>
      </c>
      <c r="D38845" t="s">
        <v>261096</v>
      </c>
      <c r="E38845" t="s">
        <v>261252</v>
      </c>
      <c r="F38845" s="1">
        <v>10</v>
      </c>
      <c r="G38845" s="1" t="s">
        <v>180995</v>
      </c>
      <c r="H38845" s="1" t="s">
        <v>180996</v>
      </c>
      <c r="I38845" s="1" t="s">
        <v>180997</v>
      </c>
    </row>
    <row r="38846" spans="1:9" x14ac:dyDescent="0.2">
      <c r="A38846" s="1" t="s">
        <v>180998</v>
      </c>
      <c r="B38846" s="1" t="s">
        <v>180999</v>
      </c>
      <c r="C38846" s="1">
        <v>291416335</v>
      </c>
      <c r="D38846" t="s">
        <v>261096</v>
      </c>
      <c r="E38846" t="s">
        <v>261252</v>
      </c>
      <c r="F38846" s="1">
        <v>1</v>
      </c>
      <c r="G38846" s="1" t="s">
        <v>181000</v>
      </c>
      <c r="H38846" s="1" t="s">
        <v>181001</v>
      </c>
      <c r="I38846" s="1" t="s">
        <v>181002</v>
      </c>
    </row>
    <row r="38847" spans="1:9" x14ac:dyDescent="0.2">
      <c r="A38847" s="1" t="s">
        <v>181003</v>
      </c>
      <c r="B38847" s="1" t="s">
        <v>181004</v>
      </c>
      <c r="C38847" s="1">
        <v>291426239</v>
      </c>
      <c r="D38847" t="s">
        <v>261096</v>
      </c>
      <c r="E38847" t="s">
        <v>261252</v>
      </c>
      <c r="F38847" s="1">
        <v>13</v>
      </c>
      <c r="G38847" s="1" t="s">
        <v>181005</v>
      </c>
      <c r="H38847" s="1" t="s">
        <v>181006</v>
      </c>
      <c r="I38847" s="1"/>
    </row>
    <row r="38848" spans="1:9" x14ac:dyDescent="0.2">
      <c r="A38848" s="1" t="s">
        <v>181007</v>
      </c>
      <c r="B38848" s="1" t="s">
        <v>181008</v>
      </c>
      <c r="C38848" s="1">
        <v>291177412</v>
      </c>
      <c r="D38848" t="s">
        <v>261096</v>
      </c>
      <c r="E38848" t="s">
        <v>261252</v>
      </c>
      <c r="F38848" s="1">
        <v>19</v>
      </c>
      <c r="G38848" s="1" t="s">
        <v>181009</v>
      </c>
      <c r="H38848" s="1"/>
      <c r="I38848" s="1" t="s">
        <v>181010</v>
      </c>
    </row>
    <row r="38849" spans="1:9" x14ac:dyDescent="0.2">
      <c r="A38849" s="1" t="s">
        <v>181011</v>
      </c>
      <c r="B38849" s="1" t="s">
        <v>181012</v>
      </c>
      <c r="C38849" s="1">
        <v>290483588</v>
      </c>
      <c r="D38849" t="s">
        <v>261096</v>
      </c>
      <c r="E38849" t="s">
        <v>261252</v>
      </c>
      <c r="F38849" s="1">
        <v>18</v>
      </c>
      <c r="G38849" s="1" t="s">
        <v>181013</v>
      </c>
      <c r="H38849" s="1" t="s">
        <v>181014</v>
      </c>
      <c r="I38849" s="1" t="s">
        <v>181015</v>
      </c>
    </row>
    <row r="38850" spans="1:9" x14ac:dyDescent="0.2">
      <c r="A38850" s="1" t="s">
        <v>181016</v>
      </c>
      <c r="B38850" s="1" t="s">
        <v>181017</v>
      </c>
      <c r="C38850" s="1">
        <v>139435106</v>
      </c>
      <c r="D38850" t="s">
        <v>261096</v>
      </c>
      <c r="E38850" t="s">
        <v>261252</v>
      </c>
      <c r="F38850" s="1">
        <v>5</v>
      </c>
      <c r="G38850" s="1" t="s">
        <v>181018</v>
      </c>
      <c r="H38850" s="1"/>
      <c r="I38850" s="1" t="s">
        <v>181019</v>
      </c>
    </row>
    <row r="38851" spans="1:9" x14ac:dyDescent="0.2">
      <c r="A38851" s="1" t="s">
        <v>181020</v>
      </c>
      <c r="B38851" s="1" t="s">
        <v>181021</v>
      </c>
      <c r="C38851" s="1">
        <v>290491031</v>
      </c>
      <c r="D38851" t="s">
        <v>261096</v>
      </c>
      <c r="E38851" t="s">
        <v>261252</v>
      </c>
      <c r="F38851" s="1">
        <v>15</v>
      </c>
      <c r="G38851" s="1" t="s">
        <v>181022</v>
      </c>
      <c r="H38851" s="1" t="s">
        <v>181023</v>
      </c>
      <c r="I38851" s="1"/>
    </row>
    <row r="38852" spans="1:9" x14ac:dyDescent="0.2">
      <c r="A38852" s="1" t="s">
        <v>181024</v>
      </c>
      <c r="B38852" s="1" t="s">
        <v>181025</v>
      </c>
      <c r="C38852" s="1">
        <v>290491066</v>
      </c>
      <c r="D38852" t="s">
        <v>261096</v>
      </c>
      <c r="E38852" t="s">
        <v>261252</v>
      </c>
      <c r="F38852" s="1">
        <v>7</v>
      </c>
      <c r="G38852" s="1" t="s">
        <v>181026</v>
      </c>
      <c r="H38852" s="1" t="s">
        <v>181027</v>
      </c>
      <c r="I38852" s="1"/>
    </row>
    <row r="38853" spans="1:9" x14ac:dyDescent="0.2">
      <c r="A38853" s="1" t="s">
        <v>181028</v>
      </c>
      <c r="B38853" s="1" t="s">
        <v>181029</v>
      </c>
      <c r="C38853" s="1">
        <v>290491181</v>
      </c>
      <c r="D38853" t="s">
        <v>261096</v>
      </c>
      <c r="E38853" t="s">
        <v>261252</v>
      </c>
      <c r="F38853" s="1">
        <v>4</v>
      </c>
      <c r="G38853" s="1" t="s">
        <v>181030</v>
      </c>
      <c r="H38853" s="1" t="s">
        <v>181031</v>
      </c>
      <c r="I38853" s="1"/>
    </row>
    <row r="38854" spans="1:9" x14ac:dyDescent="0.2">
      <c r="A38854" s="1" t="s">
        <v>181032</v>
      </c>
      <c r="B38854" s="1" t="s">
        <v>181033</v>
      </c>
      <c r="C38854" s="1">
        <v>290490902</v>
      </c>
      <c r="D38854" t="s">
        <v>264278</v>
      </c>
      <c r="E38854" t="s">
        <v>265029</v>
      </c>
      <c r="F38854" s="1">
        <v>494</v>
      </c>
      <c r="G38854" s="1" t="s">
        <v>181034</v>
      </c>
      <c r="H38854" s="1" t="s">
        <v>181035</v>
      </c>
      <c r="I38854" s="1" t="s">
        <v>181036</v>
      </c>
    </row>
    <row r="38855" spans="1:9" x14ac:dyDescent="0.2">
      <c r="A38855" s="1" t="s">
        <v>181037</v>
      </c>
      <c r="B38855" s="1" t="s">
        <v>181038</v>
      </c>
      <c r="C38855" s="1">
        <v>290491296</v>
      </c>
      <c r="D38855" t="s">
        <v>261096</v>
      </c>
      <c r="E38855" t="s">
        <v>261252</v>
      </c>
      <c r="F38855" s="1">
        <v>8</v>
      </c>
      <c r="G38855" s="1" t="s">
        <v>181039</v>
      </c>
      <c r="H38855" s="1" t="s">
        <v>181040</v>
      </c>
      <c r="I38855" s="1" t="s">
        <v>181041</v>
      </c>
    </row>
    <row r="38856" spans="1:9" x14ac:dyDescent="0.2">
      <c r="A38856" s="1" t="s">
        <v>181042</v>
      </c>
      <c r="B38856" s="1" t="s">
        <v>181043</v>
      </c>
      <c r="C38856" s="1">
        <v>291433634</v>
      </c>
      <c r="D38856" t="s">
        <v>261096</v>
      </c>
      <c r="E38856" t="s">
        <v>261252</v>
      </c>
      <c r="F38856" s="1">
        <v>3</v>
      </c>
      <c r="G38856" s="1" t="s">
        <v>181044</v>
      </c>
      <c r="H38856" s="1" t="s">
        <v>181045</v>
      </c>
      <c r="I38856" s="1"/>
    </row>
    <row r="38857" spans="1:9" x14ac:dyDescent="0.2">
      <c r="A38857" s="1" t="s">
        <v>181046</v>
      </c>
      <c r="B38857" s="1" t="s">
        <v>181047</v>
      </c>
      <c r="C38857" s="1">
        <v>290491082</v>
      </c>
      <c r="D38857" t="s">
        <v>261096</v>
      </c>
      <c r="E38857" t="s">
        <v>261252</v>
      </c>
      <c r="F38857" s="1">
        <v>2</v>
      </c>
      <c r="G38857" s="1" t="s">
        <v>181048</v>
      </c>
      <c r="H38857" s="1" t="s">
        <v>181049</v>
      </c>
      <c r="I38857" s="1" t="s">
        <v>181050</v>
      </c>
    </row>
    <row r="38858" spans="1:9" x14ac:dyDescent="0.2">
      <c r="A38858" s="1" t="s">
        <v>181051</v>
      </c>
      <c r="B38858" s="1" t="s">
        <v>181052</v>
      </c>
      <c r="C38858" s="1">
        <v>290522542</v>
      </c>
      <c r="D38858" t="s">
        <v>261096</v>
      </c>
      <c r="E38858" t="s">
        <v>261252</v>
      </c>
      <c r="F38858" s="1">
        <v>11</v>
      </c>
      <c r="G38858" s="1" t="s">
        <v>181053</v>
      </c>
      <c r="H38858" s="1" t="s">
        <v>181054</v>
      </c>
      <c r="I38858" s="1" t="s">
        <v>181055</v>
      </c>
    </row>
    <row r="38859" spans="1:9" x14ac:dyDescent="0.2">
      <c r="A38859" s="1" t="s">
        <v>181056</v>
      </c>
      <c r="B38859" s="1" t="s">
        <v>181057</v>
      </c>
      <c r="C38859" s="1">
        <v>291415496</v>
      </c>
      <c r="D38859" t="s">
        <v>261096</v>
      </c>
      <c r="E38859" t="s">
        <v>261252</v>
      </c>
      <c r="F38859" s="1">
        <v>3</v>
      </c>
      <c r="G38859" s="1" t="s">
        <v>181058</v>
      </c>
      <c r="H38859" s="1" t="s">
        <v>181059</v>
      </c>
      <c r="I38859" s="1" t="s">
        <v>181060</v>
      </c>
    </row>
    <row r="38860" spans="1:9" x14ac:dyDescent="0.2">
      <c r="A38860" s="1" t="s">
        <v>181061</v>
      </c>
      <c r="B38860" s="1" t="s">
        <v>181062</v>
      </c>
      <c r="C38860" s="1">
        <v>290485140</v>
      </c>
      <c r="D38860" t="s">
        <v>261096</v>
      </c>
      <c r="E38860" t="s">
        <v>261252</v>
      </c>
      <c r="F38860" s="1">
        <v>65</v>
      </c>
      <c r="G38860" s="1" t="s">
        <v>181063</v>
      </c>
      <c r="H38860" s="1" t="s">
        <v>181064</v>
      </c>
      <c r="I38860" s="1" t="s">
        <v>181065</v>
      </c>
    </row>
    <row r="38861" spans="1:9" x14ac:dyDescent="0.2">
      <c r="A38861" s="1" t="s">
        <v>181066</v>
      </c>
      <c r="B38861" s="1" t="s">
        <v>181067</v>
      </c>
      <c r="C38861" s="1">
        <v>290521878</v>
      </c>
      <c r="D38861" t="s">
        <v>261117</v>
      </c>
      <c r="E38861" t="s">
        <v>265054</v>
      </c>
      <c r="F38861" s="1">
        <v>35</v>
      </c>
      <c r="G38861" s="1" t="s">
        <v>181068</v>
      </c>
      <c r="H38861" s="1" t="s">
        <v>181069</v>
      </c>
      <c r="I38861" s="1" t="s">
        <v>181070</v>
      </c>
    </row>
    <row r="38862" spans="1:9" x14ac:dyDescent="0.2">
      <c r="A38862" s="1" t="s">
        <v>181071</v>
      </c>
      <c r="B38862" s="1" t="s">
        <v>181072</v>
      </c>
      <c r="C38862" s="1">
        <v>291414496</v>
      </c>
      <c r="D38862" t="s">
        <v>261096</v>
      </c>
      <c r="E38862" t="s">
        <v>261252</v>
      </c>
      <c r="F38862" s="1">
        <v>1</v>
      </c>
      <c r="G38862" s="1" t="s">
        <v>181073</v>
      </c>
      <c r="H38862" s="1" t="s">
        <v>181074</v>
      </c>
      <c r="I38862" s="1" t="s">
        <v>181075</v>
      </c>
    </row>
    <row r="38863" spans="1:9" x14ac:dyDescent="0.2">
      <c r="A38863" s="1" t="s">
        <v>181076</v>
      </c>
      <c r="B38863" s="1" t="s">
        <v>181077</v>
      </c>
      <c r="C38863" s="1">
        <v>291427151</v>
      </c>
      <c r="D38863" t="s">
        <v>261096</v>
      </c>
      <c r="E38863" t="s">
        <v>261252</v>
      </c>
      <c r="F38863" s="1">
        <v>1</v>
      </c>
      <c r="G38863" s="1" t="s">
        <v>181078</v>
      </c>
      <c r="H38863" s="1" t="s">
        <v>181079</v>
      </c>
      <c r="I38863" s="1"/>
    </row>
    <row r="38864" spans="1:9" x14ac:dyDescent="0.2">
      <c r="A38864" s="1" t="s">
        <v>181080</v>
      </c>
      <c r="B38864" s="1" t="s">
        <v>181081</v>
      </c>
      <c r="C38864" s="1">
        <v>291434785</v>
      </c>
      <c r="D38864" t="s">
        <v>264248</v>
      </c>
      <c r="E38864" t="s">
        <v>265055</v>
      </c>
      <c r="F38864" s="1">
        <v>57</v>
      </c>
      <c r="G38864" s="1" t="s">
        <v>181082</v>
      </c>
      <c r="H38864" s="1" t="s">
        <v>181083</v>
      </c>
      <c r="I38864" s="1" t="s">
        <v>181084</v>
      </c>
    </row>
    <row r="38865" spans="1:9" x14ac:dyDescent="0.2">
      <c r="A38865" s="1" t="s">
        <v>181085</v>
      </c>
      <c r="B38865" s="1" t="s">
        <v>181086</v>
      </c>
      <c r="C38865" s="1">
        <v>290490854</v>
      </c>
      <c r="D38865" t="s">
        <v>265056</v>
      </c>
      <c r="E38865" t="s">
        <v>265057</v>
      </c>
      <c r="F38865" s="1">
        <v>257</v>
      </c>
      <c r="G38865" s="1" t="s">
        <v>181087</v>
      </c>
      <c r="H38865" s="1" t="s">
        <v>181088</v>
      </c>
      <c r="I38865" s="1" t="s">
        <v>181089</v>
      </c>
    </row>
    <row r="38866" spans="1:9" x14ac:dyDescent="0.2">
      <c r="A38866" s="1" t="s">
        <v>181090</v>
      </c>
      <c r="B38866" s="1" t="s">
        <v>181091</v>
      </c>
      <c r="C38866" s="1">
        <v>291417961</v>
      </c>
      <c r="D38866" t="s">
        <v>261096</v>
      </c>
      <c r="E38866" t="s">
        <v>261252</v>
      </c>
      <c r="F38866" s="1">
        <v>1</v>
      </c>
      <c r="G38866" s="1" t="s">
        <v>181092</v>
      </c>
      <c r="H38866" s="1" t="s">
        <v>181093</v>
      </c>
      <c r="I38866" s="1" t="s">
        <v>181094</v>
      </c>
    </row>
    <row r="38867" spans="1:9" x14ac:dyDescent="0.2">
      <c r="A38867" s="1" t="s">
        <v>181095</v>
      </c>
      <c r="B38867" s="1" t="s">
        <v>181096</v>
      </c>
      <c r="C38867" s="1">
        <v>289599779</v>
      </c>
      <c r="D38867" t="s">
        <v>261096</v>
      </c>
      <c r="E38867" t="s">
        <v>261252</v>
      </c>
      <c r="F38867" s="1">
        <v>1</v>
      </c>
      <c r="G38867" s="1" t="s">
        <v>181097</v>
      </c>
      <c r="H38867" s="1" t="s">
        <v>181098</v>
      </c>
      <c r="I38867" s="1"/>
    </row>
    <row r="38868" spans="1:9" x14ac:dyDescent="0.2">
      <c r="A38868" s="1" t="s">
        <v>181099</v>
      </c>
      <c r="B38868" s="1" t="s">
        <v>181100</v>
      </c>
      <c r="C38868" s="1">
        <v>290491059</v>
      </c>
      <c r="D38868" t="s">
        <v>261096</v>
      </c>
      <c r="E38868" t="s">
        <v>261252</v>
      </c>
      <c r="F38868" s="1">
        <v>2</v>
      </c>
      <c r="G38868" s="1" t="s">
        <v>181101</v>
      </c>
      <c r="H38868" s="1" t="s">
        <v>181102</v>
      </c>
      <c r="I38868" s="1"/>
    </row>
    <row r="38869" spans="1:9" x14ac:dyDescent="0.2">
      <c r="A38869" s="1" t="s">
        <v>181103</v>
      </c>
      <c r="B38869" s="1" t="s">
        <v>181104</v>
      </c>
      <c r="C38869" s="1">
        <v>290525937</v>
      </c>
      <c r="D38869" t="s">
        <v>261096</v>
      </c>
      <c r="E38869" t="s">
        <v>261252</v>
      </c>
      <c r="F38869" s="1">
        <v>2</v>
      </c>
      <c r="G38869" s="1" t="s">
        <v>181105</v>
      </c>
      <c r="H38869" s="1" t="s">
        <v>181106</v>
      </c>
      <c r="I38869" s="1" t="s">
        <v>181107</v>
      </c>
    </row>
    <row r="38870" spans="1:9" x14ac:dyDescent="0.2">
      <c r="A38870" s="1" t="s">
        <v>181108</v>
      </c>
      <c r="B38870" s="1" t="s">
        <v>181109</v>
      </c>
      <c r="C38870" s="1">
        <v>290481462</v>
      </c>
      <c r="D38870" t="s">
        <v>264321</v>
      </c>
      <c r="E38870" t="s">
        <v>265058</v>
      </c>
      <c r="F38870" s="1">
        <v>177</v>
      </c>
      <c r="G38870" s="1" t="s">
        <v>181110</v>
      </c>
      <c r="H38870" s="1" t="s">
        <v>181111</v>
      </c>
      <c r="I38870" s="1"/>
    </row>
    <row r="38871" spans="1:9" x14ac:dyDescent="0.2">
      <c r="A38871" s="1" t="s">
        <v>181112</v>
      </c>
      <c r="B38871" s="1" t="s">
        <v>181113</v>
      </c>
      <c r="C38871" s="1">
        <v>291177391</v>
      </c>
      <c r="D38871" t="s">
        <v>261096</v>
      </c>
      <c r="E38871" t="s">
        <v>261252</v>
      </c>
      <c r="F38871" s="1">
        <v>8</v>
      </c>
      <c r="G38871" s="1" t="s">
        <v>181114</v>
      </c>
      <c r="H38871" s="1"/>
      <c r="I38871" s="1" t="s">
        <v>181115</v>
      </c>
    </row>
    <row r="38872" spans="1:9" x14ac:dyDescent="0.2">
      <c r="A38872" s="1" t="s">
        <v>181116</v>
      </c>
      <c r="B38872" s="1" t="s">
        <v>181117</v>
      </c>
      <c r="C38872" s="1">
        <v>289599788</v>
      </c>
      <c r="D38872" t="s">
        <v>261096</v>
      </c>
      <c r="E38872" t="s">
        <v>261252</v>
      </c>
      <c r="F38872" s="1">
        <v>1</v>
      </c>
      <c r="G38872" s="1" t="s">
        <v>181118</v>
      </c>
      <c r="H38872" s="1" t="s">
        <v>181119</v>
      </c>
      <c r="I38872" s="1"/>
    </row>
    <row r="38873" spans="1:9" x14ac:dyDescent="0.2">
      <c r="A38873" s="1" t="s">
        <v>181120</v>
      </c>
      <c r="B38873" s="1" t="s">
        <v>181121</v>
      </c>
      <c r="C38873" s="1">
        <v>290525873</v>
      </c>
      <c r="D38873" t="s">
        <v>261096</v>
      </c>
      <c r="E38873" t="s">
        <v>261252</v>
      </c>
      <c r="F38873" s="1">
        <v>2</v>
      </c>
      <c r="G38873" s="1" t="s">
        <v>181122</v>
      </c>
      <c r="H38873" s="1" t="s">
        <v>181123</v>
      </c>
      <c r="I38873" s="1" t="s">
        <v>181124</v>
      </c>
    </row>
    <row r="38874" spans="1:9" x14ac:dyDescent="0.2">
      <c r="A38874" s="1" t="s">
        <v>181125</v>
      </c>
      <c r="B38874" s="1" t="s">
        <v>181126</v>
      </c>
      <c r="C38874" s="1">
        <v>291177438</v>
      </c>
      <c r="D38874" t="s">
        <v>261096</v>
      </c>
      <c r="E38874" t="s">
        <v>261252</v>
      </c>
      <c r="F38874" s="1">
        <v>45</v>
      </c>
      <c r="G38874" s="1" t="s">
        <v>181127</v>
      </c>
      <c r="H38874" s="1" t="s">
        <v>181128</v>
      </c>
      <c r="I38874" s="1" t="s">
        <v>181129</v>
      </c>
    </row>
    <row r="38875" spans="1:9" x14ac:dyDescent="0.2">
      <c r="A38875" s="1" t="s">
        <v>181130</v>
      </c>
      <c r="B38875" s="1" t="s">
        <v>181131</v>
      </c>
      <c r="C38875" s="1">
        <v>291420261</v>
      </c>
      <c r="D38875" t="s">
        <v>261096</v>
      </c>
      <c r="E38875" t="s">
        <v>261252</v>
      </c>
      <c r="F38875" s="1">
        <v>2</v>
      </c>
      <c r="G38875" s="1" t="s">
        <v>181132</v>
      </c>
      <c r="H38875" s="1" t="s">
        <v>181133</v>
      </c>
      <c r="I38875" s="1"/>
    </row>
    <row r="38876" spans="1:9" x14ac:dyDescent="0.2">
      <c r="A38876" s="1" t="s">
        <v>181134</v>
      </c>
      <c r="B38876" s="1" t="s">
        <v>181135</v>
      </c>
      <c r="C38876" s="1">
        <v>291430348</v>
      </c>
      <c r="D38876" t="s">
        <v>261096</v>
      </c>
      <c r="E38876" t="s">
        <v>261252</v>
      </c>
      <c r="F38876" s="1">
        <v>1</v>
      </c>
      <c r="G38876" s="1" t="s">
        <v>181136</v>
      </c>
      <c r="H38876" s="1" t="s">
        <v>181137</v>
      </c>
      <c r="I38876" s="1"/>
    </row>
    <row r="38877" spans="1:9" x14ac:dyDescent="0.2">
      <c r="A38877" s="1" t="s">
        <v>181138</v>
      </c>
      <c r="B38877" s="1" t="s">
        <v>181139</v>
      </c>
      <c r="C38877" s="1">
        <v>290525220</v>
      </c>
      <c r="D38877" t="s">
        <v>261096</v>
      </c>
      <c r="E38877" t="s">
        <v>261252</v>
      </c>
      <c r="F38877" s="1">
        <v>3</v>
      </c>
      <c r="G38877" s="1" t="s">
        <v>181140</v>
      </c>
      <c r="H38877" s="1" t="s">
        <v>181141</v>
      </c>
      <c r="I38877" s="1" t="s">
        <v>181142</v>
      </c>
    </row>
    <row r="38878" spans="1:9" x14ac:dyDescent="0.2">
      <c r="A38878" s="1" t="s">
        <v>181143</v>
      </c>
      <c r="B38878" s="1" t="s">
        <v>181144</v>
      </c>
      <c r="C38878" s="1">
        <v>290491101</v>
      </c>
      <c r="D38878" t="s">
        <v>261096</v>
      </c>
      <c r="E38878" t="s">
        <v>261252</v>
      </c>
      <c r="F38878" s="1">
        <v>4</v>
      </c>
      <c r="G38878" s="1" t="s">
        <v>181145</v>
      </c>
      <c r="H38878" s="1" t="s">
        <v>181146</v>
      </c>
      <c r="I38878" s="1" t="s">
        <v>181147</v>
      </c>
    </row>
    <row r="38879" spans="1:9" x14ac:dyDescent="0.2">
      <c r="A38879" s="1" t="s">
        <v>181148</v>
      </c>
      <c r="B38879" s="1" t="s">
        <v>181149</v>
      </c>
      <c r="C38879" s="1">
        <v>290490543</v>
      </c>
      <c r="D38879" t="s">
        <v>261096</v>
      </c>
      <c r="E38879" t="s">
        <v>261252</v>
      </c>
      <c r="F38879" s="1">
        <v>184</v>
      </c>
      <c r="G38879" s="1" t="s">
        <v>181150</v>
      </c>
      <c r="H38879" s="1" t="s">
        <v>181151</v>
      </c>
      <c r="I38879" s="1" t="s">
        <v>181152</v>
      </c>
    </row>
    <row r="38880" spans="1:9" x14ac:dyDescent="0.2">
      <c r="A38880" s="1" t="s">
        <v>181153</v>
      </c>
      <c r="B38880" s="1" t="s">
        <v>181154</v>
      </c>
      <c r="C38880" s="1">
        <v>290483495</v>
      </c>
      <c r="D38880" t="s">
        <v>261096</v>
      </c>
      <c r="E38880" t="s">
        <v>261252</v>
      </c>
      <c r="F38880" s="1">
        <v>57</v>
      </c>
      <c r="G38880" s="1" t="s">
        <v>181155</v>
      </c>
      <c r="H38880" s="1" t="s">
        <v>181156</v>
      </c>
      <c r="I38880" s="1" t="s">
        <v>181157</v>
      </c>
    </row>
    <row r="38881" spans="1:9" x14ac:dyDescent="0.2">
      <c r="A38881" s="1" t="s">
        <v>181158</v>
      </c>
      <c r="B38881" s="1" t="s">
        <v>181159</v>
      </c>
      <c r="C38881" s="1">
        <v>290483241</v>
      </c>
      <c r="D38881" t="s">
        <v>261096</v>
      </c>
      <c r="E38881" t="s">
        <v>261252</v>
      </c>
      <c r="F38881" s="1">
        <v>17</v>
      </c>
      <c r="G38881" s="1" t="s">
        <v>181160</v>
      </c>
      <c r="H38881" s="1" t="s">
        <v>181161</v>
      </c>
      <c r="I38881" s="1" t="s">
        <v>181162</v>
      </c>
    </row>
    <row r="38882" spans="1:9" x14ac:dyDescent="0.2">
      <c r="A38882" s="1" t="s">
        <v>181163</v>
      </c>
      <c r="B38882" s="1" t="s">
        <v>181164</v>
      </c>
      <c r="C38882" s="1">
        <v>290491048</v>
      </c>
      <c r="D38882" t="s">
        <v>261096</v>
      </c>
      <c r="E38882" t="s">
        <v>261252</v>
      </c>
      <c r="F38882" s="1">
        <v>11</v>
      </c>
      <c r="G38882" s="1" t="s">
        <v>181165</v>
      </c>
      <c r="H38882" s="1" t="s">
        <v>181166</v>
      </c>
      <c r="I38882" s="1"/>
    </row>
    <row r="38883" spans="1:9" x14ac:dyDescent="0.2">
      <c r="A38883" s="1" t="s">
        <v>181167</v>
      </c>
      <c r="B38883" s="1" t="s">
        <v>181168</v>
      </c>
      <c r="C38883" s="1">
        <v>290523279</v>
      </c>
      <c r="D38883" t="s">
        <v>261096</v>
      </c>
      <c r="E38883" t="s">
        <v>261252</v>
      </c>
      <c r="F38883" s="1">
        <v>32</v>
      </c>
      <c r="G38883" s="1" t="s">
        <v>181169</v>
      </c>
      <c r="H38883" s="1" t="s">
        <v>181170</v>
      </c>
      <c r="I38883" s="1" t="s">
        <v>181171</v>
      </c>
    </row>
    <row r="38884" spans="1:9" x14ac:dyDescent="0.2">
      <c r="A38884" s="1" t="s">
        <v>181172</v>
      </c>
      <c r="B38884" s="1" t="s">
        <v>181173</v>
      </c>
      <c r="C38884" s="1">
        <v>290491108</v>
      </c>
      <c r="D38884" t="s">
        <v>261096</v>
      </c>
      <c r="E38884" t="s">
        <v>261252</v>
      </c>
      <c r="F38884" s="1">
        <v>1</v>
      </c>
      <c r="G38884" s="1"/>
      <c r="H38884" s="1" t="s">
        <v>181174</v>
      </c>
      <c r="I38884" s="1"/>
    </row>
    <row r="38885" spans="1:9" x14ac:dyDescent="0.2">
      <c r="A38885" s="1" t="s">
        <v>181175</v>
      </c>
      <c r="B38885" s="1" t="s">
        <v>181176</v>
      </c>
      <c r="C38885" s="1">
        <v>289599793</v>
      </c>
      <c r="D38885" t="s">
        <v>261096</v>
      </c>
      <c r="E38885" t="s">
        <v>261252</v>
      </c>
      <c r="F38885" s="1">
        <v>2</v>
      </c>
      <c r="G38885" s="1" t="s">
        <v>181177</v>
      </c>
      <c r="H38885" s="1" t="s">
        <v>181178</v>
      </c>
      <c r="I38885" s="1"/>
    </row>
    <row r="38886" spans="1:9" x14ac:dyDescent="0.2">
      <c r="A38886" s="1" t="s">
        <v>181179</v>
      </c>
      <c r="B38886" s="1" t="s">
        <v>181180</v>
      </c>
      <c r="C38886" s="1">
        <v>290484339</v>
      </c>
      <c r="D38886" t="s">
        <v>261096</v>
      </c>
      <c r="E38886" t="s">
        <v>261252</v>
      </c>
      <c r="F38886" s="1">
        <v>9</v>
      </c>
      <c r="G38886" s="1" t="s">
        <v>181181</v>
      </c>
      <c r="H38886" s="1" t="s">
        <v>181182</v>
      </c>
      <c r="I38886" s="1"/>
    </row>
    <row r="38887" spans="1:9" x14ac:dyDescent="0.2">
      <c r="A38887" s="1" t="s">
        <v>181183</v>
      </c>
      <c r="B38887" s="1" t="s">
        <v>181184</v>
      </c>
      <c r="C38887" s="1">
        <v>291415343</v>
      </c>
      <c r="D38887" t="s">
        <v>261096</v>
      </c>
      <c r="E38887" t="s">
        <v>261252</v>
      </c>
      <c r="F38887" s="1">
        <v>6</v>
      </c>
      <c r="G38887" s="1" t="s">
        <v>181185</v>
      </c>
      <c r="H38887" s="1" t="s">
        <v>181186</v>
      </c>
      <c r="I38887" s="1"/>
    </row>
    <row r="38888" spans="1:9" x14ac:dyDescent="0.2">
      <c r="A38888" s="1" t="s">
        <v>181187</v>
      </c>
      <c r="B38888" s="1" t="s">
        <v>181188</v>
      </c>
      <c r="C38888" s="1">
        <v>290491704</v>
      </c>
      <c r="D38888" t="s">
        <v>261096</v>
      </c>
      <c r="E38888" t="s">
        <v>261252</v>
      </c>
      <c r="F38888" s="1">
        <v>1</v>
      </c>
      <c r="G38888" s="1" t="s">
        <v>181189</v>
      </c>
      <c r="H38888" s="1" t="s">
        <v>181190</v>
      </c>
      <c r="I38888" s="1" t="s">
        <v>181191</v>
      </c>
    </row>
    <row r="38889" spans="1:9" x14ac:dyDescent="0.2">
      <c r="A38889" s="1" t="s">
        <v>181192</v>
      </c>
      <c r="B38889" s="1" t="s">
        <v>181193</v>
      </c>
      <c r="C38889" s="1">
        <v>290492670</v>
      </c>
      <c r="D38889" t="s">
        <v>261096</v>
      </c>
      <c r="E38889" t="s">
        <v>261252</v>
      </c>
      <c r="F38889" s="1">
        <v>41</v>
      </c>
      <c r="G38889" s="1" t="s">
        <v>181194</v>
      </c>
      <c r="H38889" s="1" t="s">
        <v>181195</v>
      </c>
      <c r="I38889" s="1"/>
    </row>
    <row r="38890" spans="1:9" x14ac:dyDescent="0.2">
      <c r="A38890" s="1" t="s">
        <v>181196</v>
      </c>
      <c r="B38890" s="1" t="s">
        <v>181197</v>
      </c>
      <c r="C38890" s="1">
        <v>291177402</v>
      </c>
      <c r="D38890" t="s">
        <v>261096</v>
      </c>
      <c r="E38890" t="s">
        <v>261252</v>
      </c>
      <c r="F38890" s="1">
        <v>5</v>
      </c>
      <c r="G38890" s="1" t="s">
        <v>181198</v>
      </c>
      <c r="H38890" s="1" t="s">
        <v>181199</v>
      </c>
      <c r="I38890" s="1"/>
    </row>
    <row r="38891" spans="1:9" x14ac:dyDescent="0.2">
      <c r="A38891" s="1" t="s">
        <v>181200</v>
      </c>
      <c r="B38891" s="1" t="s">
        <v>181201</v>
      </c>
      <c r="C38891" s="1">
        <v>290491526</v>
      </c>
      <c r="D38891" t="s">
        <v>261096</v>
      </c>
      <c r="E38891" t="s">
        <v>261252</v>
      </c>
      <c r="F38891" s="1">
        <v>20</v>
      </c>
      <c r="G38891" s="1" t="s">
        <v>181202</v>
      </c>
      <c r="H38891" s="1" t="s">
        <v>181203</v>
      </c>
      <c r="I38891" s="1"/>
    </row>
    <row r="38892" spans="1:9" x14ac:dyDescent="0.2">
      <c r="A38892" s="1" t="s">
        <v>181204</v>
      </c>
      <c r="B38892" s="1" t="s">
        <v>181205</v>
      </c>
      <c r="C38892" s="1">
        <v>290520590</v>
      </c>
      <c r="D38892" t="s">
        <v>261096</v>
      </c>
      <c r="E38892" t="s">
        <v>261252</v>
      </c>
      <c r="F38892" s="1">
        <v>17</v>
      </c>
      <c r="G38892" s="1" t="s">
        <v>181206</v>
      </c>
      <c r="H38892" s="1" t="s">
        <v>181207</v>
      </c>
      <c r="I38892" s="1"/>
    </row>
    <row r="38893" spans="1:9" x14ac:dyDescent="0.2">
      <c r="A38893" s="1" t="s">
        <v>181208</v>
      </c>
      <c r="B38893" s="1" t="s">
        <v>181209</v>
      </c>
      <c r="C38893" s="1">
        <v>289599798</v>
      </c>
      <c r="D38893" t="s">
        <v>261096</v>
      </c>
      <c r="E38893" t="s">
        <v>261252</v>
      </c>
      <c r="F38893" s="1">
        <v>1</v>
      </c>
      <c r="G38893" s="1"/>
      <c r="H38893" s="1" t="s">
        <v>181210</v>
      </c>
      <c r="I38893" s="1"/>
    </row>
    <row r="38894" spans="1:9" x14ac:dyDescent="0.2">
      <c r="A38894" s="1" t="s">
        <v>181211</v>
      </c>
      <c r="B38894" s="1" t="s">
        <v>181212</v>
      </c>
      <c r="C38894" s="1">
        <v>290488521</v>
      </c>
      <c r="D38894" t="s">
        <v>261096</v>
      </c>
      <c r="E38894" t="s">
        <v>261252</v>
      </c>
      <c r="F38894" s="1">
        <v>3</v>
      </c>
      <c r="G38894" s="1" t="s">
        <v>181213</v>
      </c>
      <c r="H38894" s="1" t="s">
        <v>181214</v>
      </c>
      <c r="I38894" s="1" t="s">
        <v>181215</v>
      </c>
    </row>
    <row r="38895" spans="1:9" x14ac:dyDescent="0.2">
      <c r="A38895" s="1" t="s">
        <v>181216</v>
      </c>
      <c r="B38895" s="1" t="s">
        <v>181217</v>
      </c>
      <c r="C38895" s="1">
        <v>290491065</v>
      </c>
      <c r="D38895" t="s">
        <v>261096</v>
      </c>
      <c r="E38895" t="s">
        <v>261252</v>
      </c>
      <c r="F38895" s="1">
        <v>2</v>
      </c>
      <c r="G38895" s="1" t="s">
        <v>181218</v>
      </c>
      <c r="H38895" s="1" t="s">
        <v>181219</v>
      </c>
      <c r="I38895" s="1"/>
    </row>
    <row r="38896" spans="1:9" x14ac:dyDescent="0.2">
      <c r="A38896" s="1" t="s">
        <v>181220</v>
      </c>
      <c r="B38896" s="1" t="s">
        <v>181221</v>
      </c>
      <c r="C38896" s="1">
        <v>290491745</v>
      </c>
      <c r="D38896" t="s">
        <v>261096</v>
      </c>
      <c r="E38896" t="s">
        <v>261252</v>
      </c>
      <c r="F38896" s="1">
        <v>4</v>
      </c>
      <c r="G38896" s="1" t="s">
        <v>181222</v>
      </c>
      <c r="H38896" s="1" t="s">
        <v>181223</v>
      </c>
      <c r="I38896" s="1" t="s">
        <v>181224</v>
      </c>
    </row>
    <row r="38897" spans="1:9" x14ac:dyDescent="0.2">
      <c r="A38897" s="1" t="s">
        <v>181225</v>
      </c>
      <c r="B38897" s="1" t="s">
        <v>181226</v>
      </c>
      <c r="C38897" s="1">
        <v>290490962</v>
      </c>
      <c r="D38897" t="s">
        <v>261096</v>
      </c>
      <c r="E38897" t="s">
        <v>261252</v>
      </c>
      <c r="F38897" s="1">
        <v>3</v>
      </c>
      <c r="G38897" s="1" t="s">
        <v>181227</v>
      </c>
      <c r="H38897" s="1" t="s">
        <v>181228</v>
      </c>
      <c r="I38897" s="1"/>
    </row>
    <row r="38898" spans="1:9" x14ac:dyDescent="0.2">
      <c r="A38898" s="1" t="s">
        <v>181229</v>
      </c>
      <c r="B38898" s="1" t="s">
        <v>181230</v>
      </c>
      <c r="C38898" s="1">
        <v>290492712</v>
      </c>
      <c r="D38898" t="s">
        <v>261096</v>
      </c>
      <c r="E38898" t="s">
        <v>261252</v>
      </c>
      <c r="F38898" s="1">
        <v>270</v>
      </c>
      <c r="G38898" s="1" t="s">
        <v>181231</v>
      </c>
      <c r="H38898" s="1" t="s">
        <v>181232</v>
      </c>
      <c r="I38898" s="1" t="s">
        <v>181233</v>
      </c>
    </row>
    <row r="38899" spans="1:9" x14ac:dyDescent="0.2">
      <c r="A38899" s="1" t="s">
        <v>181234</v>
      </c>
      <c r="B38899" s="1" t="s">
        <v>181235</v>
      </c>
      <c r="C38899" s="1">
        <v>291430783</v>
      </c>
      <c r="D38899" t="s">
        <v>261096</v>
      </c>
      <c r="E38899" t="s">
        <v>261252</v>
      </c>
      <c r="F38899" s="1">
        <v>2</v>
      </c>
      <c r="G38899" s="1" t="s">
        <v>181236</v>
      </c>
      <c r="H38899" s="1" t="s">
        <v>181237</v>
      </c>
      <c r="I38899" s="1"/>
    </row>
    <row r="38900" spans="1:9" x14ac:dyDescent="0.2">
      <c r="A38900" s="1" t="s">
        <v>181238</v>
      </c>
      <c r="B38900" s="1" t="s">
        <v>181239</v>
      </c>
      <c r="C38900" s="1">
        <v>290491005</v>
      </c>
      <c r="D38900" t="s">
        <v>261096</v>
      </c>
      <c r="E38900" t="s">
        <v>261252</v>
      </c>
      <c r="F38900" s="1">
        <v>15</v>
      </c>
      <c r="G38900" s="1" t="s">
        <v>181240</v>
      </c>
      <c r="H38900" s="1" t="s">
        <v>181241</v>
      </c>
      <c r="I38900" s="1" t="s">
        <v>181242</v>
      </c>
    </row>
    <row r="38901" spans="1:9" x14ac:dyDescent="0.2">
      <c r="A38901" s="1" t="s">
        <v>181243</v>
      </c>
      <c r="B38901" s="1" t="s">
        <v>181244</v>
      </c>
      <c r="C38901" s="1">
        <v>291432113</v>
      </c>
      <c r="D38901" t="s">
        <v>261096</v>
      </c>
      <c r="E38901" t="s">
        <v>261252</v>
      </c>
      <c r="F38901" s="1">
        <v>5</v>
      </c>
      <c r="G38901" s="1" t="s">
        <v>181245</v>
      </c>
      <c r="H38901" s="1" t="s">
        <v>181246</v>
      </c>
      <c r="I38901" s="1" t="s">
        <v>181247</v>
      </c>
    </row>
    <row r="38902" spans="1:9" x14ac:dyDescent="0.2">
      <c r="A38902" s="1" t="s">
        <v>181248</v>
      </c>
      <c r="B38902" s="1" t="s">
        <v>181249</v>
      </c>
      <c r="C38902" s="1">
        <v>290491067</v>
      </c>
      <c r="D38902" t="s">
        <v>261096</v>
      </c>
      <c r="E38902" t="s">
        <v>261252</v>
      </c>
      <c r="F38902" s="1">
        <v>19</v>
      </c>
      <c r="G38902" s="1" t="s">
        <v>181250</v>
      </c>
      <c r="H38902" s="1" t="s">
        <v>181251</v>
      </c>
      <c r="I38902" s="1"/>
    </row>
    <row r="38903" spans="1:9" x14ac:dyDescent="0.2">
      <c r="A38903" s="1" t="s">
        <v>181252</v>
      </c>
      <c r="B38903" s="1" t="s">
        <v>181253</v>
      </c>
      <c r="C38903" s="1">
        <v>290957463</v>
      </c>
      <c r="D38903" t="s">
        <v>261096</v>
      </c>
      <c r="E38903" t="s">
        <v>261252</v>
      </c>
      <c r="F38903" s="1">
        <v>5</v>
      </c>
      <c r="G38903" s="1" t="s">
        <v>181254</v>
      </c>
      <c r="H38903" s="1" t="s">
        <v>181255</v>
      </c>
      <c r="I38903" s="1" t="s">
        <v>181256</v>
      </c>
    </row>
    <row r="38904" spans="1:9" x14ac:dyDescent="0.2">
      <c r="A38904" s="1" t="s">
        <v>181257</v>
      </c>
      <c r="B38904" s="1" t="s">
        <v>181258</v>
      </c>
      <c r="C38904" s="1">
        <v>291415278</v>
      </c>
      <c r="D38904" t="s">
        <v>261096</v>
      </c>
      <c r="E38904" t="s">
        <v>261252</v>
      </c>
      <c r="F38904" s="1">
        <v>10</v>
      </c>
      <c r="G38904" s="1" t="s">
        <v>181259</v>
      </c>
      <c r="H38904" s="1" t="s">
        <v>181260</v>
      </c>
      <c r="I38904" s="1" t="s">
        <v>181261</v>
      </c>
    </row>
    <row r="38905" spans="1:9" x14ac:dyDescent="0.2">
      <c r="A38905" s="1" t="s">
        <v>181262</v>
      </c>
      <c r="B38905" s="1" t="s">
        <v>181263</v>
      </c>
      <c r="C38905" s="1">
        <v>291426381</v>
      </c>
      <c r="D38905" t="s">
        <v>261096</v>
      </c>
      <c r="E38905" t="s">
        <v>261252</v>
      </c>
      <c r="F38905" s="1">
        <v>6</v>
      </c>
      <c r="G38905" s="1" t="s">
        <v>181264</v>
      </c>
      <c r="H38905" s="1" t="s">
        <v>181265</v>
      </c>
      <c r="I38905" s="1"/>
    </row>
    <row r="38906" spans="1:9" x14ac:dyDescent="0.2">
      <c r="A38906" s="1" t="s">
        <v>181266</v>
      </c>
      <c r="B38906" s="1" t="s">
        <v>181267</v>
      </c>
      <c r="C38906" s="1">
        <v>291424876</v>
      </c>
      <c r="D38906" t="s">
        <v>264278</v>
      </c>
      <c r="E38906" t="s">
        <v>265029</v>
      </c>
      <c r="F38906" s="1">
        <v>90</v>
      </c>
      <c r="G38906" s="1" t="s">
        <v>181268</v>
      </c>
      <c r="H38906" s="1" t="s">
        <v>181269</v>
      </c>
      <c r="I38906" s="1" t="s">
        <v>181270</v>
      </c>
    </row>
    <row r="38907" spans="1:9" x14ac:dyDescent="0.2">
      <c r="A38907" s="1" t="s">
        <v>181271</v>
      </c>
      <c r="B38907" s="1" t="s">
        <v>181272</v>
      </c>
      <c r="C38907" s="1">
        <v>290521416</v>
      </c>
      <c r="D38907" t="s">
        <v>261096</v>
      </c>
      <c r="E38907" t="s">
        <v>261252</v>
      </c>
      <c r="F38907" s="1">
        <v>16</v>
      </c>
      <c r="G38907" s="1" t="s">
        <v>181273</v>
      </c>
      <c r="H38907" s="1" t="s">
        <v>181274</v>
      </c>
      <c r="I38907" s="1" t="s">
        <v>181275</v>
      </c>
    </row>
    <row r="38908" spans="1:9" x14ac:dyDescent="0.2">
      <c r="A38908" s="1" t="s">
        <v>181276</v>
      </c>
      <c r="B38908" s="1" t="s">
        <v>181277</v>
      </c>
      <c r="C38908" s="1">
        <v>290492674</v>
      </c>
      <c r="D38908" t="s">
        <v>261096</v>
      </c>
      <c r="E38908" t="s">
        <v>261252</v>
      </c>
      <c r="F38908" s="1">
        <v>121</v>
      </c>
      <c r="G38908" s="1" t="s">
        <v>181278</v>
      </c>
      <c r="H38908" s="1" t="s">
        <v>181279</v>
      </c>
      <c r="I38908" s="1" t="s">
        <v>181280</v>
      </c>
    </row>
    <row r="38909" spans="1:9" x14ac:dyDescent="0.2">
      <c r="A38909" s="1" t="s">
        <v>181281</v>
      </c>
      <c r="B38909" s="1" t="s">
        <v>181282</v>
      </c>
      <c r="C38909" s="1">
        <v>284199725</v>
      </c>
      <c r="D38909" t="s">
        <v>261096</v>
      </c>
      <c r="E38909" t="s">
        <v>261252</v>
      </c>
      <c r="F38909" s="1">
        <v>7</v>
      </c>
      <c r="G38909" s="1" t="s">
        <v>181283</v>
      </c>
      <c r="H38909" s="1" t="s">
        <v>181284</v>
      </c>
      <c r="I38909" s="1" t="s">
        <v>181285</v>
      </c>
    </row>
    <row r="38910" spans="1:9" x14ac:dyDescent="0.2">
      <c r="A38910" s="1" t="s">
        <v>181286</v>
      </c>
      <c r="B38910" s="1" t="s">
        <v>181287</v>
      </c>
      <c r="C38910" s="1">
        <v>291177426</v>
      </c>
      <c r="D38910" t="s">
        <v>261096</v>
      </c>
      <c r="E38910" t="s">
        <v>261252</v>
      </c>
      <c r="F38910" s="1">
        <v>38</v>
      </c>
      <c r="G38910" s="1" t="s">
        <v>181288</v>
      </c>
      <c r="H38910" s="1" t="s">
        <v>181289</v>
      </c>
      <c r="I38910" s="1" t="s">
        <v>181290</v>
      </c>
    </row>
    <row r="38911" spans="1:9" x14ac:dyDescent="0.2">
      <c r="A38911" s="1" t="s">
        <v>181291</v>
      </c>
      <c r="B38911" s="1" t="s">
        <v>181292</v>
      </c>
      <c r="C38911" s="1">
        <v>290490938</v>
      </c>
      <c r="D38911" t="s">
        <v>261096</v>
      </c>
      <c r="E38911" t="s">
        <v>261252</v>
      </c>
      <c r="F38911" s="1">
        <v>5</v>
      </c>
      <c r="G38911" s="1" t="s">
        <v>181293</v>
      </c>
      <c r="H38911" s="1" t="s">
        <v>181294</v>
      </c>
      <c r="I38911" s="1"/>
    </row>
    <row r="38912" spans="1:9" x14ac:dyDescent="0.2">
      <c r="A38912" s="1" t="s">
        <v>181295</v>
      </c>
      <c r="B38912" s="1" t="s">
        <v>181296</v>
      </c>
      <c r="C38912" s="1">
        <v>291415799</v>
      </c>
      <c r="D38912" t="s">
        <v>261096</v>
      </c>
      <c r="E38912" t="s">
        <v>261252</v>
      </c>
      <c r="F38912" s="1">
        <v>1</v>
      </c>
      <c r="G38912" s="1" t="s">
        <v>181297</v>
      </c>
      <c r="H38912" s="1" t="s">
        <v>181298</v>
      </c>
      <c r="I38912" s="1" t="s">
        <v>181299</v>
      </c>
    </row>
    <row r="38913" spans="1:9" x14ac:dyDescent="0.2">
      <c r="A38913" s="1" t="s">
        <v>181300</v>
      </c>
      <c r="B38913" s="1" t="s">
        <v>181301</v>
      </c>
      <c r="C38913" s="1">
        <v>291049100</v>
      </c>
      <c r="D38913" t="s">
        <v>264259</v>
      </c>
      <c r="E38913" t="s">
        <v>265059</v>
      </c>
      <c r="F38913" s="1">
        <v>3</v>
      </c>
      <c r="G38913" s="1" t="s">
        <v>181302</v>
      </c>
      <c r="H38913" s="1" t="s">
        <v>181303</v>
      </c>
      <c r="I38913" s="1"/>
    </row>
    <row r="38914" spans="1:9" x14ac:dyDescent="0.2">
      <c r="A38914" s="1" t="s">
        <v>181304</v>
      </c>
      <c r="B38914" s="1" t="s">
        <v>181305</v>
      </c>
      <c r="C38914" s="1">
        <v>290523348</v>
      </c>
      <c r="D38914" t="s">
        <v>261096</v>
      </c>
      <c r="E38914" t="s">
        <v>261252</v>
      </c>
      <c r="F38914" s="1">
        <v>1496</v>
      </c>
      <c r="G38914" s="1" t="s">
        <v>181306</v>
      </c>
      <c r="H38914" s="1" t="s">
        <v>181307</v>
      </c>
      <c r="I38914" s="1" t="s">
        <v>181308</v>
      </c>
    </row>
    <row r="38915" spans="1:9" x14ac:dyDescent="0.2">
      <c r="A38915" s="1" t="s">
        <v>181309</v>
      </c>
      <c r="B38915" s="1" t="s">
        <v>181310</v>
      </c>
      <c r="C38915" s="1">
        <v>284200382</v>
      </c>
      <c r="D38915" t="s">
        <v>261096</v>
      </c>
      <c r="E38915" t="s">
        <v>265060</v>
      </c>
      <c r="F38915" s="1">
        <v>1</v>
      </c>
      <c r="G38915" s="1" t="s">
        <v>181311</v>
      </c>
      <c r="H38915" s="1" t="s">
        <v>181312</v>
      </c>
      <c r="I38915" s="1"/>
    </row>
    <row r="38916" spans="1:9" x14ac:dyDescent="0.2">
      <c r="A38916" s="1" t="s">
        <v>181313</v>
      </c>
      <c r="B38916" s="1" t="s">
        <v>181314</v>
      </c>
      <c r="C38916" s="1">
        <v>291419311</v>
      </c>
      <c r="D38916" t="s">
        <v>261096</v>
      </c>
      <c r="E38916" t="s">
        <v>261252</v>
      </c>
      <c r="F38916" s="1">
        <v>186</v>
      </c>
      <c r="G38916" s="1" t="s">
        <v>181315</v>
      </c>
      <c r="H38916" s="1" t="s">
        <v>181316</v>
      </c>
      <c r="I38916" s="1"/>
    </row>
    <row r="38917" spans="1:9" x14ac:dyDescent="0.2">
      <c r="A38917" s="1" t="s">
        <v>181317</v>
      </c>
      <c r="B38917" s="1" t="s">
        <v>181318</v>
      </c>
      <c r="C38917" s="1">
        <v>284199616</v>
      </c>
      <c r="D38917" t="s">
        <v>261096</v>
      </c>
      <c r="E38917" t="s">
        <v>261252</v>
      </c>
      <c r="F38917" s="1">
        <v>6</v>
      </c>
      <c r="G38917" s="1" t="s">
        <v>181319</v>
      </c>
      <c r="H38917" s="1" t="s">
        <v>181320</v>
      </c>
      <c r="I38917" s="1" t="s">
        <v>181321</v>
      </c>
    </row>
    <row r="38918" spans="1:9" x14ac:dyDescent="0.2">
      <c r="A38918" s="1" t="s">
        <v>181322</v>
      </c>
      <c r="B38918" s="1" t="s">
        <v>181323</v>
      </c>
      <c r="C38918" s="1">
        <v>290489115</v>
      </c>
      <c r="D38918" t="s">
        <v>261096</v>
      </c>
      <c r="E38918" t="s">
        <v>261252</v>
      </c>
      <c r="F38918" s="1">
        <v>28</v>
      </c>
      <c r="G38918" s="1" t="s">
        <v>181324</v>
      </c>
      <c r="H38918" s="1" t="s">
        <v>181325</v>
      </c>
      <c r="I38918" s="1" t="s">
        <v>181326</v>
      </c>
    </row>
    <row r="38919" spans="1:9" x14ac:dyDescent="0.2">
      <c r="A38919" s="1" t="s">
        <v>181327</v>
      </c>
      <c r="B38919" s="1" t="s">
        <v>181328</v>
      </c>
      <c r="C38919" s="1">
        <v>290485573</v>
      </c>
      <c r="D38919" t="s">
        <v>261096</v>
      </c>
      <c r="E38919" t="s">
        <v>261252</v>
      </c>
      <c r="F38919" s="1">
        <v>5</v>
      </c>
      <c r="G38919" s="1" t="s">
        <v>181329</v>
      </c>
      <c r="H38919" s="1" t="s">
        <v>181330</v>
      </c>
      <c r="I38919" s="1"/>
    </row>
    <row r="38920" spans="1:9" x14ac:dyDescent="0.2">
      <c r="A38920" s="1" t="s">
        <v>181331</v>
      </c>
      <c r="B38920" s="1" t="s">
        <v>181332</v>
      </c>
      <c r="C38920" s="1">
        <v>284200385</v>
      </c>
      <c r="D38920" t="s">
        <v>261096</v>
      </c>
      <c r="E38920" t="s">
        <v>261252</v>
      </c>
      <c r="F38920" s="1">
        <v>1</v>
      </c>
      <c r="G38920" s="1" t="s">
        <v>181333</v>
      </c>
      <c r="H38920" s="1" t="s">
        <v>181334</v>
      </c>
      <c r="I38920" s="1"/>
    </row>
    <row r="38921" spans="1:9" x14ac:dyDescent="0.2">
      <c r="A38921" s="1" t="s">
        <v>181335</v>
      </c>
      <c r="B38921" s="1" t="s">
        <v>181336</v>
      </c>
      <c r="C38921" s="1">
        <v>285274555</v>
      </c>
      <c r="D38921" t="s">
        <v>261096</v>
      </c>
      <c r="E38921" t="s">
        <v>261252</v>
      </c>
      <c r="F38921" s="1">
        <v>114</v>
      </c>
      <c r="G38921" s="1" t="s">
        <v>181337</v>
      </c>
      <c r="H38921" s="1" t="s">
        <v>181338</v>
      </c>
      <c r="I38921" s="1"/>
    </row>
    <row r="38922" spans="1:9" x14ac:dyDescent="0.2">
      <c r="A38922" s="1" t="s">
        <v>181339</v>
      </c>
      <c r="B38922" s="1" t="s">
        <v>181340</v>
      </c>
      <c r="C38922" s="1">
        <v>290489096</v>
      </c>
      <c r="D38922" t="s">
        <v>261096</v>
      </c>
      <c r="E38922" t="s">
        <v>261252</v>
      </c>
      <c r="F38922" s="1">
        <v>1</v>
      </c>
      <c r="G38922" s="1" t="s">
        <v>181341</v>
      </c>
      <c r="H38922" s="1" t="s">
        <v>181342</v>
      </c>
      <c r="I38922" s="1"/>
    </row>
    <row r="38923" spans="1:9" x14ac:dyDescent="0.2">
      <c r="A38923" s="1" t="s">
        <v>181343</v>
      </c>
      <c r="B38923" s="1" t="s">
        <v>181344</v>
      </c>
      <c r="C38923" s="1">
        <v>290957560</v>
      </c>
      <c r="D38923" t="s">
        <v>261096</v>
      </c>
      <c r="E38923" t="s">
        <v>261252</v>
      </c>
      <c r="F38923" s="1">
        <v>4</v>
      </c>
      <c r="G38923" s="1" t="s">
        <v>181345</v>
      </c>
      <c r="H38923" s="1" t="s">
        <v>181346</v>
      </c>
      <c r="I38923" s="1"/>
    </row>
    <row r="38924" spans="1:9" x14ac:dyDescent="0.2">
      <c r="A38924" s="1" t="s">
        <v>181347</v>
      </c>
      <c r="B38924" s="1" t="s">
        <v>181348</v>
      </c>
      <c r="C38924" s="1">
        <v>291035329</v>
      </c>
      <c r="D38924" t="s">
        <v>261096</v>
      </c>
      <c r="E38924" t="s">
        <v>261252</v>
      </c>
      <c r="F38924" s="1">
        <v>1</v>
      </c>
      <c r="G38924" s="1"/>
      <c r="H38924" s="1" t="s">
        <v>181349</v>
      </c>
      <c r="I38924" s="1"/>
    </row>
    <row r="38925" spans="1:9" x14ac:dyDescent="0.2">
      <c r="A38925" s="1" t="s">
        <v>181350</v>
      </c>
      <c r="B38925" s="1" t="s">
        <v>181351</v>
      </c>
      <c r="C38925" s="1">
        <v>290524983</v>
      </c>
      <c r="D38925" t="s">
        <v>261096</v>
      </c>
      <c r="E38925" t="s">
        <v>261252</v>
      </c>
      <c r="F38925" s="1">
        <v>1</v>
      </c>
      <c r="G38925" s="1" t="s">
        <v>181352</v>
      </c>
      <c r="H38925" s="1" t="s">
        <v>181353</v>
      </c>
      <c r="I38925" s="1"/>
    </row>
    <row r="38926" spans="1:9" x14ac:dyDescent="0.2">
      <c r="A38926" s="1" t="s">
        <v>181354</v>
      </c>
      <c r="B38926" s="1" t="s">
        <v>181355</v>
      </c>
      <c r="C38926" s="1">
        <v>291429730</v>
      </c>
      <c r="D38926" t="s">
        <v>261096</v>
      </c>
      <c r="E38926" t="s">
        <v>261252</v>
      </c>
      <c r="F38926" s="1">
        <v>4</v>
      </c>
      <c r="G38926" s="1" t="s">
        <v>181356</v>
      </c>
      <c r="H38926" s="1" t="s">
        <v>181357</v>
      </c>
      <c r="I38926" s="1" t="s">
        <v>181358</v>
      </c>
    </row>
    <row r="38927" spans="1:9" x14ac:dyDescent="0.2">
      <c r="A38927" s="1" t="s">
        <v>181359</v>
      </c>
      <c r="B38927" s="1" t="s">
        <v>181360</v>
      </c>
      <c r="C38927" s="1">
        <v>291417955</v>
      </c>
      <c r="D38927" t="s">
        <v>261096</v>
      </c>
      <c r="E38927" t="s">
        <v>261252</v>
      </c>
      <c r="F38927" s="1">
        <v>3</v>
      </c>
      <c r="G38927" s="1" t="s">
        <v>181361</v>
      </c>
      <c r="H38927" s="1" t="s">
        <v>181362</v>
      </c>
      <c r="I38927" s="1" t="s">
        <v>181363</v>
      </c>
    </row>
    <row r="38928" spans="1:9" x14ac:dyDescent="0.2">
      <c r="A38928" s="1" t="s">
        <v>181364</v>
      </c>
      <c r="B38928" s="1" t="s">
        <v>181365</v>
      </c>
      <c r="C38928" s="1">
        <v>290491579</v>
      </c>
      <c r="D38928" t="s">
        <v>261096</v>
      </c>
      <c r="E38928" t="s">
        <v>261252</v>
      </c>
      <c r="F38928" s="1">
        <v>1</v>
      </c>
      <c r="G38928" s="1" t="s">
        <v>181366</v>
      </c>
      <c r="H38928" s="1" t="s">
        <v>181367</v>
      </c>
      <c r="I38928" s="1"/>
    </row>
    <row r="38929" spans="1:9" x14ac:dyDescent="0.2">
      <c r="A38929" s="1" t="s">
        <v>181368</v>
      </c>
      <c r="B38929" s="1" t="s">
        <v>181369</v>
      </c>
      <c r="C38929" s="1">
        <v>290490961</v>
      </c>
      <c r="D38929" t="s">
        <v>261096</v>
      </c>
      <c r="E38929" t="s">
        <v>261252</v>
      </c>
      <c r="F38929" s="1">
        <v>8</v>
      </c>
      <c r="G38929" s="1" t="s">
        <v>181370</v>
      </c>
      <c r="H38929" s="1" t="s">
        <v>181371</v>
      </c>
      <c r="I38929" s="1" t="s">
        <v>181372</v>
      </c>
    </row>
    <row r="38930" spans="1:9" x14ac:dyDescent="0.2">
      <c r="A38930" s="1" t="s">
        <v>181373</v>
      </c>
      <c r="B38930" s="1" t="s">
        <v>181374</v>
      </c>
      <c r="C38930" s="1">
        <v>291049058</v>
      </c>
      <c r="D38930" t="s">
        <v>264729</v>
      </c>
      <c r="E38930" t="s">
        <v>265061</v>
      </c>
      <c r="F38930" s="1">
        <v>20</v>
      </c>
      <c r="G38930" s="1" t="s">
        <v>181375</v>
      </c>
      <c r="H38930" s="1" t="s">
        <v>181376</v>
      </c>
      <c r="I38930" s="1" t="s">
        <v>181377</v>
      </c>
    </row>
    <row r="38931" spans="1:9" x14ac:dyDescent="0.2">
      <c r="A38931" s="1" t="s">
        <v>181378</v>
      </c>
      <c r="B38931" s="1" t="s">
        <v>181379</v>
      </c>
      <c r="C38931" s="1">
        <v>284200061</v>
      </c>
      <c r="D38931" t="s">
        <v>261107</v>
      </c>
      <c r="E38931" t="s">
        <v>265062</v>
      </c>
      <c r="F38931" s="1">
        <v>63</v>
      </c>
      <c r="G38931" s="1" t="s">
        <v>181380</v>
      </c>
      <c r="H38931" s="1" t="s">
        <v>181381</v>
      </c>
      <c r="I38931" s="1"/>
    </row>
    <row r="38932" spans="1:9" x14ac:dyDescent="0.2">
      <c r="A38932" s="1" t="s">
        <v>181382</v>
      </c>
      <c r="B38932" s="1" t="s">
        <v>181383</v>
      </c>
      <c r="C38932" s="1">
        <v>290484342</v>
      </c>
      <c r="D38932" t="s">
        <v>261096</v>
      </c>
      <c r="E38932" t="s">
        <v>261252</v>
      </c>
      <c r="F38932" s="1">
        <v>19</v>
      </c>
      <c r="G38932" s="1" t="s">
        <v>181384</v>
      </c>
      <c r="H38932" s="1" t="s">
        <v>181385</v>
      </c>
      <c r="I38932" s="1"/>
    </row>
    <row r="38933" spans="1:9" x14ac:dyDescent="0.2">
      <c r="A38933" s="1" t="s">
        <v>181386</v>
      </c>
      <c r="B38933" s="1" t="s">
        <v>181387</v>
      </c>
      <c r="C38933" s="1">
        <v>290520605</v>
      </c>
      <c r="D38933" t="s">
        <v>261096</v>
      </c>
      <c r="E38933" t="s">
        <v>261252</v>
      </c>
      <c r="F38933" s="1">
        <v>8</v>
      </c>
      <c r="G38933" s="1" t="s">
        <v>181388</v>
      </c>
      <c r="H38933" s="1" t="s">
        <v>181389</v>
      </c>
      <c r="I38933" s="1"/>
    </row>
    <row r="38934" spans="1:9" x14ac:dyDescent="0.2">
      <c r="A38934" s="1" t="s">
        <v>181390</v>
      </c>
      <c r="B38934" s="1" t="s">
        <v>181391</v>
      </c>
      <c r="C38934" s="1">
        <v>284199276</v>
      </c>
      <c r="D38934" t="s">
        <v>261096</v>
      </c>
      <c r="E38934" t="s">
        <v>261252</v>
      </c>
      <c r="F38934" s="1">
        <v>50</v>
      </c>
      <c r="G38934" s="1" t="s">
        <v>181392</v>
      </c>
      <c r="H38934" s="1" t="s">
        <v>181393</v>
      </c>
      <c r="I38934" s="1" t="s">
        <v>181394</v>
      </c>
    </row>
    <row r="38935" spans="1:9" x14ac:dyDescent="0.2">
      <c r="A38935" s="1" t="s">
        <v>181395</v>
      </c>
      <c r="B38935" s="1" t="s">
        <v>181396</v>
      </c>
      <c r="C38935" s="1">
        <v>290491185</v>
      </c>
      <c r="D38935" t="s">
        <v>261096</v>
      </c>
      <c r="E38935" t="s">
        <v>261252</v>
      </c>
      <c r="F38935" s="1">
        <v>9</v>
      </c>
      <c r="G38935" s="1" t="s">
        <v>181397</v>
      </c>
      <c r="H38935" s="1" t="s">
        <v>181398</v>
      </c>
      <c r="I38935" s="1" t="s">
        <v>181399</v>
      </c>
    </row>
    <row r="38936" spans="1:9" x14ac:dyDescent="0.2">
      <c r="A38936" s="1" t="s">
        <v>181400</v>
      </c>
      <c r="B38936" s="1" t="s">
        <v>181401</v>
      </c>
      <c r="C38936" s="1">
        <v>290491294</v>
      </c>
      <c r="D38936" t="s">
        <v>261096</v>
      </c>
      <c r="E38936" t="s">
        <v>261252</v>
      </c>
      <c r="F38936" s="1">
        <v>7</v>
      </c>
      <c r="G38936" s="1" t="s">
        <v>181402</v>
      </c>
      <c r="H38936" s="1" t="s">
        <v>181403</v>
      </c>
      <c r="I38936" s="1"/>
    </row>
    <row r="38937" spans="1:9" x14ac:dyDescent="0.2">
      <c r="A38937" s="1" t="s">
        <v>181404</v>
      </c>
      <c r="B38937" s="1" t="s">
        <v>181405</v>
      </c>
      <c r="C38937" s="1">
        <v>284200086</v>
      </c>
      <c r="D38937" t="s">
        <v>261096</v>
      </c>
      <c r="E38937" t="s">
        <v>261252</v>
      </c>
      <c r="F38937" s="1">
        <v>5</v>
      </c>
      <c r="G38937" s="1" t="s">
        <v>181406</v>
      </c>
      <c r="H38937" s="1" t="s">
        <v>181407</v>
      </c>
      <c r="I38937" s="1"/>
    </row>
    <row r="38938" spans="1:9" x14ac:dyDescent="0.2">
      <c r="A38938" s="1" t="s">
        <v>181408</v>
      </c>
      <c r="B38938" s="1" t="s">
        <v>181409</v>
      </c>
      <c r="C38938" s="1">
        <v>291177479</v>
      </c>
      <c r="D38938" t="s">
        <v>261096</v>
      </c>
      <c r="E38938" t="s">
        <v>261252</v>
      </c>
      <c r="F38938" s="1">
        <v>11</v>
      </c>
      <c r="G38938" s="1" t="s">
        <v>181410</v>
      </c>
      <c r="H38938" s="1" t="s">
        <v>181411</v>
      </c>
      <c r="I38938" s="1" t="s">
        <v>181412</v>
      </c>
    </row>
    <row r="38939" spans="1:9" x14ac:dyDescent="0.2">
      <c r="A38939" s="1" t="s">
        <v>181413</v>
      </c>
      <c r="B38939" s="1" t="s">
        <v>181414</v>
      </c>
      <c r="C38939" s="1">
        <v>291034869</v>
      </c>
      <c r="D38939" t="s">
        <v>261096</v>
      </c>
      <c r="E38939" t="s">
        <v>261252</v>
      </c>
      <c r="F38939" s="1">
        <v>4</v>
      </c>
      <c r="G38939" s="1" t="s">
        <v>181415</v>
      </c>
      <c r="H38939" s="1" t="s">
        <v>181416</v>
      </c>
      <c r="I38939" s="1"/>
    </row>
    <row r="38940" spans="1:9" x14ac:dyDescent="0.2">
      <c r="A38940" s="1" t="s">
        <v>181417</v>
      </c>
      <c r="B38940" s="1" t="s">
        <v>181418</v>
      </c>
      <c r="C38940" s="1">
        <v>290491306</v>
      </c>
      <c r="D38940" t="s">
        <v>261096</v>
      </c>
      <c r="E38940" t="s">
        <v>261252</v>
      </c>
      <c r="F38940" s="1">
        <v>93</v>
      </c>
      <c r="G38940" s="1" t="s">
        <v>181419</v>
      </c>
      <c r="H38940" s="1" t="s">
        <v>181420</v>
      </c>
      <c r="I38940" s="1" t="s">
        <v>181421</v>
      </c>
    </row>
    <row r="38941" spans="1:9" x14ac:dyDescent="0.2">
      <c r="A38941" s="1" t="s">
        <v>181422</v>
      </c>
      <c r="B38941" s="1" t="s">
        <v>181423</v>
      </c>
      <c r="C38941" s="1">
        <v>290484367</v>
      </c>
      <c r="D38941" t="s">
        <v>261096</v>
      </c>
      <c r="E38941" t="s">
        <v>261252</v>
      </c>
      <c r="F38941" s="1">
        <v>76</v>
      </c>
      <c r="G38941" s="1" t="s">
        <v>181424</v>
      </c>
      <c r="H38941" s="1" t="s">
        <v>181425</v>
      </c>
      <c r="I38941" s="1" t="s">
        <v>181426</v>
      </c>
    </row>
    <row r="38942" spans="1:9" x14ac:dyDescent="0.2">
      <c r="A38942" s="1" t="s">
        <v>181427</v>
      </c>
      <c r="B38942" s="1" t="s">
        <v>181428</v>
      </c>
      <c r="C38942" s="1">
        <v>290491190</v>
      </c>
      <c r="D38942" t="s">
        <v>261096</v>
      </c>
      <c r="E38942" t="s">
        <v>261252</v>
      </c>
      <c r="F38942" s="1">
        <v>10</v>
      </c>
      <c r="G38942" s="1" t="s">
        <v>181429</v>
      </c>
      <c r="H38942" s="1" t="s">
        <v>181430</v>
      </c>
      <c r="I38942" s="1" t="s">
        <v>181431</v>
      </c>
    </row>
    <row r="38943" spans="1:9" x14ac:dyDescent="0.2">
      <c r="A38943" s="1" t="s">
        <v>181432</v>
      </c>
      <c r="B38943" s="1" t="s">
        <v>181433</v>
      </c>
      <c r="C38943" s="1">
        <v>290492634</v>
      </c>
      <c r="D38943" t="s">
        <v>261096</v>
      </c>
      <c r="E38943" t="s">
        <v>261252</v>
      </c>
      <c r="F38943" s="1">
        <v>12</v>
      </c>
      <c r="G38943" s="1" t="s">
        <v>181434</v>
      </c>
      <c r="H38943" s="1" t="s">
        <v>181435</v>
      </c>
      <c r="I38943" s="1" t="s">
        <v>181436</v>
      </c>
    </row>
    <row r="38944" spans="1:9" x14ac:dyDescent="0.2">
      <c r="A38944" s="1" t="s">
        <v>181437</v>
      </c>
      <c r="B38944" s="1" t="s">
        <v>181438</v>
      </c>
      <c r="C38944" s="1">
        <v>291427403</v>
      </c>
      <c r="D38944" t="s">
        <v>261096</v>
      </c>
      <c r="E38944" t="s">
        <v>261252</v>
      </c>
      <c r="F38944" s="1">
        <v>9</v>
      </c>
      <c r="G38944" s="1" t="s">
        <v>181439</v>
      </c>
      <c r="H38944" s="1" t="s">
        <v>181440</v>
      </c>
      <c r="I38944" s="1" t="s">
        <v>181441</v>
      </c>
    </row>
    <row r="38945" spans="1:9" x14ac:dyDescent="0.2">
      <c r="A38945" s="1" t="s">
        <v>181442</v>
      </c>
      <c r="B38945" s="1" t="s">
        <v>181443</v>
      </c>
      <c r="C38945" s="1">
        <v>291441761</v>
      </c>
      <c r="D38945" t="s">
        <v>261096</v>
      </c>
      <c r="E38945" t="s">
        <v>261252</v>
      </c>
      <c r="F38945" s="1">
        <v>15</v>
      </c>
      <c r="G38945" s="1" t="s">
        <v>181444</v>
      </c>
      <c r="H38945" s="1" t="s">
        <v>181445</v>
      </c>
      <c r="I38945" s="1" t="s">
        <v>181446</v>
      </c>
    </row>
    <row r="38946" spans="1:9" x14ac:dyDescent="0.2">
      <c r="A38946" s="1" t="s">
        <v>181447</v>
      </c>
      <c r="B38946" s="1" t="s">
        <v>181448</v>
      </c>
      <c r="C38946" s="1">
        <v>290521298</v>
      </c>
      <c r="D38946" t="s">
        <v>264299</v>
      </c>
      <c r="E38946" t="s">
        <v>265063</v>
      </c>
      <c r="F38946" s="1">
        <v>182</v>
      </c>
      <c r="G38946" s="1" t="s">
        <v>181449</v>
      </c>
      <c r="H38946" s="1" t="s">
        <v>181450</v>
      </c>
      <c r="I38946" s="1" t="s">
        <v>181451</v>
      </c>
    </row>
    <row r="38947" spans="1:9" x14ac:dyDescent="0.2">
      <c r="A38947" s="1" t="s">
        <v>181452</v>
      </c>
      <c r="B38947" s="1" t="s">
        <v>181453</v>
      </c>
      <c r="C38947" s="1">
        <v>290481577</v>
      </c>
      <c r="D38947" t="s">
        <v>261096</v>
      </c>
      <c r="E38947" t="s">
        <v>261252</v>
      </c>
      <c r="F38947" s="1">
        <v>288</v>
      </c>
      <c r="G38947" s="1" t="s">
        <v>181454</v>
      </c>
      <c r="H38947" s="1" t="s">
        <v>181455</v>
      </c>
      <c r="I38947" s="1" t="s">
        <v>181456</v>
      </c>
    </row>
    <row r="38948" spans="1:9" x14ac:dyDescent="0.2">
      <c r="A38948" s="1" t="s">
        <v>181457</v>
      </c>
      <c r="B38948" s="1" t="s">
        <v>181458</v>
      </c>
      <c r="C38948" s="1">
        <v>290491516</v>
      </c>
      <c r="D38948" t="s">
        <v>261096</v>
      </c>
      <c r="E38948" t="s">
        <v>261252</v>
      </c>
      <c r="F38948" s="1">
        <v>1</v>
      </c>
      <c r="G38948" s="1" t="s">
        <v>181459</v>
      </c>
      <c r="H38948" s="1" t="s">
        <v>181460</v>
      </c>
      <c r="I38948" s="1" t="s">
        <v>181461</v>
      </c>
    </row>
    <row r="38949" spans="1:9" x14ac:dyDescent="0.2">
      <c r="A38949" s="1" t="s">
        <v>181462</v>
      </c>
      <c r="B38949" s="1" t="s">
        <v>181463</v>
      </c>
      <c r="C38949" s="1">
        <v>284200315</v>
      </c>
      <c r="D38949" t="s">
        <v>261096</v>
      </c>
      <c r="E38949" t="s">
        <v>261252</v>
      </c>
      <c r="F38949" s="1">
        <v>354</v>
      </c>
      <c r="G38949" s="1" t="s">
        <v>181464</v>
      </c>
      <c r="H38949" s="1" t="s">
        <v>181465</v>
      </c>
      <c r="I38949" s="1" t="s">
        <v>181466</v>
      </c>
    </row>
    <row r="38950" spans="1:9" x14ac:dyDescent="0.2">
      <c r="A38950" s="1" t="s">
        <v>181467</v>
      </c>
      <c r="B38950" s="1" t="s">
        <v>181468</v>
      </c>
      <c r="C38950" s="1">
        <v>291442143</v>
      </c>
      <c r="D38950" t="s">
        <v>261096</v>
      </c>
      <c r="E38950" t="s">
        <v>261252</v>
      </c>
      <c r="F38950" s="1">
        <v>84</v>
      </c>
      <c r="G38950" s="1" t="s">
        <v>181469</v>
      </c>
      <c r="H38950" s="1" t="s">
        <v>181470</v>
      </c>
      <c r="I38950" s="1" t="s">
        <v>181471</v>
      </c>
    </row>
    <row r="38951" spans="1:9" x14ac:dyDescent="0.2">
      <c r="A38951" s="1" t="s">
        <v>181472</v>
      </c>
      <c r="B38951" s="1" t="s">
        <v>181473</v>
      </c>
      <c r="C38951" s="1">
        <v>291441673</v>
      </c>
      <c r="D38951" t="s">
        <v>261096</v>
      </c>
      <c r="E38951" t="s">
        <v>261252</v>
      </c>
      <c r="F38951" s="1">
        <v>162</v>
      </c>
      <c r="G38951" s="1" t="s">
        <v>181474</v>
      </c>
      <c r="H38951" s="1" t="s">
        <v>181475</v>
      </c>
      <c r="I38951" s="1" t="s">
        <v>181476</v>
      </c>
    </row>
    <row r="38952" spans="1:9" x14ac:dyDescent="0.2">
      <c r="A38952" s="1" t="s">
        <v>181477</v>
      </c>
      <c r="B38952" s="1" t="s">
        <v>181478</v>
      </c>
      <c r="C38952" s="1">
        <v>290485571</v>
      </c>
      <c r="D38952" t="s">
        <v>261096</v>
      </c>
      <c r="E38952" t="s">
        <v>261252</v>
      </c>
      <c r="F38952" s="1">
        <v>65</v>
      </c>
      <c r="G38952" s="1" t="s">
        <v>181479</v>
      </c>
      <c r="H38952" s="1" t="s">
        <v>181480</v>
      </c>
      <c r="I38952" s="1" t="s">
        <v>181481</v>
      </c>
    </row>
    <row r="38953" spans="1:9" x14ac:dyDescent="0.2">
      <c r="A38953" s="1" t="s">
        <v>181482</v>
      </c>
      <c r="B38953" s="1" t="s">
        <v>181483</v>
      </c>
      <c r="C38953" s="1">
        <v>290492571</v>
      </c>
      <c r="D38953" t="s">
        <v>261096</v>
      </c>
      <c r="E38953" t="s">
        <v>261252</v>
      </c>
      <c r="F38953" s="1">
        <v>28</v>
      </c>
      <c r="G38953" s="1" t="s">
        <v>181484</v>
      </c>
      <c r="H38953" s="1" t="s">
        <v>181485</v>
      </c>
      <c r="I38953" s="1" t="s">
        <v>181486</v>
      </c>
    </row>
    <row r="38954" spans="1:9" x14ac:dyDescent="0.2">
      <c r="A38954" s="1" t="s">
        <v>181487</v>
      </c>
      <c r="B38954" s="1" t="s">
        <v>181488</v>
      </c>
      <c r="C38954" s="1">
        <v>291177496</v>
      </c>
      <c r="D38954" t="s">
        <v>261096</v>
      </c>
      <c r="E38954" t="s">
        <v>261252</v>
      </c>
      <c r="F38954" s="1">
        <v>10</v>
      </c>
      <c r="G38954" s="1" t="s">
        <v>181489</v>
      </c>
      <c r="H38954" s="1" t="s">
        <v>181490</v>
      </c>
      <c r="I38954" s="1" t="s">
        <v>181491</v>
      </c>
    </row>
    <row r="38955" spans="1:9" x14ac:dyDescent="0.2">
      <c r="A38955" s="1" t="s">
        <v>181492</v>
      </c>
      <c r="B38955" s="1" t="s">
        <v>181493</v>
      </c>
      <c r="C38955" s="1">
        <v>290485551</v>
      </c>
      <c r="D38955" t="s">
        <v>261096</v>
      </c>
      <c r="E38955" t="s">
        <v>261252</v>
      </c>
      <c r="F38955" s="1">
        <v>12</v>
      </c>
      <c r="G38955" s="1" t="s">
        <v>181494</v>
      </c>
      <c r="H38955" s="1" t="s">
        <v>181495</v>
      </c>
      <c r="I38955" s="1"/>
    </row>
    <row r="38956" spans="1:9" x14ac:dyDescent="0.2">
      <c r="A38956" s="1" t="s">
        <v>181496</v>
      </c>
      <c r="B38956" s="1" t="s">
        <v>181497</v>
      </c>
      <c r="C38956" s="1">
        <v>290483303</v>
      </c>
      <c r="D38956" t="s">
        <v>261096</v>
      </c>
      <c r="E38956" t="s">
        <v>261252</v>
      </c>
      <c r="F38956" s="1">
        <v>287</v>
      </c>
      <c r="G38956" s="1" t="s">
        <v>181498</v>
      </c>
      <c r="H38956" s="1" t="s">
        <v>181499</v>
      </c>
      <c r="I38956" s="1" t="s">
        <v>181500</v>
      </c>
    </row>
    <row r="38957" spans="1:9" x14ac:dyDescent="0.2">
      <c r="A38957" s="1" t="s">
        <v>181501</v>
      </c>
      <c r="B38957" s="1" t="s">
        <v>181502</v>
      </c>
      <c r="C38957" s="1">
        <v>291418178</v>
      </c>
      <c r="D38957" t="s">
        <v>261096</v>
      </c>
      <c r="E38957" t="s">
        <v>261252</v>
      </c>
      <c r="F38957" s="1">
        <v>39</v>
      </c>
      <c r="G38957" s="1" t="s">
        <v>181503</v>
      </c>
      <c r="H38957" s="1" t="s">
        <v>181504</v>
      </c>
      <c r="I38957" s="1" t="s">
        <v>181505</v>
      </c>
    </row>
    <row r="38958" spans="1:9" x14ac:dyDescent="0.2">
      <c r="A38958" s="1" t="s">
        <v>181506</v>
      </c>
      <c r="B38958" s="1" t="s">
        <v>181507</v>
      </c>
      <c r="C38958" s="1">
        <v>290488110</v>
      </c>
      <c r="D38958" t="s">
        <v>261096</v>
      </c>
      <c r="E38958" t="s">
        <v>261252</v>
      </c>
      <c r="F38958" s="1">
        <v>48</v>
      </c>
      <c r="G38958" s="1" t="s">
        <v>181508</v>
      </c>
      <c r="H38958" s="1" t="s">
        <v>181509</v>
      </c>
      <c r="I38958" s="1" t="s">
        <v>181510</v>
      </c>
    </row>
    <row r="38959" spans="1:9" x14ac:dyDescent="0.2">
      <c r="A38959" s="1" t="s">
        <v>181511</v>
      </c>
      <c r="B38959" s="1" t="s">
        <v>181512</v>
      </c>
      <c r="C38959" s="1">
        <v>290491345</v>
      </c>
      <c r="D38959" t="s">
        <v>261096</v>
      </c>
      <c r="E38959" t="s">
        <v>261252</v>
      </c>
      <c r="F38959" s="1">
        <v>4</v>
      </c>
      <c r="G38959" s="1" t="s">
        <v>181513</v>
      </c>
      <c r="H38959" s="1" t="s">
        <v>181514</v>
      </c>
      <c r="I38959" s="1"/>
    </row>
    <row r="38960" spans="1:9" x14ac:dyDescent="0.2">
      <c r="A38960" s="1" t="s">
        <v>181515</v>
      </c>
      <c r="B38960" s="1" t="s">
        <v>181516</v>
      </c>
      <c r="C38960" s="1">
        <v>290486634</v>
      </c>
      <c r="D38960" t="s">
        <v>264528</v>
      </c>
      <c r="E38960" t="s">
        <v>265064</v>
      </c>
      <c r="F38960" s="1">
        <v>97</v>
      </c>
      <c r="G38960" s="1" t="s">
        <v>181517</v>
      </c>
      <c r="H38960" s="1" t="s">
        <v>181518</v>
      </c>
      <c r="I38960" s="1" t="s">
        <v>181519</v>
      </c>
    </row>
    <row r="38961" spans="1:9" x14ac:dyDescent="0.2">
      <c r="A38961" s="1" t="s">
        <v>181520</v>
      </c>
      <c r="B38961" s="1" t="s">
        <v>181521</v>
      </c>
      <c r="C38961" s="1">
        <v>290526216</v>
      </c>
      <c r="D38961" t="s">
        <v>261096</v>
      </c>
      <c r="E38961" t="s">
        <v>261252</v>
      </c>
      <c r="F38961" s="1">
        <v>20</v>
      </c>
      <c r="G38961" s="1" t="s">
        <v>181522</v>
      </c>
      <c r="H38961" s="1" t="s">
        <v>181523</v>
      </c>
      <c r="I38961" s="1" t="s">
        <v>181524</v>
      </c>
    </row>
    <row r="38962" spans="1:9" x14ac:dyDescent="0.2">
      <c r="A38962" s="1" t="s">
        <v>181525</v>
      </c>
      <c r="B38962" s="1" t="s">
        <v>181526</v>
      </c>
      <c r="C38962" s="1">
        <v>291428415</v>
      </c>
      <c r="D38962" t="s">
        <v>261096</v>
      </c>
      <c r="E38962" t="s">
        <v>261252</v>
      </c>
      <c r="F38962" s="1">
        <v>1</v>
      </c>
      <c r="G38962" s="1" t="s">
        <v>181527</v>
      </c>
      <c r="H38962" s="1" t="s">
        <v>181528</v>
      </c>
      <c r="I38962" s="1"/>
    </row>
    <row r="38963" spans="1:9" x14ac:dyDescent="0.2">
      <c r="A38963" s="1" t="s">
        <v>181529</v>
      </c>
      <c r="B38963" s="1" t="s">
        <v>181530</v>
      </c>
      <c r="C38963" s="1">
        <v>284200325</v>
      </c>
      <c r="D38963" t="s">
        <v>261096</v>
      </c>
      <c r="E38963" t="s">
        <v>261252</v>
      </c>
      <c r="F38963" s="1">
        <v>7</v>
      </c>
      <c r="G38963" s="1" t="s">
        <v>181531</v>
      </c>
      <c r="H38963" s="1" t="s">
        <v>181532</v>
      </c>
      <c r="I38963" s="1" t="s">
        <v>181533</v>
      </c>
    </row>
    <row r="38964" spans="1:9" x14ac:dyDescent="0.2">
      <c r="A38964" s="1" t="s">
        <v>181534</v>
      </c>
      <c r="B38964" s="1" t="s">
        <v>181535</v>
      </c>
      <c r="C38964" s="1">
        <v>289599809</v>
      </c>
      <c r="D38964" t="s">
        <v>261096</v>
      </c>
      <c r="E38964" t="s">
        <v>261252</v>
      </c>
      <c r="F38964" s="1">
        <v>1</v>
      </c>
      <c r="G38964" s="1" t="s">
        <v>181536</v>
      </c>
      <c r="H38964" s="1" t="s">
        <v>181537</v>
      </c>
      <c r="I38964" s="1"/>
    </row>
    <row r="38965" spans="1:9" x14ac:dyDescent="0.2">
      <c r="A38965" s="1" t="s">
        <v>181538</v>
      </c>
      <c r="B38965" s="1" t="s">
        <v>181539</v>
      </c>
      <c r="C38965" s="1">
        <v>289599810</v>
      </c>
      <c r="D38965" t="s">
        <v>261096</v>
      </c>
      <c r="E38965" t="s">
        <v>261252</v>
      </c>
      <c r="F38965" s="1">
        <v>1</v>
      </c>
      <c r="G38965" s="1" t="s">
        <v>181540</v>
      </c>
      <c r="H38965" s="1" t="s">
        <v>181541</v>
      </c>
      <c r="I38965" s="1"/>
    </row>
    <row r="38966" spans="1:9" x14ac:dyDescent="0.2">
      <c r="A38966" s="1" t="s">
        <v>181542</v>
      </c>
      <c r="B38966" s="1" t="s">
        <v>181543</v>
      </c>
      <c r="C38966" s="1">
        <v>291177544</v>
      </c>
      <c r="D38966" t="s">
        <v>261096</v>
      </c>
      <c r="E38966" t="s">
        <v>261252</v>
      </c>
      <c r="F38966" s="1">
        <v>4</v>
      </c>
      <c r="G38966" s="1" t="s">
        <v>181544</v>
      </c>
      <c r="H38966" s="1"/>
      <c r="I38966" s="1"/>
    </row>
    <row r="38967" spans="1:9" x14ac:dyDescent="0.2">
      <c r="A38967" s="1" t="s">
        <v>181545</v>
      </c>
      <c r="B38967" s="1" t="s">
        <v>181546</v>
      </c>
      <c r="C38967" s="1">
        <v>290492911</v>
      </c>
      <c r="D38967" t="s">
        <v>261096</v>
      </c>
      <c r="E38967" t="s">
        <v>261252</v>
      </c>
      <c r="F38967" s="1">
        <v>19</v>
      </c>
      <c r="G38967" s="1" t="s">
        <v>181547</v>
      </c>
      <c r="H38967" s="1" t="s">
        <v>181548</v>
      </c>
      <c r="I38967" s="1"/>
    </row>
    <row r="38968" spans="1:9" x14ac:dyDescent="0.2">
      <c r="A38968" s="1" t="s">
        <v>181549</v>
      </c>
      <c r="B38968" s="1" t="s">
        <v>181550</v>
      </c>
      <c r="C38968" s="1">
        <v>291437432</v>
      </c>
      <c r="D38968" t="s">
        <v>261096</v>
      </c>
      <c r="E38968" t="s">
        <v>261252</v>
      </c>
      <c r="F38968" s="1">
        <v>1</v>
      </c>
      <c r="G38968" s="1" t="s">
        <v>181551</v>
      </c>
      <c r="H38968" s="1" t="s">
        <v>181552</v>
      </c>
      <c r="I38968" s="1" t="s">
        <v>181553</v>
      </c>
    </row>
    <row r="38969" spans="1:9" x14ac:dyDescent="0.2">
      <c r="A38969" s="1" t="s">
        <v>181554</v>
      </c>
      <c r="B38969" s="1" t="s">
        <v>181555</v>
      </c>
      <c r="C38969" s="1">
        <v>290524472</v>
      </c>
      <c r="D38969" t="s">
        <v>261096</v>
      </c>
      <c r="E38969" t="s">
        <v>261335</v>
      </c>
      <c r="F38969" s="1">
        <v>3</v>
      </c>
      <c r="G38969" s="1" t="s">
        <v>181556</v>
      </c>
      <c r="H38969" s="1" t="s">
        <v>181557</v>
      </c>
      <c r="I38969" s="1"/>
    </row>
    <row r="38970" spans="1:9" x14ac:dyDescent="0.2">
      <c r="A38970" s="1" t="s">
        <v>181558</v>
      </c>
      <c r="B38970" s="1" t="s">
        <v>181559</v>
      </c>
      <c r="C38970" s="1">
        <v>290520341</v>
      </c>
      <c r="D38970" t="s">
        <v>261096</v>
      </c>
      <c r="E38970" t="s">
        <v>261335</v>
      </c>
      <c r="F38970" s="1">
        <v>4</v>
      </c>
      <c r="G38970" s="1" t="s">
        <v>181560</v>
      </c>
      <c r="H38970" s="1" t="s">
        <v>181561</v>
      </c>
      <c r="I38970" s="1"/>
    </row>
    <row r="38971" spans="1:9" x14ac:dyDescent="0.2">
      <c r="A38971" s="1" t="s">
        <v>181562</v>
      </c>
      <c r="B38971" s="1" t="s">
        <v>181563</v>
      </c>
      <c r="C38971" s="1">
        <v>284200263</v>
      </c>
      <c r="D38971" t="s">
        <v>261096</v>
      </c>
      <c r="E38971" t="s">
        <v>261335</v>
      </c>
      <c r="F38971" s="1">
        <v>2</v>
      </c>
      <c r="G38971" s="1" t="s">
        <v>181564</v>
      </c>
      <c r="H38971" s="1" t="s">
        <v>181565</v>
      </c>
      <c r="I38971" s="1"/>
    </row>
    <row r="38972" spans="1:9" x14ac:dyDescent="0.2">
      <c r="A38972" s="1" t="s">
        <v>181566</v>
      </c>
      <c r="B38972" s="1" t="s">
        <v>181567</v>
      </c>
      <c r="C38972" s="1">
        <v>291420540</v>
      </c>
      <c r="D38972" t="s">
        <v>261096</v>
      </c>
      <c r="E38972" t="s">
        <v>261335</v>
      </c>
      <c r="F38972" s="1">
        <v>9</v>
      </c>
      <c r="G38972" s="1" t="s">
        <v>181568</v>
      </c>
      <c r="H38972" s="1" t="s">
        <v>181569</v>
      </c>
      <c r="I38972" s="1" t="s">
        <v>181570</v>
      </c>
    </row>
    <row r="38973" spans="1:9" x14ac:dyDescent="0.2">
      <c r="A38973" s="1" t="s">
        <v>181571</v>
      </c>
      <c r="B38973" s="1" t="s">
        <v>181572</v>
      </c>
      <c r="C38973" s="1">
        <v>291431934</v>
      </c>
      <c r="D38973" t="s">
        <v>261096</v>
      </c>
      <c r="E38973" t="s">
        <v>261335</v>
      </c>
      <c r="F38973" s="1">
        <v>54</v>
      </c>
      <c r="G38973" s="1" t="s">
        <v>181573</v>
      </c>
      <c r="H38973" s="1" t="s">
        <v>181574</v>
      </c>
      <c r="I38973" s="1" t="s">
        <v>181575</v>
      </c>
    </row>
    <row r="38974" spans="1:9" x14ac:dyDescent="0.2">
      <c r="A38974" s="1" t="s">
        <v>181576</v>
      </c>
      <c r="B38974" s="1" t="s">
        <v>181577</v>
      </c>
      <c r="C38974" s="1">
        <v>290523163</v>
      </c>
      <c r="D38974" t="s">
        <v>261096</v>
      </c>
      <c r="E38974" t="s">
        <v>261335</v>
      </c>
      <c r="F38974" s="1">
        <v>103</v>
      </c>
      <c r="G38974" s="1" t="s">
        <v>181578</v>
      </c>
      <c r="H38974" s="1" t="s">
        <v>181579</v>
      </c>
      <c r="I38974" s="1" t="s">
        <v>181580</v>
      </c>
    </row>
    <row r="38975" spans="1:9" x14ac:dyDescent="0.2">
      <c r="A38975" s="1" t="s">
        <v>181581</v>
      </c>
      <c r="B38975" s="1" t="s">
        <v>181582</v>
      </c>
      <c r="C38975" s="1">
        <v>290492786</v>
      </c>
      <c r="D38975" t="s">
        <v>261096</v>
      </c>
      <c r="E38975" t="s">
        <v>261335</v>
      </c>
      <c r="F38975" s="1">
        <v>4</v>
      </c>
      <c r="G38975" s="1" t="s">
        <v>181583</v>
      </c>
      <c r="H38975" s="1" t="s">
        <v>181584</v>
      </c>
      <c r="I38975" s="1" t="s">
        <v>181585</v>
      </c>
    </row>
    <row r="38976" spans="1:9" x14ac:dyDescent="0.2">
      <c r="A38976" s="1" t="s">
        <v>181586</v>
      </c>
      <c r="B38976" s="1" t="s">
        <v>181587</v>
      </c>
      <c r="C38976" s="1">
        <v>291426638</v>
      </c>
      <c r="D38976" t="s">
        <v>261096</v>
      </c>
      <c r="E38976" t="s">
        <v>261335</v>
      </c>
      <c r="F38976" s="1">
        <v>3039</v>
      </c>
      <c r="G38976" s="1" t="s">
        <v>181588</v>
      </c>
      <c r="H38976" s="1" t="s">
        <v>181589</v>
      </c>
      <c r="I38976" s="1" t="s">
        <v>181590</v>
      </c>
    </row>
    <row r="38977" spans="1:9" x14ac:dyDescent="0.2">
      <c r="A38977" s="1" t="s">
        <v>181591</v>
      </c>
      <c r="B38977" s="1" t="s">
        <v>181592</v>
      </c>
      <c r="C38977" s="1">
        <v>291428302</v>
      </c>
      <c r="D38977" t="s">
        <v>261096</v>
      </c>
      <c r="E38977" t="s">
        <v>261335</v>
      </c>
      <c r="F38977" s="1">
        <v>5</v>
      </c>
      <c r="G38977" s="1" t="s">
        <v>181593</v>
      </c>
      <c r="H38977" s="1" t="s">
        <v>181594</v>
      </c>
      <c r="I38977" s="1"/>
    </row>
    <row r="38978" spans="1:9" x14ac:dyDescent="0.2">
      <c r="A38978" s="1" t="s">
        <v>181595</v>
      </c>
      <c r="B38978" s="1" t="s">
        <v>181596</v>
      </c>
      <c r="C38978" s="1">
        <v>291432781</v>
      </c>
      <c r="D38978" t="s">
        <v>261096</v>
      </c>
      <c r="E38978" t="s">
        <v>261335</v>
      </c>
      <c r="F38978" s="1">
        <v>34</v>
      </c>
      <c r="G38978" s="1" t="s">
        <v>181597</v>
      </c>
      <c r="H38978" s="1" t="s">
        <v>181598</v>
      </c>
      <c r="I38978" s="1" t="s">
        <v>181599</v>
      </c>
    </row>
    <row r="38979" spans="1:9" x14ac:dyDescent="0.2">
      <c r="A38979" s="1" t="s">
        <v>181600</v>
      </c>
      <c r="B38979" s="1" t="s">
        <v>181601</v>
      </c>
      <c r="C38979" s="1">
        <v>290492100</v>
      </c>
      <c r="D38979" t="s">
        <v>261096</v>
      </c>
      <c r="E38979" t="s">
        <v>261335</v>
      </c>
      <c r="F38979" s="1">
        <v>9</v>
      </c>
      <c r="G38979" s="1" t="s">
        <v>181602</v>
      </c>
      <c r="H38979" s="1" t="s">
        <v>181603</v>
      </c>
      <c r="I38979" s="1" t="s">
        <v>181604</v>
      </c>
    </row>
    <row r="38980" spans="1:9" x14ac:dyDescent="0.2">
      <c r="A38980" s="1" t="s">
        <v>181605</v>
      </c>
      <c r="B38980" s="1" t="s">
        <v>181606</v>
      </c>
      <c r="C38980" s="1">
        <v>290483412</v>
      </c>
      <c r="D38980" t="s">
        <v>261096</v>
      </c>
      <c r="E38980" t="s">
        <v>261335</v>
      </c>
      <c r="F38980" s="1">
        <v>115</v>
      </c>
      <c r="G38980" s="1" t="s">
        <v>181607</v>
      </c>
      <c r="H38980" s="1" t="s">
        <v>181608</v>
      </c>
      <c r="I38980" s="1"/>
    </row>
    <row r="38981" spans="1:9" x14ac:dyDescent="0.2">
      <c r="A38981" s="1" t="s">
        <v>181609</v>
      </c>
      <c r="B38981" s="1" t="s">
        <v>181610</v>
      </c>
      <c r="C38981" s="1">
        <v>290520337</v>
      </c>
      <c r="D38981" t="s">
        <v>261096</v>
      </c>
      <c r="E38981" t="s">
        <v>261335</v>
      </c>
      <c r="F38981" s="1">
        <v>6</v>
      </c>
      <c r="G38981" s="1" t="s">
        <v>181611</v>
      </c>
      <c r="H38981" s="1" t="s">
        <v>181612</v>
      </c>
      <c r="I38981" s="1" t="s">
        <v>181613</v>
      </c>
    </row>
    <row r="38982" spans="1:9" x14ac:dyDescent="0.2">
      <c r="A38982" s="1" t="s">
        <v>181614</v>
      </c>
      <c r="B38982" s="1" t="s">
        <v>181615</v>
      </c>
      <c r="C38982" s="1">
        <v>291418529</v>
      </c>
      <c r="D38982" t="s">
        <v>261096</v>
      </c>
      <c r="E38982" t="s">
        <v>261335</v>
      </c>
      <c r="F38982" s="1">
        <v>1</v>
      </c>
      <c r="G38982" s="1" t="s">
        <v>181616</v>
      </c>
      <c r="H38982" s="1" t="s">
        <v>181617</v>
      </c>
      <c r="I38982" s="1" t="s">
        <v>181618</v>
      </c>
    </row>
    <row r="38983" spans="1:9" x14ac:dyDescent="0.2">
      <c r="A38983" s="1" t="s">
        <v>181619</v>
      </c>
      <c r="B38983" s="1" t="s">
        <v>181620</v>
      </c>
      <c r="C38983" s="1">
        <v>291426679</v>
      </c>
      <c r="D38983" t="s">
        <v>261096</v>
      </c>
      <c r="E38983" t="s">
        <v>261335</v>
      </c>
      <c r="F38983" s="1">
        <v>245</v>
      </c>
      <c r="G38983" s="1" t="s">
        <v>181621</v>
      </c>
      <c r="H38983" s="1" t="s">
        <v>181622</v>
      </c>
      <c r="I38983" s="1" t="s">
        <v>181623</v>
      </c>
    </row>
    <row r="38984" spans="1:9" x14ac:dyDescent="0.2">
      <c r="A38984" s="1" t="s">
        <v>181624</v>
      </c>
      <c r="B38984" s="1" t="s">
        <v>181625</v>
      </c>
      <c r="C38984" s="1">
        <v>290482428</v>
      </c>
      <c r="D38984" t="s">
        <v>261096</v>
      </c>
      <c r="E38984" t="s">
        <v>261335</v>
      </c>
      <c r="F38984" s="1">
        <v>802</v>
      </c>
      <c r="G38984" s="1" t="s">
        <v>181626</v>
      </c>
      <c r="H38984" s="1" t="s">
        <v>181627</v>
      </c>
      <c r="I38984" s="1" t="s">
        <v>181628</v>
      </c>
    </row>
    <row r="38985" spans="1:9" x14ac:dyDescent="0.2">
      <c r="A38985" s="1" t="s">
        <v>181629</v>
      </c>
      <c r="B38985" s="1" t="s">
        <v>181630</v>
      </c>
      <c r="C38985" s="1">
        <v>290482042</v>
      </c>
      <c r="D38985" t="s">
        <v>264248</v>
      </c>
      <c r="E38985" t="s">
        <v>265065</v>
      </c>
      <c r="F38985" s="1">
        <v>83</v>
      </c>
      <c r="G38985" s="1" t="s">
        <v>181631</v>
      </c>
      <c r="H38985" s="1" t="s">
        <v>181632</v>
      </c>
      <c r="I38985" s="1" t="s">
        <v>181633</v>
      </c>
    </row>
    <row r="38986" spans="1:9" x14ac:dyDescent="0.2">
      <c r="A38986" s="1" t="s">
        <v>181634</v>
      </c>
      <c r="B38986" s="1" t="s">
        <v>181635</v>
      </c>
      <c r="C38986" s="1">
        <v>291416319</v>
      </c>
      <c r="D38986" t="s">
        <v>261096</v>
      </c>
      <c r="E38986" t="s">
        <v>261335</v>
      </c>
      <c r="F38986" s="1">
        <v>4</v>
      </c>
      <c r="G38986" s="1" t="s">
        <v>181636</v>
      </c>
      <c r="H38986" s="1" t="s">
        <v>181637</v>
      </c>
      <c r="I38986" s="1" t="s">
        <v>181638</v>
      </c>
    </row>
    <row r="38987" spans="1:9" x14ac:dyDescent="0.2">
      <c r="A38987" s="1" t="s">
        <v>181639</v>
      </c>
      <c r="B38987" s="1" t="s">
        <v>181640</v>
      </c>
      <c r="C38987" s="1">
        <v>291417829</v>
      </c>
      <c r="D38987" t="s">
        <v>261096</v>
      </c>
      <c r="E38987" t="s">
        <v>261335</v>
      </c>
      <c r="F38987" s="1">
        <v>10</v>
      </c>
      <c r="G38987" s="1" t="s">
        <v>181641</v>
      </c>
      <c r="H38987" s="1" t="s">
        <v>181642</v>
      </c>
      <c r="I38987" s="1" t="s">
        <v>181643</v>
      </c>
    </row>
    <row r="38988" spans="1:9" x14ac:dyDescent="0.2">
      <c r="A38988" s="1" t="s">
        <v>181644</v>
      </c>
      <c r="B38988" s="1" t="s">
        <v>181645</v>
      </c>
      <c r="C38988" s="1">
        <v>290493001</v>
      </c>
      <c r="D38988" t="s">
        <v>261096</v>
      </c>
      <c r="E38988" t="s">
        <v>261335</v>
      </c>
      <c r="F38988" s="1">
        <v>7</v>
      </c>
      <c r="G38988" s="1" t="s">
        <v>181646</v>
      </c>
      <c r="H38988" s="1" t="s">
        <v>181647</v>
      </c>
      <c r="I38988" s="1" t="s">
        <v>181648</v>
      </c>
    </row>
    <row r="38989" spans="1:9" x14ac:dyDescent="0.2">
      <c r="A38989" s="1" t="s">
        <v>181649</v>
      </c>
      <c r="B38989" s="1" t="s">
        <v>181650</v>
      </c>
      <c r="C38989" s="1">
        <v>291416421</v>
      </c>
      <c r="D38989" t="s">
        <v>261096</v>
      </c>
      <c r="E38989" t="s">
        <v>261335</v>
      </c>
      <c r="F38989" s="1">
        <v>5</v>
      </c>
      <c r="G38989" s="1" t="s">
        <v>181651</v>
      </c>
      <c r="H38989" s="1" t="s">
        <v>181652</v>
      </c>
      <c r="I38989" s="1"/>
    </row>
    <row r="38990" spans="1:9" x14ac:dyDescent="0.2">
      <c r="A38990" s="1" t="s">
        <v>158733</v>
      </c>
      <c r="B38990" s="1" t="s">
        <v>181653</v>
      </c>
      <c r="C38990" s="1">
        <v>290482418</v>
      </c>
      <c r="D38990" t="s">
        <v>265066</v>
      </c>
      <c r="E38990" t="s">
        <v>265067</v>
      </c>
      <c r="F38990" s="1">
        <v>5</v>
      </c>
      <c r="G38990" s="1" t="s">
        <v>181654</v>
      </c>
      <c r="H38990" s="1" t="s">
        <v>181655</v>
      </c>
      <c r="I38990" s="1" t="s">
        <v>181656</v>
      </c>
    </row>
    <row r="38991" spans="1:9" x14ac:dyDescent="0.2">
      <c r="A38991" s="1" t="s">
        <v>181657</v>
      </c>
      <c r="B38991" s="1" t="s">
        <v>181658</v>
      </c>
      <c r="C38991" s="1">
        <v>291444340</v>
      </c>
      <c r="D38991" t="s">
        <v>261096</v>
      </c>
      <c r="E38991" t="s">
        <v>261335</v>
      </c>
      <c r="F38991" s="1">
        <v>24</v>
      </c>
      <c r="G38991" s="1" t="s">
        <v>181659</v>
      </c>
      <c r="H38991" s="1" t="s">
        <v>181660</v>
      </c>
      <c r="I38991" s="1"/>
    </row>
    <row r="38992" spans="1:9" x14ac:dyDescent="0.2">
      <c r="A38992" s="1" t="s">
        <v>181661</v>
      </c>
      <c r="B38992" s="1" t="s">
        <v>181662</v>
      </c>
      <c r="C38992" s="1">
        <v>291582498</v>
      </c>
      <c r="D38992" t="s">
        <v>261096</v>
      </c>
      <c r="E38992" t="s">
        <v>261335</v>
      </c>
      <c r="F38992" s="1">
        <v>15</v>
      </c>
      <c r="G38992" s="1" t="s">
        <v>181663</v>
      </c>
      <c r="H38992" s="1" t="s">
        <v>181664</v>
      </c>
      <c r="I38992" s="1"/>
    </row>
    <row r="38993" spans="1:9" x14ac:dyDescent="0.2">
      <c r="A38993" s="1" t="s">
        <v>181665</v>
      </c>
      <c r="B38993" s="1" t="s">
        <v>181666</v>
      </c>
      <c r="C38993" s="1">
        <v>290487375</v>
      </c>
      <c r="D38993" t="s">
        <v>265068</v>
      </c>
      <c r="E38993" t="s">
        <v>265069</v>
      </c>
      <c r="F38993" s="1">
        <v>146</v>
      </c>
      <c r="G38993" s="1" t="s">
        <v>181667</v>
      </c>
      <c r="H38993" s="1" t="s">
        <v>181668</v>
      </c>
      <c r="I38993" s="1" t="s">
        <v>181669</v>
      </c>
    </row>
    <row r="38994" spans="1:9" x14ac:dyDescent="0.2">
      <c r="A38994" s="1" t="s">
        <v>181670</v>
      </c>
      <c r="B38994" s="1" t="s">
        <v>181671</v>
      </c>
      <c r="C38994" s="1">
        <v>290491531</v>
      </c>
      <c r="D38994" t="s">
        <v>261096</v>
      </c>
      <c r="E38994" t="s">
        <v>261335</v>
      </c>
      <c r="F38994" s="1">
        <v>2</v>
      </c>
      <c r="G38994" s="1" t="s">
        <v>181672</v>
      </c>
      <c r="H38994" s="1" t="s">
        <v>181673</v>
      </c>
      <c r="I38994" s="1" t="s">
        <v>181674</v>
      </c>
    </row>
    <row r="38995" spans="1:9" x14ac:dyDescent="0.2">
      <c r="A38995" s="1" t="s">
        <v>181675</v>
      </c>
      <c r="B38995" s="1" t="s">
        <v>181676</v>
      </c>
      <c r="C38995" s="1">
        <v>291419439</v>
      </c>
      <c r="D38995" t="s">
        <v>264266</v>
      </c>
      <c r="E38995" t="s">
        <v>265070</v>
      </c>
      <c r="F38995" s="1">
        <v>493</v>
      </c>
      <c r="G38995" s="1" t="s">
        <v>181677</v>
      </c>
      <c r="H38995" s="1" t="s">
        <v>181678</v>
      </c>
      <c r="I38995" s="1"/>
    </row>
    <row r="38996" spans="1:9" x14ac:dyDescent="0.2">
      <c r="A38996" s="1" t="s">
        <v>181679</v>
      </c>
      <c r="B38996" s="1" t="s">
        <v>181680</v>
      </c>
      <c r="C38996" s="1">
        <v>290483779</v>
      </c>
      <c r="D38996" t="s">
        <v>261096</v>
      </c>
      <c r="E38996" t="s">
        <v>261335</v>
      </c>
      <c r="F38996" s="1">
        <v>55</v>
      </c>
      <c r="G38996" s="1" t="s">
        <v>181681</v>
      </c>
      <c r="H38996" s="1" t="s">
        <v>181682</v>
      </c>
      <c r="I38996" s="1"/>
    </row>
    <row r="38997" spans="1:9" x14ac:dyDescent="0.2">
      <c r="A38997" s="1" t="s">
        <v>181683</v>
      </c>
      <c r="B38997" s="1" t="s">
        <v>181684</v>
      </c>
      <c r="C38997" s="1">
        <v>290520418</v>
      </c>
      <c r="D38997" t="s">
        <v>261096</v>
      </c>
      <c r="E38997" t="s">
        <v>261335</v>
      </c>
      <c r="F38997" s="1">
        <v>2</v>
      </c>
      <c r="G38997" s="1" t="s">
        <v>181685</v>
      </c>
      <c r="H38997" s="1" t="s">
        <v>181686</v>
      </c>
      <c r="I38997" s="1"/>
    </row>
    <row r="38998" spans="1:9" x14ac:dyDescent="0.2">
      <c r="A38998" s="1" t="s">
        <v>181687</v>
      </c>
      <c r="B38998" s="1" t="s">
        <v>181688</v>
      </c>
      <c r="C38998" s="1">
        <v>291436491</v>
      </c>
      <c r="D38998" t="s">
        <v>261096</v>
      </c>
      <c r="E38998" t="s">
        <v>261335</v>
      </c>
      <c r="F38998" s="1">
        <v>64</v>
      </c>
      <c r="G38998" s="1" t="s">
        <v>181689</v>
      </c>
      <c r="H38998" s="1" t="s">
        <v>181690</v>
      </c>
      <c r="I38998" s="1" t="s">
        <v>181691</v>
      </c>
    </row>
    <row r="38999" spans="1:9" x14ac:dyDescent="0.2">
      <c r="A38999" s="1" t="s">
        <v>181692</v>
      </c>
      <c r="B38999" s="1" t="s">
        <v>181693</v>
      </c>
      <c r="C38999" s="1">
        <v>290521709</v>
      </c>
      <c r="D38999" t="s">
        <v>261096</v>
      </c>
      <c r="E38999" t="s">
        <v>261335</v>
      </c>
      <c r="F38999" s="1">
        <v>23</v>
      </c>
      <c r="G38999" s="1" t="s">
        <v>181694</v>
      </c>
      <c r="H38999" s="1" t="s">
        <v>181695</v>
      </c>
      <c r="I38999" s="1" t="s">
        <v>181696</v>
      </c>
    </row>
    <row r="39000" spans="1:9" x14ac:dyDescent="0.2">
      <c r="A39000" s="1" t="s">
        <v>181697</v>
      </c>
      <c r="B39000" s="1" t="s">
        <v>181698</v>
      </c>
      <c r="C39000" s="1">
        <v>291430873</v>
      </c>
      <c r="D39000" t="s">
        <v>261096</v>
      </c>
      <c r="E39000" t="s">
        <v>261335</v>
      </c>
      <c r="F39000" s="1">
        <v>6</v>
      </c>
      <c r="G39000" s="1" t="s">
        <v>181699</v>
      </c>
      <c r="H39000" s="1" t="s">
        <v>181700</v>
      </c>
      <c r="I39000" s="1" t="s">
        <v>181701</v>
      </c>
    </row>
    <row r="39001" spans="1:9" x14ac:dyDescent="0.2">
      <c r="A39001" s="1" t="s">
        <v>181702</v>
      </c>
      <c r="B39001" s="1" t="s">
        <v>181703</v>
      </c>
      <c r="C39001" s="1">
        <v>291426089</v>
      </c>
      <c r="D39001" t="s">
        <v>261096</v>
      </c>
      <c r="E39001" t="s">
        <v>261335</v>
      </c>
      <c r="F39001" s="1">
        <v>4</v>
      </c>
      <c r="G39001" s="1" t="s">
        <v>181704</v>
      </c>
      <c r="H39001" s="1" t="s">
        <v>181705</v>
      </c>
      <c r="I39001" s="1"/>
    </row>
    <row r="39002" spans="1:9" x14ac:dyDescent="0.2">
      <c r="A39002" s="1" t="s">
        <v>181706</v>
      </c>
      <c r="B39002" s="1" t="s">
        <v>181707</v>
      </c>
      <c r="C39002" s="1">
        <v>290484489</v>
      </c>
      <c r="D39002" t="s">
        <v>261096</v>
      </c>
      <c r="E39002" t="s">
        <v>261335</v>
      </c>
      <c r="F39002" s="1">
        <v>108</v>
      </c>
      <c r="G39002" s="1" t="s">
        <v>181708</v>
      </c>
      <c r="H39002" s="1" t="s">
        <v>181709</v>
      </c>
      <c r="I39002" s="1" t="s">
        <v>181710</v>
      </c>
    </row>
    <row r="39003" spans="1:9" x14ac:dyDescent="0.2">
      <c r="A39003" s="1" t="s">
        <v>181711</v>
      </c>
      <c r="B39003" s="1" t="s">
        <v>181712</v>
      </c>
      <c r="C39003" s="1">
        <v>290520477</v>
      </c>
      <c r="D39003" t="s">
        <v>261096</v>
      </c>
      <c r="E39003" t="s">
        <v>261335</v>
      </c>
      <c r="F39003" s="1">
        <v>20</v>
      </c>
      <c r="G39003" s="1" t="s">
        <v>181713</v>
      </c>
      <c r="H39003" s="1" t="s">
        <v>181714</v>
      </c>
      <c r="I39003" s="1" t="s">
        <v>181715</v>
      </c>
    </row>
    <row r="39004" spans="1:9" x14ac:dyDescent="0.2">
      <c r="A39004" s="1" t="s">
        <v>181716</v>
      </c>
      <c r="B39004" s="1" t="s">
        <v>181717</v>
      </c>
      <c r="C39004" s="1">
        <v>290487271</v>
      </c>
      <c r="D39004" t="s">
        <v>261096</v>
      </c>
      <c r="E39004" t="s">
        <v>261335</v>
      </c>
      <c r="F39004" s="1">
        <v>5</v>
      </c>
      <c r="G39004" s="1" t="s">
        <v>181718</v>
      </c>
      <c r="H39004" s="1" t="s">
        <v>181719</v>
      </c>
      <c r="I39004" s="1" t="s">
        <v>181720</v>
      </c>
    </row>
    <row r="39005" spans="1:9" x14ac:dyDescent="0.2">
      <c r="A39005" s="1" t="s">
        <v>181721</v>
      </c>
      <c r="B39005" s="1" t="s">
        <v>181722</v>
      </c>
      <c r="C39005" s="1">
        <v>291416589</v>
      </c>
      <c r="D39005" t="s">
        <v>261096</v>
      </c>
      <c r="E39005" t="s">
        <v>261335</v>
      </c>
      <c r="F39005" s="1">
        <v>53</v>
      </c>
      <c r="G39005" s="1" t="s">
        <v>181723</v>
      </c>
      <c r="H39005" s="1" t="s">
        <v>181724</v>
      </c>
      <c r="I39005" s="1"/>
    </row>
    <row r="39006" spans="1:9" x14ac:dyDescent="0.2">
      <c r="A39006" s="1" t="s">
        <v>181725</v>
      </c>
      <c r="B39006" s="1" t="s">
        <v>181726</v>
      </c>
      <c r="C39006" s="1">
        <v>290487834</v>
      </c>
      <c r="D39006" t="s">
        <v>261096</v>
      </c>
      <c r="E39006" t="s">
        <v>261335</v>
      </c>
      <c r="F39006" s="1">
        <v>4</v>
      </c>
      <c r="G39006" s="1" t="s">
        <v>181727</v>
      </c>
      <c r="H39006" s="1" t="s">
        <v>181728</v>
      </c>
      <c r="I39006" s="1" t="s">
        <v>181729</v>
      </c>
    </row>
    <row r="39007" spans="1:9" x14ac:dyDescent="0.2">
      <c r="A39007" s="1" t="s">
        <v>181730</v>
      </c>
      <c r="B39007" s="1" t="s">
        <v>181731</v>
      </c>
      <c r="C39007" s="1">
        <v>291439078</v>
      </c>
      <c r="D39007" t="s">
        <v>261096</v>
      </c>
      <c r="E39007" t="s">
        <v>261335</v>
      </c>
      <c r="F39007" s="1">
        <v>12</v>
      </c>
      <c r="G39007" s="1" t="s">
        <v>181732</v>
      </c>
      <c r="H39007" s="1" t="s">
        <v>181733</v>
      </c>
      <c r="I39007" s="1" t="s">
        <v>181734</v>
      </c>
    </row>
    <row r="39008" spans="1:9" x14ac:dyDescent="0.2">
      <c r="A39008" s="1" t="s">
        <v>181735</v>
      </c>
      <c r="B39008" s="1" t="s">
        <v>181736</v>
      </c>
      <c r="C39008" s="1">
        <v>284199909</v>
      </c>
      <c r="D39008" t="s">
        <v>264266</v>
      </c>
      <c r="E39008" t="s">
        <v>265071</v>
      </c>
      <c r="F39008" s="1">
        <v>9089</v>
      </c>
      <c r="G39008" s="1" t="s">
        <v>181737</v>
      </c>
      <c r="H39008" s="1" t="s">
        <v>181738</v>
      </c>
      <c r="I39008" s="1" t="s">
        <v>181739</v>
      </c>
    </row>
    <row r="39009" spans="1:9" x14ac:dyDescent="0.2">
      <c r="A39009" s="1" t="s">
        <v>181740</v>
      </c>
      <c r="B39009" s="1" t="s">
        <v>181741</v>
      </c>
      <c r="C39009" s="1">
        <v>291427690</v>
      </c>
      <c r="D39009" t="s">
        <v>261096</v>
      </c>
      <c r="E39009" t="s">
        <v>261335</v>
      </c>
      <c r="F39009" s="1">
        <v>16459</v>
      </c>
      <c r="G39009" s="1" t="s">
        <v>181742</v>
      </c>
      <c r="H39009" s="1" t="s">
        <v>181743</v>
      </c>
      <c r="I39009" s="1" t="s">
        <v>181744</v>
      </c>
    </row>
    <row r="39010" spans="1:9" x14ac:dyDescent="0.2">
      <c r="A39010" s="1" t="s">
        <v>91621</v>
      </c>
      <c r="B39010" s="1" t="s">
        <v>181745</v>
      </c>
      <c r="C39010" s="1">
        <v>290525599</v>
      </c>
      <c r="D39010" t="s">
        <v>264266</v>
      </c>
      <c r="E39010" t="s">
        <v>265071</v>
      </c>
      <c r="F39010" s="1">
        <v>2360</v>
      </c>
      <c r="G39010" s="1" t="s">
        <v>181746</v>
      </c>
      <c r="H39010" s="1" t="s">
        <v>181747</v>
      </c>
      <c r="I39010" s="1"/>
    </row>
    <row r="39011" spans="1:9" x14ac:dyDescent="0.2">
      <c r="A39011" s="1" t="s">
        <v>181748</v>
      </c>
      <c r="B39011" s="1" t="s">
        <v>181749</v>
      </c>
      <c r="C39011" s="1">
        <v>291415137</v>
      </c>
      <c r="D39011" t="s">
        <v>261096</v>
      </c>
      <c r="E39011" t="s">
        <v>261335</v>
      </c>
      <c r="F39011" s="1">
        <v>9</v>
      </c>
      <c r="G39011" s="1" t="s">
        <v>181750</v>
      </c>
      <c r="H39011" s="1" t="s">
        <v>181751</v>
      </c>
      <c r="I39011" s="1" t="s">
        <v>181752</v>
      </c>
    </row>
    <row r="39012" spans="1:9" x14ac:dyDescent="0.2">
      <c r="A39012" s="1" t="s">
        <v>181753</v>
      </c>
      <c r="B39012" s="1" t="s">
        <v>181754</v>
      </c>
      <c r="C39012" s="1">
        <v>283104943</v>
      </c>
      <c r="D39012" t="s">
        <v>264259</v>
      </c>
      <c r="E39012" t="s">
        <v>265072</v>
      </c>
      <c r="F39012" s="1">
        <v>44</v>
      </c>
      <c r="G39012" s="1" t="s">
        <v>181755</v>
      </c>
      <c r="H39012" s="1" t="s">
        <v>181756</v>
      </c>
      <c r="I39012" s="1" t="s">
        <v>181757</v>
      </c>
    </row>
    <row r="39013" spans="1:9" x14ac:dyDescent="0.2">
      <c r="A39013" s="1" t="s">
        <v>181758</v>
      </c>
      <c r="B39013" s="1" t="s">
        <v>181759</v>
      </c>
      <c r="C39013" s="1">
        <v>290491328</v>
      </c>
      <c r="D39013" t="s">
        <v>261096</v>
      </c>
      <c r="E39013" t="s">
        <v>261335</v>
      </c>
      <c r="F39013" s="1">
        <v>254</v>
      </c>
      <c r="G39013" s="1" t="s">
        <v>181760</v>
      </c>
      <c r="H39013" s="1" t="s">
        <v>181761</v>
      </c>
      <c r="I39013" s="1"/>
    </row>
    <row r="39014" spans="1:9" x14ac:dyDescent="0.2">
      <c r="A39014" s="1" t="s">
        <v>181762</v>
      </c>
      <c r="B39014" s="1" t="s">
        <v>181763</v>
      </c>
      <c r="C39014" s="1">
        <v>290829015</v>
      </c>
      <c r="D39014" t="s">
        <v>261096</v>
      </c>
      <c r="E39014" t="s">
        <v>261335</v>
      </c>
      <c r="F39014" s="1">
        <v>405</v>
      </c>
      <c r="G39014" s="1" t="s">
        <v>181764</v>
      </c>
      <c r="H39014" s="1" t="s">
        <v>181765</v>
      </c>
      <c r="I39014" s="1"/>
    </row>
    <row r="39015" spans="1:9" x14ac:dyDescent="0.2">
      <c r="A39015" s="1" t="s">
        <v>181766</v>
      </c>
      <c r="B39015" s="1" t="s">
        <v>181767</v>
      </c>
      <c r="C39015" s="1">
        <v>290491959</v>
      </c>
      <c r="D39015" t="s">
        <v>261096</v>
      </c>
      <c r="E39015" t="s">
        <v>261335</v>
      </c>
      <c r="F39015" s="1">
        <v>20</v>
      </c>
      <c r="G39015" s="1" t="s">
        <v>181768</v>
      </c>
      <c r="H39015" s="1" t="s">
        <v>181769</v>
      </c>
      <c r="I39015" s="1" t="s">
        <v>181770</v>
      </c>
    </row>
    <row r="39016" spans="1:9" x14ac:dyDescent="0.2">
      <c r="A39016" s="1" t="s">
        <v>181771</v>
      </c>
      <c r="B39016" s="1" t="s">
        <v>181772</v>
      </c>
      <c r="C39016" s="1">
        <v>291433236</v>
      </c>
      <c r="D39016" t="s">
        <v>261096</v>
      </c>
      <c r="E39016" t="s">
        <v>261335</v>
      </c>
      <c r="F39016" s="1">
        <v>26</v>
      </c>
      <c r="G39016" s="1" t="s">
        <v>181773</v>
      </c>
      <c r="H39016" s="1" t="s">
        <v>181774</v>
      </c>
      <c r="I39016" s="1" t="s">
        <v>181775</v>
      </c>
    </row>
    <row r="39017" spans="1:9" x14ac:dyDescent="0.2">
      <c r="A39017" s="1" t="s">
        <v>181776</v>
      </c>
      <c r="B39017" s="1" t="s">
        <v>181777</v>
      </c>
      <c r="C39017" s="1">
        <v>291420195</v>
      </c>
      <c r="D39017" t="s">
        <v>261096</v>
      </c>
      <c r="E39017" t="s">
        <v>261335</v>
      </c>
      <c r="F39017" s="1">
        <v>894</v>
      </c>
      <c r="G39017" s="1" t="s">
        <v>181778</v>
      </c>
      <c r="H39017" s="1" t="s">
        <v>181779</v>
      </c>
      <c r="I39017" s="1" t="s">
        <v>181780</v>
      </c>
    </row>
    <row r="39018" spans="1:9" x14ac:dyDescent="0.2">
      <c r="A39018" s="1" t="s">
        <v>181781</v>
      </c>
      <c r="B39018" s="1" t="s">
        <v>181782</v>
      </c>
      <c r="C39018" s="1">
        <v>291425783</v>
      </c>
      <c r="D39018" t="s">
        <v>261096</v>
      </c>
      <c r="E39018" t="s">
        <v>261335</v>
      </c>
      <c r="F39018" s="1">
        <v>1261</v>
      </c>
      <c r="G39018" s="1" t="s">
        <v>181783</v>
      </c>
      <c r="H39018" s="1" t="s">
        <v>181784</v>
      </c>
      <c r="I39018" s="1" t="s">
        <v>181785</v>
      </c>
    </row>
    <row r="39019" spans="1:9" x14ac:dyDescent="0.2">
      <c r="A39019" s="1" t="s">
        <v>181786</v>
      </c>
      <c r="B39019" s="1" t="s">
        <v>181787</v>
      </c>
      <c r="C39019" s="1">
        <v>291420530</v>
      </c>
      <c r="D39019" t="s">
        <v>261096</v>
      </c>
      <c r="E39019" t="s">
        <v>261335</v>
      </c>
      <c r="F39019" s="1">
        <v>19</v>
      </c>
      <c r="G39019" s="1" t="s">
        <v>181788</v>
      </c>
      <c r="H39019" s="1" t="s">
        <v>181789</v>
      </c>
      <c r="I39019" s="1"/>
    </row>
    <row r="39020" spans="1:9" x14ac:dyDescent="0.2">
      <c r="A39020" s="1" t="s">
        <v>181790</v>
      </c>
      <c r="B39020" s="1" t="s">
        <v>181791</v>
      </c>
      <c r="C39020" s="1">
        <v>289598421</v>
      </c>
      <c r="D39020" t="s">
        <v>261096</v>
      </c>
      <c r="E39020" t="s">
        <v>261335</v>
      </c>
      <c r="F39020" s="1">
        <v>12</v>
      </c>
      <c r="G39020" s="1" t="s">
        <v>181792</v>
      </c>
      <c r="H39020" s="1" t="s">
        <v>181793</v>
      </c>
      <c r="I39020" s="1"/>
    </row>
    <row r="39021" spans="1:9" x14ac:dyDescent="0.2">
      <c r="A39021" s="1" t="s">
        <v>181794</v>
      </c>
      <c r="B39021" s="1" t="s">
        <v>181795</v>
      </c>
      <c r="C39021" s="1">
        <v>290526549</v>
      </c>
      <c r="D39021" t="s">
        <v>261096</v>
      </c>
      <c r="E39021" t="s">
        <v>261335</v>
      </c>
      <c r="F39021" s="1">
        <v>12</v>
      </c>
      <c r="G39021" s="1" t="s">
        <v>181796</v>
      </c>
      <c r="H39021" s="1" t="s">
        <v>181797</v>
      </c>
      <c r="I39021" s="1"/>
    </row>
    <row r="39022" spans="1:9" x14ac:dyDescent="0.2">
      <c r="A39022" s="1" t="s">
        <v>181798</v>
      </c>
      <c r="B39022" s="1" t="s">
        <v>181799</v>
      </c>
      <c r="C39022" s="1">
        <v>290481732</v>
      </c>
      <c r="D39022" t="s">
        <v>264406</v>
      </c>
      <c r="E39022" t="s">
        <v>264407</v>
      </c>
      <c r="F39022" s="1">
        <v>57</v>
      </c>
      <c r="G39022" s="1" t="s">
        <v>181800</v>
      </c>
      <c r="H39022" s="1" t="s">
        <v>181801</v>
      </c>
      <c r="I39022" s="1" t="s">
        <v>181802</v>
      </c>
    </row>
    <row r="39023" spans="1:9" x14ac:dyDescent="0.2">
      <c r="A39023" s="1" t="s">
        <v>181803</v>
      </c>
      <c r="B39023" s="1" t="s">
        <v>181804</v>
      </c>
      <c r="C39023" s="1">
        <v>291422833</v>
      </c>
      <c r="D39023" t="s">
        <v>261096</v>
      </c>
      <c r="E39023" t="s">
        <v>261335</v>
      </c>
      <c r="F39023" s="1">
        <v>1</v>
      </c>
      <c r="G39023" s="1" t="s">
        <v>181805</v>
      </c>
      <c r="H39023" s="1" t="s">
        <v>181806</v>
      </c>
      <c r="I39023" s="1"/>
    </row>
    <row r="39024" spans="1:9" x14ac:dyDescent="0.2">
      <c r="A39024" s="1" t="s">
        <v>181807</v>
      </c>
      <c r="B39024" s="1" t="s">
        <v>181808</v>
      </c>
      <c r="C39024" s="1">
        <v>290520476</v>
      </c>
      <c r="D39024" t="s">
        <v>261096</v>
      </c>
      <c r="E39024" t="s">
        <v>261335</v>
      </c>
      <c r="F39024" s="1">
        <v>20</v>
      </c>
      <c r="G39024" s="1" t="s">
        <v>181809</v>
      </c>
      <c r="H39024" s="1" t="s">
        <v>181810</v>
      </c>
      <c r="I39024" s="1" t="s">
        <v>181811</v>
      </c>
    </row>
    <row r="39025" spans="1:9" x14ac:dyDescent="0.2">
      <c r="A39025" s="1" t="s">
        <v>181812</v>
      </c>
      <c r="B39025" s="1" t="s">
        <v>181813</v>
      </c>
      <c r="C39025" s="1">
        <v>291429769</v>
      </c>
      <c r="D39025" t="s">
        <v>265073</v>
      </c>
      <c r="E39025" t="s">
        <v>265070</v>
      </c>
      <c r="F39025" s="1">
        <v>5</v>
      </c>
      <c r="G39025" s="1" t="s">
        <v>181814</v>
      </c>
      <c r="H39025" s="1" t="s">
        <v>181815</v>
      </c>
      <c r="I39025" s="1" t="s">
        <v>181816</v>
      </c>
    </row>
    <row r="39026" spans="1:9" x14ac:dyDescent="0.2">
      <c r="A39026" s="1" t="s">
        <v>181817</v>
      </c>
      <c r="B39026" s="1" t="s">
        <v>181818</v>
      </c>
      <c r="C39026" s="1">
        <v>290490257</v>
      </c>
      <c r="D39026" t="s">
        <v>261096</v>
      </c>
      <c r="E39026" t="s">
        <v>261335</v>
      </c>
      <c r="F39026" s="1">
        <v>9</v>
      </c>
      <c r="G39026" s="1" t="s">
        <v>181819</v>
      </c>
      <c r="H39026" s="1" t="s">
        <v>181820</v>
      </c>
      <c r="I39026" s="1"/>
    </row>
    <row r="39027" spans="1:9" x14ac:dyDescent="0.2">
      <c r="A39027" s="1" t="s">
        <v>181821</v>
      </c>
      <c r="B39027" s="1" t="s">
        <v>181822</v>
      </c>
      <c r="C39027" s="1">
        <v>2178700</v>
      </c>
      <c r="D39027" t="s">
        <v>261096</v>
      </c>
      <c r="E39027" t="s">
        <v>261335</v>
      </c>
      <c r="F39027" s="1">
        <v>126</v>
      </c>
      <c r="G39027" s="1" t="s">
        <v>181823</v>
      </c>
      <c r="H39027" s="1" t="s">
        <v>181824</v>
      </c>
      <c r="I39027" s="1" t="s">
        <v>181825</v>
      </c>
    </row>
    <row r="39028" spans="1:9" x14ac:dyDescent="0.2">
      <c r="A39028" s="1" t="s">
        <v>181826</v>
      </c>
      <c r="B39028" s="1" t="s">
        <v>181827</v>
      </c>
      <c r="C39028" s="1">
        <v>291424258</v>
      </c>
      <c r="D39028" t="s">
        <v>261096</v>
      </c>
      <c r="E39028" t="s">
        <v>261335</v>
      </c>
      <c r="F39028" s="1">
        <v>4</v>
      </c>
      <c r="G39028" s="1" t="s">
        <v>181828</v>
      </c>
      <c r="H39028" s="1" t="s">
        <v>181829</v>
      </c>
      <c r="I39028" s="1"/>
    </row>
    <row r="39029" spans="1:9" x14ac:dyDescent="0.2">
      <c r="A39029" s="1" t="s">
        <v>181830</v>
      </c>
      <c r="B39029" s="1" t="s">
        <v>181831</v>
      </c>
      <c r="C39029" s="1">
        <v>290487541</v>
      </c>
      <c r="D39029" t="s">
        <v>261096</v>
      </c>
      <c r="E39029" t="s">
        <v>261335</v>
      </c>
      <c r="F39029" s="1">
        <v>666</v>
      </c>
      <c r="G39029" s="1" t="s">
        <v>181832</v>
      </c>
      <c r="H39029" s="1" t="s">
        <v>181833</v>
      </c>
      <c r="I39029" s="1" t="s">
        <v>181834</v>
      </c>
    </row>
    <row r="39030" spans="1:9" x14ac:dyDescent="0.2">
      <c r="A39030" s="1" t="s">
        <v>181835</v>
      </c>
      <c r="B39030" s="1" t="s">
        <v>181836</v>
      </c>
      <c r="C39030" s="1">
        <v>291440425</v>
      </c>
      <c r="D39030" t="s">
        <v>261096</v>
      </c>
      <c r="E39030" t="s">
        <v>261335</v>
      </c>
      <c r="F39030" s="1">
        <v>11</v>
      </c>
      <c r="G39030" s="1" t="s">
        <v>181837</v>
      </c>
      <c r="H39030" s="1" t="s">
        <v>181838</v>
      </c>
      <c r="I39030" s="1" t="s">
        <v>181839</v>
      </c>
    </row>
    <row r="39031" spans="1:9" x14ac:dyDescent="0.2">
      <c r="A39031" s="1" t="s">
        <v>181840</v>
      </c>
      <c r="B39031" s="1" t="s">
        <v>181841</v>
      </c>
      <c r="C39031" s="1">
        <v>291418680</v>
      </c>
      <c r="D39031" t="s">
        <v>261096</v>
      </c>
      <c r="E39031" t="s">
        <v>261335</v>
      </c>
      <c r="F39031" s="1">
        <v>118</v>
      </c>
      <c r="G39031" s="1" t="s">
        <v>181842</v>
      </c>
      <c r="H39031" s="1" t="s">
        <v>181843</v>
      </c>
      <c r="I39031" s="1" t="s">
        <v>181844</v>
      </c>
    </row>
    <row r="39032" spans="1:9" x14ac:dyDescent="0.2">
      <c r="A39032" s="1" t="s">
        <v>181845</v>
      </c>
      <c r="B39032" s="1" t="s">
        <v>181846</v>
      </c>
      <c r="C39032" s="1">
        <v>291440463</v>
      </c>
      <c r="D39032" t="s">
        <v>261096</v>
      </c>
      <c r="E39032" t="s">
        <v>261335</v>
      </c>
      <c r="F39032" s="1">
        <v>32</v>
      </c>
      <c r="G39032" s="1" t="s">
        <v>181847</v>
      </c>
      <c r="H39032" s="1" t="s">
        <v>181848</v>
      </c>
      <c r="I39032" s="1" t="s">
        <v>181849</v>
      </c>
    </row>
    <row r="39033" spans="1:9" x14ac:dyDescent="0.2">
      <c r="A39033" s="1" t="s">
        <v>181850</v>
      </c>
      <c r="B39033" s="1" t="s">
        <v>181851</v>
      </c>
      <c r="C39033" s="1">
        <v>291424473</v>
      </c>
      <c r="D39033" t="s">
        <v>264266</v>
      </c>
      <c r="E39033" t="s">
        <v>265071</v>
      </c>
      <c r="F39033" s="1">
        <v>1</v>
      </c>
      <c r="G39033" s="1" t="s">
        <v>181852</v>
      </c>
      <c r="H39033" s="1" t="s">
        <v>181853</v>
      </c>
      <c r="I39033" s="1"/>
    </row>
    <row r="39034" spans="1:9" x14ac:dyDescent="0.2">
      <c r="A39034" s="1" t="s">
        <v>181854</v>
      </c>
      <c r="B39034" s="1" t="s">
        <v>181855</v>
      </c>
      <c r="C39034" s="1">
        <v>290525974</v>
      </c>
      <c r="D39034" t="s">
        <v>261096</v>
      </c>
      <c r="E39034" t="s">
        <v>261335</v>
      </c>
      <c r="F39034" s="1">
        <v>1293</v>
      </c>
      <c r="G39034" s="1" t="s">
        <v>181856</v>
      </c>
      <c r="H39034" s="1" t="s">
        <v>181857</v>
      </c>
      <c r="I39034" s="1"/>
    </row>
    <row r="39035" spans="1:9" x14ac:dyDescent="0.2">
      <c r="A39035" s="1" t="s">
        <v>181858</v>
      </c>
      <c r="B39035" s="1" t="s">
        <v>181859</v>
      </c>
      <c r="C39035" s="1">
        <v>291427652</v>
      </c>
      <c r="D39035" t="s">
        <v>261096</v>
      </c>
      <c r="E39035" t="s">
        <v>261335</v>
      </c>
      <c r="F39035" s="1">
        <v>4</v>
      </c>
      <c r="G39035" s="1" t="s">
        <v>181860</v>
      </c>
      <c r="H39035" s="1" t="s">
        <v>181861</v>
      </c>
      <c r="I39035" s="1" t="s">
        <v>181862</v>
      </c>
    </row>
    <row r="39036" spans="1:9" x14ac:dyDescent="0.2">
      <c r="A39036" s="1" t="s">
        <v>181863</v>
      </c>
      <c r="B39036" s="1" t="s">
        <v>181864</v>
      </c>
      <c r="C39036" s="1">
        <v>290483264</v>
      </c>
      <c r="D39036" t="s">
        <v>261096</v>
      </c>
      <c r="E39036" t="s">
        <v>261335</v>
      </c>
      <c r="F39036" s="1">
        <v>34</v>
      </c>
      <c r="G39036" s="1" t="s">
        <v>181865</v>
      </c>
      <c r="H39036" s="1" t="s">
        <v>181866</v>
      </c>
      <c r="I39036" s="1" t="s">
        <v>181867</v>
      </c>
    </row>
    <row r="39037" spans="1:9" x14ac:dyDescent="0.2">
      <c r="A39037" s="1" t="s">
        <v>181868</v>
      </c>
      <c r="B39037" s="1" t="s">
        <v>181869</v>
      </c>
      <c r="C39037" s="1">
        <v>291419556</v>
      </c>
      <c r="D39037" t="s">
        <v>261096</v>
      </c>
      <c r="E39037" t="s">
        <v>261335</v>
      </c>
      <c r="F39037" s="1">
        <v>3</v>
      </c>
      <c r="G39037" s="1" t="s">
        <v>181870</v>
      </c>
      <c r="H39037" s="1" t="s">
        <v>181871</v>
      </c>
      <c r="I39037" s="1" t="s">
        <v>181872</v>
      </c>
    </row>
    <row r="39038" spans="1:9" x14ac:dyDescent="0.2">
      <c r="A39038" s="1" t="s">
        <v>181873</v>
      </c>
      <c r="B39038" s="1" t="s">
        <v>181874</v>
      </c>
      <c r="C39038" s="1">
        <v>290520474</v>
      </c>
      <c r="D39038" t="s">
        <v>261096</v>
      </c>
      <c r="E39038" t="s">
        <v>261335</v>
      </c>
      <c r="F39038" s="1">
        <v>2</v>
      </c>
      <c r="G39038" s="1" t="s">
        <v>181875</v>
      </c>
      <c r="H39038" s="1" t="s">
        <v>181876</v>
      </c>
      <c r="I39038" s="1" t="s">
        <v>181877</v>
      </c>
    </row>
    <row r="39039" spans="1:9" x14ac:dyDescent="0.2">
      <c r="A39039" s="1" t="s">
        <v>181878</v>
      </c>
      <c r="B39039" s="1" t="s">
        <v>181879</v>
      </c>
      <c r="C39039" s="1">
        <v>290829019</v>
      </c>
      <c r="D39039" t="s">
        <v>261096</v>
      </c>
      <c r="E39039" t="s">
        <v>261335</v>
      </c>
      <c r="F39039" s="1">
        <v>11</v>
      </c>
      <c r="G39039" s="1" t="s">
        <v>181880</v>
      </c>
      <c r="H39039" s="1" t="s">
        <v>181881</v>
      </c>
      <c r="I39039" s="1"/>
    </row>
    <row r="39040" spans="1:9" x14ac:dyDescent="0.2">
      <c r="A39040" s="1" t="s">
        <v>181882</v>
      </c>
      <c r="B39040" s="1" t="s">
        <v>181883</v>
      </c>
      <c r="C39040" s="1">
        <v>289773749</v>
      </c>
      <c r="D39040" t="s">
        <v>261096</v>
      </c>
      <c r="E39040" t="s">
        <v>261335</v>
      </c>
      <c r="F39040" s="1">
        <v>239</v>
      </c>
      <c r="G39040" s="1" t="s">
        <v>181884</v>
      </c>
      <c r="H39040" s="1" t="s">
        <v>181885</v>
      </c>
      <c r="I39040" s="1" t="s">
        <v>181886</v>
      </c>
    </row>
    <row r="39041" spans="1:9" x14ac:dyDescent="0.2">
      <c r="A39041" s="1" t="s">
        <v>181887</v>
      </c>
      <c r="B39041" s="1" t="s">
        <v>181888</v>
      </c>
      <c r="C39041" s="1">
        <v>290520407</v>
      </c>
      <c r="D39041" t="s">
        <v>261096</v>
      </c>
      <c r="E39041" t="s">
        <v>261335</v>
      </c>
      <c r="F39041" s="1">
        <v>23</v>
      </c>
      <c r="G39041" s="1" t="s">
        <v>181889</v>
      </c>
      <c r="H39041" s="1" t="s">
        <v>181890</v>
      </c>
      <c r="I39041" s="1"/>
    </row>
    <row r="39042" spans="1:9" x14ac:dyDescent="0.2">
      <c r="A39042" s="1" t="s">
        <v>181891</v>
      </c>
      <c r="B39042" s="1" t="s">
        <v>181892</v>
      </c>
      <c r="C39042" s="1">
        <v>283312115</v>
      </c>
      <c r="D39042" t="s">
        <v>261096</v>
      </c>
      <c r="E39042" t="s">
        <v>261335</v>
      </c>
      <c r="F39042" s="1">
        <v>6</v>
      </c>
      <c r="G39042" s="1" t="s">
        <v>181893</v>
      </c>
      <c r="H39042" s="1" t="s">
        <v>181894</v>
      </c>
      <c r="I39042" s="1"/>
    </row>
    <row r="39043" spans="1:9" x14ac:dyDescent="0.2">
      <c r="A39043" s="1" t="s">
        <v>181895</v>
      </c>
      <c r="B39043" s="1" t="s">
        <v>181896</v>
      </c>
      <c r="C39043" s="1">
        <v>291440764</v>
      </c>
      <c r="D39043" t="s">
        <v>261096</v>
      </c>
      <c r="E39043" t="s">
        <v>261335</v>
      </c>
      <c r="F39043" s="1">
        <v>42</v>
      </c>
      <c r="G39043" s="1" t="s">
        <v>181897</v>
      </c>
      <c r="H39043" s="1" t="s">
        <v>181898</v>
      </c>
      <c r="I39043" s="1" t="s">
        <v>181899</v>
      </c>
    </row>
    <row r="39044" spans="1:9" x14ac:dyDescent="0.2">
      <c r="A39044" s="1" t="s">
        <v>181900</v>
      </c>
      <c r="B39044" s="1" t="s">
        <v>181901</v>
      </c>
      <c r="C39044" s="1">
        <v>290481717</v>
      </c>
      <c r="D39044" t="s">
        <v>261096</v>
      </c>
      <c r="E39044" t="s">
        <v>261335</v>
      </c>
      <c r="F39044" s="1">
        <v>71</v>
      </c>
      <c r="G39044" s="1" t="s">
        <v>181902</v>
      </c>
      <c r="H39044" s="1" t="s">
        <v>181903</v>
      </c>
      <c r="I39044" s="1" t="s">
        <v>181904</v>
      </c>
    </row>
    <row r="39045" spans="1:9" x14ac:dyDescent="0.2">
      <c r="A39045" s="1" t="s">
        <v>181905</v>
      </c>
      <c r="B39045" s="1" t="s">
        <v>181906</v>
      </c>
      <c r="C39045" s="1">
        <v>291425651</v>
      </c>
      <c r="D39045" t="s">
        <v>261096</v>
      </c>
      <c r="E39045" t="s">
        <v>261335</v>
      </c>
      <c r="F39045" s="1">
        <v>8</v>
      </c>
      <c r="G39045" s="1" t="s">
        <v>181907</v>
      </c>
      <c r="H39045" s="1" t="s">
        <v>181908</v>
      </c>
      <c r="I39045" s="1" t="s">
        <v>181909</v>
      </c>
    </row>
    <row r="39046" spans="1:9" x14ac:dyDescent="0.2">
      <c r="A39046" s="1" t="s">
        <v>181910</v>
      </c>
      <c r="B39046" s="1" t="s">
        <v>181911</v>
      </c>
      <c r="C39046" s="1">
        <v>291440595</v>
      </c>
      <c r="D39046" t="s">
        <v>261096</v>
      </c>
      <c r="E39046" t="s">
        <v>261335</v>
      </c>
      <c r="F39046" s="1">
        <v>124</v>
      </c>
      <c r="G39046" s="1" t="s">
        <v>181912</v>
      </c>
      <c r="H39046" s="1" t="s">
        <v>181913</v>
      </c>
      <c r="I39046" s="1" t="s">
        <v>181914</v>
      </c>
    </row>
    <row r="39047" spans="1:9" x14ac:dyDescent="0.2">
      <c r="A39047" s="1" t="s">
        <v>181915</v>
      </c>
      <c r="B39047" s="1" t="s">
        <v>181916</v>
      </c>
      <c r="C39047" s="1">
        <v>290491193</v>
      </c>
      <c r="D39047" t="s">
        <v>261096</v>
      </c>
      <c r="E39047" t="s">
        <v>261335</v>
      </c>
      <c r="F39047" s="1">
        <v>3</v>
      </c>
      <c r="G39047" s="1" t="s">
        <v>181917</v>
      </c>
      <c r="H39047" s="1" t="s">
        <v>181918</v>
      </c>
      <c r="I39047" s="1" t="s">
        <v>181919</v>
      </c>
    </row>
    <row r="39048" spans="1:9" x14ac:dyDescent="0.2">
      <c r="A39048" s="1" t="s">
        <v>181920</v>
      </c>
      <c r="B39048" s="1" t="s">
        <v>181921</v>
      </c>
      <c r="C39048" s="1">
        <v>291429777</v>
      </c>
      <c r="D39048" t="s">
        <v>261096</v>
      </c>
      <c r="E39048" t="s">
        <v>261335</v>
      </c>
      <c r="F39048" s="1">
        <v>139</v>
      </c>
      <c r="G39048" s="1" t="s">
        <v>181922</v>
      </c>
      <c r="H39048" s="1" t="s">
        <v>181923</v>
      </c>
      <c r="I39048" s="1" t="s">
        <v>181924</v>
      </c>
    </row>
    <row r="39049" spans="1:9" x14ac:dyDescent="0.2">
      <c r="A39049" s="1" t="s">
        <v>181925</v>
      </c>
      <c r="B39049" s="1" t="s">
        <v>181926</v>
      </c>
      <c r="C39049" s="1">
        <v>290485447</v>
      </c>
      <c r="D39049" t="s">
        <v>261096</v>
      </c>
      <c r="E39049" t="s">
        <v>261335</v>
      </c>
      <c r="F39049" s="1">
        <v>64</v>
      </c>
      <c r="G39049" s="1" t="s">
        <v>181927</v>
      </c>
      <c r="H39049" s="1" t="s">
        <v>181928</v>
      </c>
      <c r="I39049" s="1"/>
    </row>
    <row r="39050" spans="1:9" x14ac:dyDescent="0.2">
      <c r="A39050" s="1" t="s">
        <v>181929</v>
      </c>
      <c r="B39050" s="1" t="s">
        <v>181930</v>
      </c>
      <c r="C39050" s="1">
        <v>290490827</v>
      </c>
      <c r="D39050" t="s">
        <v>261096</v>
      </c>
      <c r="E39050" t="s">
        <v>261335</v>
      </c>
      <c r="F39050" s="1">
        <v>20</v>
      </c>
      <c r="G39050" s="1" t="s">
        <v>181931</v>
      </c>
      <c r="H39050" s="1" t="s">
        <v>181932</v>
      </c>
      <c r="I39050" s="1" t="s">
        <v>181933</v>
      </c>
    </row>
    <row r="39051" spans="1:9" x14ac:dyDescent="0.2">
      <c r="A39051" s="1" t="s">
        <v>181934</v>
      </c>
      <c r="B39051" s="1" t="s">
        <v>181935</v>
      </c>
      <c r="C39051" s="1">
        <v>291435704</v>
      </c>
      <c r="D39051" t="s">
        <v>261096</v>
      </c>
      <c r="E39051" t="s">
        <v>261335</v>
      </c>
      <c r="F39051" s="1">
        <v>32</v>
      </c>
      <c r="G39051" s="1" t="s">
        <v>181936</v>
      </c>
      <c r="H39051" s="1" t="s">
        <v>181937</v>
      </c>
      <c r="I39051" s="1" t="s">
        <v>181938</v>
      </c>
    </row>
    <row r="39052" spans="1:9" x14ac:dyDescent="0.2">
      <c r="A39052" s="1" t="s">
        <v>181939</v>
      </c>
      <c r="B39052" s="1" t="s">
        <v>181940</v>
      </c>
      <c r="C39052" s="1">
        <v>290490424</v>
      </c>
      <c r="D39052" t="s">
        <v>261096</v>
      </c>
      <c r="E39052" t="s">
        <v>261335</v>
      </c>
      <c r="F39052" s="1">
        <v>27</v>
      </c>
      <c r="G39052" s="1" t="s">
        <v>181941</v>
      </c>
      <c r="H39052" s="1" t="s">
        <v>181942</v>
      </c>
      <c r="I39052" s="1" t="s">
        <v>181943</v>
      </c>
    </row>
    <row r="39053" spans="1:9" x14ac:dyDescent="0.2">
      <c r="A39053" s="1" t="s">
        <v>181944</v>
      </c>
      <c r="B39053" s="1" t="s">
        <v>181945</v>
      </c>
      <c r="C39053" s="1">
        <v>291429573</v>
      </c>
      <c r="D39053" t="s">
        <v>261096</v>
      </c>
      <c r="E39053" t="s">
        <v>261335</v>
      </c>
      <c r="F39053" s="1">
        <v>284</v>
      </c>
      <c r="G39053" s="1" t="s">
        <v>181946</v>
      </c>
      <c r="H39053" s="1" t="s">
        <v>181947</v>
      </c>
      <c r="I39053" s="1" t="s">
        <v>181948</v>
      </c>
    </row>
    <row r="39054" spans="1:9" x14ac:dyDescent="0.2">
      <c r="A39054" s="1" t="s">
        <v>181949</v>
      </c>
      <c r="B39054" s="1" t="s">
        <v>181950</v>
      </c>
      <c r="C39054" s="1">
        <v>290492122</v>
      </c>
      <c r="D39054" t="s">
        <v>261096</v>
      </c>
      <c r="E39054" t="s">
        <v>261335</v>
      </c>
      <c r="F39054" s="1">
        <v>60</v>
      </c>
      <c r="G39054" s="1" t="s">
        <v>181951</v>
      </c>
      <c r="H39054" s="1" t="s">
        <v>181952</v>
      </c>
      <c r="I39054" s="1" t="s">
        <v>181953</v>
      </c>
    </row>
    <row r="39055" spans="1:9" x14ac:dyDescent="0.2">
      <c r="A39055" s="1" t="s">
        <v>181954</v>
      </c>
      <c r="B39055" s="1" t="s">
        <v>181955</v>
      </c>
      <c r="C39055" s="1">
        <v>291443268</v>
      </c>
      <c r="D39055" t="s">
        <v>261096</v>
      </c>
      <c r="E39055" t="s">
        <v>261335</v>
      </c>
      <c r="F39055" s="1">
        <v>65</v>
      </c>
      <c r="G39055" s="1" t="s">
        <v>181956</v>
      </c>
      <c r="H39055" s="1" t="s">
        <v>181957</v>
      </c>
      <c r="I39055" s="1" t="s">
        <v>181958</v>
      </c>
    </row>
    <row r="39056" spans="1:9" x14ac:dyDescent="0.2">
      <c r="A39056" s="1" t="s">
        <v>181959</v>
      </c>
      <c r="B39056" s="1" t="s">
        <v>181960</v>
      </c>
      <c r="C39056" s="1">
        <v>291417244</v>
      </c>
      <c r="D39056" t="s">
        <v>261096</v>
      </c>
      <c r="E39056" t="s">
        <v>261335</v>
      </c>
      <c r="F39056" s="1">
        <v>36</v>
      </c>
      <c r="G39056" s="1" t="s">
        <v>181961</v>
      </c>
      <c r="H39056" s="1" t="s">
        <v>181962</v>
      </c>
      <c r="I39056" s="1" t="s">
        <v>181963</v>
      </c>
    </row>
    <row r="39057" spans="1:9" x14ac:dyDescent="0.2">
      <c r="A39057" s="1" t="s">
        <v>181964</v>
      </c>
      <c r="B39057" s="1" t="s">
        <v>181965</v>
      </c>
      <c r="C39057" s="1">
        <v>290487734</v>
      </c>
      <c r="D39057" t="s">
        <v>261096</v>
      </c>
      <c r="E39057" t="s">
        <v>261335</v>
      </c>
      <c r="F39057" s="1">
        <v>36</v>
      </c>
      <c r="G39057" s="1" t="s">
        <v>181966</v>
      </c>
      <c r="H39057" s="1" t="s">
        <v>181967</v>
      </c>
      <c r="I39057" s="1" t="s">
        <v>181968</v>
      </c>
    </row>
    <row r="39058" spans="1:9" x14ac:dyDescent="0.2">
      <c r="A39058" s="1" t="s">
        <v>181969</v>
      </c>
      <c r="B39058" s="1" t="s">
        <v>181970</v>
      </c>
      <c r="C39058" s="1">
        <v>291414409</v>
      </c>
      <c r="D39058" t="s">
        <v>261096</v>
      </c>
      <c r="E39058" t="s">
        <v>261335</v>
      </c>
      <c r="F39058" s="1">
        <v>10</v>
      </c>
      <c r="G39058" s="1" t="s">
        <v>181971</v>
      </c>
      <c r="H39058" s="1" t="s">
        <v>181972</v>
      </c>
      <c r="I39058" s="1" t="s">
        <v>181973</v>
      </c>
    </row>
    <row r="39059" spans="1:9" x14ac:dyDescent="0.2">
      <c r="A39059" s="1" t="s">
        <v>181974</v>
      </c>
      <c r="B39059" s="1" t="s">
        <v>181975</v>
      </c>
      <c r="C39059" s="1">
        <v>291426075</v>
      </c>
      <c r="D39059" t="s">
        <v>261096</v>
      </c>
      <c r="E39059" t="s">
        <v>261335</v>
      </c>
      <c r="F39059" s="1">
        <v>8</v>
      </c>
      <c r="G39059" s="1" t="s">
        <v>181976</v>
      </c>
      <c r="H39059" s="1" t="s">
        <v>181977</v>
      </c>
      <c r="I39059" s="1"/>
    </row>
    <row r="39060" spans="1:9" x14ac:dyDescent="0.2">
      <c r="A39060" s="1" t="s">
        <v>181978</v>
      </c>
      <c r="B39060" s="1" t="s">
        <v>181979</v>
      </c>
      <c r="C39060" s="1">
        <v>290483386</v>
      </c>
      <c r="D39060" t="s">
        <v>261096</v>
      </c>
      <c r="E39060" t="s">
        <v>261335</v>
      </c>
      <c r="F39060" s="1">
        <v>25</v>
      </c>
      <c r="G39060" s="1" t="s">
        <v>181980</v>
      </c>
      <c r="H39060" s="1" t="s">
        <v>181981</v>
      </c>
      <c r="I39060" s="1" t="s">
        <v>181982</v>
      </c>
    </row>
    <row r="39061" spans="1:9" x14ac:dyDescent="0.2">
      <c r="A39061" s="1" t="s">
        <v>181983</v>
      </c>
      <c r="B39061" s="1" t="s">
        <v>181984</v>
      </c>
      <c r="C39061" s="1">
        <v>152820886</v>
      </c>
      <c r="D39061" t="s">
        <v>261096</v>
      </c>
      <c r="E39061" t="s">
        <v>261335</v>
      </c>
      <c r="F39061" s="1">
        <v>17</v>
      </c>
      <c r="G39061" s="1" t="s">
        <v>181985</v>
      </c>
      <c r="H39061" s="1" t="s">
        <v>181986</v>
      </c>
      <c r="I39061" s="1" t="s">
        <v>181987</v>
      </c>
    </row>
    <row r="39062" spans="1:9" x14ac:dyDescent="0.2">
      <c r="A39062" s="1" t="s">
        <v>181988</v>
      </c>
      <c r="B39062" s="1" t="s">
        <v>181989</v>
      </c>
      <c r="C39062" s="1">
        <v>290492245</v>
      </c>
      <c r="D39062" t="s">
        <v>261096</v>
      </c>
      <c r="E39062" t="s">
        <v>261335</v>
      </c>
      <c r="F39062" s="1">
        <v>52</v>
      </c>
      <c r="G39062" s="1" t="s">
        <v>181990</v>
      </c>
      <c r="H39062" s="1" t="s">
        <v>181991</v>
      </c>
      <c r="I39062" s="1"/>
    </row>
    <row r="39063" spans="1:9" x14ac:dyDescent="0.2">
      <c r="A39063" s="1" t="s">
        <v>181992</v>
      </c>
      <c r="B39063" s="1" t="s">
        <v>181993</v>
      </c>
      <c r="C39063" s="1">
        <v>290490784</v>
      </c>
      <c r="D39063" t="s">
        <v>261096</v>
      </c>
      <c r="E39063" t="s">
        <v>261335</v>
      </c>
      <c r="F39063" s="1">
        <v>109</v>
      </c>
      <c r="G39063" s="1" t="s">
        <v>181994</v>
      </c>
      <c r="H39063" s="1" t="s">
        <v>181995</v>
      </c>
      <c r="I39063" s="1" t="s">
        <v>181996</v>
      </c>
    </row>
    <row r="39064" spans="1:9" x14ac:dyDescent="0.2">
      <c r="A39064" s="1" t="s">
        <v>181997</v>
      </c>
      <c r="B39064" s="1" t="s">
        <v>181998</v>
      </c>
      <c r="C39064" s="1">
        <v>291430562</v>
      </c>
      <c r="D39064" t="s">
        <v>261096</v>
      </c>
      <c r="E39064" t="s">
        <v>261335</v>
      </c>
      <c r="F39064" s="1">
        <v>339</v>
      </c>
      <c r="G39064" s="1" t="s">
        <v>181999</v>
      </c>
      <c r="H39064" s="1" t="s">
        <v>182000</v>
      </c>
      <c r="I39064" s="1"/>
    </row>
    <row r="39065" spans="1:9" x14ac:dyDescent="0.2">
      <c r="A39065" s="1" t="s">
        <v>182001</v>
      </c>
      <c r="B39065" s="1" t="s">
        <v>182002</v>
      </c>
      <c r="C39065" s="1">
        <v>290526159</v>
      </c>
      <c r="D39065" t="s">
        <v>261096</v>
      </c>
      <c r="E39065" t="s">
        <v>261335</v>
      </c>
      <c r="F39065" s="1">
        <v>3</v>
      </c>
      <c r="G39065" s="1" t="s">
        <v>182003</v>
      </c>
      <c r="H39065" s="1" t="s">
        <v>182004</v>
      </c>
      <c r="I39065" s="1" t="s">
        <v>182005</v>
      </c>
    </row>
    <row r="39066" spans="1:9" x14ac:dyDescent="0.2">
      <c r="A39066" s="1" t="s">
        <v>182006</v>
      </c>
      <c r="B39066" s="1" t="s">
        <v>182007</v>
      </c>
      <c r="C39066" s="1">
        <v>291419988</v>
      </c>
      <c r="D39066" t="s">
        <v>261096</v>
      </c>
      <c r="E39066" t="s">
        <v>261335</v>
      </c>
      <c r="F39066" s="1">
        <v>23</v>
      </c>
      <c r="G39066" s="1" t="s">
        <v>182008</v>
      </c>
      <c r="H39066" s="1" t="s">
        <v>182009</v>
      </c>
      <c r="I39066" s="1" t="s">
        <v>182010</v>
      </c>
    </row>
    <row r="39067" spans="1:9" x14ac:dyDescent="0.2">
      <c r="A39067" s="1" t="s">
        <v>182011</v>
      </c>
      <c r="B39067" s="1" t="s">
        <v>182012</v>
      </c>
      <c r="C39067" s="1">
        <v>290491552</v>
      </c>
      <c r="D39067" t="s">
        <v>261096</v>
      </c>
      <c r="E39067" t="s">
        <v>261335</v>
      </c>
      <c r="F39067" s="1">
        <v>23</v>
      </c>
      <c r="G39067" s="1" t="s">
        <v>182013</v>
      </c>
      <c r="H39067" s="1" t="s">
        <v>182014</v>
      </c>
      <c r="I39067" s="1" t="s">
        <v>182015</v>
      </c>
    </row>
    <row r="39068" spans="1:9" x14ac:dyDescent="0.2">
      <c r="A39068" s="1" t="s">
        <v>182016</v>
      </c>
      <c r="B39068" s="1" t="s">
        <v>182017</v>
      </c>
      <c r="C39068" s="1">
        <v>290490381</v>
      </c>
      <c r="D39068" t="s">
        <v>261096</v>
      </c>
      <c r="E39068" t="s">
        <v>261335</v>
      </c>
      <c r="F39068" s="1">
        <v>3</v>
      </c>
      <c r="G39068" s="1" t="s">
        <v>182018</v>
      </c>
      <c r="H39068" s="1" t="s">
        <v>182019</v>
      </c>
      <c r="I39068" s="1" t="s">
        <v>182020</v>
      </c>
    </row>
    <row r="39069" spans="1:9" x14ac:dyDescent="0.2">
      <c r="A39069" s="1" t="s">
        <v>182021</v>
      </c>
      <c r="B39069" s="1" t="s">
        <v>182022</v>
      </c>
      <c r="C39069" s="1">
        <v>291424259</v>
      </c>
      <c r="D39069" t="s">
        <v>261096</v>
      </c>
      <c r="E39069" t="s">
        <v>261335</v>
      </c>
      <c r="F39069" s="1">
        <v>1</v>
      </c>
      <c r="G39069" s="1" t="s">
        <v>182023</v>
      </c>
      <c r="H39069" s="1" t="s">
        <v>182024</v>
      </c>
      <c r="I39069" s="1"/>
    </row>
    <row r="39070" spans="1:9" x14ac:dyDescent="0.2">
      <c r="A39070" s="1" t="s">
        <v>182025</v>
      </c>
      <c r="B39070" s="1" t="s">
        <v>182026</v>
      </c>
      <c r="C39070" s="1">
        <v>290492518</v>
      </c>
      <c r="D39070" t="s">
        <v>261096</v>
      </c>
      <c r="E39070" t="s">
        <v>261335</v>
      </c>
      <c r="F39070" s="1">
        <v>25</v>
      </c>
      <c r="G39070" s="1" t="s">
        <v>182027</v>
      </c>
      <c r="H39070" s="1" t="s">
        <v>182028</v>
      </c>
      <c r="I39070" s="1"/>
    </row>
    <row r="39071" spans="1:9" x14ac:dyDescent="0.2">
      <c r="A39071" s="1" t="s">
        <v>182029</v>
      </c>
      <c r="B39071" s="1" t="s">
        <v>182030</v>
      </c>
      <c r="C39071" s="1">
        <v>290485800</v>
      </c>
      <c r="D39071" t="s">
        <v>264243</v>
      </c>
      <c r="E39071" t="s">
        <v>265075</v>
      </c>
      <c r="F39071" s="1">
        <v>15</v>
      </c>
      <c r="G39071" s="1" t="s">
        <v>182031</v>
      </c>
      <c r="H39071" s="1" t="s">
        <v>182032</v>
      </c>
      <c r="I39071" s="1" t="s">
        <v>182033</v>
      </c>
    </row>
    <row r="39072" spans="1:9" x14ac:dyDescent="0.2">
      <c r="A39072" s="1" t="s">
        <v>182034</v>
      </c>
      <c r="B39072" s="1" t="s">
        <v>182035</v>
      </c>
      <c r="C39072" s="1">
        <v>291423366</v>
      </c>
      <c r="D39072" t="s">
        <v>261096</v>
      </c>
      <c r="E39072" t="s">
        <v>261335</v>
      </c>
      <c r="F39072" s="1">
        <v>3</v>
      </c>
      <c r="G39072" s="1" t="s">
        <v>182036</v>
      </c>
      <c r="H39072" s="1" t="s">
        <v>182037</v>
      </c>
      <c r="I39072" s="1"/>
    </row>
    <row r="39073" spans="1:9" x14ac:dyDescent="0.2">
      <c r="A39073" s="1" t="s">
        <v>182038</v>
      </c>
      <c r="B39073" s="1" t="s">
        <v>182039</v>
      </c>
      <c r="C39073" s="1">
        <v>224639613</v>
      </c>
      <c r="D39073" t="s">
        <v>261096</v>
      </c>
      <c r="E39073" t="s">
        <v>261335</v>
      </c>
      <c r="F39073" s="1">
        <v>25</v>
      </c>
      <c r="G39073" s="1" t="s">
        <v>182040</v>
      </c>
      <c r="H39073" s="1" t="s">
        <v>182041</v>
      </c>
      <c r="I39073" s="1" t="s">
        <v>182042</v>
      </c>
    </row>
    <row r="39074" spans="1:9" x14ac:dyDescent="0.2">
      <c r="A39074" s="1" t="s">
        <v>182043</v>
      </c>
      <c r="B39074" s="1" t="s">
        <v>182043</v>
      </c>
      <c r="C39074" s="1">
        <v>290525738</v>
      </c>
      <c r="D39074" t="s">
        <v>261096</v>
      </c>
      <c r="E39074" t="s">
        <v>261335</v>
      </c>
      <c r="F39074" s="1">
        <v>8</v>
      </c>
      <c r="G39074" s="1" t="s">
        <v>182044</v>
      </c>
      <c r="H39074" s="1" t="s">
        <v>182045</v>
      </c>
      <c r="I39074" s="1" t="s">
        <v>182046</v>
      </c>
    </row>
    <row r="39075" spans="1:9" x14ac:dyDescent="0.2">
      <c r="A39075" s="1" t="s">
        <v>182047</v>
      </c>
      <c r="B39075" s="1" t="s">
        <v>182048</v>
      </c>
      <c r="C39075" s="1">
        <v>291415102</v>
      </c>
      <c r="D39075" t="s">
        <v>261096</v>
      </c>
      <c r="E39075" t="s">
        <v>261335</v>
      </c>
      <c r="F39075" s="1">
        <v>21</v>
      </c>
      <c r="G39075" s="1" t="s">
        <v>182049</v>
      </c>
      <c r="H39075" s="1" t="s">
        <v>182050</v>
      </c>
      <c r="I39075" s="1"/>
    </row>
    <row r="39076" spans="1:9" x14ac:dyDescent="0.2">
      <c r="A39076" s="1" t="s">
        <v>182051</v>
      </c>
      <c r="B39076" s="1" t="s">
        <v>182052</v>
      </c>
      <c r="C39076" s="1">
        <v>290492460</v>
      </c>
      <c r="D39076" t="s">
        <v>261096</v>
      </c>
      <c r="E39076" t="s">
        <v>261335</v>
      </c>
      <c r="F39076" s="1">
        <v>1</v>
      </c>
      <c r="G39076" s="1" t="s">
        <v>182053</v>
      </c>
      <c r="H39076" s="1" t="s">
        <v>182054</v>
      </c>
      <c r="I39076" s="1"/>
    </row>
    <row r="39077" spans="1:9" x14ac:dyDescent="0.2">
      <c r="A39077" s="1" t="s">
        <v>182055</v>
      </c>
      <c r="B39077" s="1" t="s">
        <v>182056</v>
      </c>
      <c r="C39077" s="1">
        <v>291419957</v>
      </c>
      <c r="D39077" t="s">
        <v>261096</v>
      </c>
      <c r="E39077" t="s">
        <v>261335</v>
      </c>
      <c r="F39077" s="1">
        <v>338</v>
      </c>
      <c r="G39077" s="1" t="s">
        <v>182057</v>
      </c>
      <c r="H39077" s="1" t="s">
        <v>182058</v>
      </c>
      <c r="I39077" s="1"/>
    </row>
    <row r="39078" spans="1:9" x14ac:dyDescent="0.2">
      <c r="A39078" s="1" t="s">
        <v>182059</v>
      </c>
      <c r="B39078" s="1" t="s">
        <v>182060</v>
      </c>
      <c r="C39078" s="1">
        <v>291437558</v>
      </c>
      <c r="D39078" t="s">
        <v>261096</v>
      </c>
      <c r="E39078" t="s">
        <v>261335</v>
      </c>
      <c r="F39078" s="1">
        <v>23</v>
      </c>
      <c r="G39078" s="1" t="s">
        <v>182061</v>
      </c>
      <c r="H39078" s="1" t="s">
        <v>182062</v>
      </c>
      <c r="I39078" s="1"/>
    </row>
    <row r="39079" spans="1:9" x14ac:dyDescent="0.2">
      <c r="A39079" s="1" t="s">
        <v>182063</v>
      </c>
      <c r="B39079" s="1" t="s">
        <v>182064</v>
      </c>
      <c r="C39079" s="1">
        <v>291414287</v>
      </c>
      <c r="D39079" t="s">
        <v>261096</v>
      </c>
      <c r="E39079" t="s">
        <v>261335</v>
      </c>
      <c r="F39079" s="1">
        <v>4</v>
      </c>
      <c r="G39079" s="1" t="s">
        <v>182065</v>
      </c>
      <c r="H39079" s="1" t="s">
        <v>182066</v>
      </c>
      <c r="I39079" s="1" t="s">
        <v>182067</v>
      </c>
    </row>
    <row r="39080" spans="1:9" x14ac:dyDescent="0.2">
      <c r="A39080" s="1" t="s">
        <v>182068</v>
      </c>
      <c r="B39080" s="1" t="s">
        <v>182069</v>
      </c>
      <c r="C39080" s="1">
        <v>290491677</v>
      </c>
      <c r="D39080" t="s">
        <v>261096</v>
      </c>
      <c r="E39080" t="s">
        <v>261335</v>
      </c>
      <c r="F39080" s="1">
        <v>4</v>
      </c>
      <c r="G39080" s="1" t="s">
        <v>182070</v>
      </c>
      <c r="H39080" s="1" t="s">
        <v>182071</v>
      </c>
      <c r="I39080" s="1"/>
    </row>
    <row r="39081" spans="1:9" x14ac:dyDescent="0.2">
      <c r="A39081" s="1" t="s">
        <v>182072</v>
      </c>
      <c r="B39081" s="1" t="s">
        <v>182073</v>
      </c>
      <c r="C39081" s="1">
        <v>291438228</v>
      </c>
      <c r="D39081" t="s">
        <v>261096</v>
      </c>
      <c r="E39081" t="s">
        <v>261335</v>
      </c>
      <c r="F39081" s="1">
        <v>13</v>
      </c>
      <c r="G39081" s="1" t="s">
        <v>182074</v>
      </c>
      <c r="H39081" s="1" t="s">
        <v>182075</v>
      </c>
      <c r="I39081" s="1" t="s">
        <v>182076</v>
      </c>
    </row>
    <row r="39082" spans="1:9" x14ac:dyDescent="0.2">
      <c r="A39082" s="1" t="s">
        <v>182077</v>
      </c>
      <c r="B39082" s="1" t="s">
        <v>182078</v>
      </c>
      <c r="C39082" s="1">
        <v>290526481</v>
      </c>
      <c r="D39082" t="s">
        <v>264259</v>
      </c>
      <c r="E39082" t="s">
        <v>265076</v>
      </c>
      <c r="F39082" s="1">
        <v>12</v>
      </c>
      <c r="G39082" s="1" t="s">
        <v>182079</v>
      </c>
      <c r="H39082" s="1" t="s">
        <v>182080</v>
      </c>
      <c r="I39082" s="1"/>
    </row>
    <row r="39083" spans="1:9" x14ac:dyDescent="0.2">
      <c r="A39083" s="1" t="s">
        <v>182081</v>
      </c>
      <c r="B39083" s="1" t="s">
        <v>182082</v>
      </c>
      <c r="C39083" s="1">
        <v>283059708</v>
      </c>
      <c r="D39083" t="s">
        <v>261096</v>
      </c>
      <c r="E39083" t="s">
        <v>261335</v>
      </c>
      <c r="F39083" s="1">
        <v>6</v>
      </c>
      <c r="G39083" s="1" t="s">
        <v>182083</v>
      </c>
      <c r="H39083" s="1" t="s">
        <v>182084</v>
      </c>
      <c r="I39083" s="1"/>
    </row>
    <row r="39084" spans="1:9" x14ac:dyDescent="0.2">
      <c r="A39084" s="1" t="s">
        <v>182085</v>
      </c>
      <c r="B39084" s="1" t="s">
        <v>182086</v>
      </c>
      <c r="C39084" s="1">
        <v>291441347</v>
      </c>
      <c r="D39084" t="s">
        <v>264243</v>
      </c>
      <c r="E39084" t="s">
        <v>265077</v>
      </c>
      <c r="F39084" s="1">
        <v>55</v>
      </c>
      <c r="G39084" s="1" t="s">
        <v>182087</v>
      </c>
      <c r="H39084" s="1" t="s">
        <v>182088</v>
      </c>
      <c r="I39084" s="1" t="s">
        <v>182089</v>
      </c>
    </row>
    <row r="39085" spans="1:9" x14ac:dyDescent="0.2">
      <c r="A39085" s="1" t="s">
        <v>182090</v>
      </c>
      <c r="B39085" s="1" t="s">
        <v>182091</v>
      </c>
      <c r="C39085" s="1">
        <v>291437630</v>
      </c>
      <c r="D39085" t="s">
        <v>261096</v>
      </c>
      <c r="E39085" t="s">
        <v>261335</v>
      </c>
      <c r="F39085" s="1">
        <v>5</v>
      </c>
      <c r="G39085" s="1" t="s">
        <v>20224</v>
      </c>
      <c r="H39085" s="1" t="s">
        <v>182092</v>
      </c>
      <c r="I39085" s="1" t="s">
        <v>182093</v>
      </c>
    </row>
    <row r="39086" spans="1:9" x14ac:dyDescent="0.2">
      <c r="A39086" s="1" t="s">
        <v>182094</v>
      </c>
      <c r="B39086" s="1" t="s">
        <v>182095</v>
      </c>
      <c r="C39086" s="1">
        <v>291428935</v>
      </c>
      <c r="D39086" t="s">
        <v>261096</v>
      </c>
      <c r="E39086" t="s">
        <v>261335</v>
      </c>
      <c r="F39086" s="1">
        <v>30</v>
      </c>
      <c r="G39086" s="1" t="s">
        <v>182096</v>
      </c>
      <c r="H39086" s="1" t="s">
        <v>182097</v>
      </c>
      <c r="I39086" s="1" t="s">
        <v>182098</v>
      </c>
    </row>
    <row r="39087" spans="1:9" x14ac:dyDescent="0.2">
      <c r="A39087" s="1" t="s">
        <v>182099</v>
      </c>
      <c r="B39087" s="1" t="s">
        <v>182100</v>
      </c>
      <c r="C39087" s="1">
        <v>289598469</v>
      </c>
      <c r="D39087" t="s">
        <v>261096</v>
      </c>
      <c r="E39087" t="s">
        <v>261335</v>
      </c>
      <c r="F39087" s="1">
        <v>7</v>
      </c>
      <c r="G39087" s="1" t="s">
        <v>182101</v>
      </c>
      <c r="H39087" s="1" t="s">
        <v>182102</v>
      </c>
      <c r="I39087" s="1"/>
    </row>
    <row r="39088" spans="1:9" x14ac:dyDescent="0.2">
      <c r="A39088" s="1" t="s">
        <v>182103</v>
      </c>
      <c r="B39088" s="1" t="s">
        <v>182104</v>
      </c>
      <c r="C39088" s="1">
        <v>291427218</v>
      </c>
      <c r="D39088" t="s">
        <v>264243</v>
      </c>
      <c r="E39088" t="s">
        <v>265078</v>
      </c>
      <c r="F39088" s="1">
        <v>14</v>
      </c>
      <c r="G39088" s="1" t="s">
        <v>182105</v>
      </c>
      <c r="H39088" s="1" t="s">
        <v>182106</v>
      </c>
      <c r="I39088" s="1" t="s">
        <v>182107</v>
      </c>
    </row>
    <row r="39089" spans="1:9" x14ac:dyDescent="0.2">
      <c r="A39089" s="1" t="s">
        <v>182108</v>
      </c>
      <c r="B39089" s="1" t="s">
        <v>182109</v>
      </c>
      <c r="C39089" s="1">
        <v>290492514</v>
      </c>
      <c r="D39089" t="s">
        <v>261096</v>
      </c>
      <c r="E39089" t="s">
        <v>261335</v>
      </c>
      <c r="F39089" s="1">
        <v>30</v>
      </c>
      <c r="G39089" s="1" t="s">
        <v>182110</v>
      </c>
      <c r="H39089" s="1" t="s">
        <v>182111</v>
      </c>
      <c r="I39089" s="1" t="s">
        <v>182112</v>
      </c>
    </row>
    <row r="39090" spans="1:9" x14ac:dyDescent="0.2">
      <c r="A39090" s="1" t="s">
        <v>182113</v>
      </c>
      <c r="B39090" s="1" t="s">
        <v>182114</v>
      </c>
      <c r="C39090" s="1">
        <v>291427077</v>
      </c>
      <c r="D39090" t="s">
        <v>261096</v>
      </c>
      <c r="E39090" t="s">
        <v>261335</v>
      </c>
      <c r="F39090" s="1">
        <v>21</v>
      </c>
      <c r="G39090" s="1" t="s">
        <v>182115</v>
      </c>
      <c r="H39090" s="1" t="s">
        <v>182116</v>
      </c>
      <c r="I39090" s="1" t="s">
        <v>182117</v>
      </c>
    </row>
    <row r="39091" spans="1:9" x14ac:dyDescent="0.2">
      <c r="A39091" s="1" t="s">
        <v>182118</v>
      </c>
      <c r="B39091" s="1" t="s">
        <v>182119</v>
      </c>
      <c r="C39091" s="1">
        <v>290522331</v>
      </c>
      <c r="D39091" t="s">
        <v>261096</v>
      </c>
      <c r="E39091" t="s">
        <v>261335</v>
      </c>
      <c r="F39091" s="1">
        <v>18</v>
      </c>
      <c r="G39091" s="1" t="s">
        <v>182120</v>
      </c>
      <c r="H39091" s="1" t="s">
        <v>182121</v>
      </c>
      <c r="I39091" s="1" t="s">
        <v>182122</v>
      </c>
    </row>
    <row r="39092" spans="1:9" x14ac:dyDescent="0.2">
      <c r="A39092" s="1" t="s">
        <v>182123</v>
      </c>
      <c r="B39092" s="1" t="s">
        <v>182124</v>
      </c>
      <c r="C39092" s="1">
        <v>291430261</v>
      </c>
      <c r="D39092" t="s">
        <v>261096</v>
      </c>
      <c r="E39092" t="s">
        <v>261335</v>
      </c>
      <c r="F39092" s="1">
        <v>13</v>
      </c>
      <c r="G39092" s="1" t="s">
        <v>182125</v>
      </c>
      <c r="H39092" s="1" t="s">
        <v>182126</v>
      </c>
      <c r="I39092" s="1"/>
    </row>
    <row r="39093" spans="1:9" x14ac:dyDescent="0.2">
      <c r="A39093" s="1" t="s">
        <v>182127</v>
      </c>
      <c r="B39093" s="1" t="s">
        <v>182128</v>
      </c>
      <c r="C39093" s="1">
        <v>291414536</v>
      </c>
      <c r="D39093" t="s">
        <v>261096</v>
      </c>
      <c r="E39093" t="s">
        <v>261335</v>
      </c>
      <c r="F39093" s="1">
        <v>10</v>
      </c>
      <c r="G39093" s="1" t="s">
        <v>182129</v>
      </c>
      <c r="H39093" s="1" t="s">
        <v>182130</v>
      </c>
      <c r="I39093" s="1" t="s">
        <v>182131</v>
      </c>
    </row>
    <row r="39094" spans="1:9" x14ac:dyDescent="0.2">
      <c r="A39094" s="1" t="s">
        <v>182132</v>
      </c>
      <c r="B39094" s="1" t="s">
        <v>182133</v>
      </c>
      <c r="C39094" s="1">
        <v>290482751</v>
      </c>
      <c r="D39094" t="s">
        <v>264266</v>
      </c>
      <c r="E39094" t="s">
        <v>265071</v>
      </c>
      <c r="F39094" s="1">
        <v>77</v>
      </c>
      <c r="G39094" s="1" t="s">
        <v>182134</v>
      </c>
      <c r="H39094" s="1" t="s">
        <v>182135</v>
      </c>
      <c r="I39094" s="1" t="s">
        <v>182136</v>
      </c>
    </row>
    <row r="39095" spans="1:9" x14ac:dyDescent="0.2">
      <c r="A39095" s="1" t="s">
        <v>182137</v>
      </c>
      <c r="B39095" s="1" t="s">
        <v>182138</v>
      </c>
      <c r="C39095" s="1">
        <v>289598471</v>
      </c>
      <c r="D39095" t="s">
        <v>261096</v>
      </c>
      <c r="E39095" t="s">
        <v>261335</v>
      </c>
      <c r="F39095" s="1">
        <v>2</v>
      </c>
      <c r="G39095" s="1" t="s">
        <v>182139</v>
      </c>
      <c r="H39095" s="1" t="s">
        <v>182140</v>
      </c>
      <c r="I39095" s="1"/>
    </row>
    <row r="39096" spans="1:9" x14ac:dyDescent="0.2">
      <c r="A39096" s="1" t="s">
        <v>182141</v>
      </c>
      <c r="B39096" s="1" t="s">
        <v>182142</v>
      </c>
      <c r="C39096" s="1">
        <v>291443432</v>
      </c>
      <c r="D39096" t="s">
        <v>261096</v>
      </c>
      <c r="E39096" t="s">
        <v>261335</v>
      </c>
      <c r="F39096" s="1">
        <v>7</v>
      </c>
      <c r="G39096" s="1" t="s">
        <v>182143</v>
      </c>
      <c r="H39096" s="1" t="s">
        <v>182144</v>
      </c>
      <c r="I39096" s="1" t="s">
        <v>182145</v>
      </c>
    </row>
    <row r="39097" spans="1:9" x14ac:dyDescent="0.2">
      <c r="A39097" s="1" t="s">
        <v>182146</v>
      </c>
      <c r="B39097" s="1" t="s">
        <v>182147</v>
      </c>
      <c r="C39097" s="1">
        <v>290489802</v>
      </c>
      <c r="D39097" t="s">
        <v>261096</v>
      </c>
      <c r="E39097" t="s">
        <v>261335</v>
      </c>
      <c r="F39097" s="1">
        <v>1357</v>
      </c>
      <c r="G39097" s="1" t="s">
        <v>182148</v>
      </c>
      <c r="H39097" s="1" t="s">
        <v>182149</v>
      </c>
      <c r="I39097" s="1" t="s">
        <v>182150</v>
      </c>
    </row>
    <row r="39098" spans="1:9" x14ac:dyDescent="0.2">
      <c r="A39098" s="1" t="s">
        <v>182151</v>
      </c>
      <c r="B39098" s="1" t="s">
        <v>182152</v>
      </c>
      <c r="C39098" s="1">
        <v>290485733</v>
      </c>
      <c r="D39098" t="s">
        <v>261096</v>
      </c>
      <c r="E39098" t="s">
        <v>261335</v>
      </c>
      <c r="F39098" s="1">
        <v>12</v>
      </c>
      <c r="G39098" s="1" t="s">
        <v>182153</v>
      </c>
      <c r="H39098" s="1" t="s">
        <v>182154</v>
      </c>
      <c r="I39098" s="1" t="s">
        <v>182155</v>
      </c>
    </row>
    <row r="39099" spans="1:9" x14ac:dyDescent="0.2">
      <c r="A39099" s="1" t="s">
        <v>182156</v>
      </c>
      <c r="B39099" s="1" t="s">
        <v>182157</v>
      </c>
      <c r="C39099" s="1">
        <v>290526710</v>
      </c>
      <c r="D39099" t="s">
        <v>261096</v>
      </c>
      <c r="E39099" t="s">
        <v>261335</v>
      </c>
      <c r="F39099" s="1">
        <v>1</v>
      </c>
      <c r="G39099" s="1" t="s">
        <v>182158</v>
      </c>
      <c r="H39099" s="1" t="s">
        <v>182159</v>
      </c>
      <c r="I39099" s="1"/>
    </row>
    <row r="39100" spans="1:9" x14ac:dyDescent="0.2">
      <c r="A39100" s="1" t="s">
        <v>182160</v>
      </c>
      <c r="B39100" s="1" t="s">
        <v>182161</v>
      </c>
      <c r="C39100" s="1">
        <v>291437173</v>
      </c>
      <c r="D39100" t="s">
        <v>261096</v>
      </c>
      <c r="E39100" t="s">
        <v>261335</v>
      </c>
      <c r="F39100" s="1">
        <v>2</v>
      </c>
      <c r="G39100" s="1" t="s">
        <v>182162</v>
      </c>
      <c r="H39100" s="1" t="s">
        <v>182163</v>
      </c>
      <c r="I39100" s="1" t="s">
        <v>182164</v>
      </c>
    </row>
    <row r="39101" spans="1:9" x14ac:dyDescent="0.2">
      <c r="A39101" s="1" t="s">
        <v>182165</v>
      </c>
      <c r="B39101" s="1" t="s">
        <v>182166</v>
      </c>
      <c r="C39101" s="1">
        <v>289598474</v>
      </c>
      <c r="D39101" t="s">
        <v>261096</v>
      </c>
      <c r="E39101" t="s">
        <v>261335</v>
      </c>
      <c r="F39101" s="1">
        <v>1</v>
      </c>
      <c r="G39101" s="1" t="s">
        <v>182167</v>
      </c>
      <c r="H39101" s="1" t="s">
        <v>182168</v>
      </c>
      <c r="I39101" s="1"/>
    </row>
    <row r="39102" spans="1:9" x14ac:dyDescent="0.2">
      <c r="A39102" s="1" t="s">
        <v>182169</v>
      </c>
      <c r="B39102" s="1" t="s">
        <v>182170</v>
      </c>
      <c r="C39102" s="1">
        <v>289598476</v>
      </c>
      <c r="D39102" t="s">
        <v>264344</v>
      </c>
      <c r="E39102" t="s">
        <v>265079</v>
      </c>
      <c r="F39102" s="1">
        <v>51</v>
      </c>
      <c r="G39102" s="1" t="s">
        <v>182171</v>
      </c>
      <c r="H39102" s="1" t="s">
        <v>182172</v>
      </c>
      <c r="I39102" s="1"/>
    </row>
    <row r="39103" spans="1:9" x14ac:dyDescent="0.2">
      <c r="A39103" s="1" t="s">
        <v>182173</v>
      </c>
      <c r="B39103" s="1" t="s">
        <v>182174</v>
      </c>
      <c r="C39103" s="1">
        <v>290482603</v>
      </c>
      <c r="D39103" t="s">
        <v>264299</v>
      </c>
      <c r="E39103" t="s">
        <v>265080</v>
      </c>
      <c r="F39103" s="1">
        <v>9906</v>
      </c>
      <c r="G39103" s="1" t="s">
        <v>182175</v>
      </c>
      <c r="H39103" s="1" t="s">
        <v>182176</v>
      </c>
      <c r="I39103" s="1" t="s">
        <v>182177</v>
      </c>
    </row>
    <row r="39104" spans="1:9" x14ac:dyDescent="0.2">
      <c r="A39104" s="1" t="s">
        <v>182178</v>
      </c>
      <c r="B39104" s="1" t="s">
        <v>182179</v>
      </c>
      <c r="C39104" s="1">
        <v>291445641</v>
      </c>
      <c r="D39104" t="s">
        <v>261096</v>
      </c>
      <c r="E39104" t="s">
        <v>261335</v>
      </c>
      <c r="F39104" s="1">
        <v>6</v>
      </c>
      <c r="G39104" s="1" t="s">
        <v>182180</v>
      </c>
      <c r="H39104" s="1" t="s">
        <v>182181</v>
      </c>
      <c r="I39104" s="1" t="s">
        <v>182182</v>
      </c>
    </row>
    <row r="39105" spans="1:9" x14ac:dyDescent="0.2">
      <c r="A39105" s="1" t="s">
        <v>182183</v>
      </c>
      <c r="B39105" s="1" t="s">
        <v>182184</v>
      </c>
      <c r="C39105" s="1">
        <v>290491864</v>
      </c>
      <c r="D39105" t="s">
        <v>261096</v>
      </c>
      <c r="E39105" t="s">
        <v>261335</v>
      </c>
      <c r="F39105" s="1">
        <v>16</v>
      </c>
      <c r="G39105" s="1" t="s">
        <v>182185</v>
      </c>
      <c r="H39105" s="1" t="s">
        <v>182186</v>
      </c>
      <c r="I39105" s="1" t="s">
        <v>182187</v>
      </c>
    </row>
    <row r="39106" spans="1:9" x14ac:dyDescent="0.2">
      <c r="A39106" s="1" t="s">
        <v>182188</v>
      </c>
      <c r="B39106" s="1" t="s">
        <v>182189</v>
      </c>
      <c r="C39106" s="1">
        <v>289598477</v>
      </c>
      <c r="D39106" t="s">
        <v>261096</v>
      </c>
      <c r="E39106" t="s">
        <v>261335</v>
      </c>
      <c r="F39106" s="1">
        <v>21</v>
      </c>
      <c r="G39106" s="1" t="s">
        <v>182190</v>
      </c>
      <c r="H39106" s="1" t="s">
        <v>182191</v>
      </c>
      <c r="I39106" s="1"/>
    </row>
    <row r="39107" spans="1:9" x14ac:dyDescent="0.2">
      <c r="A39107" s="1" t="s">
        <v>182192</v>
      </c>
      <c r="B39107" s="1" t="s">
        <v>182193</v>
      </c>
      <c r="C39107" s="1">
        <v>290488043</v>
      </c>
      <c r="D39107" t="s">
        <v>261096</v>
      </c>
      <c r="E39107" t="s">
        <v>261335</v>
      </c>
      <c r="F39107" s="1">
        <v>34</v>
      </c>
      <c r="G39107" s="1" t="s">
        <v>182194</v>
      </c>
      <c r="H39107" s="1" t="s">
        <v>182195</v>
      </c>
      <c r="I39107" s="1"/>
    </row>
    <row r="39108" spans="1:9" x14ac:dyDescent="0.2">
      <c r="A39108" s="1" t="s">
        <v>182196</v>
      </c>
      <c r="B39108" s="1" t="s">
        <v>182197</v>
      </c>
      <c r="C39108" s="1">
        <v>290481722</v>
      </c>
      <c r="D39108" t="s">
        <v>261096</v>
      </c>
      <c r="E39108" t="s">
        <v>261335</v>
      </c>
      <c r="F39108" s="1">
        <v>141</v>
      </c>
      <c r="G39108" s="1" t="s">
        <v>182198</v>
      </c>
      <c r="H39108" s="1" t="s">
        <v>182199</v>
      </c>
      <c r="I39108" s="1" t="s">
        <v>182200</v>
      </c>
    </row>
    <row r="39109" spans="1:9" x14ac:dyDescent="0.2">
      <c r="A39109" s="1" t="s">
        <v>182201</v>
      </c>
      <c r="B39109" s="1" t="s">
        <v>182202</v>
      </c>
      <c r="C39109" s="1">
        <v>290488426</v>
      </c>
      <c r="D39109" t="s">
        <v>261096</v>
      </c>
      <c r="E39109" t="s">
        <v>261335</v>
      </c>
      <c r="F39109" s="1">
        <v>2</v>
      </c>
      <c r="G39109" s="1" t="s">
        <v>182203</v>
      </c>
      <c r="H39109" s="1" t="s">
        <v>182204</v>
      </c>
      <c r="I39109" s="1" t="s">
        <v>182205</v>
      </c>
    </row>
    <row r="39110" spans="1:9" x14ac:dyDescent="0.2">
      <c r="A39110" s="1" t="s">
        <v>182206</v>
      </c>
      <c r="B39110" s="1" t="s">
        <v>182207</v>
      </c>
      <c r="C39110" s="1">
        <v>114714991</v>
      </c>
      <c r="D39110" t="s">
        <v>261096</v>
      </c>
      <c r="E39110" t="s">
        <v>261335</v>
      </c>
      <c r="F39110" s="1">
        <v>119</v>
      </c>
      <c r="G39110" s="1" t="s">
        <v>182208</v>
      </c>
      <c r="H39110" s="1" t="s">
        <v>182209</v>
      </c>
      <c r="I39110" s="1" t="s">
        <v>182210</v>
      </c>
    </row>
    <row r="39111" spans="1:9" x14ac:dyDescent="0.2">
      <c r="A39111" s="1" t="s">
        <v>182211</v>
      </c>
      <c r="B39111" s="1" t="s">
        <v>182212</v>
      </c>
      <c r="C39111" s="1">
        <v>291425640</v>
      </c>
      <c r="D39111" t="s">
        <v>261096</v>
      </c>
      <c r="E39111" t="s">
        <v>261335</v>
      </c>
      <c r="F39111" s="1">
        <v>5</v>
      </c>
      <c r="G39111" s="1" t="s">
        <v>182213</v>
      </c>
      <c r="H39111" s="1" t="s">
        <v>182214</v>
      </c>
      <c r="I39111" s="1"/>
    </row>
    <row r="39112" spans="1:9" x14ac:dyDescent="0.2">
      <c r="A39112" s="1" t="s">
        <v>182215</v>
      </c>
      <c r="B39112" s="1" t="s">
        <v>182216</v>
      </c>
      <c r="C39112" s="1">
        <v>291425236</v>
      </c>
      <c r="D39112" t="s">
        <v>261096</v>
      </c>
      <c r="E39112" t="s">
        <v>261335</v>
      </c>
      <c r="F39112" s="1">
        <v>1</v>
      </c>
      <c r="G39112" s="1" t="s">
        <v>182217</v>
      </c>
      <c r="H39112" s="1" t="s">
        <v>182218</v>
      </c>
      <c r="I39112" s="1" t="s">
        <v>182219</v>
      </c>
    </row>
    <row r="39113" spans="1:9" x14ac:dyDescent="0.2">
      <c r="A39113" s="1" t="s">
        <v>182220</v>
      </c>
      <c r="B39113" s="1" t="s">
        <v>182221</v>
      </c>
      <c r="C39113" s="1">
        <v>291434385</v>
      </c>
      <c r="D39113" t="s">
        <v>261096</v>
      </c>
      <c r="E39113" t="s">
        <v>261335</v>
      </c>
      <c r="F39113" s="1">
        <v>6</v>
      </c>
      <c r="G39113" s="1" t="s">
        <v>182222</v>
      </c>
      <c r="H39113" s="1" t="s">
        <v>182223</v>
      </c>
      <c r="I39113" s="1" t="s">
        <v>182224</v>
      </c>
    </row>
    <row r="39114" spans="1:9" x14ac:dyDescent="0.2">
      <c r="A39114" s="1" t="s">
        <v>182225</v>
      </c>
      <c r="B39114" s="1" t="s">
        <v>182226</v>
      </c>
      <c r="C39114" s="1">
        <v>290484053</v>
      </c>
      <c r="D39114" t="s">
        <v>261096</v>
      </c>
      <c r="E39114" t="s">
        <v>261335</v>
      </c>
      <c r="F39114" s="1">
        <v>5</v>
      </c>
      <c r="G39114" s="1" t="s">
        <v>182227</v>
      </c>
      <c r="H39114" s="1" t="s">
        <v>182228</v>
      </c>
      <c r="I39114" s="1" t="s">
        <v>182229</v>
      </c>
    </row>
    <row r="39115" spans="1:9" x14ac:dyDescent="0.2">
      <c r="A39115" s="1" t="s">
        <v>182230</v>
      </c>
      <c r="B39115" s="1" t="s">
        <v>182231</v>
      </c>
      <c r="C39115" s="1">
        <v>291424875</v>
      </c>
      <c r="D39115" t="s">
        <v>261096</v>
      </c>
      <c r="E39115" t="s">
        <v>261335</v>
      </c>
      <c r="F39115" s="1">
        <v>129</v>
      </c>
      <c r="G39115" s="1" t="s">
        <v>182232</v>
      </c>
      <c r="H39115" s="1" t="s">
        <v>182233</v>
      </c>
      <c r="I39115" s="1"/>
    </row>
    <row r="39116" spans="1:9" x14ac:dyDescent="0.2">
      <c r="A39116" s="1" t="s">
        <v>182234</v>
      </c>
      <c r="B39116" s="1" t="s">
        <v>182234</v>
      </c>
      <c r="C39116" s="1">
        <v>291428813</v>
      </c>
      <c r="D39116" t="s">
        <v>261096</v>
      </c>
      <c r="E39116" t="s">
        <v>261335</v>
      </c>
      <c r="F39116" s="1">
        <v>36</v>
      </c>
      <c r="G39116" s="1" t="s">
        <v>182235</v>
      </c>
      <c r="H39116" s="1" t="s">
        <v>182236</v>
      </c>
      <c r="I39116" s="1"/>
    </row>
    <row r="39117" spans="1:9" x14ac:dyDescent="0.2">
      <c r="A39117" s="1" t="s">
        <v>182238</v>
      </c>
      <c r="B39117" s="1" t="s">
        <v>182239</v>
      </c>
      <c r="C39117" s="1">
        <v>291583736</v>
      </c>
      <c r="D39117" t="s">
        <v>261096</v>
      </c>
      <c r="E39117" t="s">
        <v>261335</v>
      </c>
      <c r="F39117" s="1">
        <v>6</v>
      </c>
      <c r="G39117" s="1" t="s">
        <v>182240</v>
      </c>
      <c r="H39117" s="1" t="s">
        <v>182241</v>
      </c>
      <c r="I39117" s="1"/>
    </row>
    <row r="39118" spans="1:9" x14ac:dyDescent="0.2">
      <c r="A39118" s="1" t="s">
        <v>182242</v>
      </c>
      <c r="B39118" s="1" t="s">
        <v>182243</v>
      </c>
      <c r="C39118" s="1">
        <v>291424990</v>
      </c>
      <c r="D39118" t="s">
        <v>261096</v>
      </c>
      <c r="E39118" t="s">
        <v>261335</v>
      </c>
      <c r="F39118" s="1">
        <v>16</v>
      </c>
      <c r="G39118" s="1" t="s">
        <v>182244</v>
      </c>
      <c r="H39118" s="1" t="s">
        <v>182245</v>
      </c>
      <c r="I39118" s="1" t="s">
        <v>182246</v>
      </c>
    </row>
    <row r="39119" spans="1:9" x14ac:dyDescent="0.2">
      <c r="A39119" s="1" t="s">
        <v>182247</v>
      </c>
      <c r="B39119" s="1" t="s">
        <v>182248</v>
      </c>
      <c r="C39119" s="1">
        <v>291434314</v>
      </c>
      <c r="D39119" t="s">
        <v>261096</v>
      </c>
      <c r="E39119" t="s">
        <v>261335</v>
      </c>
      <c r="F39119" s="1">
        <v>289</v>
      </c>
      <c r="G39119" s="1" t="s">
        <v>182249</v>
      </c>
      <c r="H39119" s="1" t="s">
        <v>182250</v>
      </c>
      <c r="I39119" s="1"/>
    </row>
    <row r="39120" spans="1:9" x14ac:dyDescent="0.2">
      <c r="A39120" s="1" t="s">
        <v>182251</v>
      </c>
      <c r="B39120" s="1" t="s">
        <v>182252</v>
      </c>
      <c r="C39120" s="1">
        <v>291425624</v>
      </c>
      <c r="D39120" t="s">
        <v>261096</v>
      </c>
      <c r="E39120" t="s">
        <v>261335</v>
      </c>
      <c r="F39120" s="1">
        <v>5</v>
      </c>
      <c r="G39120" s="1" t="s">
        <v>182253</v>
      </c>
      <c r="H39120" s="1" t="s">
        <v>182254</v>
      </c>
      <c r="I39120" s="1"/>
    </row>
    <row r="39121" spans="1:9" x14ac:dyDescent="0.2">
      <c r="A39121" s="1" t="s">
        <v>182255</v>
      </c>
      <c r="B39121" s="1" t="s">
        <v>182256</v>
      </c>
      <c r="C39121" s="1">
        <v>290492695</v>
      </c>
      <c r="D39121" t="s">
        <v>261096</v>
      </c>
      <c r="E39121" t="s">
        <v>261335</v>
      </c>
      <c r="F39121" s="1">
        <v>1</v>
      </c>
      <c r="G39121" s="1" t="s">
        <v>182257</v>
      </c>
      <c r="H39121" s="1" t="s">
        <v>182258</v>
      </c>
      <c r="I39121" s="1"/>
    </row>
    <row r="39122" spans="1:9" x14ac:dyDescent="0.2">
      <c r="A39122" s="1" t="s">
        <v>182259</v>
      </c>
      <c r="B39122" s="1" t="s">
        <v>182260</v>
      </c>
      <c r="C39122" s="1">
        <v>291419798</v>
      </c>
      <c r="D39122" t="s">
        <v>261096</v>
      </c>
      <c r="E39122" t="s">
        <v>261335</v>
      </c>
      <c r="F39122" s="1">
        <v>8</v>
      </c>
      <c r="G39122" s="1" t="s">
        <v>182261</v>
      </c>
      <c r="H39122" s="1" t="s">
        <v>182262</v>
      </c>
      <c r="I39122" s="1"/>
    </row>
    <row r="39123" spans="1:9" x14ac:dyDescent="0.2">
      <c r="A39123" s="1" t="s">
        <v>182263</v>
      </c>
      <c r="B39123" s="1" t="s">
        <v>182264</v>
      </c>
      <c r="C39123" s="1">
        <v>291433450</v>
      </c>
      <c r="D39123" t="s">
        <v>261096</v>
      </c>
      <c r="E39123" t="s">
        <v>261335</v>
      </c>
      <c r="F39123" s="1">
        <v>967</v>
      </c>
      <c r="G39123" s="1" t="s">
        <v>182265</v>
      </c>
      <c r="H39123" s="1" t="s">
        <v>182266</v>
      </c>
      <c r="I39123" s="1" t="s">
        <v>182267</v>
      </c>
    </row>
    <row r="39124" spans="1:9" x14ac:dyDescent="0.2">
      <c r="A39124" s="1" t="s">
        <v>182268</v>
      </c>
      <c r="B39124" s="1" t="s">
        <v>182269</v>
      </c>
      <c r="C39124" s="1">
        <v>290484095</v>
      </c>
      <c r="D39124" t="s">
        <v>264394</v>
      </c>
      <c r="E39124" t="s">
        <v>265082</v>
      </c>
      <c r="F39124" s="1">
        <v>104</v>
      </c>
      <c r="G39124" s="1" t="s">
        <v>182270</v>
      </c>
      <c r="H39124" s="1" t="s">
        <v>182271</v>
      </c>
      <c r="I39124" s="1" t="s">
        <v>182272</v>
      </c>
    </row>
    <row r="39125" spans="1:9" x14ac:dyDescent="0.2">
      <c r="A39125" s="1" t="s">
        <v>182273</v>
      </c>
      <c r="B39125" s="1" t="s">
        <v>182274</v>
      </c>
      <c r="C39125" s="1">
        <v>291417614</v>
      </c>
      <c r="D39125" t="s">
        <v>261096</v>
      </c>
      <c r="E39125" t="s">
        <v>261335</v>
      </c>
      <c r="F39125" s="1">
        <v>30</v>
      </c>
      <c r="G39125" s="1" t="s">
        <v>182275</v>
      </c>
      <c r="H39125" s="1" t="s">
        <v>182276</v>
      </c>
      <c r="I39125" s="1" t="s">
        <v>182277</v>
      </c>
    </row>
    <row r="39126" spans="1:9" x14ac:dyDescent="0.2">
      <c r="A39126" s="1" t="s">
        <v>182278</v>
      </c>
      <c r="B39126" s="1" t="s">
        <v>182279</v>
      </c>
      <c r="C39126" s="1">
        <v>290520401</v>
      </c>
      <c r="D39126" t="s">
        <v>261096</v>
      </c>
      <c r="E39126" t="s">
        <v>261335</v>
      </c>
      <c r="F39126" s="1">
        <v>1</v>
      </c>
      <c r="G39126" s="1" t="s">
        <v>182280</v>
      </c>
      <c r="H39126" s="1" t="s">
        <v>182281</v>
      </c>
      <c r="I39126" s="1" t="s">
        <v>182282</v>
      </c>
    </row>
    <row r="39127" spans="1:9" x14ac:dyDescent="0.2">
      <c r="A39127" s="1" t="s">
        <v>182283</v>
      </c>
      <c r="B39127" s="1" t="s">
        <v>182284</v>
      </c>
      <c r="C39127" s="1">
        <v>290481404</v>
      </c>
      <c r="D39127" t="s">
        <v>261096</v>
      </c>
      <c r="E39127" t="s">
        <v>261335</v>
      </c>
      <c r="F39127" s="1">
        <v>59</v>
      </c>
      <c r="G39127" s="1" t="s">
        <v>182285</v>
      </c>
      <c r="H39127" s="1" t="s">
        <v>182286</v>
      </c>
      <c r="I39127" s="1" t="s">
        <v>182287</v>
      </c>
    </row>
    <row r="39128" spans="1:9" x14ac:dyDescent="0.2">
      <c r="A39128" s="1" t="s">
        <v>182288</v>
      </c>
      <c r="B39128" s="1" t="s">
        <v>182289</v>
      </c>
      <c r="C39128" s="1">
        <v>290487651</v>
      </c>
      <c r="D39128" t="s">
        <v>261096</v>
      </c>
      <c r="E39128" t="s">
        <v>261335</v>
      </c>
      <c r="F39128" s="1">
        <v>5</v>
      </c>
      <c r="G39128" s="1" t="s">
        <v>182290</v>
      </c>
      <c r="H39128" s="1" t="s">
        <v>182291</v>
      </c>
      <c r="I39128" s="1" t="s">
        <v>182292</v>
      </c>
    </row>
    <row r="39129" spans="1:9" x14ac:dyDescent="0.2">
      <c r="A39129" s="1" t="s">
        <v>182293</v>
      </c>
      <c r="B39129" s="1" t="s">
        <v>182294</v>
      </c>
      <c r="C39129" s="1">
        <v>290490913</v>
      </c>
      <c r="D39129" t="s">
        <v>261096</v>
      </c>
      <c r="E39129" t="s">
        <v>261335</v>
      </c>
      <c r="F39129" s="1">
        <v>10</v>
      </c>
      <c r="G39129" s="1" t="s">
        <v>182295</v>
      </c>
      <c r="H39129" s="1" t="s">
        <v>182296</v>
      </c>
      <c r="I39129" s="1" t="s">
        <v>182297</v>
      </c>
    </row>
    <row r="39130" spans="1:9" x14ac:dyDescent="0.2">
      <c r="A39130" s="1" t="s">
        <v>126046</v>
      </c>
      <c r="B39130" s="1" t="s">
        <v>182298</v>
      </c>
      <c r="C39130" s="1">
        <v>291440367</v>
      </c>
      <c r="D39130" t="s">
        <v>261096</v>
      </c>
      <c r="E39130" t="s">
        <v>261335</v>
      </c>
      <c r="F39130" s="1">
        <v>6</v>
      </c>
      <c r="G39130" s="1" t="s">
        <v>182299</v>
      </c>
      <c r="H39130" s="1" t="s">
        <v>182300</v>
      </c>
      <c r="I39130" s="1" t="s">
        <v>182301</v>
      </c>
    </row>
    <row r="39131" spans="1:9" x14ac:dyDescent="0.2">
      <c r="A39131" s="1" t="s">
        <v>182302</v>
      </c>
      <c r="B39131" s="1" t="s">
        <v>182303</v>
      </c>
      <c r="C39131" s="1">
        <v>291440365</v>
      </c>
      <c r="D39131" t="s">
        <v>261096</v>
      </c>
      <c r="E39131" t="s">
        <v>261335</v>
      </c>
      <c r="F39131" s="1">
        <v>3</v>
      </c>
      <c r="G39131" s="1" t="s">
        <v>182304</v>
      </c>
      <c r="H39131" s="1" t="s">
        <v>182305</v>
      </c>
      <c r="I39131" s="1" t="s">
        <v>182306</v>
      </c>
    </row>
    <row r="39132" spans="1:9" x14ac:dyDescent="0.2">
      <c r="A39132" s="1" t="s">
        <v>16115</v>
      </c>
      <c r="B39132" s="1" t="s">
        <v>182307</v>
      </c>
      <c r="C39132" s="1">
        <v>291444160</v>
      </c>
      <c r="D39132" t="s">
        <v>261096</v>
      </c>
      <c r="E39132" t="s">
        <v>261335</v>
      </c>
      <c r="F39132" s="1">
        <v>5</v>
      </c>
      <c r="G39132" s="1" t="s">
        <v>182308</v>
      </c>
      <c r="H39132" s="1" t="s">
        <v>182309</v>
      </c>
      <c r="I39132" s="1" t="s">
        <v>182310</v>
      </c>
    </row>
    <row r="39133" spans="1:9" x14ac:dyDescent="0.2">
      <c r="A39133" s="1" t="s">
        <v>182311</v>
      </c>
      <c r="B39133" s="1" t="s">
        <v>182312</v>
      </c>
      <c r="C39133" s="1">
        <v>291439567</v>
      </c>
      <c r="D39133" t="s">
        <v>261096</v>
      </c>
      <c r="E39133" t="s">
        <v>261335</v>
      </c>
      <c r="F39133" s="1">
        <v>18</v>
      </c>
      <c r="G39133" s="1" t="s">
        <v>182313</v>
      </c>
      <c r="H39133" s="1" t="s">
        <v>182314</v>
      </c>
      <c r="I39133" s="1"/>
    </row>
    <row r="39134" spans="1:9" x14ac:dyDescent="0.2">
      <c r="A39134" s="1" t="s">
        <v>182315</v>
      </c>
      <c r="B39134" s="1" t="s">
        <v>182316</v>
      </c>
      <c r="C39134" s="1">
        <v>291418176</v>
      </c>
      <c r="D39134" t="s">
        <v>261096</v>
      </c>
      <c r="E39134" t="s">
        <v>261335</v>
      </c>
      <c r="F39134" s="1">
        <v>142</v>
      </c>
      <c r="G39134" s="1" t="s">
        <v>182317</v>
      </c>
      <c r="H39134" s="1" t="s">
        <v>182318</v>
      </c>
      <c r="I39134" s="1" t="s">
        <v>182319</v>
      </c>
    </row>
    <row r="39135" spans="1:9" x14ac:dyDescent="0.2">
      <c r="A39135" s="1" t="s">
        <v>182320</v>
      </c>
      <c r="B39135" s="1" t="s">
        <v>182321</v>
      </c>
      <c r="C39135" s="1">
        <v>290482358</v>
      </c>
      <c r="D39135" t="s">
        <v>261096</v>
      </c>
      <c r="E39135" t="s">
        <v>261335</v>
      </c>
      <c r="F39135" s="1">
        <v>19</v>
      </c>
      <c r="G39135" s="1" t="s">
        <v>182322</v>
      </c>
      <c r="H39135" s="1" t="s">
        <v>182323</v>
      </c>
      <c r="I39135" s="1"/>
    </row>
    <row r="39136" spans="1:9" x14ac:dyDescent="0.2">
      <c r="A39136" s="1" t="s">
        <v>182324</v>
      </c>
      <c r="B39136" s="1" t="s">
        <v>182325</v>
      </c>
      <c r="C39136" s="1">
        <v>290829016</v>
      </c>
      <c r="D39136" t="s">
        <v>261096</v>
      </c>
      <c r="E39136" t="s">
        <v>261335</v>
      </c>
      <c r="F39136" s="1">
        <v>1</v>
      </c>
      <c r="G39136" s="1" t="s">
        <v>182326</v>
      </c>
      <c r="H39136" s="1" t="s">
        <v>182327</v>
      </c>
      <c r="I39136" s="1"/>
    </row>
    <row r="39137" spans="1:9" x14ac:dyDescent="0.2">
      <c r="A39137" s="1" t="s">
        <v>182328</v>
      </c>
      <c r="B39137" s="1" t="s">
        <v>182329</v>
      </c>
      <c r="C39137" s="1">
        <v>290491869</v>
      </c>
      <c r="D39137" t="s">
        <v>261096</v>
      </c>
      <c r="E39137" t="s">
        <v>261335</v>
      </c>
      <c r="F39137" s="1">
        <v>4</v>
      </c>
      <c r="G39137" s="1" t="s">
        <v>182330</v>
      </c>
      <c r="H39137" s="1" t="s">
        <v>182331</v>
      </c>
      <c r="I39137" s="1" t="s">
        <v>182332</v>
      </c>
    </row>
    <row r="39138" spans="1:9" x14ac:dyDescent="0.2">
      <c r="A39138" s="1" t="s">
        <v>182333</v>
      </c>
      <c r="B39138" s="1" t="s">
        <v>182334</v>
      </c>
      <c r="C39138" s="1">
        <v>290491823</v>
      </c>
      <c r="D39138" t="s">
        <v>261096</v>
      </c>
      <c r="E39138" t="s">
        <v>261335</v>
      </c>
      <c r="F39138" s="1">
        <v>45</v>
      </c>
      <c r="G39138" s="1" t="s">
        <v>182335</v>
      </c>
      <c r="H39138" s="1" t="s">
        <v>182336</v>
      </c>
      <c r="I39138" s="1"/>
    </row>
    <row r="39139" spans="1:9" x14ac:dyDescent="0.2">
      <c r="A39139" s="1" t="s">
        <v>182337</v>
      </c>
      <c r="B39139" s="1" t="s">
        <v>182338</v>
      </c>
      <c r="C39139" s="1">
        <v>290489310</v>
      </c>
      <c r="D39139" t="s">
        <v>261096</v>
      </c>
      <c r="E39139" t="s">
        <v>261335</v>
      </c>
      <c r="F39139" s="1">
        <v>593</v>
      </c>
      <c r="G39139" s="1" t="s">
        <v>182339</v>
      </c>
      <c r="H39139" s="1" t="s">
        <v>182340</v>
      </c>
      <c r="I39139" s="1" t="s">
        <v>182341</v>
      </c>
    </row>
    <row r="39140" spans="1:9" x14ac:dyDescent="0.2">
      <c r="A39140" s="1" t="s">
        <v>182342</v>
      </c>
      <c r="B39140" s="1" t="s">
        <v>182343</v>
      </c>
      <c r="C39140" s="1">
        <v>291443157</v>
      </c>
      <c r="D39140" t="s">
        <v>261096</v>
      </c>
      <c r="E39140" t="s">
        <v>261335</v>
      </c>
      <c r="F39140" s="1">
        <v>4</v>
      </c>
      <c r="G39140" s="1" t="s">
        <v>182344</v>
      </c>
      <c r="H39140" s="1" t="s">
        <v>182345</v>
      </c>
      <c r="I39140" s="1" t="s">
        <v>182346</v>
      </c>
    </row>
    <row r="39141" spans="1:9" x14ac:dyDescent="0.2">
      <c r="A39141" s="1" t="s">
        <v>182347</v>
      </c>
      <c r="B39141" s="1" t="s">
        <v>182348</v>
      </c>
      <c r="C39141" s="1">
        <v>291427315</v>
      </c>
      <c r="D39141" t="s">
        <v>261096</v>
      </c>
      <c r="E39141" t="s">
        <v>261335</v>
      </c>
      <c r="F39141" s="1">
        <v>12</v>
      </c>
      <c r="G39141" s="1" t="s">
        <v>182349</v>
      </c>
      <c r="H39141" s="1" t="s">
        <v>182350</v>
      </c>
      <c r="I39141" s="1"/>
    </row>
    <row r="39142" spans="1:9" x14ac:dyDescent="0.2">
      <c r="A39142" s="1" t="s">
        <v>182351</v>
      </c>
      <c r="B39142" s="1" t="s">
        <v>182352</v>
      </c>
      <c r="C39142" s="1">
        <v>291420212</v>
      </c>
      <c r="D39142" t="s">
        <v>261096</v>
      </c>
      <c r="E39142" t="s">
        <v>261335</v>
      </c>
      <c r="F39142" s="1">
        <v>1</v>
      </c>
      <c r="G39142" s="1" t="s">
        <v>182353</v>
      </c>
      <c r="H39142" s="1" t="s">
        <v>182354</v>
      </c>
      <c r="I39142" s="1"/>
    </row>
    <row r="39143" spans="1:9" x14ac:dyDescent="0.2">
      <c r="A39143" s="1" t="s">
        <v>182355</v>
      </c>
      <c r="B39143" s="1" t="s">
        <v>182356</v>
      </c>
      <c r="C39143" s="1">
        <v>290526589</v>
      </c>
      <c r="D39143" t="s">
        <v>261096</v>
      </c>
      <c r="E39143" t="s">
        <v>261335</v>
      </c>
      <c r="F39143" s="1">
        <v>2</v>
      </c>
      <c r="G39143" s="1" t="s">
        <v>182357</v>
      </c>
      <c r="H39143" s="1" t="s">
        <v>182358</v>
      </c>
      <c r="I39143" s="1"/>
    </row>
    <row r="39144" spans="1:9" x14ac:dyDescent="0.2">
      <c r="A39144" s="1" t="s">
        <v>85562</v>
      </c>
      <c r="B39144" s="1" t="s">
        <v>182359</v>
      </c>
      <c r="C39144" s="1">
        <v>291440426</v>
      </c>
      <c r="D39144" t="s">
        <v>261096</v>
      </c>
      <c r="E39144" t="s">
        <v>261335</v>
      </c>
      <c r="F39144" s="1">
        <v>26</v>
      </c>
      <c r="G39144" s="1" t="s">
        <v>182360</v>
      </c>
      <c r="H39144" s="1" t="s">
        <v>182361</v>
      </c>
      <c r="I39144" s="1"/>
    </row>
    <row r="39145" spans="1:9" x14ac:dyDescent="0.2">
      <c r="A39145" s="1" t="s">
        <v>182362</v>
      </c>
      <c r="B39145" s="1" t="s">
        <v>182363</v>
      </c>
      <c r="C39145" s="1">
        <v>290484634</v>
      </c>
      <c r="D39145" t="s">
        <v>261096</v>
      </c>
      <c r="E39145" t="s">
        <v>261335</v>
      </c>
      <c r="F39145" s="1">
        <v>31</v>
      </c>
      <c r="G39145" s="1" t="s">
        <v>182364</v>
      </c>
      <c r="H39145" s="1" t="s">
        <v>182365</v>
      </c>
      <c r="I39145" s="1"/>
    </row>
    <row r="39146" spans="1:9" x14ac:dyDescent="0.2">
      <c r="A39146" s="1" t="s">
        <v>182366</v>
      </c>
      <c r="B39146" s="1" t="s">
        <v>182367</v>
      </c>
      <c r="C39146" s="1">
        <v>290492146</v>
      </c>
      <c r="D39146" t="s">
        <v>261096</v>
      </c>
      <c r="E39146" t="s">
        <v>261335</v>
      </c>
      <c r="F39146" s="1">
        <v>7</v>
      </c>
      <c r="G39146" s="1" t="s">
        <v>182368</v>
      </c>
      <c r="H39146" s="1" t="s">
        <v>182369</v>
      </c>
      <c r="I39146" s="1" t="s">
        <v>182370</v>
      </c>
    </row>
    <row r="39147" spans="1:9" x14ac:dyDescent="0.2">
      <c r="A39147" s="1" t="s">
        <v>182371</v>
      </c>
      <c r="B39147" s="1" t="s">
        <v>182372</v>
      </c>
      <c r="C39147" s="1">
        <v>284128760</v>
      </c>
      <c r="D39147" t="s">
        <v>261096</v>
      </c>
      <c r="E39147" t="s">
        <v>265083</v>
      </c>
      <c r="F39147" s="1">
        <v>36</v>
      </c>
      <c r="G39147" s="1" t="s">
        <v>182373</v>
      </c>
      <c r="H39147" s="1" t="s">
        <v>182374</v>
      </c>
      <c r="I39147" s="1" t="s">
        <v>182375</v>
      </c>
    </row>
    <row r="39148" spans="1:9" x14ac:dyDescent="0.2">
      <c r="A39148" s="1" t="s">
        <v>182376</v>
      </c>
      <c r="B39148" s="1" t="s">
        <v>182376</v>
      </c>
      <c r="C39148" s="1">
        <v>290491987</v>
      </c>
      <c r="D39148" t="s">
        <v>261096</v>
      </c>
      <c r="E39148" t="s">
        <v>261335</v>
      </c>
      <c r="F39148" s="1">
        <v>377</v>
      </c>
      <c r="G39148" s="1" t="s">
        <v>182377</v>
      </c>
      <c r="H39148" s="1" t="s">
        <v>182378</v>
      </c>
      <c r="I39148" s="1"/>
    </row>
    <row r="39149" spans="1:9" x14ac:dyDescent="0.2">
      <c r="A39149" s="1" t="s">
        <v>182379</v>
      </c>
      <c r="B39149" s="1" t="s">
        <v>182380</v>
      </c>
      <c r="C39149" s="1">
        <v>291417306</v>
      </c>
      <c r="D39149" t="s">
        <v>261096</v>
      </c>
      <c r="E39149" t="s">
        <v>261335</v>
      </c>
      <c r="F39149" s="1">
        <v>18</v>
      </c>
      <c r="G39149" s="1" t="s">
        <v>182381</v>
      </c>
      <c r="H39149" s="1" t="s">
        <v>182382</v>
      </c>
      <c r="I39149" s="1"/>
    </row>
    <row r="39150" spans="1:9" x14ac:dyDescent="0.2">
      <c r="A39150" s="1" t="s">
        <v>182383</v>
      </c>
      <c r="B39150" s="1" t="s">
        <v>182384</v>
      </c>
      <c r="C39150" s="1">
        <v>290829025</v>
      </c>
      <c r="D39150" t="s">
        <v>261096</v>
      </c>
      <c r="E39150" t="s">
        <v>261335</v>
      </c>
      <c r="F39150" s="1">
        <v>5</v>
      </c>
      <c r="G39150" s="1" t="s">
        <v>182385</v>
      </c>
      <c r="H39150" s="1" t="s">
        <v>182386</v>
      </c>
      <c r="I39150" s="1"/>
    </row>
    <row r="39151" spans="1:9" x14ac:dyDescent="0.2">
      <c r="A39151" s="1" t="s">
        <v>182387</v>
      </c>
      <c r="B39151" s="1" t="s">
        <v>182388</v>
      </c>
      <c r="C39151" s="1">
        <v>290484592</v>
      </c>
      <c r="D39151" t="s">
        <v>264278</v>
      </c>
      <c r="E39151" t="s">
        <v>265084</v>
      </c>
      <c r="F39151" s="1">
        <v>30</v>
      </c>
      <c r="G39151" s="1" t="s">
        <v>182389</v>
      </c>
      <c r="H39151" s="1" t="s">
        <v>182390</v>
      </c>
      <c r="I39151" s="1" t="s">
        <v>182391</v>
      </c>
    </row>
    <row r="39152" spans="1:9" x14ac:dyDescent="0.2">
      <c r="A39152" s="1" t="s">
        <v>182392</v>
      </c>
      <c r="B39152" s="1" t="s">
        <v>182393</v>
      </c>
      <c r="C39152" s="1">
        <v>291418699</v>
      </c>
      <c r="D39152" t="s">
        <v>261096</v>
      </c>
      <c r="E39152" t="s">
        <v>261335</v>
      </c>
      <c r="F39152" s="1">
        <v>8</v>
      </c>
      <c r="G39152" s="1" t="s">
        <v>182394</v>
      </c>
      <c r="H39152" s="1" t="s">
        <v>182395</v>
      </c>
      <c r="I39152" s="1"/>
    </row>
    <row r="39153" spans="1:9" x14ac:dyDescent="0.2">
      <c r="A39153" s="1" t="s">
        <v>182396</v>
      </c>
      <c r="B39153" s="1" t="s">
        <v>182397</v>
      </c>
      <c r="C39153" s="1">
        <v>291440591</v>
      </c>
      <c r="D39153" t="s">
        <v>261096</v>
      </c>
      <c r="E39153" t="s">
        <v>261335</v>
      </c>
      <c r="F39153" s="1">
        <v>110</v>
      </c>
      <c r="G39153" s="1" t="s">
        <v>182398</v>
      </c>
      <c r="H39153" s="1" t="s">
        <v>182399</v>
      </c>
      <c r="I39153" s="1" t="s">
        <v>182400</v>
      </c>
    </row>
    <row r="39154" spans="1:9" x14ac:dyDescent="0.2">
      <c r="A39154" s="1" t="s">
        <v>182401</v>
      </c>
      <c r="B39154" s="1" t="s">
        <v>182402</v>
      </c>
      <c r="C39154" s="1">
        <v>290487306</v>
      </c>
      <c r="D39154" t="s">
        <v>261096</v>
      </c>
      <c r="E39154" t="s">
        <v>261335</v>
      </c>
      <c r="F39154" s="1">
        <v>11</v>
      </c>
      <c r="G39154" s="1" t="s">
        <v>182403</v>
      </c>
      <c r="H39154" s="1" t="s">
        <v>182404</v>
      </c>
      <c r="I39154" s="1" t="s">
        <v>182405</v>
      </c>
    </row>
    <row r="39155" spans="1:9" x14ac:dyDescent="0.2">
      <c r="A39155" s="1" t="s">
        <v>182406</v>
      </c>
      <c r="B39155" s="1" t="s">
        <v>182407</v>
      </c>
      <c r="C39155" s="1">
        <v>290481882</v>
      </c>
      <c r="D39155" t="s">
        <v>261096</v>
      </c>
      <c r="E39155" t="s">
        <v>261335</v>
      </c>
      <c r="F39155" s="1">
        <v>3549</v>
      </c>
      <c r="G39155" s="1" t="s">
        <v>182408</v>
      </c>
      <c r="H39155" s="1" t="s">
        <v>182409</v>
      </c>
      <c r="I39155" s="1" t="s">
        <v>182410</v>
      </c>
    </row>
    <row r="39156" spans="1:9" x14ac:dyDescent="0.2">
      <c r="A39156" s="1" t="s">
        <v>182411</v>
      </c>
      <c r="B39156" s="1" t="s">
        <v>182412</v>
      </c>
      <c r="C39156" s="1">
        <v>282083496</v>
      </c>
      <c r="D39156" t="s">
        <v>261096</v>
      </c>
      <c r="E39156" t="s">
        <v>261335</v>
      </c>
      <c r="F39156" s="1">
        <v>83</v>
      </c>
      <c r="G39156" s="1" t="s">
        <v>182413</v>
      </c>
      <c r="H39156" s="1" t="s">
        <v>182414</v>
      </c>
      <c r="I39156" s="1" t="s">
        <v>182415</v>
      </c>
    </row>
    <row r="39157" spans="1:9" x14ac:dyDescent="0.2">
      <c r="A39157" s="1" t="s">
        <v>182416</v>
      </c>
      <c r="B39157" s="1" t="s">
        <v>182417</v>
      </c>
      <c r="C39157" s="1">
        <v>291417745</v>
      </c>
      <c r="D39157" t="s">
        <v>261096</v>
      </c>
      <c r="E39157" t="s">
        <v>261335</v>
      </c>
      <c r="F39157" s="1">
        <v>66</v>
      </c>
      <c r="G39157" s="1" t="s">
        <v>182418</v>
      </c>
      <c r="H39157" s="1" t="s">
        <v>182419</v>
      </c>
      <c r="I39157" s="1" t="s">
        <v>182420</v>
      </c>
    </row>
    <row r="39158" spans="1:9" x14ac:dyDescent="0.2">
      <c r="A39158" s="1" t="s">
        <v>182421</v>
      </c>
      <c r="B39158" s="1" t="s">
        <v>182422</v>
      </c>
      <c r="C39158" s="1">
        <v>291419472</v>
      </c>
      <c r="D39158" t="s">
        <v>261096</v>
      </c>
      <c r="E39158" t="s">
        <v>261335</v>
      </c>
      <c r="F39158" s="1">
        <v>4</v>
      </c>
      <c r="G39158" s="1" t="s">
        <v>182423</v>
      </c>
      <c r="H39158" s="1" t="s">
        <v>182424</v>
      </c>
      <c r="I39158" s="1"/>
    </row>
    <row r="39159" spans="1:9" x14ac:dyDescent="0.2">
      <c r="A39159" s="1" t="s">
        <v>182425</v>
      </c>
      <c r="B39159" s="1" t="s">
        <v>182426</v>
      </c>
      <c r="C39159" s="1">
        <v>291446284</v>
      </c>
      <c r="D39159" t="s">
        <v>261096</v>
      </c>
      <c r="E39159" t="s">
        <v>261335</v>
      </c>
      <c r="F39159" s="1">
        <v>61</v>
      </c>
      <c r="G39159" s="1" t="s">
        <v>182427</v>
      </c>
      <c r="H39159" s="1" t="s">
        <v>182428</v>
      </c>
      <c r="I39159" s="1" t="s">
        <v>182429</v>
      </c>
    </row>
    <row r="39160" spans="1:9" x14ac:dyDescent="0.2">
      <c r="A39160" s="1" t="s">
        <v>182430</v>
      </c>
      <c r="B39160" s="1" t="s">
        <v>182431</v>
      </c>
      <c r="C39160" s="1">
        <v>290489529</v>
      </c>
      <c r="D39160" t="s">
        <v>261096</v>
      </c>
      <c r="E39160" t="s">
        <v>261335</v>
      </c>
      <c r="F39160" s="1">
        <v>276</v>
      </c>
      <c r="G39160" s="1" t="s">
        <v>182432</v>
      </c>
      <c r="H39160" s="1" t="s">
        <v>182433</v>
      </c>
      <c r="I39160" s="1" t="s">
        <v>182434</v>
      </c>
    </row>
    <row r="39161" spans="1:9" x14ac:dyDescent="0.2">
      <c r="A39161" s="1" t="s">
        <v>182435</v>
      </c>
      <c r="B39161" s="1" t="s">
        <v>182436</v>
      </c>
      <c r="C39161" s="1">
        <v>290523115</v>
      </c>
      <c r="D39161" t="s">
        <v>261096</v>
      </c>
      <c r="E39161" t="s">
        <v>261335</v>
      </c>
      <c r="F39161" s="1">
        <v>9</v>
      </c>
      <c r="G39161" s="1" t="s">
        <v>182437</v>
      </c>
      <c r="H39161" s="1" t="s">
        <v>182438</v>
      </c>
      <c r="I39161" s="1" t="s">
        <v>182439</v>
      </c>
    </row>
    <row r="39162" spans="1:9" x14ac:dyDescent="0.2">
      <c r="A39162" s="1" t="s">
        <v>182440</v>
      </c>
      <c r="B39162" s="1" t="s">
        <v>182441</v>
      </c>
      <c r="C39162" s="1">
        <v>290490254</v>
      </c>
      <c r="D39162" t="s">
        <v>261096</v>
      </c>
      <c r="E39162" t="s">
        <v>261335</v>
      </c>
      <c r="F39162" s="1">
        <v>27</v>
      </c>
      <c r="G39162" s="1" t="s">
        <v>182442</v>
      </c>
      <c r="H39162" s="1" t="s">
        <v>182443</v>
      </c>
      <c r="I39162" s="1"/>
    </row>
    <row r="39163" spans="1:9" x14ac:dyDescent="0.2">
      <c r="A39163" s="1" t="s">
        <v>182444</v>
      </c>
      <c r="B39163" s="1" t="s">
        <v>182445</v>
      </c>
      <c r="C39163" s="1">
        <v>290483736</v>
      </c>
      <c r="D39163" t="s">
        <v>264266</v>
      </c>
      <c r="E39163" t="s">
        <v>265071</v>
      </c>
      <c r="F39163" s="1">
        <v>359</v>
      </c>
      <c r="G39163" s="1" t="s">
        <v>182446</v>
      </c>
      <c r="H39163" s="1" t="s">
        <v>182447</v>
      </c>
      <c r="I39163" s="1" t="s">
        <v>182448</v>
      </c>
    </row>
    <row r="39164" spans="1:9" x14ac:dyDescent="0.2">
      <c r="A39164" s="1" t="s">
        <v>182449</v>
      </c>
      <c r="B39164" s="1" t="s">
        <v>182450</v>
      </c>
      <c r="C39164" s="1">
        <v>290483982</v>
      </c>
      <c r="D39164" t="s">
        <v>261096</v>
      </c>
      <c r="E39164" t="s">
        <v>261335</v>
      </c>
      <c r="F39164" s="1">
        <v>42</v>
      </c>
      <c r="G39164" s="1" t="s">
        <v>182451</v>
      </c>
      <c r="H39164" s="1" t="s">
        <v>182452</v>
      </c>
      <c r="I39164" s="1" t="s">
        <v>182453</v>
      </c>
    </row>
    <row r="39165" spans="1:9" x14ac:dyDescent="0.2">
      <c r="A39165" s="1" t="s">
        <v>182454</v>
      </c>
      <c r="B39165" s="1" t="s">
        <v>182455</v>
      </c>
      <c r="C39165" s="1">
        <v>290492715</v>
      </c>
      <c r="D39165" t="s">
        <v>261096</v>
      </c>
      <c r="E39165" t="s">
        <v>261335</v>
      </c>
      <c r="F39165" s="1">
        <v>27</v>
      </c>
      <c r="G39165" s="1" t="s">
        <v>182456</v>
      </c>
      <c r="H39165" s="1" t="s">
        <v>182457</v>
      </c>
      <c r="I39165" s="1"/>
    </row>
    <row r="39166" spans="1:9" x14ac:dyDescent="0.2">
      <c r="A39166" s="1" t="s">
        <v>182458</v>
      </c>
      <c r="B39166" s="1" t="s">
        <v>182459</v>
      </c>
      <c r="C39166" s="1">
        <v>289598514</v>
      </c>
      <c r="D39166" t="s">
        <v>261096</v>
      </c>
      <c r="E39166" t="s">
        <v>261335</v>
      </c>
      <c r="F39166" s="1">
        <v>1</v>
      </c>
      <c r="G39166" s="1"/>
      <c r="H39166" s="1" t="s">
        <v>182460</v>
      </c>
      <c r="I39166" s="1"/>
    </row>
    <row r="39167" spans="1:9" x14ac:dyDescent="0.2">
      <c r="A39167" s="1" t="s">
        <v>182461</v>
      </c>
      <c r="B39167" s="1" t="s">
        <v>182462</v>
      </c>
      <c r="C39167" s="1">
        <v>291445238</v>
      </c>
      <c r="D39167" t="s">
        <v>264281</v>
      </c>
      <c r="E39167" t="s">
        <v>265085</v>
      </c>
      <c r="F39167" s="1">
        <v>15</v>
      </c>
      <c r="G39167" s="1" t="s">
        <v>182463</v>
      </c>
      <c r="H39167" s="1" t="s">
        <v>182464</v>
      </c>
      <c r="I39167" s="1" t="s">
        <v>182465</v>
      </c>
    </row>
    <row r="39168" spans="1:9" x14ac:dyDescent="0.2">
      <c r="A39168" s="1" t="s">
        <v>182466</v>
      </c>
      <c r="B39168" s="1" t="s">
        <v>182467</v>
      </c>
      <c r="C39168" s="1">
        <v>291426101</v>
      </c>
      <c r="D39168" t="s">
        <v>261096</v>
      </c>
      <c r="E39168" t="s">
        <v>261335</v>
      </c>
      <c r="F39168" s="1">
        <v>51</v>
      </c>
      <c r="G39168" s="1" t="s">
        <v>182468</v>
      </c>
      <c r="H39168" s="1" t="s">
        <v>182469</v>
      </c>
      <c r="I39168" s="1" t="s">
        <v>182470</v>
      </c>
    </row>
    <row r="39169" spans="1:9" x14ac:dyDescent="0.2">
      <c r="A39169" s="1" t="s">
        <v>182471</v>
      </c>
      <c r="B39169" s="1" t="s">
        <v>182472</v>
      </c>
      <c r="C39169" s="1">
        <v>290481734</v>
      </c>
      <c r="D39169" t="s">
        <v>261096</v>
      </c>
      <c r="E39169" t="s">
        <v>261335</v>
      </c>
      <c r="F39169" s="1">
        <v>1</v>
      </c>
      <c r="G39169" s="1" t="s">
        <v>182473</v>
      </c>
      <c r="H39169" s="1" t="s">
        <v>182474</v>
      </c>
      <c r="I39169" s="1" t="s">
        <v>182475</v>
      </c>
    </row>
    <row r="39170" spans="1:9" x14ac:dyDescent="0.2">
      <c r="A39170" s="1" t="s">
        <v>182476</v>
      </c>
      <c r="B39170" s="1" t="s">
        <v>182477</v>
      </c>
      <c r="C39170" s="1">
        <v>290490463</v>
      </c>
      <c r="D39170" t="s">
        <v>261096</v>
      </c>
      <c r="E39170" t="s">
        <v>261335</v>
      </c>
      <c r="F39170" s="1">
        <v>11</v>
      </c>
      <c r="G39170" s="1" t="s">
        <v>182478</v>
      </c>
      <c r="H39170" s="1" t="s">
        <v>182479</v>
      </c>
      <c r="I39170" s="1" t="s">
        <v>182480</v>
      </c>
    </row>
    <row r="39171" spans="1:9" x14ac:dyDescent="0.2">
      <c r="A39171" s="1" t="s">
        <v>182481</v>
      </c>
      <c r="B39171" s="1" t="s">
        <v>182482</v>
      </c>
      <c r="C39171" s="1">
        <v>290489293</v>
      </c>
      <c r="D39171" t="s">
        <v>261096</v>
      </c>
      <c r="E39171" t="s">
        <v>261335</v>
      </c>
      <c r="F39171" s="1">
        <v>71</v>
      </c>
      <c r="G39171" s="1" t="s">
        <v>182483</v>
      </c>
      <c r="H39171" s="1" t="s">
        <v>182484</v>
      </c>
      <c r="I39171" s="1" t="s">
        <v>182485</v>
      </c>
    </row>
    <row r="39172" spans="1:9" x14ac:dyDescent="0.2">
      <c r="A39172" s="1" t="s">
        <v>182486</v>
      </c>
      <c r="B39172" s="1" t="s">
        <v>182487</v>
      </c>
      <c r="C39172" s="1">
        <v>290484093</v>
      </c>
      <c r="D39172" t="s">
        <v>264403</v>
      </c>
      <c r="E39172" t="s">
        <v>265086</v>
      </c>
      <c r="F39172" s="1">
        <v>31</v>
      </c>
      <c r="G39172" s="1" t="s">
        <v>182488</v>
      </c>
      <c r="H39172" s="1" t="s">
        <v>182489</v>
      </c>
      <c r="I39172" s="1" t="s">
        <v>182490</v>
      </c>
    </row>
    <row r="39173" spans="1:9" x14ac:dyDescent="0.2">
      <c r="A39173" s="1" t="s">
        <v>182491</v>
      </c>
      <c r="B39173" s="1" t="s">
        <v>182492</v>
      </c>
      <c r="C39173" s="1">
        <v>290482058</v>
      </c>
      <c r="D39173" t="s">
        <v>261096</v>
      </c>
      <c r="E39173" t="s">
        <v>261335</v>
      </c>
      <c r="F39173" s="1">
        <v>60</v>
      </c>
      <c r="G39173" s="1" t="s">
        <v>182493</v>
      </c>
      <c r="H39173" s="1" t="s">
        <v>182494</v>
      </c>
      <c r="I39173" s="1" t="s">
        <v>182495</v>
      </c>
    </row>
    <row r="39174" spans="1:9" x14ac:dyDescent="0.2">
      <c r="A39174" s="1" t="s">
        <v>182496</v>
      </c>
      <c r="B39174" s="1" t="s">
        <v>182497</v>
      </c>
      <c r="C39174" s="1">
        <v>289598519</v>
      </c>
      <c r="D39174" t="s">
        <v>261096</v>
      </c>
      <c r="E39174" t="s">
        <v>261335</v>
      </c>
      <c r="F39174" s="1">
        <v>8</v>
      </c>
      <c r="G39174" s="1" t="s">
        <v>182498</v>
      </c>
      <c r="H39174" s="1" t="s">
        <v>182499</v>
      </c>
      <c r="I39174" s="1"/>
    </row>
    <row r="39175" spans="1:9" x14ac:dyDescent="0.2">
      <c r="A39175" s="1" t="s">
        <v>182500</v>
      </c>
      <c r="B39175" s="1" t="s">
        <v>182501</v>
      </c>
      <c r="C39175" s="1">
        <v>291589930</v>
      </c>
      <c r="D39175" t="s">
        <v>261096</v>
      </c>
      <c r="E39175" t="s">
        <v>261335</v>
      </c>
      <c r="F39175" s="1">
        <v>2</v>
      </c>
      <c r="G39175" s="1" t="s">
        <v>182502</v>
      </c>
      <c r="H39175" s="1" t="s">
        <v>182503</v>
      </c>
      <c r="I39175" s="1" t="s">
        <v>182504</v>
      </c>
    </row>
    <row r="39176" spans="1:9" x14ac:dyDescent="0.2">
      <c r="A39176" s="1" t="s">
        <v>182505</v>
      </c>
      <c r="B39176" s="1" t="s">
        <v>182506</v>
      </c>
      <c r="C39176" s="1">
        <v>290492655</v>
      </c>
      <c r="D39176" t="s">
        <v>261096</v>
      </c>
      <c r="E39176" t="s">
        <v>261335</v>
      </c>
      <c r="F39176" s="1">
        <v>4</v>
      </c>
      <c r="G39176" s="1" t="s">
        <v>182507</v>
      </c>
      <c r="H39176" s="1" t="s">
        <v>182508</v>
      </c>
      <c r="I39176" s="1"/>
    </row>
    <row r="39177" spans="1:9" x14ac:dyDescent="0.2">
      <c r="A39177" s="1" t="s">
        <v>182509</v>
      </c>
      <c r="B39177" s="1" t="s">
        <v>182510</v>
      </c>
      <c r="C39177" s="1">
        <v>293263192</v>
      </c>
      <c r="D39177" t="s">
        <v>261096</v>
      </c>
      <c r="E39177" t="s">
        <v>261335</v>
      </c>
      <c r="F39177" s="1">
        <v>159</v>
      </c>
      <c r="G39177" s="1" t="s">
        <v>182511</v>
      </c>
      <c r="H39177" s="1" t="s">
        <v>182512</v>
      </c>
      <c r="I39177" s="1" t="s">
        <v>182513</v>
      </c>
    </row>
    <row r="39178" spans="1:9" x14ac:dyDescent="0.2">
      <c r="A39178" s="1" t="s">
        <v>182514</v>
      </c>
      <c r="B39178" s="1" t="s">
        <v>182515</v>
      </c>
      <c r="C39178" s="1">
        <v>289598523</v>
      </c>
      <c r="D39178" t="s">
        <v>261096</v>
      </c>
      <c r="E39178" t="s">
        <v>261335</v>
      </c>
      <c r="F39178" s="1">
        <v>2</v>
      </c>
      <c r="G39178" s="1"/>
      <c r="H39178" s="1" t="s">
        <v>182516</v>
      </c>
      <c r="I39178" s="1"/>
    </row>
    <row r="39179" spans="1:9" x14ac:dyDescent="0.2">
      <c r="A39179" s="1" t="s">
        <v>182517</v>
      </c>
      <c r="B39179" s="1" t="s">
        <v>182518</v>
      </c>
      <c r="C39179" s="1">
        <v>291427281</v>
      </c>
      <c r="D39179" t="s">
        <v>261096</v>
      </c>
      <c r="E39179" t="s">
        <v>261335</v>
      </c>
      <c r="F39179" s="1">
        <v>2</v>
      </c>
      <c r="G39179" s="1" t="s">
        <v>182519</v>
      </c>
      <c r="H39179" s="1" t="s">
        <v>182520</v>
      </c>
      <c r="I39179" s="1" t="s">
        <v>182521</v>
      </c>
    </row>
    <row r="39180" spans="1:9" x14ac:dyDescent="0.2">
      <c r="A39180" s="1" t="s">
        <v>182522</v>
      </c>
      <c r="B39180" s="1" t="s">
        <v>182523</v>
      </c>
      <c r="C39180" s="1">
        <v>290492768</v>
      </c>
      <c r="D39180" t="s">
        <v>261096</v>
      </c>
      <c r="E39180" t="s">
        <v>261335</v>
      </c>
      <c r="F39180" s="1">
        <v>1</v>
      </c>
      <c r="G39180" s="1" t="s">
        <v>182524</v>
      </c>
      <c r="H39180" s="1" t="s">
        <v>182525</v>
      </c>
      <c r="I39180" s="1" t="s">
        <v>182526</v>
      </c>
    </row>
    <row r="39181" spans="1:9" x14ac:dyDescent="0.2">
      <c r="A39181" s="1" t="s">
        <v>182527</v>
      </c>
      <c r="B39181" s="1" t="s">
        <v>182528</v>
      </c>
      <c r="C39181" s="1">
        <v>290525778</v>
      </c>
      <c r="D39181" t="s">
        <v>261096</v>
      </c>
      <c r="E39181" t="s">
        <v>261335</v>
      </c>
      <c r="F39181" s="1">
        <v>11</v>
      </c>
      <c r="G39181" s="1" t="s">
        <v>182529</v>
      </c>
      <c r="H39181" s="1" t="s">
        <v>182530</v>
      </c>
      <c r="I39181" s="1"/>
    </row>
    <row r="39182" spans="1:9" x14ac:dyDescent="0.2">
      <c r="A39182" s="1" t="s">
        <v>182531</v>
      </c>
      <c r="B39182" s="1" t="s">
        <v>182532</v>
      </c>
      <c r="C39182" s="1">
        <v>290488570</v>
      </c>
      <c r="D39182" t="s">
        <v>261096</v>
      </c>
      <c r="E39182" t="s">
        <v>261335</v>
      </c>
      <c r="F39182" s="1">
        <v>66</v>
      </c>
      <c r="G39182" s="1" t="s">
        <v>182533</v>
      </c>
      <c r="H39182" s="1" t="s">
        <v>182534</v>
      </c>
      <c r="I39182" s="1" t="s">
        <v>182535</v>
      </c>
    </row>
    <row r="39183" spans="1:9" x14ac:dyDescent="0.2">
      <c r="A39183" s="1" t="s">
        <v>182536</v>
      </c>
      <c r="B39183" s="1" t="s">
        <v>182537</v>
      </c>
      <c r="C39183" s="1">
        <v>290520491</v>
      </c>
      <c r="D39183" t="s">
        <v>261096</v>
      </c>
      <c r="E39183" t="s">
        <v>261335</v>
      </c>
      <c r="F39183" s="1">
        <v>1</v>
      </c>
      <c r="G39183" s="1" t="s">
        <v>182538</v>
      </c>
      <c r="H39183" s="1" t="s">
        <v>182539</v>
      </c>
      <c r="I39183" s="1"/>
    </row>
    <row r="39184" spans="1:9" x14ac:dyDescent="0.2">
      <c r="A39184" s="1" t="s">
        <v>182540</v>
      </c>
      <c r="B39184" s="1" t="s">
        <v>182541</v>
      </c>
      <c r="C39184" s="1">
        <v>290481703</v>
      </c>
      <c r="D39184" t="s">
        <v>261096</v>
      </c>
      <c r="E39184" t="s">
        <v>261335</v>
      </c>
      <c r="F39184" s="1">
        <v>28</v>
      </c>
      <c r="G39184" s="1" t="s">
        <v>182542</v>
      </c>
      <c r="H39184" s="1" t="s">
        <v>182543</v>
      </c>
      <c r="I39184" s="1" t="s">
        <v>182544</v>
      </c>
    </row>
    <row r="39185" spans="1:9" x14ac:dyDescent="0.2">
      <c r="A39185" s="1" t="s">
        <v>182545</v>
      </c>
      <c r="B39185" s="1" t="s">
        <v>182546</v>
      </c>
      <c r="C39185" s="1">
        <v>290490134</v>
      </c>
      <c r="D39185" t="s">
        <v>261096</v>
      </c>
      <c r="E39185" t="s">
        <v>261335</v>
      </c>
      <c r="F39185" s="1">
        <v>4</v>
      </c>
      <c r="G39185" s="1" t="s">
        <v>182547</v>
      </c>
      <c r="H39185" s="1" t="s">
        <v>182548</v>
      </c>
      <c r="I39185" s="1"/>
    </row>
    <row r="39186" spans="1:9" x14ac:dyDescent="0.2">
      <c r="A39186" s="1" t="s">
        <v>182549</v>
      </c>
      <c r="B39186" s="1" t="s">
        <v>182550</v>
      </c>
      <c r="C39186" s="1">
        <v>290520399</v>
      </c>
      <c r="D39186" t="s">
        <v>261096</v>
      </c>
      <c r="E39186" t="s">
        <v>261335</v>
      </c>
      <c r="F39186" s="1">
        <v>1</v>
      </c>
      <c r="G39186" s="1" t="s">
        <v>182551</v>
      </c>
      <c r="H39186" s="1" t="s">
        <v>182552</v>
      </c>
      <c r="I39186" s="1" t="s">
        <v>182553</v>
      </c>
    </row>
    <row r="39187" spans="1:9" x14ac:dyDescent="0.2">
      <c r="A39187" s="1" t="s">
        <v>182554</v>
      </c>
      <c r="B39187" s="1" t="s">
        <v>182555</v>
      </c>
      <c r="C39187" s="1">
        <v>290482384</v>
      </c>
      <c r="D39187" t="s">
        <v>261096</v>
      </c>
      <c r="E39187" t="s">
        <v>261335</v>
      </c>
      <c r="F39187" s="1">
        <v>73</v>
      </c>
      <c r="G39187" s="1" t="s">
        <v>182556</v>
      </c>
      <c r="H39187" s="1" t="s">
        <v>182557</v>
      </c>
      <c r="I39187" s="1" t="s">
        <v>182558</v>
      </c>
    </row>
    <row r="39188" spans="1:9" x14ac:dyDescent="0.2">
      <c r="A39188" s="1" t="s">
        <v>182559</v>
      </c>
      <c r="B39188" s="1" t="s">
        <v>182560</v>
      </c>
      <c r="C39188" s="1">
        <v>290524478</v>
      </c>
      <c r="D39188" t="s">
        <v>261096</v>
      </c>
      <c r="E39188" t="s">
        <v>261335</v>
      </c>
      <c r="F39188" s="1">
        <v>4</v>
      </c>
      <c r="G39188" s="1" t="s">
        <v>182561</v>
      </c>
      <c r="H39188" s="1" t="s">
        <v>182562</v>
      </c>
      <c r="I39188" s="1" t="s">
        <v>182563</v>
      </c>
    </row>
    <row r="39189" spans="1:9" x14ac:dyDescent="0.2">
      <c r="A39189" s="1" t="s">
        <v>182564</v>
      </c>
      <c r="B39189" s="1" t="s">
        <v>182565</v>
      </c>
      <c r="C39189" s="1">
        <v>290491935</v>
      </c>
      <c r="D39189" t="s">
        <v>261096</v>
      </c>
      <c r="E39189" t="s">
        <v>261335</v>
      </c>
      <c r="F39189" s="1">
        <v>1</v>
      </c>
      <c r="G39189" s="1" t="s">
        <v>182566</v>
      </c>
      <c r="H39189" s="1" t="s">
        <v>182567</v>
      </c>
      <c r="I39189" s="1" t="s">
        <v>182568</v>
      </c>
    </row>
    <row r="39190" spans="1:9" x14ac:dyDescent="0.2">
      <c r="A39190" s="1" t="s">
        <v>182569</v>
      </c>
      <c r="B39190" s="1" t="s">
        <v>182570</v>
      </c>
      <c r="C39190" s="1">
        <v>290492782</v>
      </c>
      <c r="D39190" t="s">
        <v>261096</v>
      </c>
      <c r="E39190" t="s">
        <v>261335</v>
      </c>
      <c r="F39190" s="1">
        <v>1036</v>
      </c>
      <c r="G39190" s="1" t="s">
        <v>182571</v>
      </c>
      <c r="H39190" s="1" t="s">
        <v>182572</v>
      </c>
      <c r="I39190" s="1" t="s">
        <v>182573</v>
      </c>
    </row>
    <row r="39191" spans="1:9" x14ac:dyDescent="0.2">
      <c r="A39191" s="1" t="s">
        <v>182574</v>
      </c>
      <c r="B39191" s="1" t="s">
        <v>182575</v>
      </c>
      <c r="C39191" s="1">
        <v>289598527</v>
      </c>
      <c r="D39191" t="s">
        <v>261096</v>
      </c>
      <c r="E39191" t="s">
        <v>261335</v>
      </c>
      <c r="F39191" s="1">
        <v>2</v>
      </c>
      <c r="G39191" s="1" t="s">
        <v>182576</v>
      </c>
      <c r="H39191" s="1" t="s">
        <v>182577</v>
      </c>
      <c r="I39191" s="1"/>
    </row>
    <row r="39192" spans="1:9" x14ac:dyDescent="0.2">
      <c r="A39192" s="1" t="s">
        <v>182578</v>
      </c>
      <c r="B39192" s="1" t="s">
        <v>182579</v>
      </c>
      <c r="C39192" s="1">
        <v>291442763</v>
      </c>
      <c r="D39192" t="s">
        <v>264243</v>
      </c>
      <c r="E39192" t="s">
        <v>265087</v>
      </c>
      <c r="F39192" s="1">
        <v>831</v>
      </c>
      <c r="G39192" s="1" t="s">
        <v>182580</v>
      </c>
      <c r="H39192" s="1" t="s">
        <v>182581</v>
      </c>
      <c r="I39192" s="1" t="s">
        <v>182582</v>
      </c>
    </row>
    <row r="39193" spans="1:9" x14ac:dyDescent="0.2">
      <c r="A39193" s="1" t="s">
        <v>182583</v>
      </c>
      <c r="B39193" s="1" t="s">
        <v>182584</v>
      </c>
      <c r="C39193" s="1">
        <v>290481758</v>
      </c>
      <c r="D39193" t="s">
        <v>261096</v>
      </c>
      <c r="E39193" t="s">
        <v>261335</v>
      </c>
      <c r="F39193" s="1">
        <v>42</v>
      </c>
      <c r="G39193" s="1" t="s">
        <v>182585</v>
      </c>
      <c r="H39193" s="1" t="s">
        <v>182586</v>
      </c>
      <c r="I39193" s="1" t="s">
        <v>182587</v>
      </c>
    </row>
    <row r="39194" spans="1:9" x14ac:dyDescent="0.2">
      <c r="A39194" s="1" t="s">
        <v>182588</v>
      </c>
      <c r="B39194" s="1" t="s">
        <v>182589</v>
      </c>
      <c r="C39194" s="1">
        <v>291430817</v>
      </c>
      <c r="D39194" t="s">
        <v>261096</v>
      </c>
      <c r="E39194" t="s">
        <v>261335</v>
      </c>
      <c r="F39194" s="1">
        <v>99</v>
      </c>
      <c r="G39194" s="1" t="s">
        <v>182590</v>
      </c>
      <c r="H39194" s="1" t="s">
        <v>182591</v>
      </c>
      <c r="I39194" s="1" t="s">
        <v>182592</v>
      </c>
    </row>
    <row r="39195" spans="1:9" x14ac:dyDescent="0.2">
      <c r="A39195" s="1" t="s">
        <v>182593</v>
      </c>
      <c r="B39195" s="1" t="s">
        <v>182594</v>
      </c>
      <c r="C39195" s="1">
        <v>291419310</v>
      </c>
      <c r="D39195" t="s">
        <v>261096</v>
      </c>
      <c r="E39195" t="s">
        <v>261335</v>
      </c>
      <c r="F39195" s="1">
        <v>14</v>
      </c>
      <c r="G39195" s="1" t="s">
        <v>182595</v>
      </c>
      <c r="H39195" s="1" t="s">
        <v>182596</v>
      </c>
      <c r="I39195" s="1" t="s">
        <v>182597</v>
      </c>
    </row>
    <row r="39196" spans="1:9" x14ac:dyDescent="0.2">
      <c r="A39196" s="1" t="s">
        <v>182598</v>
      </c>
      <c r="B39196" s="1" t="s">
        <v>182599</v>
      </c>
      <c r="C39196" s="1">
        <v>291430300</v>
      </c>
      <c r="D39196" t="s">
        <v>261096</v>
      </c>
      <c r="E39196" t="s">
        <v>261335</v>
      </c>
      <c r="F39196" s="1">
        <v>47</v>
      </c>
      <c r="G39196" s="1" t="s">
        <v>182600</v>
      </c>
      <c r="H39196" s="1" t="s">
        <v>182601</v>
      </c>
      <c r="I39196" s="1" t="s">
        <v>182602</v>
      </c>
    </row>
    <row r="39197" spans="1:9" x14ac:dyDescent="0.2">
      <c r="A39197" s="1" t="s">
        <v>182603</v>
      </c>
      <c r="B39197" s="1" t="s">
        <v>182603</v>
      </c>
      <c r="C39197" s="1">
        <v>291419775</v>
      </c>
      <c r="D39197" t="s">
        <v>261096</v>
      </c>
      <c r="E39197" t="s">
        <v>261335</v>
      </c>
      <c r="F39197" s="1">
        <v>1</v>
      </c>
      <c r="G39197" s="1" t="s">
        <v>182604</v>
      </c>
      <c r="H39197" s="1" t="s">
        <v>182605</v>
      </c>
      <c r="I39197" s="1" t="s">
        <v>182606</v>
      </c>
    </row>
    <row r="39198" spans="1:9" x14ac:dyDescent="0.2">
      <c r="A39198" s="1" t="s">
        <v>182607</v>
      </c>
      <c r="B39198" s="1" t="s">
        <v>182608</v>
      </c>
      <c r="C39198" s="1">
        <v>291436816</v>
      </c>
      <c r="D39198" t="s">
        <v>261096</v>
      </c>
      <c r="E39198" t="s">
        <v>261335</v>
      </c>
      <c r="F39198" s="1">
        <v>5</v>
      </c>
      <c r="G39198" s="1" t="s">
        <v>182609</v>
      </c>
      <c r="H39198" s="1" t="s">
        <v>182610</v>
      </c>
      <c r="I39198" s="1" t="s">
        <v>182611</v>
      </c>
    </row>
    <row r="39199" spans="1:9" x14ac:dyDescent="0.2">
      <c r="A39199" s="1" t="s">
        <v>182612</v>
      </c>
      <c r="B39199" s="1" t="s">
        <v>182613</v>
      </c>
      <c r="C39199" s="1">
        <v>290492126</v>
      </c>
      <c r="D39199" t="s">
        <v>261096</v>
      </c>
      <c r="E39199" t="s">
        <v>261335</v>
      </c>
      <c r="F39199" s="1">
        <v>7</v>
      </c>
      <c r="G39199" s="1" t="s">
        <v>182614</v>
      </c>
      <c r="H39199" s="1" t="s">
        <v>182615</v>
      </c>
      <c r="I39199" s="1" t="s">
        <v>182616</v>
      </c>
    </row>
    <row r="39200" spans="1:9" x14ac:dyDescent="0.2">
      <c r="A39200" s="1" t="s">
        <v>182617</v>
      </c>
      <c r="B39200" s="1" t="s">
        <v>182618</v>
      </c>
      <c r="C39200" s="1">
        <v>291049059</v>
      </c>
      <c r="D39200" t="s">
        <v>265088</v>
      </c>
      <c r="E39200" t="s">
        <v>265089</v>
      </c>
      <c r="F39200" s="1">
        <v>107</v>
      </c>
      <c r="G39200" s="1" t="s">
        <v>182619</v>
      </c>
      <c r="H39200" s="1" t="s">
        <v>182620</v>
      </c>
      <c r="I39200" s="1" t="s">
        <v>182621</v>
      </c>
    </row>
    <row r="39201" spans="1:9" x14ac:dyDescent="0.2">
      <c r="A39201" s="1" t="s">
        <v>182622</v>
      </c>
      <c r="B39201" s="1" t="s">
        <v>182623</v>
      </c>
      <c r="C39201" s="1">
        <v>290492774</v>
      </c>
      <c r="D39201" t="s">
        <v>261096</v>
      </c>
      <c r="E39201" t="s">
        <v>261335</v>
      </c>
      <c r="F39201" s="1">
        <v>2</v>
      </c>
      <c r="G39201" s="1" t="s">
        <v>182624</v>
      </c>
      <c r="H39201" s="1" t="s">
        <v>182625</v>
      </c>
      <c r="I39201" s="1"/>
    </row>
    <row r="39202" spans="1:9" x14ac:dyDescent="0.2">
      <c r="A39202" s="1" t="s">
        <v>182626</v>
      </c>
      <c r="B39202" s="1" t="s">
        <v>182627</v>
      </c>
      <c r="C39202" s="1">
        <v>291415200</v>
      </c>
      <c r="D39202" t="s">
        <v>261096</v>
      </c>
      <c r="E39202" t="s">
        <v>261335</v>
      </c>
      <c r="F39202" s="1">
        <v>17</v>
      </c>
      <c r="G39202" s="1" t="s">
        <v>182628</v>
      </c>
      <c r="H39202" s="1" t="s">
        <v>182629</v>
      </c>
      <c r="I39202" s="1"/>
    </row>
    <row r="39203" spans="1:9" x14ac:dyDescent="0.2">
      <c r="A39203" s="1" t="s">
        <v>182630</v>
      </c>
      <c r="B39203" s="1" t="s">
        <v>182631</v>
      </c>
      <c r="C39203" s="1">
        <v>290483726</v>
      </c>
      <c r="D39203" t="s">
        <v>261096</v>
      </c>
      <c r="E39203" t="s">
        <v>261335</v>
      </c>
      <c r="F39203" s="1">
        <v>75</v>
      </c>
      <c r="G39203" s="1" t="s">
        <v>182632</v>
      </c>
      <c r="H39203" s="1" t="s">
        <v>182633</v>
      </c>
      <c r="I39203" s="1" t="s">
        <v>182634</v>
      </c>
    </row>
    <row r="39204" spans="1:9" x14ac:dyDescent="0.2">
      <c r="A39204" s="1" t="s">
        <v>182635</v>
      </c>
      <c r="B39204" s="1" t="s">
        <v>182636</v>
      </c>
      <c r="C39204" s="1">
        <v>290481782</v>
      </c>
      <c r="D39204" t="s">
        <v>261096</v>
      </c>
      <c r="E39204" t="s">
        <v>261335</v>
      </c>
      <c r="F39204" s="1">
        <v>138</v>
      </c>
      <c r="G39204" s="1" t="s">
        <v>182637</v>
      </c>
      <c r="H39204" s="1" t="s">
        <v>182638</v>
      </c>
      <c r="I39204" s="1" t="s">
        <v>182639</v>
      </c>
    </row>
    <row r="39205" spans="1:9" x14ac:dyDescent="0.2">
      <c r="A39205" s="1" t="s">
        <v>182640</v>
      </c>
      <c r="B39205" s="1" t="s">
        <v>182641</v>
      </c>
      <c r="C39205" s="1">
        <v>291428095</v>
      </c>
      <c r="D39205" t="s">
        <v>261096</v>
      </c>
      <c r="E39205" t="s">
        <v>261335</v>
      </c>
      <c r="F39205" s="1">
        <v>3</v>
      </c>
      <c r="G39205" s="1" t="s">
        <v>182642</v>
      </c>
      <c r="H39205" s="1" t="s">
        <v>182643</v>
      </c>
      <c r="I39205" s="1" t="s">
        <v>182644</v>
      </c>
    </row>
    <row r="39206" spans="1:9" x14ac:dyDescent="0.2">
      <c r="A39206" s="1" t="s">
        <v>182645</v>
      </c>
      <c r="B39206" s="1" t="s">
        <v>182646</v>
      </c>
      <c r="C39206" s="1">
        <v>290524715</v>
      </c>
      <c r="D39206" t="s">
        <v>264865</v>
      </c>
      <c r="E39206" t="s">
        <v>265090</v>
      </c>
      <c r="F39206" s="1">
        <v>9</v>
      </c>
      <c r="G39206" s="1" t="s">
        <v>182647</v>
      </c>
      <c r="H39206" s="1" t="s">
        <v>182648</v>
      </c>
      <c r="I39206" s="1" t="s">
        <v>182649</v>
      </c>
    </row>
    <row r="39207" spans="1:9" x14ac:dyDescent="0.2">
      <c r="A39207" s="1" t="s">
        <v>182650</v>
      </c>
      <c r="B39207" s="1" t="s">
        <v>182651</v>
      </c>
      <c r="C39207" s="1">
        <v>290492102</v>
      </c>
      <c r="D39207" t="s">
        <v>261096</v>
      </c>
      <c r="E39207" t="s">
        <v>261335</v>
      </c>
      <c r="F39207" s="1">
        <v>25</v>
      </c>
      <c r="G39207" s="1" t="s">
        <v>182652</v>
      </c>
      <c r="H39207" s="1" t="s">
        <v>182653</v>
      </c>
      <c r="I39207" s="1" t="s">
        <v>182654</v>
      </c>
    </row>
    <row r="39208" spans="1:9" x14ac:dyDescent="0.2">
      <c r="A39208" s="1" t="s">
        <v>182655</v>
      </c>
      <c r="B39208" s="1" t="s">
        <v>182656</v>
      </c>
      <c r="C39208" s="1">
        <v>291587865</v>
      </c>
      <c r="D39208" t="s">
        <v>261096</v>
      </c>
      <c r="E39208" t="s">
        <v>261335</v>
      </c>
      <c r="F39208" s="1">
        <v>1</v>
      </c>
      <c r="G39208" s="1" t="s">
        <v>182657</v>
      </c>
      <c r="H39208" s="1" t="s">
        <v>182658</v>
      </c>
      <c r="I39208" s="1" t="s">
        <v>182659</v>
      </c>
    </row>
    <row r="39209" spans="1:9" x14ac:dyDescent="0.2">
      <c r="A39209" s="1" t="s">
        <v>182660</v>
      </c>
      <c r="B39209" s="1" t="s">
        <v>182661</v>
      </c>
      <c r="C39209" s="1">
        <v>290492431</v>
      </c>
      <c r="D39209" t="s">
        <v>261096</v>
      </c>
      <c r="E39209" t="s">
        <v>261335</v>
      </c>
      <c r="F39209" s="1">
        <v>42</v>
      </c>
      <c r="G39209" s="1" t="s">
        <v>182662</v>
      </c>
      <c r="H39209" s="1" t="s">
        <v>182663</v>
      </c>
      <c r="I39209" s="1" t="s">
        <v>182664</v>
      </c>
    </row>
    <row r="39210" spans="1:9" x14ac:dyDescent="0.2">
      <c r="A39210" s="1" t="s">
        <v>182665</v>
      </c>
      <c r="B39210" s="1" t="s">
        <v>182666</v>
      </c>
      <c r="C39210" s="1">
        <v>291437506</v>
      </c>
      <c r="D39210" t="s">
        <v>261096</v>
      </c>
      <c r="E39210" t="s">
        <v>261335</v>
      </c>
      <c r="F39210" s="1">
        <v>12</v>
      </c>
      <c r="G39210" s="1" t="s">
        <v>182667</v>
      </c>
      <c r="H39210" s="1" t="s">
        <v>182668</v>
      </c>
      <c r="I39210" s="1" t="s">
        <v>182669</v>
      </c>
    </row>
    <row r="39211" spans="1:9" x14ac:dyDescent="0.2">
      <c r="A39211" s="1" t="s">
        <v>182670</v>
      </c>
      <c r="B39211" s="1" t="s">
        <v>182671</v>
      </c>
      <c r="C39211" s="1">
        <v>291436244</v>
      </c>
      <c r="D39211" t="s">
        <v>261096</v>
      </c>
      <c r="E39211" t="s">
        <v>261335</v>
      </c>
      <c r="F39211" s="1">
        <v>8</v>
      </c>
      <c r="G39211" s="1" t="s">
        <v>182672</v>
      </c>
      <c r="H39211" s="1" t="s">
        <v>182673</v>
      </c>
      <c r="I39211" s="1"/>
    </row>
    <row r="39212" spans="1:9" x14ac:dyDescent="0.2">
      <c r="A39212" s="1" t="s">
        <v>182674</v>
      </c>
      <c r="B39212" s="1" t="s">
        <v>182675</v>
      </c>
      <c r="C39212" s="1">
        <v>291415869</v>
      </c>
      <c r="D39212" t="s">
        <v>261096</v>
      </c>
      <c r="E39212" t="s">
        <v>261335</v>
      </c>
      <c r="F39212" s="1">
        <v>150</v>
      </c>
      <c r="G39212" s="1" t="s">
        <v>182676</v>
      </c>
      <c r="H39212" s="1" t="s">
        <v>182677</v>
      </c>
      <c r="I39212" s="1"/>
    </row>
    <row r="39213" spans="1:9" x14ac:dyDescent="0.2">
      <c r="A39213" s="1" t="s">
        <v>182678</v>
      </c>
      <c r="B39213" s="1" t="s">
        <v>182679</v>
      </c>
      <c r="C39213" s="1">
        <v>291589718</v>
      </c>
      <c r="D39213" t="s">
        <v>261096</v>
      </c>
      <c r="E39213" t="s">
        <v>261335</v>
      </c>
      <c r="F39213" s="1">
        <v>11</v>
      </c>
      <c r="G39213" s="1" t="s">
        <v>182680</v>
      </c>
      <c r="H39213" s="1" t="s">
        <v>182681</v>
      </c>
      <c r="I39213" s="1" t="s">
        <v>182682</v>
      </c>
    </row>
    <row r="39214" spans="1:9" x14ac:dyDescent="0.2">
      <c r="A39214" s="1" t="s">
        <v>182683</v>
      </c>
      <c r="B39214" s="1" t="s">
        <v>182684</v>
      </c>
      <c r="C39214" s="1">
        <v>291444505</v>
      </c>
      <c r="D39214" t="s">
        <v>261096</v>
      </c>
      <c r="E39214" t="s">
        <v>261335</v>
      </c>
      <c r="F39214" s="1">
        <v>2</v>
      </c>
      <c r="G39214" s="1" t="s">
        <v>182685</v>
      </c>
      <c r="H39214" s="1" t="s">
        <v>182686</v>
      </c>
      <c r="I39214" s="1"/>
    </row>
    <row r="39215" spans="1:9" x14ac:dyDescent="0.2">
      <c r="A39215" s="1" t="s">
        <v>182687</v>
      </c>
      <c r="B39215" s="1" t="s">
        <v>182688</v>
      </c>
      <c r="C39215" s="1">
        <v>291426641</v>
      </c>
      <c r="D39215" t="s">
        <v>261096</v>
      </c>
      <c r="E39215" t="s">
        <v>261335</v>
      </c>
      <c r="F39215" s="1">
        <v>115</v>
      </c>
      <c r="G39215" s="1" t="s">
        <v>182689</v>
      </c>
      <c r="H39215" s="1" t="s">
        <v>182690</v>
      </c>
      <c r="I39215" s="1" t="s">
        <v>182691</v>
      </c>
    </row>
    <row r="39216" spans="1:9" x14ac:dyDescent="0.2">
      <c r="A39216" s="1" t="s">
        <v>182692</v>
      </c>
      <c r="B39216" s="1" t="s">
        <v>182693</v>
      </c>
      <c r="C39216" s="1">
        <v>291423451</v>
      </c>
      <c r="D39216" t="s">
        <v>261096</v>
      </c>
      <c r="E39216" t="s">
        <v>261335</v>
      </c>
      <c r="F39216" s="1">
        <v>13</v>
      </c>
      <c r="G39216" s="1" t="s">
        <v>182694</v>
      </c>
      <c r="H39216" s="1" t="s">
        <v>182695</v>
      </c>
      <c r="I39216" s="1"/>
    </row>
    <row r="39217" spans="1:9" x14ac:dyDescent="0.2">
      <c r="A39217" s="1" t="s">
        <v>182696</v>
      </c>
      <c r="B39217" s="1" t="s">
        <v>182697</v>
      </c>
      <c r="C39217" s="1">
        <v>290487197</v>
      </c>
      <c r="D39217" t="s">
        <v>261096</v>
      </c>
      <c r="E39217" t="s">
        <v>261335</v>
      </c>
      <c r="F39217" s="1">
        <v>102</v>
      </c>
      <c r="G39217" s="1" t="s">
        <v>182698</v>
      </c>
      <c r="H39217" s="1" t="s">
        <v>182699</v>
      </c>
      <c r="I39217" s="1"/>
    </row>
    <row r="39218" spans="1:9" x14ac:dyDescent="0.2">
      <c r="A39218" s="1" t="s">
        <v>182700</v>
      </c>
      <c r="B39218" s="1" t="s">
        <v>182701</v>
      </c>
      <c r="C39218" s="1">
        <v>290526030</v>
      </c>
      <c r="D39218" t="s">
        <v>261096</v>
      </c>
      <c r="E39218" t="s">
        <v>261335</v>
      </c>
      <c r="F39218" s="1">
        <v>8441</v>
      </c>
      <c r="G39218" s="1" t="s">
        <v>182702</v>
      </c>
      <c r="H39218" s="1" t="s">
        <v>182703</v>
      </c>
      <c r="I39218" s="1"/>
    </row>
    <row r="39219" spans="1:9" x14ac:dyDescent="0.2">
      <c r="A39219" s="1" t="s">
        <v>182704</v>
      </c>
      <c r="B39219" s="1" t="s">
        <v>182705</v>
      </c>
      <c r="C39219" s="1">
        <v>290492722</v>
      </c>
      <c r="D39219" t="s">
        <v>261096</v>
      </c>
      <c r="E39219" t="s">
        <v>261335</v>
      </c>
      <c r="F39219" s="1">
        <v>1</v>
      </c>
      <c r="G39219" s="1" t="s">
        <v>182706</v>
      </c>
      <c r="H39219" s="1" t="s">
        <v>182707</v>
      </c>
      <c r="I39219" s="1"/>
    </row>
    <row r="39220" spans="1:9" x14ac:dyDescent="0.2">
      <c r="A39220" s="1" t="s">
        <v>182708</v>
      </c>
      <c r="B39220" s="1" t="s">
        <v>182709</v>
      </c>
      <c r="C39220" s="1">
        <v>290525458</v>
      </c>
      <c r="D39220" t="s">
        <v>261096</v>
      </c>
      <c r="E39220" t="s">
        <v>261335</v>
      </c>
      <c r="F39220" s="1">
        <v>1</v>
      </c>
      <c r="G39220" s="1" t="s">
        <v>182710</v>
      </c>
      <c r="H39220" s="1" t="s">
        <v>182711</v>
      </c>
      <c r="I39220" s="1" t="s">
        <v>182712</v>
      </c>
    </row>
    <row r="39221" spans="1:9" x14ac:dyDescent="0.2">
      <c r="A39221" s="1" t="s">
        <v>182713</v>
      </c>
      <c r="B39221" s="1" t="s">
        <v>182714</v>
      </c>
      <c r="C39221" s="1">
        <v>290485632</v>
      </c>
      <c r="D39221" t="s">
        <v>264266</v>
      </c>
      <c r="E39221" t="s">
        <v>265071</v>
      </c>
      <c r="F39221" s="1">
        <v>72</v>
      </c>
      <c r="G39221" s="1" t="s">
        <v>182715</v>
      </c>
      <c r="H39221" s="1" t="s">
        <v>182716</v>
      </c>
      <c r="I39221" s="1" t="s">
        <v>182717</v>
      </c>
    </row>
    <row r="39222" spans="1:9" x14ac:dyDescent="0.2">
      <c r="A39222" s="1" t="s">
        <v>182718</v>
      </c>
      <c r="B39222" s="1" t="s">
        <v>182719</v>
      </c>
      <c r="C39222" s="1">
        <v>291420087</v>
      </c>
      <c r="D39222" t="s">
        <v>264854</v>
      </c>
      <c r="E39222" t="s">
        <v>265092</v>
      </c>
      <c r="F39222" s="1">
        <v>3</v>
      </c>
      <c r="G39222" s="1" t="s">
        <v>182720</v>
      </c>
      <c r="H39222" s="1" t="s">
        <v>182721</v>
      </c>
      <c r="I39222" s="1" t="s">
        <v>182722</v>
      </c>
    </row>
    <row r="39223" spans="1:9" x14ac:dyDescent="0.2">
      <c r="A39223" s="1" t="s">
        <v>182723</v>
      </c>
      <c r="B39223" s="1" t="s">
        <v>182724</v>
      </c>
      <c r="C39223" s="1">
        <v>291439871</v>
      </c>
      <c r="D39223" t="s">
        <v>261096</v>
      </c>
      <c r="E39223" t="s">
        <v>261335</v>
      </c>
      <c r="F39223" s="1">
        <v>287</v>
      </c>
      <c r="G39223" s="1" t="s">
        <v>182725</v>
      </c>
      <c r="H39223" s="1" t="s">
        <v>182726</v>
      </c>
      <c r="I39223" s="1" t="s">
        <v>182727</v>
      </c>
    </row>
    <row r="39224" spans="1:9" x14ac:dyDescent="0.2">
      <c r="A39224" s="1" t="s">
        <v>182728</v>
      </c>
      <c r="B39224" s="1" t="s">
        <v>182729</v>
      </c>
      <c r="C39224" s="1">
        <v>290483419</v>
      </c>
      <c r="D39224" t="s">
        <v>261096</v>
      </c>
      <c r="E39224" t="s">
        <v>261335</v>
      </c>
      <c r="F39224" s="1">
        <v>5</v>
      </c>
      <c r="G39224" s="1" t="s">
        <v>182730</v>
      </c>
      <c r="H39224" s="1" t="s">
        <v>182731</v>
      </c>
      <c r="I39224" s="1" t="s">
        <v>182732</v>
      </c>
    </row>
    <row r="39225" spans="1:9" x14ac:dyDescent="0.2">
      <c r="A39225" s="1" t="s">
        <v>182733</v>
      </c>
      <c r="B39225" s="1" t="s">
        <v>182734</v>
      </c>
      <c r="C39225" s="1">
        <v>291437444</v>
      </c>
      <c r="D39225" t="s">
        <v>261096</v>
      </c>
      <c r="E39225" t="s">
        <v>261335</v>
      </c>
      <c r="F39225" s="1">
        <v>108</v>
      </c>
      <c r="G39225" s="1" t="s">
        <v>182735</v>
      </c>
      <c r="H39225" s="1" t="s">
        <v>182736</v>
      </c>
      <c r="I39225" s="1"/>
    </row>
    <row r="39226" spans="1:9" x14ac:dyDescent="0.2">
      <c r="A39226" s="1" t="s">
        <v>182737</v>
      </c>
      <c r="B39226" s="1" t="s">
        <v>182738</v>
      </c>
      <c r="C39226" s="1">
        <v>290526891</v>
      </c>
      <c r="D39226" t="s">
        <v>261096</v>
      </c>
      <c r="E39226" t="s">
        <v>261335</v>
      </c>
      <c r="F39226" s="1">
        <v>19</v>
      </c>
      <c r="G39226" s="1" t="s">
        <v>182739</v>
      </c>
      <c r="H39226" s="1" t="s">
        <v>182740</v>
      </c>
      <c r="I39226" s="1" t="s">
        <v>182741</v>
      </c>
    </row>
    <row r="39227" spans="1:9" x14ac:dyDescent="0.2">
      <c r="A39227" s="1" t="s">
        <v>182742</v>
      </c>
      <c r="B39227" s="1" t="s">
        <v>182743</v>
      </c>
      <c r="C39227" s="1">
        <v>291434950</v>
      </c>
      <c r="D39227" t="s">
        <v>261096</v>
      </c>
      <c r="E39227" t="s">
        <v>261335</v>
      </c>
      <c r="F39227" s="1">
        <v>41</v>
      </c>
      <c r="G39227" s="1" t="s">
        <v>182744</v>
      </c>
      <c r="H39227" s="1" t="s">
        <v>182745</v>
      </c>
      <c r="I39227" s="1"/>
    </row>
    <row r="39228" spans="1:9" x14ac:dyDescent="0.2">
      <c r="A39228" s="1" t="s">
        <v>182746</v>
      </c>
      <c r="B39228" s="1" t="s">
        <v>182747</v>
      </c>
      <c r="C39228" s="1">
        <v>290489499</v>
      </c>
      <c r="D39228" t="s">
        <v>261096</v>
      </c>
      <c r="E39228" t="s">
        <v>261335</v>
      </c>
      <c r="F39228" s="1">
        <v>205</v>
      </c>
      <c r="G39228" s="1" t="s">
        <v>182748</v>
      </c>
      <c r="H39228" s="1" t="s">
        <v>182749</v>
      </c>
      <c r="I39228" s="1" t="s">
        <v>182750</v>
      </c>
    </row>
    <row r="39229" spans="1:9" x14ac:dyDescent="0.2">
      <c r="A39229" s="1" t="s">
        <v>182751</v>
      </c>
      <c r="B39229" s="1" t="s">
        <v>182752</v>
      </c>
      <c r="C39229" s="1">
        <v>291587191</v>
      </c>
      <c r="D39229" t="s">
        <v>261096</v>
      </c>
      <c r="E39229" t="s">
        <v>261335</v>
      </c>
      <c r="F39229" s="1">
        <v>26</v>
      </c>
      <c r="G39229" s="1" t="s">
        <v>182753</v>
      </c>
      <c r="H39229" s="1" t="s">
        <v>182754</v>
      </c>
      <c r="I39229" s="1" t="s">
        <v>182755</v>
      </c>
    </row>
    <row r="39230" spans="1:9" x14ac:dyDescent="0.2">
      <c r="A39230" s="1" t="s">
        <v>182756</v>
      </c>
      <c r="B39230" s="1" t="s">
        <v>182757</v>
      </c>
      <c r="C39230" s="1">
        <v>291436246</v>
      </c>
      <c r="D39230" t="s">
        <v>261096</v>
      </c>
      <c r="E39230" t="s">
        <v>261335</v>
      </c>
      <c r="F39230" s="1">
        <v>3</v>
      </c>
      <c r="G39230" s="1" t="s">
        <v>182758</v>
      </c>
      <c r="H39230" s="1" t="s">
        <v>182759</v>
      </c>
      <c r="I39230" s="1"/>
    </row>
    <row r="39231" spans="1:9" x14ac:dyDescent="0.2">
      <c r="A39231" s="1" t="s">
        <v>182760</v>
      </c>
      <c r="B39231" s="1" t="s">
        <v>182761</v>
      </c>
      <c r="C39231" s="1">
        <v>290490781</v>
      </c>
      <c r="D39231" t="s">
        <v>261096</v>
      </c>
      <c r="E39231" t="s">
        <v>261335</v>
      </c>
      <c r="F39231" s="1">
        <v>158</v>
      </c>
      <c r="G39231" s="1" t="s">
        <v>182762</v>
      </c>
      <c r="H39231" s="1" t="s">
        <v>182763</v>
      </c>
      <c r="I39231" s="1" t="s">
        <v>182764</v>
      </c>
    </row>
    <row r="39232" spans="1:9" x14ac:dyDescent="0.2">
      <c r="A39232" s="1" t="s">
        <v>182765</v>
      </c>
      <c r="B39232" s="1" t="s">
        <v>182766</v>
      </c>
      <c r="C39232" s="1">
        <v>290485894</v>
      </c>
      <c r="D39232" t="s">
        <v>261096</v>
      </c>
      <c r="E39232" t="s">
        <v>261335</v>
      </c>
      <c r="F39232" s="1">
        <v>193</v>
      </c>
      <c r="G39232" s="1" t="s">
        <v>182767</v>
      </c>
      <c r="H39232" s="1" t="s">
        <v>182768</v>
      </c>
      <c r="I39232" s="1" t="s">
        <v>182769</v>
      </c>
    </row>
    <row r="39233" spans="1:9" x14ac:dyDescent="0.2">
      <c r="A39233" s="1" t="s">
        <v>182770</v>
      </c>
      <c r="B39233" s="1" t="s">
        <v>182771</v>
      </c>
      <c r="C39233" s="1">
        <v>291436992</v>
      </c>
      <c r="D39233" t="s">
        <v>261096</v>
      </c>
      <c r="E39233" t="s">
        <v>261335</v>
      </c>
      <c r="F39233" s="1">
        <v>3</v>
      </c>
      <c r="G39233" s="1" t="s">
        <v>182772</v>
      </c>
      <c r="H39233" s="1" t="s">
        <v>182773</v>
      </c>
      <c r="I39233" s="1" t="s">
        <v>182774</v>
      </c>
    </row>
    <row r="39234" spans="1:9" x14ac:dyDescent="0.2">
      <c r="A39234" s="1" t="s">
        <v>182775</v>
      </c>
      <c r="B39234" s="1" t="s">
        <v>182776</v>
      </c>
      <c r="C39234" s="1">
        <v>290490751</v>
      </c>
      <c r="D39234" t="s">
        <v>261096</v>
      </c>
      <c r="E39234" t="s">
        <v>261335</v>
      </c>
      <c r="F39234" s="1">
        <v>4</v>
      </c>
      <c r="G39234" s="1" t="s">
        <v>182777</v>
      </c>
      <c r="H39234" s="1" t="s">
        <v>182778</v>
      </c>
      <c r="I39234" s="1" t="s">
        <v>182779</v>
      </c>
    </row>
    <row r="39235" spans="1:9" x14ac:dyDescent="0.2">
      <c r="A39235" s="1" t="s">
        <v>182780</v>
      </c>
      <c r="B39235" s="1" t="s">
        <v>182781</v>
      </c>
      <c r="C39235" s="1">
        <v>291419618</v>
      </c>
      <c r="D39235" t="s">
        <v>261096</v>
      </c>
      <c r="E39235" t="s">
        <v>261335</v>
      </c>
      <c r="F39235" s="1">
        <v>1</v>
      </c>
      <c r="G39235" s="1" t="s">
        <v>182782</v>
      </c>
      <c r="H39235" s="1" t="s">
        <v>182783</v>
      </c>
      <c r="I39235" s="1"/>
    </row>
    <row r="39236" spans="1:9" x14ac:dyDescent="0.2">
      <c r="A39236" s="1" t="s">
        <v>182784</v>
      </c>
      <c r="B39236" s="1" t="s">
        <v>182785</v>
      </c>
      <c r="C39236" s="1">
        <v>291416923</v>
      </c>
      <c r="D39236" t="s">
        <v>261096</v>
      </c>
      <c r="E39236" t="s">
        <v>261335</v>
      </c>
      <c r="F39236" s="1">
        <v>2</v>
      </c>
      <c r="G39236" s="1" t="s">
        <v>182786</v>
      </c>
      <c r="H39236" s="1" t="s">
        <v>182787</v>
      </c>
      <c r="I39236" s="1"/>
    </row>
    <row r="39237" spans="1:9" x14ac:dyDescent="0.2">
      <c r="A39237" s="1" t="s">
        <v>182788</v>
      </c>
      <c r="B39237" s="1" t="s">
        <v>182789</v>
      </c>
      <c r="C39237" s="1">
        <v>291440224</v>
      </c>
      <c r="D39237" t="s">
        <v>261096</v>
      </c>
      <c r="E39237" t="s">
        <v>261335</v>
      </c>
      <c r="F39237" s="1">
        <v>21</v>
      </c>
      <c r="G39237" s="1" t="s">
        <v>182790</v>
      </c>
      <c r="H39237" s="1" t="s">
        <v>182791</v>
      </c>
      <c r="I39237" s="1"/>
    </row>
    <row r="39238" spans="1:9" x14ac:dyDescent="0.2">
      <c r="A39238" s="1" t="s">
        <v>182792</v>
      </c>
      <c r="B39238" s="1" t="s">
        <v>182793</v>
      </c>
      <c r="C39238" s="1">
        <v>291034656</v>
      </c>
      <c r="D39238" t="s">
        <v>261096</v>
      </c>
      <c r="E39238" t="s">
        <v>261335</v>
      </c>
      <c r="F39238" s="1">
        <v>6</v>
      </c>
      <c r="G39238" s="1" t="s">
        <v>182794</v>
      </c>
      <c r="H39238" s="1" t="s">
        <v>182795</v>
      </c>
      <c r="I39238" s="1"/>
    </row>
    <row r="39239" spans="1:9" x14ac:dyDescent="0.2">
      <c r="A39239" s="1" t="s">
        <v>182796</v>
      </c>
      <c r="B39239" s="1" t="s">
        <v>182797</v>
      </c>
      <c r="C39239" s="1">
        <v>291427018</v>
      </c>
      <c r="D39239" t="s">
        <v>261096</v>
      </c>
      <c r="E39239" t="s">
        <v>261335</v>
      </c>
      <c r="F39239" s="1">
        <v>59</v>
      </c>
      <c r="G39239" s="1" t="s">
        <v>182798</v>
      </c>
      <c r="H39239" s="1" t="s">
        <v>182799</v>
      </c>
      <c r="I39239" s="1" t="s">
        <v>182800</v>
      </c>
    </row>
    <row r="39240" spans="1:9" x14ac:dyDescent="0.2">
      <c r="A39240" s="1" t="s">
        <v>182801</v>
      </c>
      <c r="B39240" s="1" t="s">
        <v>182802</v>
      </c>
      <c r="C39240" s="1">
        <v>291438862</v>
      </c>
      <c r="D39240" t="s">
        <v>261096</v>
      </c>
      <c r="E39240" t="s">
        <v>261335</v>
      </c>
      <c r="F39240" s="1">
        <v>7</v>
      </c>
      <c r="G39240" s="1" t="s">
        <v>182803</v>
      </c>
      <c r="H39240" s="1" t="s">
        <v>182804</v>
      </c>
      <c r="I39240" s="1" t="s">
        <v>182805</v>
      </c>
    </row>
    <row r="39241" spans="1:9" x14ac:dyDescent="0.2">
      <c r="A39241" s="1" t="s">
        <v>182806</v>
      </c>
      <c r="B39241" s="1" t="s">
        <v>182807</v>
      </c>
      <c r="C39241" s="1">
        <v>291416026</v>
      </c>
      <c r="D39241" t="s">
        <v>265093</v>
      </c>
      <c r="E39241" t="s">
        <v>265094</v>
      </c>
      <c r="F39241" s="1">
        <v>241</v>
      </c>
      <c r="G39241" s="1" t="s">
        <v>182808</v>
      </c>
      <c r="H39241" s="1" t="s">
        <v>182809</v>
      </c>
      <c r="I39241" s="1" t="s">
        <v>182810</v>
      </c>
    </row>
    <row r="39242" spans="1:9" x14ac:dyDescent="0.2">
      <c r="A39242" s="1" t="s">
        <v>182811</v>
      </c>
      <c r="B39242" s="1" t="s">
        <v>182812</v>
      </c>
      <c r="C39242" s="1">
        <v>290526594</v>
      </c>
      <c r="D39242" t="s">
        <v>261096</v>
      </c>
      <c r="E39242" t="s">
        <v>261335</v>
      </c>
      <c r="F39242" s="1">
        <v>5</v>
      </c>
      <c r="G39242" s="1" t="s">
        <v>182813</v>
      </c>
      <c r="H39242" s="1" t="s">
        <v>182814</v>
      </c>
      <c r="I39242" s="1"/>
    </row>
    <row r="39243" spans="1:9" x14ac:dyDescent="0.2">
      <c r="A39243" s="1" t="s">
        <v>182815</v>
      </c>
      <c r="B39243" s="1" t="s">
        <v>182816</v>
      </c>
      <c r="C39243" s="1">
        <v>280234103</v>
      </c>
      <c r="D39243" t="s">
        <v>261096</v>
      </c>
      <c r="E39243" t="s">
        <v>261335</v>
      </c>
      <c r="F39243" s="1">
        <v>65</v>
      </c>
      <c r="G39243" s="1" t="s">
        <v>182817</v>
      </c>
      <c r="H39243" s="1" t="s">
        <v>182818</v>
      </c>
      <c r="I39243" s="1" t="s">
        <v>182819</v>
      </c>
    </row>
    <row r="39244" spans="1:9" x14ac:dyDescent="0.2">
      <c r="A39244" s="1" t="s">
        <v>182820</v>
      </c>
      <c r="B39244" s="1" t="s">
        <v>182821</v>
      </c>
      <c r="C39244" s="1">
        <v>290491650</v>
      </c>
      <c r="D39244" t="s">
        <v>261096</v>
      </c>
      <c r="E39244" t="s">
        <v>261335</v>
      </c>
      <c r="F39244" s="1">
        <v>2</v>
      </c>
      <c r="G39244" s="1" t="s">
        <v>182822</v>
      </c>
      <c r="H39244" s="1" t="s">
        <v>182823</v>
      </c>
      <c r="I39244" s="1" t="s">
        <v>182824</v>
      </c>
    </row>
    <row r="39245" spans="1:9" x14ac:dyDescent="0.2">
      <c r="A39245" s="1" t="s">
        <v>182825</v>
      </c>
      <c r="B39245" s="1" t="s">
        <v>182826</v>
      </c>
      <c r="C39245" s="1">
        <v>291437689</v>
      </c>
      <c r="D39245" t="s">
        <v>261096</v>
      </c>
      <c r="E39245" t="s">
        <v>261335</v>
      </c>
      <c r="F39245" s="1">
        <v>33</v>
      </c>
      <c r="G39245" s="1" t="s">
        <v>182827</v>
      </c>
      <c r="H39245" s="1" t="s">
        <v>182828</v>
      </c>
      <c r="I39245" s="1" t="s">
        <v>182829</v>
      </c>
    </row>
    <row r="39246" spans="1:9" x14ac:dyDescent="0.2">
      <c r="A39246" s="1" t="s">
        <v>182830</v>
      </c>
      <c r="B39246" s="1" t="s">
        <v>182831</v>
      </c>
      <c r="C39246" s="1">
        <v>291416422</v>
      </c>
      <c r="D39246" t="s">
        <v>261096</v>
      </c>
      <c r="E39246" t="s">
        <v>261335</v>
      </c>
      <c r="F39246" s="1">
        <v>2</v>
      </c>
      <c r="G39246" s="1" t="s">
        <v>182832</v>
      </c>
      <c r="H39246" s="1" t="s">
        <v>182833</v>
      </c>
      <c r="I39246" s="1"/>
    </row>
    <row r="39247" spans="1:9" x14ac:dyDescent="0.2">
      <c r="A39247" s="1" t="s">
        <v>182834</v>
      </c>
      <c r="B39247" s="1" t="s">
        <v>182835</v>
      </c>
      <c r="C39247" s="1">
        <v>291426077</v>
      </c>
      <c r="D39247" t="s">
        <v>261096</v>
      </c>
      <c r="E39247" t="s">
        <v>261335</v>
      </c>
      <c r="F39247" s="1">
        <v>1503</v>
      </c>
      <c r="G39247" s="1" t="s">
        <v>182836</v>
      </c>
      <c r="H39247" s="1" t="s">
        <v>182837</v>
      </c>
      <c r="I39247" s="1" t="s">
        <v>182838</v>
      </c>
    </row>
    <row r="39248" spans="1:9" x14ac:dyDescent="0.2">
      <c r="A39248" s="1" t="s">
        <v>182839</v>
      </c>
      <c r="B39248" s="1" t="s">
        <v>182840</v>
      </c>
      <c r="C39248" s="1">
        <v>290482470</v>
      </c>
      <c r="D39248" t="s">
        <v>261096</v>
      </c>
      <c r="E39248" t="s">
        <v>261335</v>
      </c>
      <c r="F39248" s="1">
        <v>27</v>
      </c>
      <c r="G39248" s="1" t="s">
        <v>182841</v>
      </c>
      <c r="H39248" s="1" t="s">
        <v>182842</v>
      </c>
      <c r="I39248" s="1"/>
    </row>
    <row r="39249" spans="1:9" x14ac:dyDescent="0.2">
      <c r="A39249" s="1" t="s">
        <v>182843</v>
      </c>
      <c r="B39249" s="1" t="s">
        <v>182844</v>
      </c>
      <c r="C39249" s="1">
        <v>290484672</v>
      </c>
      <c r="D39249" t="s">
        <v>261096</v>
      </c>
      <c r="E39249" t="s">
        <v>265095</v>
      </c>
      <c r="F39249" s="1">
        <v>72</v>
      </c>
      <c r="G39249" s="1" t="s">
        <v>182845</v>
      </c>
      <c r="H39249" s="1" t="s">
        <v>182846</v>
      </c>
      <c r="I39249" s="1" t="s">
        <v>182847</v>
      </c>
    </row>
    <row r="39250" spans="1:9" x14ac:dyDescent="0.2">
      <c r="A39250" s="1" t="s">
        <v>107980</v>
      </c>
      <c r="B39250" s="1" t="s">
        <v>182848</v>
      </c>
      <c r="C39250" s="1">
        <v>291443709</v>
      </c>
      <c r="D39250" t="s">
        <v>261096</v>
      </c>
      <c r="E39250" t="s">
        <v>261335</v>
      </c>
      <c r="F39250" s="1">
        <v>51</v>
      </c>
      <c r="G39250" s="1" t="s">
        <v>182849</v>
      </c>
      <c r="H39250" s="1" t="s">
        <v>182850</v>
      </c>
      <c r="I39250" s="1" t="s">
        <v>182851</v>
      </c>
    </row>
    <row r="39251" spans="1:9" x14ac:dyDescent="0.2">
      <c r="A39251" s="1" t="s">
        <v>182852</v>
      </c>
      <c r="B39251" s="1" t="s">
        <v>182853</v>
      </c>
      <c r="C39251" s="1">
        <v>291442990</v>
      </c>
      <c r="D39251" t="s">
        <v>261096</v>
      </c>
      <c r="E39251" t="s">
        <v>261335</v>
      </c>
      <c r="F39251" s="1">
        <v>1</v>
      </c>
      <c r="G39251" s="1" t="s">
        <v>182854</v>
      </c>
      <c r="H39251" s="1" t="s">
        <v>182855</v>
      </c>
      <c r="I39251" s="1" t="s">
        <v>182856</v>
      </c>
    </row>
    <row r="39252" spans="1:9" x14ac:dyDescent="0.2">
      <c r="A39252" s="1" t="s">
        <v>182857</v>
      </c>
      <c r="B39252" s="1" t="s">
        <v>182858</v>
      </c>
      <c r="C39252" s="1">
        <v>291049102</v>
      </c>
      <c r="D39252" t="s">
        <v>264259</v>
      </c>
      <c r="E39252" t="s">
        <v>265096</v>
      </c>
      <c r="F39252" s="1">
        <v>547</v>
      </c>
      <c r="G39252" s="1" t="s">
        <v>182859</v>
      </c>
      <c r="H39252" s="1" t="s">
        <v>182860</v>
      </c>
      <c r="I39252" s="1" t="s">
        <v>182861</v>
      </c>
    </row>
    <row r="39253" spans="1:9" x14ac:dyDescent="0.2">
      <c r="A39253" s="1" t="s">
        <v>182862</v>
      </c>
      <c r="B39253" s="1" t="s">
        <v>182863</v>
      </c>
      <c r="C39253" s="1">
        <v>291446073</v>
      </c>
      <c r="D39253" t="s">
        <v>261096</v>
      </c>
      <c r="E39253" t="s">
        <v>261335</v>
      </c>
      <c r="F39253" s="1">
        <v>46</v>
      </c>
      <c r="G39253" s="1" t="s">
        <v>182864</v>
      </c>
      <c r="H39253" s="1" t="s">
        <v>182865</v>
      </c>
      <c r="I39253" s="1" t="s">
        <v>182866</v>
      </c>
    </row>
    <row r="39254" spans="1:9" x14ac:dyDescent="0.2">
      <c r="A39254" s="1" t="s">
        <v>182867</v>
      </c>
      <c r="B39254" s="1" t="s">
        <v>182868</v>
      </c>
      <c r="C39254" s="1">
        <v>291420534</v>
      </c>
      <c r="D39254" t="s">
        <v>261096</v>
      </c>
      <c r="E39254" t="s">
        <v>261335</v>
      </c>
      <c r="F39254" s="1">
        <v>52</v>
      </c>
      <c r="G39254" s="1" t="s">
        <v>182869</v>
      </c>
      <c r="H39254" s="1" t="s">
        <v>182870</v>
      </c>
      <c r="I39254" s="1" t="s">
        <v>182871</v>
      </c>
    </row>
    <row r="39255" spans="1:9" x14ac:dyDescent="0.2">
      <c r="A39255" s="1" t="s">
        <v>182872</v>
      </c>
      <c r="B39255" s="1" t="s">
        <v>182873</v>
      </c>
      <c r="C39255" s="1">
        <v>290491866</v>
      </c>
      <c r="D39255" t="s">
        <v>261096</v>
      </c>
      <c r="E39255" t="s">
        <v>261335</v>
      </c>
      <c r="F39255" s="1">
        <v>177</v>
      </c>
      <c r="G39255" s="1" t="s">
        <v>182874</v>
      </c>
      <c r="H39255" s="1" t="s">
        <v>182875</v>
      </c>
      <c r="I39255" s="1" t="s">
        <v>182876</v>
      </c>
    </row>
    <row r="39256" spans="1:9" x14ac:dyDescent="0.2">
      <c r="A39256" s="1" t="s">
        <v>182877</v>
      </c>
      <c r="B39256" s="1" t="s">
        <v>182878</v>
      </c>
      <c r="C39256" s="1">
        <v>291428247</v>
      </c>
      <c r="D39256" t="s">
        <v>261096</v>
      </c>
      <c r="E39256" t="s">
        <v>261335</v>
      </c>
      <c r="F39256" s="1">
        <v>40</v>
      </c>
      <c r="G39256" s="1" t="s">
        <v>182879</v>
      </c>
      <c r="H39256" s="1" t="s">
        <v>182880</v>
      </c>
      <c r="I39256" s="1" t="s">
        <v>182881</v>
      </c>
    </row>
    <row r="39257" spans="1:9" x14ac:dyDescent="0.2">
      <c r="A39257" s="1" t="s">
        <v>182882</v>
      </c>
      <c r="B39257" s="1" t="s">
        <v>182883</v>
      </c>
      <c r="C39257" s="1">
        <v>290492125</v>
      </c>
      <c r="D39257" t="s">
        <v>261096</v>
      </c>
      <c r="E39257" t="s">
        <v>261335</v>
      </c>
      <c r="F39257" s="1">
        <v>11</v>
      </c>
      <c r="G39257" s="1" t="s">
        <v>182884</v>
      </c>
      <c r="H39257" s="1" t="s">
        <v>182885</v>
      </c>
      <c r="I39257" s="1" t="s">
        <v>182886</v>
      </c>
    </row>
    <row r="39258" spans="1:9" x14ac:dyDescent="0.2">
      <c r="A39258" s="1" t="s">
        <v>182887</v>
      </c>
      <c r="B39258" s="1" t="s">
        <v>182888</v>
      </c>
      <c r="C39258" s="1">
        <v>291426931</v>
      </c>
      <c r="D39258" t="s">
        <v>261096</v>
      </c>
      <c r="E39258" t="s">
        <v>261335</v>
      </c>
      <c r="F39258" s="1">
        <v>2</v>
      </c>
      <c r="G39258" s="1" t="s">
        <v>182889</v>
      </c>
      <c r="H39258" s="1" t="s">
        <v>182890</v>
      </c>
      <c r="I39258" s="1" t="s">
        <v>182891</v>
      </c>
    </row>
    <row r="39259" spans="1:9" x14ac:dyDescent="0.2">
      <c r="A39259" s="1" t="s">
        <v>182892</v>
      </c>
      <c r="B39259" s="1" t="s">
        <v>182893</v>
      </c>
      <c r="C39259" s="1">
        <v>291420884</v>
      </c>
      <c r="D39259" t="s">
        <v>261096</v>
      </c>
      <c r="E39259" t="s">
        <v>261335</v>
      </c>
      <c r="F39259" s="1">
        <v>46</v>
      </c>
      <c r="G39259" s="1" t="s">
        <v>182894</v>
      </c>
      <c r="H39259" s="1" t="s">
        <v>182895</v>
      </c>
      <c r="I39259" s="1" t="s">
        <v>182896</v>
      </c>
    </row>
    <row r="39260" spans="1:9" x14ac:dyDescent="0.2">
      <c r="A39260" s="1" t="s">
        <v>182897</v>
      </c>
      <c r="B39260" s="1" t="s">
        <v>182898</v>
      </c>
      <c r="C39260" s="1">
        <v>291415147</v>
      </c>
      <c r="D39260" t="s">
        <v>261096</v>
      </c>
      <c r="E39260" t="s">
        <v>261335</v>
      </c>
      <c r="F39260" s="1">
        <v>13</v>
      </c>
      <c r="G39260" s="1" t="s">
        <v>182899</v>
      </c>
      <c r="H39260" s="1" t="s">
        <v>182900</v>
      </c>
      <c r="I39260" s="1"/>
    </row>
    <row r="39261" spans="1:9" x14ac:dyDescent="0.2">
      <c r="A39261" s="1" t="s">
        <v>182901</v>
      </c>
      <c r="B39261" s="1" t="s">
        <v>182902</v>
      </c>
      <c r="C39261" s="1">
        <v>290492178</v>
      </c>
      <c r="D39261" t="s">
        <v>261096</v>
      </c>
      <c r="E39261" t="s">
        <v>261335</v>
      </c>
      <c r="F39261" s="1">
        <v>3</v>
      </c>
      <c r="G39261" s="1" t="s">
        <v>182903</v>
      </c>
      <c r="H39261" s="1" t="s">
        <v>182904</v>
      </c>
      <c r="I39261" s="1" t="s">
        <v>182905</v>
      </c>
    </row>
    <row r="39262" spans="1:9" x14ac:dyDescent="0.2">
      <c r="A39262" s="1" t="s">
        <v>182906</v>
      </c>
      <c r="B39262" s="1" t="s">
        <v>182907</v>
      </c>
      <c r="C39262" s="1">
        <v>289598547</v>
      </c>
      <c r="D39262" t="s">
        <v>261096</v>
      </c>
      <c r="E39262" t="s">
        <v>261335</v>
      </c>
      <c r="F39262" s="1">
        <v>1</v>
      </c>
      <c r="G39262" s="1" t="s">
        <v>182908</v>
      </c>
      <c r="H39262" s="1" t="s">
        <v>182909</v>
      </c>
      <c r="I39262" s="1"/>
    </row>
    <row r="39263" spans="1:9" x14ac:dyDescent="0.2">
      <c r="A39263" s="1" t="s">
        <v>182910</v>
      </c>
      <c r="B39263" s="1" t="s">
        <v>182911</v>
      </c>
      <c r="C39263" s="1">
        <v>290520402</v>
      </c>
      <c r="D39263" t="s">
        <v>261096</v>
      </c>
      <c r="E39263" t="s">
        <v>261335</v>
      </c>
      <c r="F39263" s="1">
        <v>7</v>
      </c>
      <c r="G39263" s="1" t="s">
        <v>182912</v>
      </c>
      <c r="H39263" s="1" t="s">
        <v>182913</v>
      </c>
      <c r="I39263" s="1"/>
    </row>
    <row r="39264" spans="1:9" x14ac:dyDescent="0.2">
      <c r="A39264" s="1" t="s">
        <v>182914</v>
      </c>
      <c r="B39264" s="1" t="s">
        <v>182915</v>
      </c>
      <c r="C39264" s="1">
        <v>282423851</v>
      </c>
      <c r="D39264" t="s">
        <v>261096</v>
      </c>
      <c r="E39264" t="s">
        <v>261335</v>
      </c>
      <c r="F39264" s="1">
        <v>1</v>
      </c>
      <c r="G39264" s="1" t="s">
        <v>182916</v>
      </c>
      <c r="H39264" s="1" t="s">
        <v>182917</v>
      </c>
      <c r="I39264" s="1"/>
    </row>
    <row r="39265" spans="1:9" x14ac:dyDescent="0.2">
      <c r="A39265" s="1" t="s">
        <v>182918</v>
      </c>
      <c r="B39265" s="1" t="s">
        <v>182919</v>
      </c>
      <c r="C39265" s="1">
        <v>291415567</v>
      </c>
      <c r="D39265" t="s">
        <v>261096</v>
      </c>
      <c r="E39265" t="s">
        <v>261335</v>
      </c>
      <c r="F39265" s="1">
        <v>1</v>
      </c>
      <c r="G39265" s="1" t="s">
        <v>182920</v>
      </c>
      <c r="H39265" s="1" t="s">
        <v>182921</v>
      </c>
      <c r="I39265" s="1" t="s">
        <v>182922</v>
      </c>
    </row>
    <row r="39266" spans="1:9" x14ac:dyDescent="0.2">
      <c r="A39266" s="1" t="s">
        <v>56001</v>
      </c>
      <c r="B39266" s="1" t="s">
        <v>182923</v>
      </c>
      <c r="C39266" s="1">
        <v>290492457</v>
      </c>
      <c r="D39266" t="s">
        <v>261096</v>
      </c>
      <c r="E39266" t="s">
        <v>261335</v>
      </c>
      <c r="F39266" s="1">
        <v>1</v>
      </c>
      <c r="G39266" s="1" t="s">
        <v>182924</v>
      </c>
      <c r="H39266" s="1" t="s">
        <v>182925</v>
      </c>
      <c r="I39266" s="1"/>
    </row>
    <row r="39267" spans="1:9" x14ac:dyDescent="0.2">
      <c r="A39267" s="1" t="s">
        <v>182926</v>
      </c>
      <c r="B39267" s="1" t="s">
        <v>182927</v>
      </c>
      <c r="C39267" s="1">
        <v>291439803</v>
      </c>
      <c r="D39267" t="s">
        <v>261096</v>
      </c>
      <c r="E39267" t="s">
        <v>261335</v>
      </c>
      <c r="F39267" s="1">
        <v>53</v>
      </c>
      <c r="G39267" s="1" t="s">
        <v>182928</v>
      </c>
      <c r="H39267" s="1" t="s">
        <v>182929</v>
      </c>
      <c r="I39267" s="1" t="s">
        <v>182930</v>
      </c>
    </row>
    <row r="39268" spans="1:9" x14ac:dyDescent="0.2">
      <c r="A39268" s="1" t="s">
        <v>182931</v>
      </c>
      <c r="B39268" s="1" t="s">
        <v>182932</v>
      </c>
      <c r="C39268" s="1">
        <v>290524759</v>
      </c>
      <c r="D39268" t="s">
        <v>261096</v>
      </c>
      <c r="E39268" t="s">
        <v>261335</v>
      </c>
      <c r="F39268" s="1">
        <v>26</v>
      </c>
      <c r="G39268" s="1" t="s">
        <v>182933</v>
      </c>
      <c r="H39268" s="1" t="s">
        <v>182934</v>
      </c>
      <c r="I39268" s="1" t="s">
        <v>182935</v>
      </c>
    </row>
    <row r="39269" spans="1:9" x14ac:dyDescent="0.2">
      <c r="A39269" s="1" t="s">
        <v>182936</v>
      </c>
      <c r="B39269" s="1" t="s">
        <v>182937</v>
      </c>
      <c r="C39269" s="1">
        <v>290487071</v>
      </c>
      <c r="D39269" t="s">
        <v>261096</v>
      </c>
      <c r="E39269" t="s">
        <v>261335</v>
      </c>
      <c r="F39269" s="1">
        <v>5</v>
      </c>
      <c r="G39269" s="1" t="s">
        <v>182938</v>
      </c>
      <c r="H39269" s="1" t="s">
        <v>182939</v>
      </c>
      <c r="I39269" s="1" t="s">
        <v>182940</v>
      </c>
    </row>
    <row r="39270" spans="1:9" x14ac:dyDescent="0.2">
      <c r="A39270" s="1" t="s">
        <v>182941</v>
      </c>
      <c r="B39270" s="1" t="s">
        <v>182942</v>
      </c>
      <c r="C39270" s="1">
        <v>291443451</v>
      </c>
      <c r="D39270" t="s">
        <v>264406</v>
      </c>
      <c r="E39270" t="s">
        <v>265097</v>
      </c>
      <c r="F39270" s="1">
        <v>40</v>
      </c>
      <c r="G39270" s="1" t="s">
        <v>182943</v>
      </c>
      <c r="H39270" s="1" t="s">
        <v>182944</v>
      </c>
      <c r="I39270" s="1" t="s">
        <v>182945</v>
      </c>
    </row>
    <row r="39271" spans="1:9" x14ac:dyDescent="0.2">
      <c r="A39271" s="1" t="s">
        <v>182946</v>
      </c>
      <c r="B39271" s="1" t="s">
        <v>182947</v>
      </c>
      <c r="C39271" s="1">
        <v>291433240</v>
      </c>
      <c r="D39271" t="s">
        <v>261096</v>
      </c>
      <c r="E39271" t="s">
        <v>261335</v>
      </c>
      <c r="F39271" s="1">
        <v>42</v>
      </c>
      <c r="G39271" s="1" t="s">
        <v>182948</v>
      </c>
      <c r="H39271" s="1" t="s">
        <v>182949</v>
      </c>
      <c r="I39271" s="1" t="s">
        <v>182950</v>
      </c>
    </row>
    <row r="39272" spans="1:9" x14ac:dyDescent="0.2">
      <c r="A39272" s="1" t="s">
        <v>182951</v>
      </c>
      <c r="B39272" s="1" t="s">
        <v>182952</v>
      </c>
      <c r="C39272" s="1">
        <v>290526548</v>
      </c>
      <c r="D39272" t="s">
        <v>261096</v>
      </c>
      <c r="E39272" t="s">
        <v>261335</v>
      </c>
      <c r="F39272" s="1">
        <v>37</v>
      </c>
      <c r="G39272" s="1" t="s">
        <v>182953</v>
      </c>
      <c r="H39272" s="1" t="s">
        <v>182954</v>
      </c>
      <c r="I39272" s="1" t="s">
        <v>182955</v>
      </c>
    </row>
    <row r="39273" spans="1:9" x14ac:dyDescent="0.2">
      <c r="A39273" s="1" t="s">
        <v>182956</v>
      </c>
      <c r="B39273" s="1" t="s">
        <v>182957</v>
      </c>
      <c r="C39273" s="1">
        <v>289598550</v>
      </c>
      <c r="D39273" t="s">
        <v>261096</v>
      </c>
      <c r="E39273" t="s">
        <v>261335</v>
      </c>
      <c r="F39273" s="1">
        <v>8</v>
      </c>
      <c r="G39273" s="1" t="s">
        <v>182958</v>
      </c>
      <c r="H39273" s="1" t="s">
        <v>182959</v>
      </c>
      <c r="I39273" s="1" t="s">
        <v>182958</v>
      </c>
    </row>
    <row r="39274" spans="1:9" x14ac:dyDescent="0.2">
      <c r="A39274" s="1" t="s">
        <v>182960</v>
      </c>
      <c r="B39274" s="1" t="s">
        <v>182961</v>
      </c>
      <c r="C39274" s="1">
        <v>291588301</v>
      </c>
      <c r="D39274" t="s">
        <v>261096</v>
      </c>
      <c r="E39274" t="s">
        <v>261335</v>
      </c>
      <c r="F39274" s="1">
        <v>8</v>
      </c>
      <c r="G39274" s="1" t="s">
        <v>182962</v>
      </c>
      <c r="H39274" s="1" t="s">
        <v>182963</v>
      </c>
      <c r="I39274" s="1"/>
    </row>
    <row r="39275" spans="1:9" x14ac:dyDescent="0.2">
      <c r="A39275" s="1" t="s">
        <v>182964</v>
      </c>
      <c r="B39275" s="1" t="s">
        <v>182965</v>
      </c>
      <c r="C39275" s="1">
        <v>290490644</v>
      </c>
      <c r="D39275" t="s">
        <v>261096</v>
      </c>
      <c r="E39275" t="s">
        <v>261335</v>
      </c>
      <c r="F39275" s="1">
        <v>25</v>
      </c>
      <c r="G39275" s="1" t="s">
        <v>182966</v>
      </c>
      <c r="H39275" s="1" t="s">
        <v>182967</v>
      </c>
      <c r="I39275" s="1" t="s">
        <v>182968</v>
      </c>
    </row>
    <row r="39276" spans="1:9" x14ac:dyDescent="0.2">
      <c r="A39276" s="1" t="s">
        <v>182969</v>
      </c>
      <c r="B39276" s="1" t="s">
        <v>182970</v>
      </c>
      <c r="C39276" s="1">
        <v>291430299</v>
      </c>
      <c r="D39276" t="s">
        <v>261096</v>
      </c>
      <c r="E39276" t="s">
        <v>261335</v>
      </c>
      <c r="F39276" s="1">
        <v>19</v>
      </c>
      <c r="G39276" s="1" t="s">
        <v>182971</v>
      </c>
      <c r="H39276" s="1" t="s">
        <v>182972</v>
      </c>
      <c r="I39276" s="1" t="s">
        <v>182973</v>
      </c>
    </row>
    <row r="39277" spans="1:9" x14ac:dyDescent="0.2">
      <c r="A39277" s="1" t="s">
        <v>182974</v>
      </c>
      <c r="B39277" s="1" t="s">
        <v>182975</v>
      </c>
      <c r="C39277" s="1">
        <v>291415048</v>
      </c>
      <c r="D39277" t="s">
        <v>261096</v>
      </c>
      <c r="E39277" t="s">
        <v>261335</v>
      </c>
      <c r="F39277" s="1">
        <v>6</v>
      </c>
      <c r="G39277" s="1" t="s">
        <v>182976</v>
      </c>
      <c r="H39277" s="1" t="s">
        <v>182977</v>
      </c>
      <c r="I39277" s="1" t="s">
        <v>182978</v>
      </c>
    </row>
    <row r="39278" spans="1:9" x14ac:dyDescent="0.2">
      <c r="A39278" s="1" t="s">
        <v>182979</v>
      </c>
      <c r="B39278" s="1" t="s">
        <v>182980</v>
      </c>
      <c r="C39278" s="1">
        <v>290492166</v>
      </c>
      <c r="D39278" t="s">
        <v>261096</v>
      </c>
      <c r="E39278" t="s">
        <v>261335</v>
      </c>
      <c r="F39278" s="1">
        <v>2</v>
      </c>
      <c r="G39278" s="1" t="s">
        <v>182981</v>
      </c>
      <c r="H39278" s="1" t="s">
        <v>182982</v>
      </c>
      <c r="I39278" s="1"/>
    </row>
    <row r="39279" spans="1:9" x14ac:dyDescent="0.2">
      <c r="A39279" s="1" t="s">
        <v>182983</v>
      </c>
      <c r="B39279" s="1" t="s">
        <v>182984</v>
      </c>
      <c r="C39279" s="1">
        <v>290483798</v>
      </c>
      <c r="D39279" t="s">
        <v>261096</v>
      </c>
      <c r="E39279" t="s">
        <v>261335</v>
      </c>
      <c r="F39279" s="1">
        <v>226</v>
      </c>
      <c r="G39279" s="1" t="s">
        <v>182985</v>
      </c>
      <c r="H39279" s="1" t="s">
        <v>182986</v>
      </c>
      <c r="I39279" s="1" t="s">
        <v>182987</v>
      </c>
    </row>
    <row r="39280" spans="1:9" x14ac:dyDescent="0.2">
      <c r="A39280" s="1" t="s">
        <v>182988</v>
      </c>
      <c r="B39280" s="1" t="s">
        <v>182989</v>
      </c>
      <c r="C39280" s="1">
        <v>291431648</v>
      </c>
      <c r="D39280" t="s">
        <v>261096</v>
      </c>
      <c r="E39280" t="s">
        <v>261335</v>
      </c>
      <c r="F39280" s="1">
        <v>15</v>
      </c>
      <c r="G39280" s="1" t="s">
        <v>182990</v>
      </c>
      <c r="H39280" s="1" t="s">
        <v>182991</v>
      </c>
      <c r="I39280" s="1" t="s">
        <v>182992</v>
      </c>
    </row>
    <row r="39281" spans="1:9" x14ac:dyDescent="0.2">
      <c r="A39281" s="1" t="s">
        <v>182993</v>
      </c>
      <c r="B39281" s="1" t="s">
        <v>182994</v>
      </c>
      <c r="C39281" s="1">
        <v>290489653</v>
      </c>
      <c r="D39281" t="s">
        <v>261096</v>
      </c>
      <c r="E39281" t="s">
        <v>261335</v>
      </c>
      <c r="F39281" s="1">
        <v>515</v>
      </c>
      <c r="G39281" s="1" t="s">
        <v>182995</v>
      </c>
      <c r="H39281" s="1" t="s">
        <v>182996</v>
      </c>
      <c r="I39281" s="1" t="s">
        <v>182997</v>
      </c>
    </row>
    <row r="39282" spans="1:9" x14ac:dyDescent="0.2">
      <c r="A39282" s="1" t="s">
        <v>182998</v>
      </c>
      <c r="B39282" s="1" t="s">
        <v>182999</v>
      </c>
      <c r="C39282" s="1">
        <v>282316075</v>
      </c>
      <c r="D39282" t="s">
        <v>261096</v>
      </c>
      <c r="E39282" t="s">
        <v>261335</v>
      </c>
      <c r="F39282" s="1">
        <v>33</v>
      </c>
      <c r="G39282" s="1" t="s">
        <v>183000</v>
      </c>
      <c r="H39282" s="1"/>
      <c r="I39282" s="1" t="s">
        <v>183001</v>
      </c>
    </row>
    <row r="39283" spans="1:9" x14ac:dyDescent="0.2">
      <c r="A39283" s="1" t="s">
        <v>183002</v>
      </c>
      <c r="B39283" s="1" t="s">
        <v>183003</v>
      </c>
      <c r="C39283" s="1">
        <v>291419529</v>
      </c>
      <c r="D39283" t="s">
        <v>261096</v>
      </c>
      <c r="E39283" t="s">
        <v>261335</v>
      </c>
      <c r="F39283" s="1">
        <v>61</v>
      </c>
      <c r="G39283" s="1" t="s">
        <v>183004</v>
      </c>
      <c r="H39283" s="1" t="s">
        <v>183005</v>
      </c>
      <c r="I39283" s="1" t="s">
        <v>183006</v>
      </c>
    </row>
    <row r="39284" spans="1:9" x14ac:dyDescent="0.2">
      <c r="A39284" s="1" t="s">
        <v>183007</v>
      </c>
      <c r="B39284" s="1" t="s">
        <v>183008</v>
      </c>
      <c r="C39284" s="1">
        <v>290492801</v>
      </c>
      <c r="D39284" t="s">
        <v>261096</v>
      </c>
      <c r="E39284" t="s">
        <v>261335</v>
      </c>
      <c r="F39284" s="1">
        <v>6</v>
      </c>
      <c r="G39284" s="1" t="s">
        <v>183009</v>
      </c>
      <c r="H39284" s="1" t="s">
        <v>183010</v>
      </c>
      <c r="I39284" s="1" t="s">
        <v>183011</v>
      </c>
    </row>
    <row r="39285" spans="1:9" x14ac:dyDescent="0.2">
      <c r="A39285" s="1" t="s">
        <v>183012</v>
      </c>
      <c r="B39285" s="1" t="s">
        <v>183013</v>
      </c>
      <c r="C39285" s="1">
        <v>291418602</v>
      </c>
      <c r="D39285" t="s">
        <v>261096</v>
      </c>
      <c r="E39285" t="s">
        <v>261335</v>
      </c>
      <c r="F39285" s="1">
        <v>23</v>
      </c>
      <c r="G39285" s="1" t="s">
        <v>183014</v>
      </c>
      <c r="H39285" s="1" t="s">
        <v>183015</v>
      </c>
      <c r="I39285" s="1" t="s">
        <v>183016</v>
      </c>
    </row>
    <row r="39286" spans="1:9" x14ac:dyDescent="0.2">
      <c r="A39286" s="1" t="s">
        <v>183017</v>
      </c>
      <c r="B39286" s="1" t="s">
        <v>183018</v>
      </c>
      <c r="C39286" s="1">
        <v>290483409</v>
      </c>
      <c r="D39286" t="s">
        <v>261096</v>
      </c>
      <c r="E39286" t="s">
        <v>261335</v>
      </c>
      <c r="F39286" s="1">
        <v>9</v>
      </c>
      <c r="G39286" s="1" t="s">
        <v>183019</v>
      </c>
      <c r="H39286" s="1" t="s">
        <v>183020</v>
      </c>
      <c r="I39286" s="1" t="s">
        <v>183021</v>
      </c>
    </row>
    <row r="39287" spans="1:9" x14ac:dyDescent="0.2">
      <c r="A39287" s="1" t="s">
        <v>183022</v>
      </c>
      <c r="B39287" s="1" t="s">
        <v>183023</v>
      </c>
      <c r="C39287" s="1">
        <v>291417052</v>
      </c>
      <c r="D39287" t="s">
        <v>261096</v>
      </c>
      <c r="E39287" t="s">
        <v>261335</v>
      </c>
      <c r="F39287" s="1">
        <v>2</v>
      </c>
      <c r="G39287" s="1" t="s">
        <v>183024</v>
      </c>
      <c r="H39287" s="1" t="s">
        <v>183025</v>
      </c>
      <c r="I39287" s="1"/>
    </row>
    <row r="39288" spans="1:9" x14ac:dyDescent="0.2">
      <c r="A39288" s="1" t="s">
        <v>183026</v>
      </c>
      <c r="B39288" s="1" t="s">
        <v>183027</v>
      </c>
      <c r="C39288" s="1">
        <v>291430246</v>
      </c>
      <c r="D39288" t="s">
        <v>261096</v>
      </c>
      <c r="E39288" t="s">
        <v>261335</v>
      </c>
      <c r="F39288" s="1">
        <v>26</v>
      </c>
      <c r="G39288" s="1" t="s">
        <v>183028</v>
      </c>
      <c r="H39288" s="1" t="s">
        <v>183029</v>
      </c>
      <c r="I39288" s="1" t="s">
        <v>183030</v>
      </c>
    </row>
    <row r="39289" spans="1:9" x14ac:dyDescent="0.2">
      <c r="A39289" s="1" t="s">
        <v>183031</v>
      </c>
      <c r="B39289" s="1" t="s">
        <v>183032</v>
      </c>
      <c r="C39289" s="1">
        <v>291418031</v>
      </c>
      <c r="D39289" t="s">
        <v>261096</v>
      </c>
      <c r="E39289" t="s">
        <v>261335</v>
      </c>
      <c r="F39289" s="1">
        <v>99</v>
      </c>
      <c r="G39289" s="1" t="s">
        <v>183033</v>
      </c>
      <c r="H39289" s="1" t="s">
        <v>183034</v>
      </c>
      <c r="I39289" s="1"/>
    </row>
    <row r="39290" spans="1:9" x14ac:dyDescent="0.2">
      <c r="A39290" s="1" t="s">
        <v>183035</v>
      </c>
      <c r="B39290" s="1" t="s">
        <v>183036</v>
      </c>
      <c r="C39290" s="1">
        <v>290481718</v>
      </c>
      <c r="D39290" t="s">
        <v>261096</v>
      </c>
      <c r="E39290" t="s">
        <v>261335</v>
      </c>
      <c r="F39290" s="1">
        <v>104</v>
      </c>
      <c r="G39290" s="1" t="s">
        <v>183037</v>
      </c>
      <c r="H39290" s="1" t="s">
        <v>183038</v>
      </c>
      <c r="I39290" s="1" t="s">
        <v>183039</v>
      </c>
    </row>
    <row r="39291" spans="1:9" x14ac:dyDescent="0.2">
      <c r="A39291" s="1" t="s">
        <v>183040</v>
      </c>
      <c r="B39291" s="1" t="s">
        <v>183041</v>
      </c>
      <c r="C39291" s="1">
        <v>290492446</v>
      </c>
      <c r="D39291" t="s">
        <v>261096</v>
      </c>
      <c r="E39291" t="s">
        <v>261335</v>
      </c>
      <c r="F39291" s="1">
        <v>1</v>
      </c>
      <c r="G39291" s="1" t="s">
        <v>183042</v>
      </c>
      <c r="H39291" s="1" t="s">
        <v>183043</v>
      </c>
      <c r="I39291" s="1"/>
    </row>
    <row r="39292" spans="1:9" x14ac:dyDescent="0.2">
      <c r="A39292" s="1" t="s">
        <v>183044</v>
      </c>
      <c r="B39292" s="1" t="s">
        <v>183045</v>
      </c>
      <c r="C39292" s="1">
        <v>291419540</v>
      </c>
      <c r="D39292" t="s">
        <v>261096</v>
      </c>
      <c r="E39292" t="s">
        <v>261335</v>
      </c>
      <c r="F39292" s="1">
        <v>1</v>
      </c>
      <c r="G39292" s="1" t="s">
        <v>183046</v>
      </c>
      <c r="H39292" s="1" t="s">
        <v>183047</v>
      </c>
      <c r="I39292" s="1"/>
    </row>
    <row r="39293" spans="1:9" x14ac:dyDescent="0.2">
      <c r="A39293" s="1" t="s">
        <v>183048</v>
      </c>
      <c r="B39293" s="1" t="s">
        <v>183049</v>
      </c>
      <c r="C39293" s="1">
        <v>291436307</v>
      </c>
      <c r="D39293" t="s">
        <v>264278</v>
      </c>
      <c r="E39293" t="s">
        <v>265098</v>
      </c>
      <c r="F39293" s="1">
        <v>15</v>
      </c>
      <c r="G39293" s="1" t="s">
        <v>183050</v>
      </c>
      <c r="H39293" s="1" t="s">
        <v>183051</v>
      </c>
      <c r="I39293" s="1"/>
    </row>
    <row r="39294" spans="1:9" x14ac:dyDescent="0.2">
      <c r="A39294" s="1" t="s">
        <v>183053</v>
      </c>
      <c r="B39294" s="1" t="s">
        <v>183054</v>
      </c>
      <c r="C39294" s="1">
        <v>285471823</v>
      </c>
      <c r="D39294" t="s">
        <v>261096</v>
      </c>
      <c r="E39294" t="s">
        <v>261335</v>
      </c>
      <c r="F39294" s="1">
        <v>5</v>
      </c>
      <c r="G39294" s="1" t="s">
        <v>183055</v>
      </c>
      <c r="H39294" s="1" t="s">
        <v>183056</v>
      </c>
      <c r="I39294" s="1" t="s">
        <v>183057</v>
      </c>
    </row>
    <row r="39295" spans="1:9" x14ac:dyDescent="0.2">
      <c r="A39295" s="1" t="s">
        <v>183058</v>
      </c>
      <c r="B39295" s="1" t="s">
        <v>183059</v>
      </c>
      <c r="C39295" s="1">
        <v>290487252</v>
      </c>
      <c r="D39295" t="s">
        <v>261096</v>
      </c>
      <c r="E39295" t="s">
        <v>261335</v>
      </c>
      <c r="F39295" s="1">
        <v>73</v>
      </c>
      <c r="G39295" s="1" t="s">
        <v>183060</v>
      </c>
      <c r="H39295" s="1" t="s">
        <v>183061</v>
      </c>
      <c r="I39295" s="1" t="s">
        <v>183062</v>
      </c>
    </row>
    <row r="39296" spans="1:9" x14ac:dyDescent="0.2">
      <c r="A39296" s="1" t="s">
        <v>183063</v>
      </c>
      <c r="B39296" s="1" t="s">
        <v>183064</v>
      </c>
      <c r="C39296" s="1">
        <v>290482084</v>
      </c>
      <c r="D39296" t="s">
        <v>261096</v>
      </c>
      <c r="E39296" t="s">
        <v>261335</v>
      </c>
      <c r="F39296" s="1">
        <v>57</v>
      </c>
      <c r="G39296" s="1" t="s">
        <v>183065</v>
      </c>
      <c r="H39296" s="1" t="s">
        <v>183066</v>
      </c>
      <c r="I39296" s="1"/>
    </row>
    <row r="39297" spans="1:9" x14ac:dyDescent="0.2">
      <c r="A39297" s="1" t="s">
        <v>183067</v>
      </c>
      <c r="B39297" s="1" t="s">
        <v>183068</v>
      </c>
      <c r="C39297" s="1">
        <v>291443348</v>
      </c>
      <c r="D39297" t="s">
        <v>261096</v>
      </c>
      <c r="E39297" t="s">
        <v>261335</v>
      </c>
      <c r="F39297" s="1">
        <v>2708</v>
      </c>
      <c r="G39297" s="1" t="s">
        <v>183069</v>
      </c>
      <c r="H39297" s="1" t="s">
        <v>183070</v>
      </c>
      <c r="I39297" s="1" t="s">
        <v>183071</v>
      </c>
    </row>
    <row r="39298" spans="1:9" x14ac:dyDescent="0.2">
      <c r="A39298" s="1" t="s">
        <v>183072</v>
      </c>
      <c r="B39298" s="1" t="s">
        <v>183073</v>
      </c>
      <c r="C39298" s="1">
        <v>290482533</v>
      </c>
      <c r="D39298" t="s">
        <v>261096</v>
      </c>
      <c r="E39298" t="s">
        <v>261335</v>
      </c>
      <c r="F39298" s="1">
        <v>91</v>
      </c>
      <c r="G39298" s="1" t="s">
        <v>183074</v>
      </c>
      <c r="H39298" s="1" t="s">
        <v>183075</v>
      </c>
      <c r="I39298" s="1" t="s">
        <v>183076</v>
      </c>
    </row>
    <row r="39299" spans="1:9" x14ac:dyDescent="0.2">
      <c r="A39299" s="1" t="s">
        <v>183077</v>
      </c>
      <c r="B39299" s="1" t="s">
        <v>183078</v>
      </c>
      <c r="C39299" s="1">
        <v>290492371</v>
      </c>
      <c r="D39299" t="s">
        <v>261096</v>
      </c>
      <c r="E39299" t="s">
        <v>261335</v>
      </c>
      <c r="F39299" s="1">
        <v>6</v>
      </c>
      <c r="G39299" s="1" t="s">
        <v>183079</v>
      </c>
      <c r="H39299" s="1" t="s">
        <v>183080</v>
      </c>
      <c r="I39299" s="1"/>
    </row>
    <row r="39300" spans="1:9" x14ac:dyDescent="0.2">
      <c r="A39300" s="1" t="s">
        <v>183081</v>
      </c>
      <c r="B39300" s="1" t="s">
        <v>183082</v>
      </c>
      <c r="C39300" s="1">
        <v>290482652</v>
      </c>
      <c r="D39300" t="s">
        <v>261096</v>
      </c>
      <c r="E39300" t="s">
        <v>261335</v>
      </c>
      <c r="F39300" s="1">
        <v>37</v>
      </c>
      <c r="G39300" s="1" t="s">
        <v>183083</v>
      </c>
      <c r="H39300" s="1" t="s">
        <v>183084</v>
      </c>
      <c r="I39300" s="1" t="s">
        <v>183085</v>
      </c>
    </row>
    <row r="39301" spans="1:9" x14ac:dyDescent="0.2">
      <c r="A39301" s="1" t="s">
        <v>183086</v>
      </c>
      <c r="B39301" s="1" t="s">
        <v>183087</v>
      </c>
      <c r="C39301" s="1">
        <v>291439551</v>
      </c>
      <c r="D39301" t="s">
        <v>261096</v>
      </c>
      <c r="E39301" t="s">
        <v>261335</v>
      </c>
      <c r="F39301" s="1">
        <v>26</v>
      </c>
      <c r="G39301" s="1" t="s">
        <v>183088</v>
      </c>
      <c r="H39301" s="1" t="s">
        <v>183089</v>
      </c>
      <c r="I39301" s="1" t="s">
        <v>183090</v>
      </c>
    </row>
    <row r="39302" spans="1:9" x14ac:dyDescent="0.2">
      <c r="A39302" s="1" t="s">
        <v>183091</v>
      </c>
      <c r="B39302" s="1" t="s">
        <v>183092</v>
      </c>
      <c r="C39302" s="1">
        <v>289598552</v>
      </c>
      <c r="D39302" t="s">
        <v>261096</v>
      </c>
      <c r="E39302" t="s">
        <v>261335</v>
      </c>
      <c r="F39302" s="1">
        <v>1</v>
      </c>
      <c r="G39302" s="1" t="s">
        <v>183093</v>
      </c>
      <c r="H39302" s="1" t="s">
        <v>183094</v>
      </c>
      <c r="I39302" s="1"/>
    </row>
    <row r="39303" spans="1:9" x14ac:dyDescent="0.2">
      <c r="A39303" s="1" t="s">
        <v>183095</v>
      </c>
      <c r="B39303" s="1" t="s">
        <v>183096</v>
      </c>
      <c r="C39303" s="1">
        <v>291419852</v>
      </c>
      <c r="D39303" t="s">
        <v>261096</v>
      </c>
      <c r="E39303" t="s">
        <v>261335</v>
      </c>
      <c r="F39303" s="1">
        <v>10</v>
      </c>
      <c r="G39303" s="1" t="s">
        <v>183097</v>
      </c>
      <c r="H39303" s="1" t="s">
        <v>183098</v>
      </c>
      <c r="I39303" s="1"/>
    </row>
    <row r="39304" spans="1:9" x14ac:dyDescent="0.2">
      <c r="A39304" s="1" t="s">
        <v>183099</v>
      </c>
      <c r="B39304" s="1" t="s">
        <v>183100</v>
      </c>
      <c r="C39304" s="1">
        <v>291423593</v>
      </c>
      <c r="D39304" t="s">
        <v>261096</v>
      </c>
      <c r="E39304" t="s">
        <v>261335</v>
      </c>
      <c r="F39304" s="1">
        <v>51</v>
      </c>
      <c r="G39304" s="1" t="s">
        <v>183101</v>
      </c>
      <c r="H39304" s="1" t="s">
        <v>183102</v>
      </c>
      <c r="I39304" s="1" t="s">
        <v>183103</v>
      </c>
    </row>
    <row r="39305" spans="1:9" x14ac:dyDescent="0.2">
      <c r="A39305" s="1" t="s">
        <v>183104</v>
      </c>
      <c r="B39305" s="1" t="s">
        <v>183105</v>
      </c>
      <c r="C39305" s="1">
        <v>291416561</v>
      </c>
      <c r="D39305" t="s">
        <v>261096</v>
      </c>
      <c r="E39305" t="s">
        <v>261335</v>
      </c>
      <c r="F39305" s="1">
        <v>12</v>
      </c>
      <c r="G39305" s="1" t="s">
        <v>183106</v>
      </c>
      <c r="H39305" s="1" t="s">
        <v>183107</v>
      </c>
      <c r="I39305" s="1" t="s">
        <v>183108</v>
      </c>
    </row>
    <row r="39306" spans="1:9" x14ac:dyDescent="0.2">
      <c r="A39306" s="1" t="s">
        <v>183109</v>
      </c>
      <c r="B39306" s="1" t="s">
        <v>183110</v>
      </c>
      <c r="C39306" s="1">
        <v>291439606</v>
      </c>
      <c r="D39306" t="s">
        <v>261096</v>
      </c>
      <c r="E39306" t="s">
        <v>265099</v>
      </c>
      <c r="F39306" s="1">
        <v>1</v>
      </c>
      <c r="G39306" s="1" t="s">
        <v>183111</v>
      </c>
      <c r="H39306" s="1" t="s">
        <v>183112</v>
      </c>
      <c r="I39306" s="1"/>
    </row>
    <row r="39307" spans="1:9" x14ac:dyDescent="0.2">
      <c r="A39307" s="1" t="s">
        <v>183113</v>
      </c>
      <c r="B39307" s="1" t="s">
        <v>183114</v>
      </c>
      <c r="C39307" s="1">
        <v>291420563</v>
      </c>
      <c r="D39307" t="s">
        <v>261096</v>
      </c>
      <c r="E39307" t="s">
        <v>261335</v>
      </c>
      <c r="F39307" s="1">
        <v>237</v>
      </c>
      <c r="G39307" s="1" t="s">
        <v>183115</v>
      </c>
      <c r="H39307" s="1" t="s">
        <v>183116</v>
      </c>
      <c r="I39307" s="1"/>
    </row>
    <row r="39308" spans="1:9" x14ac:dyDescent="0.2">
      <c r="A39308" s="1" t="s">
        <v>183117</v>
      </c>
      <c r="B39308" s="1" t="s">
        <v>183118</v>
      </c>
      <c r="C39308" s="1">
        <v>290520488</v>
      </c>
      <c r="D39308" t="s">
        <v>261096</v>
      </c>
      <c r="E39308" t="s">
        <v>261335</v>
      </c>
      <c r="F39308" s="1">
        <v>4</v>
      </c>
      <c r="G39308" s="1" t="s">
        <v>183119</v>
      </c>
      <c r="H39308" s="1" t="s">
        <v>183120</v>
      </c>
      <c r="I39308" s="1"/>
    </row>
    <row r="39309" spans="1:9" x14ac:dyDescent="0.2">
      <c r="A39309" s="1" t="s">
        <v>183121</v>
      </c>
      <c r="B39309" s="1" t="s">
        <v>183122</v>
      </c>
      <c r="C39309" s="1">
        <v>291441440</v>
      </c>
      <c r="D39309" t="s">
        <v>261096</v>
      </c>
      <c r="E39309" t="s">
        <v>261335</v>
      </c>
      <c r="F39309" s="1">
        <v>40</v>
      </c>
      <c r="G39309" s="1" t="s">
        <v>183123</v>
      </c>
      <c r="H39309" s="1" t="s">
        <v>183124</v>
      </c>
      <c r="I39309" s="1" t="s">
        <v>183125</v>
      </c>
    </row>
    <row r="39310" spans="1:9" x14ac:dyDescent="0.2">
      <c r="A39310" s="1" t="s">
        <v>183126</v>
      </c>
      <c r="B39310" s="1" t="s">
        <v>183127</v>
      </c>
      <c r="C39310" s="1">
        <v>291416646</v>
      </c>
      <c r="D39310" t="s">
        <v>261096</v>
      </c>
      <c r="E39310" t="s">
        <v>261335</v>
      </c>
      <c r="F39310" s="1">
        <v>26</v>
      </c>
      <c r="G39310" s="1" t="s">
        <v>183128</v>
      </c>
      <c r="H39310" s="1" t="s">
        <v>183129</v>
      </c>
      <c r="I39310" s="1"/>
    </row>
    <row r="39311" spans="1:9" x14ac:dyDescent="0.2">
      <c r="A39311" s="1" t="s">
        <v>183130</v>
      </c>
      <c r="B39311" s="1" t="s">
        <v>183131</v>
      </c>
      <c r="C39311" s="1">
        <v>291429762</v>
      </c>
      <c r="D39311" t="s">
        <v>261096</v>
      </c>
      <c r="E39311" t="s">
        <v>261335</v>
      </c>
      <c r="F39311" s="1">
        <v>101</v>
      </c>
      <c r="G39311" s="1" t="s">
        <v>183132</v>
      </c>
      <c r="H39311" s="1" t="s">
        <v>183133</v>
      </c>
      <c r="I39311" s="1" t="s">
        <v>183134</v>
      </c>
    </row>
    <row r="39312" spans="1:9" x14ac:dyDescent="0.2">
      <c r="A39312" s="1" t="s">
        <v>183135</v>
      </c>
      <c r="B39312" s="1" t="s">
        <v>183136</v>
      </c>
      <c r="C39312" s="1">
        <v>290526587</v>
      </c>
      <c r="D39312" t="s">
        <v>261096</v>
      </c>
      <c r="E39312" t="s">
        <v>261335</v>
      </c>
      <c r="F39312" s="1">
        <v>2</v>
      </c>
      <c r="G39312" s="1" t="s">
        <v>183137</v>
      </c>
      <c r="H39312" s="1" t="s">
        <v>183138</v>
      </c>
      <c r="I39312" s="1"/>
    </row>
    <row r="39313" spans="1:9" x14ac:dyDescent="0.2">
      <c r="A39313" s="1" t="s">
        <v>183139</v>
      </c>
      <c r="B39313" s="1" t="s">
        <v>183140</v>
      </c>
      <c r="C39313" s="1">
        <v>291441954</v>
      </c>
      <c r="D39313" t="s">
        <v>261107</v>
      </c>
      <c r="E39313" t="s">
        <v>265100</v>
      </c>
      <c r="F39313" s="1">
        <v>2</v>
      </c>
      <c r="G39313" s="1" t="s">
        <v>183141</v>
      </c>
      <c r="H39313" s="1" t="s">
        <v>183142</v>
      </c>
      <c r="I39313" s="1"/>
    </row>
    <row r="39314" spans="1:9" x14ac:dyDescent="0.2">
      <c r="A39314" s="1" t="s">
        <v>183143</v>
      </c>
      <c r="B39314" s="1" t="s">
        <v>183144</v>
      </c>
      <c r="C39314" s="1">
        <v>291049071</v>
      </c>
      <c r="D39314" t="s">
        <v>265101</v>
      </c>
      <c r="E39314" t="s">
        <v>265102</v>
      </c>
      <c r="F39314" s="1">
        <v>16</v>
      </c>
      <c r="G39314" s="1" t="s">
        <v>183145</v>
      </c>
      <c r="H39314" s="1" t="s">
        <v>183146</v>
      </c>
      <c r="I39314" s="1" t="s">
        <v>183147</v>
      </c>
    </row>
    <row r="39315" spans="1:9" x14ac:dyDescent="0.2">
      <c r="A39315" s="1" t="s">
        <v>183148</v>
      </c>
      <c r="B39315" s="1" t="s">
        <v>183149</v>
      </c>
      <c r="C39315" s="1">
        <v>290486945</v>
      </c>
      <c r="D39315" t="s">
        <v>265073</v>
      </c>
      <c r="E39315" t="s">
        <v>265070</v>
      </c>
      <c r="F39315" s="1">
        <v>1397</v>
      </c>
      <c r="G39315" s="1" t="s">
        <v>183150</v>
      </c>
      <c r="H39315" s="1" t="s">
        <v>183151</v>
      </c>
      <c r="I39315" s="1" t="s">
        <v>183152</v>
      </c>
    </row>
    <row r="39316" spans="1:9" x14ac:dyDescent="0.2">
      <c r="A39316" s="1" t="s">
        <v>183153</v>
      </c>
      <c r="B39316" s="1" t="s">
        <v>183154</v>
      </c>
      <c r="C39316" s="1">
        <v>290483876</v>
      </c>
      <c r="D39316" t="s">
        <v>264555</v>
      </c>
      <c r="E39316" t="s">
        <v>265103</v>
      </c>
      <c r="F39316" s="1">
        <v>2</v>
      </c>
      <c r="G39316" s="1" t="s">
        <v>183155</v>
      </c>
      <c r="H39316" s="1" t="s">
        <v>183156</v>
      </c>
      <c r="I39316" s="1"/>
    </row>
    <row r="39317" spans="1:9" x14ac:dyDescent="0.2">
      <c r="A39317" s="1" t="s">
        <v>183157</v>
      </c>
      <c r="B39317" s="1" t="s">
        <v>183158</v>
      </c>
      <c r="C39317" s="1">
        <v>291415568</v>
      </c>
      <c r="D39317" t="s">
        <v>261096</v>
      </c>
      <c r="E39317" t="s">
        <v>261335</v>
      </c>
      <c r="F39317" s="1">
        <v>44</v>
      </c>
      <c r="G39317" s="1" t="s">
        <v>183159</v>
      </c>
      <c r="H39317" s="1" t="s">
        <v>183160</v>
      </c>
      <c r="I39317" s="1" t="s">
        <v>183161</v>
      </c>
    </row>
    <row r="39318" spans="1:9" x14ac:dyDescent="0.2">
      <c r="A39318" s="1" t="s">
        <v>183162</v>
      </c>
      <c r="B39318" s="1" t="s">
        <v>183163</v>
      </c>
      <c r="C39318" s="1">
        <v>291444979</v>
      </c>
      <c r="D39318" t="s">
        <v>261096</v>
      </c>
      <c r="E39318" t="s">
        <v>265104</v>
      </c>
      <c r="F39318" s="1">
        <v>64</v>
      </c>
      <c r="G39318" s="1" t="s">
        <v>183164</v>
      </c>
      <c r="H39318" s="1" t="s">
        <v>183165</v>
      </c>
      <c r="I39318" s="1" t="s">
        <v>183166</v>
      </c>
    </row>
    <row r="39319" spans="1:9" x14ac:dyDescent="0.2">
      <c r="A39319" s="1" t="s">
        <v>183167</v>
      </c>
      <c r="B39319" s="1" t="s">
        <v>183168</v>
      </c>
      <c r="C39319" s="1">
        <v>290487789</v>
      </c>
      <c r="D39319" t="s">
        <v>261096</v>
      </c>
      <c r="E39319" t="s">
        <v>261335</v>
      </c>
      <c r="F39319" s="1">
        <v>22</v>
      </c>
      <c r="G39319" s="1" t="s">
        <v>183169</v>
      </c>
      <c r="H39319" s="1" t="s">
        <v>183170</v>
      </c>
      <c r="I39319" s="1"/>
    </row>
    <row r="39320" spans="1:9" x14ac:dyDescent="0.2">
      <c r="A39320" s="1" t="s">
        <v>183171</v>
      </c>
      <c r="B39320" s="1" t="s">
        <v>183172</v>
      </c>
      <c r="C39320" s="1">
        <v>290481745</v>
      </c>
      <c r="D39320" t="s">
        <v>261096</v>
      </c>
      <c r="E39320" t="s">
        <v>261335</v>
      </c>
      <c r="F39320" s="1">
        <v>15</v>
      </c>
      <c r="G39320" s="1" t="s">
        <v>183173</v>
      </c>
      <c r="H39320" s="1" t="s">
        <v>183174</v>
      </c>
      <c r="I39320" s="1" t="s">
        <v>183175</v>
      </c>
    </row>
    <row r="39321" spans="1:9" x14ac:dyDescent="0.2">
      <c r="A39321" s="1" t="s">
        <v>183176</v>
      </c>
      <c r="B39321" s="1" t="s">
        <v>183177</v>
      </c>
      <c r="C39321" s="1">
        <v>291419892</v>
      </c>
      <c r="D39321" t="s">
        <v>261096</v>
      </c>
      <c r="E39321" t="s">
        <v>261335</v>
      </c>
      <c r="F39321" s="1">
        <v>8</v>
      </c>
      <c r="G39321" s="1" t="s">
        <v>183178</v>
      </c>
      <c r="H39321" s="1" t="s">
        <v>183179</v>
      </c>
      <c r="I39321" s="1"/>
    </row>
    <row r="39322" spans="1:9" x14ac:dyDescent="0.2">
      <c r="A39322" s="1" t="s">
        <v>183180</v>
      </c>
      <c r="B39322" s="1" t="s">
        <v>183181</v>
      </c>
      <c r="C39322" s="1">
        <v>291430298</v>
      </c>
      <c r="D39322" t="s">
        <v>261096</v>
      </c>
      <c r="E39322" t="s">
        <v>261335</v>
      </c>
      <c r="F39322" s="1">
        <v>1</v>
      </c>
      <c r="G39322" s="1" t="s">
        <v>183182</v>
      </c>
      <c r="H39322" s="1" t="s">
        <v>183183</v>
      </c>
      <c r="I39322" s="1"/>
    </row>
    <row r="39323" spans="1:9" x14ac:dyDescent="0.2">
      <c r="A39323" s="1" t="s">
        <v>183184</v>
      </c>
      <c r="B39323" s="1" t="s">
        <v>183185</v>
      </c>
      <c r="C39323" s="1">
        <v>289598563</v>
      </c>
      <c r="D39323" t="s">
        <v>261096</v>
      </c>
      <c r="E39323" t="s">
        <v>261335</v>
      </c>
      <c r="F39323" s="1">
        <v>21</v>
      </c>
      <c r="G39323" s="1" t="s">
        <v>183186</v>
      </c>
      <c r="H39323" s="1" t="s">
        <v>183187</v>
      </c>
      <c r="I39323" s="1"/>
    </row>
    <row r="39324" spans="1:9" x14ac:dyDescent="0.2">
      <c r="A39324" s="1" t="s">
        <v>183188</v>
      </c>
      <c r="B39324" s="1" t="s">
        <v>183189</v>
      </c>
      <c r="C39324" s="1">
        <v>291425846</v>
      </c>
      <c r="D39324" t="s">
        <v>261096</v>
      </c>
      <c r="E39324" t="s">
        <v>261335</v>
      </c>
      <c r="F39324" s="1">
        <v>12</v>
      </c>
      <c r="G39324" s="1" t="s">
        <v>183190</v>
      </c>
      <c r="H39324" s="1" t="s">
        <v>183191</v>
      </c>
      <c r="I39324" s="1" t="s">
        <v>183192</v>
      </c>
    </row>
    <row r="39325" spans="1:9" x14ac:dyDescent="0.2">
      <c r="A39325" s="1" t="s">
        <v>183193</v>
      </c>
      <c r="B39325" s="1" t="s">
        <v>183194</v>
      </c>
      <c r="C39325" s="1">
        <v>290526590</v>
      </c>
      <c r="D39325" t="s">
        <v>261096</v>
      </c>
      <c r="E39325" t="s">
        <v>261335</v>
      </c>
      <c r="F39325" s="1">
        <v>1</v>
      </c>
      <c r="G39325" s="1" t="s">
        <v>183195</v>
      </c>
      <c r="H39325" s="1" t="s">
        <v>183196</v>
      </c>
      <c r="I39325" s="1"/>
    </row>
    <row r="39326" spans="1:9" x14ac:dyDescent="0.2">
      <c r="A39326" s="1" t="s">
        <v>183197</v>
      </c>
      <c r="B39326" s="1" t="s">
        <v>183198</v>
      </c>
      <c r="C39326" s="1">
        <v>291428135</v>
      </c>
      <c r="D39326" t="s">
        <v>261096</v>
      </c>
      <c r="E39326" t="s">
        <v>261335</v>
      </c>
      <c r="F39326" s="1">
        <v>1</v>
      </c>
      <c r="G39326" s="1" t="s">
        <v>183199</v>
      </c>
      <c r="H39326" s="1" t="s">
        <v>183200</v>
      </c>
      <c r="I39326" s="1"/>
    </row>
    <row r="39327" spans="1:9" x14ac:dyDescent="0.2">
      <c r="A39327" s="1" t="s">
        <v>183201</v>
      </c>
      <c r="B39327" s="1" t="s">
        <v>183202</v>
      </c>
      <c r="C39327" s="1">
        <v>291446427</v>
      </c>
      <c r="D39327" t="s">
        <v>261096</v>
      </c>
      <c r="E39327" t="s">
        <v>261335</v>
      </c>
      <c r="F39327" s="1">
        <v>26</v>
      </c>
      <c r="G39327" s="1" t="s">
        <v>183203</v>
      </c>
      <c r="H39327" s="1" t="s">
        <v>183204</v>
      </c>
      <c r="I39327" s="1"/>
    </row>
    <row r="39328" spans="1:9" x14ac:dyDescent="0.2">
      <c r="A39328" s="1" t="s">
        <v>183205</v>
      </c>
      <c r="B39328" s="1" t="s">
        <v>183206</v>
      </c>
      <c r="C39328" s="1">
        <v>290491137</v>
      </c>
      <c r="D39328" t="s">
        <v>261096</v>
      </c>
      <c r="E39328" t="s">
        <v>261335</v>
      </c>
      <c r="F39328" s="1">
        <v>3</v>
      </c>
      <c r="G39328" s="1" t="s">
        <v>183207</v>
      </c>
      <c r="H39328" s="1" t="s">
        <v>183208</v>
      </c>
      <c r="I39328" s="1" t="s">
        <v>183209</v>
      </c>
    </row>
    <row r="39329" spans="1:9" x14ac:dyDescent="0.2">
      <c r="A39329" s="1" t="s">
        <v>183210</v>
      </c>
      <c r="B39329" s="1" t="s">
        <v>183211</v>
      </c>
      <c r="C39329" s="1">
        <v>161799991</v>
      </c>
      <c r="D39329" t="s">
        <v>261096</v>
      </c>
      <c r="E39329" t="s">
        <v>261335</v>
      </c>
      <c r="F39329" s="1">
        <v>230</v>
      </c>
      <c r="G39329" s="1" t="s">
        <v>183212</v>
      </c>
      <c r="H39329" s="1"/>
      <c r="I39329" s="1"/>
    </row>
    <row r="39330" spans="1:9" x14ac:dyDescent="0.2">
      <c r="A39330" s="1" t="s">
        <v>183213</v>
      </c>
      <c r="B39330" s="1" t="s">
        <v>183214</v>
      </c>
      <c r="C39330" s="1">
        <v>291421207</v>
      </c>
      <c r="D39330" t="s">
        <v>261096</v>
      </c>
      <c r="E39330" t="s">
        <v>261335</v>
      </c>
      <c r="F39330" s="1">
        <v>5</v>
      </c>
      <c r="G39330" s="1" t="s">
        <v>183215</v>
      </c>
      <c r="H39330" s="1" t="s">
        <v>183216</v>
      </c>
      <c r="I39330" s="1" t="s">
        <v>183217</v>
      </c>
    </row>
    <row r="39331" spans="1:9" x14ac:dyDescent="0.2">
      <c r="A39331" s="1" t="s">
        <v>183218</v>
      </c>
      <c r="B39331" s="1" t="s">
        <v>183219</v>
      </c>
      <c r="C39331" s="1">
        <v>291419588</v>
      </c>
      <c r="D39331" t="s">
        <v>261096</v>
      </c>
      <c r="E39331" t="s">
        <v>261335</v>
      </c>
      <c r="F39331" s="1">
        <v>12</v>
      </c>
      <c r="G39331" s="1" t="s">
        <v>183220</v>
      </c>
      <c r="H39331" s="1" t="s">
        <v>183221</v>
      </c>
      <c r="I39331" s="1"/>
    </row>
    <row r="39332" spans="1:9" x14ac:dyDescent="0.2">
      <c r="A39332" s="1" t="s">
        <v>183222</v>
      </c>
      <c r="B39332" s="1" t="s">
        <v>183223</v>
      </c>
      <c r="C39332" s="1">
        <v>291416496</v>
      </c>
      <c r="D39332" t="s">
        <v>261096</v>
      </c>
      <c r="E39332" t="s">
        <v>261335</v>
      </c>
      <c r="F39332" s="1">
        <v>1</v>
      </c>
      <c r="G39332" s="1" t="s">
        <v>183224</v>
      </c>
      <c r="H39332" s="1" t="s">
        <v>183225</v>
      </c>
      <c r="I39332" s="1" t="s">
        <v>183226</v>
      </c>
    </row>
    <row r="39333" spans="1:9" x14ac:dyDescent="0.2">
      <c r="A39333" s="1" t="s">
        <v>183227</v>
      </c>
      <c r="B39333" s="1" t="s">
        <v>183228</v>
      </c>
      <c r="C39333" s="1">
        <v>290487244</v>
      </c>
      <c r="D39333" t="s">
        <v>261096</v>
      </c>
      <c r="E39333" t="s">
        <v>261335</v>
      </c>
      <c r="F39333" s="1">
        <v>3</v>
      </c>
      <c r="G39333" s="1" t="s">
        <v>183229</v>
      </c>
      <c r="H39333" s="1" t="s">
        <v>183230</v>
      </c>
      <c r="I39333" s="1"/>
    </row>
    <row r="39334" spans="1:9" x14ac:dyDescent="0.2">
      <c r="A39334" s="1" t="s">
        <v>183231</v>
      </c>
      <c r="B39334" s="1" t="s">
        <v>183232</v>
      </c>
      <c r="C39334" s="1">
        <v>290482194</v>
      </c>
      <c r="D39334" t="s">
        <v>261096</v>
      </c>
      <c r="E39334" t="s">
        <v>261335</v>
      </c>
      <c r="F39334" s="1">
        <v>9</v>
      </c>
      <c r="G39334" s="1" t="s">
        <v>183233</v>
      </c>
      <c r="H39334" s="1" t="s">
        <v>183234</v>
      </c>
      <c r="I39334" s="1" t="s">
        <v>183235</v>
      </c>
    </row>
    <row r="39335" spans="1:9" x14ac:dyDescent="0.2">
      <c r="A39335" s="1" t="s">
        <v>183236</v>
      </c>
      <c r="B39335" s="1" t="s">
        <v>183237</v>
      </c>
      <c r="C39335" s="1">
        <v>289598598</v>
      </c>
      <c r="D39335" t="s">
        <v>261096</v>
      </c>
      <c r="E39335" t="s">
        <v>261335</v>
      </c>
      <c r="F39335" s="1">
        <v>8</v>
      </c>
      <c r="G39335" s="1"/>
      <c r="H39335" s="1" t="s">
        <v>183238</v>
      </c>
      <c r="I39335" s="1"/>
    </row>
    <row r="39336" spans="1:9" x14ac:dyDescent="0.2">
      <c r="A39336" s="1" t="s">
        <v>183239</v>
      </c>
      <c r="B39336" s="1" t="s">
        <v>183240</v>
      </c>
      <c r="C39336" s="1">
        <v>290492787</v>
      </c>
      <c r="D39336" t="s">
        <v>261096</v>
      </c>
      <c r="E39336" t="s">
        <v>261335</v>
      </c>
      <c r="F39336" s="1">
        <v>15</v>
      </c>
      <c r="G39336" s="1" t="s">
        <v>183241</v>
      </c>
      <c r="H39336" s="1" t="s">
        <v>183242</v>
      </c>
      <c r="I39336" s="1"/>
    </row>
    <row r="39337" spans="1:9" x14ac:dyDescent="0.2">
      <c r="A39337" s="1" t="s">
        <v>183243</v>
      </c>
      <c r="B39337" s="1" t="s">
        <v>183244</v>
      </c>
      <c r="C39337" s="1">
        <v>290483998</v>
      </c>
      <c r="D39337" t="s">
        <v>261096</v>
      </c>
      <c r="E39337" t="s">
        <v>261335</v>
      </c>
      <c r="F39337" s="1">
        <v>29</v>
      </c>
      <c r="G39337" s="1" t="s">
        <v>183245</v>
      </c>
      <c r="H39337" s="1" t="s">
        <v>183246</v>
      </c>
      <c r="I39337" s="1" t="s">
        <v>183247</v>
      </c>
    </row>
    <row r="39338" spans="1:9" x14ac:dyDescent="0.2">
      <c r="A39338" s="1" t="s">
        <v>183248</v>
      </c>
      <c r="B39338" s="1" t="s">
        <v>183249</v>
      </c>
      <c r="C39338" s="1">
        <v>221043850</v>
      </c>
      <c r="D39338" t="s">
        <v>261096</v>
      </c>
      <c r="E39338" t="s">
        <v>261335</v>
      </c>
      <c r="F39338" s="1">
        <v>312</v>
      </c>
      <c r="G39338" s="1" t="s">
        <v>183250</v>
      </c>
      <c r="H39338" s="1" t="s">
        <v>183251</v>
      </c>
      <c r="I39338" s="1" t="s">
        <v>183252</v>
      </c>
    </row>
    <row r="39339" spans="1:9" x14ac:dyDescent="0.2">
      <c r="A39339" s="1" t="s">
        <v>183253</v>
      </c>
      <c r="B39339" s="1" t="s">
        <v>183254</v>
      </c>
      <c r="C39339" s="1">
        <v>290484602</v>
      </c>
      <c r="D39339" t="s">
        <v>261096</v>
      </c>
      <c r="E39339" t="s">
        <v>261335</v>
      </c>
      <c r="F39339" s="1">
        <v>62</v>
      </c>
      <c r="G39339" s="1" t="s">
        <v>183255</v>
      </c>
      <c r="H39339" s="1" t="s">
        <v>183256</v>
      </c>
      <c r="I39339" s="1" t="s">
        <v>183257</v>
      </c>
    </row>
    <row r="39340" spans="1:9" x14ac:dyDescent="0.2">
      <c r="A39340" s="1" t="s">
        <v>183258</v>
      </c>
      <c r="B39340" s="1" t="s">
        <v>183259</v>
      </c>
      <c r="C39340" s="1">
        <v>290487069</v>
      </c>
      <c r="D39340" t="s">
        <v>264266</v>
      </c>
      <c r="E39340" t="s">
        <v>265071</v>
      </c>
      <c r="F39340" s="1">
        <v>3</v>
      </c>
      <c r="G39340" s="1" t="s">
        <v>183260</v>
      </c>
      <c r="H39340" s="1" t="s">
        <v>183261</v>
      </c>
      <c r="I39340" s="1" t="s">
        <v>183262</v>
      </c>
    </row>
    <row r="39341" spans="1:9" x14ac:dyDescent="0.2">
      <c r="A39341" s="1" t="s">
        <v>183263</v>
      </c>
      <c r="B39341" s="1" t="s">
        <v>183264</v>
      </c>
      <c r="C39341" s="1">
        <v>291417774</v>
      </c>
      <c r="D39341" t="s">
        <v>261096</v>
      </c>
      <c r="E39341" t="s">
        <v>261335</v>
      </c>
      <c r="F39341" s="1">
        <v>1</v>
      </c>
      <c r="G39341" s="1" t="s">
        <v>183265</v>
      </c>
      <c r="H39341" s="1" t="s">
        <v>183266</v>
      </c>
      <c r="I39341" s="1" t="s">
        <v>183267</v>
      </c>
    </row>
    <row r="39342" spans="1:9" x14ac:dyDescent="0.2">
      <c r="A39342" s="1" t="s">
        <v>183268</v>
      </c>
      <c r="B39342" s="1" t="s">
        <v>183269</v>
      </c>
      <c r="C39342" s="1">
        <v>291428225</v>
      </c>
      <c r="D39342" t="s">
        <v>261096</v>
      </c>
      <c r="E39342" t="s">
        <v>261335</v>
      </c>
      <c r="F39342" s="1">
        <v>108</v>
      </c>
      <c r="G39342" s="1" t="s">
        <v>183270</v>
      </c>
      <c r="H39342" s="1" t="s">
        <v>183271</v>
      </c>
      <c r="I39342" s="1"/>
    </row>
    <row r="39343" spans="1:9" x14ac:dyDescent="0.2">
      <c r="A39343" s="1" t="s">
        <v>183272</v>
      </c>
      <c r="B39343" s="1" t="s">
        <v>183273</v>
      </c>
      <c r="C39343" s="1">
        <v>291430097</v>
      </c>
      <c r="D39343" t="s">
        <v>261096</v>
      </c>
      <c r="E39343" t="s">
        <v>261335</v>
      </c>
      <c r="F39343" s="1">
        <v>77</v>
      </c>
      <c r="G39343" s="1" t="s">
        <v>183274</v>
      </c>
      <c r="H39343" s="1" t="s">
        <v>183275</v>
      </c>
      <c r="I39343" s="1" t="s">
        <v>183276</v>
      </c>
    </row>
    <row r="39344" spans="1:9" x14ac:dyDescent="0.2">
      <c r="A39344" s="1" t="s">
        <v>183277</v>
      </c>
      <c r="B39344" s="1" t="s">
        <v>183278</v>
      </c>
      <c r="C39344" s="1">
        <v>291437501</v>
      </c>
      <c r="D39344" t="s">
        <v>261096</v>
      </c>
      <c r="E39344" t="s">
        <v>261335</v>
      </c>
      <c r="F39344" s="1">
        <v>2141</v>
      </c>
      <c r="G39344" s="1" t="s">
        <v>183279</v>
      </c>
      <c r="H39344" s="1" t="s">
        <v>183280</v>
      </c>
      <c r="I39344" s="1" t="s">
        <v>183281</v>
      </c>
    </row>
    <row r="39345" spans="1:9" x14ac:dyDescent="0.2">
      <c r="A39345" s="1" t="s">
        <v>183282</v>
      </c>
      <c r="B39345" s="1" t="s">
        <v>183283</v>
      </c>
      <c r="C39345" s="1">
        <v>290525464</v>
      </c>
      <c r="D39345" t="s">
        <v>261096</v>
      </c>
      <c r="E39345" t="s">
        <v>261335</v>
      </c>
      <c r="F39345" s="1">
        <v>2</v>
      </c>
      <c r="G39345" s="1" t="s">
        <v>183284</v>
      </c>
      <c r="H39345" s="1" t="s">
        <v>183285</v>
      </c>
      <c r="I39345" s="1"/>
    </row>
    <row r="39346" spans="1:9" x14ac:dyDescent="0.2">
      <c r="A39346" s="1" t="s">
        <v>183286</v>
      </c>
      <c r="B39346" s="1" t="s">
        <v>183287</v>
      </c>
      <c r="C39346" s="1">
        <v>291414475</v>
      </c>
      <c r="D39346" t="s">
        <v>261096</v>
      </c>
      <c r="E39346" t="s">
        <v>261335</v>
      </c>
      <c r="F39346" s="1">
        <v>24</v>
      </c>
      <c r="G39346" s="1" t="s">
        <v>183288</v>
      </c>
      <c r="H39346" s="1" t="s">
        <v>183289</v>
      </c>
      <c r="I39346" s="1" t="s">
        <v>183290</v>
      </c>
    </row>
    <row r="39347" spans="1:9" x14ac:dyDescent="0.2">
      <c r="A39347" s="1" t="s">
        <v>183291</v>
      </c>
      <c r="B39347" s="1" t="s">
        <v>183292</v>
      </c>
      <c r="C39347" s="1">
        <v>291442869</v>
      </c>
      <c r="D39347" t="s">
        <v>261096</v>
      </c>
      <c r="E39347" t="s">
        <v>261335</v>
      </c>
      <c r="F39347" s="1">
        <v>119</v>
      </c>
      <c r="G39347" s="1" t="s">
        <v>183293</v>
      </c>
      <c r="H39347" s="1" t="s">
        <v>183294</v>
      </c>
      <c r="I39347" s="1" t="s">
        <v>183295</v>
      </c>
    </row>
    <row r="39348" spans="1:9" x14ac:dyDescent="0.2">
      <c r="A39348" s="1" t="s">
        <v>183296</v>
      </c>
      <c r="B39348" s="1" t="s">
        <v>183297</v>
      </c>
      <c r="C39348" s="1">
        <v>291424256</v>
      </c>
      <c r="D39348" t="s">
        <v>261096</v>
      </c>
      <c r="E39348" t="s">
        <v>261335</v>
      </c>
      <c r="F39348" s="1">
        <v>4</v>
      </c>
      <c r="G39348" s="1" t="s">
        <v>183298</v>
      </c>
      <c r="H39348" s="1" t="s">
        <v>183299</v>
      </c>
      <c r="I39348" s="1"/>
    </row>
    <row r="39349" spans="1:9" x14ac:dyDescent="0.2">
      <c r="A39349" s="1" t="s">
        <v>183300</v>
      </c>
      <c r="B39349" s="1" t="s">
        <v>183301</v>
      </c>
      <c r="C39349" s="1">
        <v>290526741</v>
      </c>
      <c r="D39349" t="s">
        <v>261096</v>
      </c>
      <c r="E39349" t="s">
        <v>261335</v>
      </c>
      <c r="F39349" s="1">
        <v>2</v>
      </c>
      <c r="G39349" s="1" t="s">
        <v>183302</v>
      </c>
      <c r="H39349" s="1" t="s">
        <v>183303</v>
      </c>
      <c r="I39349" s="1" t="s">
        <v>183304</v>
      </c>
    </row>
    <row r="39350" spans="1:9" x14ac:dyDescent="0.2">
      <c r="A39350" s="1" t="s">
        <v>183305</v>
      </c>
      <c r="B39350" s="1" t="s">
        <v>183306</v>
      </c>
      <c r="C39350" s="1">
        <v>290492369</v>
      </c>
      <c r="D39350" t="s">
        <v>261096</v>
      </c>
      <c r="E39350" t="s">
        <v>261335</v>
      </c>
      <c r="F39350" s="1">
        <v>3</v>
      </c>
      <c r="G39350" s="1" t="s">
        <v>183307</v>
      </c>
      <c r="H39350" s="1" t="s">
        <v>183308</v>
      </c>
      <c r="I39350" s="1"/>
    </row>
    <row r="39351" spans="1:9" x14ac:dyDescent="0.2">
      <c r="A39351" s="1" t="s">
        <v>183309</v>
      </c>
      <c r="B39351" s="1" t="s">
        <v>183310</v>
      </c>
      <c r="C39351" s="1">
        <v>18816985</v>
      </c>
      <c r="D39351" t="s">
        <v>261096</v>
      </c>
      <c r="E39351" t="s">
        <v>261335</v>
      </c>
      <c r="F39351" s="1">
        <v>39</v>
      </c>
      <c r="G39351" s="1" t="s">
        <v>183311</v>
      </c>
      <c r="H39351" s="1" t="s">
        <v>183312</v>
      </c>
      <c r="I39351" s="1" t="s">
        <v>183313</v>
      </c>
    </row>
    <row r="39352" spans="1:9" x14ac:dyDescent="0.2">
      <c r="A39352" s="1" t="s">
        <v>183314</v>
      </c>
      <c r="B39352" s="1" t="s">
        <v>183315</v>
      </c>
      <c r="C39352" s="1">
        <v>290526592</v>
      </c>
      <c r="D39352" t="s">
        <v>261096</v>
      </c>
      <c r="E39352" t="s">
        <v>261335</v>
      </c>
      <c r="F39352" s="1">
        <v>15</v>
      </c>
      <c r="G39352" s="1" t="s">
        <v>183316</v>
      </c>
      <c r="H39352" s="1" t="s">
        <v>183317</v>
      </c>
      <c r="I39352" s="1"/>
    </row>
    <row r="39353" spans="1:9" x14ac:dyDescent="0.2">
      <c r="A39353" s="1" t="s">
        <v>183318</v>
      </c>
      <c r="B39353" s="1" t="s">
        <v>183319</v>
      </c>
      <c r="C39353" s="1">
        <v>291439773</v>
      </c>
      <c r="D39353" t="s">
        <v>261096</v>
      </c>
      <c r="E39353" t="s">
        <v>261335</v>
      </c>
      <c r="F39353" s="1">
        <v>45</v>
      </c>
      <c r="G39353" s="1" t="s">
        <v>183320</v>
      </c>
      <c r="H39353" s="1" t="s">
        <v>183321</v>
      </c>
      <c r="I39353" s="1" t="s">
        <v>183322</v>
      </c>
    </row>
    <row r="39354" spans="1:9" x14ac:dyDescent="0.2">
      <c r="A39354" s="1" t="s">
        <v>183323</v>
      </c>
      <c r="B39354" s="1" t="s">
        <v>183324</v>
      </c>
      <c r="C39354" s="1">
        <v>291437201</v>
      </c>
      <c r="D39354" t="s">
        <v>261096</v>
      </c>
      <c r="E39354" t="s">
        <v>261335</v>
      </c>
      <c r="F39354" s="1">
        <v>17</v>
      </c>
      <c r="G39354" s="1" t="s">
        <v>183325</v>
      </c>
      <c r="H39354" s="1" t="s">
        <v>183326</v>
      </c>
      <c r="I39354" s="1" t="s">
        <v>183327</v>
      </c>
    </row>
    <row r="39355" spans="1:9" x14ac:dyDescent="0.2">
      <c r="A39355" s="1" t="s">
        <v>183328</v>
      </c>
      <c r="B39355" s="1" t="s">
        <v>183329</v>
      </c>
      <c r="C39355" s="1">
        <v>290525457</v>
      </c>
      <c r="D39355" t="s">
        <v>261096</v>
      </c>
      <c r="E39355" t="s">
        <v>261335</v>
      </c>
      <c r="F39355" s="1">
        <v>18</v>
      </c>
      <c r="G39355" s="1" t="s">
        <v>183330</v>
      </c>
      <c r="H39355" s="1" t="s">
        <v>183331</v>
      </c>
      <c r="I39355" s="1" t="s">
        <v>183332</v>
      </c>
    </row>
    <row r="39356" spans="1:9" x14ac:dyDescent="0.2">
      <c r="A39356" s="1" t="s">
        <v>183333</v>
      </c>
      <c r="B39356" s="1" t="s">
        <v>183334</v>
      </c>
      <c r="C39356" s="1">
        <v>290489208</v>
      </c>
      <c r="D39356" t="s">
        <v>261096</v>
      </c>
      <c r="E39356" t="s">
        <v>261335</v>
      </c>
      <c r="F39356" s="1">
        <v>1</v>
      </c>
      <c r="G39356" s="1" t="s">
        <v>183335</v>
      </c>
      <c r="H39356" s="1" t="s">
        <v>183336</v>
      </c>
      <c r="I39356" s="1" t="s">
        <v>183337</v>
      </c>
    </row>
    <row r="39357" spans="1:9" x14ac:dyDescent="0.2">
      <c r="A39357" s="1" t="s">
        <v>183338</v>
      </c>
      <c r="B39357" s="1" t="s">
        <v>183339</v>
      </c>
      <c r="C39357" s="1">
        <v>290484668</v>
      </c>
      <c r="D39357" t="s">
        <v>261096</v>
      </c>
      <c r="E39357" t="s">
        <v>261335</v>
      </c>
      <c r="F39357" s="1">
        <v>6</v>
      </c>
      <c r="G39357" s="1" t="s">
        <v>183340</v>
      </c>
      <c r="H39357" s="1" t="s">
        <v>183341</v>
      </c>
      <c r="I39357" s="1"/>
    </row>
    <row r="39358" spans="1:9" x14ac:dyDescent="0.2">
      <c r="A39358" s="1" t="s">
        <v>183342</v>
      </c>
      <c r="B39358" s="1" t="s">
        <v>183343</v>
      </c>
      <c r="C39358" s="1">
        <v>290484647</v>
      </c>
      <c r="D39358" t="s">
        <v>261096</v>
      </c>
      <c r="E39358" t="s">
        <v>261335</v>
      </c>
      <c r="F39358" s="1">
        <v>6</v>
      </c>
      <c r="G39358" s="1" t="s">
        <v>183344</v>
      </c>
      <c r="H39358" s="1" t="s">
        <v>183345</v>
      </c>
      <c r="I39358" s="1" t="s">
        <v>183346</v>
      </c>
    </row>
    <row r="39359" spans="1:9" x14ac:dyDescent="0.2">
      <c r="A39359" s="1" t="s">
        <v>183347</v>
      </c>
      <c r="B39359" s="1" t="s">
        <v>183348</v>
      </c>
      <c r="C39359" s="1">
        <v>291416860</v>
      </c>
      <c r="D39359" t="s">
        <v>261096</v>
      </c>
      <c r="E39359" t="s">
        <v>261335</v>
      </c>
      <c r="F39359" s="1">
        <v>1</v>
      </c>
      <c r="G39359" s="1" t="s">
        <v>183349</v>
      </c>
      <c r="H39359" s="1" t="s">
        <v>183350</v>
      </c>
      <c r="I39359" s="1" t="s">
        <v>183351</v>
      </c>
    </row>
    <row r="39360" spans="1:9" x14ac:dyDescent="0.2">
      <c r="A39360" s="1" t="s">
        <v>183352</v>
      </c>
      <c r="B39360" s="1" t="s">
        <v>183353</v>
      </c>
      <c r="C39360" s="1">
        <v>290484626</v>
      </c>
      <c r="D39360" t="s">
        <v>261096</v>
      </c>
      <c r="E39360" t="s">
        <v>261335</v>
      </c>
      <c r="F39360" s="1">
        <v>25</v>
      </c>
      <c r="G39360" s="1" t="s">
        <v>183354</v>
      </c>
      <c r="H39360" s="1" t="s">
        <v>183355</v>
      </c>
      <c r="I39360" s="1"/>
    </row>
    <row r="39361" spans="1:9" x14ac:dyDescent="0.2">
      <c r="A39361" s="1" t="s">
        <v>183356</v>
      </c>
      <c r="B39361" s="1" t="s">
        <v>183357</v>
      </c>
      <c r="C39361" s="1">
        <v>290482456</v>
      </c>
      <c r="D39361" t="s">
        <v>261096</v>
      </c>
      <c r="E39361" t="s">
        <v>261335</v>
      </c>
      <c r="F39361" s="1">
        <v>3</v>
      </c>
      <c r="G39361" s="1" t="s">
        <v>183358</v>
      </c>
      <c r="H39361" s="1" t="s">
        <v>183359</v>
      </c>
      <c r="I39361" s="1"/>
    </row>
    <row r="39362" spans="1:9" x14ac:dyDescent="0.2">
      <c r="A39362" s="1" t="s">
        <v>183360</v>
      </c>
      <c r="B39362" s="1" t="s">
        <v>183361</v>
      </c>
      <c r="C39362" s="1">
        <v>290492099</v>
      </c>
      <c r="D39362" t="s">
        <v>261096</v>
      </c>
      <c r="E39362" t="s">
        <v>261335</v>
      </c>
      <c r="F39362" s="1">
        <v>1</v>
      </c>
      <c r="G39362" s="1" t="s">
        <v>183362</v>
      </c>
      <c r="H39362" s="1" t="s">
        <v>183363</v>
      </c>
      <c r="I39362" s="1" t="s">
        <v>183364</v>
      </c>
    </row>
    <row r="39363" spans="1:9" x14ac:dyDescent="0.2">
      <c r="A39363" s="1" t="s">
        <v>183365</v>
      </c>
      <c r="B39363" s="1" t="s">
        <v>183366</v>
      </c>
      <c r="C39363" s="1">
        <v>290523170</v>
      </c>
      <c r="D39363" t="s">
        <v>264406</v>
      </c>
      <c r="E39363" t="s">
        <v>265105</v>
      </c>
      <c r="F39363" s="1">
        <v>139</v>
      </c>
      <c r="G39363" s="1" t="s">
        <v>183367</v>
      </c>
      <c r="H39363" s="1" t="s">
        <v>183368</v>
      </c>
      <c r="I39363" s="1" t="s">
        <v>183369</v>
      </c>
    </row>
    <row r="39364" spans="1:9" x14ac:dyDescent="0.2">
      <c r="A39364" s="1" t="s">
        <v>87056</v>
      </c>
      <c r="B39364" s="1" t="s">
        <v>183370</v>
      </c>
      <c r="C39364" s="1">
        <v>291434078</v>
      </c>
      <c r="D39364" t="s">
        <v>261096</v>
      </c>
      <c r="E39364" t="s">
        <v>261335</v>
      </c>
      <c r="F39364" s="1">
        <v>9</v>
      </c>
      <c r="G39364" s="1" t="s">
        <v>183371</v>
      </c>
      <c r="H39364" s="1" t="s">
        <v>183372</v>
      </c>
      <c r="I39364" s="1"/>
    </row>
    <row r="39365" spans="1:9" x14ac:dyDescent="0.2">
      <c r="A39365" s="1" t="s">
        <v>183373</v>
      </c>
      <c r="B39365" s="1" t="s">
        <v>183374</v>
      </c>
      <c r="C39365" s="1">
        <v>291417526</v>
      </c>
      <c r="D39365" t="s">
        <v>261096</v>
      </c>
      <c r="E39365" t="s">
        <v>261335</v>
      </c>
      <c r="F39365" s="1">
        <v>7</v>
      </c>
      <c r="G39365" s="1" t="s">
        <v>183375</v>
      </c>
      <c r="H39365" s="1" t="s">
        <v>183376</v>
      </c>
      <c r="I39365" s="1" t="s">
        <v>183377</v>
      </c>
    </row>
    <row r="39366" spans="1:9" x14ac:dyDescent="0.2">
      <c r="A39366" s="1" t="s">
        <v>183378</v>
      </c>
      <c r="B39366" s="1" t="s">
        <v>183379</v>
      </c>
      <c r="C39366" s="1">
        <v>290481731</v>
      </c>
      <c r="D39366" t="s">
        <v>261096</v>
      </c>
      <c r="E39366" t="s">
        <v>261335</v>
      </c>
      <c r="F39366" s="1">
        <v>58</v>
      </c>
      <c r="G39366" s="1" t="s">
        <v>183380</v>
      </c>
      <c r="H39366" s="1" t="s">
        <v>183381</v>
      </c>
      <c r="I39366" s="1" t="s">
        <v>183382</v>
      </c>
    </row>
    <row r="39367" spans="1:9" x14ac:dyDescent="0.2">
      <c r="A39367" s="1" t="s">
        <v>183383</v>
      </c>
      <c r="B39367" s="1" t="s">
        <v>183384</v>
      </c>
      <c r="C39367" s="1">
        <v>291426996</v>
      </c>
      <c r="D39367" t="s">
        <v>261096</v>
      </c>
      <c r="E39367" t="s">
        <v>261335</v>
      </c>
      <c r="F39367" s="1">
        <v>7</v>
      </c>
      <c r="G39367" s="1" t="s">
        <v>183385</v>
      </c>
      <c r="H39367" s="1" t="s">
        <v>183386</v>
      </c>
      <c r="I39367" s="1" t="s">
        <v>183387</v>
      </c>
    </row>
    <row r="39368" spans="1:9" x14ac:dyDescent="0.2">
      <c r="A39368" s="1" t="s">
        <v>183388</v>
      </c>
      <c r="B39368" s="1" t="s">
        <v>183389</v>
      </c>
      <c r="C39368" s="1">
        <v>290486602</v>
      </c>
      <c r="D39368" t="s">
        <v>261096</v>
      </c>
      <c r="E39368" t="s">
        <v>261335</v>
      </c>
      <c r="F39368" s="1">
        <v>29</v>
      </c>
      <c r="G39368" s="1" t="s">
        <v>183390</v>
      </c>
      <c r="H39368" s="1" t="s">
        <v>183391</v>
      </c>
      <c r="I39368" s="1" t="s">
        <v>183392</v>
      </c>
    </row>
    <row r="39369" spans="1:9" x14ac:dyDescent="0.2">
      <c r="A39369" s="1" t="s">
        <v>183393</v>
      </c>
      <c r="B39369" s="1" t="s">
        <v>183394</v>
      </c>
      <c r="C39369" s="1">
        <v>290492580</v>
      </c>
      <c r="D39369" t="s">
        <v>261096</v>
      </c>
      <c r="E39369" t="s">
        <v>261335</v>
      </c>
      <c r="F39369" s="1">
        <v>5</v>
      </c>
      <c r="G39369" s="1" t="s">
        <v>183395</v>
      </c>
      <c r="H39369" s="1" t="s">
        <v>183396</v>
      </c>
      <c r="I39369" s="1" t="s">
        <v>183397</v>
      </c>
    </row>
    <row r="39370" spans="1:9" x14ac:dyDescent="0.2">
      <c r="A39370" s="1" t="s">
        <v>183398</v>
      </c>
      <c r="B39370" s="1" t="s">
        <v>183399</v>
      </c>
      <c r="C39370" s="1">
        <v>291446549</v>
      </c>
      <c r="D39370" t="s">
        <v>261096</v>
      </c>
      <c r="E39370" t="s">
        <v>261335</v>
      </c>
      <c r="F39370" s="1">
        <v>33</v>
      </c>
      <c r="G39370" s="1" t="s">
        <v>183400</v>
      </c>
      <c r="H39370" s="1" t="s">
        <v>183401</v>
      </c>
      <c r="I39370" s="1" t="s">
        <v>183402</v>
      </c>
    </row>
    <row r="39371" spans="1:9" x14ac:dyDescent="0.2">
      <c r="A39371" s="1" t="s">
        <v>183403</v>
      </c>
      <c r="B39371" s="1" t="s">
        <v>183404</v>
      </c>
      <c r="C39371" s="1">
        <v>291417929</v>
      </c>
      <c r="D39371" t="s">
        <v>261096</v>
      </c>
      <c r="E39371" t="s">
        <v>261335</v>
      </c>
      <c r="F39371" s="1">
        <v>1735</v>
      </c>
      <c r="G39371" s="1" t="s">
        <v>183405</v>
      </c>
      <c r="H39371" s="1" t="s">
        <v>183406</v>
      </c>
      <c r="I39371" s="1" t="s">
        <v>183407</v>
      </c>
    </row>
    <row r="39372" spans="1:9" x14ac:dyDescent="0.2">
      <c r="A39372" s="1" t="s">
        <v>135035</v>
      </c>
      <c r="B39372" s="1" t="s">
        <v>183408</v>
      </c>
      <c r="C39372" s="1">
        <v>1543255</v>
      </c>
      <c r="D39372" t="s">
        <v>261096</v>
      </c>
      <c r="E39372" t="s">
        <v>261335</v>
      </c>
      <c r="F39372" s="1">
        <v>4357</v>
      </c>
      <c r="G39372" s="1" t="s">
        <v>183409</v>
      </c>
      <c r="H39372" s="1" t="s">
        <v>183410</v>
      </c>
      <c r="I39372" s="1"/>
    </row>
    <row r="39373" spans="1:9" x14ac:dyDescent="0.2">
      <c r="A39373" s="1" t="s">
        <v>183411</v>
      </c>
      <c r="B39373" s="1" t="s">
        <v>183412</v>
      </c>
      <c r="C39373" s="1">
        <v>290492368</v>
      </c>
      <c r="D39373" t="s">
        <v>261096</v>
      </c>
      <c r="E39373" t="s">
        <v>261335</v>
      </c>
      <c r="F39373" s="1">
        <v>11</v>
      </c>
      <c r="G39373" s="1" t="s">
        <v>183413</v>
      </c>
      <c r="H39373" s="1" t="s">
        <v>183414</v>
      </c>
      <c r="I39373" s="1"/>
    </row>
    <row r="39374" spans="1:9" x14ac:dyDescent="0.2">
      <c r="A39374" s="1" t="s">
        <v>183415</v>
      </c>
      <c r="B39374" s="1" t="s">
        <v>183416</v>
      </c>
      <c r="C39374" s="1">
        <v>290492502</v>
      </c>
      <c r="D39374" t="s">
        <v>261096</v>
      </c>
      <c r="E39374" t="s">
        <v>261335</v>
      </c>
      <c r="F39374" s="1">
        <v>3</v>
      </c>
      <c r="G39374" s="1" t="s">
        <v>183417</v>
      </c>
      <c r="H39374" s="1" t="s">
        <v>183418</v>
      </c>
      <c r="I39374" s="1" t="s">
        <v>183419</v>
      </c>
    </row>
    <row r="39375" spans="1:9" x14ac:dyDescent="0.2">
      <c r="A39375" s="1" t="s">
        <v>183420</v>
      </c>
      <c r="B39375" s="1" t="s">
        <v>183421</v>
      </c>
      <c r="C39375" s="1">
        <v>291049104</v>
      </c>
      <c r="D39375" t="s">
        <v>265106</v>
      </c>
      <c r="E39375" t="s">
        <v>265107</v>
      </c>
      <c r="F39375" s="1">
        <v>2</v>
      </c>
      <c r="G39375" s="1" t="s">
        <v>183422</v>
      </c>
      <c r="H39375" s="1" t="s">
        <v>183423</v>
      </c>
      <c r="I39375" s="1"/>
    </row>
    <row r="39376" spans="1:9" x14ac:dyDescent="0.2">
      <c r="A39376" s="1" t="s">
        <v>183424</v>
      </c>
      <c r="B39376" s="1" t="s">
        <v>183425</v>
      </c>
      <c r="C39376" s="1">
        <v>290484484</v>
      </c>
      <c r="D39376" t="s">
        <v>264243</v>
      </c>
      <c r="E39376" t="s">
        <v>265087</v>
      </c>
      <c r="F39376" s="1">
        <v>686</v>
      </c>
      <c r="G39376" s="1" t="s">
        <v>183426</v>
      </c>
      <c r="H39376" s="1" t="s">
        <v>183427</v>
      </c>
      <c r="I39376" s="1" t="s">
        <v>183428</v>
      </c>
    </row>
    <row r="39377" spans="1:9" x14ac:dyDescent="0.2">
      <c r="A39377" s="1" t="s">
        <v>183429</v>
      </c>
      <c r="B39377" s="1" t="s">
        <v>183430</v>
      </c>
      <c r="C39377" s="1">
        <v>290491992</v>
      </c>
      <c r="D39377" t="s">
        <v>261096</v>
      </c>
      <c r="E39377" t="s">
        <v>261335</v>
      </c>
      <c r="F39377" s="1">
        <v>7</v>
      </c>
      <c r="G39377" s="1" t="s">
        <v>183431</v>
      </c>
      <c r="H39377" s="1" t="s">
        <v>183432</v>
      </c>
      <c r="I39377" s="1" t="s">
        <v>183433</v>
      </c>
    </row>
    <row r="39378" spans="1:9" x14ac:dyDescent="0.2">
      <c r="A39378" s="1" t="s">
        <v>183434</v>
      </c>
      <c r="B39378" s="1" t="s">
        <v>183435</v>
      </c>
      <c r="C39378" s="1">
        <v>289598620</v>
      </c>
      <c r="D39378" t="s">
        <v>261096</v>
      </c>
      <c r="E39378" t="s">
        <v>261335</v>
      </c>
      <c r="F39378" s="1">
        <v>5</v>
      </c>
      <c r="G39378" s="1" t="s">
        <v>183436</v>
      </c>
      <c r="H39378" s="1" t="s">
        <v>183437</v>
      </c>
      <c r="I39378" s="1"/>
    </row>
    <row r="39379" spans="1:9" x14ac:dyDescent="0.2">
      <c r="A39379" s="1" t="s">
        <v>183438</v>
      </c>
      <c r="B39379" s="1" t="s">
        <v>183439</v>
      </c>
      <c r="C39379" s="1">
        <v>290488017</v>
      </c>
      <c r="D39379" t="s">
        <v>261096</v>
      </c>
      <c r="E39379" t="s">
        <v>261335</v>
      </c>
      <c r="F39379" s="1">
        <v>826</v>
      </c>
      <c r="G39379" s="1" t="s">
        <v>183440</v>
      </c>
      <c r="H39379" s="1" t="s">
        <v>183441</v>
      </c>
      <c r="I39379" s="1" t="s">
        <v>183442</v>
      </c>
    </row>
    <row r="39380" spans="1:9" x14ac:dyDescent="0.2">
      <c r="A39380" s="1" t="s">
        <v>183443</v>
      </c>
      <c r="B39380" s="1" t="s">
        <v>183444</v>
      </c>
      <c r="C39380" s="1">
        <v>291436513</v>
      </c>
      <c r="D39380" t="s">
        <v>261096</v>
      </c>
      <c r="E39380" t="s">
        <v>261335</v>
      </c>
      <c r="F39380" s="1">
        <v>20</v>
      </c>
      <c r="G39380" s="1" t="s">
        <v>183445</v>
      </c>
      <c r="H39380" s="1" t="s">
        <v>183446</v>
      </c>
      <c r="I39380" s="1" t="s">
        <v>183447</v>
      </c>
    </row>
    <row r="39381" spans="1:9" x14ac:dyDescent="0.2">
      <c r="A39381" s="1" t="s">
        <v>183448</v>
      </c>
      <c r="B39381" s="1" t="s">
        <v>183449</v>
      </c>
      <c r="C39381" s="1">
        <v>291415127</v>
      </c>
      <c r="D39381" t="s">
        <v>261096</v>
      </c>
      <c r="E39381" t="s">
        <v>261335</v>
      </c>
      <c r="F39381" s="1">
        <v>131</v>
      </c>
      <c r="G39381" s="1" t="s">
        <v>183450</v>
      </c>
      <c r="H39381" s="1" t="s">
        <v>183451</v>
      </c>
      <c r="I39381" s="1"/>
    </row>
    <row r="39382" spans="1:9" x14ac:dyDescent="0.2">
      <c r="A39382" s="1" t="s">
        <v>183452</v>
      </c>
      <c r="B39382" s="1" t="s">
        <v>183453</v>
      </c>
      <c r="C39382" s="1">
        <v>290481387</v>
      </c>
      <c r="D39382" t="s">
        <v>264243</v>
      </c>
      <c r="E39382" t="s">
        <v>265075</v>
      </c>
      <c r="F39382" s="1">
        <v>4</v>
      </c>
      <c r="G39382" s="1" t="s">
        <v>183454</v>
      </c>
      <c r="H39382" s="1" t="s">
        <v>183455</v>
      </c>
      <c r="I39382" s="1" t="s">
        <v>183456</v>
      </c>
    </row>
    <row r="39383" spans="1:9" x14ac:dyDescent="0.2">
      <c r="A39383" s="1" t="s">
        <v>183457</v>
      </c>
      <c r="B39383" s="1" t="s">
        <v>183458</v>
      </c>
      <c r="C39383" s="1">
        <v>291426192</v>
      </c>
      <c r="D39383" t="s">
        <v>261096</v>
      </c>
      <c r="E39383" t="s">
        <v>261335</v>
      </c>
      <c r="F39383" s="1">
        <v>7</v>
      </c>
      <c r="G39383" s="1" t="s">
        <v>183459</v>
      </c>
      <c r="H39383" s="1" t="s">
        <v>183460</v>
      </c>
      <c r="I39383" s="1" t="s">
        <v>183461</v>
      </c>
    </row>
    <row r="39384" spans="1:9" x14ac:dyDescent="0.2">
      <c r="A39384" s="1" t="s">
        <v>183462</v>
      </c>
      <c r="B39384" s="1" t="s">
        <v>183463</v>
      </c>
      <c r="C39384" s="1">
        <v>285275059</v>
      </c>
      <c r="D39384" t="s">
        <v>261096</v>
      </c>
      <c r="E39384" t="s">
        <v>261335</v>
      </c>
      <c r="F39384" s="1">
        <v>7</v>
      </c>
      <c r="G39384" s="1" t="s">
        <v>183464</v>
      </c>
      <c r="H39384" s="1" t="s">
        <v>183465</v>
      </c>
      <c r="I39384" s="1" t="s">
        <v>183466</v>
      </c>
    </row>
    <row r="39385" spans="1:9" x14ac:dyDescent="0.2">
      <c r="A39385" s="1" t="s">
        <v>183467</v>
      </c>
      <c r="B39385" s="1" t="s">
        <v>183468</v>
      </c>
      <c r="C39385" s="1">
        <v>290525442</v>
      </c>
      <c r="D39385" t="s">
        <v>261096</v>
      </c>
      <c r="E39385" t="s">
        <v>261335</v>
      </c>
      <c r="F39385" s="1">
        <v>10</v>
      </c>
      <c r="G39385" s="1" t="s">
        <v>183469</v>
      </c>
      <c r="H39385" s="1" t="s">
        <v>183470</v>
      </c>
      <c r="I39385" s="1"/>
    </row>
    <row r="39386" spans="1:9" x14ac:dyDescent="0.2">
      <c r="A39386" s="1" t="s">
        <v>183471</v>
      </c>
      <c r="B39386" s="1" t="s">
        <v>183472</v>
      </c>
      <c r="C39386" s="1">
        <v>290492159</v>
      </c>
      <c r="D39386" t="s">
        <v>261096</v>
      </c>
      <c r="E39386" t="s">
        <v>261335</v>
      </c>
      <c r="F39386" s="1">
        <v>3</v>
      </c>
      <c r="G39386" s="1" t="s">
        <v>183473</v>
      </c>
      <c r="H39386" s="1" t="s">
        <v>183474</v>
      </c>
      <c r="I39386" s="1" t="s">
        <v>183475</v>
      </c>
    </row>
    <row r="39387" spans="1:9" x14ac:dyDescent="0.2">
      <c r="A39387" s="1" t="s">
        <v>183476</v>
      </c>
      <c r="B39387" s="1" t="s">
        <v>183477</v>
      </c>
      <c r="C39387" s="1">
        <v>291440935</v>
      </c>
      <c r="D39387" t="s">
        <v>261096</v>
      </c>
      <c r="E39387" t="s">
        <v>261335</v>
      </c>
      <c r="F39387" s="1">
        <v>135</v>
      </c>
      <c r="G39387" s="1" t="s">
        <v>183478</v>
      </c>
      <c r="H39387" s="1" t="s">
        <v>183479</v>
      </c>
      <c r="I39387" s="1" t="s">
        <v>183480</v>
      </c>
    </row>
    <row r="39388" spans="1:9" x14ac:dyDescent="0.2">
      <c r="A39388" s="1" t="s">
        <v>183481</v>
      </c>
      <c r="B39388" s="1" t="s">
        <v>183482</v>
      </c>
      <c r="C39388" s="1">
        <v>290490002</v>
      </c>
      <c r="D39388" t="s">
        <v>264266</v>
      </c>
      <c r="E39388" t="s">
        <v>265071</v>
      </c>
      <c r="F39388" s="1">
        <v>36</v>
      </c>
      <c r="G39388" s="1" t="s">
        <v>183483</v>
      </c>
      <c r="H39388" s="1" t="s">
        <v>183484</v>
      </c>
      <c r="I39388" s="1" t="s">
        <v>183485</v>
      </c>
    </row>
    <row r="39389" spans="1:9" x14ac:dyDescent="0.2">
      <c r="A39389" s="1" t="s">
        <v>183486</v>
      </c>
      <c r="B39389" s="1" t="s">
        <v>183487</v>
      </c>
      <c r="C39389" s="1">
        <v>289598627</v>
      </c>
      <c r="D39389" t="s">
        <v>261096</v>
      </c>
      <c r="E39389" t="s">
        <v>261335</v>
      </c>
      <c r="F39389" s="1">
        <v>7</v>
      </c>
      <c r="G39389" s="1" t="s">
        <v>183488</v>
      </c>
      <c r="H39389" s="1" t="s">
        <v>183489</v>
      </c>
      <c r="I39389" s="1"/>
    </row>
    <row r="39390" spans="1:9" x14ac:dyDescent="0.2">
      <c r="A39390" s="1" t="s">
        <v>183490</v>
      </c>
      <c r="B39390" s="1" t="s">
        <v>183491</v>
      </c>
      <c r="C39390" s="1">
        <v>285638486</v>
      </c>
      <c r="D39390" t="s">
        <v>261096</v>
      </c>
      <c r="E39390" t="s">
        <v>261335</v>
      </c>
      <c r="F39390" s="1">
        <v>4477</v>
      </c>
      <c r="G39390" s="1" t="s">
        <v>183492</v>
      </c>
      <c r="H39390" s="1" t="s">
        <v>183493</v>
      </c>
      <c r="I39390" s="1" t="s">
        <v>183494</v>
      </c>
    </row>
    <row r="39391" spans="1:9" x14ac:dyDescent="0.2">
      <c r="A39391" s="1" t="s">
        <v>183495</v>
      </c>
      <c r="B39391" s="1" t="s">
        <v>183496</v>
      </c>
      <c r="C39391" s="1">
        <v>290490588</v>
      </c>
      <c r="D39391" t="s">
        <v>264278</v>
      </c>
      <c r="E39391" t="s">
        <v>265109</v>
      </c>
      <c r="F39391" s="1">
        <v>1</v>
      </c>
      <c r="G39391" s="1" t="s">
        <v>183497</v>
      </c>
      <c r="H39391" s="1" t="s">
        <v>183498</v>
      </c>
      <c r="I39391" s="1"/>
    </row>
    <row r="39392" spans="1:9" x14ac:dyDescent="0.2">
      <c r="A39392" s="1" t="s">
        <v>183499</v>
      </c>
      <c r="B39392" s="1" t="s">
        <v>183500</v>
      </c>
      <c r="C39392" s="1">
        <v>290526742</v>
      </c>
      <c r="D39392" t="s">
        <v>261096</v>
      </c>
      <c r="E39392" t="s">
        <v>261335</v>
      </c>
      <c r="F39392" s="1">
        <v>2</v>
      </c>
      <c r="G39392" s="1" t="s">
        <v>183501</v>
      </c>
      <c r="H39392" s="1" t="s">
        <v>183502</v>
      </c>
      <c r="I39392" s="1"/>
    </row>
    <row r="39393" spans="1:9" x14ac:dyDescent="0.2">
      <c r="A39393" s="1" t="s">
        <v>183503</v>
      </c>
      <c r="B39393" s="1" t="s">
        <v>183504</v>
      </c>
      <c r="C39393" s="1">
        <v>290492307</v>
      </c>
      <c r="D39393" t="s">
        <v>261096</v>
      </c>
      <c r="E39393" t="s">
        <v>261335</v>
      </c>
      <c r="F39393" s="1">
        <v>6</v>
      </c>
      <c r="G39393" s="1" t="s">
        <v>183505</v>
      </c>
      <c r="H39393" s="1" t="s">
        <v>183506</v>
      </c>
      <c r="I39393" s="1" t="s">
        <v>183507</v>
      </c>
    </row>
    <row r="39394" spans="1:9" x14ac:dyDescent="0.2">
      <c r="A39394" s="1" t="s">
        <v>183508</v>
      </c>
      <c r="B39394" s="1" t="s">
        <v>183509</v>
      </c>
      <c r="C39394" s="1">
        <v>282935548</v>
      </c>
      <c r="D39394" t="s">
        <v>261096</v>
      </c>
      <c r="E39394" t="s">
        <v>261335</v>
      </c>
      <c r="F39394" s="1">
        <v>939</v>
      </c>
      <c r="G39394" s="1" t="s">
        <v>183510</v>
      </c>
      <c r="H39394" s="1" t="s">
        <v>183511</v>
      </c>
      <c r="I39394" s="1" t="s">
        <v>183512</v>
      </c>
    </row>
    <row r="39395" spans="1:9" x14ac:dyDescent="0.2">
      <c r="A39395" s="1" t="s">
        <v>183513</v>
      </c>
      <c r="B39395" s="1" t="s">
        <v>183514</v>
      </c>
      <c r="C39395" s="1">
        <v>289598633</v>
      </c>
      <c r="D39395" t="s">
        <v>261096</v>
      </c>
      <c r="E39395" t="s">
        <v>261335</v>
      </c>
      <c r="F39395" s="1">
        <v>3</v>
      </c>
      <c r="G39395" s="1" t="s">
        <v>183515</v>
      </c>
      <c r="H39395" s="1" t="s">
        <v>183516</v>
      </c>
      <c r="I39395" s="1"/>
    </row>
    <row r="39396" spans="1:9" x14ac:dyDescent="0.2">
      <c r="A39396" s="1" t="s">
        <v>183517</v>
      </c>
      <c r="B39396" s="1" t="s">
        <v>183518</v>
      </c>
      <c r="C39396" s="1">
        <v>289598637</v>
      </c>
      <c r="D39396" t="s">
        <v>261096</v>
      </c>
      <c r="E39396" t="s">
        <v>261335</v>
      </c>
      <c r="F39396" s="1">
        <v>3</v>
      </c>
      <c r="G39396" s="1" t="s">
        <v>183519</v>
      </c>
      <c r="H39396" s="1" t="s">
        <v>183520</v>
      </c>
      <c r="I39396" s="1"/>
    </row>
    <row r="39397" spans="1:9" x14ac:dyDescent="0.2">
      <c r="A39397" s="1" t="s">
        <v>183521</v>
      </c>
      <c r="B39397" s="1" t="s">
        <v>183522</v>
      </c>
      <c r="C39397" s="1">
        <v>291430674</v>
      </c>
      <c r="D39397" t="s">
        <v>261096</v>
      </c>
      <c r="E39397" t="s">
        <v>261335</v>
      </c>
      <c r="F39397" s="1">
        <v>53</v>
      </c>
      <c r="G39397" s="1" t="s">
        <v>183523</v>
      </c>
      <c r="H39397" s="1" t="s">
        <v>183524</v>
      </c>
      <c r="I39397" s="1" t="s">
        <v>183525</v>
      </c>
    </row>
    <row r="39398" spans="1:9" x14ac:dyDescent="0.2">
      <c r="A39398" s="1" t="s">
        <v>183526</v>
      </c>
      <c r="B39398" s="1" t="s">
        <v>183527</v>
      </c>
      <c r="C39398" s="1">
        <v>291417335</v>
      </c>
      <c r="D39398" t="s">
        <v>261096</v>
      </c>
      <c r="E39398" t="s">
        <v>261335</v>
      </c>
      <c r="F39398" s="1">
        <v>25</v>
      </c>
      <c r="G39398" s="1" t="s">
        <v>183528</v>
      </c>
      <c r="H39398" s="1" t="s">
        <v>183529</v>
      </c>
      <c r="I39398" s="1" t="s">
        <v>183530</v>
      </c>
    </row>
    <row r="39399" spans="1:9" x14ac:dyDescent="0.2">
      <c r="A39399" s="1" t="s">
        <v>183531</v>
      </c>
      <c r="B39399" s="1" t="s">
        <v>183532</v>
      </c>
      <c r="C39399" s="1">
        <v>291588521</v>
      </c>
      <c r="D39399" t="s">
        <v>261096</v>
      </c>
      <c r="E39399" t="s">
        <v>261335</v>
      </c>
      <c r="F39399" s="1">
        <v>1</v>
      </c>
      <c r="G39399" s="1" t="s">
        <v>183533</v>
      </c>
      <c r="H39399" s="1" t="s">
        <v>183534</v>
      </c>
      <c r="I39399" s="1" t="s">
        <v>183535</v>
      </c>
    </row>
    <row r="39400" spans="1:9" x14ac:dyDescent="0.2">
      <c r="A39400" s="1" t="s">
        <v>183536</v>
      </c>
      <c r="B39400" s="1" t="s">
        <v>183537</v>
      </c>
      <c r="C39400" s="1">
        <v>291420811</v>
      </c>
      <c r="D39400" t="s">
        <v>261096</v>
      </c>
      <c r="E39400" t="s">
        <v>261335</v>
      </c>
      <c r="F39400" s="1">
        <v>11</v>
      </c>
      <c r="G39400" s="1" t="s">
        <v>183538</v>
      </c>
      <c r="H39400" s="1" t="s">
        <v>183539</v>
      </c>
      <c r="I39400" s="1" t="s">
        <v>183540</v>
      </c>
    </row>
    <row r="39401" spans="1:9" x14ac:dyDescent="0.2">
      <c r="A39401" s="1" t="s">
        <v>183541</v>
      </c>
      <c r="B39401" s="1" t="s">
        <v>183542</v>
      </c>
      <c r="C39401" s="1">
        <v>290485272</v>
      </c>
      <c r="D39401" t="s">
        <v>261096</v>
      </c>
      <c r="E39401" t="s">
        <v>261335</v>
      </c>
      <c r="F39401" s="1">
        <v>11</v>
      </c>
      <c r="G39401" s="1" t="s">
        <v>183543</v>
      </c>
      <c r="H39401" s="1" t="s">
        <v>183544</v>
      </c>
      <c r="I39401" s="1" t="s">
        <v>183545</v>
      </c>
    </row>
    <row r="39402" spans="1:9" x14ac:dyDescent="0.2">
      <c r="A39402" s="1" t="s">
        <v>183546</v>
      </c>
      <c r="B39402" s="1" t="s">
        <v>183547</v>
      </c>
      <c r="C39402" s="1">
        <v>291438147</v>
      </c>
      <c r="D39402" t="s">
        <v>261096</v>
      </c>
      <c r="E39402" t="s">
        <v>261335</v>
      </c>
      <c r="F39402" s="1">
        <v>30</v>
      </c>
      <c r="G39402" s="1" t="s">
        <v>183548</v>
      </c>
      <c r="H39402" s="1" t="s">
        <v>183549</v>
      </c>
      <c r="I39402" s="1"/>
    </row>
    <row r="39403" spans="1:9" x14ac:dyDescent="0.2">
      <c r="A39403" s="1" t="s">
        <v>183550</v>
      </c>
      <c r="B39403" s="1" t="s">
        <v>183551</v>
      </c>
      <c r="C39403" s="1">
        <v>289598640</v>
      </c>
      <c r="D39403" t="s">
        <v>261096</v>
      </c>
      <c r="E39403" t="s">
        <v>261335</v>
      </c>
      <c r="F39403" s="1">
        <v>1</v>
      </c>
      <c r="G39403" s="1" t="s">
        <v>183552</v>
      </c>
      <c r="H39403" s="1" t="s">
        <v>183553</v>
      </c>
      <c r="I39403" s="1" t="s">
        <v>183552</v>
      </c>
    </row>
    <row r="39404" spans="1:9" x14ac:dyDescent="0.2">
      <c r="A39404" s="1" t="s">
        <v>183554</v>
      </c>
      <c r="B39404" s="1" t="s">
        <v>183555</v>
      </c>
      <c r="C39404" s="1">
        <v>291414355</v>
      </c>
      <c r="D39404" t="s">
        <v>261096</v>
      </c>
      <c r="E39404" t="s">
        <v>261335</v>
      </c>
      <c r="F39404" s="1">
        <v>2314</v>
      </c>
      <c r="G39404" s="1" t="s">
        <v>183556</v>
      </c>
      <c r="H39404" s="1" t="s">
        <v>183557</v>
      </c>
      <c r="I39404" s="1"/>
    </row>
    <row r="39405" spans="1:9" x14ac:dyDescent="0.2">
      <c r="A39405" s="1" t="s">
        <v>183558</v>
      </c>
      <c r="B39405" s="1" t="s">
        <v>183559</v>
      </c>
      <c r="C39405" s="1">
        <v>282618731</v>
      </c>
      <c r="D39405" t="s">
        <v>264266</v>
      </c>
      <c r="E39405" t="s">
        <v>265071</v>
      </c>
      <c r="F39405" s="1">
        <v>4405</v>
      </c>
      <c r="G39405" s="1" t="s">
        <v>183560</v>
      </c>
      <c r="H39405" s="1" t="s">
        <v>183561</v>
      </c>
      <c r="I39405" s="1" t="s">
        <v>183562</v>
      </c>
    </row>
    <row r="39406" spans="1:9" x14ac:dyDescent="0.2">
      <c r="A39406" s="1" t="s">
        <v>183563</v>
      </c>
      <c r="B39406" s="1" t="s">
        <v>183564</v>
      </c>
      <c r="C39406" s="1">
        <v>291415999</v>
      </c>
      <c r="D39406" t="s">
        <v>261096</v>
      </c>
      <c r="E39406" t="s">
        <v>261335</v>
      </c>
      <c r="F39406" s="1">
        <v>25</v>
      </c>
      <c r="G39406" s="1" t="s">
        <v>183565</v>
      </c>
      <c r="H39406" s="1" t="s">
        <v>183566</v>
      </c>
      <c r="I39406" s="1" t="s">
        <v>183567</v>
      </c>
    </row>
    <row r="39407" spans="1:9" x14ac:dyDescent="0.2">
      <c r="A39407" s="1" t="s">
        <v>183568</v>
      </c>
      <c r="B39407" s="1" t="s">
        <v>183569</v>
      </c>
      <c r="C39407" s="1">
        <v>291422768</v>
      </c>
      <c r="D39407" t="s">
        <v>261096</v>
      </c>
      <c r="E39407" t="s">
        <v>261335</v>
      </c>
      <c r="F39407" s="1">
        <v>16</v>
      </c>
      <c r="G39407" s="1" t="s">
        <v>183570</v>
      </c>
      <c r="H39407" s="1" t="s">
        <v>183571</v>
      </c>
      <c r="I39407" s="1"/>
    </row>
    <row r="39408" spans="1:9" x14ac:dyDescent="0.2">
      <c r="A39408" s="1" t="s">
        <v>183572</v>
      </c>
      <c r="B39408" s="1" t="s">
        <v>183573</v>
      </c>
      <c r="C39408" s="1">
        <v>291445613</v>
      </c>
      <c r="D39408" t="s">
        <v>261096</v>
      </c>
      <c r="E39408" t="s">
        <v>261335</v>
      </c>
      <c r="F39408" s="1">
        <v>2</v>
      </c>
      <c r="G39408" s="1" t="s">
        <v>183574</v>
      </c>
      <c r="H39408" s="1" t="s">
        <v>183575</v>
      </c>
      <c r="I39408" s="1"/>
    </row>
    <row r="39409" spans="1:9" x14ac:dyDescent="0.2">
      <c r="A39409" s="1" t="s">
        <v>183576</v>
      </c>
      <c r="B39409" s="1" t="s">
        <v>183577</v>
      </c>
      <c r="C39409" s="1">
        <v>291413972</v>
      </c>
      <c r="D39409" t="s">
        <v>261096</v>
      </c>
      <c r="E39409" t="s">
        <v>261335</v>
      </c>
      <c r="F39409" s="1">
        <v>9</v>
      </c>
      <c r="G39409" s="1" t="s">
        <v>183578</v>
      </c>
      <c r="H39409" s="1" t="s">
        <v>183579</v>
      </c>
      <c r="I39409" s="1" t="s">
        <v>183580</v>
      </c>
    </row>
    <row r="39410" spans="1:9" x14ac:dyDescent="0.2">
      <c r="A39410" s="1" t="s">
        <v>183581</v>
      </c>
      <c r="B39410" s="1" t="s">
        <v>183582</v>
      </c>
      <c r="C39410" s="1">
        <v>291416169</v>
      </c>
      <c r="D39410" t="s">
        <v>261096</v>
      </c>
      <c r="E39410" t="s">
        <v>261335</v>
      </c>
      <c r="F39410" s="1">
        <v>6</v>
      </c>
      <c r="G39410" s="1" t="s">
        <v>183583</v>
      </c>
      <c r="H39410" s="1" t="s">
        <v>183584</v>
      </c>
      <c r="I39410" s="1" t="s">
        <v>183585</v>
      </c>
    </row>
    <row r="39411" spans="1:9" x14ac:dyDescent="0.2">
      <c r="A39411" s="1" t="s">
        <v>183586</v>
      </c>
      <c r="B39411" s="1" t="s">
        <v>183587</v>
      </c>
      <c r="C39411" s="1">
        <v>292001360</v>
      </c>
      <c r="D39411" t="s">
        <v>261096</v>
      </c>
      <c r="E39411" t="s">
        <v>261335</v>
      </c>
      <c r="F39411" s="1">
        <v>8</v>
      </c>
      <c r="G39411" s="1" t="s">
        <v>183588</v>
      </c>
      <c r="H39411" s="1" t="s">
        <v>183589</v>
      </c>
      <c r="I39411" s="1"/>
    </row>
    <row r="39412" spans="1:9" x14ac:dyDescent="0.2">
      <c r="A39412" s="1" t="s">
        <v>183590</v>
      </c>
      <c r="B39412" s="1" t="s">
        <v>183591</v>
      </c>
      <c r="C39412" s="1">
        <v>289598648</v>
      </c>
      <c r="D39412" t="s">
        <v>261096</v>
      </c>
      <c r="E39412" t="s">
        <v>261335</v>
      </c>
      <c r="F39412" s="1">
        <v>1</v>
      </c>
      <c r="G39412" s="1" t="s">
        <v>183592</v>
      </c>
      <c r="H39412" s="1" t="s">
        <v>183593</v>
      </c>
      <c r="I39412" s="1"/>
    </row>
    <row r="39413" spans="1:9" x14ac:dyDescent="0.2">
      <c r="A39413" s="1" t="s">
        <v>183594</v>
      </c>
      <c r="B39413" s="1" t="s">
        <v>183595</v>
      </c>
      <c r="C39413" s="1">
        <v>291430136</v>
      </c>
      <c r="D39413" t="s">
        <v>261096</v>
      </c>
      <c r="E39413" t="s">
        <v>261335</v>
      </c>
      <c r="F39413" s="1">
        <v>2</v>
      </c>
      <c r="G39413" s="1" t="s">
        <v>183596</v>
      </c>
      <c r="H39413" s="1" t="s">
        <v>183597</v>
      </c>
      <c r="I39413" s="1" t="s">
        <v>183598</v>
      </c>
    </row>
    <row r="39414" spans="1:9" x14ac:dyDescent="0.2">
      <c r="A39414" s="1" t="s">
        <v>183599</v>
      </c>
      <c r="B39414" s="1" t="s">
        <v>183600</v>
      </c>
      <c r="C39414" s="1">
        <v>291417243</v>
      </c>
      <c r="D39414" t="s">
        <v>261096</v>
      </c>
      <c r="E39414" t="s">
        <v>261335</v>
      </c>
      <c r="F39414" s="1">
        <v>122</v>
      </c>
      <c r="G39414" s="1" t="s">
        <v>183601</v>
      </c>
      <c r="H39414" s="1" t="s">
        <v>183602</v>
      </c>
      <c r="I39414" s="1"/>
    </row>
    <row r="39415" spans="1:9" x14ac:dyDescent="0.2">
      <c r="A39415" s="1" t="s">
        <v>183603</v>
      </c>
      <c r="B39415" s="1" t="s">
        <v>183604</v>
      </c>
      <c r="C39415" s="1">
        <v>290492246</v>
      </c>
      <c r="D39415" t="s">
        <v>261096</v>
      </c>
      <c r="E39415" t="s">
        <v>261335</v>
      </c>
      <c r="F39415" s="1">
        <v>2</v>
      </c>
      <c r="G39415" s="1" t="s">
        <v>183605</v>
      </c>
      <c r="H39415" s="1" t="s">
        <v>183606</v>
      </c>
      <c r="I39415" s="1"/>
    </row>
    <row r="39416" spans="1:9" x14ac:dyDescent="0.2">
      <c r="A39416" s="1" t="s">
        <v>183607</v>
      </c>
      <c r="B39416" s="1" t="s">
        <v>183608</v>
      </c>
      <c r="C39416" s="1">
        <v>290490016</v>
      </c>
      <c r="D39416" t="s">
        <v>261096</v>
      </c>
      <c r="E39416" t="s">
        <v>261335</v>
      </c>
      <c r="F39416" s="1">
        <v>11</v>
      </c>
      <c r="G39416" s="1" t="s">
        <v>183609</v>
      </c>
      <c r="H39416" s="1" t="s">
        <v>183610</v>
      </c>
      <c r="I39416" s="1"/>
    </row>
    <row r="39417" spans="1:9" x14ac:dyDescent="0.2">
      <c r="A39417" s="1" t="s">
        <v>183611</v>
      </c>
      <c r="B39417" s="1" t="s">
        <v>183612</v>
      </c>
      <c r="C39417" s="1">
        <v>290520530</v>
      </c>
      <c r="D39417" t="s">
        <v>265073</v>
      </c>
      <c r="E39417" t="s">
        <v>265070</v>
      </c>
      <c r="F39417" s="1">
        <v>43</v>
      </c>
      <c r="G39417" s="1" t="s">
        <v>183613</v>
      </c>
      <c r="H39417" s="1" t="s">
        <v>183614</v>
      </c>
      <c r="I39417" s="1" t="s">
        <v>183615</v>
      </c>
    </row>
    <row r="39418" spans="1:9" x14ac:dyDescent="0.2">
      <c r="A39418" s="1" t="s">
        <v>183616</v>
      </c>
      <c r="B39418" s="1" t="s">
        <v>183617</v>
      </c>
      <c r="C39418" s="1">
        <v>291442097</v>
      </c>
      <c r="D39418" t="s">
        <v>261096</v>
      </c>
      <c r="E39418" t="s">
        <v>261335</v>
      </c>
      <c r="F39418" s="1">
        <v>157</v>
      </c>
      <c r="G39418" s="1" t="s">
        <v>183618</v>
      </c>
      <c r="H39418" s="1" t="s">
        <v>183619</v>
      </c>
      <c r="I39418" s="1"/>
    </row>
    <row r="39419" spans="1:9" x14ac:dyDescent="0.2">
      <c r="A39419" s="1" t="s">
        <v>183620</v>
      </c>
      <c r="B39419" s="1" t="s">
        <v>183621</v>
      </c>
      <c r="C39419" s="1">
        <v>291426647</v>
      </c>
      <c r="D39419" t="s">
        <v>261096</v>
      </c>
      <c r="E39419" t="s">
        <v>261335</v>
      </c>
      <c r="F39419" s="1">
        <v>72</v>
      </c>
      <c r="G39419" s="1" t="s">
        <v>183622</v>
      </c>
      <c r="H39419" s="1" t="s">
        <v>183623</v>
      </c>
      <c r="I39419" s="1"/>
    </row>
    <row r="39420" spans="1:9" x14ac:dyDescent="0.2">
      <c r="A39420" s="1" t="s">
        <v>183624</v>
      </c>
      <c r="B39420" s="1" t="s">
        <v>183625</v>
      </c>
      <c r="C39420" s="1">
        <v>291419377</v>
      </c>
      <c r="D39420" t="s">
        <v>261096</v>
      </c>
      <c r="E39420" t="s">
        <v>261335</v>
      </c>
      <c r="F39420" s="1">
        <v>3</v>
      </c>
      <c r="G39420" s="1" t="s">
        <v>183626</v>
      </c>
      <c r="H39420" s="1" t="s">
        <v>183627</v>
      </c>
      <c r="I39420" s="1" t="s">
        <v>183628</v>
      </c>
    </row>
    <row r="39421" spans="1:9" x14ac:dyDescent="0.2">
      <c r="A39421" s="1" t="s">
        <v>183629</v>
      </c>
      <c r="B39421" s="1" t="s">
        <v>183630</v>
      </c>
      <c r="C39421" s="1">
        <v>291416766</v>
      </c>
      <c r="D39421" t="s">
        <v>261096</v>
      </c>
      <c r="E39421" t="s">
        <v>261335</v>
      </c>
      <c r="F39421" s="1">
        <v>7</v>
      </c>
      <c r="G39421" s="1" t="s">
        <v>183631</v>
      </c>
      <c r="H39421" s="1" t="s">
        <v>183632</v>
      </c>
      <c r="I39421" s="1"/>
    </row>
    <row r="39422" spans="1:9" x14ac:dyDescent="0.2">
      <c r="A39422" s="1" t="s">
        <v>183633</v>
      </c>
      <c r="B39422" s="1" t="s">
        <v>183634</v>
      </c>
      <c r="C39422" s="1">
        <v>290524459</v>
      </c>
      <c r="D39422" t="s">
        <v>261096</v>
      </c>
      <c r="E39422" t="s">
        <v>261335</v>
      </c>
      <c r="F39422" s="1">
        <v>67</v>
      </c>
      <c r="G39422" s="1" t="s">
        <v>183635</v>
      </c>
      <c r="H39422" s="1" t="s">
        <v>183636</v>
      </c>
      <c r="I39422" s="1" t="s">
        <v>183637</v>
      </c>
    </row>
    <row r="39423" spans="1:9" x14ac:dyDescent="0.2">
      <c r="A39423" s="1" t="s">
        <v>183638</v>
      </c>
      <c r="B39423" s="1" t="s">
        <v>183639</v>
      </c>
      <c r="C39423" s="1">
        <v>291426264</v>
      </c>
      <c r="D39423" t="s">
        <v>261096</v>
      </c>
      <c r="E39423" t="s">
        <v>261335</v>
      </c>
      <c r="F39423" s="1">
        <v>1038</v>
      </c>
      <c r="G39423" s="1" t="s">
        <v>183640</v>
      </c>
      <c r="H39423" s="1" t="s">
        <v>183641</v>
      </c>
      <c r="I39423" s="1" t="s">
        <v>183642</v>
      </c>
    </row>
    <row r="39424" spans="1:9" x14ac:dyDescent="0.2">
      <c r="A39424" s="1" t="s">
        <v>183643</v>
      </c>
      <c r="B39424" s="1" t="s">
        <v>183644</v>
      </c>
      <c r="C39424" s="1">
        <v>291431283</v>
      </c>
      <c r="D39424" t="s">
        <v>261096</v>
      </c>
      <c r="E39424" t="s">
        <v>261335</v>
      </c>
      <c r="F39424" s="1">
        <v>28</v>
      </c>
      <c r="G39424" s="1" t="s">
        <v>183645</v>
      </c>
      <c r="H39424" s="1" t="s">
        <v>183646</v>
      </c>
      <c r="I39424" s="1" t="s">
        <v>183647</v>
      </c>
    </row>
    <row r="39425" spans="1:9" x14ac:dyDescent="0.2">
      <c r="A39425" s="1" t="s">
        <v>183648</v>
      </c>
      <c r="B39425" s="1" t="s">
        <v>183649</v>
      </c>
      <c r="C39425" s="1">
        <v>290484861</v>
      </c>
      <c r="D39425" t="s">
        <v>261096</v>
      </c>
      <c r="E39425" t="s">
        <v>261335</v>
      </c>
      <c r="F39425" s="1">
        <v>63</v>
      </c>
      <c r="G39425" s="1" t="s">
        <v>183650</v>
      </c>
      <c r="H39425" s="1" t="s">
        <v>183651</v>
      </c>
      <c r="I39425" s="1" t="s">
        <v>183652</v>
      </c>
    </row>
    <row r="39426" spans="1:9" x14ac:dyDescent="0.2">
      <c r="A39426" s="1" t="s">
        <v>183653</v>
      </c>
      <c r="B39426" s="1" t="s">
        <v>183654</v>
      </c>
      <c r="C39426" s="1">
        <v>289598649</v>
      </c>
      <c r="D39426" t="s">
        <v>261096</v>
      </c>
      <c r="E39426" t="s">
        <v>261335</v>
      </c>
      <c r="F39426" s="1">
        <v>13</v>
      </c>
      <c r="G39426" s="1"/>
      <c r="H39426" s="1" t="s">
        <v>183655</v>
      </c>
      <c r="I39426" s="1"/>
    </row>
    <row r="39427" spans="1:9" x14ac:dyDescent="0.2">
      <c r="A39427" s="1" t="s">
        <v>183656</v>
      </c>
      <c r="B39427" s="1" t="s">
        <v>183657</v>
      </c>
      <c r="C39427" s="1">
        <v>291424953</v>
      </c>
      <c r="D39427" t="s">
        <v>261096</v>
      </c>
      <c r="E39427" t="s">
        <v>261335</v>
      </c>
      <c r="F39427" s="1">
        <v>41</v>
      </c>
      <c r="G39427" s="1" t="s">
        <v>183658</v>
      </c>
      <c r="H39427" s="1" t="s">
        <v>183659</v>
      </c>
      <c r="I39427" s="1" t="s">
        <v>183660</v>
      </c>
    </row>
    <row r="39428" spans="1:9" x14ac:dyDescent="0.2">
      <c r="A39428" s="1" t="s">
        <v>183661</v>
      </c>
      <c r="B39428" s="1" t="s">
        <v>183662</v>
      </c>
      <c r="C39428" s="1">
        <v>291439858</v>
      </c>
      <c r="D39428" t="s">
        <v>261096</v>
      </c>
      <c r="E39428" t="s">
        <v>261335</v>
      </c>
      <c r="F39428" s="1">
        <v>48</v>
      </c>
      <c r="G39428" s="1" t="s">
        <v>183663</v>
      </c>
      <c r="H39428" s="1" t="s">
        <v>183664</v>
      </c>
      <c r="I39428" s="1" t="s">
        <v>183665</v>
      </c>
    </row>
    <row r="39429" spans="1:9" x14ac:dyDescent="0.2">
      <c r="A39429" s="1" t="s">
        <v>183666</v>
      </c>
      <c r="B39429" s="1" t="s">
        <v>183667</v>
      </c>
      <c r="C39429" s="1">
        <v>290485540</v>
      </c>
      <c r="D39429" t="s">
        <v>264266</v>
      </c>
      <c r="E39429" t="s">
        <v>265071</v>
      </c>
      <c r="F39429" s="1">
        <v>564</v>
      </c>
      <c r="G39429" s="1" t="s">
        <v>183668</v>
      </c>
      <c r="H39429" s="1" t="s">
        <v>183669</v>
      </c>
      <c r="I39429" s="1" t="s">
        <v>183670</v>
      </c>
    </row>
    <row r="39430" spans="1:9" x14ac:dyDescent="0.2">
      <c r="A39430" s="1" t="s">
        <v>183671</v>
      </c>
      <c r="B39430" s="1" t="s">
        <v>183672</v>
      </c>
      <c r="C39430" s="1">
        <v>291587256</v>
      </c>
      <c r="D39430" t="s">
        <v>261096</v>
      </c>
      <c r="E39430" t="s">
        <v>261335</v>
      </c>
      <c r="F39430" s="1">
        <v>36</v>
      </c>
      <c r="G39430" s="1" t="s">
        <v>183673</v>
      </c>
      <c r="H39430" s="1" t="s">
        <v>183674</v>
      </c>
      <c r="I39430" s="1" t="s">
        <v>183675</v>
      </c>
    </row>
    <row r="39431" spans="1:9" x14ac:dyDescent="0.2">
      <c r="A39431" s="1" t="s">
        <v>183676</v>
      </c>
      <c r="B39431" s="1" t="s">
        <v>183677</v>
      </c>
      <c r="C39431" s="1">
        <v>290490693</v>
      </c>
      <c r="D39431" t="s">
        <v>261096</v>
      </c>
      <c r="E39431" t="s">
        <v>261335</v>
      </c>
      <c r="F39431" s="1">
        <v>1457</v>
      </c>
      <c r="G39431" s="1" t="s">
        <v>183678</v>
      </c>
      <c r="H39431" s="1" t="s">
        <v>183679</v>
      </c>
      <c r="I39431" s="1" t="s">
        <v>183680</v>
      </c>
    </row>
    <row r="39432" spans="1:9" x14ac:dyDescent="0.2">
      <c r="A39432" s="1" t="s">
        <v>183681</v>
      </c>
      <c r="B39432" s="1" t="s">
        <v>183682</v>
      </c>
      <c r="C39432" s="1">
        <v>291444021</v>
      </c>
      <c r="D39432" t="s">
        <v>261096</v>
      </c>
      <c r="E39432" t="s">
        <v>261335</v>
      </c>
      <c r="F39432" s="1">
        <v>44</v>
      </c>
      <c r="G39432" s="1" t="s">
        <v>183683</v>
      </c>
      <c r="H39432" s="1" t="s">
        <v>183684</v>
      </c>
      <c r="I39432" s="1" t="s">
        <v>183685</v>
      </c>
    </row>
    <row r="39433" spans="1:9" x14ac:dyDescent="0.2">
      <c r="A39433" s="1" t="s">
        <v>183686</v>
      </c>
      <c r="B39433" s="1" t="s">
        <v>183687</v>
      </c>
      <c r="C39433" s="1">
        <v>291418335</v>
      </c>
      <c r="D39433" t="s">
        <v>261096</v>
      </c>
      <c r="E39433" t="s">
        <v>261335</v>
      </c>
      <c r="F39433" s="1">
        <v>9</v>
      </c>
      <c r="G39433" s="1" t="s">
        <v>183688</v>
      </c>
      <c r="H39433" s="1" t="s">
        <v>183689</v>
      </c>
      <c r="I39433" s="1" t="s">
        <v>183690</v>
      </c>
    </row>
    <row r="39434" spans="1:9" x14ac:dyDescent="0.2">
      <c r="A39434" s="1" t="s">
        <v>183691</v>
      </c>
      <c r="B39434" s="1" t="s">
        <v>183692</v>
      </c>
      <c r="C39434" s="1">
        <v>291444699</v>
      </c>
      <c r="D39434" t="s">
        <v>261096</v>
      </c>
      <c r="E39434" t="s">
        <v>261335</v>
      </c>
      <c r="F39434" s="1">
        <v>3</v>
      </c>
      <c r="G39434" s="1" t="s">
        <v>183693</v>
      </c>
      <c r="H39434" s="1" t="s">
        <v>183694</v>
      </c>
      <c r="I39434" s="1" t="s">
        <v>183695</v>
      </c>
    </row>
    <row r="39435" spans="1:9" x14ac:dyDescent="0.2">
      <c r="A39435" s="1" t="s">
        <v>183696</v>
      </c>
      <c r="B39435" s="1" t="s">
        <v>183697</v>
      </c>
      <c r="C39435" s="1">
        <v>291416877</v>
      </c>
      <c r="D39435" t="s">
        <v>261096</v>
      </c>
      <c r="E39435" t="s">
        <v>261335</v>
      </c>
      <c r="F39435" s="1">
        <v>34</v>
      </c>
      <c r="G39435" s="1" t="s">
        <v>183698</v>
      </c>
      <c r="H39435" s="1" t="s">
        <v>183699</v>
      </c>
      <c r="I39435" s="1" t="s">
        <v>183700</v>
      </c>
    </row>
    <row r="39436" spans="1:9" x14ac:dyDescent="0.2">
      <c r="A39436" s="1" t="s">
        <v>183701</v>
      </c>
      <c r="B39436" s="1" t="s">
        <v>183702</v>
      </c>
      <c r="C39436" s="1">
        <v>290485666</v>
      </c>
      <c r="D39436" t="s">
        <v>261096</v>
      </c>
      <c r="E39436" t="s">
        <v>261335</v>
      </c>
      <c r="F39436" s="1">
        <v>5</v>
      </c>
      <c r="G39436" s="1" t="s">
        <v>183703</v>
      </c>
      <c r="H39436" s="1" t="s">
        <v>183704</v>
      </c>
      <c r="I39436" s="1" t="s">
        <v>183705</v>
      </c>
    </row>
    <row r="39437" spans="1:9" x14ac:dyDescent="0.2">
      <c r="A39437" s="1" t="s">
        <v>183706</v>
      </c>
      <c r="B39437" s="1" t="s">
        <v>183707</v>
      </c>
      <c r="C39437" s="1">
        <v>290484737</v>
      </c>
      <c r="D39437" t="s">
        <v>261096</v>
      </c>
      <c r="E39437" t="s">
        <v>261335</v>
      </c>
      <c r="F39437" s="1">
        <v>2</v>
      </c>
      <c r="G39437" s="1" t="s">
        <v>183708</v>
      </c>
      <c r="H39437" s="1" t="s">
        <v>183709</v>
      </c>
      <c r="I39437" s="1" t="s">
        <v>183710</v>
      </c>
    </row>
    <row r="39438" spans="1:9" x14ac:dyDescent="0.2">
      <c r="A39438" s="1" t="s">
        <v>183711</v>
      </c>
      <c r="B39438" s="1" t="s">
        <v>183712</v>
      </c>
      <c r="C39438" s="1">
        <v>290482675</v>
      </c>
      <c r="D39438" t="s">
        <v>261096</v>
      </c>
      <c r="E39438" t="s">
        <v>261335</v>
      </c>
      <c r="F39438" s="1">
        <v>5</v>
      </c>
      <c r="G39438" s="1" t="s">
        <v>183713</v>
      </c>
      <c r="H39438" s="1" t="s">
        <v>183714</v>
      </c>
      <c r="I39438" s="1" t="s">
        <v>183715</v>
      </c>
    </row>
    <row r="39439" spans="1:9" x14ac:dyDescent="0.2">
      <c r="A39439" s="1" t="s">
        <v>183716</v>
      </c>
      <c r="B39439" s="1" t="s">
        <v>183717</v>
      </c>
      <c r="C39439" s="1">
        <v>290487984</v>
      </c>
      <c r="D39439" t="s">
        <v>261096</v>
      </c>
      <c r="E39439" t="s">
        <v>261335</v>
      </c>
      <c r="F39439" s="1">
        <v>2</v>
      </c>
      <c r="G39439" s="1" t="s">
        <v>183718</v>
      </c>
      <c r="H39439" s="1" t="s">
        <v>183719</v>
      </c>
      <c r="I39439" s="1" t="s">
        <v>183720</v>
      </c>
    </row>
    <row r="39440" spans="1:9" x14ac:dyDescent="0.2">
      <c r="A39440" s="1" t="s">
        <v>183721</v>
      </c>
      <c r="B39440" s="1" t="s">
        <v>183722</v>
      </c>
      <c r="C39440" s="1">
        <v>290481330</v>
      </c>
      <c r="D39440" t="s">
        <v>264555</v>
      </c>
      <c r="E39440" t="s">
        <v>265111</v>
      </c>
      <c r="F39440" s="1">
        <v>150</v>
      </c>
      <c r="G39440" s="1" t="s">
        <v>183723</v>
      </c>
      <c r="H39440" s="1" t="s">
        <v>183724</v>
      </c>
      <c r="I39440" s="1" t="s">
        <v>183725</v>
      </c>
    </row>
    <row r="39441" spans="1:9" x14ac:dyDescent="0.2">
      <c r="A39441" s="1" t="s">
        <v>183726</v>
      </c>
      <c r="B39441" s="1" t="s">
        <v>183727</v>
      </c>
      <c r="C39441" s="1">
        <v>290487795</v>
      </c>
      <c r="D39441" t="s">
        <v>261096</v>
      </c>
      <c r="E39441" t="s">
        <v>265112</v>
      </c>
      <c r="F39441" s="1">
        <v>12</v>
      </c>
      <c r="G39441" s="1" t="s">
        <v>183728</v>
      </c>
      <c r="H39441" s="1" t="s">
        <v>183729</v>
      </c>
      <c r="I39441" s="1"/>
    </row>
    <row r="39442" spans="1:9" x14ac:dyDescent="0.2">
      <c r="A39442" s="1" t="s">
        <v>183730</v>
      </c>
      <c r="B39442" s="1" t="s">
        <v>183731</v>
      </c>
      <c r="C39442" s="1">
        <v>291424847</v>
      </c>
      <c r="D39442" t="s">
        <v>261096</v>
      </c>
      <c r="E39442" t="s">
        <v>261335</v>
      </c>
      <c r="F39442" s="1">
        <v>18</v>
      </c>
      <c r="G39442" s="1" t="s">
        <v>183732</v>
      </c>
      <c r="H39442" s="1" t="s">
        <v>183733</v>
      </c>
      <c r="I39442" s="1" t="s">
        <v>183734</v>
      </c>
    </row>
    <row r="39443" spans="1:9" x14ac:dyDescent="0.2">
      <c r="A39443" s="1" t="s">
        <v>183735</v>
      </c>
      <c r="B39443" s="1" t="s">
        <v>183736</v>
      </c>
      <c r="C39443" s="1">
        <v>291034906</v>
      </c>
      <c r="D39443" t="s">
        <v>264266</v>
      </c>
      <c r="E39443" t="s">
        <v>265113</v>
      </c>
      <c r="F39443" s="1">
        <v>28</v>
      </c>
      <c r="G39443" s="1" t="s">
        <v>183737</v>
      </c>
      <c r="H39443" s="1" t="s">
        <v>183738</v>
      </c>
      <c r="I39443" s="1" t="s">
        <v>183739</v>
      </c>
    </row>
    <row r="39444" spans="1:9" x14ac:dyDescent="0.2">
      <c r="A39444" s="1" t="s">
        <v>183740</v>
      </c>
      <c r="B39444" s="1" t="s">
        <v>183741</v>
      </c>
      <c r="C39444" s="1">
        <v>290487122</v>
      </c>
      <c r="D39444" t="s">
        <v>261096</v>
      </c>
      <c r="E39444" t="s">
        <v>261335</v>
      </c>
      <c r="F39444" s="1">
        <v>135</v>
      </c>
      <c r="G39444" s="1" t="s">
        <v>183742</v>
      </c>
      <c r="H39444" s="1" t="s">
        <v>183743</v>
      </c>
      <c r="I39444" s="1" t="s">
        <v>183744</v>
      </c>
    </row>
    <row r="39445" spans="1:9" x14ac:dyDescent="0.2">
      <c r="A39445" s="1" t="s">
        <v>183745</v>
      </c>
      <c r="B39445" s="1" t="s">
        <v>183746</v>
      </c>
      <c r="C39445" s="1">
        <v>291417042</v>
      </c>
      <c r="D39445" t="s">
        <v>261096</v>
      </c>
      <c r="E39445" t="s">
        <v>261335</v>
      </c>
      <c r="F39445" s="1">
        <v>2</v>
      </c>
      <c r="G39445" s="1" t="s">
        <v>183747</v>
      </c>
      <c r="H39445" s="1" t="s">
        <v>183748</v>
      </c>
      <c r="I39445" s="1"/>
    </row>
    <row r="39446" spans="1:9" x14ac:dyDescent="0.2">
      <c r="A39446" s="1" t="s">
        <v>183749</v>
      </c>
      <c r="B39446" s="1" t="s">
        <v>183750</v>
      </c>
      <c r="C39446" s="1">
        <v>290526162</v>
      </c>
      <c r="D39446" t="s">
        <v>261096</v>
      </c>
      <c r="E39446" t="s">
        <v>261335</v>
      </c>
      <c r="F39446" s="1">
        <v>2</v>
      </c>
      <c r="G39446" s="1" t="s">
        <v>183751</v>
      </c>
      <c r="H39446" s="1" t="s">
        <v>183752</v>
      </c>
      <c r="I39446" s="1"/>
    </row>
    <row r="39447" spans="1:9" x14ac:dyDescent="0.2">
      <c r="A39447" s="1" t="s">
        <v>183753</v>
      </c>
      <c r="B39447" s="1" t="s">
        <v>183754</v>
      </c>
      <c r="C39447" s="1">
        <v>291422928</v>
      </c>
      <c r="D39447" t="s">
        <v>261096</v>
      </c>
      <c r="E39447" t="s">
        <v>261335</v>
      </c>
      <c r="F39447" s="1">
        <v>417</v>
      </c>
      <c r="G39447" s="1" t="s">
        <v>183755</v>
      </c>
      <c r="H39447" s="1" t="s">
        <v>183756</v>
      </c>
      <c r="I39447" s="1" t="s">
        <v>183757</v>
      </c>
    </row>
    <row r="39448" spans="1:9" x14ac:dyDescent="0.2">
      <c r="A39448" s="1" t="s">
        <v>183758</v>
      </c>
      <c r="B39448" s="1" t="s">
        <v>183759</v>
      </c>
      <c r="C39448" s="1">
        <v>291425622</v>
      </c>
      <c r="D39448" t="s">
        <v>261096</v>
      </c>
      <c r="E39448" t="s">
        <v>261335</v>
      </c>
      <c r="F39448" s="1">
        <v>1</v>
      </c>
      <c r="G39448" s="1" t="s">
        <v>183760</v>
      </c>
      <c r="H39448" s="1" t="s">
        <v>183761</v>
      </c>
      <c r="I39448" s="1" t="s">
        <v>183762</v>
      </c>
    </row>
    <row r="39449" spans="1:9" x14ac:dyDescent="0.2">
      <c r="A39449" s="1" t="s">
        <v>183763</v>
      </c>
      <c r="B39449" s="1" t="s">
        <v>183764</v>
      </c>
      <c r="C39449" s="1">
        <v>290487831</v>
      </c>
      <c r="D39449" t="s">
        <v>261096</v>
      </c>
      <c r="E39449" t="s">
        <v>264408</v>
      </c>
      <c r="F39449" s="1">
        <v>5</v>
      </c>
      <c r="G39449" s="1" t="s">
        <v>183765</v>
      </c>
      <c r="H39449" s="1" t="s">
        <v>183766</v>
      </c>
      <c r="I39449" s="1" t="s">
        <v>183767</v>
      </c>
    </row>
    <row r="39450" spans="1:9" x14ac:dyDescent="0.2">
      <c r="A39450" s="1" t="s">
        <v>183768</v>
      </c>
      <c r="B39450" s="1" t="s">
        <v>183769</v>
      </c>
      <c r="C39450" s="1">
        <v>290482549</v>
      </c>
      <c r="D39450" t="s">
        <v>261096</v>
      </c>
      <c r="E39450" t="s">
        <v>261335</v>
      </c>
      <c r="F39450" s="1">
        <v>47</v>
      </c>
      <c r="G39450" s="1" t="s">
        <v>183770</v>
      </c>
      <c r="H39450" s="1" t="s">
        <v>183771</v>
      </c>
      <c r="I39450" s="1"/>
    </row>
    <row r="39451" spans="1:9" x14ac:dyDescent="0.2">
      <c r="A39451" s="1" t="s">
        <v>183772</v>
      </c>
      <c r="B39451" s="1" t="s">
        <v>183773</v>
      </c>
      <c r="C39451" s="1">
        <v>263591096</v>
      </c>
      <c r="D39451" t="s">
        <v>261096</v>
      </c>
      <c r="E39451" t="s">
        <v>261335</v>
      </c>
      <c r="F39451" s="1">
        <v>13</v>
      </c>
      <c r="G39451" s="1" t="s">
        <v>183774</v>
      </c>
      <c r="H39451" s="1" t="s">
        <v>183775</v>
      </c>
      <c r="I39451" s="1"/>
    </row>
    <row r="39452" spans="1:9" x14ac:dyDescent="0.2">
      <c r="A39452" s="1" t="s">
        <v>183776</v>
      </c>
      <c r="B39452" s="1" t="s">
        <v>183777</v>
      </c>
      <c r="C39452" s="1">
        <v>290491696</v>
      </c>
      <c r="D39452" t="s">
        <v>261096</v>
      </c>
      <c r="E39452" t="s">
        <v>261335</v>
      </c>
      <c r="F39452" s="1">
        <v>7</v>
      </c>
      <c r="G39452" s="1" t="s">
        <v>183778</v>
      </c>
      <c r="H39452" s="1" t="s">
        <v>183779</v>
      </c>
      <c r="I39452" s="1"/>
    </row>
    <row r="39453" spans="1:9" x14ac:dyDescent="0.2">
      <c r="A39453" s="1" t="s">
        <v>183780</v>
      </c>
      <c r="B39453" s="1" t="s">
        <v>183781</v>
      </c>
      <c r="C39453" s="1">
        <v>291417947</v>
      </c>
      <c r="D39453" t="s">
        <v>261096</v>
      </c>
      <c r="E39453" t="s">
        <v>261335</v>
      </c>
      <c r="F39453" s="1">
        <v>3</v>
      </c>
      <c r="G39453" s="1" t="s">
        <v>183782</v>
      </c>
      <c r="H39453" s="1" t="s">
        <v>183783</v>
      </c>
      <c r="I39453" s="1"/>
    </row>
    <row r="39454" spans="1:9" x14ac:dyDescent="0.2">
      <c r="A39454" s="1" t="s">
        <v>183784</v>
      </c>
      <c r="B39454" s="1" t="s">
        <v>183785</v>
      </c>
      <c r="C39454" s="1">
        <v>291425199</v>
      </c>
      <c r="D39454" t="s">
        <v>261096</v>
      </c>
      <c r="E39454" t="s">
        <v>261335</v>
      </c>
      <c r="F39454" s="1">
        <v>3</v>
      </c>
      <c r="G39454" s="1" t="s">
        <v>183786</v>
      </c>
      <c r="H39454" s="1" t="s">
        <v>183787</v>
      </c>
      <c r="I39454" s="1"/>
    </row>
    <row r="39455" spans="1:9" x14ac:dyDescent="0.2">
      <c r="A39455" s="1" t="s">
        <v>183788</v>
      </c>
      <c r="B39455" s="1" t="s">
        <v>183789</v>
      </c>
      <c r="C39455" s="1">
        <v>291415576</v>
      </c>
      <c r="D39455" t="s">
        <v>261096</v>
      </c>
      <c r="E39455" t="s">
        <v>261335</v>
      </c>
      <c r="F39455" s="1">
        <v>8</v>
      </c>
      <c r="G39455" s="1" t="s">
        <v>183790</v>
      </c>
      <c r="H39455" s="1" t="s">
        <v>183791</v>
      </c>
      <c r="I39455" s="1" t="s">
        <v>183792</v>
      </c>
    </row>
    <row r="39456" spans="1:9" x14ac:dyDescent="0.2">
      <c r="A39456" s="1" t="s">
        <v>183793</v>
      </c>
      <c r="B39456" s="1" t="s">
        <v>183794</v>
      </c>
      <c r="C39456" s="1">
        <v>290520398</v>
      </c>
      <c r="D39456" t="s">
        <v>261096</v>
      </c>
      <c r="E39456" t="s">
        <v>261335</v>
      </c>
      <c r="F39456" s="1">
        <v>42</v>
      </c>
      <c r="G39456" s="1" t="s">
        <v>183795</v>
      </c>
      <c r="H39456" s="1" t="s">
        <v>183796</v>
      </c>
      <c r="I39456" s="1"/>
    </row>
    <row r="39457" spans="1:9" x14ac:dyDescent="0.2">
      <c r="A39457" s="1" t="s">
        <v>183797</v>
      </c>
      <c r="B39457" s="1" t="s">
        <v>183798</v>
      </c>
      <c r="C39457" s="1">
        <v>290524757</v>
      </c>
      <c r="D39457" t="s">
        <v>261096</v>
      </c>
      <c r="E39457" t="s">
        <v>261335</v>
      </c>
      <c r="F39457" s="1">
        <v>1</v>
      </c>
      <c r="G39457" s="1" t="s">
        <v>183799</v>
      </c>
      <c r="H39457" s="1" t="s">
        <v>183800</v>
      </c>
      <c r="I39457" s="1" t="s">
        <v>183801</v>
      </c>
    </row>
    <row r="39458" spans="1:9" x14ac:dyDescent="0.2">
      <c r="A39458" s="1" t="s">
        <v>183802</v>
      </c>
      <c r="B39458" s="1" t="s">
        <v>183803</v>
      </c>
      <c r="C39458" s="1">
        <v>1562965</v>
      </c>
      <c r="D39458" t="s">
        <v>261096</v>
      </c>
      <c r="E39458" t="s">
        <v>261335</v>
      </c>
      <c r="F39458" s="1">
        <v>95</v>
      </c>
      <c r="G39458" s="1" t="s">
        <v>183804</v>
      </c>
      <c r="H39458" s="1" t="s">
        <v>183805</v>
      </c>
      <c r="I39458" s="1" t="s">
        <v>183806</v>
      </c>
    </row>
    <row r="39459" spans="1:9" x14ac:dyDescent="0.2">
      <c r="A39459" s="1" t="s">
        <v>183807</v>
      </c>
      <c r="B39459" s="1" t="s">
        <v>183808</v>
      </c>
      <c r="C39459" s="1">
        <v>290489651</v>
      </c>
      <c r="D39459" t="s">
        <v>261096</v>
      </c>
      <c r="E39459" t="s">
        <v>261335</v>
      </c>
      <c r="F39459" s="1">
        <v>14</v>
      </c>
      <c r="G39459" s="1" t="s">
        <v>183809</v>
      </c>
      <c r="H39459" s="1" t="s">
        <v>183810</v>
      </c>
      <c r="I39459" s="1" t="s">
        <v>183811</v>
      </c>
    </row>
    <row r="39460" spans="1:9" x14ac:dyDescent="0.2">
      <c r="A39460" s="1" t="s">
        <v>183812</v>
      </c>
      <c r="B39460" s="1" t="s">
        <v>183813</v>
      </c>
      <c r="C39460" s="1">
        <v>291424610</v>
      </c>
      <c r="D39460" t="s">
        <v>261096</v>
      </c>
      <c r="E39460" t="s">
        <v>261335</v>
      </c>
      <c r="F39460" s="1">
        <v>98</v>
      </c>
      <c r="G39460" s="1" t="s">
        <v>183814</v>
      </c>
      <c r="H39460" s="1" t="s">
        <v>183815</v>
      </c>
      <c r="I39460" s="1"/>
    </row>
    <row r="39461" spans="1:9" x14ac:dyDescent="0.2">
      <c r="A39461" s="1" t="s">
        <v>183816</v>
      </c>
      <c r="B39461" s="1" t="s">
        <v>183817</v>
      </c>
      <c r="C39461" s="1">
        <v>284199914</v>
      </c>
      <c r="D39461" t="s">
        <v>265114</v>
      </c>
      <c r="E39461" t="s">
        <v>265115</v>
      </c>
      <c r="F39461" s="1">
        <v>957</v>
      </c>
      <c r="G39461" s="1" t="s">
        <v>183818</v>
      </c>
      <c r="H39461" s="1" t="s">
        <v>183819</v>
      </c>
      <c r="I39461" s="1"/>
    </row>
    <row r="39462" spans="1:9" x14ac:dyDescent="0.2">
      <c r="A39462" s="1" t="s">
        <v>183821</v>
      </c>
      <c r="B39462" s="1" t="s">
        <v>183822</v>
      </c>
      <c r="C39462" s="1">
        <v>290489992</v>
      </c>
      <c r="D39462" t="s">
        <v>261096</v>
      </c>
      <c r="E39462" t="s">
        <v>261335</v>
      </c>
      <c r="F39462" s="1">
        <v>247</v>
      </c>
      <c r="G39462" s="1" t="s">
        <v>183823</v>
      </c>
      <c r="H39462" s="1" t="s">
        <v>183824</v>
      </c>
      <c r="I39462" s="1" t="s">
        <v>183825</v>
      </c>
    </row>
    <row r="39463" spans="1:9" x14ac:dyDescent="0.2">
      <c r="A39463" s="1" t="s">
        <v>183826</v>
      </c>
      <c r="B39463" s="1" t="s">
        <v>183827</v>
      </c>
      <c r="C39463" s="1">
        <v>291420361</v>
      </c>
      <c r="D39463" t="s">
        <v>261096</v>
      </c>
      <c r="E39463" t="s">
        <v>261335</v>
      </c>
      <c r="F39463" s="1">
        <v>5</v>
      </c>
      <c r="G39463" s="1" t="s">
        <v>183828</v>
      </c>
      <c r="H39463" s="1" t="s">
        <v>183829</v>
      </c>
      <c r="I39463" s="1"/>
    </row>
    <row r="39464" spans="1:9" x14ac:dyDescent="0.2">
      <c r="A39464" s="1" t="s">
        <v>183830</v>
      </c>
      <c r="B39464" s="1" t="s">
        <v>183831</v>
      </c>
      <c r="C39464" s="1">
        <v>283396663</v>
      </c>
      <c r="D39464" t="s">
        <v>265116</v>
      </c>
      <c r="E39464" t="s">
        <v>265117</v>
      </c>
      <c r="F39464" s="1">
        <v>1473</v>
      </c>
      <c r="G39464" s="1" t="s">
        <v>183832</v>
      </c>
      <c r="H39464" s="1" t="s">
        <v>183833</v>
      </c>
      <c r="I39464" s="1"/>
    </row>
    <row r="39465" spans="1:9" x14ac:dyDescent="0.2">
      <c r="A39465" s="1" t="s">
        <v>183834</v>
      </c>
      <c r="B39465" s="1" t="s">
        <v>183835</v>
      </c>
      <c r="C39465" s="1">
        <v>291049089</v>
      </c>
      <c r="D39465" t="s">
        <v>265118</v>
      </c>
      <c r="E39465" t="s">
        <v>265119</v>
      </c>
      <c r="F39465" s="1">
        <v>33</v>
      </c>
      <c r="G39465" s="1" t="s">
        <v>183836</v>
      </c>
      <c r="H39465" s="1" t="s">
        <v>183837</v>
      </c>
      <c r="I39465" s="1"/>
    </row>
    <row r="39466" spans="1:9" x14ac:dyDescent="0.2">
      <c r="A39466" s="1" t="s">
        <v>183838</v>
      </c>
      <c r="B39466" s="1" t="s">
        <v>183839</v>
      </c>
      <c r="C39466" s="1">
        <v>290829031</v>
      </c>
      <c r="D39466" t="s">
        <v>261096</v>
      </c>
      <c r="E39466" t="s">
        <v>261335</v>
      </c>
      <c r="F39466" s="1">
        <v>1</v>
      </c>
      <c r="G39466" s="1" t="s">
        <v>183840</v>
      </c>
      <c r="H39466" s="1" t="s">
        <v>183841</v>
      </c>
      <c r="I39466" s="1" t="s">
        <v>183842</v>
      </c>
    </row>
    <row r="39467" spans="1:9" x14ac:dyDescent="0.2">
      <c r="A39467" s="1" t="s">
        <v>183843</v>
      </c>
      <c r="B39467" s="1" t="s">
        <v>183844</v>
      </c>
      <c r="C39467" s="1">
        <v>291430626</v>
      </c>
      <c r="D39467" t="s">
        <v>261096</v>
      </c>
      <c r="E39467" t="s">
        <v>261335</v>
      </c>
      <c r="F39467" s="1">
        <v>1</v>
      </c>
      <c r="G39467" s="1" t="s">
        <v>183845</v>
      </c>
      <c r="H39467" s="1" t="s">
        <v>183846</v>
      </c>
      <c r="I39467" s="1" t="s">
        <v>183847</v>
      </c>
    </row>
    <row r="39468" spans="1:9" x14ac:dyDescent="0.2">
      <c r="A39468" s="1" t="s">
        <v>183848</v>
      </c>
      <c r="B39468" s="1" t="s">
        <v>183849</v>
      </c>
      <c r="C39468" s="1">
        <v>290482402</v>
      </c>
      <c r="D39468" t="s">
        <v>261096</v>
      </c>
      <c r="E39468" t="s">
        <v>261335</v>
      </c>
      <c r="F39468" s="1">
        <v>10</v>
      </c>
      <c r="G39468" s="1" t="s">
        <v>183850</v>
      </c>
      <c r="H39468" s="1" t="s">
        <v>183851</v>
      </c>
      <c r="I39468" s="1" t="s">
        <v>183852</v>
      </c>
    </row>
    <row r="39469" spans="1:9" x14ac:dyDescent="0.2">
      <c r="A39469" s="1" t="s">
        <v>183853</v>
      </c>
      <c r="B39469" s="1" t="s">
        <v>183854</v>
      </c>
      <c r="C39469" s="1">
        <v>290482398</v>
      </c>
      <c r="D39469" t="s">
        <v>261096</v>
      </c>
      <c r="E39469" t="s">
        <v>261335</v>
      </c>
      <c r="F39469" s="1">
        <v>91</v>
      </c>
      <c r="G39469" s="1" t="s">
        <v>183855</v>
      </c>
      <c r="H39469" s="1" t="s">
        <v>183856</v>
      </c>
      <c r="I39469" s="1" t="s">
        <v>183857</v>
      </c>
    </row>
    <row r="39470" spans="1:9" x14ac:dyDescent="0.2">
      <c r="A39470" s="1" t="s">
        <v>183859</v>
      </c>
      <c r="B39470" s="1" t="s">
        <v>183860</v>
      </c>
      <c r="C39470" s="1">
        <v>291430384</v>
      </c>
      <c r="D39470" t="s">
        <v>261096</v>
      </c>
      <c r="E39470" t="s">
        <v>261335</v>
      </c>
      <c r="F39470" s="1">
        <v>12</v>
      </c>
      <c r="G39470" s="1" t="s">
        <v>183861</v>
      </c>
      <c r="H39470" s="1" t="s">
        <v>183862</v>
      </c>
      <c r="I39470" s="1" t="s">
        <v>183863</v>
      </c>
    </row>
    <row r="39471" spans="1:9" x14ac:dyDescent="0.2">
      <c r="A39471" s="1" t="s">
        <v>183864</v>
      </c>
      <c r="B39471" s="1" t="s">
        <v>183865</v>
      </c>
      <c r="C39471" s="1">
        <v>290485725</v>
      </c>
      <c r="D39471" t="s">
        <v>261096</v>
      </c>
      <c r="E39471" t="s">
        <v>261335</v>
      </c>
      <c r="F39471" s="1">
        <v>96</v>
      </c>
      <c r="G39471" s="1" t="s">
        <v>183866</v>
      </c>
      <c r="H39471" s="1" t="s">
        <v>183867</v>
      </c>
      <c r="I39471" s="1" t="s">
        <v>183868</v>
      </c>
    </row>
    <row r="39472" spans="1:9" x14ac:dyDescent="0.2">
      <c r="A39472" s="1" t="s">
        <v>183869</v>
      </c>
      <c r="B39472" s="1" t="s">
        <v>183870</v>
      </c>
      <c r="C39472" s="1">
        <v>290492120</v>
      </c>
      <c r="D39472" t="s">
        <v>261096</v>
      </c>
      <c r="E39472" t="s">
        <v>261335</v>
      </c>
      <c r="F39472" s="1">
        <v>41</v>
      </c>
      <c r="G39472" s="1" t="s">
        <v>183871</v>
      </c>
      <c r="H39472" s="1" t="s">
        <v>183872</v>
      </c>
      <c r="I39472" s="1" t="s">
        <v>183873</v>
      </c>
    </row>
    <row r="39473" spans="1:9" x14ac:dyDescent="0.2">
      <c r="A39473" s="1" t="s">
        <v>183874</v>
      </c>
      <c r="B39473" s="1" t="s">
        <v>183875</v>
      </c>
      <c r="C39473" s="1">
        <v>291427228</v>
      </c>
      <c r="D39473" t="s">
        <v>261096</v>
      </c>
      <c r="E39473" t="s">
        <v>261335</v>
      </c>
      <c r="F39473" s="1">
        <v>2</v>
      </c>
      <c r="G39473" s="1" t="s">
        <v>183876</v>
      </c>
      <c r="H39473" s="1" t="s">
        <v>183877</v>
      </c>
      <c r="I39473" s="1"/>
    </row>
    <row r="39474" spans="1:9" x14ac:dyDescent="0.2">
      <c r="A39474" s="1" t="s">
        <v>183878</v>
      </c>
      <c r="B39474" s="1" t="s">
        <v>183879</v>
      </c>
      <c r="C39474" s="1">
        <v>291430488</v>
      </c>
      <c r="D39474" t="s">
        <v>261096</v>
      </c>
      <c r="E39474" t="s">
        <v>261335</v>
      </c>
      <c r="F39474" s="1">
        <v>10</v>
      </c>
      <c r="G39474" s="1" t="s">
        <v>183880</v>
      </c>
      <c r="H39474" s="1" t="s">
        <v>183881</v>
      </c>
      <c r="I39474" s="1" t="s">
        <v>183882</v>
      </c>
    </row>
    <row r="39475" spans="1:9" x14ac:dyDescent="0.2">
      <c r="A39475" s="1" t="s">
        <v>183883</v>
      </c>
      <c r="B39475" s="1" t="s">
        <v>183884</v>
      </c>
      <c r="C39475" s="1">
        <v>291435194</v>
      </c>
      <c r="D39475" t="s">
        <v>261096</v>
      </c>
      <c r="E39475" t="s">
        <v>261335</v>
      </c>
      <c r="F39475" s="1">
        <v>715</v>
      </c>
      <c r="G39475" s="1" t="s">
        <v>183885</v>
      </c>
      <c r="H39475" s="1" t="s">
        <v>183886</v>
      </c>
      <c r="I39475" s="1" t="s">
        <v>183887</v>
      </c>
    </row>
    <row r="39476" spans="1:9" x14ac:dyDescent="0.2">
      <c r="A39476" s="1" t="s">
        <v>183888</v>
      </c>
      <c r="B39476" s="1" t="s">
        <v>183889</v>
      </c>
      <c r="C39476" s="1">
        <v>290486312</v>
      </c>
      <c r="D39476" t="s">
        <v>261096</v>
      </c>
      <c r="E39476" t="s">
        <v>261335</v>
      </c>
      <c r="F39476" s="1">
        <v>48</v>
      </c>
      <c r="G39476" s="1" t="s">
        <v>183890</v>
      </c>
      <c r="H39476" s="1" t="s">
        <v>183891</v>
      </c>
      <c r="I39476" s="1" t="s">
        <v>183892</v>
      </c>
    </row>
    <row r="39477" spans="1:9" x14ac:dyDescent="0.2">
      <c r="A39477" s="1" t="s">
        <v>183893</v>
      </c>
      <c r="B39477" s="1" t="s">
        <v>183894</v>
      </c>
      <c r="C39477" s="1">
        <v>291414037</v>
      </c>
      <c r="D39477" t="s">
        <v>261096</v>
      </c>
      <c r="E39477" t="s">
        <v>261335</v>
      </c>
      <c r="F39477" s="1">
        <v>926</v>
      </c>
      <c r="G39477" s="1" t="s">
        <v>183895</v>
      </c>
      <c r="H39477" s="1" t="s">
        <v>183896</v>
      </c>
      <c r="I39477" s="1"/>
    </row>
    <row r="39478" spans="1:9" x14ac:dyDescent="0.2">
      <c r="A39478" s="1" t="s">
        <v>183897</v>
      </c>
      <c r="B39478" s="1" t="s">
        <v>183898</v>
      </c>
      <c r="C39478" s="1">
        <v>290520397</v>
      </c>
      <c r="D39478" t="s">
        <v>261096</v>
      </c>
      <c r="E39478" t="s">
        <v>261335</v>
      </c>
      <c r="F39478" s="1">
        <v>16</v>
      </c>
      <c r="G39478" s="1" t="s">
        <v>183899</v>
      </c>
      <c r="H39478" s="1" t="s">
        <v>183900</v>
      </c>
      <c r="I39478" s="1"/>
    </row>
    <row r="39479" spans="1:9" x14ac:dyDescent="0.2">
      <c r="A39479" s="1" t="s">
        <v>183901</v>
      </c>
      <c r="B39479" s="1" t="s">
        <v>183902</v>
      </c>
      <c r="C39479" s="1">
        <v>291425749</v>
      </c>
      <c r="D39479" t="s">
        <v>261096</v>
      </c>
      <c r="E39479" t="s">
        <v>261335</v>
      </c>
      <c r="F39479" s="1">
        <v>92</v>
      </c>
      <c r="G39479" s="1" t="s">
        <v>183903</v>
      </c>
      <c r="H39479" s="1" t="s">
        <v>183904</v>
      </c>
      <c r="I39479" s="1"/>
    </row>
    <row r="39480" spans="1:9" x14ac:dyDescent="0.2">
      <c r="A39480" s="1" t="s">
        <v>183905</v>
      </c>
      <c r="B39480" s="1" t="s">
        <v>183906</v>
      </c>
      <c r="C39480" s="1">
        <v>291416285</v>
      </c>
      <c r="D39480" t="s">
        <v>261096</v>
      </c>
      <c r="E39480" t="s">
        <v>261335</v>
      </c>
      <c r="F39480" s="1">
        <v>2</v>
      </c>
      <c r="G39480" s="1" t="s">
        <v>183907</v>
      </c>
      <c r="H39480" s="1" t="s">
        <v>183908</v>
      </c>
      <c r="I39480" s="1" t="s">
        <v>183909</v>
      </c>
    </row>
    <row r="39481" spans="1:9" x14ac:dyDescent="0.2">
      <c r="A39481" s="1" t="s">
        <v>183910</v>
      </c>
      <c r="B39481" s="1" t="s">
        <v>183911</v>
      </c>
      <c r="C39481" s="1">
        <v>291417524</v>
      </c>
      <c r="D39481" t="s">
        <v>261096</v>
      </c>
      <c r="E39481" t="s">
        <v>261335</v>
      </c>
      <c r="F39481" s="1">
        <v>26</v>
      </c>
      <c r="G39481" s="1" t="s">
        <v>183912</v>
      </c>
      <c r="H39481" s="1" t="s">
        <v>183913</v>
      </c>
      <c r="I39481" s="1" t="s">
        <v>183914</v>
      </c>
    </row>
    <row r="39482" spans="1:9" x14ac:dyDescent="0.2">
      <c r="A39482" s="1" t="s">
        <v>183915</v>
      </c>
      <c r="B39482" s="1" t="s">
        <v>183916</v>
      </c>
      <c r="C39482" s="1">
        <v>290482365</v>
      </c>
      <c r="D39482" t="s">
        <v>264266</v>
      </c>
      <c r="E39482" t="s">
        <v>265071</v>
      </c>
      <c r="F39482" s="1">
        <v>12</v>
      </c>
      <c r="G39482" s="1" t="s">
        <v>183917</v>
      </c>
      <c r="H39482" s="1" t="s">
        <v>183918</v>
      </c>
      <c r="I39482" s="1" t="s">
        <v>183919</v>
      </c>
    </row>
    <row r="39483" spans="1:9" x14ac:dyDescent="0.2">
      <c r="A39483" s="1" t="s">
        <v>183920</v>
      </c>
      <c r="B39483" s="1" t="s">
        <v>183921</v>
      </c>
      <c r="C39483" s="1">
        <v>290487074</v>
      </c>
      <c r="D39483" t="s">
        <v>261096</v>
      </c>
      <c r="E39483" t="s">
        <v>261335</v>
      </c>
      <c r="F39483" s="1">
        <v>18</v>
      </c>
      <c r="G39483" s="1" t="s">
        <v>183922</v>
      </c>
      <c r="H39483" s="1" t="s">
        <v>183923</v>
      </c>
      <c r="I39483" s="1"/>
    </row>
    <row r="39484" spans="1:9" x14ac:dyDescent="0.2">
      <c r="A39484" s="1" t="s">
        <v>183924</v>
      </c>
      <c r="B39484" s="1" t="s">
        <v>183925</v>
      </c>
      <c r="C39484" s="1">
        <v>290482417</v>
      </c>
      <c r="D39484" t="s">
        <v>261096</v>
      </c>
      <c r="E39484" t="s">
        <v>261335</v>
      </c>
      <c r="F39484" s="1">
        <v>11</v>
      </c>
      <c r="G39484" s="1" t="s">
        <v>183926</v>
      </c>
      <c r="H39484" s="1" t="s">
        <v>183927</v>
      </c>
      <c r="I39484" s="1" t="s">
        <v>183928</v>
      </c>
    </row>
    <row r="39485" spans="1:9" x14ac:dyDescent="0.2">
      <c r="A39485" s="1" t="s">
        <v>183929</v>
      </c>
      <c r="B39485" s="1" t="s">
        <v>183930</v>
      </c>
      <c r="C39485" s="1">
        <v>291416926</v>
      </c>
      <c r="D39485" t="s">
        <v>261096</v>
      </c>
      <c r="E39485" t="s">
        <v>261335</v>
      </c>
      <c r="F39485" s="1">
        <v>17</v>
      </c>
      <c r="G39485" s="1" t="s">
        <v>183931</v>
      </c>
      <c r="H39485" s="1" t="s">
        <v>183932</v>
      </c>
      <c r="I39485" s="1" t="s">
        <v>183933</v>
      </c>
    </row>
    <row r="39486" spans="1:9" x14ac:dyDescent="0.2">
      <c r="A39486" s="1" t="s">
        <v>183934</v>
      </c>
      <c r="B39486" s="1" t="s">
        <v>183935</v>
      </c>
      <c r="C39486" s="1">
        <v>290482870</v>
      </c>
      <c r="D39486" t="s">
        <v>261096</v>
      </c>
      <c r="E39486" t="s">
        <v>261335</v>
      </c>
      <c r="F39486" s="1">
        <v>70</v>
      </c>
      <c r="G39486" s="1" t="s">
        <v>183936</v>
      </c>
      <c r="H39486" s="1" t="s">
        <v>183937</v>
      </c>
      <c r="I39486" s="1" t="s">
        <v>183938</v>
      </c>
    </row>
    <row r="39487" spans="1:9" x14ac:dyDescent="0.2">
      <c r="A39487" s="1" t="s">
        <v>183939</v>
      </c>
      <c r="B39487" s="1" t="s">
        <v>183940</v>
      </c>
      <c r="C39487" s="1">
        <v>290520406</v>
      </c>
      <c r="D39487" t="s">
        <v>261096</v>
      </c>
      <c r="E39487" t="s">
        <v>261335</v>
      </c>
      <c r="F39487" s="1">
        <v>1</v>
      </c>
      <c r="G39487" s="1" t="s">
        <v>183941</v>
      </c>
      <c r="H39487" s="1" t="s">
        <v>183942</v>
      </c>
      <c r="I39487" s="1" t="s">
        <v>183943</v>
      </c>
    </row>
    <row r="39488" spans="1:9" x14ac:dyDescent="0.2">
      <c r="A39488" s="1" t="s">
        <v>183944</v>
      </c>
      <c r="B39488" s="1" t="s">
        <v>183945</v>
      </c>
      <c r="C39488" s="1">
        <v>290486179</v>
      </c>
      <c r="D39488" t="s">
        <v>261096</v>
      </c>
      <c r="E39488" t="s">
        <v>261335</v>
      </c>
      <c r="F39488" s="1">
        <v>15243</v>
      </c>
      <c r="G39488" s="1" t="s">
        <v>183946</v>
      </c>
      <c r="H39488" s="1" t="s">
        <v>183947</v>
      </c>
      <c r="I39488" s="1"/>
    </row>
    <row r="39489" spans="1:9" x14ac:dyDescent="0.2">
      <c r="A39489" s="1" t="s">
        <v>183948</v>
      </c>
      <c r="B39489" s="1" t="s">
        <v>183949</v>
      </c>
      <c r="C39489" s="1">
        <v>291417572</v>
      </c>
      <c r="D39489" t="s">
        <v>261096</v>
      </c>
      <c r="E39489" t="s">
        <v>261335</v>
      </c>
      <c r="F39489" s="1">
        <v>81</v>
      </c>
      <c r="G39489" s="1" t="s">
        <v>183950</v>
      </c>
      <c r="H39489" s="1" t="s">
        <v>183951</v>
      </c>
      <c r="I39489" s="1" t="s">
        <v>183952</v>
      </c>
    </row>
    <row r="39490" spans="1:9" x14ac:dyDescent="0.2">
      <c r="A39490" s="1" t="s">
        <v>183953</v>
      </c>
      <c r="B39490" s="1" t="s">
        <v>183954</v>
      </c>
      <c r="C39490" s="1">
        <v>291427395</v>
      </c>
      <c r="D39490" t="s">
        <v>261096</v>
      </c>
      <c r="E39490" t="s">
        <v>261335</v>
      </c>
      <c r="F39490" s="1">
        <v>2</v>
      </c>
      <c r="G39490" s="1" t="s">
        <v>183955</v>
      </c>
      <c r="H39490" s="1" t="s">
        <v>183956</v>
      </c>
      <c r="I39490" s="1" t="s">
        <v>183957</v>
      </c>
    </row>
    <row r="39491" spans="1:9" x14ac:dyDescent="0.2">
      <c r="A39491" s="1" t="s">
        <v>183958</v>
      </c>
      <c r="B39491" s="1" t="s">
        <v>183959</v>
      </c>
      <c r="C39491" s="1">
        <v>291414016</v>
      </c>
      <c r="D39491" t="s">
        <v>261096</v>
      </c>
      <c r="E39491" t="s">
        <v>261335</v>
      </c>
      <c r="F39491" s="1">
        <v>7</v>
      </c>
      <c r="G39491" s="1" t="s">
        <v>183960</v>
      </c>
      <c r="H39491" s="1" t="s">
        <v>183961</v>
      </c>
      <c r="I39491" s="1" t="s">
        <v>183962</v>
      </c>
    </row>
    <row r="39492" spans="1:9" x14ac:dyDescent="0.2">
      <c r="A39492" s="1" t="s">
        <v>183963</v>
      </c>
      <c r="B39492" s="1" t="s">
        <v>183964</v>
      </c>
      <c r="C39492" s="1">
        <v>290488353</v>
      </c>
      <c r="D39492" t="s">
        <v>264278</v>
      </c>
      <c r="E39492" t="s">
        <v>265121</v>
      </c>
      <c r="F39492" s="1">
        <v>15</v>
      </c>
      <c r="G39492" s="1" t="s">
        <v>183965</v>
      </c>
      <c r="H39492" s="1" t="s">
        <v>183966</v>
      </c>
      <c r="I39492" s="1" t="s">
        <v>183967</v>
      </c>
    </row>
    <row r="39493" spans="1:9" x14ac:dyDescent="0.2">
      <c r="A39493" s="1" t="s">
        <v>183968</v>
      </c>
      <c r="B39493" s="1" t="s">
        <v>183969</v>
      </c>
      <c r="C39493" s="1">
        <v>290526550</v>
      </c>
      <c r="D39493" t="s">
        <v>261096</v>
      </c>
      <c r="E39493" t="s">
        <v>261335</v>
      </c>
      <c r="F39493" s="1">
        <v>66</v>
      </c>
      <c r="G39493" s="1" t="s">
        <v>183970</v>
      </c>
      <c r="H39493" s="1" t="s">
        <v>183971</v>
      </c>
      <c r="I39493" s="1" t="s">
        <v>183972</v>
      </c>
    </row>
    <row r="39494" spans="1:9" x14ac:dyDescent="0.2">
      <c r="A39494" s="1" t="s">
        <v>183973</v>
      </c>
      <c r="B39494" s="1" t="s">
        <v>183974</v>
      </c>
      <c r="C39494" s="1">
        <v>290491990</v>
      </c>
      <c r="D39494" t="s">
        <v>265122</v>
      </c>
      <c r="E39494" t="s">
        <v>265123</v>
      </c>
      <c r="F39494" s="1">
        <v>15</v>
      </c>
      <c r="G39494" s="1" t="s">
        <v>183975</v>
      </c>
      <c r="H39494" s="1" t="s">
        <v>183976</v>
      </c>
      <c r="I39494" s="1" t="s">
        <v>183977</v>
      </c>
    </row>
    <row r="39495" spans="1:9" x14ac:dyDescent="0.2">
      <c r="A39495" s="1" t="s">
        <v>183978</v>
      </c>
      <c r="B39495" s="1" t="s">
        <v>183979</v>
      </c>
      <c r="C39495" s="1">
        <v>291425544</v>
      </c>
      <c r="D39495" t="s">
        <v>261096</v>
      </c>
      <c r="E39495" t="s">
        <v>261335</v>
      </c>
      <c r="F39495" s="1">
        <v>45</v>
      </c>
      <c r="G39495" s="1" t="s">
        <v>183980</v>
      </c>
      <c r="H39495" s="1" t="s">
        <v>183981</v>
      </c>
      <c r="I39495" s="1"/>
    </row>
    <row r="39496" spans="1:9" x14ac:dyDescent="0.2">
      <c r="A39496" s="1" t="s">
        <v>183982</v>
      </c>
      <c r="B39496" s="1" t="s">
        <v>183983</v>
      </c>
      <c r="C39496" s="1">
        <v>291426595</v>
      </c>
      <c r="D39496" t="s">
        <v>261096</v>
      </c>
      <c r="E39496" t="s">
        <v>261335</v>
      </c>
      <c r="F39496" s="1">
        <v>383</v>
      </c>
      <c r="G39496" s="1" t="s">
        <v>183984</v>
      </c>
      <c r="H39496" s="1" t="s">
        <v>183985</v>
      </c>
      <c r="I39496" s="1" t="s">
        <v>183986</v>
      </c>
    </row>
    <row r="39497" spans="1:9" x14ac:dyDescent="0.2">
      <c r="A39497" s="1" t="s">
        <v>183987</v>
      </c>
      <c r="B39497" s="1" t="s">
        <v>183988</v>
      </c>
      <c r="C39497" s="1">
        <v>290481611</v>
      </c>
      <c r="D39497" t="s">
        <v>261096</v>
      </c>
      <c r="E39497" t="s">
        <v>261335</v>
      </c>
      <c r="F39497" s="1">
        <v>151</v>
      </c>
      <c r="G39497" s="1" t="s">
        <v>183989</v>
      </c>
      <c r="H39497" s="1" t="s">
        <v>183990</v>
      </c>
      <c r="I39497" s="1"/>
    </row>
    <row r="39498" spans="1:9" x14ac:dyDescent="0.2">
      <c r="A39498" s="1" t="s">
        <v>183991</v>
      </c>
      <c r="B39498" s="1" t="s">
        <v>183992</v>
      </c>
      <c r="C39498" s="1">
        <v>290492094</v>
      </c>
      <c r="D39498" t="s">
        <v>261096</v>
      </c>
      <c r="E39498" t="s">
        <v>261335</v>
      </c>
      <c r="F39498" s="1">
        <v>44</v>
      </c>
      <c r="G39498" s="1" t="s">
        <v>183993</v>
      </c>
      <c r="H39498" s="1" t="s">
        <v>183994</v>
      </c>
      <c r="I39498" s="1" t="s">
        <v>183995</v>
      </c>
    </row>
    <row r="39499" spans="1:9" x14ac:dyDescent="0.2">
      <c r="A39499" s="1" t="s">
        <v>183996</v>
      </c>
      <c r="B39499" s="1" t="s">
        <v>183997</v>
      </c>
      <c r="C39499" s="1">
        <v>291416103</v>
      </c>
      <c r="D39499" t="s">
        <v>261096</v>
      </c>
      <c r="E39499" t="s">
        <v>261335</v>
      </c>
      <c r="F39499" s="1">
        <v>978</v>
      </c>
      <c r="G39499" s="1" t="s">
        <v>183998</v>
      </c>
      <c r="H39499" s="1" t="s">
        <v>183999</v>
      </c>
      <c r="I39499" s="1" t="s">
        <v>184000</v>
      </c>
    </row>
    <row r="39500" spans="1:9" x14ac:dyDescent="0.2">
      <c r="A39500" s="1" t="s">
        <v>184001</v>
      </c>
      <c r="B39500" s="1" t="s">
        <v>184002</v>
      </c>
      <c r="C39500" s="1">
        <v>291414607</v>
      </c>
      <c r="D39500" t="s">
        <v>261096</v>
      </c>
      <c r="E39500" t="s">
        <v>261335</v>
      </c>
      <c r="F39500" s="1">
        <v>130</v>
      </c>
      <c r="G39500" s="1" t="s">
        <v>184003</v>
      </c>
      <c r="H39500" s="1" t="s">
        <v>184004</v>
      </c>
      <c r="I39500" s="1" t="s">
        <v>184005</v>
      </c>
    </row>
    <row r="39501" spans="1:9" x14ac:dyDescent="0.2">
      <c r="A39501" s="1" t="s">
        <v>184006</v>
      </c>
      <c r="B39501" s="1" t="s">
        <v>184007</v>
      </c>
      <c r="C39501" s="1">
        <v>290481719</v>
      </c>
      <c r="D39501" t="s">
        <v>261096</v>
      </c>
      <c r="E39501" t="s">
        <v>261335</v>
      </c>
      <c r="F39501" s="1">
        <v>34</v>
      </c>
      <c r="G39501" s="1" t="s">
        <v>184008</v>
      </c>
      <c r="H39501" s="1" t="s">
        <v>184009</v>
      </c>
      <c r="I39501" s="1" t="s">
        <v>184010</v>
      </c>
    </row>
    <row r="39502" spans="1:9" x14ac:dyDescent="0.2">
      <c r="A39502" s="1" t="s">
        <v>184011</v>
      </c>
      <c r="B39502" s="1" t="s">
        <v>184012</v>
      </c>
      <c r="C39502" s="1">
        <v>290487096</v>
      </c>
      <c r="D39502" t="s">
        <v>264266</v>
      </c>
      <c r="E39502" t="s">
        <v>265071</v>
      </c>
      <c r="F39502" s="1">
        <v>36</v>
      </c>
      <c r="G39502" s="1" t="s">
        <v>184013</v>
      </c>
      <c r="H39502" s="1" t="s">
        <v>184014</v>
      </c>
      <c r="I39502" s="1"/>
    </row>
    <row r="39503" spans="1:9" x14ac:dyDescent="0.2">
      <c r="A39503" s="1" t="s">
        <v>184015</v>
      </c>
      <c r="B39503" s="1" t="s">
        <v>184016</v>
      </c>
      <c r="C39503" s="1">
        <v>283105081</v>
      </c>
      <c r="D39503" t="s">
        <v>261096</v>
      </c>
      <c r="E39503" t="s">
        <v>261335</v>
      </c>
      <c r="F39503" s="1">
        <v>75</v>
      </c>
      <c r="G39503" s="1" t="s">
        <v>184017</v>
      </c>
      <c r="H39503" s="1" t="s">
        <v>184018</v>
      </c>
      <c r="I39503" s="1" t="s">
        <v>184019</v>
      </c>
    </row>
    <row r="39504" spans="1:9" x14ac:dyDescent="0.2">
      <c r="A39504" s="1" t="s">
        <v>184020</v>
      </c>
      <c r="B39504" s="1" t="s">
        <v>184021</v>
      </c>
      <c r="C39504" s="1">
        <v>291579779</v>
      </c>
      <c r="D39504" t="s">
        <v>261096</v>
      </c>
      <c r="E39504" t="s">
        <v>261335</v>
      </c>
      <c r="F39504" s="1">
        <v>1</v>
      </c>
      <c r="G39504" s="1"/>
      <c r="H39504" s="1" t="s">
        <v>184022</v>
      </c>
      <c r="I39504" s="1"/>
    </row>
    <row r="39505" spans="1:9" x14ac:dyDescent="0.2">
      <c r="A39505" s="1" t="s">
        <v>184023</v>
      </c>
      <c r="B39505" s="1" t="s">
        <v>184024</v>
      </c>
      <c r="C39505" s="1">
        <v>284200553</v>
      </c>
      <c r="D39505" t="s">
        <v>261096</v>
      </c>
      <c r="E39505" t="s">
        <v>265124</v>
      </c>
      <c r="F39505" s="1">
        <v>1143</v>
      </c>
      <c r="G39505" s="1" t="s">
        <v>184025</v>
      </c>
      <c r="H39505" s="1" t="s">
        <v>184026</v>
      </c>
      <c r="I39505" s="1" t="s">
        <v>184027</v>
      </c>
    </row>
    <row r="39506" spans="1:9" x14ac:dyDescent="0.2">
      <c r="A39506" s="1" t="s">
        <v>184028</v>
      </c>
      <c r="B39506" s="1" t="s">
        <v>184029</v>
      </c>
      <c r="C39506" s="1">
        <v>291425023</v>
      </c>
      <c r="D39506" t="s">
        <v>261096</v>
      </c>
      <c r="E39506" t="s">
        <v>261335</v>
      </c>
      <c r="F39506" s="1">
        <v>58</v>
      </c>
      <c r="G39506" s="1" t="s">
        <v>184030</v>
      </c>
      <c r="H39506" s="1" t="s">
        <v>184031</v>
      </c>
      <c r="I39506" s="1" t="s">
        <v>184032</v>
      </c>
    </row>
    <row r="39507" spans="1:9" x14ac:dyDescent="0.2">
      <c r="A39507" s="1" t="s">
        <v>184033</v>
      </c>
      <c r="B39507" s="1" t="s">
        <v>184034</v>
      </c>
      <c r="C39507" s="1">
        <v>290492991</v>
      </c>
      <c r="D39507" t="s">
        <v>261096</v>
      </c>
      <c r="E39507" t="s">
        <v>261335</v>
      </c>
      <c r="F39507" s="1">
        <v>15</v>
      </c>
      <c r="G39507" s="1" t="s">
        <v>184035</v>
      </c>
      <c r="H39507" s="1" t="s">
        <v>184036</v>
      </c>
      <c r="I39507" s="1" t="s">
        <v>184037</v>
      </c>
    </row>
    <row r="39508" spans="1:9" x14ac:dyDescent="0.2">
      <c r="A39508" s="1" t="s">
        <v>184038</v>
      </c>
      <c r="B39508" s="1" t="s">
        <v>184039</v>
      </c>
      <c r="C39508" s="1">
        <v>290492476</v>
      </c>
      <c r="D39508" t="s">
        <v>261096</v>
      </c>
      <c r="E39508" t="s">
        <v>261335</v>
      </c>
      <c r="F39508" s="1">
        <v>8</v>
      </c>
      <c r="G39508" s="1" t="s">
        <v>184040</v>
      </c>
      <c r="H39508" s="1" t="s">
        <v>184041</v>
      </c>
      <c r="I39508" s="1"/>
    </row>
    <row r="39509" spans="1:9" x14ac:dyDescent="0.2">
      <c r="A39509" s="1" t="s">
        <v>184042</v>
      </c>
      <c r="B39509" s="1" t="s">
        <v>184043</v>
      </c>
      <c r="C39509" s="1">
        <v>290485644</v>
      </c>
      <c r="D39509" t="s">
        <v>261096</v>
      </c>
      <c r="E39509" t="s">
        <v>261335</v>
      </c>
      <c r="F39509" s="1">
        <v>7</v>
      </c>
      <c r="G39509" s="1" t="s">
        <v>184044</v>
      </c>
      <c r="H39509" s="1" t="s">
        <v>184045</v>
      </c>
      <c r="I39509" s="1" t="s">
        <v>184046</v>
      </c>
    </row>
    <row r="39510" spans="1:9" x14ac:dyDescent="0.2">
      <c r="A39510" s="1" t="s">
        <v>184047</v>
      </c>
      <c r="B39510" s="1" t="s">
        <v>184048</v>
      </c>
      <c r="C39510" s="1">
        <v>290491737</v>
      </c>
      <c r="D39510" t="s">
        <v>261096</v>
      </c>
      <c r="E39510" t="s">
        <v>261335</v>
      </c>
      <c r="F39510" s="1">
        <v>14</v>
      </c>
      <c r="G39510" s="1" t="s">
        <v>184049</v>
      </c>
      <c r="H39510" s="1" t="s">
        <v>184050</v>
      </c>
      <c r="I39510" s="1" t="s">
        <v>184051</v>
      </c>
    </row>
    <row r="39511" spans="1:9" x14ac:dyDescent="0.2">
      <c r="A39511" s="1" t="s">
        <v>184052</v>
      </c>
      <c r="B39511" s="1" t="s">
        <v>184053</v>
      </c>
      <c r="C39511" s="1">
        <v>291420342</v>
      </c>
      <c r="D39511" t="s">
        <v>261096</v>
      </c>
      <c r="E39511" t="s">
        <v>265125</v>
      </c>
      <c r="F39511" s="1">
        <v>22</v>
      </c>
      <c r="G39511" s="1" t="s">
        <v>184054</v>
      </c>
      <c r="H39511" s="1" t="s">
        <v>184055</v>
      </c>
      <c r="I39511" s="1"/>
    </row>
    <row r="39512" spans="1:9" ht="409.6" x14ac:dyDescent="0.2">
      <c r="A39512" s="1" t="s">
        <v>184056</v>
      </c>
      <c r="B39512" s="1" t="s">
        <v>184057</v>
      </c>
      <c r="C39512" s="1">
        <v>290492200</v>
      </c>
      <c r="D39512" t="s">
        <v>261096</v>
      </c>
      <c r="E39512" t="s">
        <v>265112</v>
      </c>
      <c r="F39512" s="1">
        <v>1</v>
      </c>
      <c r="G39512" s="1" t="s">
        <v>184058</v>
      </c>
      <c r="H39512" s="2" t="s">
        <v>184059</v>
      </c>
      <c r="I39512" s="1"/>
    </row>
    <row r="39513" spans="1:9" x14ac:dyDescent="0.2">
      <c r="A39513" s="1" t="s">
        <v>184060</v>
      </c>
      <c r="B39513" s="1" t="s">
        <v>184061</v>
      </c>
      <c r="C39513" s="1">
        <v>289598674</v>
      </c>
      <c r="D39513" t="s">
        <v>261096</v>
      </c>
      <c r="E39513" t="s">
        <v>261335</v>
      </c>
      <c r="F39513" s="1">
        <v>1</v>
      </c>
      <c r="G39513" s="1" t="s">
        <v>184062</v>
      </c>
      <c r="H39513" s="1" t="s">
        <v>184063</v>
      </c>
      <c r="I39513" s="1" t="s">
        <v>184062</v>
      </c>
    </row>
    <row r="39514" spans="1:9" x14ac:dyDescent="0.2">
      <c r="A39514" s="1" t="s">
        <v>184064</v>
      </c>
      <c r="B39514" s="1" t="s">
        <v>184065</v>
      </c>
      <c r="C39514" s="1">
        <v>282935458</v>
      </c>
      <c r="D39514" t="s">
        <v>264259</v>
      </c>
      <c r="E39514" t="s">
        <v>265126</v>
      </c>
      <c r="F39514" s="1">
        <v>2529</v>
      </c>
      <c r="G39514" s="1" t="s">
        <v>184066</v>
      </c>
      <c r="H39514" s="1" t="s">
        <v>184067</v>
      </c>
      <c r="I39514" s="1" t="s">
        <v>184068</v>
      </c>
    </row>
    <row r="39515" spans="1:9" x14ac:dyDescent="0.2">
      <c r="A39515" s="1" t="s">
        <v>184069</v>
      </c>
      <c r="B39515" s="1" t="s">
        <v>184070</v>
      </c>
      <c r="C39515" s="1">
        <v>291420255</v>
      </c>
      <c r="D39515" t="s">
        <v>261096</v>
      </c>
      <c r="E39515" t="s">
        <v>261335</v>
      </c>
      <c r="F39515" s="1">
        <v>4</v>
      </c>
      <c r="G39515" s="1" t="s">
        <v>184071</v>
      </c>
      <c r="H39515" s="1" t="s">
        <v>184072</v>
      </c>
      <c r="I39515" s="1" t="s">
        <v>184073</v>
      </c>
    </row>
    <row r="39516" spans="1:9" x14ac:dyDescent="0.2">
      <c r="A39516" s="1" t="s">
        <v>184074</v>
      </c>
      <c r="B39516" s="1" t="s">
        <v>184075</v>
      </c>
      <c r="C39516" s="1">
        <v>289598679</v>
      </c>
      <c r="D39516" t="s">
        <v>261096</v>
      </c>
      <c r="E39516" t="s">
        <v>261335</v>
      </c>
      <c r="F39516" s="1">
        <v>2</v>
      </c>
      <c r="G39516" s="1" t="s">
        <v>184076</v>
      </c>
      <c r="H39516" s="1" t="s">
        <v>184077</v>
      </c>
      <c r="I39516" s="1"/>
    </row>
    <row r="39517" spans="1:9" x14ac:dyDescent="0.2">
      <c r="A39517" s="1" t="s">
        <v>184078</v>
      </c>
      <c r="B39517" s="1" t="s">
        <v>184079</v>
      </c>
      <c r="C39517" s="1">
        <v>290483305</v>
      </c>
      <c r="D39517" t="s">
        <v>261096</v>
      </c>
      <c r="E39517" t="s">
        <v>261335</v>
      </c>
      <c r="F39517" s="1">
        <v>2</v>
      </c>
      <c r="G39517" s="1" t="s">
        <v>184080</v>
      </c>
      <c r="H39517" s="1" t="s">
        <v>184081</v>
      </c>
      <c r="I39517" s="1" t="s">
        <v>184082</v>
      </c>
    </row>
    <row r="39518" spans="1:9" x14ac:dyDescent="0.2">
      <c r="A39518" s="1" t="s">
        <v>184083</v>
      </c>
      <c r="B39518" s="1" t="s">
        <v>184084</v>
      </c>
      <c r="C39518" s="1">
        <v>290492455</v>
      </c>
      <c r="D39518" t="s">
        <v>261096</v>
      </c>
      <c r="E39518" t="s">
        <v>261335</v>
      </c>
      <c r="F39518" s="1">
        <v>1</v>
      </c>
      <c r="G39518" s="1" t="s">
        <v>184085</v>
      </c>
      <c r="H39518" s="1" t="s">
        <v>184086</v>
      </c>
      <c r="I39518" s="1"/>
    </row>
    <row r="39519" spans="1:9" x14ac:dyDescent="0.2">
      <c r="A39519" s="1" t="s">
        <v>184087</v>
      </c>
      <c r="B39519" s="1" t="s">
        <v>184088</v>
      </c>
      <c r="C39519" s="1">
        <v>291418858</v>
      </c>
      <c r="D39519" t="s">
        <v>261096</v>
      </c>
      <c r="E39519" t="s">
        <v>261335</v>
      </c>
      <c r="F39519" s="1">
        <v>18</v>
      </c>
      <c r="G39519" s="1" t="s">
        <v>184089</v>
      </c>
      <c r="H39519" s="1" t="s">
        <v>184090</v>
      </c>
      <c r="I39519" s="1" t="s">
        <v>184091</v>
      </c>
    </row>
    <row r="39520" spans="1:9" x14ac:dyDescent="0.2">
      <c r="A39520" s="1" t="s">
        <v>184092</v>
      </c>
      <c r="B39520" s="1" t="s">
        <v>184093</v>
      </c>
      <c r="C39520" s="1">
        <v>290490449</v>
      </c>
      <c r="D39520" t="s">
        <v>264243</v>
      </c>
      <c r="E39520" t="s">
        <v>265087</v>
      </c>
      <c r="F39520" s="1">
        <v>70</v>
      </c>
      <c r="G39520" s="1" t="s">
        <v>184094</v>
      </c>
      <c r="H39520" s="1" t="s">
        <v>184095</v>
      </c>
      <c r="I39520" s="1" t="s">
        <v>184096</v>
      </c>
    </row>
    <row r="39521" spans="1:9" x14ac:dyDescent="0.2">
      <c r="A39521" s="1" t="s">
        <v>184097</v>
      </c>
      <c r="B39521" s="1" t="s">
        <v>184098</v>
      </c>
      <c r="C39521" s="1">
        <v>290489198</v>
      </c>
      <c r="D39521" t="s">
        <v>261096</v>
      </c>
      <c r="E39521" t="s">
        <v>261335</v>
      </c>
      <c r="F39521" s="1">
        <v>506</v>
      </c>
      <c r="G39521" s="1" t="s">
        <v>184099</v>
      </c>
      <c r="H39521" s="1" t="s">
        <v>184100</v>
      </c>
      <c r="I39521" s="1" t="s">
        <v>184101</v>
      </c>
    </row>
    <row r="39522" spans="1:9" x14ac:dyDescent="0.2">
      <c r="A39522" s="1" t="s">
        <v>184102</v>
      </c>
      <c r="B39522" s="1" t="s">
        <v>184103</v>
      </c>
      <c r="C39522" s="1">
        <v>290490976</v>
      </c>
      <c r="D39522" t="s">
        <v>264250</v>
      </c>
      <c r="E39522" t="s">
        <v>265127</v>
      </c>
      <c r="F39522" s="1">
        <v>6</v>
      </c>
      <c r="G39522" s="1" t="s">
        <v>184104</v>
      </c>
      <c r="H39522" s="1" t="s">
        <v>184105</v>
      </c>
      <c r="I39522" s="1" t="s">
        <v>184106</v>
      </c>
    </row>
    <row r="39523" spans="1:9" x14ac:dyDescent="0.2">
      <c r="A39523" s="1" t="s">
        <v>184107</v>
      </c>
      <c r="B39523" s="1" t="s">
        <v>184108</v>
      </c>
      <c r="C39523" s="1">
        <v>291440949</v>
      </c>
      <c r="D39523" t="s">
        <v>261096</v>
      </c>
      <c r="E39523" t="s">
        <v>261335</v>
      </c>
      <c r="F39523" s="1">
        <v>68</v>
      </c>
      <c r="G39523" s="1" t="s">
        <v>184109</v>
      </c>
      <c r="H39523" s="1" t="s">
        <v>184110</v>
      </c>
      <c r="I39523" s="1" t="s">
        <v>184111</v>
      </c>
    </row>
    <row r="39524" spans="1:9" x14ac:dyDescent="0.2">
      <c r="A39524" s="1" t="s">
        <v>184112</v>
      </c>
      <c r="B39524" s="1" t="s">
        <v>184113</v>
      </c>
      <c r="C39524" s="1">
        <v>290481466</v>
      </c>
      <c r="D39524" t="s">
        <v>261096</v>
      </c>
      <c r="E39524" t="s">
        <v>261335</v>
      </c>
      <c r="F39524" s="1">
        <v>7</v>
      </c>
      <c r="G39524" s="1" t="s">
        <v>184114</v>
      </c>
      <c r="H39524" s="1" t="s">
        <v>184115</v>
      </c>
      <c r="I39524" s="1"/>
    </row>
    <row r="39525" spans="1:9" x14ac:dyDescent="0.2">
      <c r="A39525" s="1" t="s">
        <v>184116</v>
      </c>
      <c r="B39525" s="1" t="s">
        <v>184117</v>
      </c>
      <c r="C39525" s="1">
        <v>290484738</v>
      </c>
      <c r="D39525" t="s">
        <v>261096</v>
      </c>
      <c r="E39525" t="s">
        <v>261335</v>
      </c>
      <c r="F39525" s="1">
        <v>10</v>
      </c>
      <c r="G39525" s="1" t="s">
        <v>184118</v>
      </c>
      <c r="H39525" s="1" t="s">
        <v>184119</v>
      </c>
      <c r="I39525" s="1"/>
    </row>
    <row r="39526" spans="1:9" x14ac:dyDescent="0.2">
      <c r="A39526" s="1" t="s">
        <v>184120</v>
      </c>
      <c r="B39526" s="1" t="s">
        <v>184121</v>
      </c>
      <c r="C39526" s="1">
        <v>290491590</v>
      </c>
      <c r="D39526" t="s">
        <v>261096</v>
      </c>
      <c r="E39526" t="s">
        <v>261335</v>
      </c>
      <c r="F39526" s="1">
        <v>16</v>
      </c>
      <c r="G39526" s="1" t="s">
        <v>184122</v>
      </c>
      <c r="H39526" s="1" t="s">
        <v>184123</v>
      </c>
      <c r="I39526" s="1" t="s">
        <v>184124</v>
      </c>
    </row>
    <row r="39527" spans="1:9" x14ac:dyDescent="0.2">
      <c r="A39527" s="1" t="s">
        <v>184125</v>
      </c>
      <c r="B39527" s="1" t="s">
        <v>184126</v>
      </c>
      <c r="C39527" s="1">
        <v>284128656</v>
      </c>
      <c r="D39527" t="s">
        <v>261096</v>
      </c>
      <c r="E39527" t="s">
        <v>261335</v>
      </c>
      <c r="F39527" s="1">
        <v>335</v>
      </c>
      <c r="G39527" s="1" t="s">
        <v>184127</v>
      </c>
      <c r="H39527" s="1" t="s">
        <v>184128</v>
      </c>
      <c r="I39527" s="1" t="s">
        <v>184129</v>
      </c>
    </row>
    <row r="39528" spans="1:9" x14ac:dyDescent="0.2">
      <c r="A39528" s="1" t="s">
        <v>184130</v>
      </c>
      <c r="B39528" s="1" t="s">
        <v>184131</v>
      </c>
      <c r="C39528" s="1">
        <v>291416617</v>
      </c>
      <c r="D39528" t="s">
        <v>261096</v>
      </c>
      <c r="E39528" t="s">
        <v>261335</v>
      </c>
      <c r="F39528" s="1">
        <v>1</v>
      </c>
      <c r="G39528" s="1" t="s">
        <v>184132</v>
      </c>
      <c r="H39528" s="1" t="s">
        <v>184133</v>
      </c>
      <c r="I39528" s="1" t="s">
        <v>184134</v>
      </c>
    </row>
    <row r="39529" spans="1:9" x14ac:dyDescent="0.2">
      <c r="A39529" s="1" t="s">
        <v>184135</v>
      </c>
      <c r="B39529" s="1" t="s">
        <v>184136</v>
      </c>
      <c r="C39529" s="1">
        <v>290524474</v>
      </c>
      <c r="D39529" t="s">
        <v>261096</v>
      </c>
      <c r="E39529" t="s">
        <v>265081</v>
      </c>
      <c r="F39529" s="1">
        <v>1</v>
      </c>
      <c r="G39529" s="1" t="s">
        <v>184137</v>
      </c>
      <c r="H39529" s="1" t="s">
        <v>184138</v>
      </c>
      <c r="I39529" s="1" t="s">
        <v>184139</v>
      </c>
    </row>
    <row r="39530" spans="1:9" x14ac:dyDescent="0.2">
      <c r="A39530" s="1" t="s">
        <v>184140</v>
      </c>
      <c r="B39530" s="1" t="s">
        <v>184141</v>
      </c>
      <c r="C39530" s="1">
        <v>289598683</v>
      </c>
      <c r="D39530" t="s">
        <v>261096</v>
      </c>
      <c r="E39530" t="s">
        <v>261335</v>
      </c>
      <c r="F39530" s="1">
        <v>2</v>
      </c>
      <c r="G39530" s="1"/>
      <c r="H39530" s="1" t="s">
        <v>184142</v>
      </c>
      <c r="I39530" s="1"/>
    </row>
    <row r="39531" spans="1:9" x14ac:dyDescent="0.2">
      <c r="A39531" s="1" t="s">
        <v>184143</v>
      </c>
      <c r="B39531" s="1" t="s">
        <v>184144</v>
      </c>
      <c r="C39531" s="1">
        <v>291428564</v>
      </c>
      <c r="D39531" t="s">
        <v>265128</v>
      </c>
      <c r="E39531" t="s">
        <v>265129</v>
      </c>
      <c r="F39531" s="1">
        <v>100</v>
      </c>
      <c r="G39531" s="1" t="s">
        <v>184145</v>
      </c>
      <c r="H39531" s="1" t="s">
        <v>184146</v>
      </c>
      <c r="I39531" s="1" t="s">
        <v>184147</v>
      </c>
    </row>
    <row r="39532" spans="1:9" x14ac:dyDescent="0.2">
      <c r="A39532" s="1" t="s">
        <v>184148</v>
      </c>
      <c r="B39532" s="1" t="s">
        <v>184149</v>
      </c>
      <c r="C39532" s="1">
        <v>291429064</v>
      </c>
      <c r="D39532" t="s">
        <v>261096</v>
      </c>
      <c r="E39532" t="s">
        <v>261335</v>
      </c>
      <c r="F39532" s="1">
        <v>7291</v>
      </c>
      <c r="G39532" s="1" t="s">
        <v>184150</v>
      </c>
      <c r="H39532" s="1" t="s">
        <v>184151</v>
      </c>
      <c r="I39532" s="1"/>
    </row>
    <row r="39533" spans="1:9" x14ac:dyDescent="0.2">
      <c r="A39533" s="1" t="s">
        <v>184152</v>
      </c>
      <c r="B39533" s="1" t="s">
        <v>184153</v>
      </c>
      <c r="C39533" s="1">
        <v>290526596</v>
      </c>
      <c r="D39533" t="s">
        <v>261096</v>
      </c>
      <c r="E39533" t="s">
        <v>261335</v>
      </c>
      <c r="F39533" s="1">
        <v>1</v>
      </c>
      <c r="G39533" s="1" t="s">
        <v>184154</v>
      </c>
      <c r="H39533" s="1" t="s">
        <v>184155</v>
      </c>
      <c r="I39533" s="1" t="s">
        <v>184156</v>
      </c>
    </row>
    <row r="39534" spans="1:9" x14ac:dyDescent="0.2">
      <c r="A39534" s="1" t="s">
        <v>184157</v>
      </c>
      <c r="B39534" s="1" t="s">
        <v>184158</v>
      </c>
      <c r="C39534" s="1">
        <v>291430200</v>
      </c>
      <c r="D39534" t="s">
        <v>261096</v>
      </c>
      <c r="E39534" t="s">
        <v>261335</v>
      </c>
      <c r="F39534" s="1">
        <v>93</v>
      </c>
      <c r="G39534" s="1" t="s">
        <v>184159</v>
      </c>
      <c r="H39534" s="1" t="s">
        <v>184160</v>
      </c>
      <c r="I39534" s="1" t="s">
        <v>184161</v>
      </c>
    </row>
    <row r="39535" spans="1:9" x14ac:dyDescent="0.2">
      <c r="A39535" s="1" t="s">
        <v>184162</v>
      </c>
      <c r="B39535" s="1" t="s">
        <v>184163</v>
      </c>
      <c r="C39535" s="1">
        <v>290487377</v>
      </c>
      <c r="D39535" t="s">
        <v>265130</v>
      </c>
      <c r="E39535" t="s">
        <v>265131</v>
      </c>
      <c r="F39535" s="1">
        <v>116</v>
      </c>
      <c r="G39535" s="1" t="s">
        <v>184164</v>
      </c>
      <c r="H39535" s="1" t="s">
        <v>184165</v>
      </c>
      <c r="I39535" s="1" t="s">
        <v>184166</v>
      </c>
    </row>
    <row r="39536" spans="1:9" x14ac:dyDescent="0.2">
      <c r="A39536" s="1" t="s">
        <v>184167</v>
      </c>
      <c r="B39536" s="1" t="s">
        <v>184168</v>
      </c>
      <c r="C39536" s="1">
        <v>291416144</v>
      </c>
      <c r="D39536" t="s">
        <v>261096</v>
      </c>
      <c r="E39536" t="s">
        <v>261335</v>
      </c>
      <c r="F39536" s="1">
        <v>40</v>
      </c>
      <c r="G39536" s="1" t="s">
        <v>184169</v>
      </c>
      <c r="H39536" s="1" t="s">
        <v>184170</v>
      </c>
      <c r="I39536" s="1" t="s">
        <v>184171</v>
      </c>
    </row>
    <row r="39537" spans="1:9" x14ac:dyDescent="0.2">
      <c r="A39537" s="1" t="s">
        <v>184172</v>
      </c>
      <c r="B39537" s="1" t="s">
        <v>184173</v>
      </c>
      <c r="C39537" s="1">
        <v>290525465</v>
      </c>
      <c r="D39537" t="s">
        <v>261096</v>
      </c>
      <c r="E39537" t="s">
        <v>261335</v>
      </c>
      <c r="F39537" s="1">
        <v>6</v>
      </c>
      <c r="G39537" s="1" t="s">
        <v>184174</v>
      </c>
      <c r="H39537" s="1" t="s">
        <v>184175</v>
      </c>
      <c r="I39537" s="1"/>
    </row>
    <row r="39538" spans="1:9" x14ac:dyDescent="0.2">
      <c r="A39538" s="1" t="s">
        <v>184176</v>
      </c>
      <c r="B39538" s="1" t="s">
        <v>184177</v>
      </c>
      <c r="C39538" s="1">
        <v>291445943</v>
      </c>
      <c r="D39538" t="s">
        <v>261096</v>
      </c>
      <c r="E39538" t="s">
        <v>261335</v>
      </c>
      <c r="F39538" s="1">
        <v>12</v>
      </c>
      <c r="G39538" s="1" t="s">
        <v>184178</v>
      </c>
      <c r="H39538" s="1" t="s">
        <v>184179</v>
      </c>
      <c r="I39538" s="1"/>
    </row>
    <row r="39539" spans="1:9" x14ac:dyDescent="0.2">
      <c r="A39539" s="1" t="s">
        <v>184180</v>
      </c>
      <c r="B39539" s="1" t="s">
        <v>184181</v>
      </c>
      <c r="C39539" s="1">
        <v>290491553</v>
      </c>
      <c r="D39539" t="s">
        <v>261096</v>
      </c>
      <c r="E39539" t="s">
        <v>261335</v>
      </c>
      <c r="F39539" s="1">
        <v>25</v>
      </c>
      <c r="G39539" s="1" t="s">
        <v>184182</v>
      </c>
      <c r="H39539" s="1" t="s">
        <v>184183</v>
      </c>
      <c r="I39539" s="1"/>
    </row>
    <row r="39540" spans="1:9" x14ac:dyDescent="0.2">
      <c r="A39540" s="1" t="s">
        <v>184184</v>
      </c>
      <c r="B39540" s="1" t="s">
        <v>184185</v>
      </c>
      <c r="C39540" s="1">
        <v>291443527</v>
      </c>
      <c r="D39540" t="s">
        <v>261096</v>
      </c>
      <c r="E39540" t="s">
        <v>261335</v>
      </c>
      <c r="F39540" s="1">
        <v>333</v>
      </c>
      <c r="G39540" s="1" t="s">
        <v>184186</v>
      </c>
      <c r="H39540" s="1" t="s">
        <v>184187</v>
      </c>
      <c r="I39540" s="1"/>
    </row>
    <row r="39541" spans="1:9" x14ac:dyDescent="0.2">
      <c r="A39541" s="1" t="s">
        <v>184188</v>
      </c>
      <c r="B39541" s="1" t="s">
        <v>184189</v>
      </c>
      <c r="C39541" s="1">
        <v>291420486</v>
      </c>
      <c r="D39541" t="s">
        <v>261096</v>
      </c>
      <c r="E39541" t="s">
        <v>261335</v>
      </c>
      <c r="F39541" s="1">
        <v>16</v>
      </c>
      <c r="G39541" s="1" t="s">
        <v>184190</v>
      </c>
      <c r="H39541" s="1" t="s">
        <v>184191</v>
      </c>
      <c r="I39541" s="1"/>
    </row>
    <row r="39542" spans="1:9" x14ac:dyDescent="0.2">
      <c r="A39542" s="1" t="s">
        <v>184192</v>
      </c>
      <c r="B39542" s="1" t="s">
        <v>184193</v>
      </c>
      <c r="C39542" s="1">
        <v>290484414</v>
      </c>
      <c r="D39542" t="s">
        <v>261096</v>
      </c>
      <c r="E39542" t="s">
        <v>261335</v>
      </c>
      <c r="F39542" s="1">
        <v>30</v>
      </c>
      <c r="G39542" s="1" t="s">
        <v>184194</v>
      </c>
      <c r="H39542" s="1" t="s">
        <v>184195</v>
      </c>
      <c r="I39542" s="1" t="s">
        <v>184196</v>
      </c>
    </row>
    <row r="39543" spans="1:9" x14ac:dyDescent="0.2">
      <c r="A39543" s="1" t="s">
        <v>184197</v>
      </c>
      <c r="B39543" s="1" t="s">
        <v>184198</v>
      </c>
      <c r="C39543" s="1">
        <v>290523454</v>
      </c>
      <c r="D39543" t="s">
        <v>261096</v>
      </c>
      <c r="E39543" t="s">
        <v>261335</v>
      </c>
      <c r="F39543" s="1">
        <v>3</v>
      </c>
      <c r="G39543" s="1" t="s">
        <v>184199</v>
      </c>
      <c r="H39543" s="1" t="s">
        <v>184200</v>
      </c>
      <c r="I39543" s="1"/>
    </row>
    <row r="39544" spans="1:9" x14ac:dyDescent="0.2">
      <c r="A39544" s="1" t="s">
        <v>184201</v>
      </c>
      <c r="B39544" s="1" t="s">
        <v>184202</v>
      </c>
      <c r="C39544" s="1">
        <v>290525689</v>
      </c>
      <c r="D39544" t="s">
        <v>261096</v>
      </c>
      <c r="E39544" t="s">
        <v>261335</v>
      </c>
      <c r="F39544" s="1">
        <v>1</v>
      </c>
      <c r="G39544" s="1" t="s">
        <v>184203</v>
      </c>
      <c r="H39544" s="1" t="s">
        <v>184204</v>
      </c>
      <c r="I39544" s="1" t="s">
        <v>184205</v>
      </c>
    </row>
    <row r="39545" spans="1:9" x14ac:dyDescent="0.2">
      <c r="A39545" s="1" t="s">
        <v>184206</v>
      </c>
      <c r="B39545" s="1" t="s">
        <v>184207</v>
      </c>
      <c r="C39545" s="1">
        <v>290525459</v>
      </c>
      <c r="D39545" t="s">
        <v>261096</v>
      </c>
      <c r="E39545" t="s">
        <v>261335</v>
      </c>
      <c r="F39545" s="1">
        <v>3</v>
      </c>
      <c r="G39545" s="1" t="s">
        <v>184208</v>
      </c>
      <c r="H39545" s="1" t="s">
        <v>184209</v>
      </c>
      <c r="I39545" s="1"/>
    </row>
    <row r="39546" spans="1:9" x14ac:dyDescent="0.2">
      <c r="A39546" s="1" t="s">
        <v>184210</v>
      </c>
      <c r="B39546" s="1" t="s">
        <v>184211</v>
      </c>
      <c r="C39546" s="1">
        <v>290492428</v>
      </c>
      <c r="D39546" t="s">
        <v>261096</v>
      </c>
      <c r="E39546" t="s">
        <v>261335</v>
      </c>
      <c r="F39546" s="1">
        <v>1</v>
      </c>
      <c r="G39546" s="1" t="s">
        <v>184212</v>
      </c>
      <c r="H39546" s="1" t="s">
        <v>184213</v>
      </c>
      <c r="I39546" s="1" t="s">
        <v>184212</v>
      </c>
    </row>
    <row r="39547" spans="1:9" x14ac:dyDescent="0.2">
      <c r="A39547" s="1" t="s">
        <v>184214</v>
      </c>
      <c r="B39547" s="1" t="s">
        <v>184215</v>
      </c>
      <c r="C39547" s="1">
        <v>290490507</v>
      </c>
      <c r="D39547" t="s">
        <v>264266</v>
      </c>
      <c r="E39547" t="s">
        <v>265071</v>
      </c>
      <c r="F39547" s="1">
        <v>48</v>
      </c>
      <c r="G39547" s="1" t="s">
        <v>184216</v>
      </c>
      <c r="H39547" s="1" t="s">
        <v>184217</v>
      </c>
      <c r="I39547" s="1" t="s">
        <v>184218</v>
      </c>
    </row>
    <row r="39548" spans="1:9" x14ac:dyDescent="0.2">
      <c r="A39548" s="1" t="s">
        <v>184219</v>
      </c>
      <c r="B39548" s="1" t="s">
        <v>184220</v>
      </c>
      <c r="C39548" s="1">
        <v>290482563</v>
      </c>
      <c r="D39548" t="s">
        <v>261096</v>
      </c>
      <c r="E39548" t="s">
        <v>261335</v>
      </c>
      <c r="F39548" s="1">
        <v>6</v>
      </c>
      <c r="G39548" s="1" t="s">
        <v>184221</v>
      </c>
      <c r="H39548" s="1" t="s">
        <v>184222</v>
      </c>
      <c r="I39548" s="1" t="s">
        <v>184223</v>
      </c>
    </row>
    <row r="39549" spans="1:9" x14ac:dyDescent="0.2">
      <c r="A39549" s="1" t="s">
        <v>184224</v>
      </c>
      <c r="B39549" s="1" t="s">
        <v>184225</v>
      </c>
      <c r="C39549" s="1">
        <v>290488042</v>
      </c>
      <c r="D39549" t="s">
        <v>261096</v>
      </c>
      <c r="E39549" t="s">
        <v>261335</v>
      </c>
      <c r="F39549" s="1">
        <v>52</v>
      </c>
      <c r="G39549" s="1" t="s">
        <v>184226</v>
      </c>
      <c r="H39549" s="1" t="s">
        <v>184227</v>
      </c>
      <c r="I39549" s="1" t="s">
        <v>184228</v>
      </c>
    </row>
    <row r="39550" spans="1:9" x14ac:dyDescent="0.2">
      <c r="A39550" s="1" t="s">
        <v>184229</v>
      </c>
      <c r="B39550" s="1" t="s">
        <v>184230</v>
      </c>
      <c r="C39550" s="1">
        <v>291418216</v>
      </c>
      <c r="D39550" t="s">
        <v>261096</v>
      </c>
      <c r="E39550" t="s">
        <v>261335</v>
      </c>
      <c r="F39550" s="1">
        <v>4</v>
      </c>
      <c r="G39550" s="1" t="s">
        <v>184231</v>
      </c>
      <c r="H39550" s="1" t="s">
        <v>184232</v>
      </c>
      <c r="I39550" s="1"/>
    </row>
    <row r="39551" spans="1:9" x14ac:dyDescent="0.2">
      <c r="A39551" s="1" t="s">
        <v>184233</v>
      </c>
      <c r="B39551" s="1" t="s">
        <v>184234</v>
      </c>
      <c r="C39551" s="1">
        <v>290487664</v>
      </c>
      <c r="D39551" t="s">
        <v>261096</v>
      </c>
      <c r="E39551" t="s">
        <v>261335</v>
      </c>
      <c r="F39551" s="1">
        <v>26</v>
      </c>
      <c r="G39551" s="1" t="s">
        <v>184235</v>
      </c>
      <c r="H39551" s="1" t="s">
        <v>184236</v>
      </c>
      <c r="I39551" s="1" t="s">
        <v>184237</v>
      </c>
    </row>
    <row r="39552" spans="1:9" x14ac:dyDescent="0.2">
      <c r="A39552" s="1" t="s">
        <v>184238</v>
      </c>
      <c r="B39552" s="1" t="s">
        <v>184239</v>
      </c>
      <c r="C39552" s="1">
        <v>290829029</v>
      </c>
      <c r="D39552" t="s">
        <v>261096</v>
      </c>
      <c r="E39552" t="s">
        <v>261335</v>
      </c>
      <c r="F39552" s="1">
        <v>1</v>
      </c>
      <c r="G39552" s="1" t="s">
        <v>184240</v>
      </c>
      <c r="H39552" s="1" t="s">
        <v>184241</v>
      </c>
      <c r="I39552" s="1" t="s">
        <v>184242</v>
      </c>
    </row>
    <row r="39553" spans="1:9" x14ac:dyDescent="0.2">
      <c r="A39553" s="1" t="s">
        <v>184243</v>
      </c>
      <c r="B39553" s="1" t="s">
        <v>184244</v>
      </c>
      <c r="C39553" s="1">
        <v>290481743</v>
      </c>
      <c r="D39553" t="s">
        <v>261096</v>
      </c>
      <c r="E39553" t="s">
        <v>261335</v>
      </c>
      <c r="F39553" s="1">
        <v>32</v>
      </c>
      <c r="G39553" s="1" t="s">
        <v>184245</v>
      </c>
      <c r="H39553" s="1" t="s">
        <v>184246</v>
      </c>
      <c r="I39553" s="1"/>
    </row>
    <row r="39554" spans="1:9" x14ac:dyDescent="0.2">
      <c r="A39554" s="1" t="s">
        <v>184247</v>
      </c>
      <c r="B39554" s="1" t="s">
        <v>184248</v>
      </c>
      <c r="C39554" s="1">
        <v>290490679</v>
      </c>
      <c r="D39554" t="s">
        <v>261096</v>
      </c>
      <c r="E39554" t="s">
        <v>261335</v>
      </c>
      <c r="F39554" s="1">
        <v>7</v>
      </c>
      <c r="G39554" s="1" t="s">
        <v>184249</v>
      </c>
      <c r="H39554" s="1" t="s">
        <v>184250</v>
      </c>
      <c r="I39554" s="1" t="s">
        <v>184251</v>
      </c>
    </row>
    <row r="39555" spans="1:9" x14ac:dyDescent="0.2">
      <c r="A39555" s="1" t="s">
        <v>184252</v>
      </c>
      <c r="B39555" s="1" t="s">
        <v>184253</v>
      </c>
      <c r="C39555" s="1">
        <v>290491132</v>
      </c>
      <c r="D39555" t="s">
        <v>264243</v>
      </c>
      <c r="E39555" t="s">
        <v>265132</v>
      </c>
      <c r="F39555" s="1">
        <v>5</v>
      </c>
      <c r="G39555" s="1" t="s">
        <v>184254</v>
      </c>
      <c r="H39555" s="1" t="s">
        <v>184255</v>
      </c>
      <c r="I39555" s="1" t="s">
        <v>184256</v>
      </c>
    </row>
    <row r="39556" spans="1:9" x14ac:dyDescent="0.2">
      <c r="A39556" s="1" t="s">
        <v>184257</v>
      </c>
      <c r="B39556" s="1" t="s">
        <v>184258</v>
      </c>
      <c r="C39556" s="1">
        <v>291434841</v>
      </c>
      <c r="D39556" t="s">
        <v>261096</v>
      </c>
      <c r="E39556" t="s">
        <v>261335</v>
      </c>
      <c r="F39556" s="1">
        <v>1</v>
      </c>
      <c r="G39556" s="1" t="s">
        <v>184259</v>
      </c>
      <c r="H39556" s="1" t="s">
        <v>184260</v>
      </c>
      <c r="I39556" s="1" t="s">
        <v>184261</v>
      </c>
    </row>
    <row r="39557" spans="1:9" x14ac:dyDescent="0.2">
      <c r="A39557" s="1" t="s">
        <v>184262</v>
      </c>
      <c r="B39557" s="1" t="s">
        <v>184263</v>
      </c>
      <c r="C39557" s="1">
        <v>291417204</v>
      </c>
      <c r="D39557" t="s">
        <v>261096</v>
      </c>
      <c r="E39557" t="s">
        <v>261335</v>
      </c>
      <c r="F39557" s="1">
        <v>1</v>
      </c>
      <c r="G39557" s="1" t="s">
        <v>184264</v>
      </c>
      <c r="H39557" s="1" t="s">
        <v>184265</v>
      </c>
      <c r="I39557" s="1"/>
    </row>
    <row r="39558" spans="1:9" x14ac:dyDescent="0.2">
      <c r="A39558" s="1" t="s">
        <v>184266</v>
      </c>
      <c r="B39558" s="1" t="s">
        <v>184267</v>
      </c>
      <c r="C39558" s="1">
        <v>283105304</v>
      </c>
      <c r="D39558" t="s">
        <v>261096</v>
      </c>
      <c r="E39558" t="s">
        <v>261335</v>
      </c>
      <c r="F39558" s="1">
        <v>134</v>
      </c>
      <c r="G39558" s="1" t="s">
        <v>184268</v>
      </c>
      <c r="H39558" s="1" t="s">
        <v>184269</v>
      </c>
      <c r="I39558" s="1" t="s">
        <v>184270</v>
      </c>
    </row>
    <row r="39559" spans="1:9" x14ac:dyDescent="0.2">
      <c r="A39559" s="1" t="s">
        <v>184271</v>
      </c>
      <c r="B39559" s="1" t="s">
        <v>184272</v>
      </c>
      <c r="C39559" s="1">
        <v>291417043</v>
      </c>
      <c r="D39559" t="s">
        <v>261096</v>
      </c>
      <c r="E39559" t="s">
        <v>261335</v>
      </c>
      <c r="F39559" s="1">
        <v>203</v>
      </c>
      <c r="G39559" s="1" t="s">
        <v>184273</v>
      </c>
      <c r="H39559" s="1" t="s">
        <v>184274</v>
      </c>
      <c r="I39559" s="1"/>
    </row>
    <row r="39560" spans="1:9" x14ac:dyDescent="0.2">
      <c r="A39560" s="1" t="s">
        <v>184275</v>
      </c>
      <c r="B39560" s="1" t="s">
        <v>184276</v>
      </c>
      <c r="C39560" s="1">
        <v>290481725</v>
      </c>
      <c r="D39560" t="s">
        <v>261096</v>
      </c>
      <c r="E39560" t="s">
        <v>261335</v>
      </c>
      <c r="F39560" s="1">
        <v>13</v>
      </c>
      <c r="G39560" s="1" t="s">
        <v>184277</v>
      </c>
      <c r="H39560" s="1" t="s">
        <v>184278</v>
      </c>
      <c r="I39560" s="1" t="s">
        <v>184279</v>
      </c>
    </row>
    <row r="39561" spans="1:9" x14ac:dyDescent="0.2">
      <c r="A39561" s="1" t="s">
        <v>184280</v>
      </c>
      <c r="B39561" s="1" t="s">
        <v>184281</v>
      </c>
      <c r="C39561" s="1">
        <v>291431814</v>
      </c>
      <c r="D39561" t="s">
        <v>261096</v>
      </c>
      <c r="E39561" t="s">
        <v>261335</v>
      </c>
      <c r="F39561" s="1">
        <v>1</v>
      </c>
      <c r="G39561" s="1" t="s">
        <v>184282</v>
      </c>
      <c r="H39561" s="1" t="s">
        <v>184283</v>
      </c>
      <c r="I39561" s="1"/>
    </row>
    <row r="39562" spans="1:9" x14ac:dyDescent="0.2">
      <c r="A39562" s="1" t="s">
        <v>184284</v>
      </c>
      <c r="B39562" s="1" t="s">
        <v>184285</v>
      </c>
      <c r="C39562" s="1">
        <v>290492924</v>
      </c>
      <c r="D39562" t="s">
        <v>261096</v>
      </c>
      <c r="E39562" t="s">
        <v>261335</v>
      </c>
      <c r="F39562" s="1">
        <v>24</v>
      </c>
      <c r="G39562" s="1" t="s">
        <v>184286</v>
      </c>
      <c r="H39562" s="1" t="s">
        <v>184287</v>
      </c>
      <c r="I39562" s="1" t="s">
        <v>184286</v>
      </c>
    </row>
    <row r="39563" spans="1:9" x14ac:dyDescent="0.2">
      <c r="A39563" s="1" t="s">
        <v>184288</v>
      </c>
      <c r="B39563" s="1" t="s">
        <v>184289</v>
      </c>
      <c r="C39563" s="1">
        <v>291426682</v>
      </c>
      <c r="D39563" t="s">
        <v>261096</v>
      </c>
      <c r="E39563" t="s">
        <v>261335</v>
      </c>
      <c r="F39563" s="1">
        <v>3827</v>
      </c>
      <c r="G39563" s="1" t="s">
        <v>184290</v>
      </c>
      <c r="H39563" s="1" t="s">
        <v>184291</v>
      </c>
      <c r="I39563" s="1" t="s">
        <v>184292</v>
      </c>
    </row>
    <row r="39564" spans="1:9" x14ac:dyDescent="0.2">
      <c r="A39564" s="1" t="s">
        <v>184293</v>
      </c>
      <c r="B39564" s="1" t="s">
        <v>184294</v>
      </c>
      <c r="C39564" s="1">
        <v>290492061</v>
      </c>
      <c r="D39564" t="s">
        <v>264266</v>
      </c>
      <c r="E39564" t="s">
        <v>265071</v>
      </c>
      <c r="F39564" s="1">
        <v>194</v>
      </c>
      <c r="G39564" s="1" t="s">
        <v>184295</v>
      </c>
      <c r="H39564" s="1" t="s">
        <v>184296</v>
      </c>
      <c r="I39564" s="1" t="s">
        <v>184293</v>
      </c>
    </row>
    <row r="39565" spans="1:9" x14ac:dyDescent="0.2">
      <c r="A39565" s="1" t="s">
        <v>184297</v>
      </c>
      <c r="B39565" s="1" t="s">
        <v>184298</v>
      </c>
      <c r="C39565" s="1">
        <v>290524397</v>
      </c>
      <c r="D39565" t="s">
        <v>261096</v>
      </c>
      <c r="E39565" t="s">
        <v>261335</v>
      </c>
      <c r="F39565" s="1">
        <v>17</v>
      </c>
      <c r="G39565" s="1" t="s">
        <v>184299</v>
      </c>
      <c r="H39565" s="1" t="s">
        <v>184300</v>
      </c>
      <c r="I39565" s="1"/>
    </row>
    <row r="39566" spans="1:9" x14ac:dyDescent="0.2">
      <c r="A39566" s="1" t="s">
        <v>184301</v>
      </c>
      <c r="B39566" s="1" t="s">
        <v>184302</v>
      </c>
      <c r="C39566" s="1">
        <v>2178540</v>
      </c>
      <c r="D39566" t="s">
        <v>261096</v>
      </c>
      <c r="E39566" t="s">
        <v>261335</v>
      </c>
      <c r="F39566" s="1">
        <v>22</v>
      </c>
      <c r="G39566" s="1" t="s">
        <v>184303</v>
      </c>
      <c r="H39566" s="1" t="s">
        <v>184304</v>
      </c>
      <c r="I39566" s="1" t="s">
        <v>184305</v>
      </c>
    </row>
    <row r="39567" spans="1:9" x14ac:dyDescent="0.2">
      <c r="A39567" s="1" t="s">
        <v>184306</v>
      </c>
      <c r="B39567" s="1" t="s">
        <v>184307</v>
      </c>
      <c r="C39567" s="1">
        <v>291587131</v>
      </c>
      <c r="D39567" t="s">
        <v>261096</v>
      </c>
      <c r="E39567" t="s">
        <v>261335</v>
      </c>
      <c r="F39567" s="1">
        <v>7</v>
      </c>
      <c r="G39567" s="1" t="s">
        <v>184308</v>
      </c>
      <c r="H39567" s="1" t="s">
        <v>184309</v>
      </c>
      <c r="I39567" s="1"/>
    </row>
    <row r="39568" spans="1:9" x14ac:dyDescent="0.2">
      <c r="A39568" s="1" t="s">
        <v>184310</v>
      </c>
      <c r="B39568" s="1" t="s">
        <v>184311</v>
      </c>
      <c r="C39568" s="1">
        <v>291437695</v>
      </c>
      <c r="D39568" t="s">
        <v>261096</v>
      </c>
      <c r="E39568" t="s">
        <v>261335</v>
      </c>
      <c r="F39568" s="1">
        <v>1297</v>
      </c>
      <c r="G39568" s="1" t="s">
        <v>184312</v>
      </c>
      <c r="H39568" s="1" t="s">
        <v>184313</v>
      </c>
      <c r="I39568" s="1" t="s">
        <v>184314</v>
      </c>
    </row>
    <row r="39569" spans="1:9" x14ac:dyDescent="0.2">
      <c r="A39569" s="1" t="s">
        <v>184315</v>
      </c>
      <c r="B39569" s="1" t="s">
        <v>184316</v>
      </c>
      <c r="C39569" s="1">
        <v>284044705</v>
      </c>
      <c r="D39569" t="s">
        <v>265133</v>
      </c>
      <c r="E39569" t="s">
        <v>265134</v>
      </c>
      <c r="F39569" s="1">
        <v>26945</v>
      </c>
      <c r="G39569" s="1" t="s">
        <v>184317</v>
      </c>
      <c r="H39569" s="1" t="s">
        <v>184318</v>
      </c>
      <c r="I39569" s="1" t="s">
        <v>184319</v>
      </c>
    </row>
    <row r="39570" spans="1:9" x14ac:dyDescent="0.2">
      <c r="A39570" s="1" t="s">
        <v>184320</v>
      </c>
      <c r="B39570" s="1" t="s">
        <v>184321</v>
      </c>
      <c r="C39570" s="1">
        <v>291417038</v>
      </c>
      <c r="D39570" t="s">
        <v>261096</v>
      </c>
      <c r="E39570" t="s">
        <v>261335</v>
      </c>
      <c r="F39570" s="1">
        <v>10</v>
      </c>
      <c r="G39570" s="1" t="s">
        <v>184322</v>
      </c>
      <c r="H39570" s="1" t="s">
        <v>184323</v>
      </c>
      <c r="I39570" s="1" t="s">
        <v>184324</v>
      </c>
    </row>
    <row r="39571" spans="1:9" x14ac:dyDescent="0.2">
      <c r="A39571" s="1" t="s">
        <v>184325</v>
      </c>
      <c r="B39571" s="1" t="s">
        <v>184326</v>
      </c>
      <c r="C39571" s="1">
        <v>290491808</v>
      </c>
      <c r="D39571" t="s">
        <v>261096</v>
      </c>
      <c r="E39571" t="s">
        <v>261335</v>
      </c>
      <c r="F39571" s="1">
        <v>9</v>
      </c>
      <c r="G39571" s="1" t="s">
        <v>184327</v>
      </c>
      <c r="H39571" s="1" t="s">
        <v>184328</v>
      </c>
      <c r="I39571" s="1" t="s">
        <v>184329</v>
      </c>
    </row>
    <row r="39572" spans="1:9" x14ac:dyDescent="0.2">
      <c r="A39572" s="1" t="s">
        <v>184330</v>
      </c>
      <c r="B39572" s="1" t="s">
        <v>184331</v>
      </c>
      <c r="C39572" s="1">
        <v>263616667</v>
      </c>
      <c r="D39572" t="s">
        <v>261096</v>
      </c>
      <c r="E39572" t="s">
        <v>261335</v>
      </c>
      <c r="F39572" s="1">
        <v>24</v>
      </c>
      <c r="G39572" s="1" t="s">
        <v>184332</v>
      </c>
      <c r="H39572" s="1" t="s">
        <v>184333</v>
      </c>
      <c r="I39572" s="1" t="s">
        <v>184334</v>
      </c>
    </row>
    <row r="39573" spans="1:9" x14ac:dyDescent="0.2">
      <c r="A39573" s="1" t="s">
        <v>184335</v>
      </c>
      <c r="B39573" s="1" t="s">
        <v>184336</v>
      </c>
      <c r="C39573" s="1">
        <v>291426985</v>
      </c>
      <c r="D39573" t="s">
        <v>261096</v>
      </c>
      <c r="E39573" t="s">
        <v>261335</v>
      </c>
      <c r="F39573" s="1">
        <v>4724</v>
      </c>
      <c r="G39573" s="1" t="s">
        <v>184337</v>
      </c>
      <c r="H39573" s="1" t="s">
        <v>184338</v>
      </c>
      <c r="I39573" s="1" t="s">
        <v>184339</v>
      </c>
    </row>
    <row r="39574" spans="1:9" x14ac:dyDescent="0.2">
      <c r="A39574" s="1" t="s">
        <v>184340</v>
      </c>
      <c r="B39574" s="1" t="s">
        <v>184341</v>
      </c>
      <c r="C39574" s="1">
        <v>290487279</v>
      </c>
      <c r="D39574" t="s">
        <v>261096</v>
      </c>
      <c r="E39574" t="s">
        <v>261335</v>
      </c>
      <c r="F39574" s="1">
        <v>181</v>
      </c>
      <c r="G39574" s="1" t="s">
        <v>184342</v>
      </c>
      <c r="H39574" s="1" t="s">
        <v>184343</v>
      </c>
      <c r="I39574" s="1" t="s">
        <v>184344</v>
      </c>
    </row>
    <row r="39575" spans="1:9" x14ac:dyDescent="0.2">
      <c r="A39575" s="1" t="s">
        <v>184345</v>
      </c>
      <c r="B39575" s="1" t="s">
        <v>184346</v>
      </c>
      <c r="C39575" s="1">
        <v>290492661</v>
      </c>
      <c r="D39575" t="s">
        <v>261096</v>
      </c>
      <c r="E39575" t="s">
        <v>261335</v>
      </c>
      <c r="F39575" s="1">
        <v>63</v>
      </c>
      <c r="G39575" s="1" t="s">
        <v>184347</v>
      </c>
      <c r="H39575" s="1" t="s">
        <v>184348</v>
      </c>
      <c r="I39575" s="1"/>
    </row>
    <row r="39576" spans="1:9" x14ac:dyDescent="0.2">
      <c r="A39576" s="1" t="s">
        <v>184349</v>
      </c>
      <c r="B39576" s="1" t="s">
        <v>184350</v>
      </c>
      <c r="C39576" s="1">
        <v>291426016</v>
      </c>
      <c r="D39576" t="s">
        <v>261096</v>
      </c>
      <c r="E39576" t="s">
        <v>261335</v>
      </c>
      <c r="F39576" s="1">
        <v>113</v>
      </c>
      <c r="G39576" s="1" t="s">
        <v>184351</v>
      </c>
      <c r="H39576" s="1" t="s">
        <v>184352</v>
      </c>
      <c r="I39576" s="1" t="s">
        <v>184353</v>
      </c>
    </row>
    <row r="39577" spans="1:9" x14ac:dyDescent="0.2">
      <c r="A39577" s="1" t="s">
        <v>184354</v>
      </c>
      <c r="B39577" s="1" t="s">
        <v>184355</v>
      </c>
      <c r="C39577" s="1">
        <v>290481742</v>
      </c>
      <c r="D39577" t="s">
        <v>261096</v>
      </c>
      <c r="E39577" t="s">
        <v>261335</v>
      </c>
      <c r="F39577" s="1">
        <v>1</v>
      </c>
      <c r="G39577" s="1" t="s">
        <v>184356</v>
      </c>
      <c r="H39577" s="1" t="s">
        <v>184357</v>
      </c>
      <c r="I39577" s="1" t="s">
        <v>184358</v>
      </c>
    </row>
    <row r="39578" spans="1:9" x14ac:dyDescent="0.2">
      <c r="A39578" s="1" t="s">
        <v>184359</v>
      </c>
      <c r="B39578" s="1" t="s">
        <v>184360</v>
      </c>
      <c r="C39578" s="1">
        <v>289598692</v>
      </c>
      <c r="D39578" t="s">
        <v>261096</v>
      </c>
      <c r="E39578" t="s">
        <v>261335</v>
      </c>
      <c r="F39578" s="1">
        <v>3</v>
      </c>
      <c r="G39578" s="1" t="s">
        <v>184361</v>
      </c>
      <c r="H39578" s="1" t="s">
        <v>184362</v>
      </c>
      <c r="I39578" s="1"/>
    </row>
    <row r="39579" spans="1:9" x14ac:dyDescent="0.2">
      <c r="A39579" s="1" t="s">
        <v>184363</v>
      </c>
      <c r="B39579" s="1" t="s">
        <v>184364</v>
      </c>
      <c r="C39579" s="1">
        <v>290526712</v>
      </c>
      <c r="D39579" t="s">
        <v>261096</v>
      </c>
      <c r="E39579" t="s">
        <v>261335</v>
      </c>
      <c r="F39579" s="1">
        <v>1</v>
      </c>
      <c r="G39579" s="1" t="s">
        <v>184365</v>
      </c>
      <c r="H39579" s="1" t="s">
        <v>184366</v>
      </c>
      <c r="I39579" s="1"/>
    </row>
    <row r="39580" spans="1:9" x14ac:dyDescent="0.2">
      <c r="A39580" s="1" t="s">
        <v>184367</v>
      </c>
      <c r="B39580" s="1" t="s">
        <v>184368</v>
      </c>
      <c r="C39580" s="1">
        <v>290526231</v>
      </c>
      <c r="D39580" t="s">
        <v>261096</v>
      </c>
      <c r="E39580" t="s">
        <v>261335</v>
      </c>
      <c r="F39580" s="1">
        <v>8</v>
      </c>
      <c r="G39580" s="1" t="s">
        <v>184369</v>
      </c>
      <c r="H39580" s="1" t="s">
        <v>184370</v>
      </c>
      <c r="I39580" s="1" t="s">
        <v>184371</v>
      </c>
    </row>
    <row r="39581" spans="1:9" x14ac:dyDescent="0.2">
      <c r="A39581" s="1" t="s">
        <v>184372</v>
      </c>
      <c r="B39581" s="1" t="s">
        <v>184373</v>
      </c>
      <c r="C39581" s="1">
        <v>291421228</v>
      </c>
      <c r="D39581" t="s">
        <v>261096</v>
      </c>
      <c r="E39581" t="s">
        <v>261335</v>
      </c>
      <c r="F39581" s="1">
        <v>3</v>
      </c>
      <c r="G39581" s="1" t="s">
        <v>184374</v>
      </c>
      <c r="H39581" s="1" t="s">
        <v>184375</v>
      </c>
      <c r="I39581" s="1" t="s">
        <v>184376</v>
      </c>
    </row>
    <row r="39582" spans="1:9" x14ac:dyDescent="0.2">
      <c r="A39582" s="1" t="s">
        <v>184377</v>
      </c>
      <c r="B39582" s="1" t="s">
        <v>184378</v>
      </c>
      <c r="C39582" s="1">
        <v>290489506</v>
      </c>
      <c r="D39582" t="s">
        <v>261096</v>
      </c>
      <c r="E39582" t="s">
        <v>261335</v>
      </c>
      <c r="F39582" s="1">
        <v>2</v>
      </c>
      <c r="G39582" s="1" t="s">
        <v>184379</v>
      </c>
      <c r="H39582" s="1" t="s">
        <v>184380</v>
      </c>
      <c r="I39582" s="1"/>
    </row>
    <row r="39583" spans="1:9" x14ac:dyDescent="0.2">
      <c r="A39583" s="1" t="s">
        <v>184381</v>
      </c>
      <c r="B39583" s="1" t="s">
        <v>184382</v>
      </c>
      <c r="C39583" s="1">
        <v>291438674</v>
      </c>
      <c r="D39583" t="s">
        <v>261096</v>
      </c>
      <c r="E39583" t="s">
        <v>261335</v>
      </c>
      <c r="F39583" s="1">
        <v>126</v>
      </c>
      <c r="G39583" s="1" t="s">
        <v>184383</v>
      </c>
      <c r="H39583" s="1" t="s">
        <v>184384</v>
      </c>
      <c r="I39583" s="1" t="s">
        <v>184385</v>
      </c>
    </row>
    <row r="39584" spans="1:9" x14ac:dyDescent="0.2">
      <c r="A39584" s="1" t="s">
        <v>184386</v>
      </c>
      <c r="B39584" s="1" t="s">
        <v>184387</v>
      </c>
      <c r="C39584" s="1">
        <v>291436785</v>
      </c>
      <c r="D39584" t="s">
        <v>261096</v>
      </c>
      <c r="E39584" t="s">
        <v>261335</v>
      </c>
      <c r="F39584" s="1">
        <v>243</v>
      </c>
      <c r="G39584" s="1" t="s">
        <v>184388</v>
      </c>
      <c r="H39584" s="1" t="s">
        <v>184389</v>
      </c>
      <c r="I39584" s="1" t="s">
        <v>184390</v>
      </c>
    </row>
    <row r="39585" spans="1:9" x14ac:dyDescent="0.2">
      <c r="A39585" s="1" t="s">
        <v>184391</v>
      </c>
      <c r="B39585" s="1" t="s">
        <v>184392</v>
      </c>
      <c r="C39585" s="1">
        <v>283119222</v>
      </c>
      <c r="D39585" t="s">
        <v>261096</v>
      </c>
      <c r="E39585" t="s">
        <v>261335</v>
      </c>
      <c r="F39585" s="1">
        <v>155</v>
      </c>
      <c r="G39585" s="1" t="s">
        <v>184393</v>
      </c>
      <c r="H39585" s="1" t="s">
        <v>184394</v>
      </c>
      <c r="I39585" s="1" t="s">
        <v>184395</v>
      </c>
    </row>
    <row r="39586" spans="1:9" x14ac:dyDescent="0.2">
      <c r="A39586" s="1" t="s">
        <v>184396</v>
      </c>
      <c r="B39586" s="1" t="s">
        <v>184397</v>
      </c>
      <c r="C39586" s="1">
        <v>290526628</v>
      </c>
      <c r="D39586" t="s">
        <v>261096</v>
      </c>
      <c r="E39586" t="s">
        <v>261335</v>
      </c>
      <c r="F39586" s="1">
        <v>5</v>
      </c>
      <c r="G39586" s="1" t="s">
        <v>184398</v>
      </c>
      <c r="H39586" s="1" t="s">
        <v>184399</v>
      </c>
      <c r="I39586" s="1"/>
    </row>
    <row r="39587" spans="1:9" x14ac:dyDescent="0.2">
      <c r="A39587" s="1" t="s">
        <v>184400</v>
      </c>
      <c r="B39587" s="1" t="s">
        <v>184401</v>
      </c>
      <c r="C39587" s="1">
        <v>290487326</v>
      </c>
      <c r="D39587" t="s">
        <v>261096</v>
      </c>
      <c r="E39587" t="s">
        <v>261335</v>
      </c>
      <c r="F39587" s="1">
        <v>42</v>
      </c>
      <c r="G39587" s="1" t="s">
        <v>184402</v>
      </c>
      <c r="H39587" s="1" t="s">
        <v>184403</v>
      </c>
      <c r="I39587" s="1" t="s">
        <v>184404</v>
      </c>
    </row>
    <row r="39588" spans="1:9" x14ac:dyDescent="0.2">
      <c r="A39588" s="1" t="s">
        <v>184405</v>
      </c>
      <c r="B39588" s="1" t="s">
        <v>184406</v>
      </c>
      <c r="C39588" s="1">
        <v>290492788</v>
      </c>
      <c r="D39588" t="s">
        <v>261096</v>
      </c>
      <c r="E39588" t="s">
        <v>261335</v>
      </c>
      <c r="F39588" s="1">
        <v>3</v>
      </c>
      <c r="G39588" s="1" t="s">
        <v>184407</v>
      </c>
      <c r="H39588" s="1" t="s">
        <v>184408</v>
      </c>
      <c r="I39588" s="1"/>
    </row>
    <row r="39589" spans="1:9" x14ac:dyDescent="0.2">
      <c r="A39589" s="1" t="s">
        <v>184409</v>
      </c>
      <c r="B39589" s="1" t="s">
        <v>184410</v>
      </c>
      <c r="C39589" s="1">
        <v>291439721</v>
      </c>
      <c r="D39589" t="s">
        <v>261096</v>
      </c>
      <c r="E39589" t="s">
        <v>261335</v>
      </c>
      <c r="F39589" s="1">
        <v>1</v>
      </c>
      <c r="G39589" s="1" t="s">
        <v>184411</v>
      </c>
      <c r="H39589" s="1" t="s">
        <v>184412</v>
      </c>
      <c r="I39589" s="1"/>
    </row>
    <row r="39590" spans="1:9" x14ac:dyDescent="0.2">
      <c r="A39590" s="1" t="s">
        <v>184413</v>
      </c>
      <c r="B39590" s="1" t="s">
        <v>184414</v>
      </c>
      <c r="C39590" s="1">
        <v>290485852</v>
      </c>
      <c r="D39590" t="s">
        <v>261096</v>
      </c>
      <c r="E39590" t="s">
        <v>261335</v>
      </c>
      <c r="F39590" s="1">
        <v>25</v>
      </c>
      <c r="G39590" s="1" t="s">
        <v>184415</v>
      </c>
      <c r="H39590" s="1" t="s">
        <v>184416</v>
      </c>
      <c r="I39590" s="1"/>
    </row>
    <row r="39591" spans="1:9" x14ac:dyDescent="0.2">
      <c r="A39591" s="1" t="s">
        <v>184417</v>
      </c>
      <c r="B39591" s="1" t="s">
        <v>184418</v>
      </c>
      <c r="C39591" s="1">
        <v>291415133</v>
      </c>
      <c r="D39591" t="s">
        <v>261096</v>
      </c>
      <c r="E39591" t="s">
        <v>261335</v>
      </c>
      <c r="F39591" s="1">
        <v>17</v>
      </c>
      <c r="G39591" s="1" t="s">
        <v>184419</v>
      </c>
      <c r="H39591" s="1" t="s">
        <v>184420</v>
      </c>
      <c r="I39591" s="1"/>
    </row>
    <row r="39592" spans="1:9" x14ac:dyDescent="0.2">
      <c r="A39592" s="1" t="s">
        <v>184421</v>
      </c>
      <c r="B39592" s="1" t="s">
        <v>184422</v>
      </c>
      <c r="C39592" s="1">
        <v>291584221</v>
      </c>
      <c r="D39592" t="s">
        <v>261096</v>
      </c>
      <c r="E39592" t="s">
        <v>261335</v>
      </c>
      <c r="F39592" s="1">
        <v>19</v>
      </c>
      <c r="G39592" s="1" t="s">
        <v>184423</v>
      </c>
      <c r="H39592" s="1" t="s">
        <v>184424</v>
      </c>
      <c r="I39592" s="1"/>
    </row>
    <row r="39593" spans="1:9" x14ac:dyDescent="0.2">
      <c r="A39593" s="1" t="s">
        <v>184425</v>
      </c>
      <c r="B39593" s="1" t="s">
        <v>184426</v>
      </c>
      <c r="C39593" s="1">
        <v>290492163</v>
      </c>
      <c r="D39593" t="s">
        <v>261096</v>
      </c>
      <c r="E39593" t="s">
        <v>261335</v>
      </c>
      <c r="F39593" s="1">
        <v>6</v>
      </c>
      <c r="G39593" s="1" t="s">
        <v>184427</v>
      </c>
      <c r="H39593" s="1" t="s">
        <v>184428</v>
      </c>
      <c r="I39593" s="1" t="s">
        <v>184429</v>
      </c>
    </row>
    <row r="39594" spans="1:9" x14ac:dyDescent="0.2">
      <c r="A39594" s="1" t="s">
        <v>184430</v>
      </c>
      <c r="B39594" s="1" t="s">
        <v>184431</v>
      </c>
      <c r="C39594" s="1">
        <v>290487496</v>
      </c>
      <c r="D39594" t="s">
        <v>261096</v>
      </c>
      <c r="E39594" t="s">
        <v>261335</v>
      </c>
      <c r="F39594" s="1">
        <v>44</v>
      </c>
      <c r="G39594" s="1" t="s">
        <v>184432</v>
      </c>
      <c r="H39594" s="1" t="s">
        <v>184433</v>
      </c>
      <c r="I39594" s="1" t="s">
        <v>184434</v>
      </c>
    </row>
    <row r="39595" spans="1:9" x14ac:dyDescent="0.2">
      <c r="A39595" s="1" t="s">
        <v>184435</v>
      </c>
      <c r="B39595" s="1" t="s">
        <v>184436</v>
      </c>
      <c r="C39595" s="1">
        <v>291427256</v>
      </c>
      <c r="D39595" t="s">
        <v>261096</v>
      </c>
      <c r="E39595" t="s">
        <v>261335</v>
      </c>
      <c r="F39595" s="1">
        <v>43</v>
      </c>
      <c r="G39595" s="1" t="s">
        <v>184437</v>
      </c>
      <c r="H39595" s="1" t="s">
        <v>184438</v>
      </c>
      <c r="I39595" s="1" t="s">
        <v>184439</v>
      </c>
    </row>
    <row r="39596" spans="1:9" x14ac:dyDescent="0.2">
      <c r="A39596" s="1" t="s">
        <v>184440</v>
      </c>
      <c r="B39596" s="1" t="s">
        <v>184441</v>
      </c>
      <c r="C39596" s="1">
        <v>289598701</v>
      </c>
      <c r="D39596" t="s">
        <v>261096</v>
      </c>
      <c r="E39596" t="s">
        <v>261335</v>
      </c>
      <c r="F39596" s="1">
        <v>1</v>
      </c>
      <c r="G39596" s="1" t="s">
        <v>184442</v>
      </c>
      <c r="H39596" s="1" t="s">
        <v>184443</v>
      </c>
      <c r="I39596" s="1"/>
    </row>
    <row r="39597" spans="1:9" x14ac:dyDescent="0.2">
      <c r="A39597" s="1" t="s">
        <v>184444</v>
      </c>
      <c r="B39597" s="1" t="s">
        <v>184445</v>
      </c>
      <c r="C39597" s="1">
        <v>289598702</v>
      </c>
      <c r="D39597" t="s">
        <v>261096</v>
      </c>
      <c r="E39597" t="s">
        <v>261335</v>
      </c>
      <c r="F39597" s="1">
        <v>1</v>
      </c>
      <c r="G39597" s="1" t="s">
        <v>184446</v>
      </c>
      <c r="H39597" s="1" t="s">
        <v>184447</v>
      </c>
      <c r="I39597" s="1"/>
    </row>
    <row r="39598" spans="1:9" x14ac:dyDescent="0.2">
      <c r="A39598" s="1" t="s">
        <v>184448</v>
      </c>
      <c r="B39598" s="1" t="s">
        <v>184449</v>
      </c>
      <c r="C39598" s="1">
        <v>291436836</v>
      </c>
      <c r="D39598" t="s">
        <v>261096</v>
      </c>
      <c r="E39598" t="s">
        <v>261335</v>
      </c>
      <c r="F39598" s="1">
        <v>447</v>
      </c>
      <c r="G39598" s="1" t="s">
        <v>184450</v>
      </c>
      <c r="H39598" s="1" t="s">
        <v>184451</v>
      </c>
      <c r="I39598" s="1" t="s">
        <v>184452</v>
      </c>
    </row>
    <row r="39599" spans="1:9" x14ac:dyDescent="0.2">
      <c r="A39599" s="1" t="s">
        <v>184453</v>
      </c>
      <c r="B39599" s="1" t="s">
        <v>184454</v>
      </c>
      <c r="C39599" s="1">
        <v>291420496</v>
      </c>
      <c r="D39599" t="s">
        <v>261096</v>
      </c>
      <c r="E39599" t="s">
        <v>261335</v>
      </c>
      <c r="F39599" s="1">
        <v>30</v>
      </c>
      <c r="G39599" s="1" t="s">
        <v>184455</v>
      </c>
      <c r="H39599" s="1" t="s">
        <v>184456</v>
      </c>
      <c r="I39599" s="1"/>
    </row>
    <row r="39600" spans="1:9" x14ac:dyDescent="0.2">
      <c r="A39600" s="1" t="s">
        <v>184457</v>
      </c>
      <c r="B39600" s="1" t="s">
        <v>184458</v>
      </c>
      <c r="C39600" s="1">
        <v>289598703</v>
      </c>
      <c r="D39600" t="s">
        <v>261096</v>
      </c>
      <c r="E39600" t="s">
        <v>261335</v>
      </c>
      <c r="F39600" s="1">
        <v>29</v>
      </c>
      <c r="G39600" s="1" t="s">
        <v>184459</v>
      </c>
      <c r="H39600" s="1" t="s">
        <v>184460</v>
      </c>
      <c r="I39600" s="1"/>
    </row>
    <row r="39601" spans="1:9" x14ac:dyDescent="0.2">
      <c r="A39601" s="1" t="s">
        <v>184461</v>
      </c>
      <c r="B39601" s="1" t="s">
        <v>184462</v>
      </c>
      <c r="C39601" s="1">
        <v>291590057</v>
      </c>
      <c r="D39601" t="s">
        <v>261096</v>
      </c>
      <c r="E39601" t="s">
        <v>261335</v>
      </c>
      <c r="F39601" s="1">
        <v>9</v>
      </c>
      <c r="G39601" s="1" t="s">
        <v>184463</v>
      </c>
      <c r="H39601" s="1" t="s">
        <v>184464</v>
      </c>
      <c r="I39601" s="1" t="s">
        <v>184465</v>
      </c>
    </row>
    <row r="39602" spans="1:9" x14ac:dyDescent="0.2">
      <c r="A39602" s="1" t="s">
        <v>184466</v>
      </c>
      <c r="B39602" s="1" t="s">
        <v>184467</v>
      </c>
      <c r="C39602" s="1">
        <v>290492452</v>
      </c>
      <c r="D39602" t="s">
        <v>261096</v>
      </c>
      <c r="E39602" t="s">
        <v>261335</v>
      </c>
      <c r="F39602" s="1">
        <v>5</v>
      </c>
      <c r="G39602" s="1" t="s">
        <v>184468</v>
      </c>
      <c r="H39602" s="1" t="s">
        <v>184469</v>
      </c>
      <c r="I39602" s="1"/>
    </row>
    <row r="39603" spans="1:9" x14ac:dyDescent="0.2">
      <c r="A39603" s="1" t="s">
        <v>184470</v>
      </c>
      <c r="B39603" s="1" t="s">
        <v>184471</v>
      </c>
      <c r="C39603" s="1">
        <v>291444024</v>
      </c>
      <c r="D39603" t="s">
        <v>261096</v>
      </c>
      <c r="E39603" t="s">
        <v>261335</v>
      </c>
      <c r="F39603" s="1">
        <v>243</v>
      </c>
      <c r="G39603" s="1" t="s">
        <v>184472</v>
      </c>
      <c r="H39603" s="1" t="s">
        <v>184473</v>
      </c>
      <c r="I39603" s="1"/>
    </row>
    <row r="39604" spans="1:9" x14ac:dyDescent="0.2">
      <c r="A39604" s="1" t="s">
        <v>184474</v>
      </c>
      <c r="B39604" s="1" t="s">
        <v>184475</v>
      </c>
      <c r="C39604" s="1">
        <v>290492464</v>
      </c>
      <c r="D39604" t="s">
        <v>261096</v>
      </c>
      <c r="E39604" t="s">
        <v>261335</v>
      </c>
      <c r="F39604" s="1">
        <v>8</v>
      </c>
      <c r="G39604" s="1" t="s">
        <v>184476</v>
      </c>
      <c r="H39604" s="1" t="s">
        <v>184477</v>
      </c>
      <c r="I39604" s="1"/>
    </row>
    <row r="39605" spans="1:9" x14ac:dyDescent="0.2">
      <c r="A39605" s="1" t="s">
        <v>184478</v>
      </c>
      <c r="B39605" s="1" t="s">
        <v>184479</v>
      </c>
      <c r="C39605" s="1">
        <v>291420786</v>
      </c>
      <c r="D39605" t="s">
        <v>261096</v>
      </c>
      <c r="E39605" t="s">
        <v>261335</v>
      </c>
      <c r="F39605" s="1">
        <v>11</v>
      </c>
      <c r="G39605" s="1" t="s">
        <v>184480</v>
      </c>
      <c r="H39605" s="1" t="s">
        <v>184481</v>
      </c>
      <c r="I39605" s="1" t="s">
        <v>184482</v>
      </c>
    </row>
    <row r="39606" spans="1:9" x14ac:dyDescent="0.2">
      <c r="A39606" s="1" t="s">
        <v>184483</v>
      </c>
      <c r="B39606" s="1" t="s">
        <v>184484</v>
      </c>
      <c r="C39606" s="1">
        <v>290526149</v>
      </c>
      <c r="D39606" t="s">
        <v>261096</v>
      </c>
      <c r="E39606" t="s">
        <v>261335</v>
      </c>
      <c r="F39606" s="1">
        <v>8</v>
      </c>
      <c r="G39606" s="1" t="s">
        <v>184485</v>
      </c>
      <c r="H39606" s="1" t="s">
        <v>184486</v>
      </c>
      <c r="I39606" s="1" t="s">
        <v>184487</v>
      </c>
    </row>
    <row r="39607" spans="1:9" x14ac:dyDescent="0.2">
      <c r="A39607" s="1" t="s">
        <v>184488</v>
      </c>
      <c r="B39607" s="1" t="s">
        <v>184489</v>
      </c>
      <c r="C39607" s="1">
        <v>291419272</v>
      </c>
      <c r="D39607" t="s">
        <v>261096</v>
      </c>
      <c r="E39607" t="s">
        <v>261335</v>
      </c>
      <c r="F39607" s="1">
        <v>8</v>
      </c>
      <c r="G39607" s="1" t="s">
        <v>184490</v>
      </c>
      <c r="H39607" s="1" t="s">
        <v>184491</v>
      </c>
      <c r="I39607" s="1"/>
    </row>
    <row r="39608" spans="1:9" x14ac:dyDescent="0.2">
      <c r="A39608" s="1" t="s">
        <v>184492</v>
      </c>
      <c r="B39608" s="1" t="s">
        <v>184493</v>
      </c>
      <c r="C39608" s="1">
        <v>291420367</v>
      </c>
      <c r="D39608" t="s">
        <v>261096</v>
      </c>
      <c r="E39608" t="s">
        <v>261335</v>
      </c>
      <c r="F39608" s="1">
        <v>5</v>
      </c>
      <c r="G39608" s="1" t="s">
        <v>184494</v>
      </c>
      <c r="H39608" s="1" t="s">
        <v>184495</v>
      </c>
      <c r="I39608" s="1"/>
    </row>
    <row r="39609" spans="1:9" x14ac:dyDescent="0.2">
      <c r="A39609" s="1" t="s">
        <v>184496</v>
      </c>
      <c r="B39609" s="1" t="s">
        <v>184497</v>
      </c>
      <c r="C39609" s="1">
        <v>290492453</v>
      </c>
      <c r="D39609" t="s">
        <v>261096</v>
      </c>
      <c r="E39609" t="s">
        <v>261335</v>
      </c>
      <c r="F39609" s="1">
        <v>31</v>
      </c>
      <c r="G39609" s="1" t="s">
        <v>184498</v>
      </c>
      <c r="H39609" s="1" t="s">
        <v>184499</v>
      </c>
      <c r="I39609" s="1"/>
    </row>
    <row r="39610" spans="1:9" x14ac:dyDescent="0.2">
      <c r="A39610" s="1" t="s">
        <v>184500</v>
      </c>
      <c r="B39610" s="1" t="s">
        <v>184501</v>
      </c>
      <c r="C39610" s="1">
        <v>289598707</v>
      </c>
      <c r="D39610" t="s">
        <v>261096</v>
      </c>
      <c r="E39610" t="s">
        <v>261335</v>
      </c>
      <c r="F39610" s="1">
        <v>1</v>
      </c>
      <c r="G39610" s="1"/>
      <c r="H39610" s="1" t="s">
        <v>184502</v>
      </c>
      <c r="I39610" s="1"/>
    </row>
    <row r="39611" spans="1:9" x14ac:dyDescent="0.2">
      <c r="A39611" s="1" t="s">
        <v>184503</v>
      </c>
      <c r="B39611" s="1" t="s">
        <v>184504</v>
      </c>
      <c r="C39611" s="1">
        <v>291426689</v>
      </c>
      <c r="D39611" t="s">
        <v>261096</v>
      </c>
      <c r="E39611" t="s">
        <v>261335</v>
      </c>
      <c r="F39611" s="1">
        <v>101</v>
      </c>
      <c r="G39611" s="1" t="s">
        <v>184505</v>
      </c>
      <c r="H39611" s="1" t="s">
        <v>184506</v>
      </c>
      <c r="I39611" s="1" t="s">
        <v>184507</v>
      </c>
    </row>
    <row r="39612" spans="1:9" x14ac:dyDescent="0.2">
      <c r="A39612" s="1" t="s">
        <v>184508</v>
      </c>
      <c r="B39612" s="1" t="s">
        <v>184509</v>
      </c>
      <c r="C39612" s="1">
        <v>290492305</v>
      </c>
      <c r="D39612" t="s">
        <v>261096</v>
      </c>
      <c r="E39612" t="s">
        <v>261335</v>
      </c>
      <c r="F39612" s="1">
        <v>19</v>
      </c>
      <c r="G39612" s="1" t="s">
        <v>184510</v>
      </c>
      <c r="H39612" s="1" t="s">
        <v>184511</v>
      </c>
      <c r="I39612" s="1"/>
    </row>
    <row r="39613" spans="1:9" x14ac:dyDescent="0.2">
      <c r="A39613" s="1" t="s">
        <v>184512</v>
      </c>
      <c r="B39613" s="1" t="s">
        <v>184513</v>
      </c>
      <c r="C39613" s="1">
        <v>290483401</v>
      </c>
      <c r="D39613" t="s">
        <v>261096</v>
      </c>
      <c r="E39613" t="s">
        <v>261335</v>
      </c>
      <c r="F39613" s="1">
        <v>62</v>
      </c>
      <c r="G39613" s="1" t="s">
        <v>184514</v>
      </c>
      <c r="H39613" s="1" t="s">
        <v>184515</v>
      </c>
      <c r="I39613" s="1" t="s">
        <v>184516</v>
      </c>
    </row>
    <row r="39614" spans="1:9" x14ac:dyDescent="0.2">
      <c r="A39614" s="1" t="s">
        <v>184517</v>
      </c>
      <c r="B39614" s="1" t="s">
        <v>184518</v>
      </c>
      <c r="C39614" s="1">
        <v>291420564</v>
      </c>
      <c r="D39614" t="s">
        <v>261096</v>
      </c>
      <c r="E39614" t="s">
        <v>261335</v>
      </c>
      <c r="F39614" s="1">
        <v>4</v>
      </c>
      <c r="G39614" s="1" t="s">
        <v>184519</v>
      </c>
      <c r="H39614" s="1" t="s">
        <v>184520</v>
      </c>
      <c r="I39614" s="1"/>
    </row>
    <row r="39615" spans="1:9" x14ac:dyDescent="0.2">
      <c r="A39615" s="1" t="s">
        <v>184521</v>
      </c>
      <c r="B39615" s="1" t="s">
        <v>184522</v>
      </c>
      <c r="C39615" s="1">
        <v>290521518</v>
      </c>
      <c r="D39615" t="s">
        <v>261096</v>
      </c>
      <c r="E39615" t="s">
        <v>261335</v>
      </c>
      <c r="F39615" s="1">
        <v>13</v>
      </c>
      <c r="G39615" s="1" t="s">
        <v>184523</v>
      </c>
      <c r="H39615" s="1" t="s">
        <v>184524</v>
      </c>
      <c r="I39615" s="1"/>
    </row>
    <row r="39616" spans="1:9" x14ac:dyDescent="0.2">
      <c r="A39616" s="1" t="s">
        <v>184525</v>
      </c>
      <c r="B39616" s="1" t="s">
        <v>184526</v>
      </c>
      <c r="C39616" s="1">
        <v>290492165</v>
      </c>
      <c r="D39616" t="s">
        <v>261096</v>
      </c>
      <c r="E39616" t="s">
        <v>261335</v>
      </c>
      <c r="F39616" s="1">
        <v>1</v>
      </c>
      <c r="G39616" s="1" t="s">
        <v>184527</v>
      </c>
      <c r="H39616" s="1" t="s">
        <v>184528</v>
      </c>
      <c r="I39616" s="1" t="s">
        <v>184529</v>
      </c>
    </row>
    <row r="39617" spans="1:9" x14ac:dyDescent="0.2">
      <c r="A39617" s="1" t="s">
        <v>184530</v>
      </c>
      <c r="B39617" s="1" t="s">
        <v>184531</v>
      </c>
      <c r="C39617" s="1">
        <v>291417250</v>
      </c>
      <c r="D39617" t="s">
        <v>261096</v>
      </c>
      <c r="E39617" t="s">
        <v>261335</v>
      </c>
      <c r="F39617" s="1">
        <v>17</v>
      </c>
      <c r="G39617" s="1" t="s">
        <v>184532</v>
      </c>
      <c r="H39617" s="1" t="s">
        <v>184533</v>
      </c>
      <c r="I39617" s="1"/>
    </row>
    <row r="39618" spans="1:9" x14ac:dyDescent="0.2">
      <c r="A39618" s="1" t="s">
        <v>184534</v>
      </c>
      <c r="B39618" s="1" t="s">
        <v>184535</v>
      </c>
      <c r="C39618" s="1">
        <v>290492474</v>
      </c>
      <c r="D39618" t="s">
        <v>261107</v>
      </c>
      <c r="E39618" t="s">
        <v>265135</v>
      </c>
      <c r="F39618" s="1">
        <v>15</v>
      </c>
      <c r="G39618" s="1" t="s">
        <v>184536</v>
      </c>
      <c r="H39618" s="1" t="s">
        <v>184537</v>
      </c>
      <c r="I39618" s="1" t="s">
        <v>184538</v>
      </c>
    </row>
    <row r="39619" spans="1:9" x14ac:dyDescent="0.2">
      <c r="A39619" s="1" t="s">
        <v>184539</v>
      </c>
      <c r="B39619" s="1" t="s">
        <v>184540</v>
      </c>
      <c r="C39619" s="1">
        <v>291417628</v>
      </c>
      <c r="D39619" t="s">
        <v>261096</v>
      </c>
      <c r="E39619" t="s">
        <v>261335</v>
      </c>
      <c r="F39619" s="1">
        <v>70</v>
      </c>
      <c r="G39619" s="1" t="s">
        <v>184541</v>
      </c>
      <c r="H39619" s="1" t="s">
        <v>184542</v>
      </c>
      <c r="I39619" s="1"/>
    </row>
    <row r="39620" spans="1:9" x14ac:dyDescent="0.2">
      <c r="A39620" s="1" t="s">
        <v>184543</v>
      </c>
      <c r="B39620" s="1" t="s">
        <v>184544</v>
      </c>
      <c r="C39620" s="1">
        <v>291416536</v>
      </c>
      <c r="D39620" t="s">
        <v>261096</v>
      </c>
      <c r="E39620" t="s">
        <v>261335</v>
      </c>
      <c r="F39620" s="1">
        <v>27</v>
      </c>
      <c r="G39620" s="1" t="s">
        <v>184545</v>
      </c>
      <c r="H39620" s="1" t="s">
        <v>184546</v>
      </c>
      <c r="I39620" s="1"/>
    </row>
    <row r="39621" spans="1:9" x14ac:dyDescent="0.2">
      <c r="A39621" s="1" t="s">
        <v>184547</v>
      </c>
      <c r="B39621" s="1" t="s">
        <v>184548</v>
      </c>
      <c r="C39621" s="1">
        <v>290492451</v>
      </c>
      <c r="D39621" t="s">
        <v>261096</v>
      </c>
      <c r="E39621" t="s">
        <v>261335</v>
      </c>
      <c r="F39621" s="1">
        <v>248</v>
      </c>
      <c r="G39621" s="1" t="s">
        <v>184549</v>
      </c>
      <c r="H39621" s="1" t="s">
        <v>184550</v>
      </c>
      <c r="I39621" s="1" t="s">
        <v>184551</v>
      </c>
    </row>
    <row r="39622" spans="1:9" x14ac:dyDescent="0.2">
      <c r="A39622" s="1" t="s">
        <v>184552</v>
      </c>
      <c r="B39622" s="1" t="s">
        <v>184553</v>
      </c>
      <c r="C39622" s="1">
        <v>291415134</v>
      </c>
      <c r="D39622" t="s">
        <v>261096</v>
      </c>
      <c r="E39622" t="s">
        <v>261335</v>
      </c>
      <c r="F39622" s="1">
        <v>34</v>
      </c>
      <c r="G39622" s="1" t="s">
        <v>184554</v>
      </c>
      <c r="H39622" s="1" t="s">
        <v>184555</v>
      </c>
      <c r="I39622" s="1"/>
    </row>
    <row r="39623" spans="1:9" x14ac:dyDescent="0.2">
      <c r="A39623" s="1" t="s">
        <v>184556</v>
      </c>
      <c r="B39623" s="1" t="s">
        <v>184557</v>
      </c>
      <c r="C39623" s="1">
        <v>291420484</v>
      </c>
      <c r="D39623" t="s">
        <v>261096</v>
      </c>
      <c r="E39623" t="s">
        <v>261335</v>
      </c>
      <c r="F39623" s="1">
        <v>29</v>
      </c>
      <c r="G39623" s="1" t="s">
        <v>184558</v>
      </c>
      <c r="H39623" s="1" t="s">
        <v>184559</v>
      </c>
      <c r="I39623" s="1" t="s">
        <v>184560</v>
      </c>
    </row>
    <row r="39624" spans="1:9" x14ac:dyDescent="0.2">
      <c r="A39624" s="1" t="s">
        <v>184561</v>
      </c>
      <c r="B39624" s="1" t="s">
        <v>184562</v>
      </c>
      <c r="C39624" s="1">
        <v>291430439</v>
      </c>
      <c r="D39624" t="s">
        <v>261096</v>
      </c>
      <c r="E39624" t="s">
        <v>261335</v>
      </c>
      <c r="F39624" s="1">
        <v>1</v>
      </c>
      <c r="G39624" s="1" t="s">
        <v>184563</v>
      </c>
      <c r="H39624" s="1" t="s">
        <v>184564</v>
      </c>
      <c r="I39624" s="1" t="s">
        <v>184565</v>
      </c>
    </row>
    <row r="39625" spans="1:9" x14ac:dyDescent="0.2">
      <c r="A39625" s="1" t="s">
        <v>184566</v>
      </c>
      <c r="B39625" s="1" t="s">
        <v>184567</v>
      </c>
      <c r="C39625" s="1">
        <v>291416537</v>
      </c>
      <c r="D39625" t="s">
        <v>261096</v>
      </c>
      <c r="E39625" t="s">
        <v>261335</v>
      </c>
      <c r="F39625" s="1">
        <v>1</v>
      </c>
      <c r="G39625" s="1" t="s">
        <v>184568</v>
      </c>
      <c r="H39625" s="1" t="s">
        <v>184569</v>
      </c>
      <c r="I39625" s="1"/>
    </row>
    <row r="39626" spans="1:9" x14ac:dyDescent="0.2">
      <c r="A39626" s="1" t="s">
        <v>184570</v>
      </c>
      <c r="B39626" s="1" t="s">
        <v>184571</v>
      </c>
      <c r="C39626" s="1">
        <v>290482723</v>
      </c>
      <c r="D39626" t="s">
        <v>264227</v>
      </c>
      <c r="E39626" t="s">
        <v>265136</v>
      </c>
      <c r="F39626" s="1">
        <v>363</v>
      </c>
      <c r="G39626" s="1" t="s">
        <v>184572</v>
      </c>
      <c r="H39626" s="1" t="s">
        <v>184573</v>
      </c>
      <c r="I39626" s="1" t="s">
        <v>184574</v>
      </c>
    </row>
    <row r="39627" spans="1:9" x14ac:dyDescent="0.2">
      <c r="A39627" s="1" t="s">
        <v>184575</v>
      </c>
      <c r="B39627" s="1" t="s">
        <v>184576</v>
      </c>
      <c r="C39627" s="1">
        <v>289598717</v>
      </c>
      <c r="D39627" t="s">
        <v>261096</v>
      </c>
      <c r="E39627" t="s">
        <v>261335</v>
      </c>
      <c r="F39627" s="1">
        <v>2</v>
      </c>
      <c r="G39627" s="1" t="s">
        <v>184577</v>
      </c>
      <c r="H39627" s="1" t="s">
        <v>184578</v>
      </c>
      <c r="I39627" s="1"/>
    </row>
    <row r="39628" spans="1:9" x14ac:dyDescent="0.2">
      <c r="A39628" s="1" t="s">
        <v>184579</v>
      </c>
      <c r="B39628" s="1" t="s">
        <v>184580</v>
      </c>
      <c r="C39628" s="1">
        <v>290526150</v>
      </c>
      <c r="D39628" t="s">
        <v>261096</v>
      </c>
      <c r="E39628" t="s">
        <v>261335</v>
      </c>
      <c r="F39628" s="1">
        <v>1</v>
      </c>
      <c r="G39628" s="1" t="s">
        <v>184581</v>
      </c>
      <c r="H39628" s="1" t="s">
        <v>184582</v>
      </c>
      <c r="I39628" s="1" t="s">
        <v>184583</v>
      </c>
    </row>
    <row r="39629" spans="1:9" x14ac:dyDescent="0.2">
      <c r="A39629" s="1" t="s">
        <v>184584</v>
      </c>
      <c r="B39629" s="1" t="s">
        <v>184585</v>
      </c>
      <c r="C39629" s="1">
        <v>291420606</v>
      </c>
      <c r="D39629" t="s">
        <v>261096</v>
      </c>
      <c r="E39629" t="s">
        <v>261335</v>
      </c>
      <c r="F39629" s="1">
        <v>3</v>
      </c>
      <c r="G39629" s="1" t="s">
        <v>184586</v>
      </c>
      <c r="H39629" s="1" t="s">
        <v>184587</v>
      </c>
      <c r="I39629" s="1"/>
    </row>
    <row r="39630" spans="1:9" x14ac:dyDescent="0.2">
      <c r="A39630" s="1" t="s">
        <v>184588</v>
      </c>
      <c r="B39630" s="1" t="s">
        <v>184589</v>
      </c>
      <c r="C39630" s="1">
        <v>291433878</v>
      </c>
      <c r="D39630" t="s">
        <v>261096</v>
      </c>
      <c r="E39630" t="s">
        <v>261335</v>
      </c>
      <c r="F39630" s="1">
        <v>41</v>
      </c>
      <c r="G39630" s="1" t="s">
        <v>184590</v>
      </c>
      <c r="H39630" s="1" t="s">
        <v>184591</v>
      </c>
      <c r="I39630" s="1"/>
    </row>
    <row r="39631" spans="1:9" x14ac:dyDescent="0.2">
      <c r="A39631" s="1" t="s">
        <v>184592</v>
      </c>
      <c r="B39631" s="1" t="s">
        <v>184593</v>
      </c>
      <c r="C39631" s="1">
        <v>291420465</v>
      </c>
      <c r="D39631" t="s">
        <v>261096</v>
      </c>
      <c r="E39631" t="s">
        <v>261335</v>
      </c>
      <c r="F39631" s="1">
        <v>5</v>
      </c>
      <c r="G39631" s="1" t="s">
        <v>184594</v>
      </c>
      <c r="H39631" s="1" t="s">
        <v>184595</v>
      </c>
      <c r="I39631" s="1"/>
    </row>
    <row r="39632" spans="1:9" x14ac:dyDescent="0.2">
      <c r="A39632" s="1" t="s">
        <v>184596</v>
      </c>
      <c r="B39632" s="1" t="s">
        <v>184597</v>
      </c>
      <c r="C39632" s="1">
        <v>291418716</v>
      </c>
      <c r="D39632" t="s">
        <v>261096</v>
      </c>
      <c r="E39632" t="s">
        <v>261335</v>
      </c>
      <c r="F39632" s="1">
        <v>109</v>
      </c>
      <c r="G39632" s="1" t="s">
        <v>184598</v>
      </c>
      <c r="H39632" s="1" t="s">
        <v>184599</v>
      </c>
      <c r="I39632" s="1"/>
    </row>
    <row r="39633" spans="1:9" x14ac:dyDescent="0.2">
      <c r="A39633" s="1" t="s">
        <v>184600</v>
      </c>
      <c r="B39633" s="1" t="s">
        <v>184601</v>
      </c>
      <c r="C39633" s="1">
        <v>291434922</v>
      </c>
      <c r="D39633" t="s">
        <v>261096</v>
      </c>
      <c r="E39633" t="s">
        <v>261335</v>
      </c>
      <c r="F39633" s="1">
        <v>6</v>
      </c>
      <c r="G39633" s="1" t="s">
        <v>184602</v>
      </c>
      <c r="H39633" s="1" t="s">
        <v>184603</v>
      </c>
      <c r="I39633" s="1" t="s">
        <v>184604</v>
      </c>
    </row>
    <row r="39634" spans="1:9" x14ac:dyDescent="0.2">
      <c r="A39634" s="1" t="s">
        <v>184605</v>
      </c>
      <c r="B39634" s="1" t="s">
        <v>184606</v>
      </c>
      <c r="C39634" s="1">
        <v>289598718</v>
      </c>
      <c r="D39634" t="s">
        <v>261096</v>
      </c>
      <c r="E39634" t="s">
        <v>265112</v>
      </c>
      <c r="F39634" s="1">
        <v>1</v>
      </c>
      <c r="G39634" s="1" t="s">
        <v>184607</v>
      </c>
      <c r="H39634" s="1" t="s">
        <v>184608</v>
      </c>
      <c r="I39634" s="1"/>
    </row>
    <row r="39635" spans="1:9" x14ac:dyDescent="0.2">
      <c r="A39635" s="1" t="s">
        <v>184609</v>
      </c>
      <c r="B39635" s="1" t="s">
        <v>184610</v>
      </c>
      <c r="C39635" s="1">
        <v>289598720</v>
      </c>
      <c r="D39635" t="s">
        <v>261096</v>
      </c>
      <c r="E39635" t="s">
        <v>261335</v>
      </c>
      <c r="F39635" s="1">
        <v>2</v>
      </c>
      <c r="G39635" s="1" t="s">
        <v>184611</v>
      </c>
      <c r="H39635" s="1" t="s">
        <v>184612</v>
      </c>
      <c r="I39635" s="1"/>
    </row>
    <row r="39636" spans="1:9" x14ac:dyDescent="0.2">
      <c r="A39636" s="1" t="s">
        <v>184613</v>
      </c>
      <c r="B39636" s="1" t="s">
        <v>184614</v>
      </c>
      <c r="C39636" s="1">
        <v>290489170</v>
      </c>
      <c r="D39636" t="s">
        <v>261096</v>
      </c>
      <c r="E39636" t="s">
        <v>261335</v>
      </c>
      <c r="F39636" s="1">
        <v>6</v>
      </c>
      <c r="G39636" s="1" t="s">
        <v>184615</v>
      </c>
      <c r="H39636" s="1" t="s">
        <v>184616</v>
      </c>
      <c r="I39636" s="1"/>
    </row>
    <row r="39637" spans="1:9" x14ac:dyDescent="0.2">
      <c r="A39637" s="1" t="s">
        <v>184617</v>
      </c>
      <c r="B39637" s="1" t="s">
        <v>184618</v>
      </c>
      <c r="C39637" s="1">
        <v>290520836</v>
      </c>
      <c r="D39637" t="s">
        <v>261096</v>
      </c>
      <c r="E39637" t="s">
        <v>265137</v>
      </c>
      <c r="F39637" s="1">
        <v>299</v>
      </c>
      <c r="G39637" s="1" t="s">
        <v>184619</v>
      </c>
      <c r="H39637" s="1" t="s">
        <v>184620</v>
      </c>
      <c r="I39637" s="1" t="s">
        <v>184621</v>
      </c>
    </row>
    <row r="39638" spans="1:9" x14ac:dyDescent="0.2">
      <c r="A39638" s="1" t="s">
        <v>184622</v>
      </c>
      <c r="B39638" s="1" t="s">
        <v>184623</v>
      </c>
      <c r="C39638" s="1">
        <v>284199737</v>
      </c>
      <c r="D39638" t="s">
        <v>261096</v>
      </c>
      <c r="E39638" t="s">
        <v>261335</v>
      </c>
      <c r="F39638" s="1">
        <v>6</v>
      </c>
      <c r="G39638" s="1" t="s">
        <v>184624</v>
      </c>
      <c r="H39638" s="1" t="s">
        <v>184625</v>
      </c>
      <c r="I39638" s="1"/>
    </row>
    <row r="39639" spans="1:9" x14ac:dyDescent="0.2">
      <c r="A39639" s="1" t="s">
        <v>184626</v>
      </c>
      <c r="B39639" s="1" t="s">
        <v>184627</v>
      </c>
      <c r="C39639" s="1">
        <v>290491809</v>
      </c>
      <c r="D39639" t="s">
        <v>261096</v>
      </c>
      <c r="E39639" t="s">
        <v>261335</v>
      </c>
      <c r="F39639" s="1">
        <v>2</v>
      </c>
      <c r="G39639" s="1" t="s">
        <v>184628</v>
      </c>
      <c r="H39639" s="1" t="s">
        <v>184629</v>
      </c>
      <c r="I39639" s="1"/>
    </row>
    <row r="39640" spans="1:9" x14ac:dyDescent="0.2">
      <c r="A39640" s="1" t="s">
        <v>184630</v>
      </c>
      <c r="B39640" s="1" t="s">
        <v>184631</v>
      </c>
      <c r="C39640" s="1">
        <v>290526593</v>
      </c>
      <c r="D39640" t="s">
        <v>261096</v>
      </c>
      <c r="E39640" t="s">
        <v>261335</v>
      </c>
      <c r="F39640" s="1">
        <v>20</v>
      </c>
      <c r="G39640" s="1" t="s">
        <v>184632</v>
      </c>
      <c r="H39640" s="1" t="s">
        <v>184633</v>
      </c>
      <c r="I39640" s="1"/>
    </row>
    <row r="39641" spans="1:9" x14ac:dyDescent="0.2">
      <c r="A39641" s="1" t="s">
        <v>184634</v>
      </c>
      <c r="B39641" s="1" t="s">
        <v>184635</v>
      </c>
      <c r="C39641" s="1">
        <v>290526700</v>
      </c>
      <c r="D39641" t="s">
        <v>261096</v>
      </c>
      <c r="E39641" t="s">
        <v>261335</v>
      </c>
      <c r="F39641" s="1">
        <v>2</v>
      </c>
      <c r="G39641" s="1" t="s">
        <v>184636</v>
      </c>
      <c r="H39641" s="1" t="s">
        <v>184637</v>
      </c>
      <c r="I39641" s="1"/>
    </row>
    <row r="39642" spans="1:9" x14ac:dyDescent="0.2">
      <c r="A39642" s="1" t="s">
        <v>184638</v>
      </c>
      <c r="B39642" s="1" t="s">
        <v>184639</v>
      </c>
      <c r="C39642" s="1">
        <v>284199409</v>
      </c>
      <c r="D39642" t="s">
        <v>261096</v>
      </c>
      <c r="E39642" t="s">
        <v>261335</v>
      </c>
      <c r="F39642" s="1">
        <v>263</v>
      </c>
      <c r="G39642" s="1" t="s">
        <v>184640</v>
      </c>
      <c r="H39642" s="1" t="s">
        <v>184641</v>
      </c>
      <c r="I39642" s="1" t="s">
        <v>184642</v>
      </c>
    </row>
    <row r="39643" spans="1:9" x14ac:dyDescent="0.2">
      <c r="A39643" s="1" t="s">
        <v>184643</v>
      </c>
      <c r="B39643" s="1" t="s">
        <v>184644</v>
      </c>
      <c r="C39643" s="1">
        <v>284199966</v>
      </c>
      <c r="D39643" t="s">
        <v>264248</v>
      </c>
      <c r="E39643" t="s">
        <v>265138</v>
      </c>
      <c r="F39643" s="1">
        <v>107</v>
      </c>
      <c r="G39643" s="1" t="s">
        <v>184645</v>
      </c>
      <c r="H39643" s="1" t="s">
        <v>184646</v>
      </c>
      <c r="I39643" s="1" t="s">
        <v>184647</v>
      </c>
    </row>
    <row r="39644" spans="1:9" x14ac:dyDescent="0.2">
      <c r="A39644" s="1" t="s">
        <v>184648</v>
      </c>
      <c r="B39644" s="1" t="s">
        <v>184649</v>
      </c>
      <c r="C39644" s="1">
        <v>291446139</v>
      </c>
      <c r="D39644" t="s">
        <v>261096</v>
      </c>
      <c r="E39644" t="s">
        <v>261335</v>
      </c>
      <c r="F39644" s="1">
        <v>62</v>
      </c>
      <c r="G39644" s="1" t="s">
        <v>184650</v>
      </c>
      <c r="H39644" s="1" t="s">
        <v>184651</v>
      </c>
      <c r="I39644" s="1" t="s">
        <v>184652</v>
      </c>
    </row>
    <row r="39645" spans="1:9" x14ac:dyDescent="0.2">
      <c r="A39645" s="1" t="s">
        <v>184653</v>
      </c>
      <c r="B39645" s="1" t="s">
        <v>184654</v>
      </c>
      <c r="C39645" s="1">
        <v>289598726</v>
      </c>
      <c r="D39645" t="s">
        <v>261096</v>
      </c>
      <c r="E39645" t="s">
        <v>261335</v>
      </c>
      <c r="F39645" s="1">
        <v>1</v>
      </c>
      <c r="G39645" s="1" t="s">
        <v>184655</v>
      </c>
      <c r="H39645" s="1" t="s">
        <v>184656</v>
      </c>
      <c r="I39645" s="1" t="s">
        <v>184657</v>
      </c>
    </row>
    <row r="39646" spans="1:9" x14ac:dyDescent="0.2">
      <c r="A39646" s="1" t="s">
        <v>184658</v>
      </c>
      <c r="B39646" s="1" t="s">
        <v>184659</v>
      </c>
      <c r="C39646" s="1">
        <v>290522205</v>
      </c>
      <c r="D39646" t="s">
        <v>261096</v>
      </c>
      <c r="E39646" t="s">
        <v>265139</v>
      </c>
      <c r="F39646" s="1">
        <v>47</v>
      </c>
      <c r="G39646" s="1" t="s">
        <v>184660</v>
      </c>
      <c r="H39646" s="1" t="s">
        <v>184661</v>
      </c>
      <c r="I39646" s="1" t="s">
        <v>184662</v>
      </c>
    </row>
    <row r="39647" spans="1:9" x14ac:dyDescent="0.2">
      <c r="A39647" s="1" t="s">
        <v>184663</v>
      </c>
      <c r="B39647" s="1" t="s">
        <v>184664</v>
      </c>
      <c r="C39647" s="1">
        <v>290490482</v>
      </c>
      <c r="D39647" t="s">
        <v>261096</v>
      </c>
      <c r="E39647" t="s">
        <v>261335</v>
      </c>
      <c r="F39647" s="1">
        <v>3</v>
      </c>
      <c r="G39647" s="1" t="s">
        <v>184665</v>
      </c>
      <c r="H39647" s="1" t="s">
        <v>184666</v>
      </c>
      <c r="I39647" s="1"/>
    </row>
    <row r="39648" spans="1:9" x14ac:dyDescent="0.2">
      <c r="A39648" s="1" t="s">
        <v>184667</v>
      </c>
      <c r="B39648" s="1" t="s">
        <v>184668</v>
      </c>
      <c r="C39648" s="1">
        <v>290492160</v>
      </c>
      <c r="D39648" t="s">
        <v>261096</v>
      </c>
      <c r="E39648" t="s">
        <v>261335</v>
      </c>
      <c r="F39648" s="1">
        <v>1</v>
      </c>
      <c r="G39648" s="1" t="s">
        <v>184669</v>
      </c>
      <c r="H39648" s="1" t="s">
        <v>184670</v>
      </c>
      <c r="I39648" s="1"/>
    </row>
    <row r="39649" spans="1:9" x14ac:dyDescent="0.2">
      <c r="A39649" s="1" t="s">
        <v>184671</v>
      </c>
      <c r="B39649" s="1" t="s">
        <v>184672</v>
      </c>
      <c r="C39649" s="1">
        <v>291420565</v>
      </c>
      <c r="D39649" t="s">
        <v>261096</v>
      </c>
      <c r="E39649" t="s">
        <v>261335</v>
      </c>
      <c r="F39649" s="1">
        <v>7</v>
      </c>
      <c r="G39649" s="1" t="s">
        <v>184673</v>
      </c>
      <c r="H39649" s="1" t="s">
        <v>184674</v>
      </c>
      <c r="I39649" s="1"/>
    </row>
    <row r="39650" spans="1:9" x14ac:dyDescent="0.2">
      <c r="A39650" s="1" t="s">
        <v>184675</v>
      </c>
      <c r="B39650" s="1" t="s">
        <v>184676</v>
      </c>
      <c r="C39650" s="1">
        <v>290522389</v>
      </c>
      <c r="D39650" t="s">
        <v>261096</v>
      </c>
      <c r="E39650" t="s">
        <v>261335</v>
      </c>
      <c r="F39650" s="1">
        <v>1807</v>
      </c>
      <c r="G39650" s="1" t="s">
        <v>184677</v>
      </c>
      <c r="H39650" s="1" t="s">
        <v>184678</v>
      </c>
      <c r="I39650" s="1" t="s">
        <v>184679</v>
      </c>
    </row>
    <row r="39651" spans="1:9" x14ac:dyDescent="0.2">
      <c r="A39651" s="1" t="s">
        <v>184680</v>
      </c>
      <c r="B39651" s="1" t="s">
        <v>184681</v>
      </c>
      <c r="C39651" s="1">
        <v>290526585</v>
      </c>
      <c r="D39651" t="s">
        <v>261096</v>
      </c>
      <c r="E39651" t="s">
        <v>261335</v>
      </c>
      <c r="F39651" s="1">
        <v>4</v>
      </c>
      <c r="G39651" s="1" t="s">
        <v>184682</v>
      </c>
      <c r="H39651" s="1" t="s">
        <v>184683</v>
      </c>
      <c r="I39651" s="1" t="s">
        <v>184684</v>
      </c>
    </row>
    <row r="39652" spans="1:9" x14ac:dyDescent="0.2">
      <c r="A39652" s="1" t="s">
        <v>184685</v>
      </c>
      <c r="B39652" s="1" t="s">
        <v>184686</v>
      </c>
      <c r="C39652" s="1">
        <v>291414936</v>
      </c>
      <c r="D39652" t="s">
        <v>261096</v>
      </c>
      <c r="E39652" t="s">
        <v>261335</v>
      </c>
      <c r="F39652" s="1">
        <v>26</v>
      </c>
      <c r="G39652" s="1" t="s">
        <v>184687</v>
      </c>
      <c r="H39652" s="1" t="s">
        <v>184688</v>
      </c>
      <c r="I39652" s="1" t="s">
        <v>184689</v>
      </c>
    </row>
    <row r="39653" spans="1:9" x14ac:dyDescent="0.2">
      <c r="A39653" s="1" t="s">
        <v>184690</v>
      </c>
      <c r="B39653" s="1" t="s">
        <v>184691</v>
      </c>
      <c r="C39653" s="1">
        <v>290526588</v>
      </c>
      <c r="D39653" t="s">
        <v>261096</v>
      </c>
      <c r="E39653" t="s">
        <v>261335</v>
      </c>
      <c r="F39653" s="1">
        <v>23</v>
      </c>
      <c r="G39653" s="1" t="s">
        <v>184692</v>
      </c>
      <c r="H39653" s="1" t="s">
        <v>184693</v>
      </c>
      <c r="I39653" s="1"/>
    </row>
    <row r="39654" spans="1:9" x14ac:dyDescent="0.2">
      <c r="A39654" s="1" t="s">
        <v>184694</v>
      </c>
      <c r="B39654" s="1" t="s">
        <v>184695</v>
      </c>
      <c r="C39654" s="1">
        <v>290487256</v>
      </c>
      <c r="D39654" t="s">
        <v>261096</v>
      </c>
      <c r="E39654" t="s">
        <v>261335</v>
      </c>
      <c r="F39654" s="1">
        <v>1</v>
      </c>
      <c r="G39654" s="1" t="s">
        <v>184696</v>
      </c>
      <c r="H39654" s="1" t="s">
        <v>184697</v>
      </c>
      <c r="I39654" s="1"/>
    </row>
    <row r="39655" spans="1:9" x14ac:dyDescent="0.2">
      <c r="A39655" s="1" t="s">
        <v>184698</v>
      </c>
      <c r="B39655" s="1" t="s">
        <v>184699</v>
      </c>
      <c r="C39655" s="1">
        <v>291414307</v>
      </c>
      <c r="D39655" t="s">
        <v>261096</v>
      </c>
      <c r="E39655" t="s">
        <v>261335</v>
      </c>
      <c r="F39655" s="1">
        <v>230</v>
      </c>
      <c r="G39655" s="1" t="s">
        <v>184700</v>
      </c>
      <c r="H39655" s="1" t="s">
        <v>184701</v>
      </c>
      <c r="I39655" s="1" t="s">
        <v>184702</v>
      </c>
    </row>
    <row r="39656" spans="1:9" x14ac:dyDescent="0.2">
      <c r="A39656" s="1" t="s">
        <v>184703</v>
      </c>
      <c r="B39656" s="1" t="s">
        <v>184704</v>
      </c>
      <c r="C39656" s="1">
        <v>289598767</v>
      </c>
      <c r="D39656" t="s">
        <v>261096</v>
      </c>
      <c r="E39656" t="s">
        <v>261335</v>
      </c>
      <c r="F39656" s="1">
        <v>5</v>
      </c>
      <c r="G39656" s="1" t="s">
        <v>184705</v>
      </c>
      <c r="H39656" s="1" t="s">
        <v>184706</v>
      </c>
      <c r="I39656" s="1"/>
    </row>
    <row r="39657" spans="1:9" x14ac:dyDescent="0.2">
      <c r="A39657" s="1" t="s">
        <v>184707</v>
      </c>
      <c r="B39657" s="1" t="s">
        <v>184708</v>
      </c>
      <c r="C39657" s="1">
        <v>291417282</v>
      </c>
      <c r="D39657" t="s">
        <v>261096</v>
      </c>
      <c r="E39657" t="s">
        <v>261335</v>
      </c>
      <c r="F39657" s="1">
        <v>2</v>
      </c>
      <c r="G39657" s="1" t="s">
        <v>184709</v>
      </c>
      <c r="H39657" s="1" t="s">
        <v>184710</v>
      </c>
      <c r="I39657" s="1" t="s">
        <v>184711</v>
      </c>
    </row>
    <row r="39658" spans="1:9" x14ac:dyDescent="0.2">
      <c r="A39658" s="1" t="s">
        <v>184712</v>
      </c>
      <c r="B39658" s="1" t="s">
        <v>184713</v>
      </c>
      <c r="C39658" s="1">
        <v>290526714</v>
      </c>
      <c r="D39658" t="s">
        <v>261096</v>
      </c>
      <c r="E39658" t="s">
        <v>261335</v>
      </c>
      <c r="F39658" s="1">
        <v>4</v>
      </c>
      <c r="G39658" s="1" t="s">
        <v>184714</v>
      </c>
      <c r="H39658" s="1" t="s">
        <v>184715</v>
      </c>
      <c r="I39658" s="1"/>
    </row>
    <row r="39659" spans="1:9" x14ac:dyDescent="0.2">
      <c r="A39659" s="1" t="s">
        <v>184716</v>
      </c>
      <c r="B39659" s="1" t="s">
        <v>184717</v>
      </c>
      <c r="C39659" s="1">
        <v>290491856</v>
      </c>
      <c r="D39659" t="s">
        <v>261096</v>
      </c>
      <c r="E39659" t="s">
        <v>261335</v>
      </c>
      <c r="F39659" s="1">
        <v>1</v>
      </c>
      <c r="G39659" s="1" t="s">
        <v>184718</v>
      </c>
      <c r="H39659" s="1" t="s">
        <v>184719</v>
      </c>
      <c r="I39659" s="1"/>
    </row>
    <row r="39660" spans="1:9" x14ac:dyDescent="0.2">
      <c r="A39660" s="1" t="s">
        <v>184720</v>
      </c>
      <c r="B39660" s="1" t="s">
        <v>184721</v>
      </c>
      <c r="C39660" s="1">
        <v>290492465</v>
      </c>
      <c r="D39660" t="s">
        <v>261096</v>
      </c>
      <c r="E39660" t="s">
        <v>261335</v>
      </c>
      <c r="F39660" s="1">
        <v>3</v>
      </c>
      <c r="G39660" s="1" t="s">
        <v>184722</v>
      </c>
      <c r="H39660" s="1" t="s">
        <v>184723</v>
      </c>
      <c r="I39660" s="1"/>
    </row>
    <row r="39661" spans="1:9" x14ac:dyDescent="0.2">
      <c r="A39661" s="1" t="s">
        <v>184724</v>
      </c>
      <c r="B39661" s="1" t="s">
        <v>184725</v>
      </c>
      <c r="C39661" s="1">
        <v>291416924</v>
      </c>
      <c r="D39661" t="s">
        <v>261096</v>
      </c>
      <c r="E39661" t="s">
        <v>261335</v>
      </c>
      <c r="F39661" s="1">
        <v>218</v>
      </c>
      <c r="G39661" s="1" t="s">
        <v>184726</v>
      </c>
      <c r="H39661" s="1" t="s">
        <v>184727</v>
      </c>
      <c r="I39661" s="1"/>
    </row>
    <row r="39662" spans="1:9" x14ac:dyDescent="0.2">
      <c r="A39662" s="1" t="s">
        <v>184728</v>
      </c>
      <c r="B39662" s="1" t="s">
        <v>184729</v>
      </c>
      <c r="C39662" s="1">
        <v>291420665</v>
      </c>
      <c r="D39662" t="s">
        <v>261096</v>
      </c>
      <c r="E39662" t="s">
        <v>261335</v>
      </c>
      <c r="F39662" s="1">
        <v>40</v>
      </c>
      <c r="G39662" s="1" t="s">
        <v>184730</v>
      </c>
      <c r="H39662" s="1" t="s">
        <v>184731</v>
      </c>
      <c r="I39662" s="1"/>
    </row>
    <row r="39663" spans="1:9" x14ac:dyDescent="0.2">
      <c r="A39663" s="1" t="s">
        <v>184732</v>
      </c>
      <c r="B39663" s="1" t="s">
        <v>184733</v>
      </c>
      <c r="C39663" s="1">
        <v>291035313</v>
      </c>
      <c r="D39663" t="s">
        <v>261096</v>
      </c>
      <c r="E39663" t="s">
        <v>261335</v>
      </c>
      <c r="F39663" s="1">
        <v>12</v>
      </c>
      <c r="G39663" s="1" t="s">
        <v>184734</v>
      </c>
      <c r="H39663" s="1" t="s">
        <v>184735</v>
      </c>
      <c r="I39663" s="1"/>
    </row>
    <row r="39664" spans="1:9" x14ac:dyDescent="0.2">
      <c r="A39664" s="1" t="s">
        <v>138669</v>
      </c>
      <c r="B39664" s="1" t="s">
        <v>184736</v>
      </c>
      <c r="C39664" s="1">
        <v>291433866</v>
      </c>
      <c r="D39664" t="s">
        <v>261096</v>
      </c>
      <c r="E39664" t="s">
        <v>261335</v>
      </c>
      <c r="F39664" s="1">
        <v>23</v>
      </c>
      <c r="G39664" s="1" t="s">
        <v>184737</v>
      </c>
      <c r="H39664" s="1" t="s">
        <v>184738</v>
      </c>
      <c r="I39664" s="1"/>
    </row>
    <row r="39665" spans="1:9" x14ac:dyDescent="0.2">
      <c r="A39665" s="1" t="s">
        <v>184739</v>
      </c>
      <c r="B39665" s="1" t="s">
        <v>184740</v>
      </c>
      <c r="C39665" s="1">
        <v>1561280</v>
      </c>
      <c r="D39665" t="s">
        <v>264278</v>
      </c>
      <c r="E39665" t="s">
        <v>265140</v>
      </c>
      <c r="F39665" s="1">
        <v>35</v>
      </c>
      <c r="G39665" s="1" t="s">
        <v>184741</v>
      </c>
      <c r="H39665" s="1"/>
      <c r="I39665" s="1" t="s">
        <v>184742</v>
      </c>
    </row>
    <row r="39666" spans="1:9" x14ac:dyDescent="0.2">
      <c r="A39666" s="1" t="s">
        <v>184743</v>
      </c>
      <c r="B39666" s="1" t="s">
        <v>184744</v>
      </c>
      <c r="C39666" s="1">
        <v>284199646</v>
      </c>
      <c r="D39666" t="s">
        <v>261096</v>
      </c>
      <c r="E39666" t="s">
        <v>261335</v>
      </c>
      <c r="F39666" s="1">
        <v>4</v>
      </c>
      <c r="G39666" s="1" t="s">
        <v>184745</v>
      </c>
      <c r="H39666" s="1" t="s">
        <v>184746</v>
      </c>
      <c r="I39666" s="1"/>
    </row>
    <row r="39667" spans="1:9" x14ac:dyDescent="0.2">
      <c r="A39667" s="1" t="s">
        <v>184747</v>
      </c>
      <c r="B39667" s="1" t="s">
        <v>184748</v>
      </c>
      <c r="C39667" s="1">
        <v>290492341</v>
      </c>
      <c r="D39667" t="s">
        <v>261096</v>
      </c>
      <c r="E39667" t="s">
        <v>261335</v>
      </c>
      <c r="F39667" s="1">
        <v>26</v>
      </c>
      <c r="G39667" s="1" t="s">
        <v>184749</v>
      </c>
      <c r="H39667" s="1" t="s">
        <v>184750</v>
      </c>
      <c r="I39667" s="1" t="s">
        <v>184751</v>
      </c>
    </row>
    <row r="39668" spans="1:9" x14ac:dyDescent="0.2">
      <c r="A39668" s="1" t="s">
        <v>184752</v>
      </c>
      <c r="B39668" s="1" t="s">
        <v>184753</v>
      </c>
      <c r="C39668" s="1">
        <v>290491872</v>
      </c>
      <c r="D39668" t="s">
        <v>264344</v>
      </c>
      <c r="E39668" t="s">
        <v>265141</v>
      </c>
      <c r="F39668" s="1">
        <v>43</v>
      </c>
      <c r="G39668" s="1" t="s">
        <v>184754</v>
      </c>
      <c r="H39668" s="1" t="s">
        <v>184755</v>
      </c>
      <c r="I39668" s="1"/>
    </row>
    <row r="39669" spans="1:9" x14ac:dyDescent="0.2">
      <c r="A39669" s="1" t="s">
        <v>184756</v>
      </c>
      <c r="B39669" s="1" t="s">
        <v>184757</v>
      </c>
      <c r="C39669" s="1">
        <v>291443954</v>
      </c>
      <c r="D39669" t="s">
        <v>261096</v>
      </c>
      <c r="E39669" t="s">
        <v>261335</v>
      </c>
      <c r="F39669" s="1">
        <v>18</v>
      </c>
      <c r="G39669" s="1" t="s">
        <v>184758</v>
      </c>
      <c r="H39669" s="1" t="s">
        <v>184759</v>
      </c>
      <c r="I39669" s="1" t="s">
        <v>184760</v>
      </c>
    </row>
    <row r="39670" spans="1:9" x14ac:dyDescent="0.2">
      <c r="A39670" s="1" t="s">
        <v>184761</v>
      </c>
      <c r="B39670" s="1" t="s">
        <v>184762</v>
      </c>
      <c r="C39670" s="1">
        <v>290487280</v>
      </c>
      <c r="D39670" t="s">
        <v>261096</v>
      </c>
      <c r="E39670" t="s">
        <v>261335</v>
      </c>
      <c r="F39670" s="1">
        <v>79</v>
      </c>
      <c r="G39670" s="1" t="s">
        <v>184763</v>
      </c>
      <c r="H39670" s="1" t="s">
        <v>184764</v>
      </c>
      <c r="I39670" s="1"/>
    </row>
    <row r="39671" spans="1:9" x14ac:dyDescent="0.2">
      <c r="A39671" s="1" t="s">
        <v>184765</v>
      </c>
      <c r="B39671" s="1" t="s">
        <v>184766</v>
      </c>
      <c r="C39671" s="1">
        <v>291420548</v>
      </c>
      <c r="D39671" t="s">
        <v>261096</v>
      </c>
      <c r="E39671" t="s">
        <v>261335</v>
      </c>
      <c r="F39671" s="1">
        <v>14</v>
      </c>
      <c r="G39671" s="1" t="s">
        <v>184767</v>
      </c>
      <c r="H39671" s="1" t="s">
        <v>184768</v>
      </c>
      <c r="I39671" s="1" t="s">
        <v>184769</v>
      </c>
    </row>
    <row r="39672" spans="1:9" x14ac:dyDescent="0.2">
      <c r="A39672" s="1" t="s">
        <v>184770</v>
      </c>
      <c r="B39672" s="1" t="s">
        <v>184771</v>
      </c>
      <c r="C39672" s="1">
        <v>289598784</v>
      </c>
      <c r="D39672" t="s">
        <v>261096</v>
      </c>
      <c r="E39672" t="s">
        <v>261335</v>
      </c>
      <c r="F39672" s="1">
        <v>9</v>
      </c>
      <c r="G39672" s="1" t="s">
        <v>184772</v>
      </c>
      <c r="H39672" s="1" t="s">
        <v>184773</v>
      </c>
      <c r="I39672" s="1"/>
    </row>
    <row r="39673" spans="1:9" x14ac:dyDescent="0.2">
      <c r="A39673" s="1" t="s">
        <v>184774</v>
      </c>
      <c r="B39673" s="1" t="s">
        <v>184774</v>
      </c>
      <c r="C39673" s="1">
        <v>291427254</v>
      </c>
      <c r="D39673" t="s">
        <v>261096</v>
      </c>
      <c r="E39673" t="s">
        <v>261335</v>
      </c>
      <c r="F39673" s="1">
        <v>17</v>
      </c>
      <c r="G39673" s="1" t="s">
        <v>184775</v>
      </c>
      <c r="H39673" s="1" t="s">
        <v>184776</v>
      </c>
      <c r="I39673" s="1"/>
    </row>
    <row r="39674" spans="1:9" x14ac:dyDescent="0.2">
      <c r="A39674" s="1" t="s">
        <v>184777</v>
      </c>
      <c r="B39674" s="1" t="s">
        <v>184778</v>
      </c>
      <c r="C39674" s="1">
        <v>290483802</v>
      </c>
      <c r="D39674" t="s">
        <v>261096</v>
      </c>
      <c r="E39674" t="s">
        <v>261335</v>
      </c>
      <c r="F39674" s="1">
        <v>544</v>
      </c>
      <c r="G39674" s="1" t="s">
        <v>184779</v>
      </c>
      <c r="H39674" s="1" t="s">
        <v>184780</v>
      </c>
      <c r="I39674" s="1" t="s">
        <v>184781</v>
      </c>
    </row>
    <row r="39675" spans="1:9" x14ac:dyDescent="0.2">
      <c r="A39675" s="1" t="s">
        <v>184782</v>
      </c>
      <c r="B39675" s="1" t="s">
        <v>184783</v>
      </c>
      <c r="C39675" s="1">
        <v>289598789</v>
      </c>
      <c r="D39675" t="s">
        <v>261096</v>
      </c>
      <c r="E39675" t="s">
        <v>261335</v>
      </c>
      <c r="F39675" s="1">
        <v>2</v>
      </c>
      <c r="G39675" s="1"/>
      <c r="H39675" s="1" t="s">
        <v>184784</v>
      </c>
      <c r="I39675" s="1"/>
    </row>
    <row r="39676" spans="1:9" x14ac:dyDescent="0.2">
      <c r="A39676" s="1" t="s">
        <v>184785</v>
      </c>
      <c r="B39676" s="1" t="s">
        <v>184786</v>
      </c>
      <c r="C39676" s="1">
        <v>291430443</v>
      </c>
      <c r="D39676" t="s">
        <v>261096</v>
      </c>
      <c r="E39676" t="s">
        <v>261335</v>
      </c>
      <c r="F39676" s="1">
        <v>7</v>
      </c>
      <c r="G39676" s="1" t="s">
        <v>184787</v>
      </c>
      <c r="H39676" s="1" t="s">
        <v>184788</v>
      </c>
      <c r="I39676" s="1" t="s">
        <v>184789</v>
      </c>
    </row>
    <row r="39677" spans="1:9" x14ac:dyDescent="0.2">
      <c r="A39677" s="1" t="s">
        <v>184790</v>
      </c>
      <c r="B39677" s="1" t="s">
        <v>184791</v>
      </c>
      <c r="C39677" s="1">
        <v>291419261</v>
      </c>
      <c r="D39677" t="s">
        <v>261096</v>
      </c>
      <c r="E39677" t="s">
        <v>261335</v>
      </c>
      <c r="F39677" s="1">
        <v>366</v>
      </c>
      <c r="G39677" s="1" t="s">
        <v>184792</v>
      </c>
      <c r="H39677" s="1" t="s">
        <v>184793</v>
      </c>
      <c r="I39677" s="1"/>
    </row>
    <row r="39678" spans="1:9" x14ac:dyDescent="0.2">
      <c r="A39678" s="1" t="s">
        <v>184794</v>
      </c>
      <c r="B39678" s="1" t="s">
        <v>184795</v>
      </c>
      <c r="C39678" s="1">
        <v>289598791</v>
      </c>
      <c r="D39678" t="s">
        <v>261096</v>
      </c>
      <c r="E39678" t="s">
        <v>261335</v>
      </c>
      <c r="F39678" s="1">
        <v>54</v>
      </c>
      <c r="G39678" s="1" t="s">
        <v>184796</v>
      </c>
      <c r="H39678" s="1" t="s">
        <v>184797</v>
      </c>
      <c r="I39678" s="1"/>
    </row>
    <row r="39679" spans="1:9" x14ac:dyDescent="0.2">
      <c r="A39679" s="1" t="s">
        <v>184798</v>
      </c>
      <c r="B39679" s="1" t="s">
        <v>184799</v>
      </c>
      <c r="C39679" s="1">
        <v>291034851</v>
      </c>
      <c r="D39679" t="s">
        <v>264227</v>
      </c>
      <c r="E39679" t="s">
        <v>265142</v>
      </c>
      <c r="F39679" s="1">
        <v>2</v>
      </c>
      <c r="G39679" s="1" t="s">
        <v>184800</v>
      </c>
      <c r="H39679" s="1" t="s">
        <v>184801</v>
      </c>
      <c r="I39679" s="1" t="s">
        <v>184802</v>
      </c>
    </row>
    <row r="39680" spans="1:9" x14ac:dyDescent="0.2">
      <c r="A39680" s="1" t="s">
        <v>184803</v>
      </c>
      <c r="B39680" s="1" t="s">
        <v>184804</v>
      </c>
      <c r="C39680" s="1">
        <v>289598794</v>
      </c>
      <c r="D39680" t="s">
        <v>261096</v>
      </c>
      <c r="E39680" t="s">
        <v>261335</v>
      </c>
      <c r="F39680" s="1">
        <v>2</v>
      </c>
      <c r="G39680" s="1" t="s">
        <v>184805</v>
      </c>
      <c r="H39680" s="1" t="s">
        <v>184806</v>
      </c>
      <c r="I39680" s="1"/>
    </row>
    <row r="39681" spans="1:9" x14ac:dyDescent="0.2">
      <c r="A39681" s="1" t="s">
        <v>184807</v>
      </c>
      <c r="B39681" s="1" t="s">
        <v>184808</v>
      </c>
      <c r="C39681" s="1">
        <v>289598796</v>
      </c>
      <c r="D39681" t="s">
        <v>261096</v>
      </c>
      <c r="E39681" t="s">
        <v>261335</v>
      </c>
      <c r="F39681" s="1">
        <v>2</v>
      </c>
      <c r="G39681" s="1" t="s">
        <v>184809</v>
      </c>
      <c r="H39681" s="1" t="s">
        <v>184810</v>
      </c>
      <c r="I39681" s="1"/>
    </row>
    <row r="39682" spans="1:9" x14ac:dyDescent="0.2">
      <c r="A39682" s="1" t="s">
        <v>184811</v>
      </c>
      <c r="B39682" s="1" t="s">
        <v>184812</v>
      </c>
      <c r="C39682" s="1">
        <v>291425148</v>
      </c>
      <c r="D39682" t="s">
        <v>261096</v>
      </c>
      <c r="E39682" t="s">
        <v>261335</v>
      </c>
      <c r="F39682" s="1">
        <v>14</v>
      </c>
      <c r="G39682" s="1" t="s">
        <v>184813</v>
      </c>
      <c r="H39682" s="1" t="s">
        <v>184814</v>
      </c>
      <c r="I39682" s="1" t="s">
        <v>184815</v>
      </c>
    </row>
    <row r="39683" spans="1:9" x14ac:dyDescent="0.2">
      <c r="A39683" s="1" t="s">
        <v>184816</v>
      </c>
      <c r="B39683" s="1" t="s">
        <v>184817</v>
      </c>
      <c r="C39683" s="1">
        <v>291414452</v>
      </c>
      <c r="D39683" t="s">
        <v>261096</v>
      </c>
      <c r="E39683" t="s">
        <v>261335</v>
      </c>
      <c r="F39683" s="1">
        <v>65</v>
      </c>
      <c r="G39683" s="1" t="s">
        <v>184818</v>
      </c>
      <c r="H39683" s="1" t="s">
        <v>184819</v>
      </c>
      <c r="I39683" s="1" t="s">
        <v>184820</v>
      </c>
    </row>
    <row r="39684" spans="1:9" x14ac:dyDescent="0.2">
      <c r="A39684" s="1" t="s">
        <v>184821</v>
      </c>
      <c r="B39684" s="1" t="s">
        <v>184822</v>
      </c>
      <c r="C39684" s="1">
        <v>291420482</v>
      </c>
      <c r="D39684" t="s">
        <v>261096</v>
      </c>
      <c r="E39684" t="s">
        <v>261335</v>
      </c>
      <c r="F39684" s="1">
        <v>93</v>
      </c>
      <c r="G39684" s="1" t="s">
        <v>184823</v>
      </c>
      <c r="H39684" s="1" t="s">
        <v>184824</v>
      </c>
      <c r="I39684" s="1" t="s">
        <v>184825</v>
      </c>
    </row>
    <row r="39685" spans="1:9" x14ac:dyDescent="0.2">
      <c r="A39685" s="1" t="s">
        <v>184826</v>
      </c>
      <c r="B39685" s="1" t="s">
        <v>184827</v>
      </c>
      <c r="C39685" s="1">
        <v>290492225</v>
      </c>
      <c r="D39685" t="s">
        <v>261096</v>
      </c>
      <c r="E39685" t="s">
        <v>265143</v>
      </c>
      <c r="F39685" s="1">
        <v>355</v>
      </c>
      <c r="G39685" s="1" t="s">
        <v>184828</v>
      </c>
      <c r="H39685" s="1" t="s">
        <v>184829</v>
      </c>
      <c r="I39685" s="1"/>
    </row>
    <row r="39686" spans="1:9" x14ac:dyDescent="0.2">
      <c r="A39686" s="1" t="s">
        <v>184830</v>
      </c>
      <c r="B39686" s="1" t="s">
        <v>184831</v>
      </c>
      <c r="C39686" s="1">
        <v>291420601</v>
      </c>
      <c r="D39686" t="s">
        <v>261096</v>
      </c>
      <c r="E39686" t="s">
        <v>261335</v>
      </c>
      <c r="F39686" s="1">
        <v>11</v>
      </c>
      <c r="G39686" s="1" t="s">
        <v>184832</v>
      </c>
      <c r="H39686" s="1" t="s">
        <v>184833</v>
      </c>
      <c r="I39686" s="1"/>
    </row>
    <row r="39687" spans="1:9" x14ac:dyDescent="0.2">
      <c r="A39687" s="1" t="s">
        <v>184834</v>
      </c>
      <c r="B39687" s="1" t="s">
        <v>184835</v>
      </c>
      <c r="C39687" s="1">
        <v>290492517</v>
      </c>
      <c r="D39687" t="s">
        <v>261096</v>
      </c>
      <c r="E39687" t="s">
        <v>261335</v>
      </c>
      <c r="F39687" s="1">
        <v>7</v>
      </c>
      <c r="G39687" s="1" t="s">
        <v>184836</v>
      </c>
      <c r="H39687" s="1" t="s">
        <v>184837</v>
      </c>
      <c r="I39687" s="1"/>
    </row>
    <row r="39688" spans="1:9" x14ac:dyDescent="0.2">
      <c r="A39688" s="1" t="s">
        <v>184838</v>
      </c>
      <c r="B39688" s="1" t="s">
        <v>184839</v>
      </c>
      <c r="C39688" s="1">
        <v>290482656</v>
      </c>
      <c r="D39688" t="s">
        <v>261096</v>
      </c>
      <c r="E39688" t="s">
        <v>261335</v>
      </c>
      <c r="F39688" s="1">
        <v>13</v>
      </c>
      <c r="G39688" s="1" t="s">
        <v>184840</v>
      </c>
      <c r="H39688" s="1" t="s">
        <v>184841</v>
      </c>
      <c r="I39688" s="1" t="s">
        <v>184842</v>
      </c>
    </row>
    <row r="39689" spans="1:9" x14ac:dyDescent="0.2">
      <c r="A39689" s="1" t="s">
        <v>184843</v>
      </c>
      <c r="B39689" s="1" t="s">
        <v>184844</v>
      </c>
      <c r="C39689" s="1">
        <v>291444334</v>
      </c>
      <c r="D39689" t="s">
        <v>264266</v>
      </c>
      <c r="E39689" t="s">
        <v>265071</v>
      </c>
      <c r="F39689" s="1">
        <v>59</v>
      </c>
      <c r="G39689" s="1" t="s">
        <v>184845</v>
      </c>
      <c r="H39689" s="1" t="s">
        <v>184846</v>
      </c>
      <c r="I39689" s="1" t="s">
        <v>184847</v>
      </c>
    </row>
    <row r="39690" spans="1:9" x14ac:dyDescent="0.2">
      <c r="A39690" s="1" t="s">
        <v>184848</v>
      </c>
      <c r="B39690" s="1" t="s">
        <v>184849</v>
      </c>
      <c r="C39690" s="1">
        <v>291582506</v>
      </c>
      <c r="D39690" t="s">
        <v>261096</v>
      </c>
      <c r="E39690" t="s">
        <v>261335</v>
      </c>
      <c r="F39690" s="1">
        <v>1</v>
      </c>
      <c r="G39690" s="1" t="s">
        <v>184850</v>
      </c>
      <c r="H39690" s="1" t="s">
        <v>184851</v>
      </c>
      <c r="I39690" s="1"/>
    </row>
    <row r="39691" spans="1:9" x14ac:dyDescent="0.2">
      <c r="A39691" s="1" t="s">
        <v>184852</v>
      </c>
      <c r="B39691" s="1" t="s">
        <v>184853</v>
      </c>
      <c r="C39691" s="1">
        <v>291440737</v>
      </c>
      <c r="D39691" t="s">
        <v>261096</v>
      </c>
      <c r="E39691" t="s">
        <v>261335</v>
      </c>
      <c r="F39691" s="1">
        <v>86</v>
      </c>
      <c r="G39691" s="1" t="s">
        <v>184854</v>
      </c>
      <c r="H39691" s="1" t="s">
        <v>184855</v>
      </c>
      <c r="I39691" s="1"/>
    </row>
    <row r="39692" spans="1:9" x14ac:dyDescent="0.2">
      <c r="A39692" s="1" t="s">
        <v>184856</v>
      </c>
      <c r="B39692" s="1" t="s">
        <v>184857</v>
      </c>
      <c r="C39692" s="1">
        <v>290492199</v>
      </c>
      <c r="D39692" t="s">
        <v>261096</v>
      </c>
      <c r="E39692" t="s">
        <v>261335</v>
      </c>
      <c r="F39692" s="1">
        <v>16</v>
      </c>
      <c r="G39692" s="1" t="s">
        <v>184858</v>
      </c>
      <c r="H39692" s="1" t="s">
        <v>184859</v>
      </c>
      <c r="I39692" s="1"/>
    </row>
    <row r="39693" spans="1:9" x14ac:dyDescent="0.2">
      <c r="A39693" s="1" t="s">
        <v>184860</v>
      </c>
      <c r="B39693" s="1" t="s">
        <v>184861</v>
      </c>
      <c r="C39693" s="1">
        <v>291430441</v>
      </c>
      <c r="D39693" t="s">
        <v>261096</v>
      </c>
      <c r="E39693" t="s">
        <v>261335</v>
      </c>
      <c r="F39693" s="1">
        <v>1</v>
      </c>
      <c r="G39693" s="1" t="s">
        <v>184862</v>
      </c>
      <c r="H39693" s="1" t="s">
        <v>184863</v>
      </c>
      <c r="I39693" s="1" t="s">
        <v>184864</v>
      </c>
    </row>
    <row r="39694" spans="1:9" x14ac:dyDescent="0.2">
      <c r="A39694" s="1" t="s">
        <v>184865</v>
      </c>
      <c r="B39694" s="1" t="s">
        <v>184866</v>
      </c>
      <c r="C39694" s="1">
        <v>291415646</v>
      </c>
      <c r="D39694" t="s">
        <v>261107</v>
      </c>
      <c r="E39694" t="s">
        <v>265135</v>
      </c>
      <c r="F39694" s="1">
        <v>1</v>
      </c>
      <c r="G39694" s="1" t="s">
        <v>184867</v>
      </c>
      <c r="H39694" s="1" t="s">
        <v>184868</v>
      </c>
      <c r="I39694" s="1"/>
    </row>
    <row r="39695" spans="1:9" x14ac:dyDescent="0.2">
      <c r="A39695" s="1" t="s">
        <v>184869</v>
      </c>
      <c r="B39695" s="1" t="s">
        <v>184870</v>
      </c>
      <c r="C39695" s="1">
        <v>291049086</v>
      </c>
      <c r="D39695" t="s">
        <v>261117</v>
      </c>
      <c r="E39695" t="s">
        <v>265144</v>
      </c>
      <c r="F39695" s="1">
        <v>6</v>
      </c>
      <c r="G39695" s="1" t="s">
        <v>184871</v>
      </c>
      <c r="H39695" s="1" t="s">
        <v>184872</v>
      </c>
      <c r="I39695" s="1"/>
    </row>
    <row r="39696" spans="1:9" x14ac:dyDescent="0.2">
      <c r="A39696" s="1" t="s">
        <v>184873</v>
      </c>
      <c r="B39696" s="1" t="s">
        <v>184874</v>
      </c>
      <c r="C39696" s="1">
        <v>291584104</v>
      </c>
      <c r="D39696" t="s">
        <v>261096</v>
      </c>
      <c r="E39696" t="s">
        <v>261335</v>
      </c>
      <c r="F39696" s="1">
        <v>1</v>
      </c>
      <c r="G39696" s="1" t="s">
        <v>184875</v>
      </c>
      <c r="H39696" s="1" t="s">
        <v>184876</v>
      </c>
      <c r="I39696" s="1"/>
    </row>
    <row r="39697" spans="1:9" x14ac:dyDescent="0.2">
      <c r="A39697" s="1" t="s">
        <v>184877</v>
      </c>
      <c r="B39697" s="1" t="s">
        <v>184878</v>
      </c>
      <c r="C39697" s="1">
        <v>291437897</v>
      </c>
      <c r="D39697" t="s">
        <v>261096</v>
      </c>
      <c r="E39697" t="s">
        <v>261335</v>
      </c>
      <c r="F39697" s="1">
        <v>4</v>
      </c>
      <c r="G39697" s="1" t="s">
        <v>184879</v>
      </c>
      <c r="H39697" s="1" t="s">
        <v>184880</v>
      </c>
      <c r="I39697" s="1" t="s">
        <v>184881</v>
      </c>
    </row>
    <row r="39698" spans="1:9" x14ac:dyDescent="0.2">
      <c r="A39698" s="1" t="s">
        <v>184882</v>
      </c>
      <c r="B39698" s="1" t="s">
        <v>184883</v>
      </c>
      <c r="C39698" s="1">
        <v>289598808</v>
      </c>
      <c r="D39698" t="s">
        <v>261096</v>
      </c>
      <c r="E39698" t="s">
        <v>261335</v>
      </c>
      <c r="F39698" s="1">
        <v>1</v>
      </c>
      <c r="G39698" s="1" t="s">
        <v>184884</v>
      </c>
      <c r="H39698" s="1" t="s">
        <v>184885</v>
      </c>
      <c r="I39698" s="1"/>
    </row>
    <row r="39699" spans="1:9" x14ac:dyDescent="0.2">
      <c r="A39699" s="1" t="s">
        <v>184886</v>
      </c>
      <c r="B39699" s="1" t="s">
        <v>184887</v>
      </c>
      <c r="C39699" s="1">
        <v>290482505</v>
      </c>
      <c r="D39699" t="s">
        <v>261096</v>
      </c>
      <c r="E39699" t="s">
        <v>261335</v>
      </c>
      <c r="F39699" s="1">
        <v>6</v>
      </c>
      <c r="G39699" s="1" t="s">
        <v>184888</v>
      </c>
      <c r="H39699" s="1" t="s">
        <v>184889</v>
      </c>
      <c r="I39699" s="1"/>
    </row>
    <row r="39700" spans="1:9" x14ac:dyDescent="0.2">
      <c r="A39700" s="1" t="s">
        <v>184890</v>
      </c>
      <c r="B39700" s="1" t="s">
        <v>184891</v>
      </c>
      <c r="C39700" s="1">
        <v>290492237</v>
      </c>
      <c r="D39700" t="s">
        <v>261096</v>
      </c>
      <c r="E39700" t="s">
        <v>261335</v>
      </c>
      <c r="F39700" s="1">
        <v>196</v>
      </c>
      <c r="G39700" s="1" t="s">
        <v>184892</v>
      </c>
      <c r="H39700" s="1" t="s">
        <v>184893</v>
      </c>
      <c r="I39700" s="1"/>
    </row>
    <row r="39701" spans="1:9" x14ac:dyDescent="0.2">
      <c r="A39701" s="1" t="s">
        <v>184894</v>
      </c>
      <c r="B39701" s="1" t="s">
        <v>184895</v>
      </c>
      <c r="C39701" s="1">
        <v>290492471</v>
      </c>
      <c r="D39701" t="s">
        <v>261096</v>
      </c>
      <c r="E39701" t="s">
        <v>265112</v>
      </c>
      <c r="F39701" s="1">
        <v>1</v>
      </c>
      <c r="G39701" s="1" t="s">
        <v>184896</v>
      </c>
      <c r="H39701" s="1" t="s">
        <v>184897</v>
      </c>
      <c r="I39701" s="1" t="s">
        <v>184898</v>
      </c>
    </row>
    <row r="39702" spans="1:9" x14ac:dyDescent="0.2">
      <c r="A39702" s="1" t="s">
        <v>184899</v>
      </c>
      <c r="B39702" s="1" t="s">
        <v>184900</v>
      </c>
      <c r="C39702" s="1">
        <v>291420639</v>
      </c>
      <c r="D39702" t="s">
        <v>261096</v>
      </c>
      <c r="E39702" t="s">
        <v>261335</v>
      </c>
      <c r="F39702" s="1">
        <v>254</v>
      </c>
      <c r="G39702" s="1" t="s">
        <v>184901</v>
      </c>
      <c r="H39702" s="1" t="s">
        <v>184902</v>
      </c>
      <c r="I39702" s="1" t="s">
        <v>184903</v>
      </c>
    </row>
    <row r="39703" spans="1:9" x14ac:dyDescent="0.2">
      <c r="A39703" s="1" t="s">
        <v>184904</v>
      </c>
      <c r="B39703" s="1" t="s">
        <v>184905</v>
      </c>
      <c r="C39703" s="1">
        <v>291420368</v>
      </c>
      <c r="D39703" t="s">
        <v>261096</v>
      </c>
      <c r="E39703" t="s">
        <v>261335</v>
      </c>
      <c r="F39703" s="1">
        <v>3</v>
      </c>
      <c r="G39703" s="1" t="s">
        <v>184906</v>
      </c>
      <c r="H39703" s="1" t="s">
        <v>184907</v>
      </c>
      <c r="I39703" s="1" t="s">
        <v>184908</v>
      </c>
    </row>
    <row r="39704" spans="1:9" x14ac:dyDescent="0.2">
      <c r="A39704" s="1" t="s">
        <v>184909</v>
      </c>
      <c r="B39704" s="1" t="s">
        <v>184910</v>
      </c>
      <c r="C39704" s="1">
        <v>290484635</v>
      </c>
      <c r="D39704" t="s">
        <v>261096</v>
      </c>
      <c r="E39704" t="s">
        <v>261335</v>
      </c>
      <c r="F39704" s="1">
        <v>103</v>
      </c>
      <c r="G39704" s="1" t="s">
        <v>184911</v>
      </c>
      <c r="H39704" s="1" t="s">
        <v>184912</v>
      </c>
      <c r="I39704" s="1" t="s">
        <v>184913</v>
      </c>
    </row>
    <row r="39705" spans="1:9" x14ac:dyDescent="0.2">
      <c r="A39705" s="1" t="s">
        <v>184914</v>
      </c>
      <c r="B39705" s="1" t="s">
        <v>184915</v>
      </c>
      <c r="C39705" s="1">
        <v>291035310</v>
      </c>
      <c r="D39705" t="s">
        <v>261096</v>
      </c>
      <c r="E39705" t="s">
        <v>261335</v>
      </c>
      <c r="F39705" s="1">
        <v>8</v>
      </c>
      <c r="G39705" s="1" t="s">
        <v>184916</v>
      </c>
      <c r="H39705" s="1" t="s">
        <v>184917</v>
      </c>
      <c r="I39705" s="1" t="s">
        <v>184918</v>
      </c>
    </row>
    <row r="39706" spans="1:9" x14ac:dyDescent="0.2">
      <c r="A39706" s="1" t="s">
        <v>184919</v>
      </c>
      <c r="B39706" s="1" t="s">
        <v>184920</v>
      </c>
      <c r="C39706" s="1">
        <v>290492477</v>
      </c>
      <c r="D39706" t="s">
        <v>261096</v>
      </c>
      <c r="E39706" t="s">
        <v>261335</v>
      </c>
      <c r="F39706" s="1">
        <v>6</v>
      </c>
      <c r="G39706" s="1" t="s">
        <v>184921</v>
      </c>
      <c r="H39706" s="1" t="s">
        <v>184922</v>
      </c>
      <c r="I39706" s="1"/>
    </row>
    <row r="39707" spans="1:9" x14ac:dyDescent="0.2">
      <c r="A39707" s="1" t="s">
        <v>184923</v>
      </c>
      <c r="B39707" s="1" t="s">
        <v>184924</v>
      </c>
      <c r="C39707" s="1">
        <v>291420394</v>
      </c>
      <c r="D39707" t="s">
        <v>261096</v>
      </c>
      <c r="E39707" t="s">
        <v>261335</v>
      </c>
      <c r="F39707" s="1">
        <v>83</v>
      </c>
      <c r="G39707" s="1" t="s">
        <v>184925</v>
      </c>
      <c r="H39707" s="1" t="s">
        <v>184926</v>
      </c>
      <c r="I39707" s="1"/>
    </row>
    <row r="39708" spans="1:9" x14ac:dyDescent="0.2">
      <c r="A39708" s="1" t="s">
        <v>184927</v>
      </c>
      <c r="B39708" s="1" t="s">
        <v>184928</v>
      </c>
      <c r="C39708" s="1">
        <v>291427823</v>
      </c>
      <c r="D39708" t="s">
        <v>261096</v>
      </c>
      <c r="E39708" t="s">
        <v>261335</v>
      </c>
      <c r="F39708" s="1">
        <v>79</v>
      </c>
      <c r="G39708" s="1" t="s">
        <v>184929</v>
      </c>
      <c r="H39708" s="1" t="s">
        <v>184930</v>
      </c>
      <c r="I39708" s="1"/>
    </row>
    <row r="39709" spans="1:9" x14ac:dyDescent="0.2">
      <c r="A39709" s="1" t="s">
        <v>184931</v>
      </c>
      <c r="B39709" s="1" t="s">
        <v>184932</v>
      </c>
      <c r="C39709" s="1">
        <v>289598816</v>
      </c>
      <c r="D39709" t="s">
        <v>261096</v>
      </c>
      <c r="E39709" t="s">
        <v>169899</v>
      </c>
      <c r="F39709" s="1">
        <v>1</v>
      </c>
      <c r="G39709" s="1" t="s">
        <v>184933</v>
      </c>
      <c r="H39709" s="1" t="s">
        <v>184934</v>
      </c>
      <c r="I39709" s="1"/>
    </row>
    <row r="39710" spans="1:9" x14ac:dyDescent="0.2">
      <c r="A39710" s="1" t="s">
        <v>184935</v>
      </c>
      <c r="B39710" s="1" t="s">
        <v>184936</v>
      </c>
      <c r="C39710" s="1">
        <v>290526428</v>
      </c>
      <c r="D39710" t="s">
        <v>261096</v>
      </c>
      <c r="E39710" t="s">
        <v>169899</v>
      </c>
      <c r="F39710" s="1">
        <v>1</v>
      </c>
      <c r="G39710" s="1" t="s">
        <v>184937</v>
      </c>
      <c r="H39710" s="1" t="s">
        <v>184938</v>
      </c>
      <c r="I39710" s="1" t="s">
        <v>184939</v>
      </c>
    </row>
    <row r="39711" spans="1:9" x14ac:dyDescent="0.2">
      <c r="A39711" s="1" t="s">
        <v>184940</v>
      </c>
      <c r="B39711" s="1" t="s">
        <v>184941</v>
      </c>
      <c r="C39711" s="1">
        <v>283396525</v>
      </c>
      <c r="D39711" t="s">
        <v>261096</v>
      </c>
      <c r="E39711" t="s">
        <v>265145</v>
      </c>
      <c r="F39711" s="1">
        <v>3366</v>
      </c>
      <c r="G39711" s="1" t="s">
        <v>184942</v>
      </c>
      <c r="H39711" s="1" t="s">
        <v>184943</v>
      </c>
      <c r="I39711" s="1" t="s">
        <v>184944</v>
      </c>
    </row>
    <row r="39712" spans="1:9" x14ac:dyDescent="0.2">
      <c r="A39712" s="1" t="s">
        <v>184945</v>
      </c>
      <c r="B39712" s="1" t="s">
        <v>184946</v>
      </c>
      <c r="C39712" s="1">
        <v>291422681</v>
      </c>
      <c r="D39712" t="s">
        <v>261096</v>
      </c>
      <c r="E39712" t="s">
        <v>169899</v>
      </c>
      <c r="F39712" s="1">
        <v>24</v>
      </c>
      <c r="G39712" s="1" t="s">
        <v>184947</v>
      </c>
      <c r="H39712" s="1" t="s">
        <v>184948</v>
      </c>
      <c r="I39712" s="1" t="s">
        <v>184949</v>
      </c>
    </row>
    <row r="39713" spans="1:9" x14ac:dyDescent="0.2">
      <c r="A39713" s="1" t="s">
        <v>184950</v>
      </c>
      <c r="B39713" s="1" t="s">
        <v>184951</v>
      </c>
      <c r="C39713" s="1">
        <v>290520688</v>
      </c>
      <c r="D39713" t="s">
        <v>261096</v>
      </c>
      <c r="E39713" t="s">
        <v>169899</v>
      </c>
      <c r="F39713" s="1">
        <v>1</v>
      </c>
      <c r="G39713" s="1" t="s">
        <v>184952</v>
      </c>
      <c r="H39713" s="1" t="s">
        <v>184953</v>
      </c>
      <c r="I39713" s="1"/>
    </row>
    <row r="39714" spans="1:9" x14ac:dyDescent="0.2">
      <c r="A39714" s="1" t="s">
        <v>184954</v>
      </c>
      <c r="B39714" s="1" t="s">
        <v>184955</v>
      </c>
      <c r="C39714" s="1">
        <v>290482802</v>
      </c>
      <c r="D39714" t="s">
        <v>261096</v>
      </c>
      <c r="E39714" t="s">
        <v>265146</v>
      </c>
      <c r="F39714" s="1">
        <v>51</v>
      </c>
      <c r="G39714" s="1" t="s">
        <v>184956</v>
      </c>
      <c r="H39714" s="1" t="s">
        <v>184957</v>
      </c>
      <c r="I39714" s="1"/>
    </row>
    <row r="39715" spans="1:9" x14ac:dyDescent="0.2">
      <c r="A39715" s="1" t="s">
        <v>184958</v>
      </c>
      <c r="B39715" s="1" t="s">
        <v>184959</v>
      </c>
      <c r="C39715" s="1">
        <v>290481660</v>
      </c>
      <c r="D39715" t="s">
        <v>261096</v>
      </c>
      <c r="E39715" t="s">
        <v>169899</v>
      </c>
      <c r="F39715" s="1">
        <v>105</v>
      </c>
      <c r="G39715" s="1" t="s">
        <v>184960</v>
      </c>
      <c r="H39715" s="1" t="s">
        <v>184961</v>
      </c>
      <c r="I39715" s="1"/>
    </row>
    <row r="39716" spans="1:9" x14ac:dyDescent="0.2">
      <c r="A39716" s="1" t="s">
        <v>184962</v>
      </c>
      <c r="B39716" s="1" t="s">
        <v>184963</v>
      </c>
      <c r="C39716" s="1">
        <v>291433018</v>
      </c>
      <c r="D39716" t="s">
        <v>261096</v>
      </c>
      <c r="E39716" t="s">
        <v>169899</v>
      </c>
      <c r="F39716" s="1">
        <v>9</v>
      </c>
      <c r="G39716" s="1" t="s">
        <v>184964</v>
      </c>
      <c r="H39716" s="1" t="s">
        <v>184965</v>
      </c>
      <c r="I39716" s="1" t="s">
        <v>184966</v>
      </c>
    </row>
    <row r="39717" spans="1:9" x14ac:dyDescent="0.2">
      <c r="A39717" s="1" t="s">
        <v>184967</v>
      </c>
      <c r="B39717" s="1" t="s">
        <v>184968</v>
      </c>
      <c r="C39717" s="1">
        <v>290520958</v>
      </c>
      <c r="D39717" t="s">
        <v>261096</v>
      </c>
      <c r="E39717" t="s">
        <v>169899</v>
      </c>
      <c r="F39717" s="1">
        <v>2</v>
      </c>
      <c r="G39717" s="1" t="s">
        <v>184969</v>
      </c>
      <c r="H39717" s="1" t="s">
        <v>184970</v>
      </c>
      <c r="I39717" s="1" t="s">
        <v>184971</v>
      </c>
    </row>
    <row r="39718" spans="1:9" x14ac:dyDescent="0.2">
      <c r="A39718" s="1" t="s">
        <v>184972</v>
      </c>
      <c r="B39718" s="1" t="s">
        <v>184973</v>
      </c>
      <c r="C39718" s="1">
        <v>290482918</v>
      </c>
      <c r="D39718" t="s">
        <v>261096</v>
      </c>
      <c r="E39718" t="s">
        <v>169899</v>
      </c>
      <c r="F39718" s="1">
        <v>185</v>
      </c>
      <c r="G39718" s="1" t="s">
        <v>184974</v>
      </c>
      <c r="H39718" s="1" t="s">
        <v>184975</v>
      </c>
      <c r="I39718" s="1"/>
    </row>
    <row r="39719" spans="1:9" x14ac:dyDescent="0.2">
      <c r="A39719" s="1" t="s">
        <v>184976</v>
      </c>
      <c r="B39719" s="1" t="s">
        <v>184977</v>
      </c>
      <c r="C39719" s="1">
        <v>291581861</v>
      </c>
      <c r="D39719" t="s">
        <v>265147</v>
      </c>
      <c r="E39719" t="s">
        <v>265148</v>
      </c>
      <c r="F39719" s="1">
        <v>21</v>
      </c>
      <c r="G39719" s="1" t="s">
        <v>184978</v>
      </c>
      <c r="H39719" s="1" t="s">
        <v>184979</v>
      </c>
      <c r="I39719" s="1"/>
    </row>
    <row r="39720" spans="1:9" x14ac:dyDescent="0.2">
      <c r="A39720" s="1" t="s">
        <v>184980</v>
      </c>
      <c r="B39720" s="1" t="s">
        <v>184981</v>
      </c>
      <c r="C39720" s="1">
        <v>291442950</v>
      </c>
      <c r="D39720" t="s">
        <v>261096</v>
      </c>
      <c r="E39720" t="s">
        <v>169899</v>
      </c>
      <c r="F39720" s="1">
        <v>41</v>
      </c>
      <c r="G39720" s="1" t="s">
        <v>184982</v>
      </c>
      <c r="H39720" s="1" t="s">
        <v>184983</v>
      </c>
      <c r="I39720" s="1" t="s">
        <v>184984</v>
      </c>
    </row>
    <row r="39721" spans="1:9" x14ac:dyDescent="0.2">
      <c r="A39721" s="1" t="s">
        <v>184985</v>
      </c>
      <c r="B39721" s="1" t="s">
        <v>184986</v>
      </c>
      <c r="C39721" s="1">
        <v>291426148</v>
      </c>
      <c r="D39721" t="s">
        <v>265149</v>
      </c>
      <c r="E39721" t="s">
        <v>265150</v>
      </c>
      <c r="F39721" s="1">
        <v>930</v>
      </c>
      <c r="G39721" s="1" t="s">
        <v>184987</v>
      </c>
      <c r="H39721" s="1" t="s">
        <v>184988</v>
      </c>
      <c r="I39721" s="1" t="s">
        <v>184989</v>
      </c>
    </row>
    <row r="39722" spans="1:9" x14ac:dyDescent="0.2">
      <c r="A39722" s="1" t="s">
        <v>184990</v>
      </c>
      <c r="B39722" s="1" t="s">
        <v>184991</v>
      </c>
      <c r="C39722" s="1">
        <v>291414229</v>
      </c>
      <c r="D39722" t="s">
        <v>264406</v>
      </c>
      <c r="E39722" t="s">
        <v>265151</v>
      </c>
      <c r="F39722" s="1">
        <v>1428</v>
      </c>
      <c r="G39722" s="1" t="s">
        <v>184992</v>
      </c>
      <c r="H39722" s="1" t="s">
        <v>184993</v>
      </c>
      <c r="I39722" s="1" t="s">
        <v>184994</v>
      </c>
    </row>
    <row r="39723" spans="1:9" x14ac:dyDescent="0.2">
      <c r="A39723" s="1" t="s">
        <v>184995</v>
      </c>
      <c r="B39723" s="1" t="s">
        <v>184996</v>
      </c>
      <c r="C39723" s="1">
        <v>283480744</v>
      </c>
      <c r="D39723" t="s">
        <v>261096</v>
      </c>
      <c r="E39723" t="s">
        <v>169899</v>
      </c>
      <c r="F39723" s="1">
        <v>1307</v>
      </c>
      <c r="G39723" s="1" t="s">
        <v>184997</v>
      </c>
      <c r="H39723" s="1" t="s">
        <v>184998</v>
      </c>
      <c r="I39723" s="1" t="s">
        <v>184999</v>
      </c>
    </row>
    <row r="39724" spans="1:9" x14ac:dyDescent="0.2">
      <c r="A39724" s="1" t="s">
        <v>185000</v>
      </c>
      <c r="B39724" s="1" t="s">
        <v>185001</v>
      </c>
      <c r="C39724" s="1">
        <v>290526221</v>
      </c>
      <c r="D39724" t="s">
        <v>261096</v>
      </c>
      <c r="E39724" t="s">
        <v>169899</v>
      </c>
      <c r="F39724" s="1">
        <v>16</v>
      </c>
      <c r="G39724" s="1" t="s">
        <v>185002</v>
      </c>
      <c r="H39724" s="1" t="s">
        <v>185003</v>
      </c>
      <c r="I39724" s="1" t="s">
        <v>185004</v>
      </c>
    </row>
    <row r="39725" spans="1:9" x14ac:dyDescent="0.2">
      <c r="A39725" s="1" t="s">
        <v>185005</v>
      </c>
      <c r="B39725" s="1" t="s">
        <v>185006</v>
      </c>
      <c r="C39725" s="1">
        <v>291415815</v>
      </c>
      <c r="D39725" t="s">
        <v>261096</v>
      </c>
      <c r="E39725" t="s">
        <v>169899</v>
      </c>
      <c r="F39725" s="1">
        <v>26</v>
      </c>
      <c r="G39725" s="1" t="s">
        <v>185007</v>
      </c>
      <c r="H39725" s="1" t="s">
        <v>185008</v>
      </c>
      <c r="I39725" s="1" t="s">
        <v>185009</v>
      </c>
    </row>
    <row r="39726" spans="1:9" x14ac:dyDescent="0.2">
      <c r="A39726" s="1" t="s">
        <v>185010</v>
      </c>
      <c r="B39726" s="1" t="s">
        <v>185011</v>
      </c>
      <c r="C39726" s="1">
        <v>290490968</v>
      </c>
      <c r="D39726" t="s">
        <v>261096</v>
      </c>
      <c r="E39726" t="s">
        <v>169899</v>
      </c>
      <c r="F39726" s="1">
        <v>5</v>
      </c>
      <c r="G39726" s="1" t="s">
        <v>185012</v>
      </c>
      <c r="H39726" s="1" t="s">
        <v>185013</v>
      </c>
      <c r="I39726" s="1"/>
    </row>
    <row r="39727" spans="1:9" x14ac:dyDescent="0.2">
      <c r="A39727" s="1" t="s">
        <v>185014</v>
      </c>
      <c r="B39727" s="1" t="s">
        <v>185015</v>
      </c>
      <c r="C39727" s="1">
        <v>290489439</v>
      </c>
      <c r="D39727" t="s">
        <v>261096</v>
      </c>
      <c r="E39727" t="s">
        <v>169899</v>
      </c>
      <c r="F39727" s="1">
        <v>157</v>
      </c>
      <c r="G39727" s="1" t="s">
        <v>185016</v>
      </c>
      <c r="H39727" s="1" t="s">
        <v>185017</v>
      </c>
      <c r="I39727" s="1"/>
    </row>
    <row r="39728" spans="1:9" x14ac:dyDescent="0.2">
      <c r="A39728" s="1" t="s">
        <v>185018</v>
      </c>
      <c r="B39728" s="1" t="s">
        <v>185019</v>
      </c>
      <c r="C39728" s="1">
        <v>290491689</v>
      </c>
      <c r="D39728" t="s">
        <v>261096</v>
      </c>
      <c r="E39728" t="s">
        <v>265152</v>
      </c>
      <c r="F39728" s="1">
        <v>1</v>
      </c>
      <c r="G39728" s="1" t="s">
        <v>185020</v>
      </c>
      <c r="H39728" s="1" t="s">
        <v>185021</v>
      </c>
      <c r="I39728" s="1"/>
    </row>
    <row r="39729" spans="1:9" x14ac:dyDescent="0.2">
      <c r="A39729" s="1" t="s">
        <v>185022</v>
      </c>
      <c r="B39729" s="1" t="s">
        <v>185023</v>
      </c>
      <c r="C39729" s="1">
        <v>283106124</v>
      </c>
      <c r="D39729" t="s">
        <v>261096</v>
      </c>
      <c r="E39729" t="s">
        <v>169899</v>
      </c>
      <c r="F39729" s="1">
        <v>59</v>
      </c>
      <c r="G39729" s="1" t="s">
        <v>185024</v>
      </c>
      <c r="H39729" s="1" t="s">
        <v>185025</v>
      </c>
      <c r="I39729" s="1"/>
    </row>
    <row r="39730" spans="1:9" x14ac:dyDescent="0.2">
      <c r="A39730" s="1" t="s">
        <v>185026</v>
      </c>
      <c r="B39730" s="1" t="s">
        <v>185027</v>
      </c>
      <c r="C39730" s="1">
        <v>290486248</v>
      </c>
      <c r="D39730" t="s">
        <v>261096</v>
      </c>
      <c r="E39730" t="s">
        <v>169899</v>
      </c>
      <c r="F39730" s="1">
        <v>585</v>
      </c>
      <c r="G39730" s="1" t="s">
        <v>185028</v>
      </c>
      <c r="H39730" s="1" t="s">
        <v>185029</v>
      </c>
      <c r="I39730" s="1" t="s">
        <v>185030</v>
      </c>
    </row>
    <row r="39731" spans="1:9" x14ac:dyDescent="0.2">
      <c r="A39731" s="1" t="s">
        <v>185031</v>
      </c>
      <c r="B39731" s="1" t="s">
        <v>185032</v>
      </c>
      <c r="C39731" s="1">
        <v>290489963</v>
      </c>
      <c r="D39731" t="s">
        <v>264403</v>
      </c>
      <c r="E39731" t="s">
        <v>265153</v>
      </c>
      <c r="F39731" s="1">
        <v>31</v>
      </c>
      <c r="G39731" s="1" t="s">
        <v>185033</v>
      </c>
      <c r="H39731" s="1" t="s">
        <v>185034</v>
      </c>
      <c r="I39731" s="1"/>
    </row>
    <row r="39732" spans="1:9" x14ac:dyDescent="0.2">
      <c r="A39732" s="1" t="s">
        <v>185035</v>
      </c>
      <c r="B39732" s="1" t="s">
        <v>185036</v>
      </c>
      <c r="C39732" s="1">
        <v>291414771</v>
      </c>
      <c r="D39732" t="s">
        <v>261117</v>
      </c>
      <c r="E39732" t="s">
        <v>265154</v>
      </c>
      <c r="F39732" s="1">
        <v>5</v>
      </c>
      <c r="G39732" s="1" t="s">
        <v>185037</v>
      </c>
      <c r="H39732" s="1" t="s">
        <v>185038</v>
      </c>
      <c r="I39732" s="1"/>
    </row>
    <row r="39733" spans="1:9" x14ac:dyDescent="0.2">
      <c r="A39733" s="1" t="s">
        <v>185039</v>
      </c>
      <c r="B39733" s="1" t="s">
        <v>185040</v>
      </c>
      <c r="C39733" s="1">
        <v>291415184</v>
      </c>
      <c r="D39733" t="s">
        <v>261096</v>
      </c>
      <c r="E39733" t="s">
        <v>169899</v>
      </c>
      <c r="F39733" s="1">
        <v>13</v>
      </c>
      <c r="G39733" s="1" t="s">
        <v>185041</v>
      </c>
      <c r="H39733" s="1" t="s">
        <v>185042</v>
      </c>
      <c r="I39733" s="1" t="s">
        <v>185043</v>
      </c>
    </row>
    <row r="39734" spans="1:9" x14ac:dyDescent="0.2">
      <c r="A39734" s="1" t="s">
        <v>185044</v>
      </c>
      <c r="B39734" s="1" t="s">
        <v>185045</v>
      </c>
      <c r="C39734" s="1">
        <v>291414112</v>
      </c>
      <c r="D39734" t="s">
        <v>261096</v>
      </c>
      <c r="E39734" t="s">
        <v>169899</v>
      </c>
      <c r="F39734" s="1">
        <v>32</v>
      </c>
      <c r="G39734" s="1" t="s">
        <v>185046</v>
      </c>
      <c r="H39734" s="1" t="s">
        <v>185047</v>
      </c>
      <c r="I39734" s="1"/>
    </row>
    <row r="39735" spans="1:9" x14ac:dyDescent="0.2">
      <c r="A39735" s="1" t="s">
        <v>185048</v>
      </c>
      <c r="B39735" s="1" t="s">
        <v>185049</v>
      </c>
      <c r="C39735" s="1">
        <v>291427006</v>
      </c>
      <c r="D39735" t="s">
        <v>261096</v>
      </c>
      <c r="E39735" t="s">
        <v>169899</v>
      </c>
      <c r="F39735" s="1">
        <v>17</v>
      </c>
      <c r="G39735" s="1" t="s">
        <v>185050</v>
      </c>
      <c r="H39735" s="1" t="s">
        <v>185051</v>
      </c>
      <c r="I39735" s="1" t="s">
        <v>185052</v>
      </c>
    </row>
    <row r="39736" spans="1:9" x14ac:dyDescent="0.2">
      <c r="A39736" s="1" t="s">
        <v>185053</v>
      </c>
      <c r="B39736" s="1" t="s">
        <v>185054</v>
      </c>
      <c r="C39736" s="1">
        <v>291425969</v>
      </c>
      <c r="D39736" t="s">
        <v>261096</v>
      </c>
      <c r="E39736" t="s">
        <v>169899</v>
      </c>
      <c r="F39736" s="1">
        <v>169</v>
      </c>
      <c r="G39736" s="1" t="s">
        <v>185055</v>
      </c>
      <c r="H39736" s="1" t="s">
        <v>185056</v>
      </c>
      <c r="I39736" s="1" t="s">
        <v>185057</v>
      </c>
    </row>
    <row r="39737" spans="1:9" x14ac:dyDescent="0.2">
      <c r="A39737" s="1" t="s">
        <v>185058</v>
      </c>
      <c r="B39737" s="1" t="s">
        <v>185059</v>
      </c>
      <c r="C39737" s="1">
        <v>290484325</v>
      </c>
      <c r="D39737" t="s">
        <v>261096</v>
      </c>
      <c r="E39737" t="s">
        <v>169899</v>
      </c>
      <c r="F39737" s="1">
        <v>13</v>
      </c>
      <c r="G39737" s="1" t="s">
        <v>185060</v>
      </c>
      <c r="H39737" s="1" t="s">
        <v>185061</v>
      </c>
      <c r="I39737" s="1" t="s">
        <v>185062</v>
      </c>
    </row>
    <row r="39738" spans="1:9" x14ac:dyDescent="0.2">
      <c r="A39738" s="1" t="s">
        <v>185063</v>
      </c>
      <c r="B39738" s="1" t="s">
        <v>185064</v>
      </c>
      <c r="C39738" s="1">
        <v>290488577</v>
      </c>
      <c r="D39738" t="s">
        <v>261096</v>
      </c>
      <c r="E39738" t="s">
        <v>169899</v>
      </c>
      <c r="F39738" s="1">
        <v>53</v>
      </c>
      <c r="G39738" s="1" t="s">
        <v>185065</v>
      </c>
      <c r="H39738" s="1" t="s">
        <v>185066</v>
      </c>
      <c r="I39738" s="1" t="s">
        <v>185067</v>
      </c>
    </row>
    <row r="39739" spans="1:9" x14ac:dyDescent="0.2">
      <c r="A39739" s="1" t="s">
        <v>185068</v>
      </c>
      <c r="B39739" s="1" t="s">
        <v>185069</v>
      </c>
      <c r="C39739" s="1">
        <v>290487000</v>
      </c>
      <c r="D39739" t="s">
        <v>261117</v>
      </c>
      <c r="E39739" t="s">
        <v>265155</v>
      </c>
      <c r="F39739" s="1">
        <v>12</v>
      </c>
      <c r="G39739" s="1" t="s">
        <v>185070</v>
      </c>
      <c r="H39739" s="1" t="s">
        <v>185071</v>
      </c>
      <c r="I39739" s="1" t="s">
        <v>185072</v>
      </c>
    </row>
    <row r="39740" spans="1:9" x14ac:dyDescent="0.2">
      <c r="A39740" s="1" t="s">
        <v>185073</v>
      </c>
      <c r="B39740" s="1" t="s">
        <v>185074</v>
      </c>
      <c r="C39740" s="1">
        <v>121554457</v>
      </c>
      <c r="D39740" t="s">
        <v>261096</v>
      </c>
      <c r="E39740" t="s">
        <v>169899</v>
      </c>
      <c r="F39740" s="1">
        <v>7</v>
      </c>
      <c r="G39740" s="1" t="s">
        <v>185075</v>
      </c>
      <c r="H39740" s="1" t="s">
        <v>185076</v>
      </c>
      <c r="I39740" s="1" t="s">
        <v>185077</v>
      </c>
    </row>
    <row r="39741" spans="1:9" x14ac:dyDescent="0.2">
      <c r="A39741" s="1" t="s">
        <v>185078</v>
      </c>
      <c r="B39741" s="1" t="s">
        <v>185079</v>
      </c>
      <c r="C39741" s="1">
        <v>290488645</v>
      </c>
      <c r="D39741" t="s">
        <v>261096</v>
      </c>
      <c r="E39741" t="s">
        <v>169899</v>
      </c>
      <c r="F39741" s="1">
        <v>9</v>
      </c>
      <c r="G39741" s="1" t="s">
        <v>185080</v>
      </c>
      <c r="H39741" s="1" t="s">
        <v>185081</v>
      </c>
      <c r="I39741" s="1" t="s">
        <v>185082</v>
      </c>
    </row>
    <row r="39742" spans="1:9" x14ac:dyDescent="0.2">
      <c r="A39742" s="1" t="s">
        <v>185083</v>
      </c>
      <c r="B39742" s="1" t="s">
        <v>185084</v>
      </c>
      <c r="C39742" s="1">
        <v>290483141</v>
      </c>
      <c r="D39742" t="s">
        <v>261096</v>
      </c>
      <c r="E39742" t="s">
        <v>169899</v>
      </c>
      <c r="F39742" s="1">
        <v>10</v>
      </c>
      <c r="G39742" s="1" t="s">
        <v>185085</v>
      </c>
      <c r="H39742" s="1" t="s">
        <v>185086</v>
      </c>
      <c r="I39742" s="1" t="s">
        <v>185087</v>
      </c>
    </row>
    <row r="39743" spans="1:9" x14ac:dyDescent="0.2">
      <c r="A39743" s="1" t="s">
        <v>185088</v>
      </c>
      <c r="B39743" s="1" t="s">
        <v>185089</v>
      </c>
      <c r="C39743" s="1">
        <v>290520682</v>
      </c>
      <c r="D39743" t="s">
        <v>265156</v>
      </c>
      <c r="E39743" t="s">
        <v>265157</v>
      </c>
      <c r="F39743" s="1">
        <v>424</v>
      </c>
      <c r="G39743" s="1" t="s">
        <v>185090</v>
      </c>
      <c r="H39743" s="1" t="s">
        <v>185091</v>
      </c>
      <c r="I39743" s="1" t="s">
        <v>185092</v>
      </c>
    </row>
    <row r="39744" spans="1:9" x14ac:dyDescent="0.2">
      <c r="A39744" s="1" t="s">
        <v>185093</v>
      </c>
      <c r="B39744" s="1" t="s">
        <v>185094</v>
      </c>
      <c r="C39744" s="1">
        <v>285275093</v>
      </c>
      <c r="D39744" t="s">
        <v>261096</v>
      </c>
      <c r="E39744" t="s">
        <v>169899</v>
      </c>
      <c r="F39744" s="1">
        <v>270</v>
      </c>
      <c r="G39744" s="1" t="s">
        <v>185095</v>
      </c>
      <c r="H39744" s="1" t="s">
        <v>185096</v>
      </c>
      <c r="I39744" s="1" t="s">
        <v>185097</v>
      </c>
    </row>
    <row r="39745" spans="1:9" x14ac:dyDescent="0.2">
      <c r="A39745" s="1" t="s">
        <v>185098</v>
      </c>
      <c r="B39745" s="1" t="s">
        <v>185099</v>
      </c>
      <c r="C39745" s="1">
        <v>291427851</v>
      </c>
      <c r="D39745" t="s">
        <v>261096</v>
      </c>
      <c r="E39745" t="s">
        <v>169899</v>
      </c>
      <c r="F39745" s="1">
        <v>41</v>
      </c>
      <c r="G39745" s="1" t="s">
        <v>185100</v>
      </c>
      <c r="H39745" s="1" t="s">
        <v>185101</v>
      </c>
      <c r="I39745" s="1" t="s">
        <v>185102</v>
      </c>
    </row>
    <row r="39746" spans="1:9" x14ac:dyDescent="0.2">
      <c r="A39746" s="1" t="s">
        <v>185103</v>
      </c>
      <c r="B39746" s="1" t="s">
        <v>185104</v>
      </c>
      <c r="C39746" s="1">
        <v>291440441</v>
      </c>
      <c r="D39746" t="s">
        <v>261096</v>
      </c>
      <c r="E39746" t="s">
        <v>169899</v>
      </c>
      <c r="F39746" s="1">
        <v>73</v>
      </c>
      <c r="G39746" s="1" t="s">
        <v>185105</v>
      </c>
      <c r="H39746" s="1" t="s">
        <v>185106</v>
      </c>
      <c r="I39746" s="1" t="s">
        <v>185107</v>
      </c>
    </row>
    <row r="39747" spans="1:9" x14ac:dyDescent="0.2">
      <c r="A39747" s="1" t="s">
        <v>185108</v>
      </c>
      <c r="B39747" s="1" t="s">
        <v>185109</v>
      </c>
      <c r="C39747" s="1">
        <v>291426747</v>
      </c>
      <c r="D39747" t="s">
        <v>261096</v>
      </c>
      <c r="E39747" t="s">
        <v>169899</v>
      </c>
      <c r="F39747" s="1">
        <v>3</v>
      </c>
      <c r="G39747" s="1" t="s">
        <v>185110</v>
      </c>
      <c r="H39747" s="1" t="s">
        <v>185111</v>
      </c>
      <c r="I39747" s="1"/>
    </row>
    <row r="39748" spans="1:9" x14ac:dyDescent="0.2">
      <c r="A39748" s="1" t="s">
        <v>185112</v>
      </c>
      <c r="B39748" s="1" t="s">
        <v>185113</v>
      </c>
      <c r="C39748" s="1">
        <v>291063486</v>
      </c>
      <c r="D39748" t="s">
        <v>261107</v>
      </c>
      <c r="E39748" t="s">
        <v>265158</v>
      </c>
      <c r="F39748" s="1">
        <v>100</v>
      </c>
      <c r="G39748" s="1" t="s">
        <v>185114</v>
      </c>
      <c r="H39748" s="1" t="s">
        <v>185115</v>
      </c>
      <c r="I39748" s="1" t="s">
        <v>185116</v>
      </c>
    </row>
    <row r="39749" spans="1:9" x14ac:dyDescent="0.2">
      <c r="A39749" s="1" t="s">
        <v>185117</v>
      </c>
      <c r="B39749" s="1" t="s">
        <v>185118</v>
      </c>
      <c r="C39749" s="1">
        <v>291435379</v>
      </c>
      <c r="D39749" t="s">
        <v>261107</v>
      </c>
      <c r="E39749" t="s">
        <v>265159</v>
      </c>
      <c r="F39749" s="1">
        <v>416</v>
      </c>
      <c r="G39749" s="1" t="s">
        <v>185119</v>
      </c>
      <c r="H39749" s="1" t="s">
        <v>185120</v>
      </c>
      <c r="I39749" s="1" t="s">
        <v>185121</v>
      </c>
    </row>
    <row r="39750" spans="1:9" x14ac:dyDescent="0.2">
      <c r="A39750" s="1" t="s">
        <v>185122</v>
      </c>
      <c r="B39750" s="1" t="s">
        <v>185123</v>
      </c>
      <c r="C39750" s="1">
        <v>290520955</v>
      </c>
      <c r="D39750" t="s">
        <v>265160</v>
      </c>
      <c r="E39750" t="s">
        <v>265161</v>
      </c>
      <c r="F39750" s="1">
        <v>18</v>
      </c>
      <c r="G39750" s="1" t="s">
        <v>185124</v>
      </c>
      <c r="H39750" s="1" t="s">
        <v>185125</v>
      </c>
      <c r="I39750" s="1"/>
    </row>
    <row r="39751" spans="1:9" x14ac:dyDescent="0.2">
      <c r="A39751" s="1" t="s">
        <v>68448</v>
      </c>
      <c r="B39751" s="1" t="s">
        <v>185126</v>
      </c>
      <c r="C39751" s="1">
        <v>290487950</v>
      </c>
      <c r="D39751" t="s">
        <v>261096</v>
      </c>
      <c r="E39751" t="s">
        <v>169899</v>
      </c>
      <c r="F39751" s="1">
        <v>363</v>
      </c>
      <c r="G39751" s="1" t="s">
        <v>185127</v>
      </c>
      <c r="H39751" s="1" t="s">
        <v>185128</v>
      </c>
      <c r="I39751" s="1" t="s">
        <v>185129</v>
      </c>
    </row>
    <row r="39752" spans="1:9" x14ac:dyDescent="0.2">
      <c r="A39752" s="1" t="s">
        <v>185130</v>
      </c>
      <c r="B39752" s="1" t="s">
        <v>185131</v>
      </c>
      <c r="C39752" s="1">
        <v>290520865</v>
      </c>
      <c r="D39752" t="s">
        <v>261096</v>
      </c>
      <c r="E39752" t="s">
        <v>169899</v>
      </c>
      <c r="F39752" s="1">
        <v>65</v>
      </c>
      <c r="G39752" s="1" t="s">
        <v>185132</v>
      </c>
      <c r="H39752" s="1" t="s">
        <v>185133</v>
      </c>
      <c r="I39752" s="1"/>
    </row>
    <row r="39753" spans="1:9" x14ac:dyDescent="0.2">
      <c r="A39753" s="1" t="s">
        <v>185134</v>
      </c>
      <c r="B39753" s="1" t="s">
        <v>185135</v>
      </c>
      <c r="C39753" s="1">
        <v>282935468</v>
      </c>
      <c r="D39753" t="s">
        <v>264266</v>
      </c>
      <c r="E39753" t="s">
        <v>265162</v>
      </c>
      <c r="F39753" s="1">
        <v>67486</v>
      </c>
      <c r="G39753" s="1" t="s">
        <v>185136</v>
      </c>
      <c r="H39753" s="1" t="s">
        <v>185137</v>
      </c>
      <c r="I39753" s="1" t="s">
        <v>185138</v>
      </c>
    </row>
    <row r="39754" spans="1:9" x14ac:dyDescent="0.2">
      <c r="A39754" s="1" t="s">
        <v>185139</v>
      </c>
      <c r="B39754" s="1" t="s">
        <v>185140</v>
      </c>
      <c r="C39754" s="1">
        <v>290483366</v>
      </c>
      <c r="D39754" t="s">
        <v>261096</v>
      </c>
      <c r="E39754" t="s">
        <v>169899</v>
      </c>
      <c r="F39754" s="1">
        <v>319</v>
      </c>
      <c r="G39754" s="1" t="s">
        <v>185141</v>
      </c>
      <c r="H39754" s="1" t="s">
        <v>185142</v>
      </c>
      <c r="I39754" s="1" t="s">
        <v>185143</v>
      </c>
    </row>
    <row r="39755" spans="1:9" x14ac:dyDescent="0.2">
      <c r="A39755" s="1" t="s">
        <v>185144</v>
      </c>
      <c r="B39755" s="1" t="s">
        <v>185145</v>
      </c>
      <c r="C39755" s="1">
        <v>291426113</v>
      </c>
      <c r="D39755" t="s">
        <v>261096</v>
      </c>
      <c r="E39755" t="s">
        <v>169899</v>
      </c>
      <c r="F39755" s="1">
        <v>540</v>
      </c>
      <c r="G39755" s="1" t="s">
        <v>185146</v>
      </c>
      <c r="H39755" s="1" t="s">
        <v>185147</v>
      </c>
      <c r="I39755" s="1"/>
    </row>
    <row r="39756" spans="1:9" x14ac:dyDescent="0.2">
      <c r="A39756" s="1" t="s">
        <v>185148</v>
      </c>
      <c r="B39756" s="1" t="s">
        <v>185149</v>
      </c>
      <c r="C39756" s="1">
        <v>291035398</v>
      </c>
      <c r="D39756" t="s">
        <v>261096</v>
      </c>
      <c r="E39756" t="s">
        <v>169899</v>
      </c>
      <c r="F39756" s="1">
        <v>26</v>
      </c>
      <c r="G39756" s="1" t="s">
        <v>185150</v>
      </c>
      <c r="H39756" s="1" t="s">
        <v>185151</v>
      </c>
      <c r="I39756" s="1" t="s">
        <v>185152</v>
      </c>
    </row>
    <row r="39757" spans="1:9" x14ac:dyDescent="0.2">
      <c r="A39757" s="1" t="s">
        <v>185153</v>
      </c>
      <c r="B39757" s="1" t="s">
        <v>185154</v>
      </c>
      <c r="C39757" s="1">
        <v>283481126</v>
      </c>
      <c r="D39757" t="s">
        <v>265163</v>
      </c>
      <c r="E39757" t="s">
        <v>265164</v>
      </c>
      <c r="F39757" s="1">
        <v>12781</v>
      </c>
      <c r="G39757" s="1" t="s">
        <v>185155</v>
      </c>
      <c r="H39757" s="1" t="s">
        <v>185156</v>
      </c>
      <c r="I39757" s="1"/>
    </row>
    <row r="39758" spans="1:9" x14ac:dyDescent="0.2">
      <c r="A39758" s="1" t="s">
        <v>185157</v>
      </c>
      <c r="B39758" s="1" t="s">
        <v>185158</v>
      </c>
      <c r="C39758" s="1">
        <v>290482816</v>
      </c>
      <c r="D39758" t="s">
        <v>261096</v>
      </c>
      <c r="E39758" t="s">
        <v>169899</v>
      </c>
      <c r="F39758" s="1">
        <v>1074</v>
      </c>
      <c r="G39758" s="1" t="s">
        <v>185159</v>
      </c>
      <c r="H39758" s="1" t="s">
        <v>185160</v>
      </c>
      <c r="I39758" s="1" t="s">
        <v>185161</v>
      </c>
    </row>
    <row r="39759" spans="1:9" x14ac:dyDescent="0.2">
      <c r="A39759" s="1" t="s">
        <v>185162</v>
      </c>
      <c r="B39759" s="1" t="s">
        <v>185163</v>
      </c>
      <c r="C39759" s="1">
        <v>291035308</v>
      </c>
      <c r="D39759" t="s">
        <v>261096</v>
      </c>
      <c r="E39759" t="s">
        <v>169899</v>
      </c>
      <c r="F39759" s="1">
        <v>406</v>
      </c>
      <c r="G39759" s="1" t="s">
        <v>185164</v>
      </c>
      <c r="H39759" s="1" t="s">
        <v>185165</v>
      </c>
      <c r="I39759" s="1" t="s">
        <v>185166</v>
      </c>
    </row>
    <row r="39760" spans="1:9" x14ac:dyDescent="0.2">
      <c r="A39760" s="1" t="s">
        <v>185167</v>
      </c>
      <c r="B39760" s="1" t="s">
        <v>185168</v>
      </c>
      <c r="C39760" s="1">
        <v>290524603</v>
      </c>
      <c r="D39760" t="s">
        <v>261096</v>
      </c>
      <c r="E39760" t="s">
        <v>169899</v>
      </c>
      <c r="F39760" s="1">
        <v>40</v>
      </c>
      <c r="G39760" s="1" t="s">
        <v>185169</v>
      </c>
      <c r="H39760" s="1" t="s">
        <v>185170</v>
      </c>
      <c r="I39760" s="1"/>
    </row>
    <row r="39761" spans="1:9" x14ac:dyDescent="0.2">
      <c r="A39761" s="1" t="s">
        <v>185171</v>
      </c>
      <c r="B39761" s="1" t="s">
        <v>185172</v>
      </c>
      <c r="C39761" s="1">
        <v>284199621</v>
      </c>
      <c r="D39761" t="s">
        <v>261096</v>
      </c>
      <c r="E39761" t="s">
        <v>169899</v>
      </c>
      <c r="F39761" s="1">
        <v>64</v>
      </c>
      <c r="G39761" s="1" t="s">
        <v>185173</v>
      </c>
      <c r="H39761" s="1" t="s">
        <v>185174</v>
      </c>
      <c r="I39761" s="1" t="s">
        <v>185175</v>
      </c>
    </row>
    <row r="39762" spans="1:9" x14ac:dyDescent="0.2">
      <c r="A39762" s="1" t="s">
        <v>185176</v>
      </c>
      <c r="B39762" s="1" t="s">
        <v>185177</v>
      </c>
      <c r="C39762" s="1">
        <v>289598819</v>
      </c>
      <c r="D39762" t="s">
        <v>261096</v>
      </c>
      <c r="E39762" t="s">
        <v>169899</v>
      </c>
      <c r="F39762" s="1">
        <v>3</v>
      </c>
      <c r="G39762" s="1" t="s">
        <v>185178</v>
      </c>
      <c r="H39762" s="1" t="s">
        <v>185179</v>
      </c>
      <c r="I39762" s="1"/>
    </row>
    <row r="39763" spans="1:9" x14ac:dyDescent="0.2">
      <c r="A39763" s="1" t="s">
        <v>185180</v>
      </c>
      <c r="B39763" s="1" t="s">
        <v>185181</v>
      </c>
      <c r="C39763" s="1">
        <v>289598820</v>
      </c>
      <c r="D39763" t="s">
        <v>261096</v>
      </c>
      <c r="E39763" t="s">
        <v>169899</v>
      </c>
      <c r="F39763" s="1">
        <v>1</v>
      </c>
      <c r="G39763" s="1" t="s">
        <v>185182</v>
      </c>
      <c r="H39763" s="1" t="s">
        <v>185183</v>
      </c>
      <c r="I39763" s="1"/>
    </row>
    <row r="39764" spans="1:9" x14ac:dyDescent="0.2">
      <c r="A39764" s="1" t="s">
        <v>185184</v>
      </c>
      <c r="B39764" s="1" t="s">
        <v>185185</v>
      </c>
      <c r="C39764" s="1">
        <v>284200295</v>
      </c>
      <c r="D39764" t="s">
        <v>261107</v>
      </c>
      <c r="E39764" t="s">
        <v>264618</v>
      </c>
      <c r="F39764" s="1">
        <v>2702</v>
      </c>
      <c r="G39764" s="1" t="s">
        <v>185186</v>
      </c>
      <c r="H39764" s="1" t="s">
        <v>185187</v>
      </c>
      <c r="I39764" s="1" t="s">
        <v>185188</v>
      </c>
    </row>
    <row r="39765" spans="1:9" x14ac:dyDescent="0.2">
      <c r="A39765" s="1" t="s">
        <v>185189</v>
      </c>
      <c r="B39765" s="1" t="s">
        <v>185190</v>
      </c>
      <c r="C39765" s="1">
        <v>289598823</v>
      </c>
      <c r="D39765" t="s">
        <v>261096</v>
      </c>
      <c r="E39765" t="s">
        <v>169899</v>
      </c>
      <c r="F39765" s="1">
        <v>1</v>
      </c>
      <c r="G39765" s="1"/>
      <c r="H39765" s="1" t="s">
        <v>185191</v>
      </c>
      <c r="I39765" s="1"/>
    </row>
    <row r="39766" spans="1:9" x14ac:dyDescent="0.2">
      <c r="A39766" s="1" t="s">
        <v>185192</v>
      </c>
      <c r="B39766" s="1" t="s">
        <v>185193</v>
      </c>
      <c r="C39766" s="1">
        <v>290520906</v>
      </c>
      <c r="D39766" t="s">
        <v>261096</v>
      </c>
      <c r="E39766" t="s">
        <v>169899</v>
      </c>
      <c r="F39766" s="1">
        <v>125</v>
      </c>
      <c r="G39766" s="1" t="s">
        <v>185194</v>
      </c>
      <c r="H39766" s="1" t="s">
        <v>185195</v>
      </c>
      <c r="I39766" s="1" t="s">
        <v>185196</v>
      </c>
    </row>
    <row r="39767" spans="1:9" x14ac:dyDescent="0.2">
      <c r="A39767" s="1" t="s">
        <v>185197</v>
      </c>
      <c r="B39767" s="1" t="s">
        <v>185198</v>
      </c>
      <c r="C39767" s="1">
        <v>290485400</v>
      </c>
      <c r="D39767" t="s">
        <v>261096</v>
      </c>
      <c r="E39767" t="s">
        <v>169899</v>
      </c>
      <c r="F39767" s="1">
        <v>15</v>
      </c>
      <c r="G39767" s="1" t="s">
        <v>185199</v>
      </c>
      <c r="H39767" s="1" t="s">
        <v>185200</v>
      </c>
      <c r="I39767" s="1" t="s">
        <v>185201</v>
      </c>
    </row>
    <row r="39768" spans="1:9" x14ac:dyDescent="0.2">
      <c r="A39768" s="1" t="s">
        <v>185202</v>
      </c>
      <c r="B39768" s="1" t="s">
        <v>185203</v>
      </c>
      <c r="C39768" s="1">
        <v>291417207</v>
      </c>
      <c r="D39768" t="s">
        <v>261096</v>
      </c>
      <c r="E39768" t="s">
        <v>169899</v>
      </c>
      <c r="F39768" s="1">
        <v>2</v>
      </c>
      <c r="G39768" s="1" t="s">
        <v>185204</v>
      </c>
      <c r="H39768" s="1" t="s">
        <v>185205</v>
      </c>
      <c r="I39768" s="1"/>
    </row>
    <row r="39769" spans="1:9" x14ac:dyDescent="0.2">
      <c r="A39769" s="1" t="s">
        <v>185206</v>
      </c>
      <c r="B39769" s="1" t="s">
        <v>185207</v>
      </c>
      <c r="C39769" s="1">
        <v>290482845</v>
      </c>
      <c r="D39769" t="s">
        <v>264344</v>
      </c>
      <c r="E39769" t="s">
        <v>265165</v>
      </c>
      <c r="F39769" s="1">
        <v>15</v>
      </c>
      <c r="G39769" s="1" t="s">
        <v>185208</v>
      </c>
      <c r="H39769" s="1" t="s">
        <v>185209</v>
      </c>
      <c r="I39769" s="1" t="s">
        <v>185210</v>
      </c>
    </row>
    <row r="39770" spans="1:9" x14ac:dyDescent="0.2">
      <c r="A39770" s="1" t="s">
        <v>185211</v>
      </c>
      <c r="B39770" s="1" t="s">
        <v>185212</v>
      </c>
      <c r="C39770" s="1">
        <v>290492594</v>
      </c>
      <c r="D39770" t="s">
        <v>261096</v>
      </c>
      <c r="E39770" t="s">
        <v>169899</v>
      </c>
      <c r="F39770" s="1">
        <v>205</v>
      </c>
      <c r="G39770" s="1" t="s">
        <v>185213</v>
      </c>
      <c r="H39770" s="1" t="s">
        <v>185214</v>
      </c>
      <c r="I39770" s="1" t="s">
        <v>185215</v>
      </c>
    </row>
    <row r="39771" spans="1:9" x14ac:dyDescent="0.2">
      <c r="A39771" s="1" t="s">
        <v>185216</v>
      </c>
      <c r="B39771" s="1" t="s">
        <v>185217</v>
      </c>
      <c r="C39771" s="1">
        <v>290491414</v>
      </c>
      <c r="D39771" t="s">
        <v>261096</v>
      </c>
      <c r="E39771" t="s">
        <v>169899</v>
      </c>
      <c r="F39771" s="1">
        <v>288</v>
      </c>
      <c r="G39771" s="1" t="s">
        <v>185218</v>
      </c>
      <c r="H39771" s="1" t="s">
        <v>185219</v>
      </c>
      <c r="I39771" s="1" t="s">
        <v>185220</v>
      </c>
    </row>
    <row r="39772" spans="1:9" x14ac:dyDescent="0.2">
      <c r="A39772" s="1" t="s">
        <v>84301</v>
      </c>
      <c r="B39772" s="1" t="s">
        <v>185221</v>
      </c>
      <c r="C39772" s="1">
        <v>278668503</v>
      </c>
      <c r="D39772" t="s">
        <v>261096</v>
      </c>
      <c r="E39772" t="s">
        <v>169899</v>
      </c>
      <c r="F39772" s="1">
        <v>4</v>
      </c>
      <c r="G39772" s="1" t="s">
        <v>185222</v>
      </c>
      <c r="H39772" s="1" t="s">
        <v>185223</v>
      </c>
      <c r="I39772" s="1"/>
    </row>
    <row r="39773" spans="1:9" x14ac:dyDescent="0.2">
      <c r="A39773" s="1" t="s">
        <v>185224</v>
      </c>
      <c r="B39773" s="1" t="s">
        <v>185225</v>
      </c>
      <c r="C39773" s="1">
        <v>291436309</v>
      </c>
      <c r="D39773" t="s">
        <v>261096</v>
      </c>
      <c r="E39773" t="s">
        <v>169899</v>
      </c>
      <c r="F39773" s="1">
        <v>9</v>
      </c>
      <c r="G39773" s="1" t="s">
        <v>185226</v>
      </c>
      <c r="H39773" s="1" t="s">
        <v>185227</v>
      </c>
      <c r="I39773" s="1"/>
    </row>
    <row r="39774" spans="1:9" x14ac:dyDescent="0.2">
      <c r="A39774" s="1" t="s">
        <v>185228</v>
      </c>
      <c r="B39774" s="1" t="s">
        <v>185229</v>
      </c>
      <c r="C39774" s="1">
        <v>290482908</v>
      </c>
      <c r="D39774" t="s">
        <v>261107</v>
      </c>
      <c r="E39774" t="s">
        <v>264618</v>
      </c>
      <c r="F39774" s="1">
        <v>15</v>
      </c>
      <c r="G39774" s="1" t="s">
        <v>185230</v>
      </c>
      <c r="H39774" s="1" t="s">
        <v>185231</v>
      </c>
      <c r="I39774" s="1"/>
    </row>
    <row r="39775" spans="1:9" x14ac:dyDescent="0.2">
      <c r="A39775" s="1" t="s">
        <v>185232</v>
      </c>
      <c r="B39775" s="1" t="s">
        <v>185233</v>
      </c>
      <c r="C39775" s="1">
        <v>32362943</v>
      </c>
      <c r="D39775" t="s">
        <v>261096</v>
      </c>
      <c r="E39775" t="s">
        <v>169899</v>
      </c>
      <c r="F39775" s="1">
        <v>1</v>
      </c>
      <c r="G39775" s="1" t="s">
        <v>185234</v>
      </c>
      <c r="H39775" s="1" t="s">
        <v>185235</v>
      </c>
      <c r="I39775" s="1" t="s">
        <v>185236</v>
      </c>
    </row>
    <row r="39776" spans="1:9" x14ac:dyDescent="0.2">
      <c r="A39776" s="1" t="s">
        <v>185237</v>
      </c>
      <c r="B39776" s="1" t="s">
        <v>185238</v>
      </c>
      <c r="C39776" s="1">
        <v>291414762</v>
      </c>
      <c r="D39776" t="s">
        <v>261096</v>
      </c>
      <c r="E39776" t="s">
        <v>169899</v>
      </c>
      <c r="F39776" s="1">
        <v>11</v>
      </c>
      <c r="G39776" s="1" t="s">
        <v>185239</v>
      </c>
      <c r="H39776" s="1" t="s">
        <v>185240</v>
      </c>
      <c r="I39776" s="1" t="s">
        <v>185241</v>
      </c>
    </row>
    <row r="39777" spans="1:9" x14ac:dyDescent="0.2">
      <c r="A39777" s="1" t="s">
        <v>185242</v>
      </c>
      <c r="B39777" s="1" t="s">
        <v>185243</v>
      </c>
      <c r="C39777" s="1">
        <v>291437071</v>
      </c>
      <c r="D39777" t="s">
        <v>261096</v>
      </c>
      <c r="E39777" t="s">
        <v>169899</v>
      </c>
      <c r="F39777" s="1">
        <v>46</v>
      </c>
      <c r="G39777" s="1" t="s">
        <v>185244</v>
      </c>
      <c r="H39777" s="1" t="s">
        <v>185245</v>
      </c>
      <c r="I39777" s="1"/>
    </row>
    <row r="39778" spans="1:9" x14ac:dyDescent="0.2">
      <c r="A39778" s="1" t="s">
        <v>185246</v>
      </c>
      <c r="B39778" s="1" t="s">
        <v>185247</v>
      </c>
      <c r="C39778" s="1">
        <v>290491167</v>
      </c>
      <c r="D39778" t="s">
        <v>261096</v>
      </c>
      <c r="E39778" t="s">
        <v>169899</v>
      </c>
      <c r="F39778" s="1">
        <v>25</v>
      </c>
      <c r="G39778" s="1" t="s">
        <v>185248</v>
      </c>
      <c r="H39778" s="1" t="s">
        <v>185249</v>
      </c>
      <c r="I39778" s="1"/>
    </row>
    <row r="39779" spans="1:9" x14ac:dyDescent="0.2">
      <c r="A39779" s="1" t="s">
        <v>185250</v>
      </c>
      <c r="B39779" s="1" t="s">
        <v>185251</v>
      </c>
      <c r="C39779" s="1">
        <v>290486284</v>
      </c>
      <c r="D39779" t="s">
        <v>261096</v>
      </c>
      <c r="E39779" t="s">
        <v>169899</v>
      </c>
      <c r="F39779" s="1">
        <v>34</v>
      </c>
      <c r="G39779" s="1" t="s">
        <v>185252</v>
      </c>
      <c r="H39779" s="1" t="s">
        <v>185253</v>
      </c>
      <c r="I39779" s="1" t="s">
        <v>185254</v>
      </c>
    </row>
    <row r="39780" spans="1:9" x14ac:dyDescent="0.2">
      <c r="A39780" s="1" t="s">
        <v>185255</v>
      </c>
      <c r="B39780" s="1" t="s">
        <v>185256</v>
      </c>
      <c r="C39780" s="1">
        <v>290489996</v>
      </c>
      <c r="D39780" t="s">
        <v>261096</v>
      </c>
      <c r="E39780" t="s">
        <v>169899</v>
      </c>
      <c r="F39780" s="1">
        <v>104</v>
      </c>
      <c r="G39780" s="1" t="s">
        <v>185257</v>
      </c>
      <c r="H39780" s="1" t="s">
        <v>185258</v>
      </c>
      <c r="I39780" s="1" t="s">
        <v>185259</v>
      </c>
    </row>
    <row r="39781" spans="1:9" x14ac:dyDescent="0.2">
      <c r="A39781" s="1" t="s">
        <v>185260</v>
      </c>
      <c r="B39781" s="1" t="s">
        <v>185261</v>
      </c>
      <c r="C39781" s="1">
        <v>291035149</v>
      </c>
      <c r="D39781" t="s">
        <v>264248</v>
      </c>
      <c r="E39781" t="s">
        <v>265166</v>
      </c>
      <c r="F39781" s="1">
        <v>37</v>
      </c>
      <c r="G39781" s="1" t="s">
        <v>185262</v>
      </c>
      <c r="H39781" s="1" t="s">
        <v>185263</v>
      </c>
      <c r="I39781" s="1" t="s">
        <v>185264</v>
      </c>
    </row>
    <row r="39782" spans="1:9" x14ac:dyDescent="0.2">
      <c r="A39782" s="1" t="s">
        <v>185265</v>
      </c>
      <c r="B39782" s="1" t="s">
        <v>185266</v>
      </c>
      <c r="C39782" s="1">
        <v>290491433</v>
      </c>
      <c r="D39782" t="s">
        <v>261096</v>
      </c>
      <c r="E39782" t="s">
        <v>169899</v>
      </c>
      <c r="F39782" s="1">
        <v>10</v>
      </c>
      <c r="G39782" s="1" t="s">
        <v>185267</v>
      </c>
      <c r="H39782" s="1" t="s">
        <v>185268</v>
      </c>
      <c r="I39782" s="1"/>
    </row>
    <row r="39783" spans="1:9" x14ac:dyDescent="0.2">
      <c r="A39783" s="1" t="s">
        <v>185269</v>
      </c>
      <c r="B39783" s="1" t="s">
        <v>185270</v>
      </c>
      <c r="C39783" s="1">
        <v>291414943</v>
      </c>
      <c r="D39783" t="s">
        <v>261096</v>
      </c>
      <c r="E39783" t="s">
        <v>169899</v>
      </c>
      <c r="F39783" s="1">
        <v>43</v>
      </c>
      <c r="G39783" s="1" t="s">
        <v>185271</v>
      </c>
      <c r="H39783" s="1" t="s">
        <v>185272</v>
      </c>
      <c r="I39783" s="1" t="s">
        <v>185273</v>
      </c>
    </row>
    <row r="39784" spans="1:9" x14ac:dyDescent="0.2">
      <c r="A39784" s="1" t="s">
        <v>185274</v>
      </c>
      <c r="B39784" s="1" t="s">
        <v>185275</v>
      </c>
      <c r="C39784" s="1">
        <v>164007707</v>
      </c>
      <c r="D39784" t="s">
        <v>261096</v>
      </c>
      <c r="E39784" t="s">
        <v>169899</v>
      </c>
      <c r="F39784" s="1">
        <v>324</v>
      </c>
      <c r="G39784" s="1" t="s">
        <v>185276</v>
      </c>
      <c r="H39784" s="1"/>
      <c r="I39784" s="1" t="s">
        <v>185277</v>
      </c>
    </row>
    <row r="39785" spans="1:9" x14ac:dyDescent="0.2">
      <c r="A39785" s="1" t="s">
        <v>185278</v>
      </c>
      <c r="B39785" s="1" t="s">
        <v>185279</v>
      </c>
      <c r="C39785" s="1">
        <v>290482944</v>
      </c>
      <c r="D39785" t="s">
        <v>264327</v>
      </c>
      <c r="E39785" t="s">
        <v>265167</v>
      </c>
      <c r="F39785" s="1">
        <v>269</v>
      </c>
      <c r="G39785" s="1" t="s">
        <v>185280</v>
      </c>
      <c r="H39785" s="1" t="s">
        <v>185281</v>
      </c>
      <c r="I39785" s="1" t="s">
        <v>185282</v>
      </c>
    </row>
    <row r="39786" spans="1:9" x14ac:dyDescent="0.2">
      <c r="A39786" s="1" t="s">
        <v>185283</v>
      </c>
      <c r="B39786" s="1" t="s">
        <v>185284</v>
      </c>
      <c r="C39786" s="1">
        <v>290483050</v>
      </c>
      <c r="D39786" t="s">
        <v>261096</v>
      </c>
      <c r="E39786" t="s">
        <v>169899</v>
      </c>
      <c r="F39786" s="1">
        <v>71</v>
      </c>
      <c r="G39786" s="1" t="s">
        <v>185285</v>
      </c>
      <c r="H39786" s="1" t="s">
        <v>185286</v>
      </c>
      <c r="I39786" s="1" t="s">
        <v>185287</v>
      </c>
    </row>
    <row r="39787" spans="1:9" x14ac:dyDescent="0.2">
      <c r="A39787" s="1" t="s">
        <v>185288</v>
      </c>
      <c r="B39787" s="1" t="s">
        <v>185289</v>
      </c>
      <c r="C39787" s="1">
        <v>290487322</v>
      </c>
      <c r="D39787" t="s">
        <v>261096</v>
      </c>
      <c r="E39787" t="s">
        <v>169899</v>
      </c>
      <c r="F39787" s="1">
        <v>281</v>
      </c>
      <c r="G39787" s="1" t="s">
        <v>185290</v>
      </c>
      <c r="H39787" s="1" t="s">
        <v>185291</v>
      </c>
      <c r="I39787" s="1" t="s">
        <v>185292</v>
      </c>
    </row>
    <row r="39788" spans="1:9" x14ac:dyDescent="0.2">
      <c r="A39788" s="1" t="s">
        <v>185293</v>
      </c>
      <c r="B39788" s="1" t="s">
        <v>185294</v>
      </c>
      <c r="C39788" s="1">
        <v>283120944</v>
      </c>
      <c r="D39788" t="s">
        <v>261096</v>
      </c>
      <c r="E39788" t="s">
        <v>169899</v>
      </c>
      <c r="F39788" s="1">
        <v>67</v>
      </c>
      <c r="G39788" s="1" t="s">
        <v>185295</v>
      </c>
      <c r="H39788" s="1" t="s">
        <v>185296</v>
      </c>
      <c r="I39788" s="1"/>
    </row>
    <row r="39789" spans="1:9" x14ac:dyDescent="0.2">
      <c r="A39789" s="1" t="s">
        <v>185297</v>
      </c>
      <c r="B39789" s="1" t="s">
        <v>185298</v>
      </c>
      <c r="C39789" s="1">
        <v>291421013</v>
      </c>
      <c r="D39789" t="s">
        <v>261096</v>
      </c>
      <c r="E39789" t="s">
        <v>169899</v>
      </c>
      <c r="F39789" s="1">
        <v>92</v>
      </c>
      <c r="G39789" s="1" t="s">
        <v>185299</v>
      </c>
      <c r="H39789" s="1" t="s">
        <v>185300</v>
      </c>
      <c r="I39789" s="1" t="s">
        <v>185301</v>
      </c>
    </row>
    <row r="39790" spans="1:9" x14ac:dyDescent="0.2">
      <c r="A39790" s="1" t="s">
        <v>185302</v>
      </c>
      <c r="B39790" s="1" t="s">
        <v>185303</v>
      </c>
      <c r="C39790" s="1">
        <v>290520686</v>
      </c>
      <c r="D39790" t="s">
        <v>261096</v>
      </c>
      <c r="E39790" t="s">
        <v>265168</v>
      </c>
      <c r="F39790" s="1">
        <v>22</v>
      </c>
      <c r="G39790" s="1" t="s">
        <v>185304</v>
      </c>
      <c r="H39790" s="1" t="s">
        <v>185305</v>
      </c>
      <c r="I39790" s="1" t="s">
        <v>185306</v>
      </c>
    </row>
    <row r="39791" spans="1:9" x14ac:dyDescent="0.2">
      <c r="A39791" s="1" t="s">
        <v>185307</v>
      </c>
      <c r="B39791" s="1" t="s">
        <v>185308</v>
      </c>
      <c r="C39791" s="1">
        <v>291419543</v>
      </c>
      <c r="D39791" t="s">
        <v>265169</v>
      </c>
      <c r="E39791" t="s">
        <v>265170</v>
      </c>
      <c r="F39791" s="1">
        <v>25</v>
      </c>
      <c r="G39791" s="1" t="s">
        <v>185309</v>
      </c>
      <c r="H39791" s="1" t="s">
        <v>185310</v>
      </c>
      <c r="I39791" s="1"/>
    </row>
    <row r="39792" spans="1:9" x14ac:dyDescent="0.2">
      <c r="A39792" s="1" t="s">
        <v>185311</v>
      </c>
      <c r="B39792" s="1" t="s">
        <v>185312</v>
      </c>
      <c r="C39792" s="1">
        <v>291415909</v>
      </c>
      <c r="D39792" t="s">
        <v>261096</v>
      </c>
      <c r="E39792" t="s">
        <v>169899</v>
      </c>
      <c r="F39792" s="1">
        <v>5</v>
      </c>
      <c r="G39792" s="1" t="s">
        <v>185313</v>
      </c>
      <c r="H39792" s="1" t="s">
        <v>185314</v>
      </c>
      <c r="I39792" s="1" t="s">
        <v>185315</v>
      </c>
    </row>
    <row r="39793" spans="1:9" x14ac:dyDescent="0.2">
      <c r="A39793" s="1" t="s">
        <v>185316</v>
      </c>
      <c r="B39793" s="1" t="s">
        <v>185317</v>
      </c>
      <c r="C39793" s="1">
        <v>264160459</v>
      </c>
      <c r="D39793" t="s">
        <v>261096</v>
      </c>
      <c r="E39793" t="s">
        <v>169899</v>
      </c>
      <c r="F39793" s="1">
        <v>18</v>
      </c>
      <c r="G39793" s="1" t="s">
        <v>185318</v>
      </c>
      <c r="H39793" s="1"/>
      <c r="I39793" s="1" t="s">
        <v>185319</v>
      </c>
    </row>
    <row r="39794" spans="1:9" x14ac:dyDescent="0.2">
      <c r="A39794" s="1" t="s">
        <v>185320</v>
      </c>
      <c r="B39794" s="1" t="s">
        <v>185321</v>
      </c>
      <c r="C39794" s="1">
        <v>290490930</v>
      </c>
      <c r="D39794" t="s">
        <v>261096</v>
      </c>
      <c r="E39794" t="s">
        <v>169899</v>
      </c>
      <c r="F39794" s="1">
        <v>67</v>
      </c>
      <c r="G39794" s="1" t="s">
        <v>185322</v>
      </c>
      <c r="H39794" s="1" t="s">
        <v>185323</v>
      </c>
      <c r="I39794" s="1" t="s">
        <v>185324</v>
      </c>
    </row>
    <row r="39795" spans="1:9" x14ac:dyDescent="0.2">
      <c r="A39795" s="1" t="s">
        <v>185325</v>
      </c>
      <c r="B39795" s="1" t="s">
        <v>185326</v>
      </c>
      <c r="C39795" s="1">
        <v>290483139</v>
      </c>
      <c r="D39795" t="s">
        <v>261096</v>
      </c>
      <c r="E39795" t="s">
        <v>169899</v>
      </c>
      <c r="F39795" s="1">
        <v>5</v>
      </c>
      <c r="G39795" s="1" t="s">
        <v>185327</v>
      </c>
      <c r="H39795" s="1" t="s">
        <v>185328</v>
      </c>
      <c r="I39795" s="1"/>
    </row>
    <row r="39796" spans="1:9" x14ac:dyDescent="0.2">
      <c r="A39796" s="1" t="s">
        <v>185329</v>
      </c>
      <c r="B39796" s="1" t="s">
        <v>185330</v>
      </c>
      <c r="C39796" s="1">
        <v>291034846</v>
      </c>
      <c r="D39796" t="s">
        <v>261096</v>
      </c>
      <c r="E39796" t="s">
        <v>169899</v>
      </c>
      <c r="F39796" s="1">
        <v>1</v>
      </c>
      <c r="G39796" s="1" t="s">
        <v>185331</v>
      </c>
      <c r="H39796" s="1" t="s">
        <v>185332</v>
      </c>
      <c r="I39796" s="1" t="s">
        <v>185333</v>
      </c>
    </row>
    <row r="39797" spans="1:9" x14ac:dyDescent="0.2">
      <c r="A39797" s="1" t="s">
        <v>185334</v>
      </c>
      <c r="B39797" s="1" t="s">
        <v>185335</v>
      </c>
      <c r="C39797" s="1">
        <v>290488741</v>
      </c>
      <c r="D39797" t="s">
        <v>261096</v>
      </c>
      <c r="E39797" t="s">
        <v>169899</v>
      </c>
      <c r="F39797" s="1">
        <v>2</v>
      </c>
      <c r="G39797" s="1" t="s">
        <v>185336</v>
      </c>
      <c r="H39797" s="1" t="s">
        <v>185337</v>
      </c>
      <c r="I39797" s="1" t="s">
        <v>185338</v>
      </c>
    </row>
    <row r="39798" spans="1:9" x14ac:dyDescent="0.2">
      <c r="A39798" s="1" t="s">
        <v>185339</v>
      </c>
      <c r="B39798" s="1" t="s">
        <v>185340</v>
      </c>
      <c r="C39798" s="1">
        <v>290491316</v>
      </c>
      <c r="D39798" t="s">
        <v>261096</v>
      </c>
      <c r="E39798" t="s">
        <v>169899</v>
      </c>
      <c r="F39798" s="1">
        <v>9</v>
      </c>
      <c r="G39798" s="1" t="s">
        <v>185341</v>
      </c>
      <c r="H39798" s="1" t="s">
        <v>185342</v>
      </c>
      <c r="I39798" s="1" t="s">
        <v>185343</v>
      </c>
    </row>
    <row r="39799" spans="1:9" x14ac:dyDescent="0.2">
      <c r="A39799" s="1" t="s">
        <v>185344</v>
      </c>
      <c r="B39799" s="1" t="s">
        <v>185345</v>
      </c>
      <c r="C39799" s="1">
        <v>284200557</v>
      </c>
      <c r="D39799" t="s">
        <v>264253</v>
      </c>
      <c r="E39799" t="s">
        <v>265171</v>
      </c>
      <c r="F39799" s="1">
        <v>2</v>
      </c>
      <c r="G39799" s="1" t="s">
        <v>185346</v>
      </c>
      <c r="H39799" s="1" t="s">
        <v>185347</v>
      </c>
      <c r="I39799" s="1"/>
    </row>
    <row r="39800" spans="1:9" x14ac:dyDescent="0.2">
      <c r="A39800" s="1" t="s">
        <v>185348</v>
      </c>
      <c r="B39800" s="1" t="s">
        <v>185349</v>
      </c>
      <c r="C39800" s="1">
        <v>290483404</v>
      </c>
      <c r="D39800" t="s">
        <v>261096</v>
      </c>
      <c r="E39800" t="s">
        <v>169899</v>
      </c>
      <c r="F39800" s="1">
        <v>1096</v>
      </c>
      <c r="G39800" s="1" t="s">
        <v>185350</v>
      </c>
      <c r="H39800" s="1" t="s">
        <v>185351</v>
      </c>
      <c r="I39800" s="1" t="s">
        <v>185352</v>
      </c>
    </row>
    <row r="39801" spans="1:9" x14ac:dyDescent="0.2">
      <c r="A39801" s="1" t="s">
        <v>185353</v>
      </c>
      <c r="B39801" s="1" t="s">
        <v>185354</v>
      </c>
      <c r="C39801" s="1">
        <v>284203659</v>
      </c>
      <c r="D39801" t="s">
        <v>261096</v>
      </c>
      <c r="E39801" t="s">
        <v>169899</v>
      </c>
      <c r="F39801" s="1">
        <v>20</v>
      </c>
      <c r="G39801" s="1" t="s">
        <v>185355</v>
      </c>
      <c r="H39801" s="1" t="s">
        <v>185356</v>
      </c>
      <c r="I39801" s="1" t="s">
        <v>185357</v>
      </c>
    </row>
    <row r="39802" spans="1:9" x14ac:dyDescent="0.2">
      <c r="A39802" s="1" t="s">
        <v>185358</v>
      </c>
      <c r="B39802" s="1" t="s">
        <v>185359</v>
      </c>
      <c r="C39802" s="1">
        <v>291425087</v>
      </c>
      <c r="D39802" t="s">
        <v>261096</v>
      </c>
      <c r="E39802" t="s">
        <v>169899</v>
      </c>
      <c r="F39802" s="1">
        <v>57</v>
      </c>
      <c r="G39802" s="1" t="s">
        <v>185360</v>
      </c>
      <c r="H39802" s="1" t="s">
        <v>185361</v>
      </c>
      <c r="I39802" s="1" t="s">
        <v>185362</v>
      </c>
    </row>
    <row r="39803" spans="1:9" x14ac:dyDescent="0.2">
      <c r="A39803" s="1" t="s">
        <v>185363</v>
      </c>
      <c r="B39803" s="1" t="s">
        <v>185364</v>
      </c>
      <c r="C39803" s="1">
        <v>290482861</v>
      </c>
      <c r="D39803" t="s">
        <v>261096</v>
      </c>
      <c r="E39803" t="s">
        <v>169899</v>
      </c>
      <c r="F39803" s="1">
        <v>1034</v>
      </c>
      <c r="G39803" s="1" t="s">
        <v>185365</v>
      </c>
      <c r="H39803" s="1" t="s">
        <v>185366</v>
      </c>
      <c r="I39803" s="1" t="s">
        <v>185367</v>
      </c>
    </row>
    <row r="39804" spans="1:9" x14ac:dyDescent="0.2">
      <c r="A39804" s="1" t="s">
        <v>185368</v>
      </c>
      <c r="B39804" s="1" t="s">
        <v>185369</v>
      </c>
      <c r="C39804" s="1">
        <v>290492076</v>
      </c>
      <c r="D39804" t="s">
        <v>261096</v>
      </c>
      <c r="E39804" t="s">
        <v>169899</v>
      </c>
      <c r="F39804" s="1">
        <v>6</v>
      </c>
      <c r="G39804" s="1" t="s">
        <v>185370</v>
      </c>
      <c r="H39804" s="1" t="s">
        <v>185371</v>
      </c>
      <c r="I39804" s="1"/>
    </row>
    <row r="39805" spans="1:9" x14ac:dyDescent="0.2">
      <c r="A39805" s="1" t="s">
        <v>185372</v>
      </c>
      <c r="B39805" s="1" t="s">
        <v>185373</v>
      </c>
      <c r="C39805" s="1">
        <v>290520779</v>
      </c>
      <c r="D39805" t="s">
        <v>261096</v>
      </c>
      <c r="E39805" t="s">
        <v>169899</v>
      </c>
      <c r="F39805" s="1">
        <v>193</v>
      </c>
      <c r="G39805" s="1" t="s">
        <v>185374</v>
      </c>
      <c r="H39805" s="1" t="s">
        <v>185375</v>
      </c>
      <c r="I39805" s="1"/>
    </row>
    <row r="39806" spans="1:9" x14ac:dyDescent="0.2">
      <c r="A39806" s="1" t="s">
        <v>185376</v>
      </c>
      <c r="B39806" s="1" t="s">
        <v>185377</v>
      </c>
      <c r="C39806" s="1">
        <v>290492637</v>
      </c>
      <c r="D39806" t="s">
        <v>261096</v>
      </c>
      <c r="E39806" t="s">
        <v>169899</v>
      </c>
      <c r="F39806" s="1">
        <v>372</v>
      </c>
      <c r="G39806" s="1" t="s">
        <v>185378</v>
      </c>
      <c r="H39806" s="1" t="s">
        <v>185379</v>
      </c>
      <c r="I39806" s="1" t="s">
        <v>185380</v>
      </c>
    </row>
    <row r="39807" spans="1:9" x14ac:dyDescent="0.2">
      <c r="A39807" s="1" t="s">
        <v>185381</v>
      </c>
      <c r="B39807" s="1" t="s">
        <v>185382</v>
      </c>
      <c r="C39807" s="1">
        <v>291440460</v>
      </c>
      <c r="D39807" t="s">
        <v>261107</v>
      </c>
      <c r="E39807" t="s">
        <v>265172</v>
      </c>
      <c r="F39807" s="1">
        <v>7</v>
      </c>
      <c r="G39807" s="1" t="s">
        <v>185383</v>
      </c>
      <c r="H39807" s="1" t="s">
        <v>185384</v>
      </c>
      <c r="I39807" s="1" t="s">
        <v>185385</v>
      </c>
    </row>
    <row r="39808" spans="1:9" x14ac:dyDescent="0.2">
      <c r="A39808" s="1" t="s">
        <v>185386</v>
      </c>
      <c r="B39808" s="1" t="s">
        <v>185387</v>
      </c>
      <c r="C39808" s="1">
        <v>290490678</v>
      </c>
      <c r="D39808" t="s">
        <v>261096</v>
      </c>
      <c r="E39808" t="s">
        <v>169899</v>
      </c>
      <c r="F39808" s="1">
        <v>157</v>
      </c>
      <c r="G39808" s="1" t="s">
        <v>185388</v>
      </c>
      <c r="H39808" s="1" t="s">
        <v>185389</v>
      </c>
      <c r="I39808" s="1" t="s">
        <v>185390</v>
      </c>
    </row>
    <row r="39809" spans="1:9" x14ac:dyDescent="0.2">
      <c r="A39809" s="1" t="s">
        <v>185391</v>
      </c>
      <c r="B39809" s="1" t="s">
        <v>185392</v>
      </c>
      <c r="C39809" s="1">
        <v>290489516</v>
      </c>
      <c r="D39809" t="s">
        <v>261096</v>
      </c>
      <c r="E39809" t="s">
        <v>169899</v>
      </c>
      <c r="F39809" s="1">
        <v>22</v>
      </c>
      <c r="G39809" s="1" t="s">
        <v>185393</v>
      </c>
      <c r="H39809" s="1" t="s">
        <v>185394</v>
      </c>
      <c r="I39809" s="1" t="s">
        <v>185395</v>
      </c>
    </row>
    <row r="39810" spans="1:9" x14ac:dyDescent="0.2">
      <c r="A39810" s="1" t="s">
        <v>185396</v>
      </c>
      <c r="B39810" s="1" t="s">
        <v>185397</v>
      </c>
      <c r="C39810" s="1">
        <v>283106462</v>
      </c>
      <c r="D39810" t="s">
        <v>261096</v>
      </c>
      <c r="E39810" t="s">
        <v>169899</v>
      </c>
      <c r="F39810" s="1">
        <v>33</v>
      </c>
      <c r="G39810" s="1" t="s">
        <v>185398</v>
      </c>
      <c r="H39810" s="1" t="s">
        <v>185399</v>
      </c>
      <c r="I39810" s="1"/>
    </row>
    <row r="39811" spans="1:9" x14ac:dyDescent="0.2">
      <c r="A39811" s="1" t="s">
        <v>185400</v>
      </c>
      <c r="B39811" s="1" t="s">
        <v>185401</v>
      </c>
      <c r="C39811" s="1">
        <v>290483459</v>
      </c>
      <c r="D39811" t="s">
        <v>261096</v>
      </c>
      <c r="E39811" t="s">
        <v>169899</v>
      </c>
      <c r="F39811" s="1">
        <v>935</v>
      </c>
      <c r="G39811" s="1" t="s">
        <v>185402</v>
      </c>
      <c r="H39811" s="1" t="s">
        <v>185403</v>
      </c>
      <c r="I39811" s="1" t="s">
        <v>185404</v>
      </c>
    </row>
    <row r="39812" spans="1:9" x14ac:dyDescent="0.2">
      <c r="A39812" s="1" t="s">
        <v>185405</v>
      </c>
      <c r="B39812" s="1" t="s">
        <v>185406</v>
      </c>
      <c r="C39812" s="1">
        <v>290522294</v>
      </c>
      <c r="D39812" t="s">
        <v>261096</v>
      </c>
      <c r="E39812" t="s">
        <v>169899</v>
      </c>
      <c r="F39812" s="1">
        <v>31</v>
      </c>
      <c r="G39812" s="1" t="s">
        <v>185407</v>
      </c>
      <c r="H39812" s="1" t="s">
        <v>185408</v>
      </c>
      <c r="I39812" s="1" t="s">
        <v>185409</v>
      </c>
    </row>
    <row r="39813" spans="1:9" x14ac:dyDescent="0.2">
      <c r="A39813" s="1" t="s">
        <v>185410</v>
      </c>
      <c r="B39813" s="1" t="s">
        <v>185411</v>
      </c>
      <c r="C39813" s="1">
        <v>290492713</v>
      </c>
      <c r="D39813" t="s">
        <v>261096</v>
      </c>
      <c r="E39813" t="s">
        <v>169899</v>
      </c>
      <c r="F39813" s="1">
        <v>29</v>
      </c>
      <c r="G39813" s="1" t="s">
        <v>185412</v>
      </c>
      <c r="H39813" s="1" t="s">
        <v>185413</v>
      </c>
      <c r="I39813" s="1" t="s">
        <v>185414</v>
      </c>
    </row>
    <row r="39814" spans="1:9" x14ac:dyDescent="0.2">
      <c r="A39814" s="1" t="s">
        <v>185415</v>
      </c>
      <c r="B39814" s="1" t="s">
        <v>185416</v>
      </c>
      <c r="C39814" s="1">
        <v>289598835</v>
      </c>
      <c r="D39814" t="s">
        <v>261096</v>
      </c>
      <c r="E39814" t="s">
        <v>169899</v>
      </c>
      <c r="F39814" s="1">
        <v>1</v>
      </c>
      <c r="G39814" s="1" t="s">
        <v>185417</v>
      </c>
      <c r="H39814" s="1" t="s">
        <v>185418</v>
      </c>
      <c r="I39814" s="1"/>
    </row>
    <row r="39815" spans="1:9" x14ac:dyDescent="0.2">
      <c r="A39815" s="1" t="s">
        <v>185419</v>
      </c>
      <c r="B39815" s="1" t="s">
        <v>185420</v>
      </c>
      <c r="C39815" s="1">
        <v>290520465</v>
      </c>
      <c r="D39815" t="s">
        <v>261096</v>
      </c>
      <c r="E39815" t="s">
        <v>169899</v>
      </c>
      <c r="F39815" s="1">
        <v>1</v>
      </c>
      <c r="G39815" s="1" t="s">
        <v>185421</v>
      </c>
      <c r="H39815" s="1" t="s">
        <v>185422</v>
      </c>
      <c r="I39815" s="1" t="s">
        <v>185423</v>
      </c>
    </row>
    <row r="39816" spans="1:9" x14ac:dyDescent="0.2">
      <c r="A39816" s="1" t="s">
        <v>185424</v>
      </c>
      <c r="B39816" s="1" t="s">
        <v>185425</v>
      </c>
      <c r="C39816" s="1">
        <v>290526820</v>
      </c>
      <c r="D39816" t="s">
        <v>261096</v>
      </c>
      <c r="E39816" t="s">
        <v>169899</v>
      </c>
      <c r="F39816" s="1">
        <v>22</v>
      </c>
      <c r="G39816" s="1" t="s">
        <v>185426</v>
      </c>
      <c r="H39816" s="1" t="s">
        <v>185427</v>
      </c>
      <c r="I39816" s="1" t="s">
        <v>185428</v>
      </c>
    </row>
    <row r="39817" spans="1:9" x14ac:dyDescent="0.2">
      <c r="A39817" s="1" t="s">
        <v>185429</v>
      </c>
      <c r="B39817" s="1" t="s">
        <v>185430</v>
      </c>
      <c r="C39817" s="1">
        <v>282421996</v>
      </c>
      <c r="D39817" t="s">
        <v>261096</v>
      </c>
      <c r="E39817" t="s">
        <v>169899</v>
      </c>
      <c r="F39817" s="1">
        <v>1479</v>
      </c>
      <c r="G39817" s="1" t="s">
        <v>185431</v>
      </c>
      <c r="H39817" s="1" t="s">
        <v>185432</v>
      </c>
      <c r="I39817" s="1" t="s">
        <v>185433</v>
      </c>
    </row>
    <row r="39818" spans="1:9" x14ac:dyDescent="0.2">
      <c r="A39818" s="1" t="s">
        <v>185434</v>
      </c>
      <c r="B39818" s="1" t="s">
        <v>185435</v>
      </c>
      <c r="C39818" s="1">
        <v>290483727</v>
      </c>
      <c r="D39818" t="s">
        <v>261096</v>
      </c>
      <c r="E39818" t="s">
        <v>169899</v>
      </c>
      <c r="F39818" s="1">
        <v>1538</v>
      </c>
      <c r="G39818" s="1" t="s">
        <v>185436</v>
      </c>
      <c r="H39818" s="1" t="s">
        <v>185437</v>
      </c>
      <c r="I39818" s="1" t="s">
        <v>185438</v>
      </c>
    </row>
    <row r="39819" spans="1:9" x14ac:dyDescent="0.2">
      <c r="A39819" s="1" t="s">
        <v>185439</v>
      </c>
      <c r="B39819" s="1" t="s">
        <v>185440</v>
      </c>
      <c r="C39819" s="1">
        <v>282401100</v>
      </c>
      <c r="D39819" t="s">
        <v>261096</v>
      </c>
      <c r="E39819" t="s">
        <v>169899</v>
      </c>
      <c r="F39819" s="1">
        <v>403</v>
      </c>
      <c r="G39819" s="1" t="s">
        <v>185441</v>
      </c>
      <c r="H39819" s="1" t="s">
        <v>185442</v>
      </c>
      <c r="I39819" s="1" t="s">
        <v>185443</v>
      </c>
    </row>
    <row r="39820" spans="1:9" x14ac:dyDescent="0.2">
      <c r="A39820" s="1" t="s">
        <v>185444</v>
      </c>
      <c r="B39820" s="1" t="s">
        <v>185445</v>
      </c>
      <c r="C39820" s="1">
        <v>291438878</v>
      </c>
      <c r="D39820" t="s">
        <v>261096</v>
      </c>
      <c r="E39820" t="s">
        <v>169899</v>
      </c>
      <c r="F39820" s="1">
        <v>1371</v>
      </c>
      <c r="G39820" s="1" t="s">
        <v>185446</v>
      </c>
      <c r="H39820" s="1" t="s">
        <v>185447</v>
      </c>
      <c r="I39820" s="1" t="s">
        <v>185448</v>
      </c>
    </row>
    <row r="39821" spans="1:9" x14ac:dyDescent="0.2">
      <c r="A39821" s="1" t="s">
        <v>185449</v>
      </c>
      <c r="B39821" s="1" t="s">
        <v>185450</v>
      </c>
      <c r="C39821" s="1">
        <v>290492800</v>
      </c>
      <c r="D39821" t="s">
        <v>261096</v>
      </c>
      <c r="E39821" t="s">
        <v>169899</v>
      </c>
      <c r="F39821" s="1">
        <v>2073</v>
      </c>
      <c r="G39821" s="1" t="s">
        <v>185451</v>
      </c>
      <c r="H39821" s="1" t="s">
        <v>185452</v>
      </c>
      <c r="I39821" s="1"/>
    </row>
    <row r="39822" spans="1:9" x14ac:dyDescent="0.2">
      <c r="A39822" s="1" t="s">
        <v>185453</v>
      </c>
      <c r="B39822" s="1" t="s">
        <v>185454</v>
      </c>
      <c r="C39822" s="1">
        <v>282618709</v>
      </c>
      <c r="D39822" t="s">
        <v>261096</v>
      </c>
      <c r="E39822" t="s">
        <v>169899</v>
      </c>
      <c r="F39822" s="1">
        <v>11759</v>
      </c>
      <c r="G39822" s="1" t="s">
        <v>185455</v>
      </c>
      <c r="H39822" s="1" t="s">
        <v>185456</v>
      </c>
      <c r="I39822" s="1" t="s">
        <v>185457</v>
      </c>
    </row>
    <row r="39823" spans="1:9" x14ac:dyDescent="0.2">
      <c r="A39823" s="1" t="s">
        <v>185458</v>
      </c>
      <c r="B39823" s="1" t="s">
        <v>185459</v>
      </c>
      <c r="C39823" s="1">
        <v>291438505</v>
      </c>
      <c r="D39823" t="s">
        <v>261096</v>
      </c>
      <c r="E39823" t="s">
        <v>169899</v>
      </c>
      <c r="F39823" s="1">
        <v>33</v>
      </c>
      <c r="G39823" s="1" t="s">
        <v>185460</v>
      </c>
      <c r="H39823" s="1" t="s">
        <v>185461</v>
      </c>
      <c r="I39823" s="1" t="s">
        <v>185462</v>
      </c>
    </row>
    <row r="39824" spans="1:9" x14ac:dyDescent="0.2">
      <c r="A39824" s="1" t="s">
        <v>185463</v>
      </c>
      <c r="B39824" s="1" t="s">
        <v>185464</v>
      </c>
      <c r="C39824" s="1">
        <v>284200305</v>
      </c>
      <c r="D39824" t="s">
        <v>261096</v>
      </c>
      <c r="E39824" t="s">
        <v>169899</v>
      </c>
      <c r="F39824" s="1">
        <v>5</v>
      </c>
      <c r="G39824" s="1" t="s">
        <v>185465</v>
      </c>
      <c r="H39824" s="1" t="s">
        <v>185466</v>
      </c>
      <c r="I39824" s="1"/>
    </row>
    <row r="39825" spans="1:9" x14ac:dyDescent="0.2">
      <c r="A39825" s="1" t="s">
        <v>185467</v>
      </c>
      <c r="B39825" s="1" t="s">
        <v>185468</v>
      </c>
      <c r="C39825" s="1">
        <v>290482938</v>
      </c>
      <c r="D39825" t="s">
        <v>261096</v>
      </c>
      <c r="E39825" t="s">
        <v>169899</v>
      </c>
      <c r="F39825" s="1">
        <v>88</v>
      </c>
      <c r="G39825" s="1" t="s">
        <v>185469</v>
      </c>
      <c r="H39825" s="1" t="s">
        <v>185470</v>
      </c>
      <c r="I39825" s="1"/>
    </row>
    <row r="39826" spans="1:9" x14ac:dyDescent="0.2">
      <c r="A39826" s="1" t="s">
        <v>185471</v>
      </c>
      <c r="B39826" s="1" t="s">
        <v>185472</v>
      </c>
      <c r="C39826" s="1">
        <v>290521954</v>
      </c>
      <c r="D39826" t="s">
        <v>264328</v>
      </c>
      <c r="E39826" t="s">
        <v>265173</v>
      </c>
      <c r="F39826" s="1">
        <v>165</v>
      </c>
      <c r="G39826" s="1" t="s">
        <v>185473</v>
      </c>
      <c r="H39826" s="1" t="s">
        <v>185474</v>
      </c>
      <c r="I39826" s="1" t="s">
        <v>185475</v>
      </c>
    </row>
    <row r="39827" spans="1:9" x14ac:dyDescent="0.2">
      <c r="A39827" s="1" t="s">
        <v>185476</v>
      </c>
      <c r="B39827" s="1" t="s">
        <v>185477</v>
      </c>
      <c r="C39827" s="1">
        <v>283760532</v>
      </c>
      <c r="D39827" t="s">
        <v>265174</v>
      </c>
      <c r="E39827" t="s">
        <v>265175</v>
      </c>
      <c r="F39827" s="1">
        <v>9535</v>
      </c>
      <c r="G39827" s="1" t="s">
        <v>185478</v>
      </c>
      <c r="H39827" s="1" t="s">
        <v>185479</v>
      </c>
      <c r="I39827" s="1" t="s">
        <v>185480</v>
      </c>
    </row>
    <row r="39828" spans="1:9" x14ac:dyDescent="0.2">
      <c r="A39828" s="1" t="s">
        <v>185481</v>
      </c>
      <c r="B39828" s="1" t="s">
        <v>185482</v>
      </c>
      <c r="C39828" s="1">
        <v>290482899</v>
      </c>
      <c r="D39828" t="s">
        <v>264227</v>
      </c>
      <c r="E39828" t="s">
        <v>264617</v>
      </c>
      <c r="F39828" s="1">
        <v>237</v>
      </c>
      <c r="G39828" s="1" t="s">
        <v>185483</v>
      </c>
      <c r="H39828" s="1" t="s">
        <v>185484</v>
      </c>
      <c r="I39828" s="1" t="s">
        <v>185485</v>
      </c>
    </row>
    <row r="39829" spans="1:9" x14ac:dyDescent="0.2">
      <c r="A39829" s="1" t="s">
        <v>185486</v>
      </c>
      <c r="B39829" s="1" t="s">
        <v>185487</v>
      </c>
      <c r="C39829" s="1">
        <v>290491131</v>
      </c>
      <c r="D39829" t="s">
        <v>261096</v>
      </c>
      <c r="E39829" t="s">
        <v>169899</v>
      </c>
      <c r="F39829" s="1">
        <v>2</v>
      </c>
      <c r="G39829" s="1" t="s">
        <v>185488</v>
      </c>
      <c r="H39829" s="1" t="s">
        <v>185489</v>
      </c>
      <c r="I39829" s="1" t="s">
        <v>185490</v>
      </c>
    </row>
    <row r="39830" spans="1:9" x14ac:dyDescent="0.2">
      <c r="A39830" s="1" t="s">
        <v>185491</v>
      </c>
      <c r="B39830" s="1" t="s">
        <v>185492</v>
      </c>
      <c r="C39830" s="1">
        <v>291426836</v>
      </c>
      <c r="D39830" t="s">
        <v>261096</v>
      </c>
      <c r="E39830" t="s">
        <v>169899</v>
      </c>
      <c r="F39830" s="1">
        <v>6</v>
      </c>
      <c r="G39830" s="1" t="s">
        <v>185493</v>
      </c>
      <c r="H39830" s="1" t="s">
        <v>185494</v>
      </c>
      <c r="I39830" s="1"/>
    </row>
    <row r="39831" spans="1:9" x14ac:dyDescent="0.2">
      <c r="A39831" s="1" t="s">
        <v>185495</v>
      </c>
      <c r="B39831" s="1" t="s">
        <v>185496</v>
      </c>
      <c r="C39831" s="1">
        <v>291438503</v>
      </c>
      <c r="D39831" t="s">
        <v>261096</v>
      </c>
      <c r="E39831" t="s">
        <v>169899</v>
      </c>
      <c r="F39831" s="1">
        <v>41</v>
      </c>
      <c r="G39831" s="1" t="s">
        <v>185497</v>
      </c>
      <c r="H39831" s="1" t="s">
        <v>185498</v>
      </c>
      <c r="I39831" s="1" t="s">
        <v>185499</v>
      </c>
    </row>
    <row r="39832" spans="1:9" x14ac:dyDescent="0.2">
      <c r="A39832" s="1" t="s">
        <v>185500</v>
      </c>
      <c r="B39832" s="1" t="s">
        <v>185501</v>
      </c>
      <c r="C39832" s="1">
        <v>290491041</v>
      </c>
      <c r="D39832" t="s">
        <v>261096</v>
      </c>
      <c r="E39832" t="s">
        <v>169899</v>
      </c>
      <c r="F39832" s="1">
        <v>99</v>
      </c>
      <c r="G39832" s="1" t="s">
        <v>185502</v>
      </c>
      <c r="H39832" s="1" t="s">
        <v>185503</v>
      </c>
      <c r="I39832" s="1" t="s">
        <v>185504</v>
      </c>
    </row>
    <row r="39833" spans="1:9" x14ac:dyDescent="0.2">
      <c r="A39833" s="1" t="s">
        <v>185505</v>
      </c>
      <c r="B39833" s="1" t="s">
        <v>185506</v>
      </c>
      <c r="C39833" s="1">
        <v>290483090</v>
      </c>
      <c r="D39833" t="s">
        <v>261096</v>
      </c>
      <c r="E39833" t="s">
        <v>169899</v>
      </c>
      <c r="F39833" s="1">
        <v>6</v>
      </c>
      <c r="G39833" s="1" t="s">
        <v>185507</v>
      </c>
      <c r="H39833" s="1" t="s">
        <v>185508</v>
      </c>
      <c r="I39833" s="1"/>
    </row>
    <row r="39834" spans="1:9" x14ac:dyDescent="0.2">
      <c r="A39834" s="1" t="s">
        <v>185509</v>
      </c>
      <c r="B39834" s="1" t="s">
        <v>185510</v>
      </c>
      <c r="C39834" s="1">
        <v>290483579</v>
      </c>
      <c r="D39834" t="s">
        <v>261096</v>
      </c>
      <c r="E39834" t="s">
        <v>169899</v>
      </c>
      <c r="F39834" s="1">
        <v>124</v>
      </c>
      <c r="G39834" s="1" t="s">
        <v>185511</v>
      </c>
      <c r="H39834" s="1" t="s">
        <v>185512</v>
      </c>
      <c r="I39834" s="1" t="s">
        <v>185513</v>
      </c>
    </row>
    <row r="39835" spans="1:9" x14ac:dyDescent="0.2">
      <c r="A39835" s="1" t="s">
        <v>185514</v>
      </c>
      <c r="B39835" s="1" t="s">
        <v>185515</v>
      </c>
      <c r="C39835" s="1">
        <v>281134775</v>
      </c>
      <c r="D39835" t="s">
        <v>261096</v>
      </c>
      <c r="E39835" t="s">
        <v>169899</v>
      </c>
      <c r="F39835" s="1">
        <v>306</v>
      </c>
      <c r="G39835" s="1" t="s">
        <v>185516</v>
      </c>
      <c r="H39835" s="1" t="s">
        <v>185517</v>
      </c>
      <c r="I39835" s="1"/>
    </row>
    <row r="39836" spans="1:9" x14ac:dyDescent="0.2">
      <c r="A39836" s="1" t="s">
        <v>185518</v>
      </c>
      <c r="B39836" s="1" t="s">
        <v>185519</v>
      </c>
      <c r="C39836" s="1">
        <v>290521641</v>
      </c>
      <c r="D39836" t="s">
        <v>261096</v>
      </c>
      <c r="E39836" t="s">
        <v>169899</v>
      </c>
      <c r="F39836" s="1">
        <v>627</v>
      </c>
      <c r="G39836" s="1" t="s">
        <v>185520</v>
      </c>
      <c r="H39836" s="1" t="s">
        <v>185521</v>
      </c>
      <c r="I39836" s="1" t="s">
        <v>185522</v>
      </c>
    </row>
    <row r="39837" spans="1:9" x14ac:dyDescent="0.2">
      <c r="A39837" s="1" t="s">
        <v>185523</v>
      </c>
      <c r="B39837" s="1" t="s">
        <v>185524</v>
      </c>
      <c r="C39837" s="1">
        <v>290486224</v>
      </c>
      <c r="D39837" t="s">
        <v>261096</v>
      </c>
      <c r="E39837" t="s">
        <v>169899</v>
      </c>
      <c r="F39837" s="1">
        <v>884</v>
      </c>
      <c r="G39837" s="1" t="s">
        <v>185525</v>
      </c>
      <c r="H39837" s="1" t="s">
        <v>185526</v>
      </c>
      <c r="I39837" s="1" t="s">
        <v>185527</v>
      </c>
    </row>
    <row r="39838" spans="1:9" x14ac:dyDescent="0.2">
      <c r="A39838" s="1" t="s">
        <v>185528</v>
      </c>
      <c r="B39838" s="1" t="s">
        <v>185529</v>
      </c>
      <c r="C39838" s="1">
        <v>290482812</v>
      </c>
      <c r="D39838" t="s">
        <v>264496</v>
      </c>
      <c r="E39838" t="s">
        <v>265176</v>
      </c>
      <c r="F39838" s="1">
        <v>17</v>
      </c>
      <c r="G39838" s="1" t="s">
        <v>185530</v>
      </c>
      <c r="H39838" s="1" t="s">
        <v>185531</v>
      </c>
      <c r="I39838" s="1" t="s">
        <v>185532</v>
      </c>
    </row>
    <row r="39839" spans="1:9" x14ac:dyDescent="0.2">
      <c r="A39839" s="1" t="s">
        <v>185533</v>
      </c>
      <c r="B39839" s="1" t="s">
        <v>185534</v>
      </c>
      <c r="C39839" s="1">
        <v>291438056</v>
      </c>
      <c r="D39839" t="s">
        <v>261096</v>
      </c>
      <c r="E39839" t="s">
        <v>169899</v>
      </c>
      <c r="F39839" s="1">
        <v>22</v>
      </c>
      <c r="G39839" s="1" t="s">
        <v>185535</v>
      </c>
      <c r="H39839" s="1" t="s">
        <v>185536</v>
      </c>
      <c r="I39839" s="1" t="s">
        <v>185537</v>
      </c>
    </row>
    <row r="39840" spans="1:9" x14ac:dyDescent="0.2">
      <c r="A39840" s="1" t="s">
        <v>185538</v>
      </c>
      <c r="B39840" s="1" t="s">
        <v>185539</v>
      </c>
      <c r="C39840" s="1">
        <v>283481118</v>
      </c>
      <c r="D39840" t="s">
        <v>261096</v>
      </c>
      <c r="E39840" t="s">
        <v>169899</v>
      </c>
      <c r="F39840" s="1">
        <v>1961</v>
      </c>
      <c r="G39840" s="1" t="s">
        <v>185540</v>
      </c>
      <c r="H39840" s="1" t="s">
        <v>185541</v>
      </c>
      <c r="I39840" s="1" t="s">
        <v>185542</v>
      </c>
    </row>
    <row r="39841" spans="1:9" x14ac:dyDescent="0.2">
      <c r="A39841" s="1" t="s">
        <v>185543</v>
      </c>
      <c r="B39841" s="1" t="s">
        <v>185544</v>
      </c>
      <c r="C39841" s="1">
        <v>282422139</v>
      </c>
      <c r="D39841" t="s">
        <v>265177</v>
      </c>
      <c r="E39841" t="s">
        <v>265178</v>
      </c>
      <c r="F39841" s="1">
        <v>35968</v>
      </c>
      <c r="G39841" s="1" t="s">
        <v>185545</v>
      </c>
      <c r="H39841" s="1" t="s">
        <v>185546</v>
      </c>
      <c r="I39841" s="1" t="s">
        <v>185547</v>
      </c>
    </row>
    <row r="39842" spans="1:9" x14ac:dyDescent="0.2">
      <c r="A39842" s="1" t="s">
        <v>185548</v>
      </c>
      <c r="B39842" s="1" t="s">
        <v>185549</v>
      </c>
      <c r="C39842" s="1">
        <v>284199574</v>
      </c>
      <c r="D39842" t="s">
        <v>261096</v>
      </c>
      <c r="E39842" t="s">
        <v>169899</v>
      </c>
      <c r="F39842" s="1">
        <v>1</v>
      </c>
      <c r="G39842" s="1" t="s">
        <v>185550</v>
      </c>
      <c r="H39842" s="1" t="s">
        <v>185551</v>
      </c>
      <c r="I39842" s="1" t="s">
        <v>185552</v>
      </c>
    </row>
    <row r="39843" spans="1:9" x14ac:dyDescent="0.2">
      <c r="A39843" s="1" t="s">
        <v>185553</v>
      </c>
      <c r="B39843" s="1" t="s">
        <v>185554</v>
      </c>
      <c r="C39843" s="1">
        <v>291426002</v>
      </c>
      <c r="D39843" t="s">
        <v>261107</v>
      </c>
      <c r="E39843" t="s">
        <v>264618</v>
      </c>
      <c r="F39843" s="1">
        <v>432</v>
      </c>
      <c r="G39843" s="1" t="s">
        <v>185555</v>
      </c>
      <c r="H39843" s="1" t="s">
        <v>185556</v>
      </c>
      <c r="I39843" s="1" t="s">
        <v>185557</v>
      </c>
    </row>
    <row r="39844" spans="1:9" x14ac:dyDescent="0.2">
      <c r="A39844" s="1" t="s">
        <v>185558</v>
      </c>
      <c r="B39844" s="1" t="s">
        <v>185559</v>
      </c>
      <c r="C39844" s="1">
        <v>283105250</v>
      </c>
      <c r="D39844" t="s">
        <v>261096</v>
      </c>
      <c r="E39844" t="s">
        <v>169899</v>
      </c>
      <c r="F39844" s="1">
        <v>586</v>
      </c>
      <c r="G39844" s="1" t="s">
        <v>185560</v>
      </c>
      <c r="H39844" s="1" t="s">
        <v>185561</v>
      </c>
      <c r="I39844" s="1" t="s">
        <v>185562</v>
      </c>
    </row>
    <row r="39845" spans="1:9" x14ac:dyDescent="0.2">
      <c r="A39845" s="1" t="s">
        <v>185563</v>
      </c>
      <c r="B39845" s="1" t="s">
        <v>185564</v>
      </c>
      <c r="C39845" s="1">
        <v>291418169</v>
      </c>
      <c r="D39845" t="s">
        <v>261096</v>
      </c>
      <c r="E39845" t="s">
        <v>169899</v>
      </c>
      <c r="F39845" s="1">
        <v>146</v>
      </c>
      <c r="G39845" s="1" t="s">
        <v>185565</v>
      </c>
      <c r="H39845" s="1" t="s">
        <v>185566</v>
      </c>
      <c r="I39845" s="1" t="s">
        <v>185567</v>
      </c>
    </row>
    <row r="39846" spans="1:9" x14ac:dyDescent="0.2">
      <c r="A39846" s="1" t="s">
        <v>185568</v>
      </c>
      <c r="B39846" s="1" t="s">
        <v>185569</v>
      </c>
      <c r="C39846" s="1">
        <v>284199579</v>
      </c>
      <c r="D39846" t="s">
        <v>261096</v>
      </c>
      <c r="E39846" t="s">
        <v>169899</v>
      </c>
      <c r="F39846" s="1">
        <v>67</v>
      </c>
      <c r="G39846" s="1" t="s">
        <v>185570</v>
      </c>
      <c r="H39846" s="1" t="s">
        <v>185571</v>
      </c>
      <c r="I39846" s="1" t="s">
        <v>185572</v>
      </c>
    </row>
    <row r="39847" spans="1:9" x14ac:dyDescent="0.2">
      <c r="A39847" s="1" t="s">
        <v>185573</v>
      </c>
      <c r="B39847" s="1" t="s">
        <v>185574</v>
      </c>
      <c r="C39847" s="1">
        <v>290485912</v>
      </c>
      <c r="D39847" t="s">
        <v>261096</v>
      </c>
      <c r="E39847" t="s">
        <v>169899</v>
      </c>
      <c r="F39847" s="1">
        <v>81</v>
      </c>
      <c r="G39847" s="1" t="s">
        <v>185575</v>
      </c>
      <c r="H39847" s="1" t="s">
        <v>185576</v>
      </c>
      <c r="I39847" s="1" t="s">
        <v>185577</v>
      </c>
    </row>
    <row r="39848" spans="1:9" x14ac:dyDescent="0.2">
      <c r="A39848" s="1" t="s">
        <v>185578</v>
      </c>
      <c r="B39848" s="1" t="s">
        <v>185579</v>
      </c>
      <c r="C39848" s="1">
        <v>290481672</v>
      </c>
      <c r="D39848" t="s">
        <v>261096</v>
      </c>
      <c r="E39848" t="s">
        <v>169899</v>
      </c>
      <c r="F39848" s="1">
        <v>22</v>
      </c>
      <c r="G39848" s="1" t="s">
        <v>185580</v>
      </c>
      <c r="H39848" s="1" t="s">
        <v>185581</v>
      </c>
      <c r="I39848" s="1" t="s">
        <v>185582</v>
      </c>
    </row>
    <row r="39849" spans="1:9" x14ac:dyDescent="0.2">
      <c r="A39849" s="1" t="s">
        <v>185583</v>
      </c>
      <c r="B39849" s="1" t="s">
        <v>185584</v>
      </c>
      <c r="C39849" s="1">
        <v>291414101</v>
      </c>
      <c r="D39849" t="s">
        <v>261096</v>
      </c>
      <c r="E39849" t="s">
        <v>169899</v>
      </c>
      <c r="F39849" s="1">
        <v>2</v>
      </c>
      <c r="G39849" s="1" t="s">
        <v>185585</v>
      </c>
      <c r="H39849" s="1" t="s">
        <v>185586</v>
      </c>
      <c r="I39849" s="1"/>
    </row>
    <row r="39850" spans="1:9" x14ac:dyDescent="0.2">
      <c r="A39850" s="1" t="s">
        <v>185587</v>
      </c>
      <c r="B39850" s="1" t="s">
        <v>185588</v>
      </c>
      <c r="C39850" s="1">
        <v>290484082</v>
      </c>
      <c r="D39850" t="s">
        <v>261096</v>
      </c>
      <c r="E39850" t="s">
        <v>169899</v>
      </c>
      <c r="F39850" s="1">
        <v>30</v>
      </c>
      <c r="G39850" s="1" t="s">
        <v>185589</v>
      </c>
      <c r="H39850" s="1" t="s">
        <v>185590</v>
      </c>
      <c r="I39850" s="1" t="s">
        <v>185591</v>
      </c>
    </row>
    <row r="39851" spans="1:9" x14ac:dyDescent="0.2">
      <c r="A39851" s="1" t="s">
        <v>185592</v>
      </c>
      <c r="B39851" s="1" t="s">
        <v>185593</v>
      </c>
      <c r="C39851" s="1">
        <v>280230835</v>
      </c>
      <c r="D39851" t="s">
        <v>261096</v>
      </c>
      <c r="E39851" t="s">
        <v>169899</v>
      </c>
      <c r="F39851" s="1">
        <v>51</v>
      </c>
      <c r="G39851" s="1" t="s">
        <v>185594</v>
      </c>
      <c r="H39851" s="1" t="s">
        <v>185595</v>
      </c>
      <c r="I39851" s="1" t="s">
        <v>185596</v>
      </c>
    </row>
    <row r="39852" spans="1:9" x14ac:dyDescent="0.2">
      <c r="A39852" s="1" t="s">
        <v>185597</v>
      </c>
      <c r="B39852" s="1" t="s">
        <v>185598</v>
      </c>
      <c r="C39852" s="1">
        <v>290522474</v>
      </c>
      <c r="D39852" t="s">
        <v>261096</v>
      </c>
      <c r="E39852" t="s">
        <v>169899</v>
      </c>
      <c r="F39852" s="1">
        <v>36</v>
      </c>
      <c r="G39852" s="1" t="s">
        <v>185599</v>
      </c>
      <c r="H39852" s="1" t="s">
        <v>185600</v>
      </c>
      <c r="I39852" s="1"/>
    </row>
    <row r="39853" spans="1:9" x14ac:dyDescent="0.2">
      <c r="A39853" s="1" t="s">
        <v>185601</v>
      </c>
      <c r="B39853" s="1" t="s">
        <v>185602</v>
      </c>
      <c r="C39853" s="1">
        <v>291420700</v>
      </c>
      <c r="D39853" t="s">
        <v>261096</v>
      </c>
      <c r="E39853" t="s">
        <v>169899</v>
      </c>
      <c r="F39853" s="1">
        <v>53</v>
      </c>
      <c r="G39853" s="1" t="s">
        <v>185603</v>
      </c>
      <c r="H39853" s="1" t="s">
        <v>185604</v>
      </c>
      <c r="I39853" s="1" t="s">
        <v>185605</v>
      </c>
    </row>
    <row r="39854" spans="1:9" x14ac:dyDescent="0.2">
      <c r="A39854" s="1" t="s">
        <v>185606</v>
      </c>
      <c r="B39854" s="1" t="s">
        <v>185607</v>
      </c>
      <c r="C39854" s="1">
        <v>290525663</v>
      </c>
      <c r="D39854" t="s">
        <v>261096</v>
      </c>
      <c r="E39854" t="s">
        <v>169899</v>
      </c>
      <c r="F39854" s="1">
        <v>25</v>
      </c>
      <c r="G39854" s="1" t="s">
        <v>185608</v>
      </c>
      <c r="H39854" s="1" t="s">
        <v>185609</v>
      </c>
      <c r="I39854" s="1" t="s">
        <v>185610</v>
      </c>
    </row>
    <row r="39855" spans="1:9" x14ac:dyDescent="0.2">
      <c r="A39855" s="1" t="s">
        <v>185611</v>
      </c>
      <c r="B39855" s="1" t="s">
        <v>185612</v>
      </c>
      <c r="C39855" s="1">
        <v>291434612</v>
      </c>
      <c r="D39855" t="s">
        <v>261096</v>
      </c>
      <c r="E39855" t="s">
        <v>169899</v>
      </c>
      <c r="F39855" s="1">
        <v>17</v>
      </c>
      <c r="G39855" s="1" t="s">
        <v>185613</v>
      </c>
      <c r="H39855" s="1" t="s">
        <v>185614</v>
      </c>
      <c r="I39855" s="1" t="s">
        <v>185615</v>
      </c>
    </row>
    <row r="39856" spans="1:9" x14ac:dyDescent="0.2">
      <c r="A39856" s="1" t="s">
        <v>185616</v>
      </c>
      <c r="B39856" s="1" t="s">
        <v>185617</v>
      </c>
      <c r="C39856" s="1">
        <v>291437922</v>
      </c>
      <c r="D39856" t="s">
        <v>261096</v>
      </c>
      <c r="E39856" t="s">
        <v>169899</v>
      </c>
      <c r="F39856" s="1">
        <v>7</v>
      </c>
      <c r="G39856" s="1" t="s">
        <v>185618</v>
      </c>
      <c r="H39856" s="1" t="s">
        <v>185619</v>
      </c>
      <c r="I39856" s="1"/>
    </row>
    <row r="39857" spans="1:9" x14ac:dyDescent="0.2">
      <c r="A39857" s="1" t="s">
        <v>185620</v>
      </c>
      <c r="B39857" s="1" t="s">
        <v>185621</v>
      </c>
      <c r="C39857" s="1">
        <v>290492035</v>
      </c>
      <c r="D39857" t="s">
        <v>261096</v>
      </c>
      <c r="E39857" t="s">
        <v>169899</v>
      </c>
      <c r="F39857" s="1">
        <v>4</v>
      </c>
      <c r="G39857" s="1" t="s">
        <v>185622</v>
      </c>
      <c r="H39857" s="1" t="s">
        <v>185623</v>
      </c>
      <c r="I39857" s="1" t="s">
        <v>185624</v>
      </c>
    </row>
    <row r="39858" spans="1:9" x14ac:dyDescent="0.2">
      <c r="A39858" s="1" t="s">
        <v>185625</v>
      </c>
      <c r="B39858" s="1" t="s">
        <v>185626</v>
      </c>
      <c r="C39858" s="1">
        <v>290482934</v>
      </c>
      <c r="D39858" t="s">
        <v>261096</v>
      </c>
      <c r="E39858" t="s">
        <v>169899</v>
      </c>
      <c r="F39858" s="1">
        <v>569</v>
      </c>
      <c r="G39858" s="1" t="s">
        <v>185627</v>
      </c>
      <c r="H39858" s="1" t="s">
        <v>185628</v>
      </c>
      <c r="I39858" s="1" t="s">
        <v>185629</v>
      </c>
    </row>
    <row r="39859" spans="1:9" x14ac:dyDescent="0.2">
      <c r="A39859" s="1" t="s">
        <v>185630</v>
      </c>
      <c r="B39859" s="1" t="s">
        <v>185631</v>
      </c>
      <c r="C39859" s="1">
        <v>290520849</v>
      </c>
      <c r="D39859" t="s">
        <v>261096</v>
      </c>
      <c r="E39859" t="s">
        <v>169899</v>
      </c>
      <c r="F39859" s="1">
        <v>18</v>
      </c>
      <c r="G39859" s="1" t="s">
        <v>185632</v>
      </c>
      <c r="H39859" s="1" t="s">
        <v>185633</v>
      </c>
      <c r="I39859" s="1" t="s">
        <v>185634</v>
      </c>
    </row>
    <row r="39860" spans="1:9" x14ac:dyDescent="0.2">
      <c r="A39860" s="1" t="s">
        <v>185635</v>
      </c>
      <c r="B39860" s="1" t="s">
        <v>185636</v>
      </c>
      <c r="C39860" s="1">
        <v>290521549</v>
      </c>
      <c r="D39860" t="s">
        <v>261096</v>
      </c>
      <c r="E39860" t="s">
        <v>169899</v>
      </c>
      <c r="F39860" s="1">
        <v>3</v>
      </c>
      <c r="G39860" s="1" t="s">
        <v>185637</v>
      </c>
      <c r="H39860" s="1" t="s">
        <v>185638</v>
      </c>
      <c r="I39860" s="1" t="s">
        <v>185639</v>
      </c>
    </row>
    <row r="39861" spans="1:9" x14ac:dyDescent="0.2">
      <c r="A39861" s="1" t="s">
        <v>185640</v>
      </c>
      <c r="B39861" s="1" t="s">
        <v>185641</v>
      </c>
      <c r="C39861" s="1">
        <v>291427110</v>
      </c>
      <c r="D39861" t="s">
        <v>261096</v>
      </c>
      <c r="E39861" t="s">
        <v>169899</v>
      </c>
      <c r="F39861" s="1">
        <v>1</v>
      </c>
      <c r="G39861" s="1" t="s">
        <v>185642</v>
      </c>
      <c r="H39861" s="1" t="s">
        <v>185643</v>
      </c>
      <c r="I39861" s="1" t="s">
        <v>185644</v>
      </c>
    </row>
    <row r="39862" spans="1:9" x14ac:dyDescent="0.2">
      <c r="A39862" s="1" t="s">
        <v>185645</v>
      </c>
      <c r="B39862" s="1" t="s">
        <v>185646</v>
      </c>
      <c r="C39862" s="1">
        <v>290482871</v>
      </c>
      <c r="D39862" t="s">
        <v>261096</v>
      </c>
      <c r="E39862" t="s">
        <v>169899</v>
      </c>
      <c r="F39862" s="1">
        <v>81</v>
      </c>
      <c r="G39862" s="1" t="s">
        <v>185647</v>
      </c>
      <c r="H39862" s="1" t="s">
        <v>185648</v>
      </c>
      <c r="I39862" s="1" t="s">
        <v>185649</v>
      </c>
    </row>
    <row r="39863" spans="1:9" x14ac:dyDescent="0.2">
      <c r="A39863" s="1" t="s">
        <v>185650</v>
      </c>
      <c r="B39863" s="1" t="s">
        <v>185651</v>
      </c>
      <c r="C39863" s="1">
        <v>290482888</v>
      </c>
      <c r="D39863" t="s">
        <v>264403</v>
      </c>
      <c r="E39863" t="s">
        <v>265182</v>
      </c>
      <c r="F39863" s="1">
        <v>127</v>
      </c>
      <c r="G39863" s="1" t="s">
        <v>185652</v>
      </c>
      <c r="H39863" s="1" t="s">
        <v>185653</v>
      </c>
      <c r="I39863" s="1"/>
    </row>
    <row r="39864" spans="1:9" x14ac:dyDescent="0.2">
      <c r="A39864" s="1" t="s">
        <v>185654</v>
      </c>
      <c r="B39864" s="1" t="s">
        <v>185655</v>
      </c>
      <c r="C39864" s="1">
        <v>291444845</v>
      </c>
      <c r="D39864" t="s">
        <v>261096</v>
      </c>
      <c r="E39864" t="s">
        <v>169899</v>
      </c>
      <c r="F39864" s="1">
        <v>6</v>
      </c>
      <c r="G39864" s="1" t="s">
        <v>185656</v>
      </c>
      <c r="H39864" s="1" t="s">
        <v>185657</v>
      </c>
      <c r="I39864" s="1" t="s">
        <v>185658</v>
      </c>
    </row>
    <row r="39865" spans="1:9" x14ac:dyDescent="0.2">
      <c r="A39865" s="1" t="s">
        <v>185659</v>
      </c>
      <c r="B39865" s="1" t="s">
        <v>185660</v>
      </c>
      <c r="C39865" s="1">
        <v>290521266</v>
      </c>
      <c r="D39865" t="s">
        <v>261096</v>
      </c>
      <c r="E39865" t="s">
        <v>169899</v>
      </c>
      <c r="F39865" s="1">
        <v>3</v>
      </c>
      <c r="G39865" s="1" t="s">
        <v>185661</v>
      </c>
      <c r="H39865" s="1" t="s">
        <v>185662</v>
      </c>
      <c r="I39865" s="1"/>
    </row>
    <row r="39866" spans="1:9" x14ac:dyDescent="0.2">
      <c r="A39866" s="1" t="s">
        <v>185663</v>
      </c>
      <c r="B39866" s="1" t="s">
        <v>185664</v>
      </c>
      <c r="C39866" s="1">
        <v>290489122</v>
      </c>
      <c r="D39866" t="s">
        <v>264248</v>
      </c>
      <c r="E39866" t="s">
        <v>265183</v>
      </c>
      <c r="F39866" s="1">
        <v>155</v>
      </c>
      <c r="G39866" s="1" t="s">
        <v>185665</v>
      </c>
      <c r="H39866" s="1" t="s">
        <v>185666</v>
      </c>
      <c r="I39866" s="1"/>
    </row>
    <row r="39867" spans="1:9" x14ac:dyDescent="0.2">
      <c r="A39867" s="1" t="s">
        <v>185667</v>
      </c>
      <c r="B39867" s="1" t="s">
        <v>185668</v>
      </c>
      <c r="C39867" s="1">
        <v>291414241</v>
      </c>
      <c r="D39867" t="s">
        <v>261096</v>
      </c>
      <c r="E39867" t="s">
        <v>169899</v>
      </c>
      <c r="F39867" s="1">
        <v>1</v>
      </c>
      <c r="G39867" s="1" t="s">
        <v>185669</v>
      </c>
      <c r="H39867" s="1" t="s">
        <v>185670</v>
      </c>
      <c r="I39867" s="1"/>
    </row>
    <row r="39868" spans="1:9" x14ac:dyDescent="0.2">
      <c r="A39868" s="1" t="s">
        <v>185671</v>
      </c>
      <c r="B39868" s="1" t="s">
        <v>185672</v>
      </c>
      <c r="C39868" s="1">
        <v>283481345</v>
      </c>
      <c r="D39868" t="s">
        <v>261096</v>
      </c>
      <c r="E39868" t="s">
        <v>169899</v>
      </c>
      <c r="F39868" s="1">
        <v>257</v>
      </c>
      <c r="G39868" s="1" t="s">
        <v>185673</v>
      </c>
      <c r="H39868" s="1" t="s">
        <v>185674</v>
      </c>
      <c r="I39868" s="1" t="s">
        <v>185675</v>
      </c>
    </row>
    <row r="39869" spans="1:9" x14ac:dyDescent="0.2">
      <c r="A39869" s="1" t="s">
        <v>185676</v>
      </c>
      <c r="B39869" s="1" t="s">
        <v>185677</v>
      </c>
      <c r="C39869" s="1">
        <v>291442817</v>
      </c>
      <c r="D39869" t="s">
        <v>261096</v>
      </c>
      <c r="E39869" t="s">
        <v>169899</v>
      </c>
      <c r="F39869" s="1">
        <v>3</v>
      </c>
      <c r="G39869" s="1" t="s">
        <v>185678</v>
      </c>
      <c r="H39869" s="1" t="s">
        <v>185679</v>
      </c>
      <c r="I39869" s="1" t="s">
        <v>185680</v>
      </c>
    </row>
    <row r="39870" spans="1:9" x14ac:dyDescent="0.2">
      <c r="A39870" s="1" t="s">
        <v>185681</v>
      </c>
      <c r="B39870" s="1" t="s">
        <v>185682</v>
      </c>
      <c r="C39870" s="1">
        <v>291441601</v>
      </c>
      <c r="D39870" t="s">
        <v>261096</v>
      </c>
      <c r="E39870" t="s">
        <v>169899</v>
      </c>
      <c r="F39870" s="1">
        <v>194</v>
      </c>
      <c r="G39870" s="1" t="s">
        <v>185683</v>
      </c>
      <c r="H39870" s="1" t="s">
        <v>185684</v>
      </c>
      <c r="I39870" s="1" t="s">
        <v>185685</v>
      </c>
    </row>
    <row r="39871" spans="1:9" x14ac:dyDescent="0.2">
      <c r="A39871" s="1" t="s">
        <v>185686</v>
      </c>
      <c r="B39871" s="1" t="s">
        <v>185687</v>
      </c>
      <c r="C39871" s="1">
        <v>284200644</v>
      </c>
      <c r="D39871" t="s">
        <v>261096</v>
      </c>
      <c r="E39871" t="s">
        <v>169899</v>
      </c>
      <c r="F39871" s="1">
        <v>1068</v>
      </c>
      <c r="G39871" s="1" t="s">
        <v>185688</v>
      </c>
      <c r="H39871" s="1" t="s">
        <v>185689</v>
      </c>
      <c r="I39871" s="1" t="s">
        <v>185690</v>
      </c>
    </row>
    <row r="39872" spans="1:9" x14ac:dyDescent="0.2">
      <c r="A39872" s="1" t="s">
        <v>185691</v>
      </c>
      <c r="B39872" s="1" t="s">
        <v>185692</v>
      </c>
      <c r="C39872" s="1">
        <v>284200089</v>
      </c>
      <c r="D39872" t="s">
        <v>261096</v>
      </c>
      <c r="E39872" t="s">
        <v>169899</v>
      </c>
      <c r="F39872" s="1">
        <v>1</v>
      </c>
      <c r="G39872" s="1" t="s">
        <v>185693</v>
      </c>
      <c r="H39872" s="1" t="s">
        <v>185694</v>
      </c>
      <c r="I39872" s="1"/>
    </row>
    <row r="39873" spans="1:9" x14ac:dyDescent="0.2">
      <c r="A39873" s="1" t="s">
        <v>185695</v>
      </c>
      <c r="B39873" s="1" t="s">
        <v>185696</v>
      </c>
      <c r="C39873" s="1">
        <v>290521995</v>
      </c>
      <c r="D39873" t="s">
        <v>261096</v>
      </c>
      <c r="E39873" t="s">
        <v>169899</v>
      </c>
      <c r="F39873" s="1">
        <v>9</v>
      </c>
      <c r="G39873" s="1" t="s">
        <v>185697</v>
      </c>
      <c r="H39873" s="1" t="s">
        <v>185698</v>
      </c>
      <c r="I39873" s="1" t="s">
        <v>185699</v>
      </c>
    </row>
    <row r="39874" spans="1:9" x14ac:dyDescent="0.2">
      <c r="A39874" s="1" t="s">
        <v>185700</v>
      </c>
      <c r="B39874" s="1" t="s">
        <v>185701</v>
      </c>
      <c r="C39874" s="1">
        <v>290492343</v>
      </c>
      <c r="D39874" t="s">
        <v>261096</v>
      </c>
      <c r="E39874" t="s">
        <v>169899</v>
      </c>
      <c r="F39874" s="1">
        <v>7</v>
      </c>
      <c r="G39874" s="1" t="s">
        <v>185702</v>
      </c>
      <c r="H39874" s="1" t="s">
        <v>185703</v>
      </c>
      <c r="I39874" s="1" t="s">
        <v>185704</v>
      </c>
    </row>
    <row r="39875" spans="1:9" x14ac:dyDescent="0.2">
      <c r="A39875" s="1" t="s">
        <v>185705</v>
      </c>
      <c r="B39875" s="1" t="s">
        <v>185706</v>
      </c>
      <c r="C39875" s="1">
        <v>284280262</v>
      </c>
      <c r="D39875" t="s">
        <v>261096</v>
      </c>
      <c r="E39875" t="s">
        <v>169899</v>
      </c>
      <c r="F39875" s="1">
        <v>78</v>
      </c>
      <c r="G39875" s="1" t="s">
        <v>185707</v>
      </c>
      <c r="H39875" s="1" t="s">
        <v>185708</v>
      </c>
      <c r="I39875" s="1" t="s">
        <v>185709</v>
      </c>
    </row>
    <row r="39876" spans="1:9" x14ac:dyDescent="0.2">
      <c r="A39876" s="1" t="s">
        <v>185710</v>
      </c>
      <c r="B39876" s="1" t="s">
        <v>185711</v>
      </c>
      <c r="C39876" s="1">
        <v>291438320</v>
      </c>
      <c r="D39876" t="s">
        <v>261096</v>
      </c>
      <c r="E39876" t="s">
        <v>169899</v>
      </c>
      <c r="F39876" s="1">
        <v>2</v>
      </c>
      <c r="G39876" s="1" t="s">
        <v>185712</v>
      </c>
      <c r="H39876" s="1" t="s">
        <v>185713</v>
      </c>
      <c r="I39876" s="1" t="s">
        <v>185714</v>
      </c>
    </row>
    <row r="39877" spans="1:9" x14ac:dyDescent="0.2">
      <c r="A39877" s="1" t="s">
        <v>185715</v>
      </c>
      <c r="B39877" s="1" t="s">
        <v>185716</v>
      </c>
      <c r="C39877" s="1">
        <v>290521241</v>
      </c>
      <c r="D39877" t="s">
        <v>261096</v>
      </c>
      <c r="E39877" t="s">
        <v>169899</v>
      </c>
      <c r="F39877" s="1">
        <v>25</v>
      </c>
      <c r="G39877" s="1" t="s">
        <v>185717</v>
      </c>
      <c r="H39877" s="1" t="s">
        <v>185718</v>
      </c>
      <c r="I39877" s="1" t="s">
        <v>185719</v>
      </c>
    </row>
    <row r="39878" spans="1:9" x14ac:dyDescent="0.2">
      <c r="A39878" s="1" t="s">
        <v>185720</v>
      </c>
      <c r="B39878" s="1" t="s">
        <v>185721</v>
      </c>
      <c r="C39878" s="1">
        <v>290328653</v>
      </c>
      <c r="D39878" t="s">
        <v>261096</v>
      </c>
      <c r="E39878" t="s">
        <v>169899</v>
      </c>
      <c r="F39878" s="1">
        <v>265</v>
      </c>
      <c r="G39878" s="1" t="s">
        <v>185722</v>
      </c>
      <c r="H39878" s="1" t="s">
        <v>185723</v>
      </c>
      <c r="I39878" s="1"/>
    </row>
    <row r="39879" spans="1:9" x14ac:dyDescent="0.2">
      <c r="A39879" s="1" t="s">
        <v>185724</v>
      </c>
      <c r="B39879" s="1" t="s">
        <v>185725</v>
      </c>
      <c r="C39879" s="1">
        <v>291035225</v>
      </c>
      <c r="D39879" t="s">
        <v>261096</v>
      </c>
      <c r="E39879" t="s">
        <v>169899</v>
      </c>
      <c r="F39879" s="1">
        <v>10</v>
      </c>
      <c r="G39879" s="1" t="s">
        <v>185726</v>
      </c>
      <c r="H39879" s="1" t="s">
        <v>185727</v>
      </c>
      <c r="I39879" s="1" t="s">
        <v>185728</v>
      </c>
    </row>
    <row r="39880" spans="1:9" x14ac:dyDescent="0.2">
      <c r="A39880" s="1" t="s">
        <v>185729</v>
      </c>
      <c r="B39880" s="1" t="s">
        <v>185730</v>
      </c>
      <c r="C39880" s="1">
        <v>283481098</v>
      </c>
      <c r="D39880" t="s">
        <v>261107</v>
      </c>
      <c r="E39880" t="s">
        <v>264618</v>
      </c>
      <c r="F39880" s="1">
        <v>626</v>
      </c>
      <c r="G39880" s="1" t="s">
        <v>185731</v>
      </c>
      <c r="H39880" s="1" t="s">
        <v>185732</v>
      </c>
      <c r="I39880" s="1" t="s">
        <v>185733</v>
      </c>
    </row>
    <row r="39881" spans="1:9" x14ac:dyDescent="0.2">
      <c r="A39881" s="1" t="s">
        <v>185734</v>
      </c>
      <c r="B39881" s="1" t="s">
        <v>185735</v>
      </c>
      <c r="C39881" s="1">
        <v>290491307</v>
      </c>
      <c r="D39881" t="s">
        <v>261096</v>
      </c>
      <c r="E39881" t="s">
        <v>169899</v>
      </c>
      <c r="F39881" s="1">
        <v>7</v>
      </c>
      <c r="G39881" s="1" t="s">
        <v>185736</v>
      </c>
      <c r="H39881" s="1" t="s">
        <v>185737</v>
      </c>
      <c r="I39881" s="1" t="s">
        <v>185738</v>
      </c>
    </row>
    <row r="39882" spans="1:9" x14ac:dyDescent="0.2">
      <c r="A39882" s="1" t="s">
        <v>185739</v>
      </c>
      <c r="B39882" s="1" t="s">
        <v>185740</v>
      </c>
      <c r="C39882" s="1">
        <v>290523167</v>
      </c>
      <c r="D39882" t="s">
        <v>261096</v>
      </c>
      <c r="E39882" t="s">
        <v>169899</v>
      </c>
      <c r="F39882" s="1">
        <v>437</v>
      </c>
      <c r="G39882" s="1" t="s">
        <v>185741</v>
      </c>
      <c r="H39882" s="1" t="s">
        <v>185742</v>
      </c>
      <c r="I39882" s="1" t="s">
        <v>185743</v>
      </c>
    </row>
    <row r="39883" spans="1:9" x14ac:dyDescent="0.2">
      <c r="A39883" s="1" t="s">
        <v>185744</v>
      </c>
      <c r="B39883" s="1" t="s">
        <v>185745</v>
      </c>
      <c r="C39883" s="1">
        <v>291177533</v>
      </c>
      <c r="D39883" t="s">
        <v>261096</v>
      </c>
      <c r="E39883" t="s">
        <v>169899</v>
      </c>
      <c r="F39883" s="1">
        <v>54</v>
      </c>
      <c r="G39883" s="1" t="s">
        <v>185746</v>
      </c>
      <c r="H39883" s="1" t="s">
        <v>185747</v>
      </c>
      <c r="I39883" s="1" t="s">
        <v>185748</v>
      </c>
    </row>
    <row r="39884" spans="1:9" x14ac:dyDescent="0.2">
      <c r="A39884" s="1" t="s">
        <v>185749</v>
      </c>
      <c r="B39884" s="1" t="s">
        <v>185750</v>
      </c>
      <c r="C39884" s="1">
        <v>291444901</v>
      </c>
      <c r="D39884" t="s">
        <v>261096</v>
      </c>
      <c r="E39884" t="s">
        <v>169899</v>
      </c>
      <c r="F39884" s="1">
        <v>12</v>
      </c>
      <c r="G39884" s="1" t="s">
        <v>185751</v>
      </c>
      <c r="H39884" s="1" t="s">
        <v>185752</v>
      </c>
      <c r="I39884" s="1"/>
    </row>
    <row r="39885" spans="1:9" x14ac:dyDescent="0.2">
      <c r="A39885" s="1" t="s">
        <v>185753</v>
      </c>
      <c r="B39885" s="1" t="s">
        <v>185754</v>
      </c>
      <c r="C39885" s="1">
        <v>291419621</v>
      </c>
      <c r="D39885" t="s">
        <v>261096</v>
      </c>
      <c r="E39885" t="s">
        <v>169899</v>
      </c>
      <c r="F39885" s="1">
        <v>10</v>
      </c>
      <c r="G39885" s="1" t="s">
        <v>185755</v>
      </c>
      <c r="H39885" s="1" t="s">
        <v>185756</v>
      </c>
      <c r="I39885" s="1"/>
    </row>
    <row r="39886" spans="1:9" x14ac:dyDescent="0.2">
      <c r="A39886" s="1" t="s">
        <v>185757</v>
      </c>
      <c r="B39886" s="1" t="s">
        <v>185758</v>
      </c>
      <c r="C39886" s="1">
        <v>291426999</v>
      </c>
      <c r="D39886" t="s">
        <v>261096</v>
      </c>
      <c r="E39886" t="s">
        <v>169899</v>
      </c>
      <c r="F39886" s="1">
        <v>13</v>
      </c>
      <c r="G39886" s="1" t="s">
        <v>185759</v>
      </c>
      <c r="H39886" s="1" t="s">
        <v>185760</v>
      </c>
      <c r="I39886" s="1" t="s">
        <v>185761</v>
      </c>
    </row>
    <row r="39887" spans="1:9" x14ac:dyDescent="0.2">
      <c r="A39887" s="1" t="s">
        <v>185762</v>
      </c>
      <c r="B39887" s="1" t="s">
        <v>185763</v>
      </c>
      <c r="C39887" s="1">
        <v>284199844</v>
      </c>
      <c r="D39887" t="s">
        <v>261096</v>
      </c>
      <c r="E39887" t="s">
        <v>169899</v>
      </c>
      <c r="F39887" s="1">
        <v>13</v>
      </c>
      <c r="G39887" s="1" t="s">
        <v>185764</v>
      </c>
      <c r="H39887" s="1" t="s">
        <v>185765</v>
      </c>
      <c r="I39887" s="1" t="s">
        <v>185766</v>
      </c>
    </row>
    <row r="39888" spans="1:9" x14ac:dyDescent="0.2">
      <c r="A39888" s="1" t="s">
        <v>185767</v>
      </c>
      <c r="B39888" s="1" t="s">
        <v>1321</v>
      </c>
      <c r="C39888" s="1">
        <v>291586889</v>
      </c>
      <c r="D39888" t="s">
        <v>265185</v>
      </c>
      <c r="E39888" t="s">
        <v>265186</v>
      </c>
      <c r="F39888" s="1">
        <v>926</v>
      </c>
      <c r="G39888" s="1"/>
      <c r="H39888" s="1" t="s">
        <v>1322</v>
      </c>
      <c r="I39888" s="1"/>
    </row>
    <row r="39889" spans="1:9" x14ac:dyDescent="0.2">
      <c r="A39889" s="1" t="s">
        <v>185768</v>
      </c>
      <c r="B39889" s="1" t="s">
        <v>185769</v>
      </c>
      <c r="C39889" s="1">
        <v>291424700</v>
      </c>
      <c r="D39889" t="s">
        <v>261096</v>
      </c>
      <c r="E39889" t="s">
        <v>169899</v>
      </c>
      <c r="F39889" s="1">
        <v>77</v>
      </c>
      <c r="G39889" s="1" t="s">
        <v>185770</v>
      </c>
      <c r="H39889" s="1" t="s">
        <v>185771</v>
      </c>
      <c r="I39889" s="1" t="s">
        <v>185772</v>
      </c>
    </row>
    <row r="39890" spans="1:9" x14ac:dyDescent="0.2">
      <c r="A39890" s="1" t="s">
        <v>185773</v>
      </c>
      <c r="B39890" s="1" t="s">
        <v>185774</v>
      </c>
      <c r="C39890" s="1">
        <v>290486306</v>
      </c>
      <c r="D39890" t="s">
        <v>261096</v>
      </c>
      <c r="E39890" t="s">
        <v>169899</v>
      </c>
      <c r="F39890" s="1">
        <v>135</v>
      </c>
      <c r="G39890" s="1" t="s">
        <v>185775</v>
      </c>
      <c r="H39890" s="1" t="s">
        <v>185776</v>
      </c>
      <c r="I39890" s="1"/>
    </row>
    <row r="39891" spans="1:9" x14ac:dyDescent="0.2">
      <c r="A39891" s="1" t="s">
        <v>185777</v>
      </c>
      <c r="B39891" s="1" t="s">
        <v>185778</v>
      </c>
      <c r="C39891" s="1">
        <v>291414691</v>
      </c>
      <c r="D39891" t="s">
        <v>261096</v>
      </c>
      <c r="E39891" t="s">
        <v>169899</v>
      </c>
      <c r="F39891" s="1">
        <v>844</v>
      </c>
      <c r="G39891" s="1" t="s">
        <v>185779</v>
      </c>
      <c r="H39891" s="1" t="s">
        <v>185780</v>
      </c>
      <c r="I39891" s="1" t="s">
        <v>185781</v>
      </c>
    </row>
    <row r="39892" spans="1:9" x14ac:dyDescent="0.2">
      <c r="A39892" s="1" t="s">
        <v>185782</v>
      </c>
      <c r="B39892" s="1" t="s">
        <v>185783</v>
      </c>
      <c r="C39892" s="1">
        <v>283480963</v>
      </c>
      <c r="D39892" t="s">
        <v>261096</v>
      </c>
      <c r="E39892" t="s">
        <v>169899</v>
      </c>
      <c r="F39892" s="1">
        <v>1629</v>
      </c>
      <c r="G39892" s="1" t="s">
        <v>185784</v>
      </c>
      <c r="H39892" s="1" t="s">
        <v>185785</v>
      </c>
      <c r="I39892" s="1" t="s">
        <v>185786</v>
      </c>
    </row>
    <row r="39893" spans="1:9" x14ac:dyDescent="0.2">
      <c r="A39893" s="1" t="s">
        <v>185787</v>
      </c>
      <c r="B39893" s="1" t="s">
        <v>185788</v>
      </c>
      <c r="C39893" s="1">
        <v>290482844</v>
      </c>
      <c r="D39893" t="s">
        <v>261096</v>
      </c>
      <c r="E39893" t="s">
        <v>169899</v>
      </c>
      <c r="F39893" s="1">
        <v>72</v>
      </c>
      <c r="G39893" s="1" t="s">
        <v>185789</v>
      </c>
      <c r="H39893" s="1" t="s">
        <v>185790</v>
      </c>
      <c r="I39893" s="1" t="s">
        <v>185791</v>
      </c>
    </row>
    <row r="39894" spans="1:9" x14ac:dyDescent="0.2">
      <c r="A39894" s="1" t="s">
        <v>185792</v>
      </c>
      <c r="B39894" s="1" t="s">
        <v>185793</v>
      </c>
      <c r="C39894" s="1">
        <v>284203661</v>
      </c>
      <c r="D39894" t="s">
        <v>261096</v>
      </c>
      <c r="E39894" t="s">
        <v>169899</v>
      </c>
      <c r="F39894" s="1">
        <v>84</v>
      </c>
      <c r="G39894" s="1" t="s">
        <v>185794</v>
      </c>
      <c r="H39894" s="1" t="s">
        <v>185795</v>
      </c>
      <c r="I39894" s="1" t="s">
        <v>185796</v>
      </c>
    </row>
    <row r="39895" spans="1:9" x14ac:dyDescent="0.2">
      <c r="A39895" s="1" t="s">
        <v>185797</v>
      </c>
      <c r="B39895" s="1" t="s">
        <v>185798</v>
      </c>
      <c r="C39895" s="1">
        <v>291064172</v>
      </c>
      <c r="D39895" t="s">
        <v>261107</v>
      </c>
      <c r="E39895" t="s">
        <v>264618</v>
      </c>
      <c r="F39895" s="1">
        <v>11</v>
      </c>
      <c r="G39895" s="1" t="s">
        <v>185799</v>
      </c>
      <c r="H39895" s="1" t="s">
        <v>185800</v>
      </c>
      <c r="I39895" s="1" t="s">
        <v>185801</v>
      </c>
    </row>
    <row r="39896" spans="1:9" x14ac:dyDescent="0.2">
      <c r="A39896" s="1" t="s">
        <v>185802</v>
      </c>
      <c r="B39896" s="1" t="s">
        <v>185803</v>
      </c>
      <c r="C39896" s="1">
        <v>284199930</v>
      </c>
      <c r="D39896" t="s">
        <v>261096</v>
      </c>
      <c r="E39896" t="s">
        <v>265146</v>
      </c>
      <c r="F39896" s="1">
        <v>248</v>
      </c>
      <c r="G39896" s="1" t="s">
        <v>185804</v>
      </c>
      <c r="H39896" s="1" t="s">
        <v>185805</v>
      </c>
      <c r="I39896" s="1" t="s">
        <v>185806</v>
      </c>
    </row>
    <row r="39897" spans="1:9" x14ac:dyDescent="0.2">
      <c r="A39897" s="1" t="s">
        <v>185807</v>
      </c>
      <c r="B39897" s="1" t="s">
        <v>185808</v>
      </c>
      <c r="C39897" s="1">
        <v>290482325</v>
      </c>
      <c r="D39897" t="s">
        <v>261096</v>
      </c>
      <c r="E39897" t="s">
        <v>169899</v>
      </c>
      <c r="F39897" s="1">
        <v>13</v>
      </c>
      <c r="G39897" s="1" t="s">
        <v>185809</v>
      </c>
      <c r="H39897" s="1" t="s">
        <v>185810</v>
      </c>
      <c r="I39897" s="1"/>
    </row>
    <row r="39898" spans="1:9" x14ac:dyDescent="0.2">
      <c r="A39898" s="1" t="s">
        <v>185811</v>
      </c>
      <c r="B39898" s="1" t="s">
        <v>185812</v>
      </c>
      <c r="C39898" s="1">
        <v>291425484</v>
      </c>
      <c r="D39898" t="s">
        <v>261096</v>
      </c>
      <c r="E39898" t="s">
        <v>169899</v>
      </c>
      <c r="F39898" s="1">
        <v>707</v>
      </c>
      <c r="G39898" s="1" t="s">
        <v>185813</v>
      </c>
      <c r="H39898" s="1" t="s">
        <v>185814</v>
      </c>
      <c r="I39898" s="1" t="s">
        <v>185815</v>
      </c>
    </row>
    <row r="39899" spans="1:9" x14ac:dyDescent="0.2">
      <c r="A39899" s="1" t="s">
        <v>185816</v>
      </c>
      <c r="B39899" s="1" t="s">
        <v>185817</v>
      </c>
      <c r="C39899" s="1">
        <v>291427074</v>
      </c>
      <c r="D39899" t="s">
        <v>261096</v>
      </c>
      <c r="E39899" t="s">
        <v>169899</v>
      </c>
      <c r="F39899" s="1">
        <v>55</v>
      </c>
      <c r="G39899" s="1" t="s">
        <v>185818</v>
      </c>
      <c r="H39899" s="1" t="s">
        <v>185819</v>
      </c>
      <c r="I39899" s="1" t="s">
        <v>185820</v>
      </c>
    </row>
    <row r="39900" spans="1:9" x14ac:dyDescent="0.2">
      <c r="A39900" s="1" t="s">
        <v>185821</v>
      </c>
      <c r="B39900" s="1" t="s">
        <v>185822</v>
      </c>
      <c r="C39900" s="1">
        <v>291414389</v>
      </c>
      <c r="D39900" t="s">
        <v>261096</v>
      </c>
      <c r="E39900" t="s">
        <v>169899</v>
      </c>
      <c r="F39900" s="1">
        <v>255</v>
      </c>
      <c r="G39900" s="1" t="s">
        <v>185823</v>
      </c>
      <c r="H39900" s="1" t="s">
        <v>185824</v>
      </c>
      <c r="I39900" s="1" t="s">
        <v>185825</v>
      </c>
    </row>
    <row r="39901" spans="1:9" x14ac:dyDescent="0.2">
      <c r="A39901" s="1" t="s">
        <v>185826</v>
      </c>
      <c r="B39901" s="1" t="s">
        <v>185827</v>
      </c>
      <c r="C39901" s="1">
        <v>290482813</v>
      </c>
      <c r="D39901" t="s">
        <v>261096</v>
      </c>
      <c r="E39901" t="s">
        <v>169899</v>
      </c>
      <c r="F39901" s="1">
        <v>56</v>
      </c>
      <c r="G39901" s="1" t="s">
        <v>185828</v>
      </c>
      <c r="H39901" s="1" t="s">
        <v>185829</v>
      </c>
      <c r="I39901" s="1" t="s">
        <v>185830</v>
      </c>
    </row>
    <row r="39902" spans="1:9" x14ac:dyDescent="0.2">
      <c r="A39902" s="1" t="s">
        <v>185831</v>
      </c>
      <c r="B39902" s="1" t="s">
        <v>185832</v>
      </c>
      <c r="C39902" s="1">
        <v>290520870</v>
      </c>
      <c r="D39902" t="s">
        <v>261096</v>
      </c>
      <c r="E39902" t="s">
        <v>169899</v>
      </c>
      <c r="F39902" s="1">
        <v>1</v>
      </c>
      <c r="G39902" s="1" t="s">
        <v>185833</v>
      </c>
      <c r="H39902" s="1" t="s">
        <v>185834</v>
      </c>
      <c r="I39902" s="1" t="s">
        <v>185835</v>
      </c>
    </row>
    <row r="39903" spans="1:9" x14ac:dyDescent="0.2">
      <c r="A39903" s="1" t="s">
        <v>185836</v>
      </c>
      <c r="B39903" s="1" t="s">
        <v>185837</v>
      </c>
      <c r="C39903" s="1">
        <v>291414251</v>
      </c>
      <c r="D39903" t="s">
        <v>261096</v>
      </c>
      <c r="E39903" t="s">
        <v>169899</v>
      </c>
      <c r="F39903" s="1">
        <v>26</v>
      </c>
      <c r="G39903" s="1" t="s">
        <v>185838</v>
      </c>
      <c r="H39903" s="1" t="s">
        <v>185839</v>
      </c>
      <c r="I39903" s="1" t="s">
        <v>185840</v>
      </c>
    </row>
    <row r="39904" spans="1:9" x14ac:dyDescent="0.2">
      <c r="A39904" s="1" t="s">
        <v>185841</v>
      </c>
      <c r="B39904" s="1" t="s">
        <v>185842</v>
      </c>
      <c r="C39904" s="1">
        <v>285274884</v>
      </c>
      <c r="D39904" t="s">
        <v>261096</v>
      </c>
      <c r="E39904" t="s">
        <v>169899</v>
      </c>
      <c r="F39904" s="1">
        <v>403</v>
      </c>
      <c r="G39904" s="1" t="s">
        <v>185843</v>
      </c>
      <c r="H39904" s="1" t="s">
        <v>185844</v>
      </c>
      <c r="I39904" s="1" t="s">
        <v>185845</v>
      </c>
    </row>
    <row r="39905" spans="1:9" x14ac:dyDescent="0.2">
      <c r="A39905" s="1" t="s">
        <v>185846</v>
      </c>
      <c r="B39905" s="1" t="s">
        <v>185847</v>
      </c>
      <c r="C39905" s="1">
        <v>291420627</v>
      </c>
      <c r="D39905" t="s">
        <v>261096</v>
      </c>
      <c r="E39905" t="s">
        <v>169899</v>
      </c>
      <c r="F39905" s="1">
        <v>1</v>
      </c>
      <c r="G39905" s="1" t="s">
        <v>185848</v>
      </c>
      <c r="H39905" s="1" t="s">
        <v>185849</v>
      </c>
      <c r="I39905" s="1"/>
    </row>
    <row r="39906" spans="1:9" x14ac:dyDescent="0.2">
      <c r="A39906" s="1" t="s">
        <v>185850</v>
      </c>
      <c r="B39906" s="1" t="s">
        <v>185851</v>
      </c>
      <c r="C39906" s="1">
        <v>280156515</v>
      </c>
      <c r="D39906" t="s">
        <v>261096</v>
      </c>
      <c r="E39906" t="s">
        <v>169899</v>
      </c>
      <c r="F39906" s="1">
        <v>4</v>
      </c>
      <c r="G39906" s="1" t="s">
        <v>185852</v>
      </c>
      <c r="H39906" s="1" t="s">
        <v>185853</v>
      </c>
      <c r="I39906" s="1"/>
    </row>
    <row r="39907" spans="1:9" x14ac:dyDescent="0.2">
      <c r="A39907" s="1" t="s">
        <v>185854</v>
      </c>
      <c r="B39907" s="1" t="s">
        <v>185855</v>
      </c>
      <c r="C39907" s="1">
        <v>291445684</v>
      </c>
      <c r="D39907" t="s">
        <v>261096</v>
      </c>
      <c r="E39907" t="s">
        <v>169899</v>
      </c>
      <c r="F39907" s="1">
        <v>3</v>
      </c>
      <c r="G39907" s="1" t="s">
        <v>185856</v>
      </c>
      <c r="H39907" s="1" t="s">
        <v>185857</v>
      </c>
      <c r="I39907" s="1"/>
    </row>
    <row r="39908" spans="1:9" x14ac:dyDescent="0.2">
      <c r="A39908" s="1" t="s">
        <v>185858</v>
      </c>
      <c r="B39908" s="1" t="s">
        <v>185859</v>
      </c>
      <c r="C39908" s="1">
        <v>290482866</v>
      </c>
      <c r="D39908" t="s">
        <v>261096</v>
      </c>
      <c r="E39908" t="s">
        <v>169899</v>
      </c>
      <c r="F39908" s="1">
        <v>1262</v>
      </c>
      <c r="G39908" s="1" t="s">
        <v>185860</v>
      </c>
      <c r="H39908" s="1" t="s">
        <v>185861</v>
      </c>
      <c r="I39908" s="1" t="s">
        <v>185862</v>
      </c>
    </row>
    <row r="39909" spans="1:9" x14ac:dyDescent="0.2">
      <c r="A39909" s="1" t="s">
        <v>185863</v>
      </c>
      <c r="B39909" s="1" t="s">
        <v>185864</v>
      </c>
      <c r="C39909" s="1">
        <v>290482873</v>
      </c>
      <c r="D39909" t="s">
        <v>261096</v>
      </c>
      <c r="E39909" t="s">
        <v>169899</v>
      </c>
      <c r="F39909" s="1">
        <v>88</v>
      </c>
      <c r="G39909" s="1" t="s">
        <v>185865</v>
      </c>
      <c r="H39909" s="1" t="s">
        <v>185866</v>
      </c>
      <c r="I39909" s="1" t="s">
        <v>185867</v>
      </c>
    </row>
    <row r="39910" spans="1:9" x14ac:dyDescent="0.2">
      <c r="A39910" s="1" t="s">
        <v>185868</v>
      </c>
      <c r="B39910" s="1" t="s">
        <v>185869</v>
      </c>
      <c r="C39910" s="1">
        <v>291431600</v>
      </c>
      <c r="D39910" t="s">
        <v>261096</v>
      </c>
      <c r="E39910" t="s">
        <v>169899</v>
      </c>
      <c r="F39910" s="1">
        <v>23</v>
      </c>
      <c r="G39910" s="1" t="s">
        <v>185870</v>
      </c>
      <c r="H39910" s="1" t="s">
        <v>185871</v>
      </c>
      <c r="I39910" s="1" t="s">
        <v>185872</v>
      </c>
    </row>
    <row r="39911" spans="1:9" x14ac:dyDescent="0.2">
      <c r="A39911" s="1" t="s">
        <v>185873</v>
      </c>
      <c r="B39911" s="1" t="s">
        <v>185874</v>
      </c>
      <c r="C39911" s="1">
        <v>290482859</v>
      </c>
      <c r="D39911" t="s">
        <v>261096</v>
      </c>
      <c r="E39911" t="s">
        <v>265145</v>
      </c>
      <c r="F39911" s="1">
        <v>816</v>
      </c>
      <c r="G39911" s="1" t="s">
        <v>185875</v>
      </c>
      <c r="H39911" s="1" t="s">
        <v>185876</v>
      </c>
      <c r="I39911" s="1" t="s">
        <v>185877</v>
      </c>
    </row>
    <row r="39912" spans="1:9" x14ac:dyDescent="0.2">
      <c r="A39912" s="1" t="s">
        <v>185878</v>
      </c>
      <c r="B39912" s="1" t="s">
        <v>185879</v>
      </c>
      <c r="C39912" s="1">
        <v>289598847</v>
      </c>
      <c r="D39912" t="s">
        <v>261096</v>
      </c>
      <c r="E39912" t="s">
        <v>169899</v>
      </c>
      <c r="F39912" s="1">
        <v>6</v>
      </c>
      <c r="G39912" s="1" t="s">
        <v>185880</v>
      </c>
      <c r="H39912" s="1" t="s">
        <v>185881</v>
      </c>
      <c r="I39912" s="1"/>
    </row>
    <row r="39913" spans="1:9" x14ac:dyDescent="0.2">
      <c r="A39913" s="1" t="s">
        <v>185882</v>
      </c>
      <c r="B39913" s="1" t="s">
        <v>185883</v>
      </c>
      <c r="C39913" s="1">
        <v>290524088</v>
      </c>
      <c r="D39913" t="s">
        <v>261096</v>
      </c>
      <c r="E39913" t="s">
        <v>169899</v>
      </c>
      <c r="F39913" s="1">
        <v>58</v>
      </c>
      <c r="G39913" s="1" t="s">
        <v>185884</v>
      </c>
      <c r="H39913" s="1" t="s">
        <v>185885</v>
      </c>
      <c r="I39913" s="1" t="s">
        <v>185886</v>
      </c>
    </row>
    <row r="39914" spans="1:9" x14ac:dyDescent="0.2">
      <c r="A39914" s="1" t="s">
        <v>185887</v>
      </c>
      <c r="B39914" s="1" t="s">
        <v>185888</v>
      </c>
      <c r="C39914" s="1">
        <v>2174517</v>
      </c>
      <c r="D39914" t="s">
        <v>261096</v>
      </c>
      <c r="E39914" t="s">
        <v>264620</v>
      </c>
      <c r="F39914" s="1">
        <v>2680</v>
      </c>
      <c r="G39914" s="1" t="s">
        <v>185889</v>
      </c>
      <c r="H39914" s="1" t="s">
        <v>185890</v>
      </c>
      <c r="I39914" s="1"/>
    </row>
    <row r="39915" spans="1:9" x14ac:dyDescent="0.2">
      <c r="A39915" s="1" t="s">
        <v>185891</v>
      </c>
      <c r="B39915" s="1" t="s">
        <v>185892</v>
      </c>
      <c r="C39915" s="1">
        <v>290526101</v>
      </c>
      <c r="D39915" t="s">
        <v>261096</v>
      </c>
      <c r="E39915" t="s">
        <v>169899</v>
      </c>
      <c r="F39915" s="1">
        <v>25</v>
      </c>
      <c r="G39915" s="1" t="s">
        <v>185893</v>
      </c>
      <c r="H39915" s="1" t="s">
        <v>185894</v>
      </c>
      <c r="I39915" s="1"/>
    </row>
    <row r="39916" spans="1:9" x14ac:dyDescent="0.2">
      <c r="A39916" s="1" t="s">
        <v>185895</v>
      </c>
      <c r="B39916" s="1" t="s">
        <v>185896</v>
      </c>
      <c r="C39916" s="1">
        <v>290483280</v>
      </c>
      <c r="D39916" t="s">
        <v>261096</v>
      </c>
      <c r="E39916" t="s">
        <v>169899</v>
      </c>
      <c r="F39916" s="1">
        <v>26</v>
      </c>
      <c r="G39916" s="1" t="s">
        <v>185897</v>
      </c>
      <c r="H39916" s="1" t="s">
        <v>185898</v>
      </c>
      <c r="I39916" s="1"/>
    </row>
    <row r="39917" spans="1:9" x14ac:dyDescent="0.2">
      <c r="A39917" s="1" t="s">
        <v>185899</v>
      </c>
      <c r="B39917" s="1" t="s">
        <v>185900</v>
      </c>
      <c r="C39917" s="1">
        <v>290482827</v>
      </c>
      <c r="D39917" t="s">
        <v>261096</v>
      </c>
      <c r="E39917" t="s">
        <v>169899</v>
      </c>
      <c r="F39917" s="1">
        <v>22</v>
      </c>
      <c r="G39917" s="1" t="s">
        <v>185901</v>
      </c>
      <c r="H39917" s="1" t="s">
        <v>185902</v>
      </c>
      <c r="I39917" s="1" t="s">
        <v>185903</v>
      </c>
    </row>
    <row r="39918" spans="1:9" x14ac:dyDescent="0.2">
      <c r="A39918" s="1" t="s">
        <v>185904</v>
      </c>
      <c r="B39918" s="1" t="s">
        <v>185905</v>
      </c>
      <c r="C39918" s="1">
        <v>290520666</v>
      </c>
      <c r="D39918" t="s">
        <v>261096</v>
      </c>
      <c r="E39918" t="s">
        <v>169899</v>
      </c>
      <c r="F39918" s="1">
        <v>4</v>
      </c>
      <c r="G39918" s="1" t="s">
        <v>185906</v>
      </c>
      <c r="H39918" s="1" t="s">
        <v>185907</v>
      </c>
      <c r="I39918" s="1" t="s">
        <v>185908</v>
      </c>
    </row>
    <row r="39919" spans="1:9" x14ac:dyDescent="0.2">
      <c r="A39919" s="1" t="s">
        <v>185909</v>
      </c>
      <c r="B39919" s="1" t="s">
        <v>185910</v>
      </c>
      <c r="C39919" s="1">
        <v>291418134</v>
      </c>
      <c r="D39919" t="s">
        <v>261096</v>
      </c>
      <c r="E39919" t="s">
        <v>169899</v>
      </c>
      <c r="F39919" s="1">
        <v>1</v>
      </c>
      <c r="G39919" s="1" t="s">
        <v>185911</v>
      </c>
      <c r="H39919" s="1" t="s">
        <v>185912</v>
      </c>
      <c r="I39919" s="1" t="s">
        <v>185913</v>
      </c>
    </row>
    <row r="39920" spans="1:9" x14ac:dyDescent="0.2">
      <c r="A39920" s="1" t="s">
        <v>185914</v>
      </c>
      <c r="B39920" s="1" t="s">
        <v>185915</v>
      </c>
      <c r="C39920" s="1">
        <v>290523288</v>
      </c>
      <c r="D39920" t="s">
        <v>261096</v>
      </c>
      <c r="E39920" t="s">
        <v>169899</v>
      </c>
      <c r="F39920" s="1">
        <v>20</v>
      </c>
      <c r="G39920" s="1" t="s">
        <v>185916</v>
      </c>
      <c r="H39920" s="1" t="s">
        <v>185917</v>
      </c>
      <c r="I39920" s="1" t="s">
        <v>185918</v>
      </c>
    </row>
    <row r="39921" spans="1:9" x14ac:dyDescent="0.2">
      <c r="A39921" s="1" t="s">
        <v>185919</v>
      </c>
      <c r="B39921" s="1" t="s">
        <v>185920</v>
      </c>
      <c r="C39921" s="1">
        <v>291435707</v>
      </c>
      <c r="D39921" t="s">
        <v>264337</v>
      </c>
      <c r="E39921" t="s">
        <v>265187</v>
      </c>
      <c r="F39921" s="1">
        <v>6291</v>
      </c>
      <c r="G39921" s="1" t="s">
        <v>185921</v>
      </c>
      <c r="H39921" s="1" t="s">
        <v>185922</v>
      </c>
      <c r="I39921" s="1" t="s">
        <v>185923</v>
      </c>
    </row>
    <row r="39922" spans="1:9" x14ac:dyDescent="0.2">
      <c r="A39922" s="1" t="s">
        <v>185924</v>
      </c>
      <c r="B39922" s="1" t="s">
        <v>185925</v>
      </c>
      <c r="C39922" s="1">
        <v>290491386</v>
      </c>
      <c r="D39922" t="s">
        <v>261096</v>
      </c>
      <c r="E39922" t="s">
        <v>169899</v>
      </c>
      <c r="F39922" s="1">
        <v>6</v>
      </c>
      <c r="G39922" s="1" t="s">
        <v>185926</v>
      </c>
      <c r="H39922" s="1" t="s">
        <v>185927</v>
      </c>
      <c r="I39922" s="1" t="s">
        <v>185928</v>
      </c>
    </row>
    <row r="39923" spans="1:9" x14ac:dyDescent="0.2">
      <c r="A39923" s="1" t="s">
        <v>185929</v>
      </c>
      <c r="B39923" s="1" t="s">
        <v>185930</v>
      </c>
      <c r="C39923" s="1">
        <v>290485968</v>
      </c>
      <c r="D39923" t="s">
        <v>261096</v>
      </c>
      <c r="E39923" t="s">
        <v>169899</v>
      </c>
      <c r="F39923" s="1">
        <v>9</v>
      </c>
      <c r="G39923" s="1" t="s">
        <v>185931</v>
      </c>
      <c r="H39923" s="1" t="s">
        <v>185932</v>
      </c>
      <c r="I39923" s="1" t="s">
        <v>185933</v>
      </c>
    </row>
    <row r="39924" spans="1:9" x14ac:dyDescent="0.2">
      <c r="A39924" s="1" t="s">
        <v>185934</v>
      </c>
      <c r="B39924" s="1" t="s">
        <v>185935</v>
      </c>
      <c r="C39924" s="1">
        <v>290482889</v>
      </c>
      <c r="D39924" t="s">
        <v>261096</v>
      </c>
      <c r="E39924" t="s">
        <v>169899</v>
      </c>
      <c r="F39924" s="1">
        <v>28</v>
      </c>
      <c r="G39924" s="1" t="s">
        <v>185936</v>
      </c>
      <c r="H39924" s="1" t="s">
        <v>185937</v>
      </c>
      <c r="I39924" s="1" t="s">
        <v>185938</v>
      </c>
    </row>
    <row r="39925" spans="1:9" x14ac:dyDescent="0.2">
      <c r="A39925" s="1" t="s">
        <v>185939</v>
      </c>
      <c r="B39925" s="1" t="s">
        <v>185940</v>
      </c>
      <c r="C39925" s="1">
        <v>291438397</v>
      </c>
      <c r="D39925" t="s">
        <v>261096</v>
      </c>
      <c r="E39925" t="s">
        <v>169899</v>
      </c>
      <c r="F39925" s="1">
        <v>195</v>
      </c>
      <c r="G39925" s="1" t="s">
        <v>185941</v>
      </c>
      <c r="H39925" s="1" t="s">
        <v>185942</v>
      </c>
      <c r="I39925" s="1" t="s">
        <v>185943</v>
      </c>
    </row>
    <row r="39926" spans="1:9" x14ac:dyDescent="0.2">
      <c r="A39926" s="1" t="s">
        <v>185944</v>
      </c>
      <c r="B39926" s="1" t="s">
        <v>185945</v>
      </c>
      <c r="C39926" s="1">
        <v>290486286</v>
      </c>
      <c r="D39926" t="s">
        <v>261096</v>
      </c>
      <c r="E39926" t="s">
        <v>169899</v>
      </c>
      <c r="F39926" s="1">
        <v>24</v>
      </c>
      <c r="G39926" s="1" t="s">
        <v>185946</v>
      </c>
      <c r="H39926" s="1" t="s">
        <v>185947</v>
      </c>
      <c r="I39926" s="1"/>
    </row>
    <row r="39927" spans="1:9" x14ac:dyDescent="0.2">
      <c r="A39927" s="1" t="s">
        <v>185948</v>
      </c>
      <c r="B39927" s="1" t="s">
        <v>185949</v>
      </c>
      <c r="C39927" s="1">
        <v>290521174</v>
      </c>
      <c r="D39927" t="s">
        <v>261096</v>
      </c>
      <c r="E39927" t="s">
        <v>169899</v>
      </c>
      <c r="F39927" s="1">
        <v>42</v>
      </c>
      <c r="G39927" s="1" t="s">
        <v>185950</v>
      </c>
      <c r="H39927" s="1" t="s">
        <v>185951</v>
      </c>
      <c r="I39927" s="1" t="s">
        <v>185952</v>
      </c>
    </row>
    <row r="39928" spans="1:9" x14ac:dyDescent="0.2">
      <c r="A39928" s="1" t="s">
        <v>185953</v>
      </c>
      <c r="B39928" s="1" t="s">
        <v>185954</v>
      </c>
      <c r="C39928" s="1">
        <v>291414902</v>
      </c>
      <c r="D39928" t="s">
        <v>261096</v>
      </c>
      <c r="E39928" t="s">
        <v>169899</v>
      </c>
      <c r="F39928" s="1">
        <v>64</v>
      </c>
      <c r="G39928" s="1" t="s">
        <v>185955</v>
      </c>
      <c r="H39928" s="1" t="s">
        <v>185956</v>
      </c>
      <c r="I39928" s="1"/>
    </row>
    <row r="39929" spans="1:9" x14ac:dyDescent="0.2">
      <c r="A39929" s="1" t="s">
        <v>185957</v>
      </c>
      <c r="B39929" s="1" t="s">
        <v>185958</v>
      </c>
      <c r="C39929" s="1">
        <v>290483667</v>
      </c>
      <c r="D39929" t="s">
        <v>261096</v>
      </c>
      <c r="E39929" t="s">
        <v>169899</v>
      </c>
      <c r="F39929" s="1">
        <v>74</v>
      </c>
      <c r="G39929" s="1" t="s">
        <v>185959</v>
      </c>
      <c r="H39929" s="1" t="s">
        <v>185960</v>
      </c>
      <c r="I39929" s="1" t="s">
        <v>185961</v>
      </c>
    </row>
    <row r="39930" spans="1:9" x14ac:dyDescent="0.2">
      <c r="A39930" s="1" t="s">
        <v>185962</v>
      </c>
      <c r="B39930" s="1" t="s">
        <v>185963</v>
      </c>
      <c r="C39930" s="1">
        <v>290491546</v>
      </c>
      <c r="D39930" t="s">
        <v>261096</v>
      </c>
      <c r="E39930" t="s">
        <v>169899</v>
      </c>
      <c r="F39930" s="1">
        <v>114</v>
      </c>
      <c r="G39930" s="1" t="s">
        <v>185964</v>
      </c>
      <c r="H39930" s="1" t="s">
        <v>185965</v>
      </c>
      <c r="I39930" s="1"/>
    </row>
    <row r="39931" spans="1:9" x14ac:dyDescent="0.2">
      <c r="A39931" s="1" t="s">
        <v>185966</v>
      </c>
      <c r="B39931" s="1" t="s">
        <v>185967</v>
      </c>
      <c r="C39931" s="1">
        <v>291418634</v>
      </c>
      <c r="D39931" t="s">
        <v>261096</v>
      </c>
      <c r="E39931" t="s">
        <v>169899</v>
      </c>
      <c r="F39931" s="1">
        <v>36</v>
      </c>
      <c r="G39931" s="1" t="s">
        <v>185968</v>
      </c>
      <c r="H39931" s="1" t="s">
        <v>185969</v>
      </c>
      <c r="I39931" s="1" t="s">
        <v>185970</v>
      </c>
    </row>
    <row r="39932" spans="1:9" x14ac:dyDescent="0.2">
      <c r="A39932" s="1" t="s">
        <v>185971</v>
      </c>
      <c r="B39932" s="1" t="s">
        <v>185972</v>
      </c>
      <c r="C39932" s="1">
        <v>284199690</v>
      </c>
      <c r="D39932" t="s">
        <v>261096</v>
      </c>
      <c r="E39932" t="s">
        <v>169899</v>
      </c>
      <c r="F39932" s="1">
        <v>4</v>
      </c>
      <c r="G39932" s="1" t="s">
        <v>185973</v>
      </c>
      <c r="H39932" s="1" t="s">
        <v>185974</v>
      </c>
      <c r="I39932" s="1"/>
    </row>
    <row r="39933" spans="1:9" x14ac:dyDescent="0.2">
      <c r="A39933" s="1" t="s">
        <v>185975</v>
      </c>
      <c r="B39933" s="1" t="s">
        <v>185976</v>
      </c>
      <c r="C39933" s="1">
        <v>290489845</v>
      </c>
      <c r="D39933" t="s">
        <v>261096</v>
      </c>
      <c r="E39933" t="s">
        <v>169899</v>
      </c>
      <c r="F39933" s="1">
        <v>103</v>
      </c>
      <c r="G39933" s="1" t="s">
        <v>185977</v>
      </c>
      <c r="H39933" s="1" t="s">
        <v>185978</v>
      </c>
      <c r="I39933" s="1" t="s">
        <v>185979</v>
      </c>
    </row>
    <row r="39934" spans="1:9" x14ac:dyDescent="0.2">
      <c r="A39934" s="1" t="s">
        <v>185980</v>
      </c>
      <c r="B39934" s="1" t="s">
        <v>185981</v>
      </c>
      <c r="C39934" s="1">
        <v>290487779</v>
      </c>
      <c r="D39934" t="s">
        <v>261096</v>
      </c>
      <c r="E39934" t="s">
        <v>169899</v>
      </c>
      <c r="F39934" s="1">
        <v>265</v>
      </c>
      <c r="G39934" s="1" t="s">
        <v>185982</v>
      </c>
      <c r="H39934" s="1" t="s">
        <v>185983</v>
      </c>
      <c r="I39934" s="1" t="s">
        <v>185984</v>
      </c>
    </row>
    <row r="39935" spans="1:9" x14ac:dyDescent="0.2">
      <c r="A39935" s="1" t="s">
        <v>140112</v>
      </c>
      <c r="B39935" s="1" t="s">
        <v>140113</v>
      </c>
      <c r="C39935" s="1">
        <v>290485939</v>
      </c>
      <c r="D39935" t="s">
        <v>261096</v>
      </c>
      <c r="E39935" t="s">
        <v>169899</v>
      </c>
      <c r="F39935" s="1">
        <v>199</v>
      </c>
      <c r="G39935" s="1" t="s">
        <v>140114</v>
      </c>
      <c r="H39935" s="1" t="s">
        <v>140115</v>
      </c>
      <c r="I39935" s="1" t="s">
        <v>140116</v>
      </c>
    </row>
    <row r="39936" spans="1:9" x14ac:dyDescent="0.2">
      <c r="A39936" s="1" t="s">
        <v>185985</v>
      </c>
      <c r="B39936" s="1" t="s">
        <v>185986</v>
      </c>
      <c r="C39936" s="1">
        <v>290482822</v>
      </c>
      <c r="D39936" t="s">
        <v>261096</v>
      </c>
      <c r="E39936" t="s">
        <v>169899</v>
      </c>
      <c r="F39936" s="1">
        <v>29</v>
      </c>
      <c r="G39936" s="1" t="s">
        <v>185987</v>
      </c>
      <c r="H39936" s="1" t="s">
        <v>185988</v>
      </c>
      <c r="I39936" s="1" t="s">
        <v>185989</v>
      </c>
    </row>
    <row r="39937" spans="1:9" x14ac:dyDescent="0.2">
      <c r="A39937" s="1" t="s">
        <v>185990</v>
      </c>
      <c r="B39937" s="1" t="s">
        <v>185991</v>
      </c>
      <c r="C39937" s="1">
        <v>284199833</v>
      </c>
      <c r="D39937" t="s">
        <v>264248</v>
      </c>
      <c r="E39937" t="s">
        <v>265188</v>
      </c>
      <c r="F39937" s="1">
        <v>4</v>
      </c>
      <c r="G39937" s="1" t="s">
        <v>185992</v>
      </c>
      <c r="H39937" s="1" t="s">
        <v>185993</v>
      </c>
      <c r="I39937" s="1" t="s">
        <v>185994</v>
      </c>
    </row>
    <row r="39938" spans="1:9" x14ac:dyDescent="0.2">
      <c r="A39938" s="1" t="s">
        <v>185995</v>
      </c>
      <c r="B39938" s="1" t="s">
        <v>185996</v>
      </c>
      <c r="C39938" s="1">
        <v>284199848</v>
      </c>
      <c r="D39938" t="s">
        <v>261096</v>
      </c>
      <c r="E39938" t="s">
        <v>169899</v>
      </c>
      <c r="F39938" s="1">
        <v>1</v>
      </c>
      <c r="G39938" s="1" t="s">
        <v>185997</v>
      </c>
      <c r="H39938" s="1" t="s">
        <v>185998</v>
      </c>
      <c r="I39938" s="1" t="s">
        <v>185999</v>
      </c>
    </row>
    <row r="39939" spans="1:9" x14ac:dyDescent="0.2">
      <c r="A39939" s="1" t="s">
        <v>186000</v>
      </c>
      <c r="B39939" s="1" t="s">
        <v>186001</v>
      </c>
      <c r="C39939" s="1">
        <v>290520496</v>
      </c>
      <c r="D39939" t="s">
        <v>261107</v>
      </c>
      <c r="E39939" t="s">
        <v>264618</v>
      </c>
      <c r="F39939" s="1">
        <v>10</v>
      </c>
      <c r="G39939" s="1" t="s">
        <v>186002</v>
      </c>
      <c r="H39939" s="1" t="s">
        <v>186003</v>
      </c>
      <c r="I39939" s="1" t="s">
        <v>186004</v>
      </c>
    </row>
    <row r="39940" spans="1:9" x14ac:dyDescent="0.2">
      <c r="A39940" s="1" t="s">
        <v>186005</v>
      </c>
      <c r="B39940" s="1" t="s">
        <v>186006</v>
      </c>
      <c r="C39940" s="1">
        <v>291417365</v>
      </c>
      <c r="D39940" t="s">
        <v>261096</v>
      </c>
      <c r="E39940" t="s">
        <v>169899</v>
      </c>
      <c r="F39940" s="1">
        <v>40</v>
      </c>
      <c r="G39940" s="1" t="s">
        <v>186007</v>
      </c>
      <c r="H39940" s="1" t="s">
        <v>186008</v>
      </c>
      <c r="I39940" s="1" t="s">
        <v>186009</v>
      </c>
    </row>
    <row r="39941" spans="1:9" x14ac:dyDescent="0.2">
      <c r="A39941" s="1" t="s">
        <v>186010</v>
      </c>
      <c r="B39941" s="1" t="s">
        <v>186011</v>
      </c>
      <c r="C39941" s="1">
        <v>291429430</v>
      </c>
      <c r="D39941" t="s">
        <v>261096</v>
      </c>
      <c r="E39941" t="s">
        <v>169899</v>
      </c>
      <c r="F39941" s="1">
        <v>28</v>
      </c>
      <c r="G39941" s="1" t="s">
        <v>186012</v>
      </c>
      <c r="H39941" s="1" t="s">
        <v>186013</v>
      </c>
      <c r="I39941" s="1" t="s">
        <v>186014</v>
      </c>
    </row>
    <row r="39942" spans="1:9" x14ac:dyDescent="0.2">
      <c r="A39942" s="1" t="s">
        <v>186015</v>
      </c>
      <c r="B39942" s="1" t="s">
        <v>186016</v>
      </c>
      <c r="C39942" s="1">
        <v>291417241</v>
      </c>
      <c r="D39942" t="s">
        <v>262716</v>
      </c>
      <c r="E39942" t="s">
        <v>265189</v>
      </c>
      <c r="F39942" s="1">
        <v>29</v>
      </c>
      <c r="G39942" s="1" t="s">
        <v>186017</v>
      </c>
      <c r="H39942" s="1" t="s">
        <v>186018</v>
      </c>
      <c r="I39942" s="1"/>
    </row>
    <row r="39943" spans="1:9" x14ac:dyDescent="0.2">
      <c r="A39943" s="1" t="s">
        <v>186019</v>
      </c>
      <c r="B39943" s="1" t="s">
        <v>186020</v>
      </c>
      <c r="C39943" s="1">
        <v>290520731</v>
      </c>
      <c r="D39943" t="s">
        <v>261096</v>
      </c>
      <c r="E39943" t="s">
        <v>265145</v>
      </c>
      <c r="F39943" s="1">
        <v>60</v>
      </c>
      <c r="G39943" s="1" t="s">
        <v>186021</v>
      </c>
      <c r="H39943" s="1" t="s">
        <v>186022</v>
      </c>
      <c r="I39943" s="1" t="s">
        <v>186023</v>
      </c>
    </row>
    <row r="39944" spans="1:9" x14ac:dyDescent="0.2">
      <c r="A39944" s="1" t="s">
        <v>186024</v>
      </c>
      <c r="B39944" s="1" t="s">
        <v>186025</v>
      </c>
      <c r="C39944" s="1">
        <v>290522280</v>
      </c>
      <c r="D39944" t="s">
        <v>261096</v>
      </c>
      <c r="E39944" t="s">
        <v>169899</v>
      </c>
      <c r="F39944" s="1">
        <v>126</v>
      </c>
      <c r="G39944" s="1" t="s">
        <v>186026</v>
      </c>
      <c r="H39944" s="1" t="s">
        <v>186027</v>
      </c>
      <c r="I39944" s="1" t="s">
        <v>186028</v>
      </c>
    </row>
    <row r="39945" spans="1:9" x14ac:dyDescent="0.2">
      <c r="A39945" s="1" t="s">
        <v>186029</v>
      </c>
      <c r="B39945" s="1" t="s">
        <v>186030</v>
      </c>
      <c r="C39945" s="1">
        <v>290485278</v>
      </c>
      <c r="D39945" t="s">
        <v>261096</v>
      </c>
      <c r="E39945" t="s">
        <v>169899</v>
      </c>
      <c r="F39945" s="1">
        <v>218</v>
      </c>
      <c r="G39945" s="1" t="s">
        <v>186031</v>
      </c>
      <c r="H39945" s="1" t="s">
        <v>186032</v>
      </c>
      <c r="I39945" s="1" t="s">
        <v>186033</v>
      </c>
    </row>
    <row r="39946" spans="1:9" x14ac:dyDescent="0.2">
      <c r="A39946" s="1" t="s">
        <v>186034</v>
      </c>
      <c r="B39946" s="1" t="s">
        <v>186035</v>
      </c>
      <c r="C39946" s="1">
        <v>290491437</v>
      </c>
      <c r="D39946" t="s">
        <v>261096</v>
      </c>
      <c r="E39946" t="s">
        <v>169899</v>
      </c>
      <c r="F39946" s="1">
        <v>1</v>
      </c>
      <c r="G39946" s="1" t="s">
        <v>186036</v>
      </c>
      <c r="H39946" s="1" t="s">
        <v>186037</v>
      </c>
      <c r="I39946" s="1" t="s">
        <v>186038</v>
      </c>
    </row>
    <row r="39947" spans="1:9" x14ac:dyDescent="0.2">
      <c r="A39947" s="1" t="s">
        <v>186039</v>
      </c>
      <c r="B39947" s="1" t="s">
        <v>186040</v>
      </c>
      <c r="C39947" s="1">
        <v>283480889</v>
      </c>
      <c r="D39947" t="s">
        <v>265191</v>
      </c>
      <c r="E39947" t="s">
        <v>265192</v>
      </c>
      <c r="F39947" s="1">
        <v>5767</v>
      </c>
      <c r="G39947" s="1" t="s">
        <v>186041</v>
      </c>
      <c r="H39947" s="1" t="s">
        <v>186042</v>
      </c>
      <c r="I39947" s="1" t="s">
        <v>186043</v>
      </c>
    </row>
    <row r="39948" spans="1:9" x14ac:dyDescent="0.2">
      <c r="A39948" s="1" t="s">
        <v>186044</v>
      </c>
      <c r="B39948" s="1" t="s">
        <v>186045</v>
      </c>
      <c r="C39948" s="1">
        <v>289598849</v>
      </c>
      <c r="D39948" t="s">
        <v>261096</v>
      </c>
      <c r="E39948" t="s">
        <v>169899</v>
      </c>
      <c r="F39948" s="1">
        <v>3</v>
      </c>
      <c r="G39948" s="1" t="s">
        <v>186046</v>
      </c>
      <c r="H39948" s="1" t="s">
        <v>186047</v>
      </c>
      <c r="I39948" s="1"/>
    </row>
    <row r="39949" spans="1:9" x14ac:dyDescent="0.2">
      <c r="A39949" s="1" t="s">
        <v>186048</v>
      </c>
      <c r="B39949" s="1" t="s">
        <v>186049</v>
      </c>
      <c r="C39949" s="1">
        <v>290489870</v>
      </c>
      <c r="D39949" t="s">
        <v>261096</v>
      </c>
      <c r="E39949" t="s">
        <v>169899</v>
      </c>
      <c r="F39949" s="1">
        <v>82</v>
      </c>
      <c r="G39949" s="1" t="s">
        <v>186050</v>
      </c>
      <c r="H39949" s="1" t="s">
        <v>186051</v>
      </c>
      <c r="I39949" s="1" t="s">
        <v>186052</v>
      </c>
    </row>
    <row r="39950" spans="1:9" x14ac:dyDescent="0.2">
      <c r="A39950" s="1" t="s">
        <v>186053</v>
      </c>
      <c r="B39950" s="1" t="s">
        <v>186054</v>
      </c>
      <c r="C39950" s="1">
        <v>291417698</v>
      </c>
      <c r="D39950" t="s">
        <v>261096</v>
      </c>
      <c r="E39950" t="s">
        <v>169899</v>
      </c>
      <c r="F39950" s="1">
        <v>54</v>
      </c>
      <c r="G39950" s="1" t="s">
        <v>186055</v>
      </c>
      <c r="H39950" s="1" t="s">
        <v>186056</v>
      </c>
      <c r="I39950" s="1"/>
    </row>
    <row r="39951" spans="1:9" x14ac:dyDescent="0.2">
      <c r="A39951" s="1" t="s">
        <v>186057</v>
      </c>
      <c r="B39951" s="1" t="s">
        <v>186058</v>
      </c>
      <c r="C39951" s="1">
        <v>290482857</v>
      </c>
      <c r="D39951" t="s">
        <v>261096</v>
      </c>
      <c r="E39951" t="s">
        <v>169899</v>
      </c>
      <c r="F39951" s="1">
        <v>1</v>
      </c>
      <c r="G39951" s="1" t="s">
        <v>186059</v>
      </c>
      <c r="H39951" s="1" t="s">
        <v>186060</v>
      </c>
      <c r="I39951" s="1" t="s">
        <v>186061</v>
      </c>
    </row>
    <row r="39952" spans="1:9" x14ac:dyDescent="0.2">
      <c r="A39952" s="1" t="s">
        <v>186062</v>
      </c>
      <c r="B39952" s="1" t="s">
        <v>186063</v>
      </c>
      <c r="C39952" s="1">
        <v>284199903</v>
      </c>
      <c r="D39952" t="s">
        <v>261096</v>
      </c>
      <c r="E39952" t="s">
        <v>169899</v>
      </c>
      <c r="F39952" s="1">
        <v>249</v>
      </c>
      <c r="G39952" s="1" t="s">
        <v>186064</v>
      </c>
      <c r="H39952" s="1" t="s">
        <v>186065</v>
      </c>
      <c r="I39952" s="1" t="s">
        <v>186066</v>
      </c>
    </row>
    <row r="39953" spans="1:9" x14ac:dyDescent="0.2">
      <c r="A39953" s="1" t="s">
        <v>186067</v>
      </c>
      <c r="B39953" s="1" t="s">
        <v>186068</v>
      </c>
      <c r="C39953" s="1">
        <v>283105935</v>
      </c>
      <c r="D39953" t="s">
        <v>261096</v>
      </c>
      <c r="E39953" t="s">
        <v>169899</v>
      </c>
      <c r="F39953" s="1">
        <v>53</v>
      </c>
      <c r="G39953" s="1" t="s">
        <v>186069</v>
      </c>
      <c r="H39953" s="1" t="s">
        <v>186070</v>
      </c>
      <c r="I39953" s="1" t="s">
        <v>186071</v>
      </c>
    </row>
    <row r="39954" spans="1:9" x14ac:dyDescent="0.2">
      <c r="A39954" s="1" t="s">
        <v>186072</v>
      </c>
      <c r="B39954" s="1" t="s">
        <v>186073</v>
      </c>
      <c r="C39954" s="1">
        <v>291418099</v>
      </c>
      <c r="D39954" t="s">
        <v>261096</v>
      </c>
      <c r="E39954" t="s">
        <v>169899</v>
      </c>
      <c r="F39954" s="1">
        <v>3</v>
      </c>
      <c r="G39954" s="1" t="s">
        <v>186074</v>
      </c>
      <c r="H39954" s="1" t="s">
        <v>186075</v>
      </c>
      <c r="I39954" s="1" t="s">
        <v>186076</v>
      </c>
    </row>
    <row r="39955" spans="1:9" x14ac:dyDescent="0.2">
      <c r="A39955" s="1" t="s">
        <v>186077</v>
      </c>
      <c r="B39955" s="1" t="s">
        <v>186078</v>
      </c>
      <c r="C39955" s="1">
        <v>291433105</v>
      </c>
      <c r="D39955" t="s">
        <v>261096</v>
      </c>
      <c r="E39955" t="s">
        <v>169899</v>
      </c>
      <c r="F39955" s="1">
        <v>2</v>
      </c>
      <c r="G39955" s="1" t="s">
        <v>186079</v>
      </c>
      <c r="H39955" s="1" t="s">
        <v>186080</v>
      </c>
      <c r="I39955" s="1" t="s">
        <v>186081</v>
      </c>
    </row>
    <row r="39956" spans="1:9" x14ac:dyDescent="0.2">
      <c r="A39956" s="1" t="s">
        <v>186082</v>
      </c>
      <c r="B39956" s="1" t="s">
        <v>186083</v>
      </c>
      <c r="C39956" s="1">
        <v>291435500</v>
      </c>
      <c r="D39956" t="s">
        <v>261096</v>
      </c>
      <c r="E39956" t="s">
        <v>169899</v>
      </c>
      <c r="F39956" s="1">
        <v>43</v>
      </c>
      <c r="G39956" s="1" t="s">
        <v>186084</v>
      </c>
      <c r="H39956" s="1" t="s">
        <v>186085</v>
      </c>
      <c r="I39956" s="1" t="s">
        <v>186086</v>
      </c>
    </row>
    <row r="39957" spans="1:9" x14ac:dyDescent="0.2">
      <c r="A39957" s="1" t="s">
        <v>186087</v>
      </c>
      <c r="B39957" s="1" t="s">
        <v>186088</v>
      </c>
      <c r="C39957" s="1">
        <v>290483626</v>
      </c>
      <c r="D39957" t="s">
        <v>261096</v>
      </c>
      <c r="E39957" t="s">
        <v>169899</v>
      </c>
      <c r="F39957" s="1">
        <v>113</v>
      </c>
      <c r="G39957" s="1" t="s">
        <v>186089</v>
      </c>
      <c r="H39957" s="1" t="s">
        <v>186090</v>
      </c>
      <c r="I39957" s="1" t="s">
        <v>186091</v>
      </c>
    </row>
    <row r="39958" spans="1:9" x14ac:dyDescent="0.2">
      <c r="A39958" s="1" t="s">
        <v>186092</v>
      </c>
      <c r="B39958" s="1" t="s">
        <v>186093</v>
      </c>
      <c r="C39958" s="1">
        <v>283480780</v>
      </c>
      <c r="D39958" t="s">
        <v>261096</v>
      </c>
      <c r="E39958" t="s">
        <v>169899</v>
      </c>
      <c r="F39958" s="1">
        <v>674</v>
      </c>
      <c r="G39958" s="1" t="s">
        <v>186094</v>
      </c>
      <c r="H39958" s="1" t="s">
        <v>186095</v>
      </c>
      <c r="I39958" s="1" t="s">
        <v>186096</v>
      </c>
    </row>
    <row r="39959" spans="1:9" x14ac:dyDescent="0.2">
      <c r="A39959" s="1" t="s">
        <v>186097</v>
      </c>
      <c r="B39959" s="1" t="s">
        <v>186098</v>
      </c>
      <c r="C39959" s="1">
        <v>291425130</v>
      </c>
      <c r="D39959" t="s">
        <v>261096</v>
      </c>
      <c r="E39959" t="s">
        <v>169899</v>
      </c>
      <c r="F39959" s="1">
        <v>29</v>
      </c>
      <c r="G39959" s="1" t="s">
        <v>186099</v>
      </c>
      <c r="H39959" s="1" t="s">
        <v>186100</v>
      </c>
      <c r="I39959" s="1" t="s">
        <v>186101</v>
      </c>
    </row>
    <row r="39960" spans="1:9" x14ac:dyDescent="0.2">
      <c r="A39960" s="1" t="s">
        <v>186102</v>
      </c>
      <c r="B39960" s="1" t="s">
        <v>186103</v>
      </c>
      <c r="C39960" s="1">
        <v>291413883</v>
      </c>
      <c r="D39960" t="s">
        <v>261096</v>
      </c>
      <c r="E39960" t="s">
        <v>169899</v>
      </c>
      <c r="F39960" s="1">
        <v>1</v>
      </c>
      <c r="G39960" s="1" t="s">
        <v>186104</v>
      </c>
      <c r="H39960" s="1" t="s">
        <v>186105</v>
      </c>
      <c r="I39960" s="1"/>
    </row>
    <row r="39961" spans="1:9" x14ac:dyDescent="0.2">
      <c r="A39961" s="1" t="s">
        <v>186106</v>
      </c>
      <c r="B39961" s="1" t="s">
        <v>186107</v>
      </c>
      <c r="C39961" s="1">
        <v>290526484</v>
      </c>
      <c r="D39961" t="s">
        <v>264248</v>
      </c>
      <c r="E39961" t="s">
        <v>265180</v>
      </c>
      <c r="F39961" s="1">
        <v>34</v>
      </c>
      <c r="G39961" s="1" t="s">
        <v>186108</v>
      </c>
      <c r="H39961" s="1" t="s">
        <v>186109</v>
      </c>
      <c r="I39961" s="1" t="s">
        <v>186110</v>
      </c>
    </row>
    <row r="39962" spans="1:9" x14ac:dyDescent="0.2">
      <c r="A39962" s="1" t="s">
        <v>186111</v>
      </c>
      <c r="B39962" s="1" t="s">
        <v>186112</v>
      </c>
      <c r="C39962" s="1">
        <v>290486122</v>
      </c>
      <c r="D39962" t="s">
        <v>261096</v>
      </c>
      <c r="E39962" t="s">
        <v>169899</v>
      </c>
      <c r="F39962" s="1">
        <v>34</v>
      </c>
      <c r="G39962" s="1" t="s">
        <v>186113</v>
      </c>
      <c r="H39962" s="1" t="s">
        <v>186114</v>
      </c>
      <c r="I39962" s="1" t="s">
        <v>186115</v>
      </c>
    </row>
    <row r="39963" spans="1:9" x14ac:dyDescent="0.2">
      <c r="A39963" s="1" t="s">
        <v>186116</v>
      </c>
      <c r="B39963" s="1" t="s">
        <v>186117</v>
      </c>
      <c r="C39963" s="1">
        <v>290520721</v>
      </c>
      <c r="D39963" t="s">
        <v>261096</v>
      </c>
      <c r="E39963" t="s">
        <v>169899</v>
      </c>
      <c r="F39963" s="1">
        <v>1</v>
      </c>
      <c r="G39963" s="1" t="s">
        <v>186118</v>
      </c>
      <c r="H39963" s="1" t="s">
        <v>186119</v>
      </c>
      <c r="I39963" s="1" t="s">
        <v>186120</v>
      </c>
    </row>
    <row r="39964" spans="1:9" x14ac:dyDescent="0.2">
      <c r="A39964" s="1" t="s">
        <v>186121</v>
      </c>
      <c r="B39964" s="1" t="s">
        <v>186122</v>
      </c>
      <c r="C39964" s="1">
        <v>290487475</v>
      </c>
      <c r="D39964" t="s">
        <v>261096</v>
      </c>
      <c r="E39964" t="s">
        <v>169899</v>
      </c>
      <c r="F39964" s="1">
        <v>8</v>
      </c>
      <c r="G39964" s="1" t="s">
        <v>186123</v>
      </c>
      <c r="H39964" s="1" t="s">
        <v>186124</v>
      </c>
      <c r="I39964" s="1"/>
    </row>
    <row r="39965" spans="1:9" x14ac:dyDescent="0.2">
      <c r="A39965" s="1" t="s">
        <v>186125</v>
      </c>
      <c r="B39965" s="1" t="s">
        <v>186126</v>
      </c>
      <c r="C39965" s="1">
        <v>290482953</v>
      </c>
      <c r="D39965" t="s">
        <v>261096</v>
      </c>
      <c r="E39965" t="s">
        <v>169899</v>
      </c>
      <c r="F39965" s="1">
        <v>436</v>
      </c>
      <c r="G39965" s="1" t="s">
        <v>186127</v>
      </c>
      <c r="H39965" s="1" t="s">
        <v>186128</v>
      </c>
      <c r="I39965" s="1" t="s">
        <v>186129</v>
      </c>
    </row>
    <row r="39966" spans="1:9" x14ac:dyDescent="0.2">
      <c r="A39966" s="1" t="s">
        <v>186130</v>
      </c>
      <c r="B39966" s="1" t="s">
        <v>186131</v>
      </c>
      <c r="C39966" s="1">
        <v>282403276</v>
      </c>
      <c r="D39966" t="s">
        <v>265193</v>
      </c>
      <c r="E39966" t="s">
        <v>265194</v>
      </c>
      <c r="F39966" s="1">
        <v>7651</v>
      </c>
      <c r="G39966" s="1" t="s">
        <v>186132</v>
      </c>
      <c r="H39966" s="1" t="s">
        <v>186133</v>
      </c>
      <c r="I39966" s="1" t="s">
        <v>186134</v>
      </c>
    </row>
    <row r="39967" spans="1:9" x14ac:dyDescent="0.2">
      <c r="A39967" s="1" t="s">
        <v>186135</v>
      </c>
      <c r="B39967" s="1" t="s">
        <v>186136</v>
      </c>
      <c r="C39967" s="1">
        <v>285274415</v>
      </c>
      <c r="D39967" t="s">
        <v>261096</v>
      </c>
      <c r="E39967" t="s">
        <v>169899</v>
      </c>
      <c r="F39967" s="1">
        <v>51</v>
      </c>
      <c r="G39967" s="1" t="s">
        <v>186137</v>
      </c>
      <c r="H39967" s="1" t="s">
        <v>186138</v>
      </c>
      <c r="I39967" s="1"/>
    </row>
    <row r="39968" spans="1:9" x14ac:dyDescent="0.2">
      <c r="A39968" s="1" t="s">
        <v>186139</v>
      </c>
      <c r="B39968" s="1" t="s">
        <v>186140</v>
      </c>
      <c r="C39968" s="1">
        <v>291424844</v>
      </c>
      <c r="D39968" t="s">
        <v>261096</v>
      </c>
      <c r="E39968" t="s">
        <v>265146</v>
      </c>
      <c r="F39968" s="1">
        <v>2</v>
      </c>
      <c r="G39968" s="1" t="s">
        <v>186141</v>
      </c>
      <c r="H39968" s="1" t="s">
        <v>186142</v>
      </c>
      <c r="I39968" s="1" t="s">
        <v>186143</v>
      </c>
    </row>
    <row r="39969" spans="1:9" x14ac:dyDescent="0.2">
      <c r="A39969" s="1" t="s">
        <v>186144</v>
      </c>
      <c r="B39969" s="1" t="s">
        <v>186145</v>
      </c>
      <c r="C39969" s="1">
        <v>290483717</v>
      </c>
      <c r="D39969" t="s">
        <v>261096</v>
      </c>
      <c r="E39969" t="s">
        <v>169899</v>
      </c>
      <c r="F39969" s="1">
        <v>19</v>
      </c>
      <c r="G39969" s="1" t="s">
        <v>186146</v>
      </c>
      <c r="H39969" s="1" t="s">
        <v>186147</v>
      </c>
      <c r="I39969" s="1" t="s">
        <v>186148</v>
      </c>
    </row>
    <row r="39970" spans="1:9" x14ac:dyDescent="0.2">
      <c r="A39970" s="1" t="s">
        <v>186149</v>
      </c>
      <c r="B39970" s="1" t="s">
        <v>186150</v>
      </c>
      <c r="C39970" s="1">
        <v>285275104</v>
      </c>
      <c r="D39970" t="s">
        <v>261096</v>
      </c>
      <c r="E39970" t="s">
        <v>169899</v>
      </c>
      <c r="F39970" s="1">
        <v>37</v>
      </c>
      <c r="G39970" s="1" t="s">
        <v>186151</v>
      </c>
      <c r="H39970" s="1" t="s">
        <v>186152</v>
      </c>
      <c r="I39970" s="1" t="s">
        <v>186153</v>
      </c>
    </row>
    <row r="39971" spans="1:9" x14ac:dyDescent="0.2">
      <c r="A39971" s="1" t="s">
        <v>186154</v>
      </c>
      <c r="B39971" s="1" t="s">
        <v>186155</v>
      </c>
      <c r="C39971" s="1">
        <v>284199935</v>
      </c>
      <c r="D39971" t="s">
        <v>264357</v>
      </c>
      <c r="E39971" t="s">
        <v>265195</v>
      </c>
      <c r="F39971" s="1">
        <v>361</v>
      </c>
      <c r="G39971" s="1" t="s">
        <v>186156</v>
      </c>
      <c r="H39971" s="1" t="s">
        <v>186157</v>
      </c>
      <c r="I39971" s="1" t="s">
        <v>186158</v>
      </c>
    </row>
    <row r="39972" spans="1:9" x14ac:dyDescent="0.2">
      <c r="A39972" s="1" t="s">
        <v>186159</v>
      </c>
      <c r="B39972" s="1" t="s">
        <v>186160</v>
      </c>
      <c r="C39972" s="1">
        <v>290521554</v>
      </c>
      <c r="D39972" t="s">
        <v>261096</v>
      </c>
      <c r="E39972" t="s">
        <v>169899</v>
      </c>
      <c r="F39972" s="1">
        <v>1</v>
      </c>
      <c r="G39972" s="1" t="s">
        <v>186161</v>
      </c>
      <c r="H39972" s="1" t="s">
        <v>186162</v>
      </c>
      <c r="I39972" s="1"/>
    </row>
    <row r="39973" spans="1:9" x14ac:dyDescent="0.2">
      <c r="A39973" s="1" t="s">
        <v>186163</v>
      </c>
      <c r="B39973" s="1" t="s">
        <v>186164</v>
      </c>
      <c r="C39973" s="1">
        <v>290523270</v>
      </c>
      <c r="D39973" t="s">
        <v>261096</v>
      </c>
      <c r="E39973" t="s">
        <v>169899</v>
      </c>
      <c r="F39973" s="1">
        <v>6744</v>
      </c>
      <c r="G39973" s="1" t="s">
        <v>186165</v>
      </c>
      <c r="H39973" s="1" t="s">
        <v>186166</v>
      </c>
      <c r="I39973" s="1" t="s">
        <v>186167</v>
      </c>
    </row>
    <row r="39974" spans="1:9" x14ac:dyDescent="0.2">
      <c r="A39974" s="1" t="s">
        <v>186168</v>
      </c>
      <c r="B39974" s="1" t="s">
        <v>186169</v>
      </c>
      <c r="C39974" s="1">
        <v>290489745</v>
      </c>
      <c r="D39974" t="s">
        <v>261096</v>
      </c>
      <c r="E39974" t="s">
        <v>169899</v>
      </c>
      <c r="F39974" s="1">
        <v>83</v>
      </c>
      <c r="G39974" s="1" t="s">
        <v>186170</v>
      </c>
      <c r="H39974" s="1" t="s">
        <v>186171</v>
      </c>
      <c r="I39974" s="1" t="s">
        <v>186172</v>
      </c>
    </row>
    <row r="39975" spans="1:9" x14ac:dyDescent="0.2">
      <c r="A39975" s="1" t="s">
        <v>186173</v>
      </c>
      <c r="B39975" s="1" t="s">
        <v>186174</v>
      </c>
      <c r="C39975" s="1">
        <v>290483329</v>
      </c>
      <c r="D39975" t="s">
        <v>261096</v>
      </c>
      <c r="E39975" t="s">
        <v>169899</v>
      </c>
      <c r="F39975" s="1">
        <v>31</v>
      </c>
      <c r="G39975" s="1" t="s">
        <v>186175</v>
      </c>
      <c r="H39975" s="1" t="s">
        <v>186176</v>
      </c>
      <c r="I39975" s="1" t="s">
        <v>186177</v>
      </c>
    </row>
    <row r="39976" spans="1:9" x14ac:dyDescent="0.2">
      <c r="A39976" s="1" t="s">
        <v>186178</v>
      </c>
      <c r="B39976" s="1" t="s">
        <v>186179</v>
      </c>
      <c r="C39976" s="1">
        <v>290522426</v>
      </c>
      <c r="D39976" t="s">
        <v>264250</v>
      </c>
      <c r="E39976" t="s">
        <v>265196</v>
      </c>
      <c r="F39976" s="1">
        <v>47</v>
      </c>
      <c r="G39976" s="1" t="s">
        <v>186180</v>
      </c>
      <c r="H39976" s="1" t="s">
        <v>186181</v>
      </c>
      <c r="I39976" s="1" t="s">
        <v>186182</v>
      </c>
    </row>
    <row r="39977" spans="1:9" x14ac:dyDescent="0.2">
      <c r="A39977" s="1" t="s">
        <v>186183</v>
      </c>
      <c r="B39977" s="1" t="s">
        <v>186184</v>
      </c>
      <c r="C39977" s="1">
        <v>291426349</v>
      </c>
      <c r="D39977" t="s">
        <v>261096</v>
      </c>
      <c r="E39977" t="s">
        <v>169899</v>
      </c>
      <c r="F39977" s="1">
        <v>2972</v>
      </c>
      <c r="G39977" s="1" t="s">
        <v>186185</v>
      </c>
      <c r="H39977" s="1" t="s">
        <v>186186</v>
      </c>
      <c r="I39977" s="1"/>
    </row>
    <row r="39978" spans="1:9" x14ac:dyDescent="0.2">
      <c r="A39978" s="1" t="s">
        <v>186187</v>
      </c>
      <c r="B39978" s="1" t="s">
        <v>186188</v>
      </c>
      <c r="C39978" s="1">
        <v>290482932</v>
      </c>
      <c r="D39978" t="s">
        <v>261096</v>
      </c>
      <c r="E39978" t="s">
        <v>169899</v>
      </c>
      <c r="F39978" s="1">
        <v>42</v>
      </c>
      <c r="G39978" s="1" t="s">
        <v>186189</v>
      </c>
      <c r="H39978" s="1" t="s">
        <v>186190</v>
      </c>
      <c r="I39978" s="1" t="s">
        <v>186191</v>
      </c>
    </row>
    <row r="39979" spans="1:9" x14ac:dyDescent="0.2">
      <c r="A39979" s="1" t="s">
        <v>186192</v>
      </c>
      <c r="B39979" s="1" t="s">
        <v>186193</v>
      </c>
      <c r="C39979" s="1">
        <v>290520903</v>
      </c>
      <c r="D39979" t="s">
        <v>261096</v>
      </c>
      <c r="E39979" t="s">
        <v>169899</v>
      </c>
      <c r="F39979" s="1">
        <v>3</v>
      </c>
      <c r="G39979" s="1" t="s">
        <v>186194</v>
      </c>
      <c r="H39979" s="1" t="s">
        <v>186195</v>
      </c>
      <c r="I39979" s="1" t="s">
        <v>186192</v>
      </c>
    </row>
    <row r="39980" spans="1:9" x14ac:dyDescent="0.2">
      <c r="A39980" s="1" t="s">
        <v>186196</v>
      </c>
      <c r="B39980" s="1" t="s">
        <v>186197</v>
      </c>
      <c r="C39980" s="1">
        <v>291416119</v>
      </c>
      <c r="D39980" t="s">
        <v>261096</v>
      </c>
      <c r="E39980" t="s">
        <v>169899</v>
      </c>
      <c r="F39980" s="1">
        <v>2</v>
      </c>
      <c r="G39980" s="1" t="s">
        <v>186198</v>
      </c>
      <c r="H39980" s="1" t="s">
        <v>186199</v>
      </c>
      <c r="I39980" s="1"/>
    </row>
    <row r="39981" spans="1:9" x14ac:dyDescent="0.2">
      <c r="A39981" s="1" t="s">
        <v>186200</v>
      </c>
      <c r="B39981" s="1" t="s">
        <v>186201</v>
      </c>
      <c r="C39981" s="1">
        <v>284200171</v>
      </c>
      <c r="D39981" t="s">
        <v>261096</v>
      </c>
      <c r="E39981" t="s">
        <v>169899</v>
      </c>
      <c r="F39981" s="1">
        <v>7</v>
      </c>
      <c r="G39981" s="1" t="s">
        <v>186202</v>
      </c>
      <c r="H39981" s="1" t="s">
        <v>186203</v>
      </c>
      <c r="I39981" s="1" t="s">
        <v>186204</v>
      </c>
    </row>
    <row r="39982" spans="1:9" x14ac:dyDescent="0.2">
      <c r="A39982" s="1" t="s">
        <v>186205</v>
      </c>
      <c r="B39982" s="1" t="s">
        <v>186206</v>
      </c>
      <c r="C39982" s="1">
        <v>291428728</v>
      </c>
      <c r="D39982" t="s">
        <v>261096</v>
      </c>
      <c r="E39982" t="s">
        <v>169899</v>
      </c>
      <c r="F39982" s="1">
        <v>7</v>
      </c>
      <c r="G39982" s="1" t="s">
        <v>186207</v>
      </c>
      <c r="H39982" s="1" t="s">
        <v>186208</v>
      </c>
      <c r="I39982" s="1" t="s">
        <v>186209</v>
      </c>
    </row>
    <row r="39983" spans="1:9" x14ac:dyDescent="0.2">
      <c r="A39983" s="1" t="s">
        <v>186210</v>
      </c>
      <c r="B39983" s="1" t="s">
        <v>186211</v>
      </c>
      <c r="C39983" s="1">
        <v>291434596</v>
      </c>
      <c r="D39983" t="s">
        <v>261096</v>
      </c>
      <c r="E39983" t="s">
        <v>169899</v>
      </c>
      <c r="F39983" s="1">
        <v>73</v>
      </c>
      <c r="G39983" s="1" t="s">
        <v>186212</v>
      </c>
      <c r="H39983" s="1" t="s">
        <v>186213</v>
      </c>
      <c r="I39983" s="1" t="s">
        <v>186214</v>
      </c>
    </row>
    <row r="39984" spans="1:9" x14ac:dyDescent="0.2">
      <c r="A39984" s="1" t="s">
        <v>186215</v>
      </c>
      <c r="B39984" s="1" t="s">
        <v>186216</v>
      </c>
      <c r="C39984" s="1">
        <v>290520845</v>
      </c>
      <c r="D39984" t="s">
        <v>261096</v>
      </c>
      <c r="E39984" t="s">
        <v>169899</v>
      </c>
      <c r="F39984" s="1">
        <v>25</v>
      </c>
      <c r="G39984" s="1" t="s">
        <v>186217</v>
      </c>
      <c r="H39984" s="1" t="s">
        <v>186218</v>
      </c>
      <c r="I39984" s="1" t="s">
        <v>186219</v>
      </c>
    </row>
    <row r="39985" spans="1:9" x14ac:dyDescent="0.2">
      <c r="A39985" s="1" t="s">
        <v>186220</v>
      </c>
      <c r="B39985" s="1" t="s">
        <v>186221</v>
      </c>
      <c r="C39985" s="1">
        <v>291420765</v>
      </c>
      <c r="D39985" t="s">
        <v>261096</v>
      </c>
      <c r="E39985" t="s">
        <v>169899</v>
      </c>
      <c r="F39985" s="1">
        <v>175</v>
      </c>
      <c r="G39985" s="1" t="s">
        <v>186222</v>
      </c>
      <c r="H39985" s="1" t="s">
        <v>186223</v>
      </c>
      <c r="I39985" s="1"/>
    </row>
    <row r="39986" spans="1:9" x14ac:dyDescent="0.2">
      <c r="A39986" s="1" t="s">
        <v>186224</v>
      </c>
      <c r="B39986" s="1" t="s">
        <v>186225</v>
      </c>
      <c r="C39986" s="1">
        <v>291425265</v>
      </c>
      <c r="D39986" t="s">
        <v>265073</v>
      </c>
      <c r="E39986" t="s">
        <v>265197</v>
      </c>
      <c r="F39986" s="1">
        <v>2786</v>
      </c>
      <c r="G39986" s="1" t="s">
        <v>186226</v>
      </c>
      <c r="H39986" s="1" t="s">
        <v>186227</v>
      </c>
      <c r="I39986" s="1" t="s">
        <v>186228</v>
      </c>
    </row>
    <row r="39987" spans="1:9" x14ac:dyDescent="0.2">
      <c r="A39987" s="1" t="s">
        <v>186229</v>
      </c>
      <c r="B39987" s="1" t="s">
        <v>186230</v>
      </c>
      <c r="C39987" s="1">
        <v>291420343</v>
      </c>
      <c r="D39987" t="s">
        <v>261096</v>
      </c>
      <c r="E39987" t="s">
        <v>169899</v>
      </c>
      <c r="F39987" s="1">
        <v>156</v>
      </c>
      <c r="G39987" s="1" t="s">
        <v>186231</v>
      </c>
      <c r="H39987" s="1" t="s">
        <v>186232</v>
      </c>
      <c r="I39987" s="1" t="s">
        <v>186233</v>
      </c>
    </row>
    <row r="39988" spans="1:9" x14ac:dyDescent="0.2">
      <c r="A39988" s="1" t="s">
        <v>186234</v>
      </c>
      <c r="B39988" s="1" t="s">
        <v>186235</v>
      </c>
      <c r="C39988" s="1">
        <v>290520287</v>
      </c>
      <c r="D39988" t="s">
        <v>261096</v>
      </c>
      <c r="E39988" t="s">
        <v>169899</v>
      </c>
      <c r="F39988" s="1">
        <v>24</v>
      </c>
      <c r="G39988" s="1" t="s">
        <v>186236</v>
      </c>
      <c r="H39988" s="1" t="s">
        <v>186237</v>
      </c>
      <c r="I39988" s="1" t="s">
        <v>186238</v>
      </c>
    </row>
    <row r="39989" spans="1:9" x14ac:dyDescent="0.2">
      <c r="A39989" s="1" t="s">
        <v>186239</v>
      </c>
      <c r="B39989" s="1" t="s">
        <v>186240</v>
      </c>
      <c r="C39989" s="1">
        <v>290524089</v>
      </c>
      <c r="D39989" t="s">
        <v>261096</v>
      </c>
      <c r="E39989" t="s">
        <v>169899</v>
      </c>
      <c r="F39989" s="1">
        <v>119</v>
      </c>
      <c r="G39989" s="1" t="s">
        <v>186241</v>
      </c>
      <c r="H39989" s="1" t="s">
        <v>186242</v>
      </c>
      <c r="I39989" s="1" t="s">
        <v>186243</v>
      </c>
    </row>
    <row r="39990" spans="1:9" x14ac:dyDescent="0.2">
      <c r="A39990" s="1" t="s">
        <v>186244</v>
      </c>
      <c r="B39990" s="1" t="s">
        <v>186245</v>
      </c>
      <c r="C39990" s="1">
        <v>283481291</v>
      </c>
      <c r="D39990" t="s">
        <v>264403</v>
      </c>
      <c r="E39990" t="s">
        <v>265198</v>
      </c>
      <c r="F39990" s="1">
        <v>93</v>
      </c>
      <c r="G39990" s="1" t="s">
        <v>186246</v>
      </c>
      <c r="H39990" s="1" t="s">
        <v>186247</v>
      </c>
      <c r="I39990" s="1" t="s">
        <v>186248</v>
      </c>
    </row>
    <row r="39991" spans="1:9" x14ac:dyDescent="0.2">
      <c r="A39991" s="1" t="s">
        <v>186249</v>
      </c>
      <c r="B39991" s="1" t="s">
        <v>186250</v>
      </c>
      <c r="C39991" s="1">
        <v>290520578</v>
      </c>
      <c r="D39991" t="s">
        <v>261096</v>
      </c>
      <c r="E39991" t="s">
        <v>169899</v>
      </c>
      <c r="F39991" s="1">
        <v>34</v>
      </c>
      <c r="G39991" s="1" t="s">
        <v>186251</v>
      </c>
      <c r="H39991" s="1" t="s">
        <v>186252</v>
      </c>
      <c r="I39991" s="1" t="s">
        <v>186253</v>
      </c>
    </row>
    <row r="39992" spans="1:9" x14ac:dyDescent="0.2">
      <c r="A39992" s="1" t="s">
        <v>186254</v>
      </c>
      <c r="B39992" s="1" t="s">
        <v>186255</v>
      </c>
      <c r="C39992" s="1">
        <v>290524090</v>
      </c>
      <c r="D39992" t="s">
        <v>261096</v>
      </c>
      <c r="E39992" t="s">
        <v>169899</v>
      </c>
      <c r="F39992" s="1">
        <v>33</v>
      </c>
      <c r="G39992" s="1" t="s">
        <v>186256</v>
      </c>
      <c r="H39992" s="1" t="s">
        <v>186257</v>
      </c>
      <c r="I39992" s="1" t="s">
        <v>186258</v>
      </c>
    </row>
    <row r="39993" spans="1:9" x14ac:dyDescent="0.2">
      <c r="A39993" s="1" t="s">
        <v>186259</v>
      </c>
      <c r="B39993" s="1" t="s">
        <v>186260</v>
      </c>
      <c r="C39993" s="1">
        <v>290524845</v>
      </c>
      <c r="D39993" t="s">
        <v>261096</v>
      </c>
      <c r="E39993" t="s">
        <v>169899</v>
      </c>
      <c r="F39993" s="1">
        <v>5</v>
      </c>
      <c r="G39993" s="1" t="s">
        <v>186261</v>
      </c>
      <c r="H39993" s="1" t="s">
        <v>186262</v>
      </c>
      <c r="I39993" s="1" t="s">
        <v>186263</v>
      </c>
    </row>
    <row r="39994" spans="1:9" x14ac:dyDescent="0.2">
      <c r="A39994" s="1" t="s">
        <v>186264</v>
      </c>
      <c r="B39994" s="1" t="s">
        <v>186265</v>
      </c>
      <c r="C39994" s="1">
        <v>285275260</v>
      </c>
      <c r="D39994" t="s">
        <v>261096</v>
      </c>
      <c r="E39994" t="s">
        <v>169899</v>
      </c>
      <c r="F39994" s="1">
        <v>210</v>
      </c>
      <c r="G39994" s="1" t="s">
        <v>186266</v>
      </c>
      <c r="H39994" s="1" t="s">
        <v>186267</v>
      </c>
      <c r="I39994" s="1" t="s">
        <v>186268</v>
      </c>
    </row>
    <row r="39995" spans="1:9" x14ac:dyDescent="0.2">
      <c r="A39995" s="1" t="s">
        <v>186269</v>
      </c>
      <c r="B39995" s="1" t="s">
        <v>186270</v>
      </c>
      <c r="C39995" s="1">
        <v>290525854</v>
      </c>
      <c r="D39995" t="s">
        <v>261096</v>
      </c>
      <c r="E39995" t="s">
        <v>169899</v>
      </c>
      <c r="F39995" s="1">
        <v>29</v>
      </c>
      <c r="G39995" s="1" t="s">
        <v>186271</v>
      </c>
      <c r="H39995" s="1" t="s">
        <v>186272</v>
      </c>
      <c r="I39995" s="1" t="s">
        <v>186273</v>
      </c>
    </row>
    <row r="39996" spans="1:9" x14ac:dyDescent="0.2">
      <c r="A39996" s="1" t="s">
        <v>186274</v>
      </c>
      <c r="B39996" s="1" t="s">
        <v>186275</v>
      </c>
      <c r="C39996" s="1">
        <v>290486946</v>
      </c>
      <c r="D39996" t="s">
        <v>264259</v>
      </c>
      <c r="E39996" t="s">
        <v>265199</v>
      </c>
      <c r="F39996" s="1">
        <v>16</v>
      </c>
      <c r="G39996" s="1" t="s">
        <v>186276</v>
      </c>
      <c r="H39996" s="1" t="s">
        <v>186277</v>
      </c>
      <c r="I39996" s="1" t="s">
        <v>186278</v>
      </c>
    </row>
    <row r="39997" spans="1:9" x14ac:dyDescent="0.2">
      <c r="A39997" s="1" t="s">
        <v>186279</v>
      </c>
      <c r="B39997" s="1" t="s">
        <v>186280</v>
      </c>
      <c r="C39997" s="1">
        <v>291430118</v>
      </c>
      <c r="D39997" t="s">
        <v>261096</v>
      </c>
      <c r="E39997" t="s">
        <v>169899</v>
      </c>
      <c r="F39997" s="1">
        <v>90</v>
      </c>
      <c r="G39997" s="1" t="s">
        <v>186281</v>
      </c>
      <c r="H39997" s="1" t="s">
        <v>186282</v>
      </c>
      <c r="I39997" s="1" t="s">
        <v>186283</v>
      </c>
    </row>
    <row r="39998" spans="1:9" x14ac:dyDescent="0.2">
      <c r="A39998" s="1" t="s">
        <v>186284</v>
      </c>
      <c r="B39998" s="1" t="s">
        <v>186285</v>
      </c>
      <c r="C39998" s="1">
        <v>290487514</v>
      </c>
      <c r="D39998" t="s">
        <v>261096</v>
      </c>
      <c r="E39998" t="s">
        <v>169899</v>
      </c>
      <c r="F39998" s="1">
        <v>35</v>
      </c>
      <c r="G39998" s="1" t="s">
        <v>186286</v>
      </c>
      <c r="H39998" s="1" t="s">
        <v>186287</v>
      </c>
      <c r="I39998" s="1"/>
    </row>
    <row r="39999" spans="1:9" x14ac:dyDescent="0.2">
      <c r="A39999" s="1" t="s">
        <v>186288</v>
      </c>
      <c r="B39999" s="1" t="s">
        <v>186289</v>
      </c>
      <c r="C39999" s="1">
        <v>290489944</v>
      </c>
      <c r="D39999" t="s">
        <v>261096</v>
      </c>
      <c r="E39999" t="s">
        <v>169899</v>
      </c>
      <c r="F39999" s="1">
        <v>122</v>
      </c>
      <c r="G39999" s="1" t="s">
        <v>186290</v>
      </c>
      <c r="H39999" s="1" t="s">
        <v>186291</v>
      </c>
      <c r="I39999" s="1"/>
    </row>
    <row r="40000" spans="1:9" x14ac:dyDescent="0.2">
      <c r="A40000" s="1" t="s">
        <v>186292</v>
      </c>
      <c r="B40000" s="1" t="s">
        <v>186293</v>
      </c>
      <c r="C40000" s="1">
        <v>290482811</v>
      </c>
      <c r="D40000" t="s">
        <v>261096</v>
      </c>
      <c r="E40000" t="s">
        <v>169899</v>
      </c>
      <c r="F40000" s="1">
        <v>9</v>
      </c>
      <c r="G40000" s="1" t="s">
        <v>186294</v>
      </c>
      <c r="H40000" s="1" t="s">
        <v>186295</v>
      </c>
      <c r="I40000" s="1" t="s">
        <v>186296</v>
      </c>
    </row>
    <row r="40001" spans="1:9" x14ac:dyDescent="0.2">
      <c r="A40001" s="1" t="s">
        <v>186297</v>
      </c>
      <c r="B40001" s="1" t="s">
        <v>186298</v>
      </c>
      <c r="C40001" s="1">
        <v>291421306</v>
      </c>
      <c r="D40001" t="s">
        <v>261096</v>
      </c>
      <c r="E40001" t="s">
        <v>169899</v>
      </c>
      <c r="F40001" s="1">
        <v>36</v>
      </c>
      <c r="G40001" s="1" t="s">
        <v>186299</v>
      </c>
      <c r="H40001" s="1" t="s">
        <v>186300</v>
      </c>
      <c r="I40001" s="1" t="s">
        <v>186301</v>
      </c>
    </row>
    <row r="40002" spans="1:9" x14ac:dyDescent="0.2">
      <c r="A40002" s="1" t="s">
        <v>186302</v>
      </c>
      <c r="B40002" s="1" t="s">
        <v>186303</v>
      </c>
      <c r="C40002" s="1">
        <v>283396515</v>
      </c>
      <c r="D40002" t="s">
        <v>261096</v>
      </c>
      <c r="E40002" t="s">
        <v>169899</v>
      </c>
      <c r="F40002" s="1">
        <v>483</v>
      </c>
      <c r="G40002" s="1" t="s">
        <v>186304</v>
      </c>
      <c r="H40002" s="1" t="s">
        <v>186305</v>
      </c>
      <c r="I40002" s="1" t="s">
        <v>186306</v>
      </c>
    </row>
    <row r="40003" spans="1:9" x14ac:dyDescent="0.2">
      <c r="A40003" s="1" t="s">
        <v>186307</v>
      </c>
      <c r="B40003" s="1" t="s">
        <v>186308</v>
      </c>
      <c r="C40003" s="1">
        <v>290520876</v>
      </c>
      <c r="D40003" t="s">
        <v>261096</v>
      </c>
      <c r="E40003" t="s">
        <v>169899</v>
      </c>
      <c r="F40003" s="1">
        <v>21</v>
      </c>
      <c r="G40003" s="1" t="s">
        <v>186309</v>
      </c>
      <c r="H40003" s="1" t="s">
        <v>186310</v>
      </c>
      <c r="I40003" s="1" t="s">
        <v>186311</v>
      </c>
    </row>
    <row r="40004" spans="1:9" x14ac:dyDescent="0.2">
      <c r="A40004" s="1" t="s">
        <v>186312</v>
      </c>
      <c r="B40004" s="1" t="s">
        <v>186313</v>
      </c>
      <c r="C40004" s="1">
        <v>290484418</v>
      </c>
      <c r="D40004" t="s">
        <v>261096</v>
      </c>
      <c r="E40004" t="s">
        <v>169899</v>
      </c>
      <c r="F40004" s="1">
        <v>34</v>
      </c>
      <c r="G40004" s="1" t="s">
        <v>186314</v>
      </c>
      <c r="H40004" s="1" t="s">
        <v>186315</v>
      </c>
      <c r="I40004" s="1" t="s">
        <v>186316</v>
      </c>
    </row>
    <row r="40005" spans="1:9" x14ac:dyDescent="0.2">
      <c r="A40005" s="1" t="s">
        <v>186317</v>
      </c>
      <c r="B40005" s="1" t="s">
        <v>186318</v>
      </c>
      <c r="C40005" s="1">
        <v>290491396</v>
      </c>
      <c r="D40005" t="s">
        <v>261096</v>
      </c>
      <c r="E40005" t="s">
        <v>169899</v>
      </c>
      <c r="F40005" s="1">
        <v>38</v>
      </c>
      <c r="G40005" s="1" t="s">
        <v>186319</v>
      </c>
      <c r="H40005" s="1" t="s">
        <v>186320</v>
      </c>
      <c r="I40005" s="1" t="s">
        <v>186321</v>
      </c>
    </row>
    <row r="40006" spans="1:9" x14ac:dyDescent="0.2">
      <c r="A40006" s="1" t="s">
        <v>186322</v>
      </c>
      <c r="B40006" s="1" t="s">
        <v>186323</v>
      </c>
      <c r="C40006" s="1">
        <v>291177528</v>
      </c>
      <c r="D40006" t="s">
        <v>261096</v>
      </c>
      <c r="E40006" t="s">
        <v>169899</v>
      </c>
      <c r="F40006" s="1">
        <v>18</v>
      </c>
      <c r="G40006" s="1" t="s">
        <v>186324</v>
      </c>
      <c r="H40006" s="1" t="s">
        <v>186325</v>
      </c>
      <c r="I40006" s="1" t="s">
        <v>186326</v>
      </c>
    </row>
    <row r="40007" spans="1:9" x14ac:dyDescent="0.2">
      <c r="A40007" s="1" t="s">
        <v>186327</v>
      </c>
      <c r="B40007" s="1" t="s">
        <v>186328</v>
      </c>
      <c r="C40007" s="1">
        <v>291433805</v>
      </c>
      <c r="D40007" t="s">
        <v>261096</v>
      </c>
      <c r="E40007" t="s">
        <v>169899</v>
      </c>
      <c r="F40007" s="1">
        <v>10</v>
      </c>
      <c r="G40007" s="1" t="s">
        <v>186329</v>
      </c>
      <c r="H40007" s="1" t="s">
        <v>186330</v>
      </c>
      <c r="I40007" s="1" t="s">
        <v>186331</v>
      </c>
    </row>
    <row r="40008" spans="1:9" x14ac:dyDescent="0.2">
      <c r="A40008" s="1" t="s">
        <v>186332</v>
      </c>
      <c r="B40008" s="1" t="s">
        <v>186333</v>
      </c>
      <c r="C40008" s="1">
        <v>283480587</v>
      </c>
      <c r="D40008" t="s">
        <v>261096</v>
      </c>
      <c r="E40008" t="s">
        <v>169899</v>
      </c>
      <c r="F40008" s="1">
        <v>44</v>
      </c>
      <c r="G40008" s="1" t="s">
        <v>186334</v>
      </c>
      <c r="H40008" s="1" t="s">
        <v>186335</v>
      </c>
      <c r="I40008" s="1" t="s">
        <v>186336</v>
      </c>
    </row>
    <row r="40009" spans="1:9" x14ac:dyDescent="0.2">
      <c r="A40009" s="1" t="s">
        <v>186337</v>
      </c>
      <c r="B40009" s="1" t="s">
        <v>186338</v>
      </c>
      <c r="C40009" s="1">
        <v>291436972</v>
      </c>
      <c r="D40009" t="s">
        <v>261096</v>
      </c>
      <c r="E40009" t="s">
        <v>169899</v>
      </c>
      <c r="F40009" s="1">
        <v>12</v>
      </c>
      <c r="G40009" s="1" t="s">
        <v>186339</v>
      </c>
      <c r="H40009" s="1" t="s">
        <v>186340</v>
      </c>
      <c r="I40009" s="1" t="s">
        <v>186341</v>
      </c>
    </row>
    <row r="40010" spans="1:9" x14ac:dyDescent="0.2">
      <c r="A40010" s="1" t="s">
        <v>186342</v>
      </c>
      <c r="B40010" s="1" t="s">
        <v>186343</v>
      </c>
      <c r="C40010" s="1">
        <v>291415098</v>
      </c>
      <c r="D40010" t="s">
        <v>261096</v>
      </c>
      <c r="E40010" t="s">
        <v>169899</v>
      </c>
      <c r="F40010" s="1">
        <v>35</v>
      </c>
      <c r="G40010" s="1" t="s">
        <v>186344</v>
      </c>
      <c r="H40010" s="1" t="s">
        <v>186345</v>
      </c>
      <c r="I40010" s="1" t="s">
        <v>186346</v>
      </c>
    </row>
    <row r="40011" spans="1:9" x14ac:dyDescent="0.2">
      <c r="A40011" s="1" t="s">
        <v>186347</v>
      </c>
      <c r="B40011" s="1" t="s">
        <v>186348</v>
      </c>
      <c r="C40011" s="1">
        <v>282422814</v>
      </c>
      <c r="D40011" t="s">
        <v>261096</v>
      </c>
      <c r="E40011" t="s">
        <v>169899</v>
      </c>
      <c r="F40011" s="1">
        <v>860</v>
      </c>
      <c r="G40011" s="1" t="s">
        <v>186349</v>
      </c>
      <c r="H40011" s="1" t="s">
        <v>186350</v>
      </c>
      <c r="I40011" s="1" t="s">
        <v>186351</v>
      </c>
    </row>
    <row r="40012" spans="1:9" x14ac:dyDescent="0.2">
      <c r="A40012" s="1" t="s">
        <v>186352</v>
      </c>
      <c r="B40012" s="1" t="s">
        <v>186353</v>
      </c>
      <c r="C40012" s="1">
        <v>290491382</v>
      </c>
      <c r="D40012" t="s">
        <v>261096</v>
      </c>
      <c r="E40012" t="s">
        <v>169899</v>
      </c>
      <c r="F40012" s="1">
        <v>1</v>
      </c>
      <c r="G40012" s="1" t="s">
        <v>186354</v>
      </c>
      <c r="H40012" s="1" t="s">
        <v>186355</v>
      </c>
      <c r="I40012" s="1"/>
    </row>
    <row r="40013" spans="1:9" x14ac:dyDescent="0.2">
      <c r="A40013" s="1" t="s">
        <v>186356</v>
      </c>
      <c r="B40013" s="1" t="s">
        <v>186357</v>
      </c>
      <c r="C40013" s="1">
        <v>283480807</v>
      </c>
      <c r="D40013" t="s">
        <v>261096</v>
      </c>
      <c r="E40013" t="s">
        <v>169899</v>
      </c>
      <c r="F40013" s="1">
        <v>17</v>
      </c>
      <c r="G40013" s="1" t="s">
        <v>186358</v>
      </c>
      <c r="H40013" s="1" t="s">
        <v>186359</v>
      </c>
      <c r="I40013" s="1" t="s">
        <v>186360</v>
      </c>
    </row>
    <row r="40014" spans="1:9" x14ac:dyDescent="0.2">
      <c r="A40014" s="1" t="s">
        <v>186361</v>
      </c>
      <c r="B40014" s="1" t="s">
        <v>186362</v>
      </c>
      <c r="C40014" s="1">
        <v>290521876</v>
      </c>
      <c r="D40014" t="s">
        <v>261096</v>
      </c>
      <c r="E40014" t="s">
        <v>169899</v>
      </c>
      <c r="F40014" s="1">
        <v>36</v>
      </c>
      <c r="G40014" s="1" t="s">
        <v>186363</v>
      </c>
      <c r="H40014" s="1" t="s">
        <v>186364</v>
      </c>
      <c r="I40014" s="1" t="s">
        <v>186365</v>
      </c>
    </row>
    <row r="40015" spans="1:9" x14ac:dyDescent="0.2">
      <c r="A40015" s="1" t="s">
        <v>186366</v>
      </c>
      <c r="B40015" s="1" t="s">
        <v>186367</v>
      </c>
      <c r="C40015" s="1">
        <v>290491462</v>
      </c>
      <c r="D40015" t="s">
        <v>264281</v>
      </c>
      <c r="E40015" t="s">
        <v>265200</v>
      </c>
      <c r="F40015" s="1">
        <v>180</v>
      </c>
      <c r="G40015" s="1" t="s">
        <v>186368</v>
      </c>
      <c r="H40015" s="1" t="s">
        <v>186369</v>
      </c>
      <c r="I40015" s="1" t="s">
        <v>186370</v>
      </c>
    </row>
    <row r="40016" spans="1:9" x14ac:dyDescent="0.2">
      <c r="A40016" s="1" t="s">
        <v>186371</v>
      </c>
      <c r="B40016" s="1" t="s">
        <v>186372</v>
      </c>
      <c r="C40016" s="1">
        <v>162557825</v>
      </c>
      <c r="D40016" t="s">
        <v>261096</v>
      </c>
      <c r="E40016" t="s">
        <v>169899</v>
      </c>
      <c r="F40016" s="1">
        <v>5</v>
      </c>
      <c r="G40016" s="1" t="s">
        <v>186373</v>
      </c>
      <c r="H40016" s="1" t="s">
        <v>186374</v>
      </c>
      <c r="I40016" s="1" t="s">
        <v>186375</v>
      </c>
    </row>
    <row r="40017" spans="1:9" x14ac:dyDescent="0.2">
      <c r="A40017" s="1" t="s">
        <v>186376</v>
      </c>
      <c r="B40017" s="1" t="s">
        <v>186377</v>
      </c>
      <c r="C40017" s="1">
        <v>290482649</v>
      </c>
      <c r="D40017" t="s">
        <v>261096</v>
      </c>
      <c r="E40017" t="s">
        <v>169899</v>
      </c>
      <c r="F40017" s="1">
        <v>20</v>
      </c>
      <c r="G40017" s="1" t="s">
        <v>186378</v>
      </c>
      <c r="H40017" s="1" t="s">
        <v>186379</v>
      </c>
      <c r="I40017" s="1" t="s">
        <v>186380</v>
      </c>
    </row>
    <row r="40018" spans="1:9" x14ac:dyDescent="0.2">
      <c r="A40018" s="1" t="s">
        <v>186381</v>
      </c>
      <c r="B40018" s="1" t="s">
        <v>186382</v>
      </c>
      <c r="C40018" s="1">
        <v>290520878</v>
      </c>
      <c r="D40018" t="s">
        <v>261096</v>
      </c>
      <c r="E40018" t="s">
        <v>169899</v>
      </c>
      <c r="F40018" s="1">
        <v>51</v>
      </c>
      <c r="G40018" s="1" t="s">
        <v>186383</v>
      </c>
      <c r="H40018" s="1" t="s">
        <v>186384</v>
      </c>
      <c r="I40018" s="1" t="s">
        <v>186385</v>
      </c>
    </row>
    <row r="40019" spans="1:9" x14ac:dyDescent="0.2">
      <c r="A40019" s="1" t="s">
        <v>186386</v>
      </c>
      <c r="B40019" s="1" t="s">
        <v>186387</v>
      </c>
      <c r="C40019" s="1">
        <v>291443331</v>
      </c>
      <c r="D40019" t="s">
        <v>261096</v>
      </c>
      <c r="E40019" t="s">
        <v>169899</v>
      </c>
      <c r="F40019" s="1">
        <v>6</v>
      </c>
      <c r="G40019" s="1" t="s">
        <v>186388</v>
      </c>
      <c r="H40019" s="1" t="s">
        <v>186389</v>
      </c>
      <c r="I40019" s="1"/>
    </row>
    <row r="40020" spans="1:9" x14ac:dyDescent="0.2">
      <c r="A40020" s="1" t="s">
        <v>186390</v>
      </c>
      <c r="B40020" s="1" t="s">
        <v>186391</v>
      </c>
      <c r="C40020" s="1">
        <v>291438681</v>
      </c>
      <c r="D40020" t="s">
        <v>261096</v>
      </c>
      <c r="E40020" t="s">
        <v>169899</v>
      </c>
      <c r="F40020" s="1">
        <v>34</v>
      </c>
      <c r="G40020" s="1" t="s">
        <v>186392</v>
      </c>
      <c r="H40020" s="1" t="s">
        <v>186393</v>
      </c>
      <c r="I40020" s="1"/>
    </row>
    <row r="40021" spans="1:9" x14ac:dyDescent="0.2">
      <c r="A40021" s="1" t="s">
        <v>186394</v>
      </c>
      <c r="B40021" s="1" t="s">
        <v>186395</v>
      </c>
      <c r="C40021" s="1">
        <v>290481807</v>
      </c>
      <c r="D40021" t="s">
        <v>261096</v>
      </c>
      <c r="E40021" t="s">
        <v>169899</v>
      </c>
      <c r="F40021" s="1">
        <v>1</v>
      </c>
      <c r="G40021" s="1" t="s">
        <v>186396</v>
      </c>
      <c r="H40021" s="1" t="s">
        <v>186397</v>
      </c>
      <c r="I40021" s="1" t="s">
        <v>186398</v>
      </c>
    </row>
    <row r="40022" spans="1:9" x14ac:dyDescent="0.2">
      <c r="A40022" s="1" t="s">
        <v>186399</v>
      </c>
      <c r="B40022" s="1" t="s">
        <v>186400</v>
      </c>
      <c r="C40022" s="1">
        <v>291431597</v>
      </c>
      <c r="D40022" t="s">
        <v>261096</v>
      </c>
      <c r="E40022" t="s">
        <v>169899</v>
      </c>
      <c r="F40022" s="1">
        <v>79</v>
      </c>
      <c r="G40022" s="1" t="s">
        <v>186401</v>
      </c>
      <c r="H40022" s="1" t="s">
        <v>186402</v>
      </c>
      <c r="I40022" s="1"/>
    </row>
    <row r="40023" spans="1:9" x14ac:dyDescent="0.2">
      <c r="A40023" s="1" t="s">
        <v>186403</v>
      </c>
      <c r="B40023" s="1" t="s">
        <v>186404</v>
      </c>
      <c r="C40023" s="1">
        <v>291421759</v>
      </c>
      <c r="D40023" t="s">
        <v>261096</v>
      </c>
      <c r="E40023" t="s">
        <v>265145</v>
      </c>
      <c r="F40023" s="1">
        <v>2</v>
      </c>
      <c r="G40023" s="1" t="s">
        <v>186405</v>
      </c>
      <c r="H40023" s="1" t="s">
        <v>186406</v>
      </c>
      <c r="I40023" s="1"/>
    </row>
    <row r="40024" spans="1:9" x14ac:dyDescent="0.2">
      <c r="A40024" s="1" t="s">
        <v>186407</v>
      </c>
      <c r="B40024" s="1" t="s">
        <v>186408</v>
      </c>
      <c r="C40024" s="1">
        <v>291034849</v>
      </c>
      <c r="D40024" t="s">
        <v>261096</v>
      </c>
      <c r="E40024" t="s">
        <v>169899</v>
      </c>
      <c r="F40024" s="1">
        <v>1</v>
      </c>
      <c r="G40024" s="1" t="s">
        <v>186409</v>
      </c>
      <c r="H40024" s="1" t="s">
        <v>186410</v>
      </c>
      <c r="I40024" s="1"/>
    </row>
    <row r="40025" spans="1:9" x14ac:dyDescent="0.2">
      <c r="A40025" s="1" t="s">
        <v>186411</v>
      </c>
      <c r="B40025" s="1" t="s">
        <v>186412</v>
      </c>
      <c r="C40025" s="1">
        <v>1702751</v>
      </c>
      <c r="D40025" t="s">
        <v>261096</v>
      </c>
      <c r="E40025" t="s">
        <v>169899</v>
      </c>
      <c r="F40025" s="1">
        <v>48</v>
      </c>
      <c r="G40025" s="1" t="s">
        <v>186413</v>
      </c>
      <c r="H40025" s="1" t="s">
        <v>186414</v>
      </c>
      <c r="I40025" s="1" t="s">
        <v>186415</v>
      </c>
    </row>
    <row r="40026" spans="1:9" x14ac:dyDescent="0.2">
      <c r="A40026" s="1" t="s">
        <v>186416</v>
      </c>
      <c r="B40026" s="1" t="s">
        <v>186417</v>
      </c>
      <c r="C40026" s="1">
        <v>290520861</v>
      </c>
      <c r="D40026" t="s">
        <v>261096</v>
      </c>
      <c r="E40026" t="s">
        <v>169899</v>
      </c>
      <c r="F40026" s="1">
        <v>1</v>
      </c>
      <c r="G40026" s="1" t="s">
        <v>186418</v>
      </c>
      <c r="H40026" s="1" t="s">
        <v>186419</v>
      </c>
      <c r="I40026" s="1"/>
    </row>
    <row r="40027" spans="1:9" x14ac:dyDescent="0.2">
      <c r="A40027" s="1" t="s">
        <v>186420</v>
      </c>
      <c r="B40027" s="1" t="s">
        <v>186421</v>
      </c>
      <c r="C40027" s="1">
        <v>290491439</v>
      </c>
      <c r="D40027" t="s">
        <v>261096</v>
      </c>
      <c r="E40027" t="s">
        <v>169899</v>
      </c>
      <c r="F40027" s="1">
        <v>1</v>
      </c>
      <c r="G40027" s="1" t="s">
        <v>186422</v>
      </c>
      <c r="H40027" s="1" t="s">
        <v>186423</v>
      </c>
      <c r="I40027" s="1" t="s">
        <v>186424</v>
      </c>
    </row>
    <row r="40028" spans="1:9" x14ac:dyDescent="0.2">
      <c r="A40028" s="1" t="s">
        <v>186425</v>
      </c>
      <c r="B40028" s="1" t="s">
        <v>186426</v>
      </c>
      <c r="C40028" s="1">
        <v>290524972</v>
      </c>
      <c r="D40028" t="s">
        <v>261096</v>
      </c>
      <c r="E40028" t="s">
        <v>169899</v>
      </c>
      <c r="F40028" s="1">
        <v>5</v>
      </c>
      <c r="G40028" s="1" t="s">
        <v>186427</v>
      </c>
      <c r="H40028" s="1" t="s">
        <v>186428</v>
      </c>
      <c r="I40028" s="1"/>
    </row>
    <row r="40029" spans="1:9" x14ac:dyDescent="0.2">
      <c r="A40029" s="1" t="s">
        <v>186429</v>
      </c>
      <c r="B40029" s="1" t="s">
        <v>186430</v>
      </c>
      <c r="C40029" s="1">
        <v>291035227</v>
      </c>
      <c r="D40029" t="s">
        <v>261096</v>
      </c>
      <c r="E40029" t="s">
        <v>169899</v>
      </c>
      <c r="F40029" s="1">
        <v>48</v>
      </c>
      <c r="G40029" s="1" t="s">
        <v>186431</v>
      </c>
      <c r="H40029" s="1" t="s">
        <v>186432</v>
      </c>
      <c r="I40029" s="1" t="s">
        <v>186433</v>
      </c>
    </row>
    <row r="40030" spans="1:9" x14ac:dyDescent="0.2">
      <c r="A40030" s="1" t="s">
        <v>186434</v>
      </c>
      <c r="B40030" s="1" t="s">
        <v>186435</v>
      </c>
      <c r="C40030" s="1">
        <v>289598872</v>
      </c>
      <c r="D40030" t="s">
        <v>261096</v>
      </c>
      <c r="E40030" t="s">
        <v>169899</v>
      </c>
      <c r="F40030" s="1">
        <v>3</v>
      </c>
      <c r="G40030" s="1" t="s">
        <v>186436</v>
      </c>
      <c r="H40030" s="1" t="s">
        <v>186437</v>
      </c>
      <c r="I40030" s="1"/>
    </row>
    <row r="40031" spans="1:9" x14ac:dyDescent="0.2">
      <c r="A40031" s="1" t="s">
        <v>186438</v>
      </c>
      <c r="B40031" s="1" t="s">
        <v>186439</v>
      </c>
      <c r="C40031" s="1">
        <v>291417477</v>
      </c>
      <c r="D40031" t="s">
        <v>261096</v>
      </c>
      <c r="E40031" t="s">
        <v>169899</v>
      </c>
      <c r="F40031" s="1">
        <v>25</v>
      </c>
      <c r="G40031" s="1" t="s">
        <v>186440</v>
      </c>
      <c r="H40031" s="1" t="s">
        <v>186441</v>
      </c>
      <c r="I40031" s="1" t="s">
        <v>186442</v>
      </c>
    </row>
    <row r="40032" spans="1:9" x14ac:dyDescent="0.2">
      <c r="A40032" s="1" t="s">
        <v>186443</v>
      </c>
      <c r="B40032" s="1" t="s">
        <v>186444</v>
      </c>
      <c r="C40032" s="1">
        <v>291425135</v>
      </c>
      <c r="D40032" t="s">
        <v>261096</v>
      </c>
      <c r="E40032" t="s">
        <v>169899</v>
      </c>
      <c r="F40032" s="1">
        <v>65</v>
      </c>
      <c r="G40032" s="1" t="s">
        <v>186445</v>
      </c>
      <c r="H40032" s="1" t="s">
        <v>186446</v>
      </c>
      <c r="I40032" s="1" t="s">
        <v>186447</v>
      </c>
    </row>
    <row r="40033" spans="1:9" x14ac:dyDescent="0.2">
      <c r="A40033" s="1" t="s">
        <v>186448</v>
      </c>
      <c r="B40033" s="1" t="s">
        <v>186449</v>
      </c>
      <c r="C40033" s="1">
        <v>290489593</v>
      </c>
      <c r="D40033" t="s">
        <v>261096</v>
      </c>
      <c r="E40033" t="s">
        <v>169899</v>
      </c>
      <c r="F40033" s="1">
        <v>12</v>
      </c>
      <c r="G40033" s="1" t="s">
        <v>186450</v>
      </c>
      <c r="H40033" s="1" t="s">
        <v>186451</v>
      </c>
      <c r="I40033" s="1"/>
    </row>
    <row r="40034" spans="1:9" x14ac:dyDescent="0.2">
      <c r="A40034" s="1" t="s">
        <v>186452</v>
      </c>
      <c r="B40034" s="1" t="s">
        <v>186453</v>
      </c>
      <c r="C40034" s="1">
        <v>291426297</v>
      </c>
      <c r="D40034" t="s">
        <v>261096</v>
      </c>
      <c r="E40034" t="s">
        <v>169899</v>
      </c>
      <c r="F40034" s="1">
        <v>11</v>
      </c>
      <c r="G40034" s="1" t="s">
        <v>186454</v>
      </c>
      <c r="H40034" s="1" t="s">
        <v>186455</v>
      </c>
      <c r="I40034" s="1"/>
    </row>
    <row r="40035" spans="1:9" x14ac:dyDescent="0.2">
      <c r="A40035" s="1" t="s">
        <v>186456</v>
      </c>
      <c r="B40035" s="1" t="s">
        <v>186457</v>
      </c>
      <c r="C40035" s="1">
        <v>290483538</v>
      </c>
      <c r="D40035" t="s">
        <v>261096</v>
      </c>
      <c r="E40035" t="s">
        <v>169899</v>
      </c>
      <c r="F40035" s="1">
        <v>22</v>
      </c>
      <c r="G40035" s="1" t="s">
        <v>186458</v>
      </c>
      <c r="H40035" s="1" t="s">
        <v>186459</v>
      </c>
      <c r="I40035" s="1" t="s">
        <v>186460</v>
      </c>
    </row>
    <row r="40036" spans="1:9" x14ac:dyDescent="0.2">
      <c r="A40036" s="1" t="s">
        <v>186461</v>
      </c>
      <c r="B40036" s="1" t="s">
        <v>186462</v>
      </c>
      <c r="C40036" s="1">
        <v>290482919</v>
      </c>
      <c r="D40036" t="s">
        <v>261096</v>
      </c>
      <c r="E40036" t="s">
        <v>169899</v>
      </c>
      <c r="F40036" s="1">
        <v>20</v>
      </c>
      <c r="G40036" s="1" t="s">
        <v>186463</v>
      </c>
      <c r="H40036" s="1" t="s">
        <v>186464</v>
      </c>
      <c r="I40036" s="1" t="s">
        <v>186465</v>
      </c>
    </row>
    <row r="40037" spans="1:9" x14ac:dyDescent="0.2">
      <c r="A40037" s="1" t="s">
        <v>186466</v>
      </c>
      <c r="B40037" s="1" t="s">
        <v>186467</v>
      </c>
      <c r="C40037" s="1">
        <v>290491544</v>
      </c>
      <c r="D40037" t="s">
        <v>261096</v>
      </c>
      <c r="E40037" t="s">
        <v>169899</v>
      </c>
      <c r="F40037" s="1">
        <v>12</v>
      </c>
      <c r="G40037" s="1" t="s">
        <v>186468</v>
      </c>
      <c r="H40037" s="1" t="s">
        <v>186469</v>
      </c>
      <c r="I40037" s="1"/>
    </row>
    <row r="40038" spans="1:9" x14ac:dyDescent="0.2">
      <c r="A40038" s="1" t="s">
        <v>186470</v>
      </c>
      <c r="B40038" s="1" t="s">
        <v>186471</v>
      </c>
      <c r="C40038" s="1">
        <v>284199972</v>
      </c>
      <c r="D40038" t="s">
        <v>265203</v>
      </c>
      <c r="E40038" t="s">
        <v>265204</v>
      </c>
      <c r="F40038" s="1">
        <v>1293</v>
      </c>
      <c r="G40038" s="1" t="s">
        <v>186472</v>
      </c>
      <c r="H40038" s="1" t="s">
        <v>186473</v>
      </c>
      <c r="I40038" s="1" t="s">
        <v>186474</v>
      </c>
    </row>
    <row r="40039" spans="1:9" x14ac:dyDescent="0.2">
      <c r="A40039" s="1" t="s">
        <v>186475</v>
      </c>
      <c r="B40039" s="1" t="s">
        <v>186476</v>
      </c>
      <c r="C40039" s="1">
        <v>291438501</v>
      </c>
      <c r="D40039" t="s">
        <v>261096</v>
      </c>
      <c r="E40039" t="s">
        <v>169899</v>
      </c>
      <c r="F40039" s="1">
        <v>73</v>
      </c>
      <c r="G40039" s="1" t="s">
        <v>186477</v>
      </c>
      <c r="H40039" s="1" t="s">
        <v>186478</v>
      </c>
      <c r="I40039" s="1" t="s">
        <v>186479</v>
      </c>
    </row>
    <row r="40040" spans="1:9" x14ac:dyDescent="0.2">
      <c r="A40040" s="1" t="s">
        <v>186480</v>
      </c>
      <c r="B40040" s="1" t="s">
        <v>186481</v>
      </c>
      <c r="C40040" s="1">
        <v>291414712</v>
      </c>
      <c r="D40040" t="s">
        <v>261096</v>
      </c>
      <c r="E40040" t="s">
        <v>169899</v>
      </c>
      <c r="F40040" s="1">
        <v>35</v>
      </c>
      <c r="G40040" s="1" t="s">
        <v>186482</v>
      </c>
      <c r="H40040" s="1" t="s">
        <v>186483</v>
      </c>
      <c r="I40040" s="1"/>
    </row>
    <row r="40041" spans="1:9" x14ac:dyDescent="0.2">
      <c r="A40041" s="1" t="s">
        <v>186484</v>
      </c>
      <c r="B40041" s="1" t="s">
        <v>186485</v>
      </c>
      <c r="C40041" s="1">
        <v>283333007</v>
      </c>
      <c r="D40041" t="s">
        <v>261096</v>
      </c>
      <c r="E40041" t="s">
        <v>169899</v>
      </c>
      <c r="F40041" s="1">
        <v>1</v>
      </c>
      <c r="G40041" s="1" t="s">
        <v>186486</v>
      </c>
      <c r="H40041" s="1" t="s">
        <v>186487</v>
      </c>
      <c r="I40041" s="1" t="s">
        <v>186488</v>
      </c>
    </row>
    <row r="40042" spans="1:9" x14ac:dyDescent="0.2">
      <c r="A40042" s="1" t="s">
        <v>186489</v>
      </c>
      <c r="B40042" s="1" t="s">
        <v>186490</v>
      </c>
      <c r="C40042" s="1">
        <v>291427038</v>
      </c>
      <c r="D40042" t="s">
        <v>261096</v>
      </c>
      <c r="E40042" t="s">
        <v>169899</v>
      </c>
      <c r="F40042" s="1">
        <v>5</v>
      </c>
      <c r="G40042" s="1" t="s">
        <v>186491</v>
      </c>
      <c r="H40042" s="1" t="s">
        <v>186492</v>
      </c>
      <c r="I40042" s="1" t="s">
        <v>186493</v>
      </c>
    </row>
    <row r="40043" spans="1:9" x14ac:dyDescent="0.2">
      <c r="A40043" s="1" t="s">
        <v>186494</v>
      </c>
      <c r="B40043" s="1" t="s">
        <v>186495</v>
      </c>
      <c r="C40043" s="1">
        <v>290485169</v>
      </c>
      <c r="D40043" t="s">
        <v>261096</v>
      </c>
      <c r="E40043" t="s">
        <v>169899</v>
      </c>
      <c r="F40043" s="1">
        <v>35</v>
      </c>
      <c r="G40043" s="1" t="s">
        <v>186496</v>
      </c>
      <c r="H40043" s="1" t="s">
        <v>186497</v>
      </c>
      <c r="I40043" s="1" t="s">
        <v>186498</v>
      </c>
    </row>
    <row r="40044" spans="1:9" x14ac:dyDescent="0.2">
      <c r="A40044" s="1" t="s">
        <v>186499</v>
      </c>
      <c r="B40044" s="1" t="s">
        <v>186500</v>
      </c>
      <c r="C40044" s="1">
        <v>290481520</v>
      </c>
      <c r="D40044" t="s">
        <v>261096</v>
      </c>
      <c r="E40044" t="s">
        <v>169899</v>
      </c>
      <c r="F40044" s="1">
        <v>109</v>
      </c>
      <c r="G40044" s="1" t="s">
        <v>186501</v>
      </c>
      <c r="H40044" s="1" t="s">
        <v>186502</v>
      </c>
      <c r="I40044" s="1" t="s">
        <v>186503</v>
      </c>
    </row>
    <row r="40045" spans="1:9" x14ac:dyDescent="0.2">
      <c r="A40045" s="1" t="s">
        <v>186504</v>
      </c>
      <c r="B40045" s="1" t="s">
        <v>186505</v>
      </c>
      <c r="C40045" s="1">
        <v>291436095</v>
      </c>
      <c r="D40045" t="s">
        <v>261107</v>
      </c>
      <c r="E40045" t="s">
        <v>265205</v>
      </c>
      <c r="F40045" s="1">
        <v>87</v>
      </c>
      <c r="G40045" s="1" t="s">
        <v>186506</v>
      </c>
      <c r="H40045" s="1" t="s">
        <v>186507</v>
      </c>
      <c r="I40045" s="1"/>
    </row>
    <row r="40046" spans="1:9" x14ac:dyDescent="0.2">
      <c r="A40046" s="1" t="s">
        <v>186508</v>
      </c>
      <c r="B40046" s="1" t="s">
        <v>186509</v>
      </c>
      <c r="C40046" s="1">
        <v>291429023</v>
      </c>
      <c r="D40046" t="s">
        <v>261096</v>
      </c>
      <c r="E40046" t="s">
        <v>169899</v>
      </c>
      <c r="F40046" s="1">
        <v>41</v>
      </c>
      <c r="G40046" s="1" t="s">
        <v>186510</v>
      </c>
      <c r="H40046" s="1" t="s">
        <v>186511</v>
      </c>
      <c r="I40046" s="1"/>
    </row>
    <row r="40047" spans="1:9" x14ac:dyDescent="0.2">
      <c r="A40047" s="1" t="s">
        <v>186512</v>
      </c>
      <c r="B40047" s="1" t="s">
        <v>186513</v>
      </c>
      <c r="C40047" s="1">
        <v>283106123</v>
      </c>
      <c r="D40047" t="s">
        <v>265206</v>
      </c>
      <c r="E40047" t="s">
        <v>265207</v>
      </c>
      <c r="F40047" s="1">
        <v>742</v>
      </c>
      <c r="G40047" s="1" t="s">
        <v>186514</v>
      </c>
      <c r="H40047" s="1" t="s">
        <v>186515</v>
      </c>
      <c r="I40047" s="1"/>
    </row>
    <row r="40048" spans="1:9" x14ac:dyDescent="0.2">
      <c r="A40048" s="1" t="s">
        <v>186516</v>
      </c>
      <c r="B40048" s="1" t="s">
        <v>186517</v>
      </c>
      <c r="C40048" s="1">
        <v>290520856</v>
      </c>
      <c r="D40048" t="s">
        <v>261096</v>
      </c>
      <c r="E40048" t="s">
        <v>169899</v>
      </c>
      <c r="F40048" s="1">
        <v>8</v>
      </c>
      <c r="G40048" s="1" t="s">
        <v>186518</v>
      </c>
      <c r="H40048" s="1" t="s">
        <v>186519</v>
      </c>
      <c r="I40048" s="1"/>
    </row>
    <row r="40049" spans="1:9" x14ac:dyDescent="0.2">
      <c r="A40049" s="1" t="s">
        <v>186520</v>
      </c>
      <c r="B40049" s="1" t="s">
        <v>186521</v>
      </c>
      <c r="C40049" s="1">
        <v>290491733</v>
      </c>
      <c r="D40049" t="s">
        <v>261096</v>
      </c>
      <c r="E40049" t="s">
        <v>169899</v>
      </c>
      <c r="F40049" s="1">
        <v>66</v>
      </c>
      <c r="G40049" s="1" t="s">
        <v>186522</v>
      </c>
      <c r="H40049" s="1" t="s">
        <v>186523</v>
      </c>
      <c r="I40049" s="1" t="s">
        <v>186524</v>
      </c>
    </row>
    <row r="40050" spans="1:9" x14ac:dyDescent="0.2">
      <c r="A40050" s="1" t="s">
        <v>186525</v>
      </c>
      <c r="B40050" s="1" t="s">
        <v>186526</v>
      </c>
      <c r="C40050" s="1">
        <v>291445928</v>
      </c>
      <c r="D40050" t="s">
        <v>261096</v>
      </c>
      <c r="E40050" t="s">
        <v>169899</v>
      </c>
      <c r="F40050" s="1">
        <v>2</v>
      </c>
      <c r="G40050" s="1" t="s">
        <v>186527</v>
      </c>
      <c r="H40050" s="1" t="s">
        <v>186528</v>
      </c>
      <c r="I40050" s="1"/>
    </row>
    <row r="40051" spans="1:9" x14ac:dyDescent="0.2">
      <c r="A40051" s="1" t="s">
        <v>186529</v>
      </c>
      <c r="B40051" s="1" t="s">
        <v>186530</v>
      </c>
      <c r="C40051" s="1">
        <v>284199513</v>
      </c>
      <c r="D40051" t="s">
        <v>261107</v>
      </c>
      <c r="E40051" t="s">
        <v>264623</v>
      </c>
      <c r="F40051" s="1">
        <v>35</v>
      </c>
      <c r="G40051" s="1" t="s">
        <v>186531</v>
      </c>
      <c r="H40051" s="1" t="s">
        <v>186532</v>
      </c>
      <c r="I40051" s="1" t="s">
        <v>186533</v>
      </c>
    </row>
    <row r="40052" spans="1:9" x14ac:dyDescent="0.2">
      <c r="A40052" s="1" t="s">
        <v>186534</v>
      </c>
      <c r="B40052" s="1" t="s">
        <v>186535</v>
      </c>
      <c r="C40052" s="1">
        <v>290521879</v>
      </c>
      <c r="D40052" t="s">
        <v>261096</v>
      </c>
      <c r="E40052" t="s">
        <v>169899</v>
      </c>
      <c r="F40052" s="1">
        <v>109</v>
      </c>
      <c r="G40052" s="1" t="s">
        <v>186536</v>
      </c>
      <c r="H40052" s="1" t="s">
        <v>186537</v>
      </c>
      <c r="I40052" s="1" t="s">
        <v>186538</v>
      </c>
    </row>
    <row r="40053" spans="1:9" x14ac:dyDescent="0.2">
      <c r="A40053" s="1" t="s">
        <v>186539</v>
      </c>
      <c r="B40053" s="1" t="s">
        <v>186540</v>
      </c>
      <c r="C40053" s="1">
        <v>291429783</v>
      </c>
      <c r="D40053" t="s">
        <v>261096</v>
      </c>
      <c r="E40053" t="s">
        <v>169899</v>
      </c>
      <c r="F40053" s="1">
        <v>766</v>
      </c>
      <c r="G40053" s="1" t="s">
        <v>186541</v>
      </c>
      <c r="H40053" s="1" t="s">
        <v>186542</v>
      </c>
      <c r="I40053" s="1" t="s">
        <v>186543</v>
      </c>
    </row>
    <row r="40054" spans="1:9" x14ac:dyDescent="0.2">
      <c r="A40054" s="1" t="s">
        <v>186544</v>
      </c>
      <c r="B40054" s="1" t="s">
        <v>186545</v>
      </c>
      <c r="C40054" s="1">
        <v>291419092</v>
      </c>
      <c r="D40054" t="s">
        <v>261096</v>
      </c>
      <c r="E40054" t="s">
        <v>169899</v>
      </c>
      <c r="F40054" s="1">
        <v>25</v>
      </c>
      <c r="G40054" s="1" t="s">
        <v>186546</v>
      </c>
      <c r="H40054" s="1" t="s">
        <v>186547</v>
      </c>
      <c r="I40054" s="1" t="s">
        <v>186548</v>
      </c>
    </row>
    <row r="40055" spans="1:9" x14ac:dyDescent="0.2">
      <c r="A40055" s="1" t="s">
        <v>186549</v>
      </c>
      <c r="B40055" s="1" t="s">
        <v>186550</v>
      </c>
      <c r="C40055" s="1">
        <v>284200025</v>
      </c>
      <c r="D40055" t="s">
        <v>264259</v>
      </c>
      <c r="E40055" t="s">
        <v>265208</v>
      </c>
      <c r="F40055" s="1">
        <v>77</v>
      </c>
      <c r="G40055" s="1" t="s">
        <v>186551</v>
      </c>
      <c r="H40055" s="1" t="s">
        <v>186552</v>
      </c>
      <c r="I40055" s="1" t="s">
        <v>186553</v>
      </c>
    </row>
    <row r="40056" spans="1:9" x14ac:dyDescent="0.2">
      <c r="A40056" s="1" t="s">
        <v>186554</v>
      </c>
      <c r="B40056" s="1" t="s">
        <v>186555</v>
      </c>
      <c r="C40056" s="1">
        <v>291435100</v>
      </c>
      <c r="D40056" t="s">
        <v>261096</v>
      </c>
      <c r="E40056" t="s">
        <v>169899</v>
      </c>
      <c r="F40056" s="1">
        <v>111</v>
      </c>
      <c r="G40056" s="1" t="s">
        <v>186556</v>
      </c>
      <c r="H40056" s="1" t="s">
        <v>186557</v>
      </c>
      <c r="I40056" s="1" t="s">
        <v>186558</v>
      </c>
    </row>
    <row r="40057" spans="1:9" x14ac:dyDescent="0.2">
      <c r="A40057" s="1" t="s">
        <v>186559</v>
      </c>
      <c r="B40057" s="1" t="s">
        <v>186560</v>
      </c>
      <c r="C40057" s="1">
        <v>284199916</v>
      </c>
      <c r="D40057" t="s">
        <v>261096</v>
      </c>
      <c r="E40057" t="s">
        <v>169899</v>
      </c>
      <c r="F40057" s="1">
        <v>15</v>
      </c>
      <c r="G40057" s="1" t="s">
        <v>186561</v>
      </c>
      <c r="H40057" s="1" t="s">
        <v>186562</v>
      </c>
      <c r="I40057" s="1" t="s">
        <v>186563</v>
      </c>
    </row>
    <row r="40058" spans="1:9" x14ac:dyDescent="0.2">
      <c r="A40058" s="1" t="s">
        <v>186564</v>
      </c>
      <c r="B40058" s="1" t="s">
        <v>186565</v>
      </c>
      <c r="C40058" s="1">
        <v>290490672</v>
      </c>
      <c r="D40058" t="s">
        <v>261096</v>
      </c>
      <c r="E40058" t="s">
        <v>169899</v>
      </c>
      <c r="F40058" s="1">
        <v>20</v>
      </c>
      <c r="G40058" s="1" t="s">
        <v>186566</v>
      </c>
      <c r="H40058" s="1" t="s">
        <v>186567</v>
      </c>
      <c r="I40058" s="1" t="s">
        <v>186568</v>
      </c>
    </row>
    <row r="40059" spans="1:9" x14ac:dyDescent="0.2">
      <c r="A40059" s="1" t="s">
        <v>186569</v>
      </c>
      <c r="B40059" s="1" t="s">
        <v>186570</v>
      </c>
      <c r="C40059" s="1">
        <v>291414087</v>
      </c>
      <c r="D40059" t="s">
        <v>261096</v>
      </c>
      <c r="E40059" t="s">
        <v>169899</v>
      </c>
      <c r="F40059" s="1">
        <v>11</v>
      </c>
      <c r="G40059" s="1" t="s">
        <v>186571</v>
      </c>
      <c r="H40059" s="1" t="s">
        <v>186572</v>
      </c>
      <c r="I40059" s="1" t="s">
        <v>186573</v>
      </c>
    </row>
    <row r="40060" spans="1:9" x14ac:dyDescent="0.2">
      <c r="A40060" s="1" t="s">
        <v>186574</v>
      </c>
      <c r="B40060" s="1" t="s">
        <v>186575</v>
      </c>
      <c r="C40060" s="1">
        <v>291438333</v>
      </c>
      <c r="D40060" t="s">
        <v>261096</v>
      </c>
      <c r="E40060" t="s">
        <v>169899</v>
      </c>
      <c r="F40060" s="1">
        <v>1</v>
      </c>
      <c r="G40060" s="1" t="s">
        <v>186576</v>
      </c>
      <c r="H40060" s="1" t="s">
        <v>186577</v>
      </c>
      <c r="I40060" s="1" t="s">
        <v>186578</v>
      </c>
    </row>
    <row r="40061" spans="1:9" x14ac:dyDescent="0.2">
      <c r="A40061" s="1" t="s">
        <v>186579</v>
      </c>
      <c r="B40061" s="1" t="s">
        <v>186580</v>
      </c>
      <c r="C40061" s="1">
        <v>290484812</v>
      </c>
      <c r="D40061" t="s">
        <v>261096</v>
      </c>
      <c r="E40061" t="s">
        <v>169899</v>
      </c>
      <c r="F40061" s="1">
        <v>49</v>
      </c>
      <c r="G40061" s="1" t="s">
        <v>186581</v>
      </c>
      <c r="H40061" s="1" t="s">
        <v>186582</v>
      </c>
      <c r="I40061" s="1" t="s">
        <v>186583</v>
      </c>
    </row>
    <row r="40062" spans="1:9" x14ac:dyDescent="0.2">
      <c r="A40062" s="1" t="s">
        <v>186584</v>
      </c>
      <c r="B40062" s="1" t="s">
        <v>186585</v>
      </c>
      <c r="C40062" s="1">
        <v>282935147</v>
      </c>
      <c r="D40062" t="s">
        <v>265209</v>
      </c>
      <c r="E40062" t="s">
        <v>265210</v>
      </c>
      <c r="F40062" s="1">
        <v>9887</v>
      </c>
      <c r="G40062" s="1" t="s">
        <v>186586</v>
      </c>
      <c r="H40062" s="1" t="s">
        <v>186587</v>
      </c>
      <c r="I40062" s="1" t="s">
        <v>186588</v>
      </c>
    </row>
    <row r="40063" spans="1:9" x14ac:dyDescent="0.2">
      <c r="A40063" s="1" t="s">
        <v>186589</v>
      </c>
      <c r="B40063" s="1" t="s">
        <v>186590</v>
      </c>
      <c r="C40063" s="1">
        <v>290488669</v>
      </c>
      <c r="D40063" t="s">
        <v>261096</v>
      </c>
      <c r="E40063" t="s">
        <v>169899</v>
      </c>
      <c r="F40063" s="1">
        <v>22</v>
      </c>
      <c r="G40063" s="1" t="s">
        <v>186591</v>
      </c>
      <c r="H40063" s="1" t="s">
        <v>186592</v>
      </c>
      <c r="I40063" s="1"/>
    </row>
    <row r="40064" spans="1:9" x14ac:dyDescent="0.2">
      <c r="A40064" s="1" t="s">
        <v>186593</v>
      </c>
      <c r="B40064" s="1" t="s">
        <v>186594</v>
      </c>
      <c r="C40064" s="1">
        <v>283481405</v>
      </c>
      <c r="D40064" t="s">
        <v>261096</v>
      </c>
      <c r="E40064" t="s">
        <v>169899</v>
      </c>
      <c r="F40064" s="1">
        <v>45</v>
      </c>
      <c r="G40064" s="1" t="s">
        <v>186595</v>
      </c>
      <c r="H40064" s="1" t="s">
        <v>186596</v>
      </c>
      <c r="I40064" s="1" t="s">
        <v>186597</v>
      </c>
    </row>
    <row r="40065" spans="1:9" x14ac:dyDescent="0.2">
      <c r="A40065" s="1" t="s">
        <v>186598</v>
      </c>
      <c r="B40065" s="1" t="s">
        <v>186599</v>
      </c>
      <c r="C40065" s="1">
        <v>291436759</v>
      </c>
      <c r="D40065" t="s">
        <v>261096</v>
      </c>
      <c r="E40065" t="s">
        <v>169899</v>
      </c>
      <c r="F40065" s="1">
        <v>13</v>
      </c>
      <c r="G40065" s="1" t="s">
        <v>186600</v>
      </c>
      <c r="H40065" s="1" t="s">
        <v>186601</v>
      </c>
      <c r="I40065" s="1" t="s">
        <v>186602</v>
      </c>
    </row>
    <row r="40066" spans="1:9" x14ac:dyDescent="0.2">
      <c r="A40066" s="1" t="s">
        <v>186603</v>
      </c>
      <c r="B40066" s="1" t="s">
        <v>186604</v>
      </c>
      <c r="C40066" s="1">
        <v>291441812</v>
      </c>
      <c r="D40066" t="s">
        <v>261096</v>
      </c>
      <c r="E40066" t="s">
        <v>169899</v>
      </c>
      <c r="F40066" s="1">
        <v>1</v>
      </c>
      <c r="G40066" s="1" t="s">
        <v>186605</v>
      </c>
      <c r="H40066" s="1" t="s">
        <v>186606</v>
      </c>
      <c r="I40066" s="1" t="s">
        <v>186607</v>
      </c>
    </row>
    <row r="40067" spans="1:9" ht="409.6" x14ac:dyDescent="0.2">
      <c r="A40067" s="1" t="s">
        <v>186608</v>
      </c>
      <c r="B40067" s="1" t="s">
        <v>186609</v>
      </c>
      <c r="C40067" s="1">
        <v>290520818</v>
      </c>
      <c r="D40067" t="s">
        <v>264327</v>
      </c>
      <c r="E40067" t="s">
        <v>264633</v>
      </c>
      <c r="F40067" s="1">
        <v>10</v>
      </c>
      <c r="G40067" s="1" t="s">
        <v>186610</v>
      </c>
      <c r="H40067" s="2" t="s">
        <v>186611</v>
      </c>
      <c r="I40067" s="1" t="s">
        <v>186612</v>
      </c>
    </row>
    <row r="40068" spans="1:9" x14ac:dyDescent="0.2">
      <c r="A40068" s="1" t="s">
        <v>186613</v>
      </c>
      <c r="B40068" s="1" t="s">
        <v>186614</v>
      </c>
      <c r="C40068" s="1">
        <v>289598878</v>
      </c>
      <c r="D40068" t="s">
        <v>261096</v>
      </c>
      <c r="E40068" t="s">
        <v>169899</v>
      </c>
      <c r="F40068" s="1">
        <v>1</v>
      </c>
      <c r="G40068" s="1" t="s">
        <v>186615</v>
      </c>
      <c r="H40068" s="1" t="s">
        <v>186616</v>
      </c>
      <c r="I40068" s="1"/>
    </row>
    <row r="40069" spans="1:9" x14ac:dyDescent="0.2">
      <c r="A40069" s="1" t="s">
        <v>186617</v>
      </c>
      <c r="B40069" s="1" t="s">
        <v>186618</v>
      </c>
      <c r="C40069" s="1">
        <v>291440890</v>
      </c>
      <c r="D40069" t="s">
        <v>261096</v>
      </c>
      <c r="E40069" t="s">
        <v>169899</v>
      </c>
      <c r="F40069" s="1">
        <v>7</v>
      </c>
      <c r="G40069" s="1" t="s">
        <v>186619</v>
      </c>
      <c r="H40069" s="1" t="s">
        <v>186620</v>
      </c>
      <c r="I40069" s="1"/>
    </row>
    <row r="40070" spans="1:9" x14ac:dyDescent="0.2">
      <c r="A40070" s="1" t="s">
        <v>186621</v>
      </c>
      <c r="B40070" s="1" t="s">
        <v>186622</v>
      </c>
      <c r="C40070" s="1">
        <v>290520464</v>
      </c>
      <c r="D40070" t="s">
        <v>261096</v>
      </c>
      <c r="E40070" t="s">
        <v>169899</v>
      </c>
      <c r="F40070" s="1">
        <v>2</v>
      </c>
      <c r="G40070" s="1" t="s">
        <v>186623</v>
      </c>
      <c r="H40070" s="1" t="s">
        <v>186624</v>
      </c>
      <c r="I40070" s="1" t="s">
        <v>186625</v>
      </c>
    </row>
    <row r="40071" spans="1:9" x14ac:dyDescent="0.2">
      <c r="A40071" s="1" t="s">
        <v>186626</v>
      </c>
      <c r="B40071" s="1" t="s">
        <v>186627</v>
      </c>
      <c r="C40071" s="1">
        <v>290482897</v>
      </c>
      <c r="D40071" t="s">
        <v>265211</v>
      </c>
      <c r="E40071" t="s">
        <v>265212</v>
      </c>
      <c r="F40071" s="1">
        <v>290</v>
      </c>
      <c r="G40071" s="1" t="s">
        <v>186628</v>
      </c>
      <c r="H40071" s="1" t="s">
        <v>186629</v>
      </c>
      <c r="I40071" s="1" t="s">
        <v>186630</v>
      </c>
    </row>
    <row r="40072" spans="1:9" x14ac:dyDescent="0.2">
      <c r="A40072" s="1" t="s">
        <v>186631</v>
      </c>
      <c r="B40072" s="1" t="s">
        <v>186632</v>
      </c>
      <c r="C40072" s="1">
        <v>283480688</v>
      </c>
      <c r="D40072" t="s">
        <v>264406</v>
      </c>
      <c r="E40072" t="s">
        <v>265213</v>
      </c>
      <c r="F40072" s="1">
        <v>90</v>
      </c>
      <c r="G40072" s="1" t="s">
        <v>186633</v>
      </c>
      <c r="H40072" s="1" t="s">
        <v>186634</v>
      </c>
      <c r="I40072" s="1" t="s">
        <v>186635</v>
      </c>
    </row>
    <row r="40073" spans="1:9" x14ac:dyDescent="0.2">
      <c r="A40073" s="1" t="s">
        <v>186636</v>
      </c>
      <c r="B40073" s="1" t="s">
        <v>186637</v>
      </c>
      <c r="C40073" s="1">
        <v>290521485</v>
      </c>
      <c r="D40073" t="s">
        <v>261096</v>
      </c>
      <c r="E40073" t="s">
        <v>169899</v>
      </c>
      <c r="F40073" s="1">
        <v>17</v>
      </c>
      <c r="G40073" s="1" t="s">
        <v>186638</v>
      </c>
      <c r="H40073" s="1" t="s">
        <v>186639</v>
      </c>
      <c r="I40073" s="1" t="s">
        <v>186640</v>
      </c>
    </row>
    <row r="40074" spans="1:9" x14ac:dyDescent="0.2">
      <c r="A40074" s="1" t="s">
        <v>186641</v>
      </c>
      <c r="B40074" s="1" t="s">
        <v>186642</v>
      </c>
      <c r="C40074" s="1">
        <v>291414026</v>
      </c>
      <c r="D40074" t="s">
        <v>261096</v>
      </c>
      <c r="E40074" t="s">
        <v>169899</v>
      </c>
      <c r="F40074" s="1">
        <v>58</v>
      </c>
      <c r="G40074" s="1" t="s">
        <v>186643</v>
      </c>
      <c r="H40074" s="1" t="s">
        <v>186644</v>
      </c>
      <c r="I40074" s="1"/>
    </row>
    <row r="40075" spans="1:9" x14ac:dyDescent="0.2">
      <c r="A40075" s="1" t="s">
        <v>186645</v>
      </c>
      <c r="B40075" s="1" t="s">
        <v>186646</v>
      </c>
      <c r="C40075" s="1">
        <v>290044908</v>
      </c>
      <c r="D40075" t="s">
        <v>261096</v>
      </c>
      <c r="E40075" t="s">
        <v>169899</v>
      </c>
      <c r="F40075" s="1">
        <v>78</v>
      </c>
      <c r="G40075" s="1" t="s">
        <v>186647</v>
      </c>
      <c r="H40075" s="1" t="s">
        <v>186648</v>
      </c>
      <c r="I40075" s="1" t="s">
        <v>186649</v>
      </c>
    </row>
    <row r="40076" spans="1:9" x14ac:dyDescent="0.2">
      <c r="A40076" s="1" t="s">
        <v>186650</v>
      </c>
      <c r="B40076" s="1" t="s">
        <v>186651</v>
      </c>
      <c r="C40076" s="1">
        <v>291034848</v>
      </c>
      <c r="D40076" t="s">
        <v>261096</v>
      </c>
      <c r="E40076" t="s">
        <v>169899</v>
      </c>
      <c r="F40076" s="1">
        <v>4</v>
      </c>
      <c r="G40076" s="1" t="s">
        <v>186652</v>
      </c>
      <c r="H40076" s="1" t="s">
        <v>186653</v>
      </c>
      <c r="I40076" s="1" t="s">
        <v>186654</v>
      </c>
    </row>
    <row r="40077" spans="1:9" x14ac:dyDescent="0.2">
      <c r="A40077" s="1" t="s">
        <v>186655</v>
      </c>
      <c r="B40077" s="1" t="s">
        <v>186656</v>
      </c>
      <c r="C40077" s="1">
        <v>284200340</v>
      </c>
      <c r="D40077" t="s">
        <v>261096</v>
      </c>
      <c r="E40077" t="s">
        <v>169899</v>
      </c>
      <c r="F40077" s="1">
        <v>228</v>
      </c>
      <c r="G40077" s="1" t="s">
        <v>186657</v>
      </c>
      <c r="H40077" s="1" t="s">
        <v>186658</v>
      </c>
      <c r="I40077" s="1" t="s">
        <v>186659</v>
      </c>
    </row>
    <row r="40078" spans="1:9" x14ac:dyDescent="0.2">
      <c r="A40078" s="1" t="s">
        <v>952</v>
      </c>
      <c r="B40078" s="1" t="s">
        <v>186660</v>
      </c>
      <c r="C40078" s="1">
        <v>291425261</v>
      </c>
      <c r="D40078" t="s">
        <v>261096</v>
      </c>
      <c r="E40078" t="s">
        <v>169899</v>
      </c>
      <c r="F40078" s="1">
        <v>97</v>
      </c>
      <c r="G40078" s="1" t="s">
        <v>186661</v>
      </c>
      <c r="H40078" s="1" t="s">
        <v>186662</v>
      </c>
      <c r="I40078" s="1" t="s">
        <v>186663</v>
      </c>
    </row>
    <row r="40079" spans="1:9" x14ac:dyDescent="0.2">
      <c r="A40079" s="1" t="s">
        <v>186664</v>
      </c>
      <c r="B40079" s="1" t="s">
        <v>186665</v>
      </c>
      <c r="C40079" s="1">
        <v>291419306</v>
      </c>
      <c r="D40079" t="s">
        <v>261096</v>
      </c>
      <c r="E40079" t="s">
        <v>169899</v>
      </c>
      <c r="F40079" s="1">
        <v>1</v>
      </c>
      <c r="G40079" s="1" t="s">
        <v>186666</v>
      </c>
      <c r="H40079" s="1" t="s">
        <v>186667</v>
      </c>
      <c r="I40079" s="1" t="s">
        <v>186668</v>
      </c>
    </row>
    <row r="40080" spans="1:9" x14ac:dyDescent="0.2">
      <c r="A40080" s="1" t="s">
        <v>186669</v>
      </c>
      <c r="B40080" s="1" t="s">
        <v>186670</v>
      </c>
      <c r="C40080" s="1">
        <v>290483007</v>
      </c>
      <c r="D40080" t="s">
        <v>264248</v>
      </c>
      <c r="E40080" t="s">
        <v>265214</v>
      </c>
      <c r="F40080" s="1">
        <v>20</v>
      </c>
      <c r="G40080" s="1" t="s">
        <v>186671</v>
      </c>
      <c r="H40080" s="1" t="s">
        <v>186672</v>
      </c>
      <c r="I40080" s="1" t="s">
        <v>186673</v>
      </c>
    </row>
    <row r="40081" spans="1:9" x14ac:dyDescent="0.2">
      <c r="A40081" s="1" t="s">
        <v>186674</v>
      </c>
      <c r="B40081" s="1" t="s">
        <v>186675</v>
      </c>
      <c r="C40081" s="1">
        <v>283332967</v>
      </c>
      <c r="D40081" t="s">
        <v>261117</v>
      </c>
      <c r="E40081" t="s">
        <v>265215</v>
      </c>
      <c r="F40081" s="1">
        <v>5739</v>
      </c>
      <c r="G40081" s="1" t="s">
        <v>186676</v>
      </c>
      <c r="H40081" s="1" t="s">
        <v>186677</v>
      </c>
      <c r="I40081" s="1" t="s">
        <v>186678</v>
      </c>
    </row>
    <row r="40082" spans="1:9" x14ac:dyDescent="0.2">
      <c r="A40082" s="1" t="s">
        <v>186679</v>
      </c>
      <c r="B40082" s="1" t="s">
        <v>186680</v>
      </c>
      <c r="C40082" s="1">
        <v>291433186</v>
      </c>
      <c r="D40082" t="s">
        <v>261096</v>
      </c>
      <c r="E40082" t="s">
        <v>169899</v>
      </c>
      <c r="F40082" s="1">
        <v>1</v>
      </c>
      <c r="G40082" s="1" t="s">
        <v>186681</v>
      </c>
      <c r="H40082" s="1" t="s">
        <v>186682</v>
      </c>
      <c r="I40082" s="1"/>
    </row>
    <row r="40083" spans="1:9" x14ac:dyDescent="0.2">
      <c r="A40083" s="1" t="s">
        <v>186683</v>
      </c>
      <c r="B40083" s="1" t="s">
        <v>186684</v>
      </c>
      <c r="C40083" s="1">
        <v>290525479</v>
      </c>
      <c r="D40083" t="s">
        <v>261096</v>
      </c>
      <c r="E40083" t="s">
        <v>169899</v>
      </c>
      <c r="F40083" s="1">
        <v>3</v>
      </c>
      <c r="G40083" s="1" t="s">
        <v>186685</v>
      </c>
      <c r="H40083" s="1" t="s">
        <v>186686</v>
      </c>
      <c r="I40083" s="1"/>
    </row>
    <row r="40084" spans="1:9" x14ac:dyDescent="0.2">
      <c r="A40084" s="1" t="s">
        <v>186687</v>
      </c>
      <c r="B40084" s="1" t="s">
        <v>186688</v>
      </c>
      <c r="C40084" s="1">
        <v>162571015</v>
      </c>
      <c r="D40084" t="s">
        <v>261096</v>
      </c>
      <c r="E40084" t="s">
        <v>169899</v>
      </c>
      <c r="F40084" s="1">
        <v>11</v>
      </c>
      <c r="G40084" s="1" t="s">
        <v>186689</v>
      </c>
      <c r="H40084" s="1" t="s">
        <v>186690</v>
      </c>
      <c r="I40084" s="1" t="s">
        <v>186691</v>
      </c>
    </row>
    <row r="40085" spans="1:9" x14ac:dyDescent="0.2">
      <c r="A40085" s="1" t="s">
        <v>186692</v>
      </c>
      <c r="B40085" s="1" t="s">
        <v>186693</v>
      </c>
      <c r="C40085" s="1">
        <v>285274963</v>
      </c>
      <c r="D40085" t="s">
        <v>261096</v>
      </c>
      <c r="E40085" t="s">
        <v>169899</v>
      </c>
      <c r="F40085" s="1">
        <v>49</v>
      </c>
      <c r="G40085" s="1" t="s">
        <v>186694</v>
      </c>
      <c r="H40085" s="1" t="s">
        <v>186695</v>
      </c>
      <c r="I40085" s="1" t="s">
        <v>186696</v>
      </c>
    </row>
    <row r="40086" spans="1:9" x14ac:dyDescent="0.2">
      <c r="A40086" s="1" t="s">
        <v>186697</v>
      </c>
      <c r="B40086" s="1" t="s">
        <v>186698</v>
      </c>
      <c r="C40086" s="1">
        <v>290481602</v>
      </c>
      <c r="D40086" t="s">
        <v>261096</v>
      </c>
      <c r="E40086" t="s">
        <v>169899</v>
      </c>
      <c r="F40086" s="1">
        <v>1651</v>
      </c>
      <c r="G40086" s="1" t="s">
        <v>186699</v>
      </c>
      <c r="H40086" s="1" t="s">
        <v>186700</v>
      </c>
      <c r="I40086" s="1" t="s">
        <v>186701</v>
      </c>
    </row>
    <row r="40087" spans="1:9" x14ac:dyDescent="0.2">
      <c r="A40087" s="1" t="s">
        <v>186702</v>
      </c>
      <c r="B40087" s="1" t="s">
        <v>186703</v>
      </c>
      <c r="C40087" s="1">
        <v>291425001</v>
      </c>
      <c r="D40087" t="s">
        <v>261096</v>
      </c>
      <c r="E40087" t="s">
        <v>169899</v>
      </c>
      <c r="F40087" s="1">
        <v>7</v>
      </c>
      <c r="G40087" s="1" t="s">
        <v>186704</v>
      </c>
      <c r="H40087" s="1" t="s">
        <v>186705</v>
      </c>
      <c r="I40087" s="1" t="s">
        <v>186706</v>
      </c>
    </row>
    <row r="40088" spans="1:9" x14ac:dyDescent="0.2">
      <c r="A40088" s="1" t="s">
        <v>186707</v>
      </c>
      <c r="B40088" s="1" t="s">
        <v>186708</v>
      </c>
      <c r="C40088" s="1">
        <v>291416883</v>
      </c>
      <c r="D40088" t="s">
        <v>261096</v>
      </c>
      <c r="E40088" t="s">
        <v>169899</v>
      </c>
      <c r="F40088" s="1">
        <v>9</v>
      </c>
      <c r="G40088" s="1" t="s">
        <v>186709</v>
      </c>
      <c r="H40088" s="1" t="s">
        <v>186710</v>
      </c>
      <c r="I40088" s="1"/>
    </row>
    <row r="40089" spans="1:9" x14ac:dyDescent="0.2">
      <c r="A40089" s="1" t="s">
        <v>186711</v>
      </c>
      <c r="B40089" s="1" t="s">
        <v>186712</v>
      </c>
      <c r="C40089" s="1">
        <v>284008339</v>
      </c>
      <c r="D40089" t="s">
        <v>261096</v>
      </c>
      <c r="E40089" t="s">
        <v>169899</v>
      </c>
      <c r="F40089" s="1">
        <v>16</v>
      </c>
      <c r="G40089" s="1" t="s">
        <v>186713</v>
      </c>
      <c r="H40089" s="1" t="s">
        <v>186714</v>
      </c>
      <c r="I40089" s="1" t="s">
        <v>186715</v>
      </c>
    </row>
    <row r="40090" spans="1:9" x14ac:dyDescent="0.2">
      <c r="A40090" s="1" t="s">
        <v>186716</v>
      </c>
      <c r="B40090" s="1" t="s">
        <v>186717</v>
      </c>
      <c r="C40090" s="1">
        <v>290485789</v>
      </c>
      <c r="D40090" t="s">
        <v>261096</v>
      </c>
      <c r="E40090" t="s">
        <v>169899</v>
      </c>
      <c r="F40090" s="1">
        <v>9</v>
      </c>
      <c r="G40090" s="1" t="s">
        <v>186718</v>
      </c>
      <c r="H40090" s="1" t="s">
        <v>186719</v>
      </c>
      <c r="I40090" s="1"/>
    </row>
    <row r="40091" spans="1:9" x14ac:dyDescent="0.2">
      <c r="A40091" s="1" t="s">
        <v>186720</v>
      </c>
      <c r="B40091" s="1" t="s">
        <v>186721</v>
      </c>
      <c r="C40091" s="1">
        <v>290483064</v>
      </c>
      <c r="D40091" t="s">
        <v>261096</v>
      </c>
      <c r="E40091" t="s">
        <v>169899</v>
      </c>
      <c r="F40091" s="1">
        <v>103</v>
      </c>
      <c r="G40091" s="1" t="s">
        <v>186722</v>
      </c>
      <c r="H40091" s="1" t="s">
        <v>186723</v>
      </c>
      <c r="I40091" s="1" t="s">
        <v>186724</v>
      </c>
    </row>
    <row r="40092" spans="1:9" x14ac:dyDescent="0.2">
      <c r="A40092" s="1" t="s">
        <v>186725</v>
      </c>
      <c r="B40092" s="1" t="s">
        <v>186726</v>
      </c>
      <c r="C40092" s="1">
        <v>284008330</v>
      </c>
      <c r="D40092" t="s">
        <v>261096</v>
      </c>
      <c r="E40092" t="s">
        <v>169899</v>
      </c>
      <c r="F40092" s="1">
        <v>11</v>
      </c>
      <c r="G40092" s="1" t="s">
        <v>186727</v>
      </c>
      <c r="H40092" s="1" t="s">
        <v>186728</v>
      </c>
      <c r="I40092" s="1" t="s">
        <v>186729</v>
      </c>
    </row>
    <row r="40093" spans="1:9" x14ac:dyDescent="0.2">
      <c r="A40093" s="1" t="s">
        <v>186730</v>
      </c>
      <c r="B40093" s="1" t="s">
        <v>186731</v>
      </c>
      <c r="C40093" s="1">
        <v>290483069</v>
      </c>
      <c r="D40093" t="s">
        <v>261096</v>
      </c>
      <c r="E40093" t="s">
        <v>169899</v>
      </c>
      <c r="F40093" s="1">
        <v>1</v>
      </c>
      <c r="G40093" s="1" t="s">
        <v>186732</v>
      </c>
      <c r="H40093" s="1" t="s">
        <v>186733</v>
      </c>
      <c r="I40093" s="1" t="s">
        <v>186734</v>
      </c>
    </row>
    <row r="40094" spans="1:9" x14ac:dyDescent="0.2">
      <c r="A40094" s="1" t="s">
        <v>186735</v>
      </c>
      <c r="B40094" s="1" t="s">
        <v>186736</v>
      </c>
      <c r="C40094" s="1">
        <v>284200586</v>
      </c>
      <c r="D40094" t="s">
        <v>261096</v>
      </c>
      <c r="E40094" t="s">
        <v>169899</v>
      </c>
      <c r="F40094" s="1">
        <v>25</v>
      </c>
      <c r="G40094" s="1" t="s">
        <v>186737</v>
      </c>
      <c r="H40094" s="1" t="s">
        <v>186738</v>
      </c>
      <c r="I40094" s="1" t="s">
        <v>186739</v>
      </c>
    </row>
    <row r="40095" spans="1:9" x14ac:dyDescent="0.2">
      <c r="A40095" s="1" t="s">
        <v>186740</v>
      </c>
      <c r="B40095" s="1" t="s">
        <v>186741</v>
      </c>
      <c r="C40095" s="1">
        <v>291435889</v>
      </c>
      <c r="D40095" t="s">
        <v>261096</v>
      </c>
      <c r="E40095" t="s">
        <v>169899</v>
      </c>
      <c r="F40095" s="1">
        <v>3</v>
      </c>
      <c r="G40095" s="1" t="s">
        <v>186742</v>
      </c>
      <c r="H40095" s="1" t="s">
        <v>186743</v>
      </c>
      <c r="I40095" s="1" t="s">
        <v>186744</v>
      </c>
    </row>
    <row r="40096" spans="1:9" x14ac:dyDescent="0.2">
      <c r="A40096" s="1" t="s">
        <v>186745</v>
      </c>
      <c r="B40096" s="1" t="s">
        <v>186746</v>
      </c>
      <c r="C40096" s="1">
        <v>290482450</v>
      </c>
      <c r="D40096" t="s">
        <v>261096</v>
      </c>
      <c r="E40096" t="s">
        <v>169899</v>
      </c>
      <c r="F40096" s="1">
        <v>39</v>
      </c>
      <c r="G40096" s="1" t="s">
        <v>186747</v>
      </c>
      <c r="H40096" s="1" t="s">
        <v>186748</v>
      </c>
      <c r="I40096" s="1"/>
    </row>
    <row r="40097" spans="1:9" x14ac:dyDescent="0.2">
      <c r="A40097" s="1" t="s">
        <v>186749</v>
      </c>
      <c r="B40097" s="1" t="s">
        <v>186750</v>
      </c>
      <c r="C40097" s="1">
        <v>290489422</v>
      </c>
      <c r="D40097" t="s">
        <v>261096</v>
      </c>
      <c r="E40097" t="s">
        <v>169899</v>
      </c>
      <c r="F40097" s="1">
        <v>12</v>
      </c>
      <c r="G40097" s="1" t="s">
        <v>186751</v>
      </c>
      <c r="H40097" s="1" t="s">
        <v>186752</v>
      </c>
      <c r="I40097" s="1" t="s">
        <v>186753</v>
      </c>
    </row>
    <row r="40098" spans="1:9" x14ac:dyDescent="0.2">
      <c r="A40098" s="1" t="s">
        <v>186754</v>
      </c>
      <c r="B40098" s="1" t="s">
        <v>186755</v>
      </c>
      <c r="C40098" s="1">
        <v>290482612</v>
      </c>
      <c r="D40098" t="s">
        <v>261096</v>
      </c>
      <c r="E40098" t="s">
        <v>169899</v>
      </c>
      <c r="F40098" s="1">
        <v>52</v>
      </c>
      <c r="G40098" s="1" t="s">
        <v>186756</v>
      </c>
      <c r="H40098" s="1" t="s">
        <v>186757</v>
      </c>
      <c r="I40098" s="1" t="s">
        <v>186758</v>
      </c>
    </row>
    <row r="40099" spans="1:9" x14ac:dyDescent="0.2">
      <c r="A40099" s="1" t="s">
        <v>186759</v>
      </c>
      <c r="B40099" s="1" t="s">
        <v>186760</v>
      </c>
      <c r="C40099" s="1">
        <v>290489899</v>
      </c>
      <c r="D40099" t="s">
        <v>261107</v>
      </c>
      <c r="E40099" t="s">
        <v>264623</v>
      </c>
      <c r="F40099" s="1">
        <v>3</v>
      </c>
      <c r="G40099" s="1" t="s">
        <v>186761</v>
      </c>
      <c r="H40099" s="1" t="s">
        <v>186762</v>
      </c>
      <c r="I40099" s="1" t="s">
        <v>186763</v>
      </c>
    </row>
    <row r="40100" spans="1:9" x14ac:dyDescent="0.2">
      <c r="A40100" s="1" t="s">
        <v>186764</v>
      </c>
      <c r="B40100" s="1" t="s">
        <v>186765</v>
      </c>
      <c r="C40100" s="1">
        <v>290520891</v>
      </c>
      <c r="D40100" t="s">
        <v>261096</v>
      </c>
      <c r="E40100" t="s">
        <v>169899</v>
      </c>
      <c r="F40100" s="1">
        <v>384</v>
      </c>
      <c r="G40100" s="1" t="s">
        <v>186766</v>
      </c>
      <c r="H40100" s="1" t="s">
        <v>186767</v>
      </c>
      <c r="I40100" s="1" t="s">
        <v>186768</v>
      </c>
    </row>
    <row r="40101" spans="1:9" x14ac:dyDescent="0.2">
      <c r="A40101" s="1" t="s">
        <v>186769</v>
      </c>
      <c r="B40101" s="1" t="s">
        <v>186770</v>
      </c>
      <c r="C40101" s="1">
        <v>291444115</v>
      </c>
      <c r="D40101" t="s">
        <v>261096</v>
      </c>
      <c r="E40101" t="s">
        <v>169899</v>
      </c>
      <c r="F40101" s="1">
        <v>223</v>
      </c>
      <c r="G40101" s="1" t="s">
        <v>186771</v>
      </c>
      <c r="H40101" s="1" t="s">
        <v>186772</v>
      </c>
      <c r="I40101" s="1" t="s">
        <v>186773</v>
      </c>
    </row>
    <row r="40102" spans="1:9" x14ac:dyDescent="0.2">
      <c r="A40102" s="1" t="s">
        <v>186774</v>
      </c>
      <c r="B40102" s="1" t="s">
        <v>186775</v>
      </c>
      <c r="C40102" s="1">
        <v>291583785</v>
      </c>
      <c r="D40102" t="s">
        <v>261096</v>
      </c>
      <c r="E40102" t="s">
        <v>169899</v>
      </c>
      <c r="F40102" s="1">
        <v>1</v>
      </c>
      <c r="G40102" s="1" t="s">
        <v>186776</v>
      </c>
      <c r="H40102" s="1" t="s">
        <v>186777</v>
      </c>
      <c r="I40102" s="1" t="s">
        <v>186778</v>
      </c>
    </row>
    <row r="40103" spans="1:9" x14ac:dyDescent="0.2">
      <c r="A40103" s="1" t="s">
        <v>186779</v>
      </c>
      <c r="B40103" s="1" t="s">
        <v>186780</v>
      </c>
      <c r="C40103" s="1">
        <v>291424648</v>
      </c>
      <c r="D40103" t="s">
        <v>261096</v>
      </c>
      <c r="E40103" t="s">
        <v>169899</v>
      </c>
      <c r="F40103" s="1">
        <v>9</v>
      </c>
      <c r="G40103" s="1" t="s">
        <v>186781</v>
      </c>
      <c r="H40103" s="1" t="s">
        <v>186782</v>
      </c>
      <c r="I40103" s="1"/>
    </row>
    <row r="40104" spans="1:9" x14ac:dyDescent="0.2">
      <c r="A40104" s="1" t="s">
        <v>186783</v>
      </c>
      <c r="B40104" s="1" t="s">
        <v>186784</v>
      </c>
      <c r="C40104" s="1">
        <v>290490675</v>
      </c>
      <c r="D40104" t="s">
        <v>261096</v>
      </c>
      <c r="E40104" t="s">
        <v>169899</v>
      </c>
      <c r="F40104" s="1">
        <v>18</v>
      </c>
      <c r="G40104" s="1" t="s">
        <v>186785</v>
      </c>
      <c r="H40104" s="1" t="s">
        <v>186786</v>
      </c>
      <c r="I40104" s="1"/>
    </row>
    <row r="40105" spans="1:9" x14ac:dyDescent="0.2">
      <c r="A40105" s="1" t="s">
        <v>186787</v>
      </c>
      <c r="B40105" s="1" t="s">
        <v>186788</v>
      </c>
      <c r="C40105" s="1">
        <v>291430968</v>
      </c>
      <c r="D40105" t="s">
        <v>261096</v>
      </c>
      <c r="E40105" t="s">
        <v>169899</v>
      </c>
      <c r="F40105" s="1">
        <v>19</v>
      </c>
      <c r="G40105" s="1" t="s">
        <v>186789</v>
      </c>
      <c r="H40105" s="1" t="s">
        <v>186790</v>
      </c>
      <c r="I40105" s="1" t="s">
        <v>186791</v>
      </c>
    </row>
    <row r="40106" spans="1:9" x14ac:dyDescent="0.2">
      <c r="A40106" s="1" t="s">
        <v>186792</v>
      </c>
      <c r="B40106" s="1" t="s">
        <v>186793</v>
      </c>
      <c r="C40106" s="1">
        <v>291434683</v>
      </c>
      <c r="D40106" t="s">
        <v>261096</v>
      </c>
      <c r="E40106" t="s">
        <v>169899</v>
      </c>
      <c r="F40106" s="1">
        <v>8</v>
      </c>
      <c r="G40106" s="1" t="s">
        <v>186794</v>
      </c>
      <c r="H40106" s="1" t="s">
        <v>186795</v>
      </c>
      <c r="I40106" s="1" t="s">
        <v>186796</v>
      </c>
    </row>
    <row r="40107" spans="1:9" x14ac:dyDescent="0.2">
      <c r="A40107" s="1" t="s">
        <v>186797</v>
      </c>
      <c r="B40107" s="1" t="s">
        <v>186798</v>
      </c>
      <c r="C40107" s="1">
        <v>290491045</v>
      </c>
      <c r="D40107" t="s">
        <v>261096</v>
      </c>
      <c r="E40107" t="s">
        <v>169899</v>
      </c>
      <c r="F40107" s="1">
        <v>5</v>
      </c>
      <c r="G40107" s="1" t="s">
        <v>186799</v>
      </c>
      <c r="H40107" s="1" t="s">
        <v>186800</v>
      </c>
      <c r="I40107" s="1"/>
    </row>
    <row r="40108" spans="1:9" x14ac:dyDescent="0.2">
      <c r="A40108" s="1" t="s">
        <v>186801</v>
      </c>
      <c r="B40108" s="1" t="s">
        <v>186802</v>
      </c>
      <c r="C40108" s="1">
        <v>290523262</v>
      </c>
      <c r="D40108" t="s">
        <v>261096</v>
      </c>
      <c r="E40108" t="s">
        <v>169899</v>
      </c>
      <c r="F40108" s="1">
        <v>13</v>
      </c>
      <c r="G40108" s="1" t="s">
        <v>186803</v>
      </c>
      <c r="H40108" s="1" t="s">
        <v>186804</v>
      </c>
      <c r="I40108" s="1" t="s">
        <v>186805</v>
      </c>
    </row>
    <row r="40109" spans="1:9" x14ac:dyDescent="0.2">
      <c r="A40109" s="1" t="s">
        <v>186806</v>
      </c>
      <c r="B40109" s="1" t="s">
        <v>186807</v>
      </c>
      <c r="C40109" s="1">
        <v>290520327</v>
      </c>
      <c r="D40109" t="s">
        <v>261096</v>
      </c>
      <c r="E40109" t="s">
        <v>169899</v>
      </c>
      <c r="F40109" s="1">
        <v>7</v>
      </c>
      <c r="G40109" s="1" t="s">
        <v>186808</v>
      </c>
      <c r="H40109" s="1" t="s">
        <v>186809</v>
      </c>
      <c r="I40109" s="1"/>
    </row>
    <row r="40110" spans="1:9" x14ac:dyDescent="0.2">
      <c r="A40110" s="1" t="s">
        <v>186810</v>
      </c>
      <c r="B40110" s="1" t="s">
        <v>186811</v>
      </c>
      <c r="C40110" s="1">
        <v>290488420</v>
      </c>
      <c r="D40110" t="s">
        <v>261107</v>
      </c>
      <c r="E40110" t="s">
        <v>264618</v>
      </c>
      <c r="F40110" s="1">
        <v>36</v>
      </c>
      <c r="G40110" s="1" t="s">
        <v>186812</v>
      </c>
      <c r="H40110" s="1" t="s">
        <v>186813</v>
      </c>
      <c r="I40110" s="1" t="s">
        <v>186814</v>
      </c>
    </row>
    <row r="40111" spans="1:9" x14ac:dyDescent="0.2">
      <c r="A40111" s="1" t="s">
        <v>186815</v>
      </c>
      <c r="B40111" s="1" t="s">
        <v>186816</v>
      </c>
      <c r="C40111" s="1">
        <v>291414055</v>
      </c>
      <c r="D40111" t="s">
        <v>261096</v>
      </c>
      <c r="E40111" t="s">
        <v>169899</v>
      </c>
      <c r="F40111" s="1">
        <v>24</v>
      </c>
      <c r="G40111" s="1" t="s">
        <v>186817</v>
      </c>
      <c r="H40111" s="1" t="s">
        <v>186818</v>
      </c>
      <c r="I40111" s="1"/>
    </row>
    <row r="40112" spans="1:9" x14ac:dyDescent="0.2">
      <c r="A40112" s="1" t="s">
        <v>186819</v>
      </c>
      <c r="B40112" s="1" t="s">
        <v>186820</v>
      </c>
      <c r="C40112" s="1">
        <v>291437068</v>
      </c>
      <c r="D40112" t="s">
        <v>261096</v>
      </c>
      <c r="E40112" t="s">
        <v>169899</v>
      </c>
      <c r="F40112" s="1">
        <v>25</v>
      </c>
      <c r="G40112" s="1" t="s">
        <v>186821</v>
      </c>
      <c r="H40112" s="1" t="s">
        <v>186822</v>
      </c>
      <c r="I40112" s="1" t="s">
        <v>186823</v>
      </c>
    </row>
    <row r="40113" spans="1:9" x14ac:dyDescent="0.2">
      <c r="A40113" s="1" t="s">
        <v>186824</v>
      </c>
      <c r="B40113" s="1" t="s">
        <v>186825</v>
      </c>
      <c r="C40113" s="1">
        <v>285275124</v>
      </c>
      <c r="D40113" t="s">
        <v>261096</v>
      </c>
      <c r="E40113" t="s">
        <v>169899</v>
      </c>
      <c r="F40113" s="1">
        <v>20</v>
      </c>
      <c r="G40113" s="1" t="s">
        <v>186826</v>
      </c>
      <c r="H40113" s="1" t="s">
        <v>186827</v>
      </c>
      <c r="I40113" s="1" t="s">
        <v>186828</v>
      </c>
    </row>
    <row r="40114" spans="1:9" x14ac:dyDescent="0.2">
      <c r="A40114" s="1" t="s">
        <v>186829</v>
      </c>
      <c r="B40114" s="1" t="s">
        <v>186830</v>
      </c>
      <c r="C40114" s="1">
        <v>290486001</v>
      </c>
      <c r="D40114" t="s">
        <v>261096</v>
      </c>
      <c r="E40114" t="s">
        <v>169899</v>
      </c>
      <c r="F40114" s="1">
        <v>1</v>
      </c>
      <c r="G40114" s="1" t="s">
        <v>186831</v>
      </c>
      <c r="H40114" s="1" t="s">
        <v>186832</v>
      </c>
      <c r="I40114" s="1"/>
    </row>
    <row r="40115" spans="1:9" x14ac:dyDescent="0.2">
      <c r="A40115" s="1" t="s">
        <v>186833</v>
      </c>
      <c r="B40115" s="1" t="s">
        <v>186834</v>
      </c>
      <c r="C40115" s="1">
        <v>283877236</v>
      </c>
      <c r="D40115" t="s">
        <v>261096</v>
      </c>
      <c r="E40115" t="s">
        <v>169899</v>
      </c>
      <c r="F40115" s="1">
        <v>475</v>
      </c>
      <c r="G40115" s="1" t="s">
        <v>186835</v>
      </c>
      <c r="H40115" s="1" t="s">
        <v>186836</v>
      </c>
      <c r="I40115" s="1"/>
    </row>
    <row r="40116" spans="1:9" x14ac:dyDescent="0.2">
      <c r="A40116" s="1" t="s">
        <v>186837</v>
      </c>
      <c r="B40116" s="1" t="s">
        <v>186838</v>
      </c>
      <c r="C40116" s="1">
        <v>284199098</v>
      </c>
      <c r="D40116" t="s">
        <v>261107</v>
      </c>
      <c r="E40116" t="s">
        <v>264618</v>
      </c>
      <c r="F40116" s="1">
        <v>4</v>
      </c>
      <c r="G40116" s="1" t="s">
        <v>186839</v>
      </c>
      <c r="H40116" s="1" t="s">
        <v>186840</v>
      </c>
      <c r="I40116" s="1" t="s">
        <v>186841</v>
      </c>
    </row>
    <row r="40117" spans="1:9" x14ac:dyDescent="0.2">
      <c r="A40117" s="1" t="s">
        <v>186842</v>
      </c>
      <c r="B40117" s="1" t="s">
        <v>186843</v>
      </c>
      <c r="C40117" s="1">
        <v>290520852</v>
      </c>
      <c r="D40117" t="s">
        <v>261096</v>
      </c>
      <c r="E40117" t="s">
        <v>169899</v>
      </c>
      <c r="F40117" s="1">
        <v>7</v>
      </c>
      <c r="G40117" s="1" t="s">
        <v>186844</v>
      </c>
      <c r="H40117" s="1" t="s">
        <v>186845</v>
      </c>
      <c r="I40117" s="1" t="s">
        <v>186846</v>
      </c>
    </row>
    <row r="40118" spans="1:9" x14ac:dyDescent="0.2">
      <c r="A40118" s="1" t="s">
        <v>186847</v>
      </c>
      <c r="B40118" s="1" t="s">
        <v>186848</v>
      </c>
      <c r="C40118" s="1">
        <v>290526110</v>
      </c>
      <c r="D40118" t="s">
        <v>261096</v>
      </c>
      <c r="E40118" t="s">
        <v>169899</v>
      </c>
      <c r="F40118" s="1">
        <v>1</v>
      </c>
      <c r="G40118" s="1" t="s">
        <v>186849</v>
      </c>
      <c r="H40118" s="1" t="s">
        <v>186850</v>
      </c>
      <c r="I40118" s="1" t="s">
        <v>186851</v>
      </c>
    </row>
    <row r="40119" spans="1:9" x14ac:dyDescent="0.2">
      <c r="A40119" s="1" t="s">
        <v>186852</v>
      </c>
      <c r="B40119" s="1" t="s">
        <v>186853</v>
      </c>
      <c r="C40119" s="1">
        <v>291584005</v>
      </c>
      <c r="D40119" t="s">
        <v>261096</v>
      </c>
      <c r="E40119" t="s">
        <v>169899</v>
      </c>
      <c r="F40119" s="1">
        <v>174</v>
      </c>
      <c r="G40119" s="1" t="s">
        <v>186854</v>
      </c>
      <c r="H40119" s="1" t="s">
        <v>186855</v>
      </c>
      <c r="I40119" s="1" t="s">
        <v>186856</v>
      </c>
    </row>
    <row r="40120" spans="1:9" x14ac:dyDescent="0.2">
      <c r="A40120" s="1" t="s">
        <v>186857</v>
      </c>
      <c r="B40120" s="1" t="s">
        <v>186858</v>
      </c>
      <c r="C40120" s="1">
        <v>290491202</v>
      </c>
      <c r="D40120" t="s">
        <v>261096</v>
      </c>
      <c r="E40120" t="s">
        <v>169899</v>
      </c>
      <c r="F40120" s="1">
        <v>14</v>
      </c>
      <c r="G40120" s="1" t="s">
        <v>186859</v>
      </c>
      <c r="H40120" s="1" t="s">
        <v>186860</v>
      </c>
      <c r="I40120" s="1"/>
    </row>
    <row r="40121" spans="1:9" x14ac:dyDescent="0.2">
      <c r="A40121" s="1" t="s">
        <v>186861</v>
      </c>
      <c r="B40121" s="1" t="s">
        <v>186862</v>
      </c>
      <c r="C40121" s="1">
        <v>291427459</v>
      </c>
      <c r="D40121" t="s">
        <v>264354</v>
      </c>
      <c r="E40121" t="s">
        <v>265216</v>
      </c>
      <c r="F40121" s="1">
        <v>5</v>
      </c>
      <c r="G40121" s="1" t="s">
        <v>186863</v>
      </c>
      <c r="H40121" s="1" t="s">
        <v>186864</v>
      </c>
      <c r="I40121" s="1" t="s">
        <v>186865</v>
      </c>
    </row>
    <row r="40122" spans="1:9" x14ac:dyDescent="0.2">
      <c r="A40122" s="1" t="s">
        <v>186866</v>
      </c>
      <c r="B40122" s="1" t="s">
        <v>186867</v>
      </c>
      <c r="C40122" s="1">
        <v>291414394</v>
      </c>
      <c r="D40122" t="s">
        <v>261096</v>
      </c>
      <c r="E40122" t="s">
        <v>169899</v>
      </c>
      <c r="F40122" s="1">
        <v>43</v>
      </c>
      <c r="G40122" s="1" t="s">
        <v>186868</v>
      </c>
      <c r="H40122" s="1" t="s">
        <v>186869</v>
      </c>
      <c r="I40122" s="1" t="s">
        <v>186870</v>
      </c>
    </row>
    <row r="40123" spans="1:9" x14ac:dyDescent="0.2">
      <c r="A40123" s="1" t="s">
        <v>186871</v>
      </c>
      <c r="B40123" s="1" t="s">
        <v>186872</v>
      </c>
      <c r="C40123" s="1">
        <v>291437803</v>
      </c>
      <c r="D40123" t="s">
        <v>261096</v>
      </c>
      <c r="E40123" t="s">
        <v>169899</v>
      </c>
      <c r="F40123" s="1">
        <v>100</v>
      </c>
      <c r="G40123" s="1" t="s">
        <v>186873</v>
      </c>
      <c r="H40123" s="1" t="s">
        <v>186874</v>
      </c>
      <c r="I40123" s="1" t="s">
        <v>186875</v>
      </c>
    </row>
    <row r="40124" spans="1:9" x14ac:dyDescent="0.2">
      <c r="A40124" s="1" t="s">
        <v>186876</v>
      </c>
      <c r="B40124" s="1" t="s">
        <v>186877</v>
      </c>
      <c r="C40124" s="1">
        <v>290485171</v>
      </c>
      <c r="D40124" t="s">
        <v>261096</v>
      </c>
      <c r="E40124" t="s">
        <v>169899</v>
      </c>
      <c r="F40124" s="1">
        <v>209</v>
      </c>
      <c r="G40124" s="1" t="s">
        <v>186878</v>
      </c>
      <c r="H40124" s="1" t="s">
        <v>186879</v>
      </c>
      <c r="I40124" s="1" t="s">
        <v>186880</v>
      </c>
    </row>
    <row r="40125" spans="1:9" x14ac:dyDescent="0.2">
      <c r="A40125" s="1" t="s">
        <v>186881</v>
      </c>
      <c r="B40125" s="1" t="s">
        <v>186882</v>
      </c>
      <c r="C40125" s="1">
        <v>283396459</v>
      </c>
      <c r="D40125" t="s">
        <v>261117</v>
      </c>
      <c r="E40125" t="s">
        <v>265190</v>
      </c>
      <c r="F40125" s="1">
        <v>4484</v>
      </c>
      <c r="G40125" s="1" t="s">
        <v>186883</v>
      </c>
      <c r="H40125" s="1" t="s">
        <v>186884</v>
      </c>
      <c r="I40125" s="1" t="s">
        <v>186885</v>
      </c>
    </row>
    <row r="40126" spans="1:9" x14ac:dyDescent="0.2">
      <c r="A40126" s="1" t="s">
        <v>186886</v>
      </c>
      <c r="B40126" s="1" t="s">
        <v>186887</v>
      </c>
      <c r="C40126" s="1">
        <v>290520857</v>
      </c>
      <c r="D40126" t="s">
        <v>261096</v>
      </c>
      <c r="E40126" t="s">
        <v>169899</v>
      </c>
      <c r="F40126" s="1">
        <v>13</v>
      </c>
      <c r="G40126" s="1" t="s">
        <v>186888</v>
      </c>
      <c r="H40126" s="1" t="s">
        <v>186889</v>
      </c>
      <c r="I40126" s="1"/>
    </row>
    <row r="40127" spans="1:9" x14ac:dyDescent="0.2">
      <c r="A40127" s="1" t="s">
        <v>186890</v>
      </c>
      <c r="B40127" s="1" t="s">
        <v>186891</v>
      </c>
      <c r="C40127" s="1">
        <v>290483252</v>
      </c>
      <c r="D40127" t="s">
        <v>261096</v>
      </c>
      <c r="E40127" t="s">
        <v>169899</v>
      </c>
      <c r="F40127" s="1">
        <v>46</v>
      </c>
      <c r="G40127" s="1" t="s">
        <v>186892</v>
      </c>
      <c r="H40127" s="1" t="s">
        <v>186893</v>
      </c>
      <c r="I40127" s="1" t="s">
        <v>186894</v>
      </c>
    </row>
    <row r="40128" spans="1:9" x14ac:dyDescent="0.2">
      <c r="A40128" s="1" t="s">
        <v>186895</v>
      </c>
      <c r="B40128" s="1" t="s">
        <v>186896</v>
      </c>
      <c r="C40128" s="1">
        <v>290483867</v>
      </c>
      <c r="D40128" t="s">
        <v>264278</v>
      </c>
      <c r="E40128" t="s">
        <v>265217</v>
      </c>
      <c r="F40128" s="1">
        <v>88</v>
      </c>
      <c r="G40128" s="1" t="s">
        <v>186897</v>
      </c>
      <c r="H40128" s="1" t="s">
        <v>186898</v>
      </c>
      <c r="I40128" s="1" t="s">
        <v>186899</v>
      </c>
    </row>
    <row r="40129" spans="1:9" x14ac:dyDescent="0.2">
      <c r="A40129" s="1" t="s">
        <v>186900</v>
      </c>
      <c r="B40129" s="1" t="s">
        <v>186901</v>
      </c>
      <c r="C40129" s="1">
        <v>290520866</v>
      </c>
      <c r="D40129" t="s">
        <v>261096</v>
      </c>
      <c r="E40129" t="s">
        <v>169899</v>
      </c>
      <c r="F40129" s="1">
        <v>14</v>
      </c>
      <c r="G40129" s="1" t="s">
        <v>186902</v>
      </c>
      <c r="H40129" s="1" t="s">
        <v>186903</v>
      </c>
      <c r="I40129" s="1" t="s">
        <v>186904</v>
      </c>
    </row>
    <row r="40130" spans="1:9" x14ac:dyDescent="0.2">
      <c r="A40130" s="1" t="s">
        <v>186905</v>
      </c>
      <c r="B40130" s="1" t="s">
        <v>186906</v>
      </c>
      <c r="C40130" s="1">
        <v>291433194</v>
      </c>
      <c r="D40130" t="s">
        <v>261096</v>
      </c>
      <c r="E40130" t="s">
        <v>169899</v>
      </c>
      <c r="F40130" s="1">
        <v>11</v>
      </c>
      <c r="G40130" s="1" t="s">
        <v>186907</v>
      </c>
      <c r="H40130" s="1" t="s">
        <v>186908</v>
      </c>
      <c r="I40130" s="1"/>
    </row>
    <row r="40131" spans="1:9" x14ac:dyDescent="0.2">
      <c r="A40131" s="1" t="s">
        <v>186909</v>
      </c>
      <c r="B40131" s="1" t="s">
        <v>186910</v>
      </c>
      <c r="C40131" s="1">
        <v>289598899</v>
      </c>
      <c r="D40131" t="s">
        <v>261096</v>
      </c>
      <c r="E40131" t="s">
        <v>169899</v>
      </c>
      <c r="F40131" s="1">
        <v>8</v>
      </c>
      <c r="G40131" s="1" t="s">
        <v>186911</v>
      </c>
      <c r="H40131" s="1" t="s">
        <v>186912</v>
      </c>
      <c r="I40131" s="1"/>
    </row>
    <row r="40132" spans="1:9" x14ac:dyDescent="0.2">
      <c r="A40132" s="1" t="s">
        <v>186913</v>
      </c>
      <c r="B40132" s="1" t="s">
        <v>186914</v>
      </c>
      <c r="C40132" s="1">
        <v>291423418</v>
      </c>
      <c r="D40132" t="s">
        <v>261096</v>
      </c>
      <c r="E40132" t="s">
        <v>169899</v>
      </c>
      <c r="F40132" s="1">
        <v>37</v>
      </c>
      <c r="G40132" s="1" t="s">
        <v>186915</v>
      </c>
      <c r="H40132" s="1" t="s">
        <v>186916</v>
      </c>
      <c r="I40132" s="1" t="s">
        <v>186917</v>
      </c>
    </row>
    <row r="40133" spans="1:9" x14ac:dyDescent="0.2">
      <c r="A40133" s="1" t="s">
        <v>186918</v>
      </c>
      <c r="B40133" s="1" t="s">
        <v>186919</v>
      </c>
      <c r="C40133" s="1">
        <v>284199994</v>
      </c>
      <c r="D40133" t="s">
        <v>265218</v>
      </c>
      <c r="E40133" t="s">
        <v>265219</v>
      </c>
      <c r="F40133" s="1">
        <v>1802</v>
      </c>
      <c r="G40133" s="1" t="s">
        <v>186920</v>
      </c>
      <c r="H40133" s="1" t="s">
        <v>186921</v>
      </c>
      <c r="I40133" s="1" t="s">
        <v>186922</v>
      </c>
    </row>
    <row r="40134" spans="1:9" x14ac:dyDescent="0.2">
      <c r="A40134" s="1" t="s">
        <v>186923</v>
      </c>
      <c r="B40134" s="1" t="s">
        <v>186924</v>
      </c>
      <c r="C40134" s="1">
        <v>291430120</v>
      </c>
      <c r="D40134" t="s">
        <v>261096</v>
      </c>
      <c r="E40134" t="s">
        <v>169899</v>
      </c>
      <c r="F40134" s="1">
        <v>65</v>
      </c>
      <c r="G40134" s="1" t="s">
        <v>186925</v>
      </c>
      <c r="H40134" s="1" t="s">
        <v>186926</v>
      </c>
      <c r="I40134" s="1" t="s">
        <v>186927</v>
      </c>
    </row>
    <row r="40135" spans="1:9" x14ac:dyDescent="0.2">
      <c r="A40135" s="1" t="s">
        <v>186928</v>
      </c>
      <c r="B40135" s="1" t="s">
        <v>186929</v>
      </c>
      <c r="C40135" s="1">
        <v>283104661</v>
      </c>
      <c r="D40135" t="s">
        <v>261096</v>
      </c>
      <c r="E40135" t="s">
        <v>169899</v>
      </c>
      <c r="F40135" s="1">
        <v>38</v>
      </c>
      <c r="G40135" s="1" t="s">
        <v>186930</v>
      </c>
      <c r="H40135" s="1" t="s">
        <v>186931</v>
      </c>
      <c r="I40135" s="1" t="s">
        <v>186932</v>
      </c>
    </row>
    <row r="40136" spans="1:9" x14ac:dyDescent="0.2">
      <c r="A40136" s="1" t="s">
        <v>186933</v>
      </c>
      <c r="B40136" s="1" t="s">
        <v>186934</v>
      </c>
      <c r="C40136" s="1">
        <v>290491388</v>
      </c>
      <c r="D40136" t="s">
        <v>261096</v>
      </c>
      <c r="E40136" t="s">
        <v>169899</v>
      </c>
      <c r="F40136" s="1">
        <v>2</v>
      </c>
      <c r="G40136" s="1" t="s">
        <v>186935</v>
      </c>
      <c r="H40136" s="1" t="s">
        <v>186936</v>
      </c>
      <c r="I40136" s="1"/>
    </row>
    <row r="40137" spans="1:9" x14ac:dyDescent="0.2">
      <c r="A40137" s="1" t="s">
        <v>186937</v>
      </c>
      <c r="B40137" s="1" t="s">
        <v>186938</v>
      </c>
      <c r="C40137" s="1">
        <v>290482826</v>
      </c>
      <c r="D40137" t="s">
        <v>261096</v>
      </c>
      <c r="E40137" t="s">
        <v>169899</v>
      </c>
      <c r="F40137" s="1">
        <v>219</v>
      </c>
      <c r="G40137" s="1" t="s">
        <v>186939</v>
      </c>
      <c r="H40137" s="1" t="s">
        <v>186940</v>
      </c>
      <c r="I40137" s="1" t="s">
        <v>186941</v>
      </c>
    </row>
    <row r="40138" spans="1:9" x14ac:dyDescent="0.2">
      <c r="A40138" s="1" t="s">
        <v>186942</v>
      </c>
      <c r="B40138" s="1" t="s">
        <v>186943</v>
      </c>
      <c r="C40138" s="1">
        <v>290490851</v>
      </c>
      <c r="D40138" t="s">
        <v>261096</v>
      </c>
      <c r="E40138" t="s">
        <v>169899</v>
      </c>
      <c r="F40138" s="1">
        <v>119</v>
      </c>
      <c r="G40138" s="1" t="s">
        <v>186944</v>
      </c>
      <c r="H40138" s="1" t="s">
        <v>186945</v>
      </c>
      <c r="I40138" s="1" t="s">
        <v>186946</v>
      </c>
    </row>
    <row r="40139" spans="1:9" x14ac:dyDescent="0.2">
      <c r="A40139" s="1" t="s">
        <v>186947</v>
      </c>
      <c r="B40139" s="1" t="s">
        <v>186948</v>
      </c>
      <c r="C40139" s="1">
        <v>291414922</v>
      </c>
      <c r="D40139" t="s">
        <v>261096</v>
      </c>
      <c r="E40139" t="s">
        <v>169899</v>
      </c>
      <c r="F40139" s="1">
        <v>4</v>
      </c>
      <c r="G40139" s="1" t="s">
        <v>186949</v>
      </c>
      <c r="H40139" s="1" t="s">
        <v>186950</v>
      </c>
      <c r="I40139" s="1" t="s">
        <v>186951</v>
      </c>
    </row>
    <row r="40140" spans="1:9" x14ac:dyDescent="0.2">
      <c r="A40140" s="1" t="s">
        <v>186952</v>
      </c>
      <c r="B40140" s="1" t="s">
        <v>186953</v>
      </c>
      <c r="C40140" s="1">
        <v>290482902</v>
      </c>
      <c r="D40140" t="s">
        <v>261096</v>
      </c>
      <c r="E40140" t="s">
        <v>169899</v>
      </c>
      <c r="F40140" s="1">
        <v>60</v>
      </c>
      <c r="G40140" s="1" t="s">
        <v>186954</v>
      </c>
      <c r="H40140" s="1" t="s">
        <v>186955</v>
      </c>
      <c r="I40140" s="1" t="s">
        <v>186956</v>
      </c>
    </row>
    <row r="40141" spans="1:9" x14ac:dyDescent="0.2">
      <c r="A40141" s="1" t="s">
        <v>186957</v>
      </c>
      <c r="B40141" s="1" t="s">
        <v>186958</v>
      </c>
      <c r="C40141" s="1">
        <v>291444958</v>
      </c>
      <c r="D40141" t="s">
        <v>264406</v>
      </c>
      <c r="E40141" t="s">
        <v>265220</v>
      </c>
      <c r="F40141" s="1">
        <v>570</v>
      </c>
      <c r="G40141" s="1" t="s">
        <v>186959</v>
      </c>
      <c r="H40141" s="1" t="s">
        <v>186960</v>
      </c>
      <c r="I40141" s="1" t="s">
        <v>186961</v>
      </c>
    </row>
    <row r="40142" spans="1:9" x14ac:dyDescent="0.2">
      <c r="A40142" s="1" t="s">
        <v>186962</v>
      </c>
      <c r="B40142" s="1" t="s">
        <v>186963</v>
      </c>
      <c r="C40142" s="1">
        <v>290492560</v>
      </c>
      <c r="D40142" t="s">
        <v>261096</v>
      </c>
      <c r="E40142" t="s">
        <v>169899</v>
      </c>
      <c r="F40142" s="1">
        <v>294</v>
      </c>
      <c r="G40142" s="1" t="s">
        <v>186964</v>
      </c>
      <c r="H40142" s="1" t="s">
        <v>186965</v>
      </c>
      <c r="I40142" s="1" t="s">
        <v>186966</v>
      </c>
    </row>
    <row r="40143" spans="1:9" x14ac:dyDescent="0.2">
      <c r="A40143" s="1" t="s">
        <v>186967</v>
      </c>
      <c r="B40143" s="1" t="s">
        <v>186968</v>
      </c>
      <c r="C40143" s="1">
        <v>290485203</v>
      </c>
      <c r="D40143" t="s">
        <v>261096</v>
      </c>
      <c r="E40143" t="s">
        <v>169899</v>
      </c>
      <c r="F40143" s="1">
        <v>206</v>
      </c>
      <c r="G40143" s="1" t="s">
        <v>186969</v>
      </c>
      <c r="H40143" s="1" t="s">
        <v>186970</v>
      </c>
      <c r="I40143" s="1" t="s">
        <v>186971</v>
      </c>
    </row>
    <row r="40144" spans="1:9" x14ac:dyDescent="0.2">
      <c r="A40144" s="1" t="s">
        <v>186972</v>
      </c>
      <c r="B40144" s="1" t="s">
        <v>186973</v>
      </c>
      <c r="C40144" s="1">
        <v>291424609</v>
      </c>
      <c r="D40144" t="s">
        <v>261096</v>
      </c>
      <c r="E40144" t="s">
        <v>169899</v>
      </c>
      <c r="F40144" s="1">
        <v>1</v>
      </c>
      <c r="G40144" s="1" t="s">
        <v>186974</v>
      </c>
      <c r="H40144" s="1" t="s">
        <v>186975</v>
      </c>
      <c r="I40144" s="1" t="s">
        <v>186976</v>
      </c>
    </row>
    <row r="40145" spans="1:9" x14ac:dyDescent="0.2">
      <c r="A40145" s="1" t="s">
        <v>186977</v>
      </c>
      <c r="B40145" s="1" t="s">
        <v>186978</v>
      </c>
      <c r="C40145" s="1">
        <v>291427037</v>
      </c>
      <c r="D40145" t="s">
        <v>261096</v>
      </c>
      <c r="E40145" t="s">
        <v>169899</v>
      </c>
      <c r="F40145" s="1">
        <v>35</v>
      </c>
      <c r="G40145" s="1" t="s">
        <v>186979</v>
      </c>
      <c r="H40145" s="1" t="s">
        <v>186980</v>
      </c>
      <c r="I40145" s="1" t="s">
        <v>186981</v>
      </c>
    </row>
    <row r="40146" spans="1:9" x14ac:dyDescent="0.2">
      <c r="A40146" s="1" t="s">
        <v>186982</v>
      </c>
      <c r="B40146" s="1" t="s">
        <v>186983</v>
      </c>
      <c r="C40146" s="1">
        <v>290524858</v>
      </c>
      <c r="D40146" t="s">
        <v>261096</v>
      </c>
      <c r="E40146" t="s">
        <v>169899</v>
      </c>
      <c r="F40146" s="1">
        <v>8</v>
      </c>
      <c r="G40146" s="1" t="s">
        <v>186984</v>
      </c>
      <c r="H40146" s="1" t="s">
        <v>186985</v>
      </c>
      <c r="I40146" s="1"/>
    </row>
    <row r="40147" spans="1:9" x14ac:dyDescent="0.2">
      <c r="A40147" s="1" t="s">
        <v>186986</v>
      </c>
      <c r="B40147" s="1" t="s">
        <v>186987</v>
      </c>
      <c r="C40147" s="1">
        <v>291423233</v>
      </c>
      <c r="D40147" t="s">
        <v>261096</v>
      </c>
      <c r="E40147" t="s">
        <v>169899</v>
      </c>
      <c r="F40147" s="1">
        <v>320</v>
      </c>
      <c r="G40147" s="1" t="s">
        <v>186988</v>
      </c>
      <c r="H40147" s="1" t="s">
        <v>186989</v>
      </c>
      <c r="I40147" s="1"/>
    </row>
    <row r="40148" spans="1:9" x14ac:dyDescent="0.2">
      <c r="A40148" s="1" t="s">
        <v>186990</v>
      </c>
      <c r="B40148" s="1" t="s">
        <v>186991</v>
      </c>
      <c r="C40148" s="1">
        <v>290483759</v>
      </c>
      <c r="D40148" t="s">
        <v>261096</v>
      </c>
      <c r="E40148" t="s">
        <v>169899</v>
      </c>
      <c r="F40148" s="1">
        <v>42</v>
      </c>
      <c r="G40148" s="1" t="s">
        <v>186992</v>
      </c>
      <c r="H40148" s="1" t="s">
        <v>186993</v>
      </c>
      <c r="I40148" s="1" t="s">
        <v>186994</v>
      </c>
    </row>
    <row r="40149" spans="1:9" x14ac:dyDescent="0.2">
      <c r="A40149" s="1" t="s">
        <v>186995</v>
      </c>
      <c r="B40149" s="1" t="s">
        <v>186996</v>
      </c>
      <c r="C40149" s="1">
        <v>285442616</v>
      </c>
      <c r="D40149" t="s">
        <v>261096</v>
      </c>
      <c r="E40149" t="s">
        <v>169899</v>
      </c>
      <c r="F40149" s="1">
        <v>677</v>
      </c>
      <c r="G40149" s="1" t="s">
        <v>186997</v>
      </c>
      <c r="H40149" s="1" t="s">
        <v>186998</v>
      </c>
      <c r="I40149" s="1" t="s">
        <v>186999</v>
      </c>
    </row>
    <row r="40150" spans="1:9" x14ac:dyDescent="0.2">
      <c r="A40150" s="1" t="s">
        <v>187000</v>
      </c>
      <c r="B40150" s="1" t="s">
        <v>187001</v>
      </c>
      <c r="C40150" s="1">
        <v>285274990</v>
      </c>
      <c r="D40150" t="s">
        <v>261096</v>
      </c>
      <c r="E40150" t="s">
        <v>169899</v>
      </c>
      <c r="F40150" s="1">
        <v>26</v>
      </c>
      <c r="G40150" s="1" t="s">
        <v>187002</v>
      </c>
      <c r="H40150" s="1" t="s">
        <v>187003</v>
      </c>
      <c r="I40150" s="1" t="s">
        <v>187004</v>
      </c>
    </row>
    <row r="40151" spans="1:9" x14ac:dyDescent="0.2">
      <c r="A40151" s="1" t="s">
        <v>187005</v>
      </c>
      <c r="B40151" s="1" t="s">
        <v>187006</v>
      </c>
      <c r="C40151" s="1">
        <v>290520900</v>
      </c>
      <c r="D40151" t="s">
        <v>261096</v>
      </c>
      <c r="E40151" t="s">
        <v>169899</v>
      </c>
      <c r="F40151" s="1">
        <v>79</v>
      </c>
      <c r="G40151" s="1" t="s">
        <v>187007</v>
      </c>
      <c r="H40151" s="1" t="s">
        <v>187008</v>
      </c>
      <c r="I40151" s="1" t="s">
        <v>187009</v>
      </c>
    </row>
    <row r="40152" spans="1:9" x14ac:dyDescent="0.2">
      <c r="A40152" s="1" t="s">
        <v>187010</v>
      </c>
      <c r="B40152" s="1" t="s">
        <v>187011</v>
      </c>
      <c r="C40152" s="1">
        <v>290489456</v>
      </c>
      <c r="D40152" t="s">
        <v>264403</v>
      </c>
      <c r="E40152" t="s">
        <v>265221</v>
      </c>
      <c r="F40152" s="1">
        <v>16</v>
      </c>
      <c r="G40152" s="1" t="s">
        <v>187012</v>
      </c>
      <c r="H40152" s="1" t="s">
        <v>187013</v>
      </c>
      <c r="I40152" s="1" t="s">
        <v>187014</v>
      </c>
    </row>
    <row r="40153" spans="1:9" x14ac:dyDescent="0.2">
      <c r="A40153" s="1" t="s">
        <v>187015</v>
      </c>
      <c r="B40153" s="1" t="s">
        <v>187016</v>
      </c>
      <c r="C40153" s="1">
        <v>291415106</v>
      </c>
      <c r="D40153" t="s">
        <v>261096</v>
      </c>
      <c r="E40153" t="s">
        <v>169899</v>
      </c>
      <c r="F40153" s="1">
        <v>7</v>
      </c>
      <c r="G40153" s="1" t="s">
        <v>187017</v>
      </c>
      <c r="H40153" s="1" t="s">
        <v>187018</v>
      </c>
      <c r="I40153" s="1" t="s">
        <v>187019</v>
      </c>
    </row>
    <row r="40154" spans="1:9" x14ac:dyDescent="0.2">
      <c r="A40154" s="1" t="s">
        <v>187020</v>
      </c>
      <c r="B40154" s="1" t="s">
        <v>187021</v>
      </c>
      <c r="C40154" s="1">
        <v>291446739</v>
      </c>
      <c r="D40154" t="s">
        <v>264321</v>
      </c>
      <c r="E40154" t="s">
        <v>265222</v>
      </c>
      <c r="F40154" s="1">
        <v>3910</v>
      </c>
      <c r="G40154" s="1" t="s">
        <v>187022</v>
      </c>
      <c r="H40154" s="1" t="s">
        <v>187023</v>
      </c>
      <c r="I40154" s="1" t="s">
        <v>187024</v>
      </c>
    </row>
    <row r="40155" spans="1:9" x14ac:dyDescent="0.2">
      <c r="A40155" s="1" t="s">
        <v>187025</v>
      </c>
      <c r="B40155" s="1" t="s">
        <v>187026</v>
      </c>
      <c r="C40155" s="1">
        <v>290521781</v>
      </c>
      <c r="D40155" t="s">
        <v>261096</v>
      </c>
      <c r="E40155" t="s">
        <v>169899</v>
      </c>
      <c r="F40155" s="1">
        <v>41</v>
      </c>
      <c r="G40155" s="1" t="s">
        <v>187027</v>
      </c>
      <c r="H40155" s="1" t="s">
        <v>187028</v>
      </c>
      <c r="I40155" s="1" t="s">
        <v>187029</v>
      </c>
    </row>
    <row r="40156" spans="1:9" x14ac:dyDescent="0.2">
      <c r="A40156" s="1" t="s">
        <v>187030</v>
      </c>
      <c r="B40156" s="1" t="s">
        <v>187031</v>
      </c>
      <c r="C40156" s="1">
        <v>291416434</v>
      </c>
      <c r="D40156" t="s">
        <v>261096</v>
      </c>
      <c r="E40156" t="s">
        <v>169899</v>
      </c>
      <c r="F40156" s="1">
        <v>5</v>
      </c>
      <c r="G40156" s="1" t="s">
        <v>187032</v>
      </c>
      <c r="H40156" s="1" t="s">
        <v>187033</v>
      </c>
      <c r="I40156" s="1" t="s">
        <v>187034</v>
      </c>
    </row>
    <row r="40157" spans="1:9" x14ac:dyDescent="0.2">
      <c r="A40157" s="1" t="s">
        <v>187035</v>
      </c>
      <c r="B40157" s="1" t="s">
        <v>187036</v>
      </c>
      <c r="C40157" s="1">
        <v>291438511</v>
      </c>
      <c r="D40157" t="s">
        <v>264281</v>
      </c>
      <c r="E40157" t="s">
        <v>265223</v>
      </c>
      <c r="F40157" s="1">
        <v>52</v>
      </c>
      <c r="G40157" s="1" t="s">
        <v>187037</v>
      </c>
      <c r="H40157" s="1" t="s">
        <v>187038</v>
      </c>
      <c r="I40157" s="1" t="s">
        <v>187039</v>
      </c>
    </row>
    <row r="40158" spans="1:9" x14ac:dyDescent="0.2">
      <c r="A40158" s="1" t="s">
        <v>187040</v>
      </c>
      <c r="B40158" s="1" t="s">
        <v>187041</v>
      </c>
      <c r="C40158" s="1">
        <v>290485154</v>
      </c>
      <c r="D40158" t="s">
        <v>261096</v>
      </c>
      <c r="E40158" t="s">
        <v>169899</v>
      </c>
      <c r="F40158" s="1">
        <v>40</v>
      </c>
      <c r="G40158" s="1" t="s">
        <v>187042</v>
      </c>
      <c r="H40158" s="1" t="s">
        <v>187043</v>
      </c>
      <c r="I40158" s="1" t="s">
        <v>187044</v>
      </c>
    </row>
    <row r="40159" spans="1:9" x14ac:dyDescent="0.2">
      <c r="A40159" s="1" t="s">
        <v>187045</v>
      </c>
      <c r="B40159" s="1" t="s">
        <v>187046</v>
      </c>
      <c r="C40159" s="1">
        <v>290492077</v>
      </c>
      <c r="D40159" t="s">
        <v>261096</v>
      </c>
      <c r="E40159" t="s">
        <v>169899</v>
      </c>
      <c r="F40159" s="1">
        <v>20</v>
      </c>
      <c r="G40159" s="1" t="s">
        <v>187047</v>
      </c>
      <c r="H40159" s="1" t="s">
        <v>187048</v>
      </c>
      <c r="I40159" s="1" t="s">
        <v>187049</v>
      </c>
    </row>
    <row r="40160" spans="1:9" x14ac:dyDescent="0.2">
      <c r="A40160" s="1" t="s">
        <v>187050</v>
      </c>
      <c r="B40160" s="1" t="s">
        <v>187051</v>
      </c>
      <c r="C40160" s="1">
        <v>290482795</v>
      </c>
      <c r="D40160" t="s">
        <v>261096</v>
      </c>
      <c r="E40160" t="s">
        <v>169899</v>
      </c>
      <c r="F40160" s="1">
        <v>188</v>
      </c>
      <c r="G40160" s="1" t="s">
        <v>187052</v>
      </c>
      <c r="H40160" s="1" t="s">
        <v>187053</v>
      </c>
      <c r="I40160" s="1"/>
    </row>
    <row r="40161" spans="1:9" x14ac:dyDescent="0.2">
      <c r="A40161" s="1" t="s">
        <v>187054</v>
      </c>
      <c r="B40161" s="1" t="s">
        <v>187055</v>
      </c>
      <c r="C40161" s="1">
        <v>291418635</v>
      </c>
      <c r="D40161" t="s">
        <v>261096</v>
      </c>
      <c r="E40161" t="s">
        <v>169899</v>
      </c>
      <c r="F40161" s="1">
        <v>1141</v>
      </c>
      <c r="G40161" s="1" t="s">
        <v>187056</v>
      </c>
      <c r="H40161" s="1" t="s">
        <v>187057</v>
      </c>
      <c r="I40161" s="1" t="s">
        <v>187058</v>
      </c>
    </row>
    <row r="40162" spans="1:9" x14ac:dyDescent="0.2">
      <c r="A40162" s="1" t="s">
        <v>187059</v>
      </c>
      <c r="B40162" s="1" t="s">
        <v>187060</v>
      </c>
      <c r="C40162" s="1">
        <v>290488419</v>
      </c>
      <c r="D40162" t="s">
        <v>261096</v>
      </c>
      <c r="E40162" t="s">
        <v>169899</v>
      </c>
      <c r="F40162" s="1">
        <v>66</v>
      </c>
      <c r="G40162" s="1" t="s">
        <v>187061</v>
      </c>
      <c r="H40162" s="1" t="s">
        <v>187062</v>
      </c>
      <c r="I40162" s="1" t="s">
        <v>187063</v>
      </c>
    </row>
    <row r="40163" spans="1:9" x14ac:dyDescent="0.2">
      <c r="A40163" s="1" t="s">
        <v>187064</v>
      </c>
      <c r="B40163" s="1" t="s">
        <v>187065</v>
      </c>
      <c r="C40163" s="1">
        <v>289598904</v>
      </c>
      <c r="D40163" t="s">
        <v>261096</v>
      </c>
      <c r="E40163" t="s">
        <v>169899</v>
      </c>
      <c r="F40163" s="1">
        <v>1</v>
      </c>
      <c r="G40163" s="1" t="s">
        <v>187066</v>
      </c>
      <c r="H40163" s="1" t="s">
        <v>187067</v>
      </c>
      <c r="I40163" s="1"/>
    </row>
    <row r="40164" spans="1:9" x14ac:dyDescent="0.2">
      <c r="A40164" s="1" t="s">
        <v>187068</v>
      </c>
      <c r="B40164" s="1" t="s">
        <v>187069</v>
      </c>
      <c r="C40164" s="1">
        <v>290490650</v>
      </c>
      <c r="D40164" t="s">
        <v>261096</v>
      </c>
      <c r="E40164" t="s">
        <v>169899</v>
      </c>
      <c r="F40164" s="1">
        <v>37</v>
      </c>
      <c r="G40164" s="1" t="s">
        <v>187070</v>
      </c>
      <c r="H40164" s="1" t="s">
        <v>187071</v>
      </c>
      <c r="I40164" s="1" t="s">
        <v>187072</v>
      </c>
    </row>
    <row r="40165" spans="1:9" x14ac:dyDescent="0.2">
      <c r="A40165" s="1" t="s">
        <v>187073</v>
      </c>
      <c r="B40165" s="1" t="s">
        <v>187074</v>
      </c>
      <c r="C40165" s="1">
        <v>290487919</v>
      </c>
      <c r="D40165" t="s">
        <v>261096</v>
      </c>
      <c r="E40165" t="s">
        <v>169899</v>
      </c>
      <c r="F40165" s="1">
        <v>58</v>
      </c>
      <c r="G40165" s="1" t="s">
        <v>187075</v>
      </c>
      <c r="H40165" s="1" t="s">
        <v>187076</v>
      </c>
      <c r="I40165" s="1" t="s">
        <v>187077</v>
      </c>
    </row>
    <row r="40166" spans="1:9" x14ac:dyDescent="0.2">
      <c r="A40166" s="1" t="s">
        <v>187078</v>
      </c>
      <c r="B40166" s="1" t="s">
        <v>187079</v>
      </c>
      <c r="C40166" s="1">
        <v>283480631</v>
      </c>
      <c r="D40166" t="s">
        <v>261096</v>
      </c>
      <c r="E40166" t="s">
        <v>169899</v>
      </c>
      <c r="F40166" s="1">
        <v>438</v>
      </c>
      <c r="G40166" s="1" t="s">
        <v>187080</v>
      </c>
      <c r="H40166" s="1" t="s">
        <v>187081</v>
      </c>
      <c r="I40166" s="1" t="s">
        <v>187082</v>
      </c>
    </row>
    <row r="40167" spans="1:9" x14ac:dyDescent="0.2">
      <c r="A40167" s="1" t="s">
        <v>187083</v>
      </c>
      <c r="B40167" s="1" t="s">
        <v>187084</v>
      </c>
      <c r="C40167" s="1">
        <v>284976746</v>
      </c>
      <c r="D40167" t="s">
        <v>261096</v>
      </c>
      <c r="E40167" t="s">
        <v>169899</v>
      </c>
      <c r="F40167" s="1">
        <v>17</v>
      </c>
      <c r="G40167" s="1" t="s">
        <v>187085</v>
      </c>
      <c r="H40167" s="1" t="s">
        <v>187086</v>
      </c>
      <c r="I40167" s="1" t="s">
        <v>187087</v>
      </c>
    </row>
    <row r="40168" spans="1:9" x14ac:dyDescent="0.2">
      <c r="A40168" s="1" t="s">
        <v>187088</v>
      </c>
      <c r="B40168" s="1" t="s">
        <v>187089</v>
      </c>
      <c r="C40168" s="1">
        <v>290483096</v>
      </c>
      <c r="D40168" t="s">
        <v>261096</v>
      </c>
      <c r="E40168" t="s">
        <v>169899</v>
      </c>
      <c r="F40168" s="1">
        <v>12</v>
      </c>
      <c r="G40168" s="1" t="s">
        <v>187090</v>
      </c>
      <c r="H40168" s="1" t="s">
        <v>187091</v>
      </c>
      <c r="I40168" s="1" t="s">
        <v>187092</v>
      </c>
    </row>
    <row r="40169" spans="1:9" x14ac:dyDescent="0.2">
      <c r="A40169" s="1" t="s">
        <v>187093</v>
      </c>
      <c r="B40169" s="1" t="s">
        <v>187094</v>
      </c>
      <c r="C40169" s="1">
        <v>265034831</v>
      </c>
      <c r="D40169" t="s">
        <v>265224</v>
      </c>
      <c r="E40169" t="s">
        <v>265225</v>
      </c>
      <c r="F40169" s="1">
        <v>10</v>
      </c>
      <c r="G40169" s="1" t="s">
        <v>187095</v>
      </c>
      <c r="H40169" s="1" t="s">
        <v>187096</v>
      </c>
      <c r="I40169" s="1" t="s">
        <v>187097</v>
      </c>
    </row>
    <row r="40170" spans="1:9" x14ac:dyDescent="0.2">
      <c r="A40170" s="1" t="s">
        <v>187098</v>
      </c>
      <c r="B40170" s="1" t="s">
        <v>187099</v>
      </c>
      <c r="C40170" s="1">
        <v>283480737</v>
      </c>
      <c r="D40170" t="s">
        <v>261096</v>
      </c>
      <c r="E40170" t="s">
        <v>169899</v>
      </c>
      <c r="F40170" s="1">
        <v>662</v>
      </c>
      <c r="G40170" s="1" t="s">
        <v>187100</v>
      </c>
      <c r="H40170" s="1" t="s">
        <v>187101</v>
      </c>
      <c r="I40170" s="1" t="s">
        <v>187102</v>
      </c>
    </row>
    <row r="40171" spans="1:9" x14ac:dyDescent="0.2">
      <c r="A40171" s="1" t="s">
        <v>187103</v>
      </c>
      <c r="B40171" s="1" t="s">
        <v>187104</v>
      </c>
      <c r="C40171" s="1">
        <v>291425920</v>
      </c>
      <c r="D40171" t="s">
        <v>261096</v>
      </c>
      <c r="E40171" t="s">
        <v>169899</v>
      </c>
      <c r="F40171" s="1">
        <v>1</v>
      </c>
      <c r="G40171" s="1" t="s">
        <v>187105</v>
      </c>
      <c r="H40171" s="1" t="s">
        <v>187106</v>
      </c>
      <c r="I40171" s="1" t="s">
        <v>187107</v>
      </c>
    </row>
    <row r="40172" spans="1:9" x14ac:dyDescent="0.2">
      <c r="A40172" s="1" t="s">
        <v>187108</v>
      </c>
      <c r="B40172" s="1" t="s">
        <v>187109</v>
      </c>
      <c r="C40172" s="1">
        <v>290482887</v>
      </c>
      <c r="D40172" t="s">
        <v>261096</v>
      </c>
      <c r="E40172" t="s">
        <v>169899</v>
      </c>
      <c r="F40172" s="1">
        <v>559</v>
      </c>
      <c r="G40172" s="1" t="s">
        <v>187110</v>
      </c>
      <c r="H40172" s="1" t="s">
        <v>187111</v>
      </c>
      <c r="I40172" s="1" t="s">
        <v>187112</v>
      </c>
    </row>
    <row r="40173" spans="1:9" x14ac:dyDescent="0.2">
      <c r="A40173" s="1" t="s">
        <v>187113</v>
      </c>
      <c r="B40173" s="1" t="s">
        <v>187114</v>
      </c>
      <c r="C40173" s="1">
        <v>290482825</v>
      </c>
      <c r="D40173" t="s">
        <v>261096</v>
      </c>
      <c r="E40173" t="s">
        <v>169899</v>
      </c>
      <c r="F40173" s="1">
        <v>897</v>
      </c>
      <c r="G40173" s="1" t="s">
        <v>187115</v>
      </c>
      <c r="H40173" s="1" t="s">
        <v>187116</v>
      </c>
      <c r="I40173" s="1" t="s">
        <v>187117</v>
      </c>
    </row>
    <row r="40174" spans="1:9" x14ac:dyDescent="0.2">
      <c r="A40174" s="1" t="s">
        <v>187118</v>
      </c>
      <c r="B40174" s="1" t="s">
        <v>187119</v>
      </c>
      <c r="C40174" s="1">
        <v>290483539</v>
      </c>
      <c r="D40174" t="s">
        <v>261096</v>
      </c>
      <c r="E40174" t="s">
        <v>169899</v>
      </c>
      <c r="F40174" s="1">
        <v>88</v>
      </c>
      <c r="G40174" s="1" t="s">
        <v>187120</v>
      </c>
      <c r="H40174" s="1" t="s">
        <v>187121</v>
      </c>
      <c r="I40174" s="1" t="s">
        <v>187122</v>
      </c>
    </row>
    <row r="40175" spans="1:9" x14ac:dyDescent="0.2">
      <c r="A40175" s="1" t="s">
        <v>187123</v>
      </c>
      <c r="B40175" s="1" t="s">
        <v>187124</v>
      </c>
      <c r="C40175" s="1">
        <v>291419644</v>
      </c>
      <c r="D40175" t="s">
        <v>261096</v>
      </c>
      <c r="E40175" t="s">
        <v>169899</v>
      </c>
      <c r="F40175" s="1">
        <v>11</v>
      </c>
      <c r="G40175" s="1" t="s">
        <v>187125</v>
      </c>
      <c r="H40175" s="1" t="s">
        <v>187126</v>
      </c>
      <c r="I40175" s="1" t="s">
        <v>187127</v>
      </c>
    </row>
    <row r="40176" spans="1:9" x14ac:dyDescent="0.2">
      <c r="A40176" s="1" t="s">
        <v>187128</v>
      </c>
      <c r="B40176" s="1" t="s">
        <v>187129</v>
      </c>
      <c r="C40176" s="1">
        <v>290520907</v>
      </c>
      <c r="D40176" t="s">
        <v>261096</v>
      </c>
      <c r="E40176" t="s">
        <v>169899</v>
      </c>
      <c r="F40176" s="1">
        <v>4</v>
      </c>
      <c r="G40176" s="1" t="s">
        <v>187130</v>
      </c>
      <c r="H40176" s="1" t="s">
        <v>187131</v>
      </c>
      <c r="I40176" s="1"/>
    </row>
    <row r="40177" spans="1:9" x14ac:dyDescent="0.2">
      <c r="A40177" s="1" t="s">
        <v>187132</v>
      </c>
      <c r="B40177" s="1" t="s">
        <v>187133</v>
      </c>
      <c r="C40177" s="1">
        <v>290481659</v>
      </c>
      <c r="D40177" t="s">
        <v>261117</v>
      </c>
      <c r="E40177" t="s">
        <v>264628</v>
      </c>
      <c r="F40177" s="1">
        <v>4173</v>
      </c>
      <c r="G40177" s="1" t="s">
        <v>187134</v>
      </c>
      <c r="H40177" s="1" t="s">
        <v>187135</v>
      </c>
      <c r="I40177" s="1"/>
    </row>
    <row r="40178" spans="1:9" x14ac:dyDescent="0.2">
      <c r="A40178" s="1" t="s">
        <v>187136</v>
      </c>
      <c r="B40178" s="1" t="s">
        <v>187137</v>
      </c>
      <c r="C40178" s="1">
        <v>291435241</v>
      </c>
      <c r="D40178" t="s">
        <v>261096</v>
      </c>
      <c r="E40178" t="s">
        <v>169899</v>
      </c>
      <c r="F40178" s="1">
        <v>9</v>
      </c>
      <c r="G40178" s="1" t="s">
        <v>187138</v>
      </c>
      <c r="H40178" s="1" t="s">
        <v>187139</v>
      </c>
      <c r="I40178" s="1" t="s">
        <v>187140</v>
      </c>
    </row>
    <row r="40179" spans="1:9" x14ac:dyDescent="0.2">
      <c r="A40179" s="1" t="s">
        <v>187141</v>
      </c>
      <c r="B40179" s="1" t="s">
        <v>187142</v>
      </c>
      <c r="C40179" s="1">
        <v>291428639</v>
      </c>
      <c r="D40179" t="s">
        <v>261096</v>
      </c>
      <c r="E40179" t="s">
        <v>169899</v>
      </c>
      <c r="F40179" s="1">
        <v>9</v>
      </c>
      <c r="G40179" s="1" t="s">
        <v>187143</v>
      </c>
      <c r="H40179" s="1" t="s">
        <v>187144</v>
      </c>
      <c r="I40179" s="1" t="s">
        <v>187145</v>
      </c>
    </row>
    <row r="40180" spans="1:9" x14ac:dyDescent="0.2">
      <c r="A40180" s="1" t="s">
        <v>187146</v>
      </c>
      <c r="B40180" s="1" t="s">
        <v>187147</v>
      </c>
      <c r="C40180" s="1">
        <v>289598910</v>
      </c>
      <c r="D40180" t="s">
        <v>261096</v>
      </c>
      <c r="E40180" t="s">
        <v>169899</v>
      </c>
      <c r="F40180" s="1">
        <v>1</v>
      </c>
      <c r="G40180" s="1" t="s">
        <v>187148</v>
      </c>
      <c r="H40180" s="1" t="s">
        <v>187149</v>
      </c>
      <c r="I40180" s="1" t="s">
        <v>187150</v>
      </c>
    </row>
    <row r="40181" spans="1:9" x14ac:dyDescent="0.2">
      <c r="A40181" s="1" t="s">
        <v>187151</v>
      </c>
      <c r="B40181" s="1" t="s">
        <v>187152</v>
      </c>
      <c r="C40181" s="1">
        <v>291415645</v>
      </c>
      <c r="D40181" t="s">
        <v>261096</v>
      </c>
      <c r="E40181" t="s">
        <v>169899</v>
      </c>
      <c r="F40181" s="1">
        <v>4</v>
      </c>
      <c r="G40181" s="1" t="s">
        <v>187153</v>
      </c>
      <c r="H40181" s="1" t="s">
        <v>187154</v>
      </c>
      <c r="I40181" s="1" t="s">
        <v>187155</v>
      </c>
    </row>
    <row r="40182" spans="1:9" x14ac:dyDescent="0.2">
      <c r="A40182" s="1" t="s">
        <v>187156</v>
      </c>
      <c r="B40182" s="1" t="s">
        <v>187157</v>
      </c>
      <c r="C40182" s="1">
        <v>2162983</v>
      </c>
      <c r="D40182" t="s">
        <v>265226</v>
      </c>
      <c r="E40182" t="s">
        <v>265227</v>
      </c>
      <c r="F40182" s="1">
        <v>5152</v>
      </c>
      <c r="G40182" s="1" t="s">
        <v>187158</v>
      </c>
      <c r="H40182" s="1"/>
      <c r="I40182" s="1" t="s">
        <v>187159</v>
      </c>
    </row>
    <row r="40183" spans="1:9" x14ac:dyDescent="0.2">
      <c r="A40183" s="1" t="s">
        <v>187160</v>
      </c>
      <c r="B40183" s="1" t="s">
        <v>187161</v>
      </c>
      <c r="C40183" s="1">
        <v>290520753</v>
      </c>
      <c r="D40183" t="s">
        <v>261096</v>
      </c>
      <c r="E40183" t="s">
        <v>169899</v>
      </c>
      <c r="F40183" s="1">
        <v>5</v>
      </c>
      <c r="G40183" s="1" t="s">
        <v>187162</v>
      </c>
      <c r="H40183" s="1" t="s">
        <v>187163</v>
      </c>
      <c r="I40183" s="1" t="s">
        <v>187164</v>
      </c>
    </row>
    <row r="40184" spans="1:9" x14ac:dyDescent="0.2">
      <c r="A40184" s="1" t="s">
        <v>187165</v>
      </c>
      <c r="B40184" s="1" t="s">
        <v>187166</v>
      </c>
      <c r="C40184" s="1">
        <v>282422112</v>
      </c>
      <c r="D40184" t="s">
        <v>265228</v>
      </c>
      <c r="E40184" t="s">
        <v>265229</v>
      </c>
      <c r="F40184" s="1">
        <v>278845</v>
      </c>
      <c r="G40184" s="1" t="s">
        <v>187167</v>
      </c>
      <c r="H40184" s="1" t="s">
        <v>187168</v>
      </c>
      <c r="I40184" s="1" t="s">
        <v>187169</v>
      </c>
    </row>
    <row r="40185" spans="1:9" x14ac:dyDescent="0.2">
      <c r="A40185" s="1" t="s">
        <v>187170</v>
      </c>
      <c r="B40185" s="1" t="s">
        <v>187171</v>
      </c>
      <c r="C40185" s="1">
        <v>291422347</v>
      </c>
      <c r="D40185" t="s">
        <v>261096</v>
      </c>
      <c r="E40185" t="s">
        <v>169899</v>
      </c>
      <c r="F40185" s="1">
        <v>109</v>
      </c>
      <c r="G40185" s="1" t="s">
        <v>187172</v>
      </c>
      <c r="H40185" s="1" t="s">
        <v>187173</v>
      </c>
      <c r="I40185" s="1" t="s">
        <v>187174</v>
      </c>
    </row>
    <row r="40186" spans="1:9" x14ac:dyDescent="0.2">
      <c r="A40186" s="1" t="s">
        <v>187175</v>
      </c>
      <c r="B40186" s="1" t="s">
        <v>187176</v>
      </c>
      <c r="C40186" s="1">
        <v>284044702</v>
      </c>
      <c r="D40186" t="s">
        <v>261096</v>
      </c>
      <c r="E40186" t="s">
        <v>169899</v>
      </c>
      <c r="F40186" s="1">
        <v>636</v>
      </c>
      <c r="G40186" s="1" t="s">
        <v>187177</v>
      </c>
      <c r="H40186" s="1" t="s">
        <v>187178</v>
      </c>
      <c r="I40186" s="1"/>
    </row>
    <row r="40187" spans="1:9" x14ac:dyDescent="0.2">
      <c r="A40187" s="1" t="s">
        <v>187179</v>
      </c>
      <c r="B40187" s="1" t="s">
        <v>187180</v>
      </c>
      <c r="C40187" s="1">
        <v>291049103</v>
      </c>
      <c r="D40187" t="s">
        <v>265231</v>
      </c>
      <c r="E40187" t="s">
        <v>265232</v>
      </c>
      <c r="F40187" s="1">
        <v>2267</v>
      </c>
      <c r="G40187" s="1" t="s">
        <v>187181</v>
      </c>
      <c r="H40187" s="1" t="s">
        <v>187182</v>
      </c>
      <c r="I40187" s="1" t="s">
        <v>187183</v>
      </c>
    </row>
    <row r="40188" spans="1:9" x14ac:dyDescent="0.2">
      <c r="A40188" s="1" t="s">
        <v>187184</v>
      </c>
      <c r="B40188" s="1" t="s">
        <v>187185</v>
      </c>
      <c r="C40188" s="1">
        <v>290485191</v>
      </c>
      <c r="D40188" t="s">
        <v>261096</v>
      </c>
      <c r="E40188" t="s">
        <v>169899</v>
      </c>
      <c r="F40188" s="1">
        <v>49</v>
      </c>
      <c r="G40188" s="1" t="s">
        <v>187186</v>
      </c>
      <c r="H40188" s="1" t="s">
        <v>187187</v>
      </c>
      <c r="I40188" s="1" t="s">
        <v>187188</v>
      </c>
    </row>
    <row r="40189" spans="1:9" x14ac:dyDescent="0.2">
      <c r="A40189" s="1" t="s">
        <v>187189</v>
      </c>
      <c r="B40189" s="1" t="s">
        <v>187190</v>
      </c>
      <c r="C40189" s="1">
        <v>290492521</v>
      </c>
      <c r="D40189" t="s">
        <v>261096</v>
      </c>
      <c r="E40189" t="s">
        <v>169899</v>
      </c>
      <c r="F40189" s="1">
        <v>1</v>
      </c>
      <c r="G40189" s="1" t="s">
        <v>187191</v>
      </c>
      <c r="H40189" s="1" t="s">
        <v>187192</v>
      </c>
      <c r="I40189" s="1"/>
    </row>
    <row r="40190" spans="1:9" x14ac:dyDescent="0.2">
      <c r="A40190" s="1" t="s">
        <v>187193</v>
      </c>
      <c r="B40190" s="1" t="s">
        <v>187194</v>
      </c>
      <c r="C40190" s="1">
        <v>290521428</v>
      </c>
      <c r="D40190" t="s">
        <v>261096</v>
      </c>
      <c r="E40190" t="s">
        <v>169899</v>
      </c>
      <c r="F40190" s="1">
        <v>226</v>
      </c>
      <c r="G40190" s="1" t="s">
        <v>187195</v>
      </c>
      <c r="H40190" s="1" t="s">
        <v>187196</v>
      </c>
      <c r="I40190" s="1" t="s">
        <v>187197</v>
      </c>
    </row>
    <row r="40191" spans="1:9" x14ac:dyDescent="0.2">
      <c r="A40191" s="1" t="s">
        <v>187198</v>
      </c>
      <c r="B40191" s="1" t="s">
        <v>187199</v>
      </c>
      <c r="C40191" s="1">
        <v>290491394</v>
      </c>
      <c r="D40191" t="s">
        <v>261096</v>
      </c>
      <c r="E40191" t="s">
        <v>169899</v>
      </c>
      <c r="F40191" s="1">
        <v>110</v>
      </c>
      <c r="G40191" s="1" t="s">
        <v>187200</v>
      </c>
      <c r="H40191" s="1" t="s">
        <v>187201</v>
      </c>
      <c r="I40191" s="1" t="s">
        <v>187202</v>
      </c>
    </row>
    <row r="40192" spans="1:9" x14ac:dyDescent="0.2">
      <c r="A40192" s="1" t="s">
        <v>187203</v>
      </c>
      <c r="B40192" s="1" t="s">
        <v>187204</v>
      </c>
      <c r="C40192" s="1">
        <v>290490665</v>
      </c>
      <c r="D40192" t="s">
        <v>261096</v>
      </c>
      <c r="E40192" t="s">
        <v>169899</v>
      </c>
      <c r="F40192" s="1">
        <v>49</v>
      </c>
      <c r="G40192" s="1" t="s">
        <v>187205</v>
      </c>
      <c r="H40192" s="1" t="s">
        <v>187206</v>
      </c>
      <c r="I40192" s="1" t="s">
        <v>187207</v>
      </c>
    </row>
    <row r="40193" spans="1:9" x14ac:dyDescent="0.2">
      <c r="A40193" s="1" t="s">
        <v>187208</v>
      </c>
      <c r="B40193" s="1" t="s">
        <v>187209</v>
      </c>
      <c r="C40193" s="1">
        <v>291437245</v>
      </c>
      <c r="D40193" t="s">
        <v>261096</v>
      </c>
      <c r="E40193" t="s">
        <v>169899</v>
      </c>
      <c r="F40193" s="1">
        <v>20</v>
      </c>
      <c r="G40193" s="1" t="s">
        <v>187210</v>
      </c>
      <c r="H40193" s="1" t="s">
        <v>187211</v>
      </c>
      <c r="I40193" s="1" t="s">
        <v>187212</v>
      </c>
    </row>
    <row r="40194" spans="1:9" x14ac:dyDescent="0.2">
      <c r="A40194" s="1" t="s">
        <v>187213</v>
      </c>
      <c r="B40194" s="1" t="s">
        <v>187214</v>
      </c>
      <c r="C40194" s="1">
        <v>290482804</v>
      </c>
      <c r="D40194" t="s">
        <v>261096</v>
      </c>
      <c r="E40194" t="s">
        <v>169899</v>
      </c>
      <c r="F40194" s="1">
        <v>27</v>
      </c>
      <c r="G40194" s="1" t="s">
        <v>187215</v>
      </c>
      <c r="H40194" s="1" t="s">
        <v>187216</v>
      </c>
      <c r="I40194" s="1"/>
    </row>
    <row r="40195" spans="1:9" x14ac:dyDescent="0.2">
      <c r="A40195" s="1" t="s">
        <v>187217</v>
      </c>
      <c r="B40195" s="1" t="s">
        <v>187218</v>
      </c>
      <c r="C40195" s="1">
        <v>290484047</v>
      </c>
      <c r="D40195" t="s">
        <v>264227</v>
      </c>
      <c r="E40195" t="s">
        <v>265181</v>
      </c>
      <c r="F40195" s="1">
        <v>24</v>
      </c>
      <c r="G40195" s="1" t="s">
        <v>187219</v>
      </c>
      <c r="H40195" s="1" t="s">
        <v>187220</v>
      </c>
      <c r="I40195" s="1" t="s">
        <v>187221</v>
      </c>
    </row>
    <row r="40196" spans="1:9" x14ac:dyDescent="0.2">
      <c r="A40196" s="1" t="s">
        <v>187222</v>
      </c>
      <c r="B40196" s="1" t="s">
        <v>187223</v>
      </c>
      <c r="C40196" s="1">
        <v>291443983</v>
      </c>
      <c r="D40196" t="s">
        <v>261096</v>
      </c>
      <c r="E40196" t="s">
        <v>169899</v>
      </c>
      <c r="F40196" s="1">
        <v>1630</v>
      </c>
      <c r="G40196" s="1" t="s">
        <v>187224</v>
      </c>
      <c r="H40196" s="1" t="s">
        <v>187225</v>
      </c>
      <c r="I40196" s="1"/>
    </row>
    <row r="40197" spans="1:9" x14ac:dyDescent="0.2">
      <c r="A40197" s="1" t="s">
        <v>987</v>
      </c>
      <c r="B40197" s="1" t="s">
        <v>187226</v>
      </c>
      <c r="C40197" s="1">
        <v>284200432</v>
      </c>
      <c r="D40197" t="s">
        <v>261096</v>
      </c>
      <c r="E40197" t="s">
        <v>265233</v>
      </c>
      <c r="F40197" s="1">
        <v>6</v>
      </c>
      <c r="G40197" s="1" t="s">
        <v>187227</v>
      </c>
      <c r="H40197" s="1" t="s">
        <v>187228</v>
      </c>
      <c r="I40197" s="1" t="s">
        <v>187229</v>
      </c>
    </row>
    <row r="40198" spans="1:9" x14ac:dyDescent="0.2">
      <c r="A40198" s="1" t="s">
        <v>187230</v>
      </c>
      <c r="B40198" s="1" t="s">
        <v>187231</v>
      </c>
      <c r="C40198" s="1">
        <v>291419549</v>
      </c>
      <c r="D40198" t="s">
        <v>261096</v>
      </c>
      <c r="E40198" t="s">
        <v>169899</v>
      </c>
      <c r="F40198" s="1">
        <v>375</v>
      </c>
      <c r="G40198" s="1" t="s">
        <v>187232</v>
      </c>
      <c r="H40198" s="1" t="s">
        <v>187233</v>
      </c>
      <c r="I40198" s="1" t="s">
        <v>187234</v>
      </c>
    </row>
    <row r="40199" spans="1:9" x14ac:dyDescent="0.2">
      <c r="A40199" s="1" t="s">
        <v>187235</v>
      </c>
      <c r="B40199" s="1" t="s">
        <v>187236</v>
      </c>
      <c r="C40199" s="1">
        <v>291434768</v>
      </c>
      <c r="D40199" t="s">
        <v>264266</v>
      </c>
      <c r="E40199" t="s">
        <v>264267</v>
      </c>
      <c r="F40199" s="1">
        <v>40</v>
      </c>
      <c r="G40199" s="1" t="s">
        <v>187237</v>
      </c>
      <c r="H40199" s="1" t="s">
        <v>187238</v>
      </c>
      <c r="I40199" s="1" t="s">
        <v>187239</v>
      </c>
    </row>
    <row r="40200" spans="1:9" x14ac:dyDescent="0.2">
      <c r="A40200" s="1" t="s">
        <v>187240</v>
      </c>
      <c r="B40200" s="1" t="s">
        <v>187241</v>
      </c>
      <c r="C40200" s="1">
        <v>290488574</v>
      </c>
      <c r="D40200" t="s">
        <v>261096</v>
      </c>
      <c r="E40200" t="s">
        <v>169899</v>
      </c>
      <c r="F40200" s="1">
        <v>39</v>
      </c>
      <c r="G40200" s="1" t="s">
        <v>187242</v>
      </c>
      <c r="H40200" s="1" t="s">
        <v>187243</v>
      </c>
      <c r="I40200" s="1" t="s">
        <v>187244</v>
      </c>
    </row>
    <row r="40201" spans="1:9" x14ac:dyDescent="0.2">
      <c r="A40201" s="1" t="s">
        <v>187245</v>
      </c>
      <c r="B40201" s="1" t="s">
        <v>187246</v>
      </c>
      <c r="C40201" s="1">
        <v>283480991</v>
      </c>
      <c r="D40201" t="s">
        <v>265234</v>
      </c>
      <c r="E40201" t="s">
        <v>265235</v>
      </c>
      <c r="F40201" s="1">
        <v>3520</v>
      </c>
      <c r="G40201" s="1" t="s">
        <v>187247</v>
      </c>
      <c r="H40201" s="1" t="s">
        <v>187248</v>
      </c>
      <c r="I40201" s="1"/>
    </row>
    <row r="40202" spans="1:9" x14ac:dyDescent="0.2">
      <c r="A40202" s="1" t="s">
        <v>187249</v>
      </c>
      <c r="B40202" s="1" t="s">
        <v>187250</v>
      </c>
      <c r="C40202" s="1">
        <v>283105163</v>
      </c>
      <c r="D40202" t="s">
        <v>261096</v>
      </c>
      <c r="E40202" t="s">
        <v>169899</v>
      </c>
      <c r="F40202" s="1">
        <v>104</v>
      </c>
      <c r="G40202" s="1" t="s">
        <v>187251</v>
      </c>
      <c r="H40202" s="1" t="s">
        <v>187252</v>
      </c>
      <c r="I40202" s="1" t="s">
        <v>187253</v>
      </c>
    </row>
    <row r="40203" spans="1:9" x14ac:dyDescent="0.2">
      <c r="A40203" s="1" t="s">
        <v>187254</v>
      </c>
      <c r="B40203" s="1" t="s">
        <v>187255</v>
      </c>
      <c r="C40203" s="1">
        <v>278669972</v>
      </c>
      <c r="D40203" t="s">
        <v>264327</v>
      </c>
      <c r="E40203" t="s">
        <v>265230</v>
      </c>
      <c r="F40203" s="1">
        <v>5</v>
      </c>
      <c r="G40203" s="1" t="s">
        <v>187256</v>
      </c>
      <c r="H40203" s="1" t="s">
        <v>187257</v>
      </c>
      <c r="I40203" s="1" t="s">
        <v>187258</v>
      </c>
    </row>
    <row r="40204" spans="1:9" x14ac:dyDescent="0.2">
      <c r="A40204" s="1" t="s">
        <v>187259</v>
      </c>
      <c r="B40204" s="1" t="s">
        <v>187260</v>
      </c>
      <c r="C40204" s="1">
        <v>290491734</v>
      </c>
      <c r="D40204" t="s">
        <v>261096</v>
      </c>
      <c r="E40204" t="s">
        <v>169899</v>
      </c>
      <c r="F40204" s="1">
        <v>30</v>
      </c>
      <c r="G40204" s="1" t="s">
        <v>187261</v>
      </c>
      <c r="H40204" s="1" t="s">
        <v>187262</v>
      </c>
      <c r="I40204" s="1" t="s">
        <v>187263</v>
      </c>
    </row>
    <row r="40205" spans="1:9" x14ac:dyDescent="0.2">
      <c r="A40205" s="1" t="s">
        <v>187264</v>
      </c>
      <c r="B40205" s="1" t="s">
        <v>187265</v>
      </c>
      <c r="C40205" s="1">
        <v>290482852</v>
      </c>
      <c r="D40205" t="s">
        <v>261096</v>
      </c>
      <c r="E40205" t="s">
        <v>169899</v>
      </c>
      <c r="F40205" s="1">
        <v>184</v>
      </c>
      <c r="G40205" s="1" t="s">
        <v>187266</v>
      </c>
      <c r="H40205" s="1" t="s">
        <v>187267</v>
      </c>
      <c r="I40205" s="1" t="s">
        <v>187268</v>
      </c>
    </row>
    <row r="40206" spans="1:9" x14ac:dyDescent="0.2">
      <c r="A40206" s="1" t="s">
        <v>187269</v>
      </c>
      <c r="B40206" s="1" t="s">
        <v>187270</v>
      </c>
      <c r="C40206" s="1">
        <v>290521480</v>
      </c>
      <c r="D40206" t="s">
        <v>261096</v>
      </c>
      <c r="E40206" t="s">
        <v>169899</v>
      </c>
      <c r="F40206" s="1">
        <v>5</v>
      </c>
      <c r="G40206" s="1" t="s">
        <v>187271</v>
      </c>
      <c r="H40206" s="1" t="s">
        <v>187272</v>
      </c>
      <c r="I40206" s="1"/>
    </row>
    <row r="40207" spans="1:9" x14ac:dyDescent="0.2">
      <c r="A40207" s="1" t="s">
        <v>187273</v>
      </c>
      <c r="B40207" s="1" t="s">
        <v>187274</v>
      </c>
      <c r="C40207" s="1">
        <v>290487460</v>
      </c>
      <c r="D40207" t="s">
        <v>261096</v>
      </c>
      <c r="E40207" t="s">
        <v>169899</v>
      </c>
      <c r="F40207" s="1">
        <v>278</v>
      </c>
      <c r="G40207" s="1" t="s">
        <v>187275</v>
      </c>
      <c r="H40207" s="1" t="s">
        <v>187276</v>
      </c>
      <c r="I40207" s="1"/>
    </row>
    <row r="40208" spans="1:9" x14ac:dyDescent="0.2">
      <c r="A40208" s="1" t="s">
        <v>187277</v>
      </c>
      <c r="B40208" s="1" t="s">
        <v>187278</v>
      </c>
      <c r="C40208" s="1">
        <v>290487778</v>
      </c>
      <c r="D40208" t="s">
        <v>261096</v>
      </c>
      <c r="E40208" t="s">
        <v>169899</v>
      </c>
      <c r="F40208" s="1">
        <v>33</v>
      </c>
      <c r="G40208" s="1" t="s">
        <v>187279</v>
      </c>
      <c r="H40208" s="1" t="s">
        <v>187280</v>
      </c>
      <c r="I40208" s="1" t="s">
        <v>187281</v>
      </c>
    </row>
    <row r="40209" spans="1:9" x14ac:dyDescent="0.2">
      <c r="A40209" s="1" t="s">
        <v>187282</v>
      </c>
      <c r="B40209" s="1" t="s">
        <v>187283</v>
      </c>
      <c r="C40209" s="1">
        <v>291425688</v>
      </c>
      <c r="D40209" t="s">
        <v>261096</v>
      </c>
      <c r="E40209" t="s">
        <v>169899</v>
      </c>
      <c r="F40209" s="1">
        <v>39</v>
      </c>
      <c r="G40209" s="1" t="s">
        <v>187284</v>
      </c>
      <c r="H40209" s="1" t="s">
        <v>187285</v>
      </c>
      <c r="I40209" s="1" t="s">
        <v>187286</v>
      </c>
    </row>
    <row r="40210" spans="1:9" x14ac:dyDescent="0.2">
      <c r="A40210" s="1" t="s">
        <v>187287</v>
      </c>
      <c r="B40210" s="1" t="s">
        <v>187288</v>
      </c>
      <c r="C40210" s="1">
        <v>290491441</v>
      </c>
      <c r="D40210" t="s">
        <v>261096</v>
      </c>
      <c r="E40210" t="s">
        <v>169899</v>
      </c>
      <c r="F40210" s="1">
        <v>17</v>
      </c>
      <c r="G40210" s="1" t="s">
        <v>187289</v>
      </c>
      <c r="H40210" s="1" t="s">
        <v>187290</v>
      </c>
      <c r="I40210" s="1"/>
    </row>
    <row r="40211" spans="1:9" x14ac:dyDescent="0.2">
      <c r="A40211" s="1" t="s">
        <v>187291</v>
      </c>
      <c r="B40211" s="1" t="s">
        <v>187292</v>
      </c>
      <c r="C40211" s="1">
        <v>285275327</v>
      </c>
      <c r="D40211" t="s">
        <v>261096</v>
      </c>
      <c r="E40211" t="s">
        <v>265236</v>
      </c>
      <c r="F40211" s="1">
        <v>1611</v>
      </c>
      <c r="G40211" s="1" t="s">
        <v>187293</v>
      </c>
      <c r="H40211" s="1" t="s">
        <v>187294</v>
      </c>
      <c r="I40211" s="1" t="s">
        <v>187295</v>
      </c>
    </row>
    <row r="40212" spans="1:9" x14ac:dyDescent="0.2">
      <c r="A40212" s="1" t="s">
        <v>187296</v>
      </c>
      <c r="B40212" s="1" t="s">
        <v>187297</v>
      </c>
      <c r="C40212" s="1">
        <v>291419602</v>
      </c>
      <c r="D40212" t="s">
        <v>261096</v>
      </c>
      <c r="E40212" t="s">
        <v>169899</v>
      </c>
      <c r="F40212" s="1">
        <v>12</v>
      </c>
      <c r="G40212" s="1" t="s">
        <v>187298</v>
      </c>
      <c r="H40212" s="1" t="s">
        <v>187299</v>
      </c>
      <c r="I40212" s="1" t="s">
        <v>187300</v>
      </c>
    </row>
    <row r="40213" spans="1:9" x14ac:dyDescent="0.2">
      <c r="A40213" s="1" t="s">
        <v>187301</v>
      </c>
      <c r="B40213" s="1" t="s">
        <v>187302</v>
      </c>
      <c r="C40213" s="1">
        <v>291431746</v>
      </c>
      <c r="D40213" t="s">
        <v>261096</v>
      </c>
      <c r="E40213" t="s">
        <v>169899</v>
      </c>
      <c r="F40213" s="1">
        <v>2</v>
      </c>
      <c r="G40213" s="1" t="s">
        <v>187303</v>
      </c>
      <c r="H40213" s="1" t="s">
        <v>187304</v>
      </c>
      <c r="I40213" s="1" t="s">
        <v>187305</v>
      </c>
    </row>
    <row r="40214" spans="1:9" x14ac:dyDescent="0.2">
      <c r="A40214" s="1" t="s">
        <v>187306</v>
      </c>
      <c r="B40214" s="1" t="s">
        <v>187307</v>
      </c>
      <c r="C40214" s="1">
        <v>290829444</v>
      </c>
      <c r="D40214" t="s">
        <v>261096</v>
      </c>
      <c r="E40214" t="s">
        <v>169899</v>
      </c>
      <c r="F40214" s="1">
        <v>15</v>
      </c>
      <c r="G40214" s="1" t="s">
        <v>187308</v>
      </c>
      <c r="H40214" s="1" t="s">
        <v>187309</v>
      </c>
      <c r="I40214" s="1" t="s">
        <v>187310</v>
      </c>
    </row>
    <row r="40215" spans="1:9" x14ac:dyDescent="0.2">
      <c r="A40215" s="1" t="s">
        <v>187311</v>
      </c>
      <c r="B40215" s="1" t="s">
        <v>187312</v>
      </c>
      <c r="C40215" s="1">
        <v>290520858</v>
      </c>
      <c r="D40215" t="s">
        <v>261096</v>
      </c>
      <c r="E40215" t="s">
        <v>169899</v>
      </c>
      <c r="F40215" s="1">
        <v>21</v>
      </c>
      <c r="G40215" s="1" t="s">
        <v>187313</v>
      </c>
      <c r="H40215" s="1" t="s">
        <v>187314</v>
      </c>
      <c r="I40215" s="1" t="s">
        <v>187315</v>
      </c>
    </row>
    <row r="40216" spans="1:9" x14ac:dyDescent="0.2">
      <c r="A40216" s="1" t="s">
        <v>187316</v>
      </c>
      <c r="B40216" s="1" t="s">
        <v>187317</v>
      </c>
      <c r="C40216" s="1">
        <v>290520511</v>
      </c>
      <c r="D40216" t="s">
        <v>261096</v>
      </c>
      <c r="E40216" t="s">
        <v>169899</v>
      </c>
      <c r="F40216" s="1">
        <v>169</v>
      </c>
      <c r="G40216" s="1" t="s">
        <v>187318</v>
      </c>
      <c r="H40216" s="1" t="s">
        <v>187319</v>
      </c>
      <c r="I40216" s="1" t="s">
        <v>187320</v>
      </c>
    </row>
    <row r="40217" spans="1:9" x14ac:dyDescent="0.2">
      <c r="A40217" s="1" t="s">
        <v>187321</v>
      </c>
      <c r="B40217" s="1" t="s">
        <v>187322</v>
      </c>
      <c r="C40217" s="1">
        <v>284199277</v>
      </c>
      <c r="D40217" t="s">
        <v>261096</v>
      </c>
      <c r="E40217" t="s">
        <v>169899</v>
      </c>
      <c r="F40217" s="1">
        <v>25</v>
      </c>
      <c r="G40217" s="1" t="s">
        <v>187323</v>
      </c>
      <c r="H40217" s="1" t="s">
        <v>187324</v>
      </c>
      <c r="I40217" s="1" t="s">
        <v>187325</v>
      </c>
    </row>
    <row r="40218" spans="1:9" x14ac:dyDescent="0.2">
      <c r="A40218" s="1" t="s">
        <v>187326</v>
      </c>
      <c r="B40218" s="1" t="s">
        <v>187327</v>
      </c>
      <c r="C40218" s="1">
        <v>219833570</v>
      </c>
      <c r="D40218" t="s">
        <v>261096</v>
      </c>
      <c r="E40218" t="s">
        <v>169899</v>
      </c>
      <c r="F40218" s="1">
        <v>1436</v>
      </c>
      <c r="G40218" s="1" t="s">
        <v>187328</v>
      </c>
      <c r="H40218" s="1"/>
      <c r="I40218" s="1" t="s">
        <v>187329</v>
      </c>
    </row>
    <row r="40219" spans="1:9" x14ac:dyDescent="0.2">
      <c r="A40219" s="1" t="s">
        <v>187330</v>
      </c>
      <c r="B40219" s="1" t="s">
        <v>187331</v>
      </c>
      <c r="C40219" s="1">
        <v>290488652</v>
      </c>
      <c r="D40219" t="s">
        <v>261096</v>
      </c>
      <c r="E40219" t="s">
        <v>169899</v>
      </c>
      <c r="F40219" s="1">
        <v>8</v>
      </c>
      <c r="G40219" s="1" t="s">
        <v>187332</v>
      </c>
      <c r="H40219" s="1" t="s">
        <v>187333</v>
      </c>
      <c r="I40219" s="1" t="s">
        <v>187334</v>
      </c>
    </row>
    <row r="40220" spans="1:9" x14ac:dyDescent="0.2">
      <c r="A40220" s="1" t="s">
        <v>187335</v>
      </c>
      <c r="B40220" s="1" t="s">
        <v>187336</v>
      </c>
      <c r="C40220" s="1">
        <v>284199720</v>
      </c>
      <c r="D40220" t="s">
        <v>261096</v>
      </c>
      <c r="E40220" t="s">
        <v>169899</v>
      </c>
      <c r="F40220" s="1">
        <v>2721</v>
      </c>
      <c r="G40220" s="1" t="s">
        <v>187337</v>
      </c>
      <c r="H40220" s="1" t="s">
        <v>187338</v>
      </c>
      <c r="I40220" s="1" t="s">
        <v>187339</v>
      </c>
    </row>
    <row r="40221" spans="1:9" x14ac:dyDescent="0.2">
      <c r="A40221" s="1" t="s">
        <v>187340</v>
      </c>
      <c r="B40221" s="1" t="s">
        <v>187341</v>
      </c>
      <c r="C40221" s="1">
        <v>284200605</v>
      </c>
      <c r="D40221" t="s">
        <v>261096</v>
      </c>
      <c r="E40221" t="s">
        <v>169899</v>
      </c>
      <c r="F40221" s="1">
        <v>582</v>
      </c>
      <c r="G40221" s="1" t="s">
        <v>187342</v>
      </c>
      <c r="H40221" s="1" t="s">
        <v>187343</v>
      </c>
      <c r="I40221" s="1" t="s">
        <v>187344</v>
      </c>
    </row>
    <row r="40222" spans="1:9" x14ac:dyDescent="0.2">
      <c r="A40222" s="1" t="s">
        <v>187345</v>
      </c>
      <c r="B40222" s="1" t="s">
        <v>187346</v>
      </c>
      <c r="C40222" s="1">
        <v>290489574</v>
      </c>
      <c r="D40222" t="s">
        <v>261096</v>
      </c>
      <c r="E40222" t="s">
        <v>169899</v>
      </c>
      <c r="F40222" s="1">
        <v>3</v>
      </c>
      <c r="G40222" s="1" t="s">
        <v>187347</v>
      </c>
      <c r="H40222" s="1" t="s">
        <v>187348</v>
      </c>
      <c r="I40222" s="1" t="s">
        <v>187349</v>
      </c>
    </row>
    <row r="40223" spans="1:9" x14ac:dyDescent="0.2">
      <c r="A40223" s="1" t="s">
        <v>187350</v>
      </c>
      <c r="B40223" s="1" t="s">
        <v>187351</v>
      </c>
      <c r="C40223" s="1">
        <v>291443214</v>
      </c>
      <c r="D40223" t="s">
        <v>265237</v>
      </c>
      <c r="E40223" t="s">
        <v>265238</v>
      </c>
      <c r="F40223" s="1">
        <v>3</v>
      </c>
      <c r="G40223" s="1" t="s">
        <v>187352</v>
      </c>
      <c r="H40223" s="1" t="s">
        <v>187353</v>
      </c>
      <c r="I40223" s="1" t="s">
        <v>187354</v>
      </c>
    </row>
    <row r="40224" spans="1:9" x14ac:dyDescent="0.2">
      <c r="A40224" s="1" t="s">
        <v>187355</v>
      </c>
      <c r="B40224" s="1" t="s">
        <v>187356</v>
      </c>
      <c r="C40224" s="1">
        <v>291438584</v>
      </c>
      <c r="D40224" t="s">
        <v>261096</v>
      </c>
      <c r="E40224" t="s">
        <v>169899</v>
      </c>
      <c r="F40224" s="1">
        <v>57</v>
      </c>
      <c r="G40224" s="1" t="s">
        <v>187357</v>
      </c>
      <c r="H40224" s="1" t="s">
        <v>187358</v>
      </c>
      <c r="I40224" s="1" t="s">
        <v>187359</v>
      </c>
    </row>
    <row r="40225" spans="1:9" x14ac:dyDescent="0.2">
      <c r="A40225" s="1" t="s">
        <v>187360</v>
      </c>
      <c r="B40225" s="1" t="s">
        <v>187361</v>
      </c>
      <c r="C40225" s="1">
        <v>291444703</v>
      </c>
      <c r="D40225" t="s">
        <v>261096</v>
      </c>
      <c r="E40225" t="s">
        <v>169899</v>
      </c>
      <c r="F40225" s="1">
        <v>32</v>
      </c>
      <c r="G40225" s="1" t="s">
        <v>187362</v>
      </c>
      <c r="H40225" s="1" t="s">
        <v>187363</v>
      </c>
      <c r="I40225" s="1" t="s">
        <v>187364</v>
      </c>
    </row>
    <row r="40226" spans="1:9" x14ac:dyDescent="0.2">
      <c r="A40226" s="1" t="s">
        <v>187365</v>
      </c>
      <c r="B40226" s="1" t="s">
        <v>187366</v>
      </c>
      <c r="C40226" s="1">
        <v>291414335</v>
      </c>
      <c r="D40226" t="s">
        <v>261096</v>
      </c>
      <c r="E40226" t="s">
        <v>169899</v>
      </c>
      <c r="F40226" s="1">
        <v>11</v>
      </c>
      <c r="G40226" s="1" t="s">
        <v>187367</v>
      </c>
      <c r="H40226" s="1" t="s">
        <v>187368</v>
      </c>
      <c r="I40226" s="1" t="s">
        <v>187369</v>
      </c>
    </row>
    <row r="40227" spans="1:9" x14ac:dyDescent="0.2">
      <c r="A40227" s="1" t="s">
        <v>187370</v>
      </c>
      <c r="B40227" s="1" t="s">
        <v>187371</v>
      </c>
      <c r="C40227" s="1">
        <v>290483031</v>
      </c>
      <c r="D40227" t="s">
        <v>264278</v>
      </c>
      <c r="E40227" t="s">
        <v>265239</v>
      </c>
      <c r="F40227" s="1">
        <v>51</v>
      </c>
      <c r="G40227" s="1" t="s">
        <v>187372</v>
      </c>
      <c r="H40227" s="1" t="s">
        <v>187373</v>
      </c>
      <c r="I40227" s="1" t="s">
        <v>187374</v>
      </c>
    </row>
    <row r="40228" spans="1:9" x14ac:dyDescent="0.2">
      <c r="A40228" s="1" t="s">
        <v>187375</v>
      </c>
      <c r="B40228" s="1" t="s">
        <v>187376</v>
      </c>
      <c r="C40228" s="1">
        <v>291440816</v>
      </c>
      <c r="D40228" t="s">
        <v>261096</v>
      </c>
      <c r="E40228" t="s">
        <v>169899</v>
      </c>
      <c r="F40228" s="1">
        <v>1</v>
      </c>
      <c r="G40228" s="1" t="s">
        <v>187377</v>
      </c>
      <c r="H40228" s="1" t="s">
        <v>187378</v>
      </c>
      <c r="I40228" s="1" t="s">
        <v>187379</v>
      </c>
    </row>
    <row r="40229" spans="1:9" x14ac:dyDescent="0.2">
      <c r="A40229" s="1" t="s">
        <v>187380</v>
      </c>
      <c r="B40229" s="1" t="s">
        <v>187381</v>
      </c>
      <c r="C40229" s="1">
        <v>291430546</v>
      </c>
      <c r="D40229" t="s">
        <v>261096</v>
      </c>
      <c r="E40229" t="s">
        <v>169899</v>
      </c>
      <c r="F40229" s="1">
        <v>163</v>
      </c>
      <c r="G40229" s="1" t="s">
        <v>187382</v>
      </c>
      <c r="H40229" s="1" t="s">
        <v>187383</v>
      </c>
      <c r="I40229" s="1"/>
    </row>
    <row r="40230" spans="1:9" x14ac:dyDescent="0.2">
      <c r="A40230" s="1" t="s">
        <v>187384</v>
      </c>
      <c r="B40230" s="1" t="s">
        <v>187385</v>
      </c>
      <c r="C40230" s="1">
        <v>284199347</v>
      </c>
      <c r="D40230" t="s">
        <v>261096</v>
      </c>
      <c r="E40230" t="s">
        <v>169899</v>
      </c>
      <c r="F40230" s="1">
        <v>31</v>
      </c>
      <c r="G40230" s="1" t="s">
        <v>187386</v>
      </c>
      <c r="H40230" s="1" t="s">
        <v>187387</v>
      </c>
      <c r="I40230" s="1" t="s">
        <v>187388</v>
      </c>
    </row>
    <row r="40231" spans="1:9" x14ac:dyDescent="0.2">
      <c r="A40231" s="1" t="s">
        <v>187389</v>
      </c>
      <c r="B40231" s="1" t="s">
        <v>187390</v>
      </c>
      <c r="C40231" s="1">
        <v>290490021</v>
      </c>
      <c r="D40231" t="s">
        <v>261096</v>
      </c>
      <c r="E40231" t="s">
        <v>169899</v>
      </c>
      <c r="F40231" s="1">
        <v>1</v>
      </c>
      <c r="G40231" s="1" t="s">
        <v>187391</v>
      </c>
      <c r="H40231" s="1" t="s">
        <v>187392</v>
      </c>
      <c r="I40231" s="1" t="s">
        <v>187393</v>
      </c>
    </row>
    <row r="40232" spans="1:9" x14ac:dyDescent="0.2">
      <c r="A40232" s="1" t="s">
        <v>187394</v>
      </c>
      <c r="B40232" s="1" t="s">
        <v>187395</v>
      </c>
      <c r="C40232" s="1">
        <v>290520991</v>
      </c>
      <c r="D40232" t="s">
        <v>261096</v>
      </c>
      <c r="E40232" t="s">
        <v>169899</v>
      </c>
      <c r="F40232" s="1">
        <v>31</v>
      </c>
      <c r="G40232" s="1" t="s">
        <v>187396</v>
      </c>
      <c r="H40232" s="1" t="s">
        <v>187397</v>
      </c>
      <c r="I40232" s="1" t="s">
        <v>187398</v>
      </c>
    </row>
    <row r="40233" spans="1:9" x14ac:dyDescent="0.2">
      <c r="A40233" s="1" t="s">
        <v>187399</v>
      </c>
      <c r="B40233" s="1" t="s">
        <v>187400</v>
      </c>
      <c r="C40233" s="1">
        <v>290521102</v>
      </c>
      <c r="D40233" t="s">
        <v>261096</v>
      </c>
      <c r="E40233" t="s">
        <v>169899</v>
      </c>
      <c r="F40233" s="1">
        <v>2185</v>
      </c>
      <c r="G40233" s="1" t="s">
        <v>187401</v>
      </c>
      <c r="H40233" s="1" t="s">
        <v>187402</v>
      </c>
      <c r="I40233" s="1" t="s">
        <v>187403</v>
      </c>
    </row>
    <row r="40234" spans="1:9" x14ac:dyDescent="0.2">
      <c r="A40234" s="1" t="s">
        <v>187404</v>
      </c>
      <c r="B40234" s="1" t="s">
        <v>187405</v>
      </c>
      <c r="C40234" s="1">
        <v>290482258</v>
      </c>
      <c r="D40234" t="s">
        <v>261096</v>
      </c>
      <c r="E40234" t="s">
        <v>169899</v>
      </c>
      <c r="F40234" s="1">
        <v>17</v>
      </c>
      <c r="G40234" s="1" t="s">
        <v>187406</v>
      </c>
      <c r="H40234" s="1" t="s">
        <v>187407</v>
      </c>
      <c r="I40234" s="1" t="s">
        <v>187408</v>
      </c>
    </row>
    <row r="40235" spans="1:9" ht="409.6" x14ac:dyDescent="0.2">
      <c r="A40235" s="1" t="s">
        <v>187409</v>
      </c>
      <c r="B40235" s="1" t="s">
        <v>187410</v>
      </c>
      <c r="C40235" s="1">
        <v>1527243</v>
      </c>
      <c r="D40235" t="s">
        <v>264278</v>
      </c>
      <c r="E40235" t="s">
        <v>265240</v>
      </c>
      <c r="F40235" s="1">
        <v>1981</v>
      </c>
      <c r="G40235" s="1" t="s">
        <v>187411</v>
      </c>
      <c r="H40235" s="2" t="s">
        <v>187412</v>
      </c>
      <c r="I40235" s="1"/>
    </row>
    <row r="40236" spans="1:9" x14ac:dyDescent="0.2">
      <c r="A40236" s="1" t="s">
        <v>187413</v>
      </c>
      <c r="B40236" s="1" t="s">
        <v>187414</v>
      </c>
      <c r="C40236" s="1">
        <v>291419533</v>
      </c>
      <c r="D40236" t="s">
        <v>261096</v>
      </c>
      <c r="E40236" t="s">
        <v>169899</v>
      </c>
      <c r="F40236" s="1">
        <v>15</v>
      </c>
      <c r="G40236" s="1" t="s">
        <v>187415</v>
      </c>
      <c r="H40236" s="1" t="s">
        <v>187416</v>
      </c>
      <c r="I40236" s="1" t="s">
        <v>187417</v>
      </c>
    </row>
    <row r="40237" spans="1:9" x14ac:dyDescent="0.2">
      <c r="A40237" s="1" t="s">
        <v>187418</v>
      </c>
      <c r="B40237" s="1" t="s">
        <v>187419</v>
      </c>
      <c r="C40237" s="1">
        <v>291428552</v>
      </c>
      <c r="D40237" t="s">
        <v>261096</v>
      </c>
      <c r="E40237" t="s">
        <v>169899</v>
      </c>
      <c r="F40237" s="1">
        <v>4</v>
      </c>
      <c r="G40237" s="1" t="s">
        <v>187420</v>
      </c>
      <c r="H40237" s="1" t="s">
        <v>187421</v>
      </c>
      <c r="I40237" s="1"/>
    </row>
    <row r="40238" spans="1:9" x14ac:dyDescent="0.2">
      <c r="A40238" s="1" t="s">
        <v>187422</v>
      </c>
      <c r="B40238" s="1" t="s">
        <v>187423</v>
      </c>
      <c r="C40238" s="1">
        <v>283481608</v>
      </c>
      <c r="D40238" t="s">
        <v>265241</v>
      </c>
      <c r="E40238" t="s">
        <v>265242</v>
      </c>
      <c r="F40238" s="1">
        <v>2529</v>
      </c>
      <c r="G40238" s="1" t="s">
        <v>187424</v>
      </c>
      <c r="H40238" s="1" t="s">
        <v>187425</v>
      </c>
      <c r="I40238" s="1" t="s">
        <v>187426</v>
      </c>
    </row>
    <row r="40239" spans="1:9" x14ac:dyDescent="0.2">
      <c r="A40239" s="1" t="s">
        <v>187427</v>
      </c>
      <c r="B40239" s="1" t="s">
        <v>187428</v>
      </c>
      <c r="C40239" s="1">
        <v>291435474</v>
      </c>
      <c r="D40239" t="s">
        <v>261096</v>
      </c>
      <c r="E40239" t="s">
        <v>169899</v>
      </c>
      <c r="F40239" s="1">
        <v>17</v>
      </c>
      <c r="G40239" s="1" t="s">
        <v>187429</v>
      </c>
      <c r="H40239" s="1" t="s">
        <v>187430</v>
      </c>
      <c r="I40239" s="1" t="s">
        <v>187431</v>
      </c>
    </row>
    <row r="40240" spans="1:9" x14ac:dyDescent="0.2">
      <c r="A40240" s="1" t="s">
        <v>187432</v>
      </c>
      <c r="B40240" s="1" t="s">
        <v>187433</v>
      </c>
      <c r="C40240" s="1">
        <v>290520862</v>
      </c>
      <c r="D40240" t="s">
        <v>264327</v>
      </c>
      <c r="E40240" t="s">
        <v>265184</v>
      </c>
      <c r="F40240" s="1">
        <v>15</v>
      </c>
      <c r="G40240" s="1" t="s">
        <v>187434</v>
      </c>
      <c r="H40240" s="1" t="s">
        <v>187435</v>
      </c>
      <c r="I40240" s="1" t="s">
        <v>187436</v>
      </c>
    </row>
    <row r="40241" spans="1:9" x14ac:dyDescent="0.2">
      <c r="A40241" s="1" t="s">
        <v>187437</v>
      </c>
      <c r="B40241" s="1" t="s">
        <v>187438</v>
      </c>
      <c r="C40241" s="1">
        <v>290490423</v>
      </c>
      <c r="D40241" t="s">
        <v>261096</v>
      </c>
      <c r="E40241" t="s">
        <v>169899</v>
      </c>
      <c r="F40241" s="1">
        <v>65</v>
      </c>
      <c r="G40241" s="1" t="s">
        <v>187439</v>
      </c>
      <c r="H40241" s="1" t="s">
        <v>187440</v>
      </c>
      <c r="I40241" s="1" t="s">
        <v>187441</v>
      </c>
    </row>
    <row r="40242" spans="1:9" x14ac:dyDescent="0.2">
      <c r="A40242" s="1" t="s">
        <v>187442</v>
      </c>
      <c r="B40242" s="1" t="s">
        <v>187443</v>
      </c>
      <c r="C40242" s="1">
        <v>290520816</v>
      </c>
      <c r="D40242" t="s">
        <v>261096</v>
      </c>
      <c r="E40242" t="s">
        <v>169899</v>
      </c>
      <c r="F40242" s="1">
        <v>10</v>
      </c>
      <c r="G40242" s="1" t="s">
        <v>187444</v>
      </c>
      <c r="H40242" s="1" t="s">
        <v>187445</v>
      </c>
      <c r="I40242" s="1" t="s">
        <v>187446</v>
      </c>
    </row>
    <row r="40243" spans="1:9" x14ac:dyDescent="0.2">
      <c r="A40243" s="1" t="s">
        <v>187447</v>
      </c>
      <c r="B40243" s="1" t="s">
        <v>187448</v>
      </c>
      <c r="C40243" s="1">
        <v>290483692</v>
      </c>
      <c r="D40243" t="s">
        <v>261096</v>
      </c>
      <c r="E40243" t="s">
        <v>169899</v>
      </c>
      <c r="F40243" s="1">
        <v>116</v>
      </c>
      <c r="G40243" s="1" t="s">
        <v>187449</v>
      </c>
      <c r="H40243" s="1" t="s">
        <v>187450</v>
      </c>
      <c r="I40243" s="1" t="s">
        <v>187451</v>
      </c>
    </row>
    <row r="40244" spans="1:9" x14ac:dyDescent="0.2">
      <c r="A40244" s="1" t="s">
        <v>187452</v>
      </c>
      <c r="B40244" s="1" t="s">
        <v>187453</v>
      </c>
      <c r="C40244" s="1">
        <v>290486138</v>
      </c>
      <c r="D40244" t="s">
        <v>261096</v>
      </c>
      <c r="E40244" t="s">
        <v>169899</v>
      </c>
      <c r="F40244" s="1">
        <v>138</v>
      </c>
      <c r="G40244" s="1" t="s">
        <v>187454</v>
      </c>
      <c r="H40244" s="1" t="s">
        <v>187455</v>
      </c>
      <c r="I40244" s="1" t="s">
        <v>187456</v>
      </c>
    </row>
    <row r="40245" spans="1:9" x14ac:dyDescent="0.2">
      <c r="A40245" s="1" t="s">
        <v>187457</v>
      </c>
      <c r="B40245" s="1" t="s">
        <v>187458</v>
      </c>
      <c r="C40245" s="1">
        <v>290484445</v>
      </c>
      <c r="D40245" t="s">
        <v>264248</v>
      </c>
      <c r="E40245" t="s">
        <v>265243</v>
      </c>
      <c r="F40245" s="1">
        <v>215</v>
      </c>
      <c r="G40245" s="1" t="s">
        <v>187459</v>
      </c>
      <c r="H40245" s="1" t="s">
        <v>187460</v>
      </c>
      <c r="I40245" s="1" t="s">
        <v>187461</v>
      </c>
    </row>
    <row r="40246" spans="1:9" x14ac:dyDescent="0.2">
      <c r="A40246" s="1" t="s">
        <v>187462</v>
      </c>
      <c r="B40246" s="1" t="s">
        <v>187463</v>
      </c>
      <c r="C40246" s="1">
        <v>290484369</v>
      </c>
      <c r="D40246" t="s">
        <v>261096</v>
      </c>
      <c r="E40246" t="s">
        <v>169899</v>
      </c>
      <c r="F40246" s="1">
        <v>8</v>
      </c>
      <c r="G40246" s="1" t="s">
        <v>187464</v>
      </c>
      <c r="H40246" s="1" t="s">
        <v>187465</v>
      </c>
      <c r="I40246" s="1" t="s">
        <v>187466</v>
      </c>
    </row>
    <row r="40247" spans="1:9" x14ac:dyDescent="0.2">
      <c r="A40247" s="1" t="s">
        <v>187467</v>
      </c>
      <c r="B40247" s="1" t="s">
        <v>187468</v>
      </c>
      <c r="C40247" s="1">
        <v>291440000</v>
      </c>
      <c r="D40247" t="s">
        <v>261096</v>
      </c>
      <c r="E40247" t="s">
        <v>169899</v>
      </c>
      <c r="F40247" s="1">
        <v>3</v>
      </c>
      <c r="G40247" s="1" t="s">
        <v>187469</v>
      </c>
      <c r="H40247" s="1" t="s">
        <v>187470</v>
      </c>
      <c r="I40247" s="1" t="s">
        <v>187471</v>
      </c>
    </row>
    <row r="40248" spans="1:9" x14ac:dyDescent="0.2">
      <c r="A40248" s="1" t="s">
        <v>187472</v>
      </c>
      <c r="B40248" s="1" t="s">
        <v>187473</v>
      </c>
      <c r="C40248" s="1">
        <v>290482943</v>
      </c>
      <c r="D40248" t="s">
        <v>261096</v>
      </c>
      <c r="E40248" t="s">
        <v>169899</v>
      </c>
      <c r="F40248" s="1">
        <v>1337</v>
      </c>
      <c r="G40248" s="1" t="s">
        <v>187474</v>
      </c>
      <c r="H40248" s="1" t="s">
        <v>187475</v>
      </c>
      <c r="I40248" s="1" t="s">
        <v>187476</v>
      </c>
    </row>
    <row r="40249" spans="1:9" x14ac:dyDescent="0.2">
      <c r="A40249" s="1" t="s">
        <v>187477</v>
      </c>
      <c r="B40249" s="1" t="s">
        <v>187478</v>
      </c>
      <c r="C40249" s="1">
        <v>290525976</v>
      </c>
      <c r="D40249" t="s">
        <v>261096</v>
      </c>
      <c r="E40249" t="s">
        <v>169899</v>
      </c>
      <c r="F40249" s="1">
        <v>1</v>
      </c>
      <c r="G40249" s="1" t="s">
        <v>187479</v>
      </c>
      <c r="H40249" s="1" t="s">
        <v>187480</v>
      </c>
      <c r="I40249" s="1" t="s">
        <v>187481</v>
      </c>
    </row>
    <row r="40250" spans="1:9" x14ac:dyDescent="0.2">
      <c r="A40250" s="1" t="s">
        <v>187482</v>
      </c>
      <c r="B40250" s="1" t="s">
        <v>187483</v>
      </c>
      <c r="C40250" s="1">
        <v>290525904</v>
      </c>
      <c r="D40250" t="s">
        <v>261096</v>
      </c>
      <c r="E40250" t="s">
        <v>169899</v>
      </c>
      <c r="F40250" s="1">
        <v>11</v>
      </c>
      <c r="G40250" s="1" t="s">
        <v>187484</v>
      </c>
      <c r="H40250" s="1" t="s">
        <v>187485</v>
      </c>
      <c r="I40250" s="1" t="s">
        <v>187486</v>
      </c>
    </row>
    <row r="40251" spans="1:9" x14ac:dyDescent="0.2">
      <c r="A40251" s="1" t="s">
        <v>187487</v>
      </c>
      <c r="B40251" s="1" t="s">
        <v>187488</v>
      </c>
      <c r="C40251" s="1">
        <v>291439890</v>
      </c>
      <c r="D40251" t="s">
        <v>261096</v>
      </c>
      <c r="E40251" t="s">
        <v>169899</v>
      </c>
      <c r="F40251" s="1">
        <v>89</v>
      </c>
      <c r="G40251" s="1" t="s">
        <v>187489</v>
      </c>
      <c r="H40251" s="1" t="s">
        <v>187490</v>
      </c>
      <c r="I40251" s="1" t="s">
        <v>187491</v>
      </c>
    </row>
    <row r="40252" spans="1:9" x14ac:dyDescent="0.2">
      <c r="A40252" s="1" t="s">
        <v>187492</v>
      </c>
      <c r="B40252" s="1" t="s">
        <v>187493</v>
      </c>
      <c r="C40252" s="1">
        <v>291426604</v>
      </c>
      <c r="D40252" t="s">
        <v>261096</v>
      </c>
      <c r="E40252" t="s">
        <v>169899</v>
      </c>
      <c r="F40252" s="1">
        <v>159</v>
      </c>
      <c r="G40252" s="1" t="s">
        <v>187494</v>
      </c>
      <c r="H40252" s="1" t="s">
        <v>187495</v>
      </c>
      <c r="I40252" s="1" t="s">
        <v>187496</v>
      </c>
    </row>
    <row r="40253" spans="1:9" x14ac:dyDescent="0.2">
      <c r="A40253" s="1" t="s">
        <v>187497</v>
      </c>
      <c r="B40253" s="1" t="s">
        <v>187498</v>
      </c>
      <c r="C40253" s="1">
        <v>290483957</v>
      </c>
      <c r="D40253" t="s">
        <v>261096</v>
      </c>
      <c r="E40253" t="s">
        <v>169899</v>
      </c>
      <c r="F40253" s="1">
        <v>5</v>
      </c>
      <c r="G40253" s="1" t="s">
        <v>187499</v>
      </c>
      <c r="H40253" s="1" t="s">
        <v>187500</v>
      </c>
      <c r="I40253" s="1" t="s">
        <v>187501</v>
      </c>
    </row>
    <row r="40254" spans="1:9" x14ac:dyDescent="0.2">
      <c r="A40254" s="1" t="s">
        <v>187502</v>
      </c>
      <c r="B40254" s="1" t="s">
        <v>187503</v>
      </c>
      <c r="C40254" s="1">
        <v>290482917</v>
      </c>
      <c r="D40254" t="s">
        <v>261096</v>
      </c>
      <c r="E40254" t="s">
        <v>169899</v>
      </c>
      <c r="F40254" s="1">
        <v>228</v>
      </c>
      <c r="G40254" s="1" t="s">
        <v>187504</v>
      </c>
      <c r="H40254" s="1" t="s">
        <v>187505</v>
      </c>
      <c r="I40254" s="1" t="s">
        <v>187506</v>
      </c>
    </row>
    <row r="40255" spans="1:9" x14ac:dyDescent="0.2">
      <c r="A40255" s="1" t="s">
        <v>187507</v>
      </c>
      <c r="B40255" s="1" t="s">
        <v>187508</v>
      </c>
      <c r="C40255" s="1">
        <v>290483517</v>
      </c>
      <c r="D40255" t="s">
        <v>261096</v>
      </c>
      <c r="E40255" t="s">
        <v>169899</v>
      </c>
      <c r="F40255" s="1">
        <v>4</v>
      </c>
      <c r="G40255" s="1" t="s">
        <v>187509</v>
      </c>
      <c r="H40255" s="1" t="s">
        <v>187510</v>
      </c>
      <c r="I40255" s="1" t="s">
        <v>187511</v>
      </c>
    </row>
    <row r="40256" spans="1:9" x14ac:dyDescent="0.2">
      <c r="A40256" s="1" t="s">
        <v>187512</v>
      </c>
      <c r="B40256" s="1" t="s">
        <v>187513</v>
      </c>
      <c r="C40256" s="1">
        <v>291437353</v>
      </c>
      <c r="D40256" t="s">
        <v>261096</v>
      </c>
      <c r="E40256" t="s">
        <v>169899</v>
      </c>
      <c r="F40256" s="1">
        <v>43</v>
      </c>
      <c r="G40256" s="1" t="s">
        <v>187514</v>
      </c>
      <c r="H40256" s="1" t="s">
        <v>187515</v>
      </c>
      <c r="I40256" s="1"/>
    </row>
    <row r="40257" spans="1:9" x14ac:dyDescent="0.2">
      <c r="A40257" s="1" t="s">
        <v>187516</v>
      </c>
      <c r="B40257" s="1" t="s">
        <v>187517</v>
      </c>
      <c r="C40257" s="1">
        <v>291427029</v>
      </c>
      <c r="D40257" t="s">
        <v>261096</v>
      </c>
      <c r="E40257" t="s">
        <v>169899</v>
      </c>
      <c r="F40257" s="1">
        <v>1</v>
      </c>
      <c r="G40257" s="1" t="s">
        <v>187518</v>
      </c>
      <c r="H40257" s="1" t="s">
        <v>187519</v>
      </c>
      <c r="I40257" s="1"/>
    </row>
    <row r="40258" spans="1:9" x14ac:dyDescent="0.2">
      <c r="A40258" s="1" t="s">
        <v>187520</v>
      </c>
      <c r="B40258" s="1" t="s">
        <v>187521</v>
      </c>
      <c r="C40258" s="1">
        <v>290488773</v>
      </c>
      <c r="D40258" t="s">
        <v>261096</v>
      </c>
      <c r="E40258" t="s">
        <v>169899</v>
      </c>
      <c r="F40258" s="1">
        <v>1</v>
      </c>
      <c r="G40258" s="1" t="s">
        <v>187522</v>
      </c>
      <c r="H40258" s="1" t="s">
        <v>187523</v>
      </c>
      <c r="I40258" s="1" t="s">
        <v>187524</v>
      </c>
    </row>
    <row r="40259" spans="1:9" x14ac:dyDescent="0.2">
      <c r="A40259" s="1" t="s">
        <v>187525</v>
      </c>
      <c r="B40259" s="1" t="s">
        <v>187526</v>
      </c>
      <c r="C40259" s="1">
        <v>291419090</v>
      </c>
      <c r="D40259" t="s">
        <v>261096</v>
      </c>
      <c r="E40259" t="s">
        <v>169899</v>
      </c>
      <c r="F40259" s="1">
        <v>11</v>
      </c>
      <c r="G40259" s="1" t="s">
        <v>187527</v>
      </c>
      <c r="H40259" s="1" t="s">
        <v>187528</v>
      </c>
      <c r="I40259" s="1"/>
    </row>
    <row r="40260" spans="1:9" x14ac:dyDescent="0.2">
      <c r="A40260" s="1" t="s">
        <v>187529</v>
      </c>
      <c r="B40260" s="1" t="s">
        <v>187530</v>
      </c>
      <c r="C40260" s="1">
        <v>290520500</v>
      </c>
      <c r="D40260" t="s">
        <v>261096</v>
      </c>
      <c r="E40260" t="s">
        <v>169899</v>
      </c>
      <c r="F40260" s="1">
        <v>95</v>
      </c>
      <c r="G40260" s="1" t="s">
        <v>187531</v>
      </c>
      <c r="H40260" s="1" t="s">
        <v>187532</v>
      </c>
      <c r="I40260" s="1"/>
    </row>
    <row r="40261" spans="1:9" x14ac:dyDescent="0.2">
      <c r="A40261" s="1" t="s">
        <v>187533</v>
      </c>
      <c r="B40261" s="1" t="s">
        <v>187534</v>
      </c>
      <c r="C40261" s="1">
        <v>291427033</v>
      </c>
      <c r="D40261" t="s">
        <v>261096</v>
      </c>
      <c r="E40261" t="s">
        <v>169899</v>
      </c>
      <c r="F40261" s="1">
        <v>50</v>
      </c>
      <c r="G40261" s="1" t="s">
        <v>187535</v>
      </c>
      <c r="H40261" s="1" t="s">
        <v>187536</v>
      </c>
      <c r="I40261" s="1" t="s">
        <v>187537</v>
      </c>
    </row>
    <row r="40262" spans="1:9" x14ac:dyDescent="0.2">
      <c r="A40262" s="1" t="s">
        <v>187538</v>
      </c>
      <c r="B40262" s="1" t="s">
        <v>187539</v>
      </c>
      <c r="C40262" s="1">
        <v>291418511</v>
      </c>
      <c r="D40262" t="s">
        <v>261096</v>
      </c>
      <c r="E40262" t="s">
        <v>169899</v>
      </c>
      <c r="F40262" s="1">
        <v>34</v>
      </c>
      <c r="G40262" s="1" t="s">
        <v>187540</v>
      </c>
      <c r="H40262" s="1" t="s">
        <v>187541</v>
      </c>
      <c r="I40262" s="1" t="s">
        <v>187542</v>
      </c>
    </row>
    <row r="40263" spans="1:9" x14ac:dyDescent="0.2">
      <c r="A40263" s="1" t="s">
        <v>187543</v>
      </c>
      <c r="B40263" s="1" t="s">
        <v>187544</v>
      </c>
      <c r="C40263" s="1">
        <v>290483088</v>
      </c>
      <c r="D40263" t="s">
        <v>261096</v>
      </c>
      <c r="E40263" t="s">
        <v>169899</v>
      </c>
      <c r="F40263" s="1">
        <v>14</v>
      </c>
      <c r="G40263" s="1" t="s">
        <v>187545</v>
      </c>
      <c r="H40263" s="1" t="s">
        <v>187546</v>
      </c>
      <c r="I40263" s="1"/>
    </row>
    <row r="40264" spans="1:9" x14ac:dyDescent="0.2">
      <c r="A40264" s="1" t="s">
        <v>187547</v>
      </c>
      <c r="B40264" s="1" t="s">
        <v>187548</v>
      </c>
      <c r="C40264" s="1">
        <v>291415089</v>
      </c>
      <c r="D40264" t="s">
        <v>261096</v>
      </c>
      <c r="E40264" t="s">
        <v>169899</v>
      </c>
      <c r="F40264" s="1">
        <v>21</v>
      </c>
      <c r="G40264" s="1" t="s">
        <v>187549</v>
      </c>
      <c r="H40264" s="1" t="s">
        <v>187550</v>
      </c>
      <c r="I40264" s="1"/>
    </row>
    <row r="40265" spans="1:9" x14ac:dyDescent="0.2">
      <c r="A40265" s="1" t="s">
        <v>187551</v>
      </c>
      <c r="B40265" s="1" t="s">
        <v>187552</v>
      </c>
      <c r="C40265" s="1">
        <v>290484428</v>
      </c>
      <c r="D40265" t="s">
        <v>261096</v>
      </c>
      <c r="E40265" t="s">
        <v>169899</v>
      </c>
      <c r="F40265" s="1">
        <v>6</v>
      </c>
      <c r="G40265" s="1" t="s">
        <v>187553</v>
      </c>
      <c r="H40265" s="1" t="s">
        <v>187554</v>
      </c>
      <c r="I40265" s="1" t="s">
        <v>187555</v>
      </c>
    </row>
    <row r="40266" spans="1:9" x14ac:dyDescent="0.2">
      <c r="A40266" s="1" t="s">
        <v>187556</v>
      </c>
      <c r="B40266" s="1" t="s">
        <v>187557</v>
      </c>
      <c r="C40266" s="1">
        <v>291419976</v>
      </c>
      <c r="D40266" t="s">
        <v>261096</v>
      </c>
      <c r="E40266" t="s">
        <v>169899</v>
      </c>
      <c r="F40266" s="1">
        <v>18</v>
      </c>
      <c r="G40266" s="1" t="s">
        <v>187558</v>
      </c>
      <c r="H40266" s="1" t="s">
        <v>187559</v>
      </c>
      <c r="I40266" s="1" t="s">
        <v>187560</v>
      </c>
    </row>
    <row r="40267" spans="1:9" x14ac:dyDescent="0.2">
      <c r="A40267" s="1" t="s">
        <v>187561</v>
      </c>
      <c r="B40267" s="1" t="s">
        <v>187562</v>
      </c>
      <c r="C40267" s="1">
        <v>290482885</v>
      </c>
      <c r="D40267" t="s">
        <v>261096</v>
      </c>
      <c r="E40267" t="s">
        <v>169899</v>
      </c>
      <c r="F40267" s="1">
        <v>145</v>
      </c>
      <c r="G40267" s="1" t="s">
        <v>187563</v>
      </c>
      <c r="H40267" s="1" t="s">
        <v>187564</v>
      </c>
      <c r="I40267" s="1" t="s">
        <v>187565</v>
      </c>
    </row>
    <row r="40268" spans="1:9" x14ac:dyDescent="0.2">
      <c r="A40268" s="1" t="s">
        <v>187566</v>
      </c>
      <c r="B40268" s="1" t="s">
        <v>187567</v>
      </c>
      <c r="C40268" s="1">
        <v>290491730</v>
      </c>
      <c r="D40268" t="s">
        <v>261096</v>
      </c>
      <c r="E40268" t="s">
        <v>169899</v>
      </c>
      <c r="F40268" s="1">
        <v>25</v>
      </c>
      <c r="G40268" s="1" t="s">
        <v>187568</v>
      </c>
      <c r="H40268" s="1" t="s">
        <v>187569</v>
      </c>
      <c r="I40268" s="1" t="s">
        <v>187570</v>
      </c>
    </row>
    <row r="40269" spans="1:9" x14ac:dyDescent="0.2">
      <c r="A40269" s="1" t="s">
        <v>187571</v>
      </c>
      <c r="B40269" s="1" t="s">
        <v>187572</v>
      </c>
      <c r="C40269" s="1">
        <v>291421653</v>
      </c>
      <c r="D40269" t="s">
        <v>261096</v>
      </c>
      <c r="E40269" t="s">
        <v>169899</v>
      </c>
      <c r="F40269" s="1">
        <v>196</v>
      </c>
      <c r="G40269" s="1" t="s">
        <v>187573</v>
      </c>
      <c r="H40269" s="1" t="s">
        <v>187574</v>
      </c>
      <c r="I40269" s="1" t="s">
        <v>187575</v>
      </c>
    </row>
    <row r="40270" spans="1:9" x14ac:dyDescent="0.2">
      <c r="A40270" s="1" t="s">
        <v>187576</v>
      </c>
      <c r="B40270" s="1" t="s">
        <v>187577</v>
      </c>
      <c r="C40270" s="1">
        <v>290485232</v>
      </c>
      <c r="D40270" t="s">
        <v>261096</v>
      </c>
      <c r="E40270" t="s">
        <v>169899</v>
      </c>
      <c r="F40270" s="1">
        <v>12</v>
      </c>
      <c r="G40270" s="1" t="s">
        <v>187578</v>
      </c>
      <c r="H40270" s="1" t="s">
        <v>187579</v>
      </c>
      <c r="I40270" s="1" t="s">
        <v>187580</v>
      </c>
    </row>
    <row r="40271" spans="1:9" x14ac:dyDescent="0.2">
      <c r="A40271" s="1" t="s">
        <v>187581</v>
      </c>
      <c r="B40271" s="1" t="s">
        <v>187582</v>
      </c>
      <c r="C40271" s="1">
        <v>290482983</v>
      </c>
      <c r="D40271" t="s">
        <v>261096</v>
      </c>
      <c r="E40271" t="s">
        <v>169899</v>
      </c>
      <c r="F40271" s="1">
        <v>8</v>
      </c>
      <c r="G40271" s="1" t="s">
        <v>187583</v>
      </c>
      <c r="H40271" s="1" t="s">
        <v>187584</v>
      </c>
      <c r="I40271" s="1"/>
    </row>
    <row r="40272" spans="1:9" x14ac:dyDescent="0.2">
      <c r="A40272" s="1" t="s">
        <v>187585</v>
      </c>
      <c r="B40272" s="1" t="s">
        <v>187586</v>
      </c>
      <c r="C40272" s="1">
        <v>284199868</v>
      </c>
      <c r="D40272" t="s">
        <v>265244</v>
      </c>
      <c r="E40272" t="s">
        <v>265245</v>
      </c>
      <c r="F40272" s="1">
        <v>1898</v>
      </c>
      <c r="G40272" s="1" t="s">
        <v>187587</v>
      </c>
      <c r="H40272" s="1" t="s">
        <v>187588</v>
      </c>
      <c r="I40272" s="1" t="s">
        <v>187589</v>
      </c>
    </row>
    <row r="40273" spans="1:9" x14ac:dyDescent="0.2">
      <c r="A40273" s="1" t="s">
        <v>187590</v>
      </c>
      <c r="B40273" s="1" t="s">
        <v>187591</v>
      </c>
      <c r="C40273" s="1">
        <v>291424267</v>
      </c>
      <c r="D40273" t="s">
        <v>264690</v>
      </c>
      <c r="E40273" t="s">
        <v>265246</v>
      </c>
      <c r="F40273" s="1">
        <v>39</v>
      </c>
      <c r="G40273" s="1" t="s">
        <v>187592</v>
      </c>
      <c r="H40273" s="1" t="s">
        <v>187593</v>
      </c>
      <c r="I40273" s="1" t="s">
        <v>187594</v>
      </c>
    </row>
    <row r="40274" spans="1:9" x14ac:dyDescent="0.2">
      <c r="A40274" s="1" t="s">
        <v>187595</v>
      </c>
      <c r="B40274" s="1" t="s">
        <v>187596</v>
      </c>
      <c r="C40274" s="1">
        <v>291427519</v>
      </c>
      <c r="D40274" t="s">
        <v>261096</v>
      </c>
      <c r="E40274" t="s">
        <v>169899</v>
      </c>
      <c r="F40274" s="1">
        <v>50</v>
      </c>
      <c r="G40274" s="1" t="s">
        <v>187597</v>
      </c>
      <c r="H40274" s="1" t="s">
        <v>187598</v>
      </c>
      <c r="I40274" s="1" t="s">
        <v>187599</v>
      </c>
    </row>
    <row r="40275" spans="1:9" x14ac:dyDescent="0.2">
      <c r="A40275" s="1" t="s">
        <v>187600</v>
      </c>
      <c r="B40275" s="1" t="s">
        <v>187601</v>
      </c>
      <c r="C40275" s="1">
        <v>290482935</v>
      </c>
      <c r="D40275" t="s">
        <v>261096</v>
      </c>
      <c r="E40275" t="s">
        <v>169899</v>
      </c>
      <c r="F40275" s="1">
        <v>141</v>
      </c>
      <c r="G40275" s="1" t="s">
        <v>187602</v>
      </c>
      <c r="H40275" s="1" t="s">
        <v>187603</v>
      </c>
      <c r="I40275" s="1" t="s">
        <v>187604</v>
      </c>
    </row>
    <row r="40276" spans="1:9" x14ac:dyDescent="0.2">
      <c r="A40276" s="1" t="s">
        <v>187605</v>
      </c>
      <c r="B40276" s="1" t="s">
        <v>187606</v>
      </c>
      <c r="C40276" s="1">
        <v>290520873</v>
      </c>
      <c r="D40276" t="s">
        <v>261096</v>
      </c>
      <c r="E40276" t="s">
        <v>169899</v>
      </c>
      <c r="F40276" s="1">
        <v>56</v>
      </c>
      <c r="G40276" s="1" t="s">
        <v>187607</v>
      </c>
      <c r="H40276" s="1" t="s">
        <v>187608</v>
      </c>
      <c r="I40276" s="1" t="s">
        <v>187609</v>
      </c>
    </row>
    <row r="40277" spans="1:9" x14ac:dyDescent="0.2">
      <c r="A40277" s="1" t="s">
        <v>187610</v>
      </c>
      <c r="B40277" s="1" t="s">
        <v>187611</v>
      </c>
      <c r="C40277" s="1">
        <v>291420906</v>
      </c>
      <c r="D40277" t="s">
        <v>261096</v>
      </c>
      <c r="E40277" t="s">
        <v>169899</v>
      </c>
      <c r="F40277" s="1">
        <v>29</v>
      </c>
      <c r="G40277" s="1" t="s">
        <v>187612</v>
      </c>
      <c r="H40277" s="1" t="s">
        <v>187613</v>
      </c>
      <c r="I40277" s="1" t="s">
        <v>187614</v>
      </c>
    </row>
    <row r="40278" spans="1:9" x14ac:dyDescent="0.2">
      <c r="A40278" s="1" t="s">
        <v>187615</v>
      </c>
      <c r="B40278" s="1" t="s">
        <v>187616</v>
      </c>
      <c r="C40278" s="1">
        <v>291415150</v>
      </c>
      <c r="D40278" t="s">
        <v>261096</v>
      </c>
      <c r="E40278" t="s">
        <v>169899</v>
      </c>
      <c r="F40278" s="1">
        <v>216</v>
      </c>
      <c r="G40278" s="1" t="s">
        <v>187617</v>
      </c>
      <c r="H40278" s="1" t="s">
        <v>187618</v>
      </c>
      <c r="I40278" s="1" t="s">
        <v>187619</v>
      </c>
    </row>
    <row r="40279" spans="1:9" x14ac:dyDescent="0.2">
      <c r="A40279" s="1" t="s">
        <v>187620</v>
      </c>
      <c r="B40279" s="1" t="s">
        <v>187621</v>
      </c>
      <c r="C40279" s="1">
        <v>290520827</v>
      </c>
      <c r="D40279" t="s">
        <v>261096</v>
      </c>
      <c r="E40279" t="s">
        <v>169899</v>
      </c>
      <c r="F40279" s="1">
        <v>2</v>
      </c>
      <c r="G40279" s="1" t="s">
        <v>187622</v>
      </c>
      <c r="H40279" s="1" t="s">
        <v>187623</v>
      </c>
      <c r="I40279" s="1" t="s">
        <v>187624</v>
      </c>
    </row>
    <row r="40280" spans="1:9" x14ac:dyDescent="0.2">
      <c r="A40280" s="1" t="s">
        <v>187625</v>
      </c>
      <c r="B40280" s="1" t="s">
        <v>187626</v>
      </c>
      <c r="C40280" s="1">
        <v>290520513</v>
      </c>
      <c r="D40280" t="s">
        <v>261096</v>
      </c>
      <c r="E40280" t="s">
        <v>169899</v>
      </c>
      <c r="F40280" s="1">
        <v>1</v>
      </c>
      <c r="G40280" s="1" t="s">
        <v>187627</v>
      </c>
      <c r="H40280" s="1" t="s">
        <v>187628</v>
      </c>
      <c r="I40280" s="1"/>
    </row>
    <row r="40281" spans="1:9" x14ac:dyDescent="0.2">
      <c r="A40281" s="1" t="s">
        <v>187629</v>
      </c>
      <c r="B40281" s="1" t="s">
        <v>187630</v>
      </c>
      <c r="C40281" s="1">
        <v>290523371</v>
      </c>
      <c r="D40281" t="s">
        <v>261096</v>
      </c>
      <c r="E40281" t="s">
        <v>169899</v>
      </c>
      <c r="F40281" s="1">
        <v>27</v>
      </c>
      <c r="G40281" s="1" t="s">
        <v>187631</v>
      </c>
      <c r="H40281" s="1" t="s">
        <v>187632</v>
      </c>
      <c r="I40281" s="1" t="s">
        <v>187633</v>
      </c>
    </row>
    <row r="40282" spans="1:9" x14ac:dyDescent="0.2">
      <c r="A40282" s="1" t="s">
        <v>187634</v>
      </c>
      <c r="B40282" s="1" t="s">
        <v>187635</v>
      </c>
      <c r="C40282" s="1">
        <v>291428978</v>
      </c>
      <c r="D40282" t="s">
        <v>261096</v>
      </c>
      <c r="E40282" t="s">
        <v>169899</v>
      </c>
      <c r="F40282" s="1">
        <v>3</v>
      </c>
      <c r="G40282" s="1" t="s">
        <v>187636</v>
      </c>
      <c r="H40282" s="1" t="s">
        <v>187637</v>
      </c>
      <c r="I40282" s="1"/>
    </row>
    <row r="40283" spans="1:9" x14ac:dyDescent="0.2">
      <c r="A40283" s="1" t="s">
        <v>187638</v>
      </c>
      <c r="B40283" s="1" t="s">
        <v>187639</v>
      </c>
      <c r="C40283" s="1">
        <v>291420054</v>
      </c>
      <c r="D40283" t="s">
        <v>261096</v>
      </c>
      <c r="E40283" t="s">
        <v>169899</v>
      </c>
      <c r="F40283" s="1">
        <v>13</v>
      </c>
      <c r="G40283" s="1" t="s">
        <v>187640</v>
      </c>
      <c r="H40283" s="1" t="s">
        <v>187641</v>
      </c>
      <c r="I40283" s="1" t="s">
        <v>187642</v>
      </c>
    </row>
    <row r="40284" spans="1:9" x14ac:dyDescent="0.2">
      <c r="A40284" s="1" t="s">
        <v>187643</v>
      </c>
      <c r="B40284" s="1" t="s">
        <v>187644</v>
      </c>
      <c r="C40284" s="1">
        <v>284199318</v>
      </c>
      <c r="D40284" t="s">
        <v>261096</v>
      </c>
      <c r="E40284" t="s">
        <v>169899</v>
      </c>
      <c r="F40284" s="1">
        <v>88</v>
      </c>
      <c r="G40284" s="1" t="s">
        <v>187645</v>
      </c>
      <c r="H40284" s="1" t="s">
        <v>187646</v>
      </c>
      <c r="I40284" s="1" t="s">
        <v>187647</v>
      </c>
    </row>
    <row r="40285" spans="1:9" x14ac:dyDescent="0.2">
      <c r="A40285" s="1" t="s">
        <v>187648</v>
      </c>
      <c r="B40285" s="1" t="s">
        <v>187649</v>
      </c>
      <c r="C40285" s="1">
        <v>289598924</v>
      </c>
      <c r="D40285" t="s">
        <v>261096</v>
      </c>
      <c r="E40285" t="s">
        <v>169899</v>
      </c>
      <c r="F40285" s="1">
        <v>1</v>
      </c>
      <c r="G40285" s="1" t="s">
        <v>187650</v>
      </c>
      <c r="H40285" s="1" t="s">
        <v>187651</v>
      </c>
      <c r="I40285" s="1" t="s">
        <v>187650</v>
      </c>
    </row>
    <row r="40286" spans="1:9" x14ac:dyDescent="0.2">
      <c r="A40286" s="1" t="s">
        <v>187652</v>
      </c>
      <c r="B40286" s="1" t="s">
        <v>187653</v>
      </c>
      <c r="C40286" s="1">
        <v>283481584</v>
      </c>
      <c r="D40286" t="s">
        <v>265247</v>
      </c>
      <c r="E40286" t="s">
        <v>265248</v>
      </c>
      <c r="F40286" s="1">
        <v>4741</v>
      </c>
      <c r="G40286" s="1" t="s">
        <v>187654</v>
      </c>
      <c r="H40286" s="1" t="s">
        <v>187655</v>
      </c>
      <c r="I40286" s="1"/>
    </row>
    <row r="40287" spans="1:9" x14ac:dyDescent="0.2">
      <c r="A40287" s="1" t="s">
        <v>187656</v>
      </c>
      <c r="B40287" s="1" t="s">
        <v>187657</v>
      </c>
      <c r="C40287" s="1">
        <v>284200695</v>
      </c>
      <c r="D40287" t="s">
        <v>264259</v>
      </c>
      <c r="E40287" t="s">
        <v>265202</v>
      </c>
      <c r="F40287" s="1">
        <v>7723</v>
      </c>
      <c r="G40287" s="1"/>
      <c r="H40287" s="1" t="s">
        <v>187658</v>
      </c>
      <c r="I40287" s="1" t="s">
        <v>187659</v>
      </c>
    </row>
    <row r="40288" spans="1:9" x14ac:dyDescent="0.2">
      <c r="A40288" s="1" t="s">
        <v>187660</v>
      </c>
      <c r="B40288" s="1" t="s">
        <v>187661</v>
      </c>
      <c r="C40288" s="1">
        <v>289598926</v>
      </c>
      <c r="D40288" t="s">
        <v>261096</v>
      </c>
      <c r="E40288" t="s">
        <v>169899</v>
      </c>
      <c r="F40288" s="1">
        <v>1</v>
      </c>
      <c r="G40288" s="1" t="s">
        <v>187662</v>
      </c>
      <c r="H40288" s="1" t="s">
        <v>187663</v>
      </c>
      <c r="I40288" s="1"/>
    </row>
    <row r="40289" spans="1:9" x14ac:dyDescent="0.2">
      <c r="A40289" s="1" t="s">
        <v>187664</v>
      </c>
      <c r="B40289" s="1" t="s">
        <v>187665</v>
      </c>
      <c r="C40289" s="1">
        <v>282882069</v>
      </c>
      <c r="D40289" t="s">
        <v>264555</v>
      </c>
      <c r="E40289" t="s">
        <v>265249</v>
      </c>
      <c r="F40289" s="1">
        <v>166</v>
      </c>
      <c r="G40289" s="1" t="s">
        <v>187666</v>
      </c>
      <c r="H40289" s="1" t="s">
        <v>187667</v>
      </c>
      <c r="I40289" s="1" t="s">
        <v>187668</v>
      </c>
    </row>
    <row r="40290" spans="1:9" x14ac:dyDescent="0.2">
      <c r="A40290" s="1" t="s">
        <v>187669</v>
      </c>
      <c r="B40290" s="1" t="s">
        <v>187670</v>
      </c>
      <c r="C40290" s="1">
        <v>291427837</v>
      </c>
      <c r="D40290" t="s">
        <v>261096</v>
      </c>
      <c r="E40290" t="s">
        <v>169899</v>
      </c>
      <c r="F40290" s="1">
        <v>10</v>
      </c>
      <c r="G40290" s="1" t="s">
        <v>187671</v>
      </c>
      <c r="H40290" s="1" t="s">
        <v>187672</v>
      </c>
      <c r="I40290" s="1" t="s">
        <v>187673</v>
      </c>
    </row>
    <row r="40291" spans="1:9" x14ac:dyDescent="0.2">
      <c r="A40291" s="1" t="s">
        <v>187674</v>
      </c>
      <c r="B40291" s="1" t="s">
        <v>187675</v>
      </c>
      <c r="C40291" s="1">
        <v>290484011</v>
      </c>
      <c r="D40291" t="s">
        <v>261096</v>
      </c>
      <c r="E40291" t="s">
        <v>169899</v>
      </c>
      <c r="F40291" s="1">
        <v>7</v>
      </c>
      <c r="G40291" s="1" t="s">
        <v>187676</v>
      </c>
      <c r="H40291" s="1" t="s">
        <v>187677</v>
      </c>
      <c r="I40291" s="1" t="s">
        <v>187678</v>
      </c>
    </row>
    <row r="40292" spans="1:9" x14ac:dyDescent="0.2">
      <c r="A40292" s="1" t="s">
        <v>187679</v>
      </c>
      <c r="B40292" s="1" t="s">
        <v>187680</v>
      </c>
      <c r="C40292" s="1">
        <v>290487406</v>
      </c>
      <c r="D40292" t="s">
        <v>261096</v>
      </c>
      <c r="E40292" t="s">
        <v>169899</v>
      </c>
      <c r="F40292" s="1">
        <v>2</v>
      </c>
      <c r="G40292" s="1" t="s">
        <v>187681</v>
      </c>
      <c r="H40292" s="1" t="s">
        <v>187682</v>
      </c>
      <c r="I40292" s="1" t="s">
        <v>187683</v>
      </c>
    </row>
    <row r="40293" spans="1:9" x14ac:dyDescent="0.2">
      <c r="A40293" s="1" t="s">
        <v>187684</v>
      </c>
      <c r="B40293" s="1" t="s">
        <v>187685</v>
      </c>
      <c r="C40293" s="1">
        <v>291417708</v>
      </c>
      <c r="D40293" t="s">
        <v>261096</v>
      </c>
      <c r="E40293" t="s">
        <v>169899</v>
      </c>
      <c r="F40293" s="1">
        <v>126</v>
      </c>
      <c r="G40293" s="1" t="s">
        <v>187686</v>
      </c>
      <c r="H40293" s="1" t="s">
        <v>187687</v>
      </c>
      <c r="I40293" s="1" t="s">
        <v>187688</v>
      </c>
    </row>
    <row r="40294" spans="1:9" x14ac:dyDescent="0.2">
      <c r="A40294" s="1" t="s">
        <v>187689</v>
      </c>
      <c r="B40294" s="1" t="s">
        <v>187690</v>
      </c>
      <c r="C40294" s="1">
        <v>290489863</v>
      </c>
      <c r="D40294" t="s">
        <v>261096</v>
      </c>
      <c r="E40294" t="s">
        <v>169899</v>
      </c>
      <c r="F40294" s="1">
        <v>326</v>
      </c>
      <c r="G40294" s="1" t="s">
        <v>187691</v>
      </c>
      <c r="H40294" s="1" t="s">
        <v>187692</v>
      </c>
      <c r="I40294" s="1" t="s">
        <v>187693</v>
      </c>
    </row>
    <row r="40295" spans="1:9" x14ac:dyDescent="0.2">
      <c r="A40295" s="1" t="s">
        <v>187694</v>
      </c>
      <c r="B40295" s="1" t="s">
        <v>187695</v>
      </c>
      <c r="C40295" s="1">
        <v>290481763</v>
      </c>
      <c r="D40295" t="s">
        <v>261096</v>
      </c>
      <c r="E40295" t="s">
        <v>169899</v>
      </c>
      <c r="F40295" s="1">
        <v>3</v>
      </c>
      <c r="G40295" s="1" t="s">
        <v>187696</v>
      </c>
      <c r="H40295" s="1" t="s">
        <v>187697</v>
      </c>
      <c r="I40295" s="1"/>
    </row>
    <row r="40296" spans="1:9" x14ac:dyDescent="0.2">
      <c r="A40296" s="1" t="s">
        <v>187698</v>
      </c>
      <c r="B40296" s="1" t="s">
        <v>187699</v>
      </c>
      <c r="C40296" s="1">
        <v>291435590</v>
      </c>
      <c r="D40296" t="s">
        <v>261096</v>
      </c>
      <c r="E40296" t="s">
        <v>169899</v>
      </c>
      <c r="F40296" s="1">
        <v>39</v>
      </c>
      <c r="G40296" s="1" t="s">
        <v>187700</v>
      </c>
      <c r="H40296" s="1" t="s">
        <v>187701</v>
      </c>
      <c r="I40296" s="1" t="s">
        <v>187702</v>
      </c>
    </row>
    <row r="40297" spans="1:9" x14ac:dyDescent="0.2">
      <c r="A40297" s="1" t="s">
        <v>187703</v>
      </c>
      <c r="B40297" s="1" t="s">
        <v>187704</v>
      </c>
      <c r="C40297" s="1">
        <v>291431833</v>
      </c>
      <c r="D40297" t="s">
        <v>261096</v>
      </c>
      <c r="E40297" t="s">
        <v>169899</v>
      </c>
      <c r="F40297" s="1">
        <v>9</v>
      </c>
      <c r="G40297" s="1" t="s">
        <v>187705</v>
      </c>
      <c r="H40297" s="1" t="s">
        <v>187706</v>
      </c>
      <c r="I40297" s="1" t="s">
        <v>187707</v>
      </c>
    </row>
    <row r="40298" spans="1:9" x14ac:dyDescent="0.2">
      <c r="A40298" s="1" t="s">
        <v>187708</v>
      </c>
      <c r="B40298" s="1" t="s">
        <v>187709</v>
      </c>
      <c r="C40298" s="1">
        <v>291414126</v>
      </c>
      <c r="D40298" t="s">
        <v>261096</v>
      </c>
      <c r="E40298" t="s">
        <v>169899</v>
      </c>
      <c r="F40298" s="1">
        <v>1</v>
      </c>
      <c r="G40298" s="1" t="s">
        <v>187710</v>
      </c>
      <c r="H40298" s="1" t="s">
        <v>187711</v>
      </c>
      <c r="I40298" s="1" t="s">
        <v>187712</v>
      </c>
    </row>
    <row r="40299" spans="1:9" x14ac:dyDescent="0.2">
      <c r="A40299" s="1" t="s">
        <v>187713</v>
      </c>
      <c r="B40299" s="1" t="s">
        <v>187714</v>
      </c>
      <c r="C40299" s="1">
        <v>291435303</v>
      </c>
      <c r="D40299" t="s">
        <v>261096</v>
      </c>
      <c r="E40299" t="s">
        <v>169899</v>
      </c>
      <c r="F40299" s="1">
        <v>34</v>
      </c>
      <c r="G40299" s="1" t="s">
        <v>187715</v>
      </c>
      <c r="H40299" s="1" t="s">
        <v>187716</v>
      </c>
      <c r="I40299" s="1" t="s">
        <v>187717</v>
      </c>
    </row>
    <row r="40300" spans="1:9" x14ac:dyDescent="0.2">
      <c r="A40300" s="1" t="s">
        <v>187718</v>
      </c>
      <c r="B40300" s="1" t="s">
        <v>187719</v>
      </c>
      <c r="C40300" s="1">
        <v>290484039</v>
      </c>
      <c r="D40300" t="s">
        <v>261096</v>
      </c>
      <c r="E40300" t="s">
        <v>169899</v>
      </c>
      <c r="F40300" s="1">
        <v>1</v>
      </c>
      <c r="G40300" s="1" t="s">
        <v>187720</v>
      </c>
      <c r="H40300" s="1" t="s">
        <v>187721</v>
      </c>
      <c r="I40300" s="1" t="s">
        <v>187722</v>
      </c>
    </row>
    <row r="40301" spans="1:9" x14ac:dyDescent="0.2">
      <c r="A40301" s="1" t="s">
        <v>187723</v>
      </c>
      <c r="B40301" s="1" t="s">
        <v>187724</v>
      </c>
      <c r="C40301" s="1">
        <v>291426038</v>
      </c>
      <c r="D40301" t="s">
        <v>261096</v>
      </c>
      <c r="E40301" t="s">
        <v>169899</v>
      </c>
      <c r="F40301" s="1">
        <v>30</v>
      </c>
      <c r="G40301" s="1" t="s">
        <v>187725</v>
      </c>
      <c r="H40301" s="1" t="s">
        <v>187726</v>
      </c>
      <c r="I40301" s="1" t="s">
        <v>187727</v>
      </c>
    </row>
    <row r="40302" spans="1:9" x14ac:dyDescent="0.2">
      <c r="A40302" s="1" t="s">
        <v>187728</v>
      </c>
      <c r="B40302" s="1" t="s">
        <v>187729</v>
      </c>
      <c r="C40302" s="1">
        <v>283666337</v>
      </c>
      <c r="D40302" t="s">
        <v>261107</v>
      </c>
      <c r="E40302" t="s">
        <v>264618</v>
      </c>
      <c r="F40302" s="1">
        <v>518</v>
      </c>
      <c r="G40302" s="1" t="s">
        <v>187730</v>
      </c>
      <c r="H40302" s="1"/>
      <c r="I40302" s="1" t="s">
        <v>187731</v>
      </c>
    </row>
    <row r="40303" spans="1:9" x14ac:dyDescent="0.2">
      <c r="A40303" s="1" t="s">
        <v>187732</v>
      </c>
      <c r="B40303" s="1" t="s">
        <v>187733</v>
      </c>
      <c r="C40303" s="1">
        <v>291177526</v>
      </c>
      <c r="D40303" t="s">
        <v>261096</v>
      </c>
      <c r="E40303" t="s">
        <v>169899</v>
      </c>
      <c r="F40303" s="1">
        <v>1</v>
      </c>
      <c r="G40303" s="1" t="s">
        <v>187734</v>
      </c>
      <c r="H40303" s="1"/>
      <c r="I40303" s="1"/>
    </row>
    <row r="40304" spans="1:9" x14ac:dyDescent="0.2">
      <c r="A40304" s="1" t="s">
        <v>187735</v>
      </c>
      <c r="B40304" s="1" t="s">
        <v>187736</v>
      </c>
      <c r="C40304" s="1">
        <v>283480708</v>
      </c>
      <c r="D40304" t="s">
        <v>264344</v>
      </c>
      <c r="E40304" t="s">
        <v>265250</v>
      </c>
      <c r="F40304" s="1">
        <v>748</v>
      </c>
      <c r="G40304" s="1" t="s">
        <v>187737</v>
      </c>
      <c r="H40304" s="1" t="s">
        <v>187738</v>
      </c>
      <c r="I40304" s="1" t="s">
        <v>187739</v>
      </c>
    </row>
    <row r="40305" spans="1:9" x14ac:dyDescent="0.2">
      <c r="A40305" s="1" t="s">
        <v>187740</v>
      </c>
      <c r="B40305" s="1" t="s">
        <v>187741</v>
      </c>
      <c r="C40305" s="1">
        <v>284008441</v>
      </c>
      <c r="D40305" t="s">
        <v>261096</v>
      </c>
      <c r="E40305" t="s">
        <v>169899</v>
      </c>
      <c r="F40305" s="1">
        <v>2383</v>
      </c>
      <c r="G40305" s="1" t="s">
        <v>187742</v>
      </c>
      <c r="H40305" s="1" t="s">
        <v>187743</v>
      </c>
      <c r="I40305" s="1" t="s">
        <v>187744</v>
      </c>
    </row>
    <row r="40306" spans="1:9" x14ac:dyDescent="0.2">
      <c r="A40306" s="1" t="s">
        <v>187745</v>
      </c>
      <c r="B40306" s="1" t="s">
        <v>187746</v>
      </c>
      <c r="C40306" s="1">
        <v>290488457</v>
      </c>
      <c r="D40306" t="s">
        <v>261096</v>
      </c>
      <c r="E40306" t="s">
        <v>169899</v>
      </c>
      <c r="F40306" s="1">
        <v>2</v>
      </c>
      <c r="G40306" s="1" t="s">
        <v>187747</v>
      </c>
      <c r="H40306" s="1" t="s">
        <v>187748</v>
      </c>
      <c r="I40306" s="1" t="s">
        <v>187749</v>
      </c>
    </row>
    <row r="40307" spans="1:9" x14ac:dyDescent="0.2">
      <c r="A40307" s="1" t="s">
        <v>187750</v>
      </c>
      <c r="B40307" s="1" t="s">
        <v>187751</v>
      </c>
      <c r="C40307" s="1">
        <v>284200003</v>
      </c>
      <c r="D40307" t="s">
        <v>261096</v>
      </c>
      <c r="E40307" t="s">
        <v>169899</v>
      </c>
      <c r="F40307" s="1">
        <v>8</v>
      </c>
      <c r="G40307" s="1" t="s">
        <v>187752</v>
      </c>
      <c r="H40307" s="1" t="s">
        <v>187753</v>
      </c>
      <c r="I40307" s="1" t="s">
        <v>187754</v>
      </c>
    </row>
    <row r="40308" spans="1:9" x14ac:dyDescent="0.2">
      <c r="A40308" s="1" t="s">
        <v>187755</v>
      </c>
      <c r="B40308" s="1" t="s">
        <v>187756</v>
      </c>
      <c r="C40308" s="1">
        <v>291419863</v>
      </c>
      <c r="D40308" t="s">
        <v>261096</v>
      </c>
      <c r="E40308" t="s">
        <v>169899</v>
      </c>
      <c r="F40308" s="1">
        <v>9</v>
      </c>
      <c r="G40308" s="1" t="s">
        <v>187757</v>
      </c>
      <c r="H40308" s="1" t="s">
        <v>187758</v>
      </c>
      <c r="I40308" s="1" t="s">
        <v>187759</v>
      </c>
    </row>
    <row r="40309" spans="1:9" x14ac:dyDescent="0.2">
      <c r="A40309" s="1" t="s">
        <v>187760</v>
      </c>
      <c r="B40309" s="1" t="s">
        <v>187761</v>
      </c>
      <c r="C40309" s="1">
        <v>291446694</v>
      </c>
      <c r="D40309" t="s">
        <v>261096</v>
      </c>
      <c r="E40309" t="s">
        <v>169899</v>
      </c>
      <c r="F40309" s="1">
        <v>17</v>
      </c>
      <c r="G40309" s="1" t="s">
        <v>187762</v>
      </c>
      <c r="H40309" s="1" t="s">
        <v>187763</v>
      </c>
      <c r="I40309" s="1" t="s">
        <v>187764</v>
      </c>
    </row>
    <row r="40310" spans="1:9" x14ac:dyDescent="0.2">
      <c r="A40310" s="1" t="s">
        <v>187765</v>
      </c>
      <c r="B40310" s="1" t="s">
        <v>187766</v>
      </c>
      <c r="C40310" s="1">
        <v>290493022</v>
      </c>
      <c r="D40310" t="s">
        <v>261096</v>
      </c>
      <c r="E40310" t="s">
        <v>169899</v>
      </c>
      <c r="F40310" s="1">
        <v>37</v>
      </c>
      <c r="G40310" s="1" t="s">
        <v>187767</v>
      </c>
      <c r="H40310" s="1" t="s">
        <v>187768</v>
      </c>
      <c r="I40310" s="1" t="s">
        <v>187769</v>
      </c>
    </row>
    <row r="40311" spans="1:9" x14ac:dyDescent="0.2">
      <c r="A40311" s="1" t="s">
        <v>187770</v>
      </c>
      <c r="B40311" s="1" t="s">
        <v>187771</v>
      </c>
      <c r="C40311" s="1">
        <v>291415397</v>
      </c>
      <c r="D40311" t="s">
        <v>261096</v>
      </c>
      <c r="E40311" t="s">
        <v>169899</v>
      </c>
      <c r="F40311" s="1">
        <v>4</v>
      </c>
      <c r="G40311" s="1" t="s">
        <v>187772</v>
      </c>
      <c r="H40311" s="1" t="s">
        <v>187773</v>
      </c>
      <c r="I40311" s="1" t="s">
        <v>187774</v>
      </c>
    </row>
    <row r="40312" spans="1:9" x14ac:dyDescent="0.2">
      <c r="A40312" s="1" t="s">
        <v>187775</v>
      </c>
      <c r="B40312" s="1" t="s">
        <v>187776</v>
      </c>
      <c r="C40312" s="1">
        <v>290521344</v>
      </c>
      <c r="D40312" t="s">
        <v>261096</v>
      </c>
      <c r="E40312" t="s">
        <v>169899</v>
      </c>
      <c r="F40312" s="1">
        <v>1</v>
      </c>
      <c r="G40312" s="1" t="s">
        <v>187777</v>
      </c>
      <c r="H40312" s="1" t="s">
        <v>187778</v>
      </c>
      <c r="I40312" s="1" t="s">
        <v>187779</v>
      </c>
    </row>
    <row r="40313" spans="1:9" x14ac:dyDescent="0.2">
      <c r="A40313" s="1" t="s">
        <v>187780</v>
      </c>
      <c r="B40313" s="1" t="s">
        <v>187781</v>
      </c>
      <c r="C40313" s="1">
        <v>290489804</v>
      </c>
      <c r="D40313" t="s">
        <v>261096</v>
      </c>
      <c r="E40313" t="s">
        <v>169899</v>
      </c>
      <c r="F40313" s="1">
        <v>82</v>
      </c>
      <c r="G40313" s="1" t="s">
        <v>187782</v>
      </c>
      <c r="H40313" s="1" t="s">
        <v>187783</v>
      </c>
      <c r="I40313" s="1" t="s">
        <v>187784</v>
      </c>
    </row>
    <row r="40314" spans="1:9" x14ac:dyDescent="0.2">
      <c r="A40314" s="1" t="s">
        <v>187785</v>
      </c>
      <c r="B40314" s="1" t="s">
        <v>187786</v>
      </c>
      <c r="C40314" s="1">
        <v>291437800</v>
      </c>
      <c r="D40314" t="s">
        <v>261096</v>
      </c>
      <c r="E40314" t="s">
        <v>169899</v>
      </c>
      <c r="F40314" s="1">
        <v>3191</v>
      </c>
      <c r="G40314" s="1" t="s">
        <v>187787</v>
      </c>
      <c r="H40314" s="1" t="s">
        <v>187788</v>
      </c>
      <c r="I40314" s="1" t="s">
        <v>187789</v>
      </c>
    </row>
    <row r="40315" spans="1:9" x14ac:dyDescent="0.2">
      <c r="A40315" s="1" t="s">
        <v>187790</v>
      </c>
      <c r="B40315" s="1" t="s">
        <v>187791</v>
      </c>
      <c r="C40315" s="1">
        <v>291425696</v>
      </c>
      <c r="D40315" t="s">
        <v>261096</v>
      </c>
      <c r="E40315" t="s">
        <v>169899</v>
      </c>
      <c r="F40315" s="1">
        <v>142</v>
      </c>
      <c r="G40315" s="1" t="s">
        <v>187792</v>
      </c>
      <c r="H40315" s="1" t="s">
        <v>187793</v>
      </c>
      <c r="I40315" s="1" t="s">
        <v>187794</v>
      </c>
    </row>
    <row r="40316" spans="1:9" x14ac:dyDescent="0.2">
      <c r="A40316" s="1" t="s">
        <v>187795</v>
      </c>
      <c r="B40316" s="1" t="s">
        <v>187796</v>
      </c>
      <c r="C40316" s="1">
        <v>290482575</v>
      </c>
      <c r="D40316" t="s">
        <v>261096</v>
      </c>
      <c r="E40316" t="s">
        <v>169899</v>
      </c>
      <c r="F40316" s="1">
        <v>62</v>
      </c>
      <c r="G40316" s="1" t="s">
        <v>187797</v>
      </c>
      <c r="H40316" s="1" t="s">
        <v>187798</v>
      </c>
      <c r="I40316" s="1"/>
    </row>
    <row r="40317" spans="1:9" x14ac:dyDescent="0.2">
      <c r="A40317" s="1" t="s">
        <v>187799</v>
      </c>
      <c r="B40317" s="1" t="s">
        <v>187800</v>
      </c>
      <c r="C40317" s="1">
        <v>290482882</v>
      </c>
      <c r="D40317" t="s">
        <v>261096</v>
      </c>
      <c r="E40317" t="s">
        <v>169899</v>
      </c>
      <c r="F40317" s="1">
        <v>99</v>
      </c>
      <c r="G40317" s="1" t="s">
        <v>187801</v>
      </c>
      <c r="H40317" s="1" t="s">
        <v>187802</v>
      </c>
      <c r="I40317" s="1" t="s">
        <v>187803</v>
      </c>
    </row>
    <row r="40318" spans="1:9" x14ac:dyDescent="0.2">
      <c r="A40318" s="1" t="s">
        <v>187804</v>
      </c>
      <c r="B40318" s="1" t="s">
        <v>187805</v>
      </c>
      <c r="C40318" s="1">
        <v>290520859</v>
      </c>
      <c r="D40318" t="s">
        <v>261096</v>
      </c>
      <c r="E40318" t="s">
        <v>169899</v>
      </c>
      <c r="F40318" s="1">
        <v>13</v>
      </c>
      <c r="G40318" s="1" t="s">
        <v>187806</v>
      </c>
      <c r="H40318" s="1" t="s">
        <v>187807</v>
      </c>
      <c r="I40318" s="1" t="s">
        <v>187808</v>
      </c>
    </row>
    <row r="40319" spans="1:9" x14ac:dyDescent="0.2">
      <c r="A40319" s="1" t="s">
        <v>187809</v>
      </c>
      <c r="B40319" s="1" t="s">
        <v>187810</v>
      </c>
      <c r="C40319" s="1">
        <v>290491591</v>
      </c>
      <c r="D40319" t="s">
        <v>261096</v>
      </c>
      <c r="E40319" t="s">
        <v>169899</v>
      </c>
      <c r="F40319" s="1">
        <v>16</v>
      </c>
      <c r="G40319" s="1" t="s">
        <v>187811</v>
      </c>
      <c r="H40319" s="1" t="s">
        <v>187812</v>
      </c>
      <c r="I40319" s="1" t="s">
        <v>187813</v>
      </c>
    </row>
    <row r="40320" spans="1:9" x14ac:dyDescent="0.2">
      <c r="A40320" s="1" t="s">
        <v>187814</v>
      </c>
      <c r="B40320" s="1" t="s">
        <v>187815</v>
      </c>
      <c r="C40320" s="1">
        <v>290492511</v>
      </c>
      <c r="D40320" t="s">
        <v>261096</v>
      </c>
      <c r="E40320" t="s">
        <v>169899</v>
      </c>
      <c r="F40320" s="1">
        <v>285</v>
      </c>
      <c r="G40320" s="1" t="s">
        <v>187816</v>
      </c>
      <c r="H40320" s="1" t="s">
        <v>187817</v>
      </c>
      <c r="I40320" s="1" t="s">
        <v>187818</v>
      </c>
    </row>
    <row r="40321" spans="1:9" x14ac:dyDescent="0.2">
      <c r="A40321" s="1" t="s">
        <v>187819</v>
      </c>
      <c r="B40321" s="1" t="s">
        <v>187820</v>
      </c>
      <c r="C40321" s="1">
        <v>290520819</v>
      </c>
      <c r="D40321" t="s">
        <v>261096</v>
      </c>
      <c r="E40321" t="s">
        <v>169899</v>
      </c>
      <c r="F40321" s="1">
        <v>137</v>
      </c>
      <c r="G40321" s="1" t="s">
        <v>187821</v>
      </c>
      <c r="H40321" s="1" t="s">
        <v>187822</v>
      </c>
      <c r="I40321" s="1" t="s">
        <v>187823</v>
      </c>
    </row>
    <row r="40322" spans="1:9" x14ac:dyDescent="0.2">
      <c r="A40322" s="1" t="s">
        <v>187824</v>
      </c>
      <c r="B40322" s="1" t="s">
        <v>187825</v>
      </c>
      <c r="C40322" s="1">
        <v>291034907</v>
      </c>
      <c r="D40322" t="s">
        <v>264243</v>
      </c>
      <c r="E40322" t="s">
        <v>264619</v>
      </c>
      <c r="F40322" s="1">
        <v>2</v>
      </c>
      <c r="G40322" s="1" t="s">
        <v>187826</v>
      </c>
      <c r="H40322" s="1" t="s">
        <v>187827</v>
      </c>
      <c r="I40322" s="1"/>
    </row>
    <row r="40323" spans="1:9" x14ac:dyDescent="0.2">
      <c r="A40323" s="1" t="s">
        <v>187828</v>
      </c>
      <c r="B40323" s="1" t="s">
        <v>187829</v>
      </c>
      <c r="C40323" s="1">
        <v>291444909</v>
      </c>
      <c r="D40323" t="s">
        <v>261096</v>
      </c>
      <c r="E40323" t="s">
        <v>169899</v>
      </c>
      <c r="F40323" s="1">
        <v>26</v>
      </c>
      <c r="G40323" s="1" t="s">
        <v>187830</v>
      </c>
      <c r="H40323" s="1" t="s">
        <v>187831</v>
      </c>
      <c r="I40323" s="1" t="s">
        <v>187832</v>
      </c>
    </row>
    <row r="40324" spans="1:9" x14ac:dyDescent="0.2">
      <c r="A40324" s="1" t="s">
        <v>187833</v>
      </c>
      <c r="B40324" s="1" t="s">
        <v>187834</v>
      </c>
      <c r="C40324" s="1">
        <v>284199613</v>
      </c>
      <c r="D40324" t="s">
        <v>261096</v>
      </c>
      <c r="E40324" t="s">
        <v>169899</v>
      </c>
      <c r="F40324" s="1">
        <v>16</v>
      </c>
      <c r="G40324" s="1" t="s">
        <v>187835</v>
      </c>
      <c r="H40324" s="1" t="s">
        <v>187836</v>
      </c>
      <c r="I40324" s="1"/>
    </row>
    <row r="40325" spans="1:9" x14ac:dyDescent="0.2">
      <c r="A40325" s="1" t="s">
        <v>187837</v>
      </c>
      <c r="B40325" s="1" t="s">
        <v>187838</v>
      </c>
      <c r="C40325" s="1">
        <v>290482941</v>
      </c>
      <c r="D40325" t="s">
        <v>261096</v>
      </c>
      <c r="E40325" t="s">
        <v>169899</v>
      </c>
      <c r="F40325" s="1">
        <v>76</v>
      </c>
      <c r="G40325" s="1" t="s">
        <v>187839</v>
      </c>
      <c r="H40325" s="1" t="s">
        <v>187840</v>
      </c>
      <c r="I40325" s="1" t="s">
        <v>187841</v>
      </c>
    </row>
    <row r="40326" spans="1:9" x14ac:dyDescent="0.2">
      <c r="A40326" s="1" t="s">
        <v>187842</v>
      </c>
      <c r="B40326" s="1" t="s">
        <v>187843</v>
      </c>
      <c r="C40326" s="1">
        <v>290486289</v>
      </c>
      <c r="D40326" t="s">
        <v>261096</v>
      </c>
      <c r="E40326" t="s">
        <v>169899</v>
      </c>
      <c r="F40326" s="1">
        <v>306</v>
      </c>
      <c r="G40326" s="1" t="s">
        <v>187844</v>
      </c>
      <c r="H40326" s="1" t="s">
        <v>187845</v>
      </c>
      <c r="I40326" s="1" t="s">
        <v>187846</v>
      </c>
    </row>
    <row r="40327" spans="1:9" x14ac:dyDescent="0.2">
      <c r="A40327" s="1" t="s">
        <v>187847</v>
      </c>
      <c r="B40327" s="1" t="s">
        <v>187848</v>
      </c>
      <c r="C40327" s="1">
        <v>290482960</v>
      </c>
      <c r="D40327" t="s">
        <v>261096</v>
      </c>
      <c r="E40327" t="s">
        <v>169899</v>
      </c>
      <c r="F40327" s="1">
        <v>10</v>
      </c>
      <c r="G40327" s="1" t="s">
        <v>187849</v>
      </c>
      <c r="H40327" s="1" t="s">
        <v>187850</v>
      </c>
      <c r="I40327" s="1" t="s">
        <v>187851</v>
      </c>
    </row>
    <row r="40328" spans="1:9" x14ac:dyDescent="0.2">
      <c r="A40328" s="1" t="s">
        <v>187852</v>
      </c>
      <c r="B40328" s="1" t="s">
        <v>187853</v>
      </c>
      <c r="C40328" s="1">
        <v>290521490</v>
      </c>
      <c r="D40328" t="s">
        <v>261096</v>
      </c>
      <c r="E40328" t="s">
        <v>169899</v>
      </c>
      <c r="F40328" s="1">
        <v>34</v>
      </c>
      <c r="G40328" s="1" t="s">
        <v>187854</v>
      </c>
      <c r="H40328" s="1" t="s">
        <v>187855</v>
      </c>
      <c r="I40328" s="1"/>
    </row>
    <row r="40329" spans="1:9" x14ac:dyDescent="0.2">
      <c r="A40329" s="1" t="s">
        <v>187856</v>
      </c>
      <c r="B40329" s="1" t="s">
        <v>187857</v>
      </c>
      <c r="C40329" s="1">
        <v>291424326</v>
      </c>
      <c r="D40329" t="s">
        <v>261096</v>
      </c>
      <c r="E40329" t="s">
        <v>265251</v>
      </c>
      <c r="F40329" s="1">
        <v>67</v>
      </c>
      <c r="G40329" s="1" t="s">
        <v>187858</v>
      </c>
      <c r="H40329" s="1" t="s">
        <v>187859</v>
      </c>
      <c r="I40329" s="1"/>
    </row>
    <row r="40330" spans="1:9" x14ac:dyDescent="0.2">
      <c r="A40330" s="1" t="s">
        <v>187860</v>
      </c>
      <c r="B40330" s="1" t="s">
        <v>187861</v>
      </c>
      <c r="C40330" s="1">
        <v>290492430</v>
      </c>
      <c r="D40330" t="s">
        <v>261096</v>
      </c>
      <c r="E40330" t="s">
        <v>169899</v>
      </c>
      <c r="F40330" s="1">
        <v>39</v>
      </c>
      <c r="G40330" s="1" t="s">
        <v>187862</v>
      </c>
      <c r="H40330" s="1" t="s">
        <v>187863</v>
      </c>
      <c r="I40330" s="1" t="s">
        <v>187864</v>
      </c>
    </row>
    <row r="40331" spans="1:9" x14ac:dyDescent="0.2">
      <c r="A40331" s="1" t="s">
        <v>187865</v>
      </c>
      <c r="B40331" s="1" t="s">
        <v>187866</v>
      </c>
      <c r="C40331" s="1">
        <v>290491420</v>
      </c>
      <c r="D40331" t="s">
        <v>261096</v>
      </c>
      <c r="E40331" t="s">
        <v>169899</v>
      </c>
      <c r="F40331" s="1">
        <v>1</v>
      </c>
      <c r="G40331" s="1" t="s">
        <v>187867</v>
      </c>
      <c r="H40331" s="1" t="s">
        <v>187868</v>
      </c>
      <c r="I40331" s="1" t="s">
        <v>187869</v>
      </c>
    </row>
    <row r="40332" spans="1:9" x14ac:dyDescent="0.2">
      <c r="A40332" s="1" t="s">
        <v>187870</v>
      </c>
      <c r="B40332" s="1" t="s">
        <v>187871</v>
      </c>
      <c r="C40332" s="1">
        <v>290520864</v>
      </c>
      <c r="D40332" t="s">
        <v>261096</v>
      </c>
      <c r="E40332" t="s">
        <v>169899</v>
      </c>
      <c r="F40332" s="1">
        <v>3</v>
      </c>
      <c r="G40332" s="1" t="s">
        <v>187872</v>
      </c>
      <c r="H40332" s="1" t="s">
        <v>187873</v>
      </c>
      <c r="I40332" s="1"/>
    </row>
    <row r="40333" spans="1:9" x14ac:dyDescent="0.2">
      <c r="A40333" s="1" t="s">
        <v>187874</v>
      </c>
      <c r="B40333" s="1" t="s">
        <v>187875</v>
      </c>
      <c r="C40333" s="1">
        <v>290489948</v>
      </c>
      <c r="D40333" t="s">
        <v>261096</v>
      </c>
      <c r="E40333" t="s">
        <v>169899</v>
      </c>
      <c r="F40333" s="1">
        <v>70</v>
      </c>
      <c r="G40333" s="1" t="s">
        <v>187876</v>
      </c>
      <c r="H40333" s="1" t="s">
        <v>187877</v>
      </c>
      <c r="I40333" s="1" t="s">
        <v>187878</v>
      </c>
    </row>
    <row r="40334" spans="1:9" x14ac:dyDescent="0.2">
      <c r="A40334" s="1" t="s">
        <v>187879</v>
      </c>
      <c r="B40334" s="1" t="s">
        <v>187880</v>
      </c>
      <c r="C40334" s="1">
        <v>290486000</v>
      </c>
      <c r="D40334" t="s">
        <v>261096</v>
      </c>
      <c r="E40334" t="s">
        <v>169899</v>
      </c>
      <c r="F40334" s="1">
        <v>139</v>
      </c>
      <c r="G40334" s="1" t="s">
        <v>187881</v>
      </c>
      <c r="H40334" s="1" t="s">
        <v>187882</v>
      </c>
      <c r="I40334" s="1" t="s">
        <v>187883</v>
      </c>
    </row>
    <row r="40335" spans="1:9" x14ac:dyDescent="0.2">
      <c r="A40335" s="1" t="s">
        <v>187884</v>
      </c>
      <c r="B40335" s="1" t="s">
        <v>187885</v>
      </c>
      <c r="C40335" s="1">
        <v>291440410</v>
      </c>
      <c r="D40335" t="s">
        <v>261096</v>
      </c>
      <c r="E40335" t="s">
        <v>169899</v>
      </c>
      <c r="F40335" s="1">
        <v>30</v>
      </c>
      <c r="G40335" s="1" t="s">
        <v>187886</v>
      </c>
      <c r="H40335" s="1" t="s">
        <v>187887</v>
      </c>
      <c r="I40335" s="1" t="s">
        <v>187888</v>
      </c>
    </row>
    <row r="40336" spans="1:9" x14ac:dyDescent="0.2">
      <c r="A40336" s="1" t="s">
        <v>187889</v>
      </c>
      <c r="B40336" s="1" t="s">
        <v>187890</v>
      </c>
      <c r="C40336" s="1">
        <v>291414326</v>
      </c>
      <c r="D40336" t="s">
        <v>261096</v>
      </c>
      <c r="E40336" t="s">
        <v>169899</v>
      </c>
      <c r="F40336" s="1">
        <v>226</v>
      </c>
      <c r="G40336" s="1" t="s">
        <v>187891</v>
      </c>
      <c r="H40336" s="1" t="s">
        <v>187892</v>
      </c>
      <c r="I40336" s="1" t="s">
        <v>187893</v>
      </c>
    </row>
    <row r="40337" spans="1:9" x14ac:dyDescent="0.2">
      <c r="A40337" s="1" t="s">
        <v>187894</v>
      </c>
      <c r="B40337" s="1" t="s">
        <v>187895</v>
      </c>
      <c r="C40337" s="1">
        <v>291432479</v>
      </c>
      <c r="D40337" t="s">
        <v>261096</v>
      </c>
      <c r="E40337" t="s">
        <v>169899</v>
      </c>
      <c r="F40337" s="1">
        <v>46</v>
      </c>
      <c r="G40337" s="1" t="s">
        <v>187896</v>
      </c>
      <c r="H40337" s="1" t="s">
        <v>187897</v>
      </c>
      <c r="I40337" s="1" t="s">
        <v>187898</v>
      </c>
    </row>
    <row r="40338" spans="1:9" x14ac:dyDescent="0.2">
      <c r="A40338" s="1" t="s">
        <v>187899</v>
      </c>
      <c r="B40338" s="1" t="s">
        <v>187900</v>
      </c>
      <c r="C40338" s="1">
        <v>290490669</v>
      </c>
      <c r="D40338" t="s">
        <v>261096</v>
      </c>
      <c r="E40338" t="s">
        <v>169899</v>
      </c>
      <c r="F40338" s="1">
        <v>53</v>
      </c>
      <c r="G40338" s="1" t="s">
        <v>187901</v>
      </c>
      <c r="H40338" s="1" t="s">
        <v>187902</v>
      </c>
      <c r="I40338" s="1" t="s">
        <v>187903</v>
      </c>
    </row>
    <row r="40339" spans="1:9" x14ac:dyDescent="0.2">
      <c r="A40339" s="1" t="s">
        <v>187904</v>
      </c>
      <c r="B40339" s="1" t="s">
        <v>187905</v>
      </c>
      <c r="C40339" s="1">
        <v>290483828</v>
      </c>
      <c r="D40339" t="s">
        <v>261096</v>
      </c>
      <c r="E40339" t="s">
        <v>169899</v>
      </c>
      <c r="F40339" s="1">
        <v>122</v>
      </c>
      <c r="G40339" s="1" t="s">
        <v>187906</v>
      </c>
      <c r="H40339" s="1" t="s">
        <v>187907</v>
      </c>
      <c r="I40339" s="1"/>
    </row>
    <row r="40340" spans="1:9" x14ac:dyDescent="0.2">
      <c r="A40340" s="1" t="s">
        <v>187908</v>
      </c>
      <c r="B40340" s="1" t="s">
        <v>187909</v>
      </c>
      <c r="C40340" s="1">
        <v>291418084</v>
      </c>
      <c r="D40340" t="s">
        <v>261096</v>
      </c>
      <c r="E40340" t="s">
        <v>169899</v>
      </c>
      <c r="F40340" s="1">
        <v>187</v>
      </c>
      <c r="G40340" s="1" t="s">
        <v>187910</v>
      </c>
      <c r="H40340" s="1" t="s">
        <v>187911</v>
      </c>
      <c r="I40340" s="1"/>
    </row>
    <row r="40341" spans="1:9" x14ac:dyDescent="0.2">
      <c r="A40341" s="1" t="s">
        <v>187912</v>
      </c>
      <c r="B40341" s="1" t="s">
        <v>187913</v>
      </c>
      <c r="C40341" s="1">
        <v>290489171</v>
      </c>
      <c r="D40341" t="s">
        <v>261096</v>
      </c>
      <c r="E40341" t="s">
        <v>169899</v>
      </c>
      <c r="F40341" s="1">
        <v>6</v>
      </c>
      <c r="G40341" s="1" t="s">
        <v>187914</v>
      </c>
      <c r="H40341" s="1" t="s">
        <v>187915</v>
      </c>
      <c r="I40341" s="1" t="s">
        <v>187916</v>
      </c>
    </row>
    <row r="40342" spans="1:9" x14ac:dyDescent="0.2">
      <c r="A40342" s="1" t="s">
        <v>187917</v>
      </c>
      <c r="B40342" s="1" t="s">
        <v>187918</v>
      </c>
      <c r="C40342" s="1">
        <v>291423874</v>
      </c>
      <c r="D40342" t="s">
        <v>261096</v>
      </c>
      <c r="E40342" t="s">
        <v>169899</v>
      </c>
      <c r="F40342" s="1">
        <v>7</v>
      </c>
      <c r="G40342" s="1" t="s">
        <v>187919</v>
      </c>
      <c r="H40342" s="1" t="s">
        <v>187920</v>
      </c>
      <c r="I40342" s="1"/>
    </row>
    <row r="40343" spans="1:9" x14ac:dyDescent="0.2">
      <c r="A40343" s="1" t="s">
        <v>187921</v>
      </c>
      <c r="B40343" s="1" t="s">
        <v>187922</v>
      </c>
      <c r="C40343" s="1">
        <v>290482326</v>
      </c>
      <c r="D40343" t="s">
        <v>261096</v>
      </c>
      <c r="E40343" t="s">
        <v>265252</v>
      </c>
      <c r="F40343" s="1">
        <v>2619</v>
      </c>
      <c r="G40343" s="1" t="s">
        <v>187923</v>
      </c>
      <c r="H40343" s="1" t="s">
        <v>187924</v>
      </c>
      <c r="I40343" s="1" t="s">
        <v>187925</v>
      </c>
    </row>
    <row r="40344" spans="1:9" x14ac:dyDescent="0.2">
      <c r="A40344" s="1" t="s">
        <v>187926</v>
      </c>
      <c r="B40344" s="1" t="s">
        <v>187927</v>
      </c>
      <c r="C40344" s="1">
        <v>290526111</v>
      </c>
      <c r="D40344" t="s">
        <v>261096</v>
      </c>
      <c r="E40344" t="s">
        <v>169899</v>
      </c>
      <c r="F40344" s="1">
        <v>6</v>
      </c>
      <c r="G40344" s="1" t="s">
        <v>187928</v>
      </c>
      <c r="H40344" s="1" t="s">
        <v>187929</v>
      </c>
      <c r="I40344" s="1" t="s">
        <v>187930</v>
      </c>
    </row>
    <row r="40345" spans="1:9" x14ac:dyDescent="0.2">
      <c r="A40345" s="1" t="s">
        <v>187931</v>
      </c>
      <c r="B40345" s="1" t="s">
        <v>187932</v>
      </c>
      <c r="C40345" s="1">
        <v>291420819</v>
      </c>
      <c r="D40345" t="s">
        <v>261096</v>
      </c>
      <c r="E40345" t="s">
        <v>169899</v>
      </c>
      <c r="F40345" s="1">
        <v>12</v>
      </c>
      <c r="G40345" s="1" t="s">
        <v>187933</v>
      </c>
      <c r="H40345" s="1" t="s">
        <v>187934</v>
      </c>
      <c r="I40345" s="1" t="s">
        <v>187935</v>
      </c>
    </row>
    <row r="40346" spans="1:9" x14ac:dyDescent="0.2">
      <c r="A40346" s="1" t="s">
        <v>187936</v>
      </c>
      <c r="B40346" s="1" t="s">
        <v>187937</v>
      </c>
      <c r="C40346" s="1">
        <v>283481046</v>
      </c>
      <c r="D40346" t="s">
        <v>264801</v>
      </c>
      <c r="E40346" t="s">
        <v>265253</v>
      </c>
      <c r="F40346" s="1">
        <v>56005</v>
      </c>
      <c r="G40346" s="1" t="s">
        <v>187938</v>
      </c>
      <c r="H40346" s="1" t="s">
        <v>187939</v>
      </c>
      <c r="I40346" s="1" t="s">
        <v>187940</v>
      </c>
    </row>
    <row r="40347" spans="1:9" x14ac:dyDescent="0.2">
      <c r="A40347" s="1" t="s">
        <v>187941</v>
      </c>
      <c r="B40347" s="1" t="s">
        <v>187942</v>
      </c>
      <c r="C40347" s="1">
        <v>290490753</v>
      </c>
      <c r="D40347" t="s">
        <v>265254</v>
      </c>
      <c r="E40347" t="s">
        <v>265255</v>
      </c>
      <c r="F40347" s="1">
        <v>2355</v>
      </c>
      <c r="G40347" s="1" t="s">
        <v>187943</v>
      </c>
      <c r="H40347" s="1" t="s">
        <v>187944</v>
      </c>
      <c r="I40347" s="1" t="s">
        <v>187945</v>
      </c>
    </row>
    <row r="40348" spans="1:9" x14ac:dyDescent="0.2">
      <c r="A40348" s="1" t="s">
        <v>187946</v>
      </c>
      <c r="B40348" s="1" t="s">
        <v>187947</v>
      </c>
      <c r="C40348" s="1">
        <v>291424604</v>
      </c>
      <c r="D40348" t="s">
        <v>261096</v>
      </c>
      <c r="E40348" t="s">
        <v>169899</v>
      </c>
      <c r="F40348" s="1">
        <v>6330</v>
      </c>
      <c r="G40348" s="1" t="s">
        <v>187948</v>
      </c>
      <c r="H40348" s="1" t="s">
        <v>187949</v>
      </c>
      <c r="I40348" s="1" t="s">
        <v>187950</v>
      </c>
    </row>
    <row r="40349" spans="1:9" x14ac:dyDescent="0.2">
      <c r="A40349" s="1" t="s">
        <v>187951</v>
      </c>
      <c r="B40349" s="1" t="s">
        <v>187952</v>
      </c>
      <c r="C40349" s="1">
        <v>285275077</v>
      </c>
      <c r="D40349" t="s">
        <v>261096</v>
      </c>
      <c r="E40349" t="s">
        <v>169899</v>
      </c>
      <c r="F40349" s="1">
        <v>79</v>
      </c>
      <c r="G40349" s="1" t="s">
        <v>187953</v>
      </c>
      <c r="H40349" s="1" t="s">
        <v>187954</v>
      </c>
      <c r="I40349" s="1" t="s">
        <v>187955</v>
      </c>
    </row>
    <row r="40350" spans="1:9" x14ac:dyDescent="0.2">
      <c r="A40350" s="1" t="s">
        <v>187956</v>
      </c>
      <c r="B40350" s="1" t="s">
        <v>187957</v>
      </c>
      <c r="C40350" s="1">
        <v>290484423</v>
      </c>
      <c r="D40350" t="s">
        <v>261096</v>
      </c>
      <c r="E40350" t="s">
        <v>169899</v>
      </c>
      <c r="F40350" s="1">
        <v>4</v>
      </c>
      <c r="G40350" s="1" t="s">
        <v>187958</v>
      </c>
      <c r="H40350" s="1" t="s">
        <v>187959</v>
      </c>
      <c r="I40350" s="1" t="s">
        <v>187960</v>
      </c>
    </row>
    <row r="40351" spans="1:9" x14ac:dyDescent="0.2">
      <c r="A40351" s="1" t="s">
        <v>187961</v>
      </c>
      <c r="B40351" s="1" t="s">
        <v>187962</v>
      </c>
      <c r="C40351" s="1">
        <v>290489503</v>
      </c>
      <c r="D40351" t="s">
        <v>261096</v>
      </c>
      <c r="E40351" t="s">
        <v>169899</v>
      </c>
      <c r="F40351" s="1">
        <v>6</v>
      </c>
      <c r="G40351" s="1" t="s">
        <v>187963</v>
      </c>
      <c r="H40351" s="1" t="s">
        <v>187964</v>
      </c>
      <c r="I40351" s="1"/>
    </row>
    <row r="40352" spans="1:9" x14ac:dyDescent="0.2">
      <c r="A40352" s="1" t="s">
        <v>187965</v>
      </c>
      <c r="B40352" s="1" t="s">
        <v>187966</v>
      </c>
      <c r="C40352" s="1">
        <v>291441452</v>
      </c>
      <c r="D40352" t="s">
        <v>261096</v>
      </c>
      <c r="E40352" t="s">
        <v>169899</v>
      </c>
      <c r="F40352" s="1">
        <v>97</v>
      </c>
      <c r="G40352" s="1" t="s">
        <v>187967</v>
      </c>
      <c r="H40352" s="1" t="s">
        <v>187968</v>
      </c>
      <c r="I40352" s="1" t="s">
        <v>187969</v>
      </c>
    </row>
    <row r="40353" spans="1:9" x14ac:dyDescent="0.2">
      <c r="A40353" s="1" t="s">
        <v>187970</v>
      </c>
      <c r="B40353" s="1" t="s">
        <v>187971</v>
      </c>
      <c r="C40353" s="1">
        <v>290521435</v>
      </c>
      <c r="D40353" t="s">
        <v>261096</v>
      </c>
      <c r="E40353" t="s">
        <v>169899</v>
      </c>
      <c r="F40353" s="1">
        <v>69</v>
      </c>
      <c r="G40353" s="1" t="s">
        <v>187972</v>
      </c>
      <c r="H40353" s="1" t="s">
        <v>187973</v>
      </c>
      <c r="I40353" s="1" t="s">
        <v>187974</v>
      </c>
    </row>
    <row r="40354" spans="1:9" x14ac:dyDescent="0.2">
      <c r="A40354" s="1" t="s">
        <v>187975</v>
      </c>
      <c r="B40354" s="1" t="s">
        <v>187976</v>
      </c>
      <c r="C40354" s="1">
        <v>290489331</v>
      </c>
      <c r="D40354" t="s">
        <v>261096</v>
      </c>
      <c r="E40354" t="s">
        <v>169899</v>
      </c>
      <c r="F40354" s="1">
        <v>83</v>
      </c>
      <c r="G40354" s="1" t="s">
        <v>187977</v>
      </c>
      <c r="H40354" s="1" t="s">
        <v>187978</v>
      </c>
      <c r="I40354" s="1" t="s">
        <v>187979</v>
      </c>
    </row>
    <row r="40355" spans="1:9" x14ac:dyDescent="0.2">
      <c r="A40355" s="1" t="s">
        <v>187980</v>
      </c>
      <c r="B40355" s="1" t="s">
        <v>187981</v>
      </c>
      <c r="C40355" s="1">
        <v>125396117</v>
      </c>
      <c r="D40355" t="s">
        <v>261107</v>
      </c>
      <c r="E40355" t="s">
        <v>264618</v>
      </c>
      <c r="F40355" s="1">
        <v>4</v>
      </c>
      <c r="G40355" s="1" t="s">
        <v>187982</v>
      </c>
      <c r="H40355" s="1"/>
      <c r="I40355" s="1" t="s">
        <v>187983</v>
      </c>
    </row>
    <row r="40356" spans="1:9" x14ac:dyDescent="0.2">
      <c r="A40356" s="1" t="s">
        <v>187984</v>
      </c>
      <c r="B40356" s="1" t="s">
        <v>187985</v>
      </c>
      <c r="C40356" s="1">
        <v>291438598</v>
      </c>
      <c r="D40356" t="s">
        <v>261096</v>
      </c>
      <c r="E40356" t="s">
        <v>169899</v>
      </c>
      <c r="F40356" s="1">
        <v>323</v>
      </c>
      <c r="G40356" s="1" t="s">
        <v>187986</v>
      </c>
      <c r="H40356" s="1" t="s">
        <v>187987</v>
      </c>
      <c r="I40356" s="1" t="s">
        <v>187986</v>
      </c>
    </row>
    <row r="40357" spans="1:9" x14ac:dyDescent="0.2">
      <c r="A40357" s="1" t="s">
        <v>187988</v>
      </c>
      <c r="B40357" s="1" t="s">
        <v>187989</v>
      </c>
      <c r="C40357" s="1">
        <v>291423521</v>
      </c>
      <c r="D40357" t="s">
        <v>261096</v>
      </c>
      <c r="E40357" t="s">
        <v>169899</v>
      </c>
      <c r="F40357" s="1">
        <v>246</v>
      </c>
      <c r="G40357" s="1" t="s">
        <v>187990</v>
      </c>
      <c r="H40357" s="1" t="s">
        <v>187991</v>
      </c>
      <c r="I40357" s="1" t="s">
        <v>187992</v>
      </c>
    </row>
    <row r="40358" spans="1:9" x14ac:dyDescent="0.2">
      <c r="A40358" s="1" t="s">
        <v>187993</v>
      </c>
      <c r="B40358" s="1" t="s">
        <v>187994</v>
      </c>
      <c r="C40358" s="1">
        <v>284203577</v>
      </c>
      <c r="D40358" t="s">
        <v>261096</v>
      </c>
      <c r="E40358" t="s">
        <v>169899</v>
      </c>
      <c r="F40358" s="1">
        <v>31</v>
      </c>
      <c r="G40358" s="1" t="s">
        <v>187995</v>
      </c>
      <c r="H40358" s="1" t="s">
        <v>187996</v>
      </c>
      <c r="I40358" s="1" t="s">
        <v>187997</v>
      </c>
    </row>
    <row r="40359" spans="1:9" x14ac:dyDescent="0.2">
      <c r="A40359" s="1" t="s">
        <v>187998</v>
      </c>
      <c r="B40359" s="1" t="s">
        <v>187999</v>
      </c>
      <c r="C40359" s="1">
        <v>291443691</v>
      </c>
      <c r="D40359" t="s">
        <v>261096</v>
      </c>
      <c r="E40359" t="s">
        <v>169899</v>
      </c>
      <c r="F40359" s="1">
        <v>3</v>
      </c>
      <c r="G40359" s="1" t="s">
        <v>188000</v>
      </c>
      <c r="H40359" s="1" t="s">
        <v>188001</v>
      </c>
      <c r="I40359" s="1"/>
    </row>
    <row r="40360" spans="1:9" x14ac:dyDescent="0.2">
      <c r="A40360" s="1" t="s">
        <v>188002</v>
      </c>
      <c r="B40360" s="1" t="s">
        <v>188003</v>
      </c>
      <c r="C40360" s="1">
        <v>284203649</v>
      </c>
      <c r="D40360" t="s">
        <v>261096</v>
      </c>
      <c r="E40360" t="s">
        <v>169899</v>
      </c>
      <c r="F40360" s="1">
        <v>19</v>
      </c>
      <c r="G40360" s="1" t="s">
        <v>188004</v>
      </c>
      <c r="H40360" s="1" t="s">
        <v>188005</v>
      </c>
      <c r="I40360" s="1" t="s">
        <v>188006</v>
      </c>
    </row>
    <row r="40361" spans="1:9" x14ac:dyDescent="0.2">
      <c r="A40361" s="1" t="s">
        <v>188007</v>
      </c>
      <c r="B40361" s="1" t="s">
        <v>188008</v>
      </c>
      <c r="C40361" s="1">
        <v>283480937</v>
      </c>
      <c r="D40361" t="s">
        <v>261096</v>
      </c>
      <c r="E40361" t="s">
        <v>169899</v>
      </c>
      <c r="F40361" s="1">
        <v>25</v>
      </c>
      <c r="G40361" s="1" t="s">
        <v>188009</v>
      </c>
      <c r="H40361" s="1" t="s">
        <v>188010</v>
      </c>
      <c r="I40361" s="1" t="s">
        <v>188011</v>
      </c>
    </row>
    <row r="40362" spans="1:9" x14ac:dyDescent="0.2">
      <c r="A40362" s="1" t="s">
        <v>188012</v>
      </c>
      <c r="B40362" s="1" t="s">
        <v>188013</v>
      </c>
      <c r="C40362" s="1">
        <v>291430215</v>
      </c>
      <c r="D40362" t="s">
        <v>265201</v>
      </c>
      <c r="E40362" t="s">
        <v>265256</v>
      </c>
      <c r="F40362" s="1">
        <v>79</v>
      </c>
      <c r="G40362" s="1" t="s">
        <v>188014</v>
      </c>
      <c r="H40362" s="1" t="s">
        <v>188015</v>
      </c>
      <c r="I40362" s="1" t="s">
        <v>188016</v>
      </c>
    </row>
    <row r="40363" spans="1:9" x14ac:dyDescent="0.2">
      <c r="A40363" s="1" t="s">
        <v>188017</v>
      </c>
      <c r="B40363" s="1" t="s">
        <v>188018</v>
      </c>
      <c r="C40363" s="1">
        <v>290520670</v>
      </c>
      <c r="D40363" t="s">
        <v>261096</v>
      </c>
      <c r="E40363" t="s">
        <v>169899</v>
      </c>
      <c r="F40363" s="1">
        <v>23</v>
      </c>
      <c r="G40363" s="1" t="s">
        <v>188019</v>
      </c>
      <c r="H40363" s="1" t="s">
        <v>188020</v>
      </c>
      <c r="I40363" s="1" t="s">
        <v>188021</v>
      </c>
    </row>
    <row r="40364" spans="1:9" x14ac:dyDescent="0.2">
      <c r="A40364" s="1" t="s">
        <v>188022</v>
      </c>
      <c r="B40364" s="1" t="s">
        <v>188023</v>
      </c>
      <c r="C40364" s="1">
        <v>291418742</v>
      </c>
      <c r="D40364" t="s">
        <v>261096</v>
      </c>
      <c r="E40364" t="s">
        <v>169899</v>
      </c>
      <c r="F40364" s="1">
        <v>20</v>
      </c>
      <c r="G40364" s="1" t="s">
        <v>188024</v>
      </c>
      <c r="H40364" s="1" t="s">
        <v>188025</v>
      </c>
      <c r="I40364" s="1" t="s">
        <v>188026</v>
      </c>
    </row>
    <row r="40365" spans="1:9" x14ac:dyDescent="0.2">
      <c r="A40365" s="1" t="s">
        <v>188027</v>
      </c>
      <c r="B40365" s="1" t="s">
        <v>188028</v>
      </c>
      <c r="C40365" s="1">
        <v>78851849</v>
      </c>
      <c r="D40365" t="s">
        <v>261096</v>
      </c>
      <c r="E40365" t="s">
        <v>169899</v>
      </c>
      <c r="F40365" s="1">
        <v>71</v>
      </c>
      <c r="G40365" s="1" t="s">
        <v>188029</v>
      </c>
      <c r="H40365" s="1"/>
      <c r="I40365" s="1"/>
    </row>
    <row r="40366" spans="1:9" x14ac:dyDescent="0.2">
      <c r="A40366" s="1" t="s">
        <v>188030</v>
      </c>
      <c r="B40366" s="1" t="s">
        <v>188031</v>
      </c>
      <c r="C40366" s="1">
        <v>290523156</v>
      </c>
      <c r="D40366" t="s">
        <v>261096</v>
      </c>
      <c r="E40366" t="s">
        <v>169899</v>
      </c>
      <c r="F40366" s="1">
        <v>17</v>
      </c>
      <c r="G40366" s="1" t="s">
        <v>188032</v>
      </c>
      <c r="H40366" s="1" t="s">
        <v>188033</v>
      </c>
      <c r="I40366" s="1"/>
    </row>
    <row r="40367" spans="1:9" x14ac:dyDescent="0.2">
      <c r="A40367" s="1" t="s">
        <v>188034</v>
      </c>
      <c r="B40367" s="1" t="s">
        <v>188035</v>
      </c>
      <c r="C40367" s="1">
        <v>291417701</v>
      </c>
      <c r="D40367" t="s">
        <v>261096</v>
      </c>
      <c r="E40367" t="s">
        <v>169899</v>
      </c>
      <c r="F40367" s="1">
        <v>39102</v>
      </c>
      <c r="G40367" s="1" t="s">
        <v>188036</v>
      </c>
      <c r="H40367" s="1" t="s">
        <v>188037</v>
      </c>
      <c r="I40367" s="1" t="s">
        <v>188038</v>
      </c>
    </row>
    <row r="40368" spans="1:9" x14ac:dyDescent="0.2">
      <c r="A40368" s="1" t="s">
        <v>188039</v>
      </c>
      <c r="B40368" s="1" t="s">
        <v>188040</v>
      </c>
      <c r="C40368" s="1">
        <v>289598950</v>
      </c>
      <c r="D40368" t="s">
        <v>261096</v>
      </c>
      <c r="E40368" t="s">
        <v>169899</v>
      </c>
      <c r="F40368" s="1">
        <v>5</v>
      </c>
      <c r="G40368" s="1" t="s">
        <v>188041</v>
      </c>
      <c r="H40368" s="1" t="s">
        <v>188042</v>
      </c>
      <c r="I40368" s="1" t="s">
        <v>188041</v>
      </c>
    </row>
    <row r="40369" spans="1:9" x14ac:dyDescent="0.2">
      <c r="A40369" s="1" t="s">
        <v>188043</v>
      </c>
      <c r="B40369" s="1" t="s">
        <v>188044</v>
      </c>
      <c r="C40369" s="1">
        <v>284199997</v>
      </c>
      <c r="D40369" t="s">
        <v>261096</v>
      </c>
      <c r="E40369" t="s">
        <v>169899</v>
      </c>
      <c r="F40369" s="1">
        <v>14</v>
      </c>
      <c r="G40369" s="1" t="s">
        <v>188045</v>
      </c>
      <c r="H40369" s="1" t="s">
        <v>188046</v>
      </c>
      <c r="I40369" s="1" t="s">
        <v>188047</v>
      </c>
    </row>
    <row r="40370" spans="1:9" x14ac:dyDescent="0.2">
      <c r="A40370" s="1" t="s">
        <v>188048</v>
      </c>
      <c r="B40370" s="1" t="s">
        <v>188049</v>
      </c>
      <c r="C40370" s="1">
        <v>280850645</v>
      </c>
      <c r="D40370" t="s">
        <v>264250</v>
      </c>
      <c r="E40370" t="s">
        <v>265257</v>
      </c>
      <c r="F40370" s="1">
        <v>36</v>
      </c>
      <c r="G40370" s="1" t="s">
        <v>188050</v>
      </c>
      <c r="H40370" s="1" t="s">
        <v>188051</v>
      </c>
      <c r="I40370" s="1" t="s">
        <v>188052</v>
      </c>
    </row>
    <row r="40371" spans="1:9" x14ac:dyDescent="0.2">
      <c r="A40371" s="1" t="s">
        <v>188053</v>
      </c>
      <c r="B40371" s="1" t="s">
        <v>188054</v>
      </c>
      <c r="C40371" s="1">
        <v>291437661</v>
      </c>
      <c r="D40371" t="s">
        <v>261096</v>
      </c>
      <c r="E40371" t="s">
        <v>169899</v>
      </c>
      <c r="F40371" s="1">
        <v>29</v>
      </c>
      <c r="G40371" s="1" t="s">
        <v>188055</v>
      </c>
      <c r="H40371" s="1" t="s">
        <v>188056</v>
      </c>
      <c r="I40371" s="1" t="s">
        <v>188057</v>
      </c>
    </row>
    <row r="40372" spans="1:9" x14ac:dyDescent="0.2">
      <c r="A40372" s="1" t="s">
        <v>188058</v>
      </c>
      <c r="B40372" s="1" t="s">
        <v>188059</v>
      </c>
      <c r="C40372" s="1">
        <v>290483095</v>
      </c>
      <c r="D40372" t="s">
        <v>261096</v>
      </c>
      <c r="E40372" t="s">
        <v>169899</v>
      </c>
      <c r="F40372" s="1">
        <v>7</v>
      </c>
      <c r="G40372" s="1" t="s">
        <v>188060</v>
      </c>
      <c r="H40372" s="1" t="s">
        <v>188061</v>
      </c>
      <c r="I40372" s="1" t="s">
        <v>188062</v>
      </c>
    </row>
    <row r="40373" spans="1:9" x14ac:dyDescent="0.2">
      <c r="A40373" s="1" t="s">
        <v>188063</v>
      </c>
      <c r="B40373" s="1" t="s">
        <v>188064</v>
      </c>
      <c r="C40373" s="1">
        <v>284199649</v>
      </c>
      <c r="D40373" t="s">
        <v>261096</v>
      </c>
      <c r="E40373" t="s">
        <v>169899</v>
      </c>
      <c r="F40373" s="1">
        <v>1</v>
      </c>
      <c r="G40373" s="1" t="s">
        <v>188065</v>
      </c>
      <c r="H40373" s="1" t="s">
        <v>188066</v>
      </c>
      <c r="I40373" s="1"/>
    </row>
    <row r="40374" spans="1:9" x14ac:dyDescent="0.2">
      <c r="A40374" s="1" t="s">
        <v>188067</v>
      </c>
      <c r="B40374" s="1" t="s">
        <v>188068</v>
      </c>
      <c r="C40374" s="1">
        <v>290524966</v>
      </c>
      <c r="D40374" t="s">
        <v>261096</v>
      </c>
      <c r="E40374" t="s">
        <v>169899</v>
      </c>
      <c r="F40374" s="1">
        <v>1</v>
      </c>
      <c r="G40374" s="1" t="s">
        <v>188069</v>
      </c>
      <c r="H40374" s="1" t="s">
        <v>188070</v>
      </c>
      <c r="I40374" s="1" t="s">
        <v>188071</v>
      </c>
    </row>
    <row r="40375" spans="1:9" x14ac:dyDescent="0.2">
      <c r="A40375" s="1" t="s">
        <v>188072</v>
      </c>
      <c r="B40375" s="1" t="s">
        <v>188073</v>
      </c>
      <c r="C40375" s="1">
        <v>291417613</v>
      </c>
      <c r="D40375" t="s">
        <v>261096</v>
      </c>
      <c r="E40375" t="s">
        <v>169899</v>
      </c>
      <c r="F40375" s="1">
        <v>1</v>
      </c>
      <c r="G40375" s="1" t="s">
        <v>188074</v>
      </c>
      <c r="H40375" s="1" t="s">
        <v>188075</v>
      </c>
      <c r="I40375" s="1"/>
    </row>
    <row r="40376" spans="1:9" x14ac:dyDescent="0.2">
      <c r="A40376" s="1" t="s">
        <v>188076</v>
      </c>
      <c r="B40376" s="1" t="s">
        <v>188077</v>
      </c>
      <c r="C40376" s="1">
        <v>291417163</v>
      </c>
      <c r="D40376" t="s">
        <v>261096</v>
      </c>
      <c r="E40376" t="s">
        <v>169899</v>
      </c>
      <c r="F40376" s="1">
        <v>431</v>
      </c>
      <c r="G40376" s="1" t="s">
        <v>188078</v>
      </c>
      <c r="H40376" s="1" t="s">
        <v>188079</v>
      </c>
      <c r="I40376" s="1" t="s">
        <v>188080</v>
      </c>
    </row>
    <row r="40377" spans="1:9" x14ac:dyDescent="0.2">
      <c r="A40377" s="1" t="s">
        <v>188081</v>
      </c>
      <c r="B40377" s="1" t="s">
        <v>188082</v>
      </c>
      <c r="C40377" s="1">
        <v>291426944</v>
      </c>
      <c r="D40377" t="s">
        <v>261096</v>
      </c>
      <c r="E40377" t="s">
        <v>169899</v>
      </c>
      <c r="F40377" s="1">
        <v>128</v>
      </c>
      <c r="G40377" s="1" t="s">
        <v>188083</v>
      </c>
      <c r="H40377" s="1" t="s">
        <v>188084</v>
      </c>
      <c r="I40377" s="1"/>
    </row>
    <row r="40378" spans="1:9" x14ac:dyDescent="0.2">
      <c r="A40378" s="1" t="s">
        <v>188085</v>
      </c>
      <c r="B40378" s="1" t="s">
        <v>188086</v>
      </c>
      <c r="C40378" s="1">
        <v>291582847</v>
      </c>
      <c r="D40378" t="s">
        <v>264281</v>
      </c>
      <c r="E40378" t="s">
        <v>265179</v>
      </c>
      <c r="F40378" s="1">
        <v>9588</v>
      </c>
      <c r="G40378" s="1" t="s">
        <v>188087</v>
      </c>
      <c r="H40378" s="1" t="s">
        <v>188088</v>
      </c>
      <c r="I40378" s="1" t="s">
        <v>188089</v>
      </c>
    </row>
    <row r="40379" spans="1:9" x14ac:dyDescent="0.2">
      <c r="A40379" s="1" t="s">
        <v>188090</v>
      </c>
      <c r="B40379" s="1" t="s">
        <v>188091</v>
      </c>
      <c r="C40379" s="1">
        <v>291440825</v>
      </c>
      <c r="D40379" t="s">
        <v>261096</v>
      </c>
      <c r="E40379" t="s">
        <v>169899</v>
      </c>
      <c r="F40379" s="1">
        <v>24</v>
      </c>
      <c r="G40379" s="1" t="s">
        <v>188092</v>
      </c>
      <c r="H40379" s="1" t="s">
        <v>188093</v>
      </c>
      <c r="I40379" s="1" t="s">
        <v>188094</v>
      </c>
    </row>
    <row r="40380" spans="1:9" x14ac:dyDescent="0.2">
      <c r="A40380" s="1" t="s">
        <v>188095</v>
      </c>
      <c r="B40380" s="1" t="s">
        <v>188096</v>
      </c>
      <c r="C40380" s="1">
        <v>291414034</v>
      </c>
      <c r="D40380" t="s">
        <v>261096</v>
      </c>
      <c r="E40380" t="s">
        <v>169899</v>
      </c>
      <c r="F40380" s="1">
        <v>30</v>
      </c>
      <c r="G40380" s="1" t="s">
        <v>188097</v>
      </c>
      <c r="H40380" s="1" t="s">
        <v>188098</v>
      </c>
      <c r="I40380" s="1" t="s">
        <v>188099</v>
      </c>
    </row>
    <row r="40381" spans="1:9" x14ac:dyDescent="0.2">
      <c r="A40381" s="1" t="s">
        <v>188100</v>
      </c>
      <c r="B40381" s="1" t="s">
        <v>188101</v>
      </c>
      <c r="C40381" s="1">
        <v>291435518</v>
      </c>
      <c r="D40381" t="s">
        <v>261096</v>
      </c>
      <c r="E40381" t="s">
        <v>169899</v>
      </c>
      <c r="F40381" s="1">
        <v>151</v>
      </c>
      <c r="G40381" s="1" t="s">
        <v>188102</v>
      </c>
      <c r="H40381" s="1" t="s">
        <v>188103</v>
      </c>
      <c r="I40381" s="1" t="s">
        <v>188104</v>
      </c>
    </row>
    <row r="40382" spans="1:9" x14ac:dyDescent="0.2">
      <c r="A40382" s="1" t="s">
        <v>188105</v>
      </c>
      <c r="B40382" s="1" t="s">
        <v>188106</v>
      </c>
      <c r="C40382" s="1">
        <v>291414454</v>
      </c>
      <c r="D40382" t="s">
        <v>261096</v>
      </c>
      <c r="E40382" t="s">
        <v>169899</v>
      </c>
      <c r="F40382" s="1">
        <v>41</v>
      </c>
      <c r="G40382" s="1" t="s">
        <v>188107</v>
      </c>
      <c r="H40382" s="1" t="s">
        <v>188108</v>
      </c>
      <c r="I40382" s="1"/>
    </row>
    <row r="40383" spans="1:9" x14ac:dyDescent="0.2">
      <c r="A40383" s="1" t="s">
        <v>188109</v>
      </c>
      <c r="B40383" s="1" t="s">
        <v>188110</v>
      </c>
      <c r="C40383" s="1">
        <v>291429461</v>
      </c>
      <c r="D40383" t="s">
        <v>261096</v>
      </c>
      <c r="E40383" t="s">
        <v>169899</v>
      </c>
      <c r="F40383" s="1">
        <v>2</v>
      </c>
      <c r="G40383" s="1" t="s">
        <v>188111</v>
      </c>
      <c r="H40383" s="1" t="s">
        <v>188112</v>
      </c>
      <c r="I40383" s="1"/>
    </row>
    <row r="40384" spans="1:9" x14ac:dyDescent="0.2">
      <c r="A40384" s="1" t="s">
        <v>188113</v>
      </c>
      <c r="B40384" s="1" t="s">
        <v>188114</v>
      </c>
      <c r="C40384" s="1">
        <v>291425407</v>
      </c>
      <c r="D40384" t="s">
        <v>261096</v>
      </c>
      <c r="E40384" t="s">
        <v>169899</v>
      </c>
      <c r="F40384" s="1">
        <v>143</v>
      </c>
      <c r="G40384" s="1" t="s">
        <v>188115</v>
      </c>
      <c r="H40384" s="1" t="s">
        <v>188116</v>
      </c>
      <c r="I40384" s="1" t="s">
        <v>188117</v>
      </c>
    </row>
    <row r="40385" spans="1:9" x14ac:dyDescent="0.2">
      <c r="A40385" s="1" t="s">
        <v>188118</v>
      </c>
      <c r="B40385" s="1" t="s">
        <v>188119</v>
      </c>
      <c r="C40385" s="1">
        <v>284008353</v>
      </c>
      <c r="D40385" t="s">
        <v>261096</v>
      </c>
      <c r="E40385" t="s">
        <v>169899</v>
      </c>
      <c r="F40385" s="1">
        <v>4</v>
      </c>
      <c r="G40385" s="1" t="s">
        <v>188120</v>
      </c>
      <c r="H40385" s="1" t="s">
        <v>188121</v>
      </c>
      <c r="I40385" s="1"/>
    </row>
    <row r="40386" spans="1:9" x14ac:dyDescent="0.2">
      <c r="A40386" s="1" t="s">
        <v>188122</v>
      </c>
      <c r="B40386" s="1" t="s">
        <v>188123</v>
      </c>
      <c r="C40386" s="1">
        <v>291417087</v>
      </c>
      <c r="D40386" t="s">
        <v>261096</v>
      </c>
      <c r="E40386" t="s">
        <v>169899</v>
      </c>
      <c r="F40386" s="1">
        <v>13</v>
      </c>
      <c r="G40386" s="1" t="s">
        <v>188124</v>
      </c>
      <c r="H40386" s="1" t="s">
        <v>188125</v>
      </c>
      <c r="I40386" s="1" t="s">
        <v>188126</v>
      </c>
    </row>
    <row r="40387" spans="1:9" x14ac:dyDescent="0.2">
      <c r="A40387" s="1" t="s">
        <v>188127</v>
      </c>
      <c r="B40387" s="1" t="s">
        <v>188128</v>
      </c>
      <c r="C40387" s="1">
        <v>291432008</v>
      </c>
      <c r="D40387" t="s">
        <v>261096</v>
      </c>
      <c r="E40387" t="s">
        <v>169899</v>
      </c>
      <c r="F40387" s="1">
        <v>15</v>
      </c>
      <c r="G40387" s="1" t="s">
        <v>188129</v>
      </c>
      <c r="H40387" s="1" t="s">
        <v>188130</v>
      </c>
      <c r="I40387" s="1" t="s">
        <v>188131</v>
      </c>
    </row>
    <row r="40388" spans="1:9" x14ac:dyDescent="0.2">
      <c r="A40388" s="1" t="s">
        <v>188132</v>
      </c>
      <c r="B40388" s="1" t="s">
        <v>188133</v>
      </c>
      <c r="C40388" s="1">
        <v>290486038</v>
      </c>
      <c r="D40388" t="s">
        <v>264278</v>
      </c>
      <c r="E40388" t="s">
        <v>265217</v>
      </c>
      <c r="F40388" s="1">
        <v>118</v>
      </c>
      <c r="G40388" s="1" t="s">
        <v>188134</v>
      </c>
      <c r="H40388" s="1" t="s">
        <v>188135</v>
      </c>
      <c r="I40388" s="1" t="s">
        <v>188136</v>
      </c>
    </row>
    <row r="40389" spans="1:9" x14ac:dyDescent="0.2">
      <c r="A40389" s="1" t="s">
        <v>188137</v>
      </c>
      <c r="B40389" s="1" t="s">
        <v>188138</v>
      </c>
      <c r="C40389" s="1">
        <v>291415398</v>
      </c>
      <c r="D40389" t="s">
        <v>261096</v>
      </c>
      <c r="E40389" t="s">
        <v>169899</v>
      </c>
      <c r="F40389" s="1">
        <v>12</v>
      </c>
      <c r="G40389" s="1" t="s">
        <v>188139</v>
      </c>
      <c r="H40389" s="1" t="s">
        <v>188140</v>
      </c>
      <c r="I40389" s="1"/>
    </row>
    <row r="40390" spans="1:9" x14ac:dyDescent="0.2">
      <c r="A40390" s="1" t="s">
        <v>188141</v>
      </c>
      <c r="B40390" s="1" t="s">
        <v>188142</v>
      </c>
      <c r="C40390" s="1">
        <v>290524087</v>
      </c>
      <c r="D40390" t="s">
        <v>261096</v>
      </c>
      <c r="E40390" t="s">
        <v>169899</v>
      </c>
      <c r="F40390" s="1">
        <v>314</v>
      </c>
      <c r="G40390" s="1" t="s">
        <v>188143</v>
      </c>
      <c r="H40390" s="1" t="s">
        <v>188144</v>
      </c>
      <c r="I40390" s="1" t="s">
        <v>188145</v>
      </c>
    </row>
    <row r="40391" spans="1:9" x14ac:dyDescent="0.2">
      <c r="A40391" s="1" t="s">
        <v>188146</v>
      </c>
      <c r="B40391" s="1" t="s">
        <v>188147</v>
      </c>
      <c r="C40391" s="1">
        <v>290521188</v>
      </c>
      <c r="D40391" t="s">
        <v>261096</v>
      </c>
      <c r="E40391" t="s">
        <v>169899</v>
      </c>
      <c r="F40391" s="1">
        <v>29</v>
      </c>
      <c r="G40391" s="1" t="s">
        <v>188148</v>
      </c>
      <c r="H40391" s="1" t="s">
        <v>188149</v>
      </c>
      <c r="I40391" s="1" t="s">
        <v>188150</v>
      </c>
    </row>
    <row r="40392" spans="1:9" x14ac:dyDescent="0.2">
      <c r="A40392" s="1" t="s">
        <v>188151</v>
      </c>
      <c r="B40392" s="1" t="s">
        <v>188152</v>
      </c>
      <c r="C40392" s="1">
        <v>291427003</v>
      </c>
      <c r="D40392" t="s">
        <v>261096</v>
      </c>
      <c r="E40392" t="s">
        <v>169899</v>
      </c>
      <c r="F40392" s="1">
        <v>31</v>
      </c>
      <c r="G40392" s="1" t="s">
        <v>188153</v>
      </c>
      <c r="H40392" s="1" t="s">
        <v>188154</v>
      </c>
      <c r="I40392" s="1" t="s">
        <v>188155</v>
      </c>
    </row>
    <row r="40393" spans="1:9" x14ac:dyDescent="0.2">
      <c r="A40393" s="1" t="s">
        <v>188156</v>
      </c>
      <c r="B40393" s="1" t="s">
        <v>188157</v>
      </c>
      <c r="C40393" s="1">
        <v>290491797</v>
      </c>
      <c r="D40393" t="s">
        <v>261096</v>
      </c>
      <c r="E40393" t="s">
        <v>169899</v>
      </c>
      <c r="F40393" s="1">
        <v>375</v>
      </c>
      <c r="G40393" s="1" t="s">
        <v>188158</v>
      </c>
      <c r="H40393" s="1" t="s">
        <v>188159</v>
      </c>
      <c r="I40393" s="1" t="s">
        <v>188160</v>
      </c>
    </row>
    <row r="40394" spans="1:9" x14ac:dyDescent="0.2">
      <c r="A40394" s="1" t="s">
        <v>188161</v>
      </c>
      <c r="B40394" s="1" t="s">
        <v>188162</v>
      </c>
      <c r="C40394" s="1">
        <v>291417740</v>
      </c>
      <c r="D40394" t="s">
        <v>261096</v>
      </c>
      <c r="E40394" t="s">
        <v>169899</v>
      </c>
      <c r="F40394" s="1">
        <v>98</v>
      </c>
      <c r="G40394" s="1" t="s">
        <v>188163</v>
      </c>
      <c r="H40394" s="1" t="s">
        <v>188164</v>
      </c>
      <c r="I40394" s="1" t="s">
        <v>188165</v>
      </c>
    </row>
    <row r="40395" spans="1:9" x14ac:dyDescent="0.2">
      <c r="A40395" s="1" t="s">
        <v>188166</v>
      </c>
      <c r="B40395" s="1" t="s">
        <v>188167</v>
      </c>
      <c r="C40395" s="1">
        <v>290491086</v>
      </c>
      <c r="D40395" t="s">
        <v>261096</v>
      </c>
      <c r="E40395" t="s">
        <v>169899</v>
      </c>
      <c r="F40395" s="1">
        <v>7</v>
      </c>
      <c r="G40395" s="1" t="s">
        <v>188168</v>
      </c>
      <c r="H40395" s="1" t="s">
        <v>188169</v>
      </c>
      <c r="I40395" s="1" t="s">
        <v>188170</v>
      </c>
    </row>
    <row r="40396" spans="1:9" ht="409.6" x14ac:dyDescent="0.2">
      <c r="A40396" s="1" t="s">
        <v>188171</v>
      </c>
      <c r="B40396" s="1" t="s">
        <v>188172</v>
      </c>
      <c r="C40396" s="1">
        <v>291419912</v>
      </c>
      <c r="D40396" t="s">
        <v>261096</v>
      </c>
      <c r="E40396" t="s">
        <v>169899</v>
      </c>
      <c r="F40396" s="1">
        <v>31</v>
      </c>
      <c r="G40396" s="1" t="s">
        <v>188173</v>
      </c>
      <c r="H40396" s="2" t="s">
        <v>188174</v>
      </c>
      <c r="I40396" s="1" t="s">
        <v>188175</v>
      </c>
    </row>
    <row r="40397" spans="1:9" x14ac:dyDescent="0.2">
      <c r="A40397" s="1" t="s">
        <v>188176</v>
      </c>
      <c r="B40397" s="1" t="s">
        <v>188177</v>
      </c>
      <c r="C40397" s="1">
        <v>291419756</v>
      </c>
      <c r="D40397" t="s">
        <v>261096</v>
      </c>
      <c r="E40397" t="s">
        <v>169899</v>
      </c>
      <c r="F40397" s="1">
        <v>4</v>
      </c>
      <c r="G40397" s="1" t="s">
        <v>188178</v>
      </c>
      <c r="H40397" s="1" t="s">
        <v>188179</v>
      </c>
      <c r="I40397" s="1" t="s">
        <v>188180</v>
      </c>
    </row>
    <row r="40398" spans="1:9" x14ac:dyDescent="0.2">
      <c r="A40398" s="1" t="s">
        <v>188181</v>
      </c>
      <c r="B40398" s="1" t="s">
        <v>188182</v>
      </c>
      <c r="C40398" s="1">
        <v>291433325</v>
      </c>
      <c r="D40398" t="s">
        <v>261096</v>
      </c>
      <c r="E40398" t="s">
        <v>169899</v>
      </c>
      <c r="F40398" s="1">
        <v>5</v>
      </c>
      <c r="G40398" s="1" t="s">
        <v>188183</v>
      </c>
      <c r="H40398" s="1" t="s">
        <v>188184</v>
      </c>
      <c r="I40398" s="1" t="s">
        <v>188185</v>
      </c>
    </row>
    <row r="40399" spans="1:9" x14ac:dyDescent="0.2">
      <c r="A40399" s="1" t="s">
        <v>188186</v>
      </c>
      <c r="B40399" s="1" t="s">
        <v>188187</v>
      </c>
      <c r="C40399" s="1">
        <v>285274417</v>
      </c>
      <c r="D40399" t="s">
        <v>261096</v>
      </c>
      <c r="E40399" t="s">
        <v>169899</v>
      </c>
      <c r="F40399" s="1">
        <v>75</v>
      </c>
      <c r="G40399" s="1" t="s">
        <v>188188</v>
      </c>
      <c r="H40399" s="1" t="s">
        <v>188189</v>
      </c>
      <c r="I40399" s="1" t="s">
        <v>188190</v>
      </c>
    </row>
    <row r="40400" spans="1:9" x14ac:dyDescent="0.2">
      <c r="A40400" s="1" t="s">
        <v>188191</v>
      </c>
      <c r="B40400" s="1" t="s">
        <v>188192</v>
      </c>
      <c r="C40400" s="1">
        <v>290483219</v>
      </c>
      <c r="D40400" t="s">
        <v>261096</v>
      </c>
      <c r="E40400" t="s">
        <v>169899</v>
      </c>
      <c r="F40400" s="1">
        <v>45</v>
      </c>
      <c r="G40400" s="1" t="s">
        <v>188193</v>
      </c>
      <c r="H40400" s="1" t="s">
        <v>188194</v>
      </c>
      <c r="I40400" s="1" t="s">
        <v>188195</v>
      </c>
    </row>
    <row r="40401" spans="1:9" x14ac:dyDescent="0.2">
      <c r="A40401" s="1" t="s">
        <v>123371</v>
      </c>
      <c r="B40401" s="1" t="s">
        <v>188197</v>
      </c>
      <c r="C40401" s="1">
        <v>290522006</v>
      </c>
      <c r="D40401" t="s">
        <v>261096</v>
      </c>
      <c r="E40401" t="s">
        <v>169899</v>
      </c>
      <c r="F40401" s="1">
        <v>68</v>
      </c>
      <c r="G40401" s="1" t="s">
        <v>188198</v>
      </c>
      <c r="H40401" s="1" t="s">
        <v>188199</v>
      </c>
      <c r="I40401" s="1" t="s">
        <v>188200</v>
      </c>
    </row>
    <row r="40402" spans="1:9" x14ac:dyDescent="0.2">
      <c r="A40402" s="1" t="s">
        <v>188201</v>
      </c>
      <c r="B40402" s="1" t="s">
        <v>188202</v>
      </c>
      <c r="C40402" s="1">
        <v>290491321</v>
      </c>
      <c r="D40402" t="s">
        <v>261096</v>
      </c>
      <c r="E40402" t="s">
        <v>169899</v>
      </c>
      <c r="F40402" s="1">
        <v>17</v>
      </c>
      <c r="G40402" s="1" t="s">
        <v>188203</v>
      </c>
      <c r="H40402" s="1" t="s">
        <v>188204</v>
      </c>
      <c r="I40402" s="1" t="s">
        <v>188205</v>
      </c>
    </row>
    <row r="40403" spans="1:9" x14ac:dyDescent="0.2">
      <c r="A40403" s="1" t="s">
        <v>82308</v>
      </c>
      <c r="B40403" s="1" t="s">
        <v>188206</v>
      </c>
      <c r="C40403" s="1">
        <v>291419046</v>
      </c>
      <c r="D40403" t="s">
        <v>261096</v>
      </c>
      <c r="E40403" t="s">
        <v>169899</v>
      </c>
      <c r="F40403" s="1">
        <v>105</v>
      </c>
      <c r="G40403" s="1" t="s">
        <v>188207</v>
      </c>
      <c r="H40403" s="1" t="s">
        <v>188208</v>
      </c>
      <c r="I40403" s="1" t="s">
        <v>188209</v>
      </c>
    </row>
    <row r="40404" spans="1:9" x14ac:dyDescent="0.2">
      <c r="A40404" s="1" t="s">
        <v>188210</v>
      </c>
      <c r="B40404" s="1" t="s">
        <v>188211</v>
      </c>
      <c r="C40404" s="1">
        <v>291438983</v>
      </c>
      <c r="D40404" t="s">
        <v>261096</v>
      </c>
      <c r="E40404" t="s">
        <v>169899</v>
      </c>
      <c r="F40404" s="1">
        <v>12</v>
      </c>
      <c r="G40404" s="1" t="s">
        <v>188212</v>
      </c>
      <c r="H40404" s="1" t="s">
        <v>188213</v>
      </c>
      <c r="I40404" s="1" t="s">
        <v>188214</v>
      </c>
    </row>
    <row r="40405" spans="1:9" x14ac:dyDescent="0.2">
      <c r="A40405" s="1" t="s">
        <v>188215</v>
      </c>
      <c r="B40405" s="1" t="s">
        <v>188216</v>
      </c>
      <c r="C40405" s="1">
        <v>290482820</v>
      </c>
      <c r="D40405" t="s">
        <v>261096</v>
      </c>
      <c r="E40405" t="s">
        <v>169899</v>
      </c>
      <c r="F40405" s="1">
        <v>782</v>
      </c>
      <c r="G40405" s="1" t="s">
        <v>188217</v>
      </c>
      <c r="H40405" s="1" t="s">
        <v>188218</v>
      </c>
      <c r="I40405" s="1"/>
    </row>
    <row r="40406" spans="1:9" x14ac:dyDescent="0.2">
      <c r="A40406" s="1" t="s">
        <v>188219</v>
      </c>
      <c r="B40406" s="1" t="s">
        <v>188220</v>
      </c>
      <c r="C40406" s="1">
        <v>291423469</v>
      </c>
      <c r="D40406" t="s">
        <v>261096</v>
      </c>
      <c r="E40406" t="s">
        <v>169899</v>
      </c>
      <c r="F40406" s="1">
        <v>2</v>
      </c>
      <c r="G40406" s="1" t="s">
        <v>188221</v>
      </c>
      <c r="H40406" s="1" t="s">
        <v>188222</v>
      </c>
      <c r="I40406" s="1"/>
    </row>
    <row r="40407" spans="1:9" x14ac:dyDescent="0.2">
      <c r="A40407" s="1" t="s">
        <v>188223</v>
      </c>
      <c r="B40407" s="1" t="s">
        <v>188224</v>
      </c>
      <c r="C40407" s="1">
        <v>291034925</v>
      </c>
      <c r="D40407" t="s">
        <v>261096</v>
      </c>
      <c r="E40407" t="s">
        <v>169899</v>
      </c>
      <c r="F40407" s="1">
        <v>4</v>
      </c>
      <c r="G40407" s="1" t="s">
        <v>188225</v>
      </c>
      <c r="H40407" s="1" t="s">
        <v>188226</v>
      </c>
      <c r="I40407" s="1" t="s">
        <v>188227</v>
      </c>
    </row>
    <row r="40408" spans="1:9" x14ac:dyDescent="0.2">
      <c r="A40408" s="1" t="s">
        <v>188228</v>
      </c>
      <c r="B40408" s="1" t="s">
        <v>188229</v>
      </c>
      <c r="C40408" s="1">
        <v>291431613</v>
      </c>
      <c r="D40408" t="s">
        <v>261096</v>
      </c>
      <c r="E40408" t="s">
        <v>169899</v>
      </c>
      <c r="F40408" s="1">
        <v>1</v>
      </c>
      <c r="G40408" s="1" t="s">
        <v>188230</v>
      </c>
      <c r="H40408" s="1" t="s">
        <v>188231</v>
      </c>
      <c r="I40408" s="1" t="s">
        <v>188232</v>
      </c>
    </row>
    <row r="40409" spans="1:9" x14ac:dyDescent="0.2">
      <c r="A40409" s="1" t="s">
        <v>188233</v>
      </c>
      <c r="B40409" s="1" t="s">
        <v>188234</v>
      </c>
      <c r="C40409" s="1">
        <v>123453595</v>
      </c>
      <c r="D40409" t="s">
        <v>265258</v>
      </c>
      <c r="E40409" t="s">
        <v>265259</v>
      </c>
      <c r="F40409" s="1">
        <v>86485</v>
      </c>
      <c r="G40409" s="1" t="s">
        <v>188235</v>
      </c>
      <c r="H40409" s="1" t="s">
        <v>188236</v>
      </c>
      <c r="I40409" s="1" t="s">
        <v>188237</v>
      </c>
    </row>
    <row r="40410" spans="1:9" x14ac:dyDescent="0.2">
      <c r="A40410" s="1" t="s">
        <v>188238</v>
      </c>
      <c r="B40410" s="1" t="s">
        <v>188239</v>
      </c>
      <c r="C40410" s="1">
        <v>291433167</v>
      </c>
      <c r="D40410" t="s">
        <v>261096</v>
      </c>
      <c r="E40410" t="s">
        <v>169899</v>
      </c>
      <c r="F40410" s="1">
        <v>1</v>
      </c>
      <c r="G40410" s="1" t="s">
        <v>188240</v>
      </c>
      <c r="H40410" s="1" t="s">
        <v>188241</v>
      </c>
      <c r="I40410" s="1" t="s">
        <v>188242</v>
      </c>
    </row>
    <row r="40411" spans="1:9" x14ac:dyDescent="0.2">
      <c r="A40411" s="1" t="s">
        <v>188243</v>
      </c>
      <c r="B40411" s="1" t="s">
        <v>188244</v>
      </c>
      <c r="C40411" s="1">
        <v>290524855</v>
      </c>
      <c r="D40411" t="s">
        <v>261096</v>
      </c>
      <c r="E40411" t="s">
        <v>169899</v>
      </c>
      <c r="F40411" s="1">
        <v>5</v>
      </c>
      <c r="G40411" s="1" t="s">
        <v>188245</v>
      </c>
      <c r="H40411" s="1" t="s">
        <v>188246</v>
      </c>
      <c r="I40411" s="1"/>
    </row>
    <row r="40412" spans="1:9" x14ac:dyDescent="0.2">
      <c r="A40412" s="1" t="s">
        <v>188247</v>
      </c>
      <c r="B40412" s="1" t="s">
        <v>188248</v>
      </c>
      <c r="C40412" s="1">
        <v>282950884</v>
      </c>
      <c r="D40412" t="s">
        <v>261096</v>
      </c>
      <c r="E40412" t="s">
        <v>169899</v>
      </c>
      <c r="F40412" s="1">
        <v>62573</v>
      </c>
      <c r="G40412" s="1" t="s">
        <v>188249</v>
      </c>
      <c r="H40412" s="1" t="s">
        <v>188250</v>
      </c>
      <c r="I40412" s="1"/>
    </row>
    <row r="40413" spans="1:9" x14ac:dyDescent="0.2">
      <c r="A40413" s="1" t="s">
        <v>188251</v>
      </c>
      <c r="B40413" s="1" t="s">
        <v>188252</v>
      </c>
      <c r="C40413" s="1">
        <v>290491637</v>
      </c>
      <c r="D40413" t="s">
        <v>261096</v>
      </c>
      <c r="E40413" t="s">
        <v>169899</v>
      </c>
      <c r="F40413" s="1">
        <v>18</v>
      </c>
      <c r="G40413" s="1" t="s">
        <v>188253</v>
      </c>
      <c r="H40413" s="1" t="s">
        <v>188254</v>
      </c>
      <c r="I40413" s="1" t="s">
        <v>188255</v>
      </c>
    </row>
    <row r="40414" spans="1:9" x14ac:dyDescent="0.2">
      <c r="A40414" s="1" t="s">
        <v>188256</v>
      </c>
      <c r="B40414" s="1" t="s">
        <v>188257</v>
      </c>
      <c r="C40414" s="1">
        <v>284203716</v>
      </c>
      <c r="D40414" t="s">
        <v>261096</v>
      </c>
      <c r="E40414" t="s">
        <v>169899</v>
      </c>
      <c r="F40414" s="1">
        <v>141</v>
      </c>
      <c r="G40414" s="1" t="s">
        <v>188258</v>
      </c>
      <c r="H40414" s="1" t="s">
        <v>188259</v>
      </c>
      <c r="I40414" s="1" t="s">
        <v>188260</v>
      </c>
    </row>
    <row r="40415" spans="1:9" x14ac:dyDescent="0.2">
      <c r="A40415" s="1" t="s">
        <v>188261</v>
      </c>
      <c r="B40415" s="1" t="s">
        <v>188262</v>
      </c>
      <c r="C40415" s="1">
        <v>290483417</v>
      </c>
      <c r="D40415" t="s">
        <v>261096</v>
      </c>
      <c r="E40415" t="s">
        <v>169899</v>
      </c>
      <c r="F40415" s="1">
        <v>85</v>
      </c>
      <c r="G40415" s="1" t="s">
        <v>188263</v>
      </c>
      <c r="H40415" s="1" t="s">
        <v>188264</v>
      </c>
      <c r="I40415" s="1" t="s">
        <v>188265</v>
      </c>
    </row>
    <row r="40416" spans="1:9" x14ac:dyDescent="0.2">
      <c r="A40416" s="1" t="s">
        <v>188266</v>
      </c>
      <c r="B40416" s="1" t="s">
        <v>188267</v>
      </c>
      <c r="C40416" s="1">
        <v>291420050</v>
      </c>
      <c r="D40416" t="s">
        <v>261096</v>
      </c>
      <c r="E40416" t="s">
        <v>169899</v>
      </c>
      <c r="F40416" s="1">
        <v>17</v>
      </c>
      <c r="G40416" s="1" t="s">
        <v>188268</v>
      </c>
      <c r="H40416" s="1" t="s">
        <v>188269</v>
      </c>
      <c r="I40416" s="1"/>
    </row>
    <row r="40417" spans="1:9" x14ac:dyDescent="0.2">
      <c r="A40417" s="1" t="s">
        <v>188270</v>
      </c>
      <c r="B40417" s="1" t="s">
        <v>188271</v>
      </c>
      <c r="C40417" s="1">
        <v>291425683</v>
      </c>
      <c r="D40417" t="s">
        <v>261096</v>
      </c>
      <c r="E40417" t="s">
        <v>169899</v>
      </c>
      <c r="F40417" s="1">
        <v>80</v>
      </c>
      <c r="G40417" s="1" t="s">
        <v>188272</v>
      </c>
      <c r="H40417" s="1" t="s">
        <v>188273</v>
      </c>
      <c r="I40417" s="1" t="s">
        <v>188274</v>
      </c>
    </row>
    <row r="40418" spans="1:9" x14ac:dyDescent="0.2">
      <c r="A40418" s="1" t="s">
        <v>188275</v>
      </c>
      <c r="B40418" s="1" t="s">
        <v>188276</v>
      </c>
      <c r="C40418" s="1">
        <v>290489969</v>
      </c>
      <c r="D40418" t="s">
        <v>261096</v>
      </c>
      <c r="E40418" t="s">
        <v>169899</v>
      </c>
      <c r="F40418" s="1">
        <v>182</v>
      </c>
      <c r="G40418" s="1" t="s">
        <v>188277</v>
      </c>
      <c r="H40418" s="1" t="s">
        <v>188278</v>
      </c>
      <c r="I40418" s="1"/>
    </row>
    <row r="40419" spans="1:9" x14ac:dyDescent="0.2">
      <c r="A40419" s="1" t="s">
        <v>188279</v>
      </c>
      <c r="B40419" s="1" t="s">
        <v>188280</v>
      </c>
      <c r="C40419" s="1">
        <v>290492312</v>
      </c>
      <c r="D40419" t="s">
        <v>261096</v>
      </c>
      <c r="E40419" t="s">
        <v>169899</v>
      </c>
      <c r="F40419" s="1">
        <v>14</v>
      </c>
      <c r="G40419" s="1" t="s">
        <v>188281</v>
      </c>
      <c r="H40419" s="1" t="s">
        <v>188282</v>
      </c>
      <c r="I40419" s="1" t="s">
        <v>188283</v>
      </c>
    </row>
    <row r="40420" spans="1:9" x14ac:dyDescent="0.2">
      <c r="A40420" s="1" t="s">
        <v>188284</v>
      </c>
      <c r="B40420" s="1" t="s">
        <v>188285</v>
      </c>
      <c r="C40420" s="1">
        <v>289598973</v>
      </c>
      <c r="D40420" t="s">
        <v>261096</v>
      </c>
      <c r="E40420" t="s">
        <v>169899</v>
      </c>
      <c r="F40420" s="1">
        <v>1</v>
      </c>
      <c r="G40420" s="1" t="s">
        <v>188286</v>
      </c>
      <c r="H40420" s="1" t="s">
        <v>188287</v>
      </c>
      <c r="I40420" s="1"/>
    </row>
    <row r="40421" spans="1:9" x14ac:dyDescent="0.2">
      <c r="A40421" s="1" t="s">
        <v>188288</v>
      </c>
      <c r="B40421" s="1" t="s">
        <v>188289</v>
      </c>
      <c r="C40421" s="1">
        <v>291414871</v>
      </c>
      <c r="D40421" t="s">
        <v>261096</v>
      </c>
      <c r="E40421" t="s">
        <v>169899</v>
      </c>
      <c r="F40421" s="1">
        <v>20</v>
      </c>
      <c r="G40421" s="1" t="s">
        <v>188290</v>
      </c>
      <c r="H40421" s="1" t="s">
        <v>188291</v>
      </c>
      <c r="I40421" s="1" t="s">
        <v>188292</v>
      </c>
    </row>
    <row r="40422" spans="1:9" x14ac:dyDescent="0.2">
      <c r="A40422" s="1" t="s">
        <v>188293</v>
      </c>
      <c r="B40422" s="1" t="s">
        <v>188294</v>
      </c>
      <c r="C40422" s="1">
        <v>291419707</v>
      </c>
      <c r="D40422" t="s">
        <v>261096</v>
      </c>
      <c r="E40422" t="s">
        <v>169899</v>
      </c>
      <c r="F40422" s="1">
        <v>243</v>
      </c>
      <c r="G40422" s="1" t="s">
        <v>188295</v>
      </c>
      <c r="H40422" s="1" t="s">
        <v>188296</v>
      </c>
      <c r="I40422" s="1" t="s">
        <v>188297</v>
      </c>
    </row>
    <row r="40423" spans="1:9" x14ac:dyDescent="0.2">
      <c r="A40423" s="1" t="s">
        <v>188298</v>
      </c>
      <c r="B40423" s="1" t="s">
        <v>188299</v>
      </c>
      <c r="C40423" s="1">
        <v>290482815</v>
      </c>
      <c r="D40423" t="s">
        <v>261096</v>
      </c>
      <c r="E40423" t="s">
        <v>169899</v>
      </c>
      <c r="F40423" s="1">
        <v>10</v>
      </c>
      <c r="G40423" s="1" t="s">
        <v>188300</v>
      </c>
      <c r="H40423" s="1" t="s">
        <v>188301</v>
      </c>
      <c r="I40423" s="1" t="s">
        <v>188302</v>
      </c>
    </row>
    <row r="40424" spans="1:9" x14ac:dyDescent="0.2">
      <c r="A40424" s="1" t="s">
        <v>188303</v>
      </c>
      <c r="B40424" s="1" t="s">
        <v>188304</v>
      </c>
      <c r="C40424" s="1">
        <v>285275247</v>
      </c>
      <c r="D40424" t="s">
        <v>261096</v>
      </c>
      <c r="E40424" t="s">
        <v>169899</v>
      </c>
      <c r="F40424" s="1">
        <v>19</v>
      </c>
      <c r="G40424" s="1" t="s">
        <v>188305</v>
      </c>
      <c r="H40424" s="1" t="s">
        <v>188306</v>
      </c>
      <c r="I40424" s="1" t="s">
        <v>188307</v>
      </c>
    </row>
    <row r="40425" spans="1:9" x14ac:dyDescent="0.2">
      <c r="A40425" s="1" t="s">
        <v>188308</v>
      </c>
      <c r="B40425" s="1" t="s">
        <v>188309</v>
      </c>
      <c r="C40425" s="1">
        <v>290523162</v>
      </c>
      <c r="D40425" t="s">
        <v>261096</v>
      </c>
      <c r="E40425" t="s">
        <v>169899</v>
      </c>
      <c r="F40425" s="1">
        <v>38</v>
      </c>
      <c r="G40425" s="1" t="s">
        <v>188310</v>
      </c>
      <c r="H40425" s="1" t="s">
        <v>188311</v>
      </c>
      <c r="I40425" s="1"/>
    </row>
    <row r="40426" spans="1:9" x14ac:dyDescent="0.2">
      <c r="A40426" s="1" t="s">
        <v>188312</v>
      </c>
      <c r="B40426" s="1" t="s">
        <v>188313</v>
      </c>
      <c r="C40426" s="1">
        <v>291414521</v>
      </c>
      <c r="D40426" t="s">
        <v>265260</v>
      </c>
      <c r="E40426" t="s">
        <v>265261</v>
      </c>
      <c r="F40426" s="1">
        <v>3234</v>
      </c>
      <c r="G40426" s="1" t="s">
        <v>188314</v>
      </c>
      <c r="H40426" s="1" t="s">
        <v>188315</v>
      </c>
      <c r="I40426" s="1"/>
    </row>
    <row r="40427" spans="1:9" x14ac:dyDescent="0.2">
      <c r="A40427" s="1" t="s">
        <v>188316</v>
      </c>
      <c r="B40427" s="1" t="s">
        <v>188317</v>
      </c>
      <c r="C40427" s="1">
        <v>291425273</v>
      </c>
      <c r="D40427" t="s">
        <v>261096</v>
      </c>
      <c r="E40427" t="s">
        <v>169899</v>
      </c>
      <c r="F40427" s="1">
        <v>68</v>
      </c>
      <c r="G40427" s="1" t="s">
        <v>188318</v>
      </c>
      <c r="H40427" s="1" t="s">
        <v>188319</v>
      </c>
      <c r="I40427" s="1" t="s">
        <v>188320</v>
      </c>
    </row>
    <row r="40428" spans="1:9" x14ac:dyDescent="0.2">
      <c r="A40428" s="1" t="s">
        <v>188321</v>
      </c>
      <c r="B40428" s="1" t="s">
        <v>188322</v>
      </c>
      <c r="C40428" s="1">
        <v>291441940</v>
      </c>
      <c r="D40428" t="s">
        <v>261096</v>
      </c>
      <c r="E40428" t="s">
        <v>169899</v>
      </c>
      <c r="F40428" s="1">
        <v>536</v>
      </c>
      <c r="G40428" s="1" t="s">
        <v>188323</v>
      </c>
      <c r="H40428" s="1" t="s">
        <v>188324</v>
      </c>
      <c r="I40428" s="1"/>
    </row>
    <row r="40429" spans="1:9" x14ac:dyDescent="0.2">
      <c r="A40429" s="1" t="s">
        <v>188325</v>
      </c>
      <c r="B40429" s="1" t="s">
        <v>188326</v>
      </c>
      <c r="C40429" s="1">
        <v>291437342</v>
      </c>
      <c r="D40429" t="s">
        <v>261096</v>
      </c>
      <c r="E40429" t="s">
        <v>169899</v>
      </c>
      <c r="F40429" s="1">
        <v>18</v>
      </c>
      <c r="G40429" s="1" t="s">
        <v>188327</v>
      </c>
      <c r="H40429" s="1" t="s">
        <v>188328</v>
      </c>
      <c r="I40429" s="1" t="s">
        <v>188329</v>
      </c>
    </row>
    <row r="40430" spans="1:9" x14ac:dyDescent="0.2">
      <c r="A40430" s="1" t="s">
        <v>188330</v>
      </c>
      <c r="B40430" s="1" t="s">
        <v>188331</v>
      </c>
      <c r="C40430" s="1">
        <v>290485835</v>
      </c>
      <c r="D40430" t="s">
        <v>261096</v>
      </c>
      <c r="E40430" t="s">
        <v>169899</v>
      </c>
      <c r="F40430" s="1">
        <v>29</v>
      </c>
      <c r="G40430" s="1" t="s">
        <v>188332</v>
      </c>
      <c r="H40430" s="1" t="s">
        <v>188333</v>
      </c>
      <c r="I40430" s="1" t="s">
        <v>188334</v>
      </c>
    </row>
    <row r="40431" spans="1:9" x14ac:dyDescent="0.2">
      <c r="A40431" s="1" t="s">
        <v>188335</v>
      </c>
      <c r="B40431" s="1" t="s">
        <v>188336</v>
      </c>
      <c r="C40431" s="1">
        <v>290522853</v>
      </c>
      <c r="D40431" t="s">
        <v>261096</v>
      </c>
      <c r="E40431" t="s">
        <v>169899</v>
      </c>
      <c r="F40431" s="1">
        <v>9</v>
      </c>
      <c r="G40431" s="1" t="s">
        <v>188337</v>
      </c>
      <c r="H40431" s="1" t="s">
        <v>188338</v>
      </c>
      <c r="I40431" s="1" t="s">
        <v>188339</v>
      </c>
    </row>
    <row r="40432" spans="1:9" x14ac:dyDescent="0.2">
      <c r="A40432" s="1" t="s">
        <v>188340</v>
      </c>
      <c r="B40432" s="1" t="s">
        <v>188341</v>
      </c>
      <c r="C40432" s="1">
        <v>290523394</v>
      </c>
      <c r="D40432" t="s">
        <v>261096</v>
      </c>
      <c r="E40432" t="s">
        <v>169899</v>
      </c>
      <c r="F40432" s="1">
        <v>314</v>
      </c>
      <c r="G40432" s="1" t="s">
        <v>188342</v>
      </c>
      <c r="H40432" s="1" t="s">
        <v>188343</v>
      </c>
      <c r="I40432" s="1" t="s">
        <v>188344</v>
      </c>
    </row>
    <row r="40433" spans="1:9" x14ac:dyDescent="0.2">
      <c r="A40433" s="1" t="s">
        <v>188345</v>
      </c>
      <c r="B40433" s="1" t="s">
        <v>188346</v>
      </c>
      <c r="C40433" s="1">
        <v>291426935</v>
      </c>
      <c r="D40433" t="s">
        <v>261096</v>
      </c>
      <c r="E40433" t="s">
        <v>169899</v>
      </c>
      <c r="F40433" s="1">
        <v>27</v>
      </c>
      <c r="G40433" s="1" t="s">
        <v>188347</v>
      </c>
      <c r="H40433" s="1" t="s">
        <v>188348</v>
      </c>
      <c r="I40433" s="1" t="s">
        <v>188349</v>
      </c>
    </row>
    <row r="40434" spans="1:9" x14ac:dyDescent="0.2">
      <c r="A40434" s="1" t="s">
        <v>188350</v>
      </c>
      <c r="B40434" s="1" t="s">
        <v>188351</v>
      </c>
      <c r="C40434" s="1">
        <v>290482961</v>
      </c>
      <c r="D40434" t="s">
        <v>261096</v>
      </c>
      <c r="E40434" t="s">
        <v>169899</v>
      </c>
      <c r="F40434" s="1">
        <v>14</v>
      </c>
      <c r="G40434" s="1" t="s">
        <v>188352</v>
      </c>
      <c r="H40434" s="1" t="s">
        <v>188353</v>
      </c>
      <c r="I40434" s="1" t="s">
        <v>188354</v>
      </c>
    </row>
    <row r="40435" spans="1:9" x14ac:dyDescent="0.2">
      <c r="A40435" s="1" t="s">
        <v>188355</v>
      </c>
      <c r="B40435" s="1" t="s">
        <v>188356</v>
      </c>
      <c r="C40435" s="1">
        <v>290491459</v>
      </c>
      <c r="D40435" t="s">
        <v>261096</v>
      </c>
      <c r="E40435" t="s">
        <v>169899</v>
      </c>
      <c r="F40435" s="1">
        <v>25</v>
      </c>
      <c r="G40435" s="1" t="s">
        <v>188357</v>
      </c>
      <c r="H40435" s="1" t="s">
        <v>188358</v>
      </c>
      <c r="I40435" s="1" t="s">
        <v>188359</v>
      </c>
    </row>
    <row r="40436" spans="1:9" x14ac:dyDescent="0.2">
      <c r="A40436" s="1" t="s">
        <v>188360</v>
      </c>
      <c r="B40436" s="1" t="s">
        <v>188361</v>
      </c>
      <c r="C40436" s="1">
        <v>290487060</v>
      </c>
      <c r="D40436" t="s">
        <v>261096</v>
      </c>
      <c r="E40436" t="s">
        <v>169899</v>
      </c>
      <c r="F40436" s="1">
        <v>69</v>
      </c>
      <c r="G40436" s="1" t="s">
        <v>188362</v>
      </c>
      <c r="H40436" s="1" t="s">
        <v>188363</v>
      </c>
      <c r="I40436" s="1" t="s">
        <v>188364</v>
      </c>
    </row>
    <row r="40437" spans="1:9" x14ac:dyDescent="0.2">
      <c r="A40437" s="1" t="s">
        <v>188365</v>
      </c>
      <c r="B40437" s="1" t="s">
        <v>188366</v>
      </c>
      <c r="C40437" s="1">
        <v>291414337</v>
      </c>
      <c r="D40437" t="s">
        <v>261096</v>
      </c>
      <c r="E40437" t="s">
        <v>169899</v>
      </c>
      <c r="F40437" s="1">
        <v>17</v>
      </c>
      <c r="G40437" s="1" t="s">
        <v>188367</v>
      </c>
      <c r="H40437" s="1" t="s">
        <v>188368</v>
      </c>
      <c r="I40437" s="1" t="s">
        <v>188369</v>
      </c>
    </row>
    <row r="40438" spans="1:9" x14ac:dyDescent="0.2">
      <c r="A40438" s="1" t="s">
        <v>188370</v>
      </c>
      <c r="B40438" s="1" t="s">
        <v>188371</v>
      </c>
      <c r="C40438" s="1">
        <v>291430461</v>
      </c>
      <c r="D40438" t="s">
        <v>261096</v>
      </c>
      <c r="E40438" t="s">
        <v>169899</v>
      </c>
      <c r="F40438" s="1">
        <v>2</v>
      </c>
      <c r="G40438" s="1" t="s">
        <v>188372</v>
      </c>
      <c r="H40438" s="1" t="s">
        <v>188373</v>
      </c>
      <c r="I40438" s="1" t="s">
        <v>188374</v>
      </c>
    </row>
    <row r="40439" spans="1:9" x14ac:dyDescent="0.2">
      <c r="A40439" s="1" t="s">
        <v>188375</v>
      </c>
      <c r="B40439" s="1" t="s">
        <v>188376</v>
      </c>
      <c r="C40439" s="1">
        <v>291445811</v>
      </c>
      <c r="D40439" t="s">
        <v>261096</v>
      </c>
      <c r="E40439" t="s">
        <v>169899</v>
      </c>
      <c r="F40439" s="1">
        <v>113</v>
      </c>
      <c r="G40439" s="1" t="s">
        <v>188377</v>
      </c>
      <c r="H40439" s="1" t="s">
        <v>188378</v>
      </c>
      <c r="I40439" s="1" t="s">
        <v>188379</v>
      </c>
    </row>
    <row r="40440" spans="1:9" x14ac:dyDescent="0.2">
      <c r="A40440" s="1" t="s">
        <v>188380</v>
      </c>
      <c r="B40440" s="1" t="s">
        <v>188381</v>
      </c>
      <c r="C40440" s="1">
        <v>291035226</v>
      </c>
      <c r="D40440" t="s">
        <v>261096</v>
      </c>
      <c r="E40440" t="s">
        <v>169899</v>
      </c>
      <c r="F40440" s="1">
        <v>12</v>
      </c>
      <c r="G40440" s="1" t="s">
        <v>188382</v>
      </c>
      <c r="H40440" s="1" t="s">
        <v>188383</v>
      </c>
      <c r="I40440" s="1"/>
    </row>
    <row r="40441" spans="1:9" x14ac:dyDescent="0.2">
      <c r="A40441" s="1" t="s">
        <v>188384</v>
      </c>
      <c r="B40441" s="1" t="s">
        <v>188385</v>
      </c>
      <c r="C40441" s="1">
        <v>283396477</v>
      </c>
      <c r="D40441" t="s">
        <v>261107</v>
      </c>
      <c r="E40441" t="s">
        <v>264618</v>
      </c>
      <c r="F40441" s="1">
        <v>35425</v>
      </c>
      <c r="G40441" s="1" t="s">
        <v>188386</v>
      </c>
      <c r="H40441" s="1" t="s">
        <v>188387</v>
      </c>
      <c r="I40441" s="1" t="s">
        <v>188388</v>
      </c>
    </row>
    <row r="40442" spans="1:9" x14ac:dyDescent="0.2">
      <c r="A40442" s="1" t="s">
        <v>188389</v>
      </c>
      <c r="B40442" s="1" t="s">
        <v>188390</v>
      </c>
      <c r="C40442" s="1">
        <v>290492581</v>
      </c>
      <c r="D40442" t="s">
        <v>261096</v>
      </c>
      <c r="E40442" t="s">
        <v>169899</v>
      </c>
      <c r="F40442" s="1">
        <v>2588</v>
      </c>
      <c r="G40442" s="1" t="s">
        <v>188391</v>
      </c>
      <c r="H40442" s="1" t="s">
        <v>188392</v>
      </c>
      <c r="I40442" s="1"/>
    </row>
    <row r="40443" spans="1:9" x14ac:dyDescent="0.2">
      <c r="A40443" s="1" t="s">
        <v>188393</v>
      </c>
      <c r="B40443" s="1" t="s">
        <v>188394</v>
      </c>
      <c r="C40443" s="1">
        <v>291427066</v>
      </c>
      <c r="D40443" t="s">
        <v>261096</v>
      </c>
      <c r="E40443" t="s">
        <v>169899</v>
      </c>
      <c r="F40443" s="1">
        <v>50</v>
      </c>
      <c r="G40443" s="1" t="s">
        <v>188395</v>
      </c>
      <c r="H40443" s="1" t="s">
        <v>188396</v>
      </c>
      <c r="I40443" s="1" t="s">
        <v>188397</v>
      </c>
    </row>
    <row r="40444" spans="1:9" x14ac:dyDescent="0.2">
      <c r="A40444" s="1" t="s">
        <v>188398</v>
      </c>
      <c r="B40444" s="1" t="s">
        <v>188399</v>
      </c>
      <c r="C40444" s="1">
        <v>290487293</v>
      </c>
      <c r="D40444" t="s">
        <v>261096</v>
      </c>
      <c r="E40444" t="s">
        <v>169899</v>
      </c>
      <c r="F40444" s="1">
        <v>76</v>
      </c>
      <c r="G40444" s="1" t="s">
        <v>188400</v>
      </c>
      <c r="H40444" s="1" t="s">
        <v>188401</v>
      </c>
      <c r="I40444" s="1" t="s">
        <v>188402</v>
      </c>
    </row>
    <row r="40445" spans="1:9" x14ac:dyDescent="0.2">
      <c r="A40445" s="1" t="s">
        <v>188403</v>
      </c>
      <c r="B40445" s="1" t="s">
        <v>188404</v>
      </c>
      <c r="C40445" s="1">
        <v>291415228</v>
      </c>
      <c r="D40445" t="s">
        <v>261096</v>
      </c>
      <c r="E40445" t="s">
        <v>169899</v>
      </c>
      <c r="F40445" s="1">
        <v>540</v>
      </c>
      <c r="G40445" s="1" t="s">
        <v>188405</v>
      </c>
      <c r="H40445" s="1" t="s">
        <v>188406</v>
      </c>
      <c r="I40445" s="1" t="s">
        <v>188407</v>
      </c>
    </row>
    <row r="40446" spans="1:9" x14ac:dyDescent="0.2">
      <c r="A40446" s="1" t="s">
        <v>188408</v>
      </c>
      <c r="B40446" s="1" t="s">
        <v>188409</v>
      </c>
      <c r="C40446" s="1">
        <v>290491013</v>
      </c>
      <c r="D40446" t="s">
        <v>261096</v>
      </c>
      <c r="E40446" t="s">
        <v>169899</v>
      </c>
      <c r="F40446" s="1">
        <v>1</v>
      </c>
      <c r="G40446" s="1" t="s">
        <v>188410</v>
      </c>
      <c r="H40446" s="1" t="s">
        <v>188411</v>
      </c>
      <c r="I40446" s="1"/>
    </row>
    <row r="40447" spans="1:9" x14ac:dyDescent="0.2">
      <c r="A40447" s="1" t="s">
        <v>188412</v>
      </c>
      <c r="B40447" s="1" t="s">
        <v>188413</v>
      </c>
      <c r="C40447" s="1">
        <v>290521383</v>
      </c>
      <c r="D40447" t="s">
        <v>261096</v>
      </c>
      <c r="E40447" t="s">
        <v>169899</v>
      </c>
      <c r="F40447" s="1">
        <v>5</v>
      </c>
      <c r="G40447" s="1" t="s">
        <v>188414</v>
      </c>
      <c r="H40447" s="1" t="s">
        <v>188415</v>
      </c>
      <c r="I40447" s="1" t="s">
        <v>188416</v>
      </c>
    </row>
    <row r="40448" spans="1:9" x14ac:dyDescent="0.2">
      <c r="A40448" s="1" t="s">
        <v>188417</v>
      </c>
      <c r="B40448" s="1" t="s">
        <v>188418</v>
      </c>
      <c r="C40448" s="1">
        <v>290520673</v>
      </c>
      <c r="D40448" t="s">
        <v>261096</v>
      </c>
      <c r="E40448" t="s">
        <v>169899</v>
      </c>
      <c r="F40448" s="1">
        <v>1</v>
      </c>
      <c r="G40448" s="1" t="s">
        <v>188419</v>
      </c>
      <c r="H40448" s="1" t="s">
        <v>188420</v>
      </c>
      <c r="I40448" s="1" t="s">
        <v>188421</v>
      </c>
    </row>
    <row r="40449" spans="1:9" x14ac:dyDescent="0.2">
      <c r="A40449" s="1" t="s">
        <v>188422</v>
      </c>
      <c r="B40449" s="1" t="s">
        <v>188423</v>
      </c>
      <c r="C40449" s="1">
        <v>283480539</v>
      </c>
      <c r="D40449" t="s">
        <v>261096</v>
      </c>
      <c r="E40449" t="s">
        <v>169899</v>
      </c>
      <c r="F40449" s="1">
        <v>58</v>
      </c>
      <c r="G40449" s="1" t="s">
        <v>188424</v>
      </c>
      <c r="H40449" s="1" t="s">
        <v>188425</v>
      </c>
      <c r="I40449" s="1" t="s">
        <v>188426</v>
      </c>
    </row>
    <row r="40450" spans="1:9" x14ac:dyDescent="0.2">
      <c r="A40450" s="1" t="s">
        <v>188427</v>
      </c>
      <c r="B40450" s="1" t="s">
        <v>188428</v>
      </c>
      <c r="C40450" s="1">
        <v>290491385</v>
      </c>
      <c r="D40450" t="s">
        <v>261096</v>
      </c>
      <c r="E40450" t="s">
        <v>169899</v>
      </c>
      <c r="F40450" s="1">
        <v>8</v>
      </c>
      <c r="G40450" s="1" t="s">
        <v>188429</v>
      </c>
      <c r="H40450" s="1" t="s">
        <v>188430</v>
      </c>
      <c r="I40450" s="1"/>
    </row>
    <row r="40451" spans="1:9" x14ac:dyDescent="0.2">
      <c r="A40451" s="1" t="s">
        <v>188431</v>
      </c>
      <c r="B40451" s="1" t="s">
        <v>188432</v>
      </c>
      <c r="C40451" s="1">
        <v>291421012</v>
      </c>
      <c r="D40451" t="s">
        <v>261096</v>
      </c>
      <c r="E40451" t="s">
        <v>169899</v>
      </c>
      <c r="F40451" s="1">
        <v>2</v>
      </c>
      <c r="G40451" s="1" t="s">
        <v>188433</v>
      </c>
      <c r="H40451" s="1" t="s">
        <v>188434</v>
      </c>
      <c r="I40451" s="1" t="s">
        <v>188435</v>
      </c>
    </row>
    <row r="40452" spans="1:9" x14ac:dyDescent="0.2">
      <c r="A40452" s="1" t="s">
        <v>188436</v>
      </c>
      <c r="B40452" s="1" t="s">
        <v>188437</v>
      </c>
      <c r="C40452" s="1">
        <v>290483001</v>
      </c>
      <c r="D40452" t="s">
        <v>261096</v>
      </c>
      <c r="E40452" t="s">
        <v>169899</v>
      </c>
      <c r="F40452" s="1">
        <v>377</v>
      </c>
      <c r="G40452" s="1" t="s">
        <v>188438</v>
      </c>
      <c r="H40452" s="1" t="s">
        <v>188439</v>
      </c>
      <c r="I40452" s="1"/>
    </row>
    <row r="40453" spans="1:9" x14ac:dyDescent="0.2">
      <c r="A40453" s="1" t="s">
        <v>188440</v>
      </c>
      <c r="B40453" s="1" t="s">
        <v>188441</v>
      </c>
      <c r="C40453" s="1">
        <v>291421354</v>
      </c>
      <c r="D40453" t="s">
        <v>261096</v>
      </c>
      <c r="E40453" t="s">
        <v>169899</v>
      </c>
      <c r="F40453" s="1">
        <v>1</v>
      </c>
      <c r="G40453" s="1" t="s">
        <v>188442</v>
      </c>
      <c r="H40453" s="1" t="s">
        <v>188443</v>
      </c>
      <c r="I40453" s="1" t="s">
        <v>188444</v>
      </c>
    </row>
    <row r="40454" spans="1:9" x14ac:dyDescent="0.2">
      <c r="A40454" s="1" t="s">
        <v>188445</v>
      </c>
      <c r="B40454" s="1" t="s">
        <v>188446</v>
      </c>
      <c r="C40454" s="1">
        <v>290491835</v>
      </c>
      <c r="D40454" t="s">
        <v>261096</v>
      </c>
      <c r="E40454" t="s">
        <v>169899</v>
      </c>
      <c r="F40454" s="1">
        <v>59</v>
      </c>
      <c r="G40454" s="1" t="s">
        <v>188447</v>
      </c>
      <c r="H40454" s="1" t="s">
        <v>188448</v>
      </c>
      <c r="I40454" s="1" t="s">
        <v>188449</v>
      </c>
    </row>
    <row r="40455" spans="1:9" x14ac:dyDescent="0.2">
      <c r="A40455" s="1" t="s">
        <v>188450</v>
      </c>
      <c r="B40455" s="1" t="s">
        <v>188451</v>
      </c>
      <c r="C40455" s="1">
        <v>291425347</v>
      </c>
      <c r="D40455" t="s">
        <v>261096</v>
      </c>
      <c r="E40455" t="s">
        <v>169899</v>
      </c>
      <c r="F40455" s="1">
        <v>11</v>
      </c>
      <c r="G40455" s="1" t="s">
        <v>188452</v>
      </c>
      <c r="H40455" s="1" t="s">
        <v>188453</v>
      </c>
      <c r="I40455" s="1" t="s">
        <v>188454</v>
      </c>
    </row>
    <row r="40456" spans="1:9" x14ac:dyDescent="0.2">
      <c r="A40456" s="1" t="s">
        <v>188455</v>
      </c>
      <c r="B40456" s="1" t="s">
        <v>188456</v>
      </c>
      <c r="C40456" s="1">
        <v>290523037</v>
      </c>
      <c r="D40456" t="s">
        <v>261096</v>
      </c>
      <c r="E40456" t="s">
        <v>169899</v>
      </c>
      <c r="F40456" s="1">
        <v>24</v>
      </c>
      <c r="G40456" s="1" t="s">
        <v>188457</v>
      </c>
      <c r="H40456" s="1" t="s">
        <v>188458</v>
      </c>
      <c r="I40456" s="1"/>
    </row>
    <row r="40457" spans="1:9" x14ac:dyDescent="0.2">
      <c r="A40457" s="1" t="s">
        <v>188459</v>
      </c>
      <c r="B40457" s="1" t="s">
        <v>188460</v>
      </c>
      <c r="C40457" s="1">
        <v>284199541</v>
      </c>
      <c r="D40457" t="s">
        <v>261096</v>
      </c>
      <c r="E40457" t="s">
        <v>169899</v>
      </c>
      <c r="F40457" s="1">
        <v>77</v>
      </c>
      <c r="G40457" s="1" t="s">
        <v>188461</v>
      </c>
      <c r="H40457" s="1" t="s">
        <v>188462</v>
      </c>
      <c r="I40457" s="1"/>
    </row>
    <row r="40458" spans="1:9" x14ac:dyDescent="0.2">
      <c r="A40458" s="1" t="s">
        <v>188463</v>
      </c>
      <c r="B40458" s="1" t="s">
        <v>188464</v>
      </c>
      <c r="C40458" s="1">
        <v>291429637</v>
      </c>
      <c r="D40458" t="s">
        <v>261096</v>
      </c>
      <c r="E40458" t="s">
        <v>169899</v>
      </c>
      <c r="F40458" s="1">
        <v>12</v>
      </c>
      <c r="G40458" s="1" t="s">
        <v>188465</v>
      </c>
      <c r="H40458" s="1" t="s">
        <v>188466</v>
      </c>
      <c r="I40458" s="1"/>
    </row>
    <row r="40459" spans="1:9" x14ac:dyDescent="0.2">
      <c r="A40459" s="1" t="s">
        <v>188467</v>
      </c>
      <c r="B40459" s="1" t="s">
        <v>188468</v>
      </c>
      <c r="C40459" s="1">
        <v>291418122</v>
      </c>
      <c r="D40459" t="s">
        <v>261096</v>
      </c>
      <c r="E40459" t="s">
        <v>169899</v>
      </c>
      <c r="F40459" s="1">
        <v>49</v>
      </c>
      <c r="G40459" s="1" t="s">
        <v>188469</v>
      </c>
      <c r="H40459" s="1" t="s">
        <v>188470</v>
      </c>
      <c r="I40459" s="1"/>
    </row>
    <row r="40460" spans="1:9" x14ac:dyDescent="0.2">
      <c r="A40460" s="1" t="s">
        <v>188471</v>
      </c>
      <c r="B40460" s="1" t="s">
        <v>188472</v>
      </c>
      <c r="C40460" s="1">
        <v>290481609</v>
      </c>
      <c r="D40460" t="s">
        <v>261096</v>
      </c>
      <c r="E40460" t="s">
        <v>169899</v>
      </c>
      <c r="F40460" s="1">
        <v>645</v>
      </c>
      <c r="G40460" s="1" t="s">
        <v>188473</v>
      </c>
      <c r="H40460" s="1" t="s">
        <v>188474</v>
      </c>
      <c r="I40460" s="1" t="s">
        <v>188475</v>
      </c>
    </row>
    <row r="40461" spans="1:9" x14ac:dyDescent="0.2">
      <c r="A40461" s="1" t="s">
        <v>188476</v>
      </c>
      <c r="B40461" s="1" t="s">
        <v>188477</v>
      </c>
      <c r="C40461" s="1">
        <v>290520956</v>
      </c>
      <c r="D40461" t="s">
        <v>261096</v>
      </c>
      <c r="E40461" t="s">
        <v>169899</v>
      </c>
      <c r="F40461" s="1">
        <v>5</v>
      </c>
      <c r="G40461" s="1" t="s">
        <v>188478</v>
      </c>
      <c r="H40461" s="1" t="s">
        <v>188479</v>
      </c>
      <c r="I40461" s="1" t="s">
        <v>188480</v>
      </c>
    </row>
    <row r="40462" spans="1:9" x14ac:dyDescent="0.2">
      <c r="A40462" s="1" t="s">
        <v>188481</v>
      </c>
      <c r="B40462" s="1" t="s">
        <v>188482</v>
      </c>
      <c r="C40462" s="1">
        <v>206278878</v>
      </c>
      <c r="D40462" t="s">
        <v>264344</v>
      </c>
      <c r="E40462" t="s">
        <v>265262</v>
      </c>
      <c r="F40462" s="1">
        <v>146</v>
      </c>
      <c r="G40462" s="1" t="s">
        <v>188483</v>
      </c>
      <c r="H40462" s="1" t="s">
        <v>188484</v>
      </c>
      <c r="I40462" s="1" t="s">
        <v>188485</v>
      </c>
    </row>
    <row r="40463" spans="1:9" x14ac:dyDescent="0.2">
      <c r="A40463" s="1" t="s">
        <v>188486</v>
      </c>
      <c r="B40463" s="1" t="s">
        <v>188487</v>
      </c>
      <c r="C40463" s="1">
        <v>290485944</v>
      </c>
      <c r="D40463" t="s">
        <v>261096</v>
      </c>
      <c r="E40463" t="s">
        <v>169899</v>
      </c>
      <c r="F40463" s="1">
        <v>5</v>
      </c>
      <c r="G40463" s="1" t="s">
        <v>188488</v>
      </c>
      <c r="H40463" s="1" t="s">
        <v>188489</v>
      </c>
      <c r="I40463" s="1" t="s">
        <v>188490</v>
      </c>
    </row>
    <row r="40464" spans="1:9" x14ac:dyDescent="0.2">
      <c r="A40464" s="1" t="s">
        <v>188491</v>
      </c>
      <c r="B40464" s="1" t="s">
        <v>188492</v>
      </c>
      <c r="C40464" s="1">
        <v>290488576</v>
      </c>
      <c r="D40464" t="s">
        <v>261096</v>
      </c>
      <c r="E40464" t="s">
        <v>169899</v>
      </c>
      <c r="F40464" s="1">
        <v>45</v>
      </c>
      <c r="G40464" s="1" t="s">
        <v>188493</v>
      </c>
      <c r="H40464" s="1" t="s">
        <v>188494</v>
      </c>
      <c r="I40464" s="1"/>
    </row>
    <row r="40465" spans="1:9" x14ac:dyDescent="0.2">
      <c r="A40465" s="1" t="s">
        <v>188495</v>
      </c>
      <c r="B40465" s="1" t="s">
        <v>188496</v>
      </c>
      <c r="C40465" s="1">
        <v>291430567</v>
      </c>
      <c r="D40465" t="s">
        <v>261096</v>
      </c>
      <c r="E40465" t="s">
        <v>169899</v>
      </c>
      <c r="F40465" s="1">
        <v>4</v>
      </c>
      <c r="G40465" s="1" t="s">
        <v>188497</v>
      </c>
      <c r="H40465" s="1" t="s">
        <v>188498</v>
      </c>
      <c r="I40465" s="1"/>
    </row>
    <row r="40466" spans="1:9" x14ac:dyDescent="0.2">
      <c r="A40466" s="1" t="s">
        <v>188499</v>
      </c>
      <c r="B40466" s="1" t="s">
        <v>188500</v>
      </c>
      <c r="C40466" s="1">
        <v>290482862</v>
      </c>
      <c r="D40466" t="s">
        <v>264227</v>
      </c>
      <c r="E40466" t="s">
        <v>264617</v>
      </c>
      <c r="F40466" s="1">
        <v>32</v>
      </c>
      <c r="G40466" s="1" t="s">
        <v>188501</v>
      </c>
      <c r="H40466" s="1" t="s">
        <v>188502</v>
      </c>
      <c r="I40466" s="1" t="s">
        <v>188503</v>
      </c>
    </row>
    <row r="40467" spans="1:9" x14ac:dyDescent="0.2">
      <c r="A40467" s="1" t="s">
        <v>188504</v>
      </c>
      <c r="B40467" s="1" t="s">
        <v>188505</v>
      </c>
      <c r="C40467" s="1">
        <v>291437774</v>
      </c>
      <c r="D40467" t="s">
        <v>261096</v>
      </c>
      <c r="E40467" t="s">
        <v>169899</v>
      </c>
      <c r="F40467" s="1">
        <v>40</v>
      </c>
      <c r="G40467" s="1" t="s">
        <v>188506</v>
      </c>
      <c r="H40467" s="1" t="s">
        <v>188507</v>
      </c>
      <c r="I40467" s="1"/>
    </row>
    <row r="40468" spans="1:9" x14ac:dyDescent="0.2">
      <c r="A40468" s="1" t="s">
        <v>188508</v>
      </c>
      <c r="B40468" s="1" t="s">
        <v>188509</v>
      </c>
      <c r="C40468" s="1">
        <v>290483780</v>
      </c>
      <c r="D40468" t="s">
        <v>261096</v>
      </c>
      <c r="E40468" t="s">
        <v>169899</v>
      </c>
      <c r="F40468" s="1">
        <v>2276</v>
      </c>
      <c r="G40468" s="1" t="s">
        <v>188510</v>
      </c>
      <c r="H40468" s="1" t="s">
        <v>188511</v>
      </c>
      <c r="I40468" s="1" t="s">
        <v>188512</v>
      </c>
    </row>
    <row r="40469" spans="1:9" x14ac:dyDescent="0.2">
      <c r="A40469" s="1" t="s">
        <v>188513</v>
      </c>
      <c r="B40469" s="1" t="s">
        <v>188514</v>
      </c>
      <c r="C40469" s="1">
        <v>290485856</v>
      </c>
      <c r="D40469" t="s">
        <v>261096</v>
      </c>
      <c r="E40469" t="s">
        <v>169899</v>
      </c>
      <c r="F40469" s="1">
        <v>126</v>
      </c>
      <c r="G40469" s="1" t="s">
        <v>188515</v>
      </c>
      <c r="H40469" s="1" t="s">
        <v>188516</v>
      </c>
      <c r="I40469" s="1" t="s">
        <v>188517</v>
      </c>
    </row>
    <row r="40470" spans="1:9" x14ac:dyDescent="0.2">
      <c r="A40470" s="1" t="s">
        <v>188518</v>
      </c>
      <c r="B40470" s="1" t="s">
        <v>188519</v>
      </c>
      <c r="C40470" s="1">
        <v>291439805</v>
      </c>
      <c r="D40470" t="s">
        <v>261096</v>
      </c>
      <c r="E40470" t="s">
        <v>169899</v>
      </c>
      <c r="F40470" s="1">
        <v>133</v>
      </c>
      <c r="G40470" s="1" t="s">
        <v>188520</v>
      </c>
      <c r="H40470" s="1" t="s">
        <v>188521</v>
      </c>
      <c r="I40470" s="1" t="s">
        <v>188522</v>
      </c>
    </row>
    <row r="40471" spans="1:9" x14ac:dyDescent="0.2">
      <c r="A40471" s="1" t="s">
        <v>188523</v>
      </c>
      <c r="B40471" s="1" t="s">
        <v>188524</v>
      </c>
      <c r="C40471" s="1">
        <v>290490009</v>
      </c>
      <c r="D40471" t="s">
        <v>261096</v>
      </c>
      <c r="E40471" t="s">
        <v>169899</v>
      </c>
      <c r="F40471" s="1">
        <v>524</v>
      </c>
      <c r="G40471" s="1" t="s">
        <v>188525</v>
      </c>
      <c r="H40471" s="1" t="s">
        <v>188526</v>
      </c>
      <c r="I40471" s="1"/>
    </row>
    <row r="40472" spans="1:9" x14ac:dyDescent="0.2">
      <c r="A40472" s="1" t="s">
        <v>188527</v>
      </c>
      <c r="B40472" s="1" t="s">
        <v>188528</v>
      </c>
      <c r="C40472" s="1">
        <v>291418974</v>
      </c>
      <c r="D40472" t="s">
        <v>261096</v>
      </c>
      <c r="E40472" t="s">
        <v>169899</v>
      </c>
      <c r="F40472" s="1">
        <v>16</v>
      </c>
      <c r="G40472" s="1" t="s">
        <v>188529</v>
      </c>
      <c r="H40472" s="1" t="s">
        <v>188530</v>
      </c>
      <c r="I40472" s="1"/>
    </row>
    <row r="40473" spans="1:9" x14ac:dyDescent="0.2">
      <c r="A40473" s="1" t="s">
        <v>188531</v>
      </c>
      <c r="B40473" s="1" t="s">
        <v>188532</v>
      </c>
      <c r="C40473" s="1">
        <v>290481600</v>
      </c>
      <c r="D40473" t="s">
        <v>261096</v>
      </c>
      <c r="E40473" t="s">
        <v>169899</v>
      </c>
      <c r="F40473" s="1">
        <v>8</v>
      </c>
      <c r="G40473" s="1" t="s">
        <v>188533</v>
      </c>
      <c r="H40473" s="1" t="s">
        <v>188534</v>
      </c>
      <c r="I40473" s="1" t="s">
        <v>188535</v>
      </c>
    </row>
    <row r="40474" spans="1:9" x14ac:dyDescent="0.2">
      <c r="A40474" s="1" t="s">
        <v>188536</v>
      </c>
      <c r="B40474" s="1" t="s">
        <v>188537</v>
      </c>
      <c r="C40474" s="1">
        <v>291035278</v>
      </c>
      <c r="D40474" t="s">
        <v>261107</v>
      </c>
      <c r="E40474" t="s">
        <v>264623</v>
      </c>
      <c r="F40474" s="1">
        <v>1</v>
      </c>
      <c r="G40474" s="1" t="s">
        <v>188538</v>
      </c>
      <c r="H40474" s="1" t="s">
        <v>188539</v>
      </c>
      <c r="I40474" s="1" t="s">
        <v>188540</v>
      </c>
    </row>
    <row r="40475" spans="1:9" x14ac:dyDescent="0.2">
      <c r="A40475" s="1" t="s">
        <v>188541</v>
      </c>
      <c r="B40475" s="1" t="s">
        <v>188542</v>
      </c>
      <c r="C40475" s="1">
        <v>291426306</v>
      </c>
      <c r="D40475" t="s">
        <v>261096</v>
      </c>
      <c r="E40475" t="s">
        <v>169899</v>
      </c>
      <c r="F40475" s="1">
        <v>33</v>
      </c>
      <c r="G40475" s="1" t="s">
        <v>188543</v>
      </c>
      <c r="H40475" s="1" t="s">
        <v>188544</v>
      </c>
      <c r="I40475" s="1"/>
    </row>
    <row r="40476" spans="1:9" x14ac:dyDescent="0.2">
      <c r="A40476" s="1" t="s">
        <v>188545</v>
      </c>
      <c r="B40476" s="1" t="s">
        <v>188546</v>
      </c>
      <c r="C40476" s="1">
        <v>290525604</v>
      </c>
      <c r="D40476" t="s">
        <v>261096</v>
      </c>
      <c r="E40476" t="s">
        <v>169899</v>
      </c>
      <c r="F40476" s="1">
        <v>2</v>
      </c>
      <c r="G40476" s="1" t="s">
        <v>188547</v>
      </c>
      <c r="H40476" s="1" t="s">
        <v>188548</v>
      </c>
      <c r="I40476" s="1" t="s">
        <v>188549</v>
      </c>
    </row>
    <row r="40477" spans="1:9" x14ac:dyDescent="0.2">
      <c r="A40477" s="1" t="s">
        <v>188550</v>
      </c>
      <c r="B40477" s="1" t="s">
        <v>188551</v>
      </c>
      <c r="C40477" s="1">
        <v>290524765</v>
      </c>
      <c r="D40477" t="s">
        <v>261096</v>
      </c>
      <c r="E40477" t="s">
        <v>169899</v>
      </c>
      <c r="F40477" s="1">
        <v>5</v>
      </c>
      <c r="G40477" s="1" t="s">
        <v>188552</v>
      </c>
      <c r="H40477" s="1" t="s">
        <v>188553</v>
      </c>
      <c r="I40477" s="1" t="s">
        <v>188554</v>
      </c>
    </row>
    <row r="40478" spans="1:9" x14ac:dyDescent="0.2">
      <c r="A40478" s="1" t="s">
        <v>188555</v>
      </c>
      <c r="B40478" s="1" t="s">
        <v>188556</v>
      </c>
      <c r="C40478" s="1">
        <v>290491377</v>
      </c>
      <c r="D40478" t="s">
        <v>261096</v>
      </c>
      <c r="E40478" t="s">
        <v>169899</v>
      </c>
      <c r="F40478" s="1">
        <v>13</v>
      </c>
      <c r="G40478" s="1" t="s">
        <v>188557</v>
      </c>
      <c r="H40478" s="1" t="s">
        <v>188558</v>
      </c>
      <c r="I40478" s="1" t="s">
        <v>188557</v>
      </c>
    </row>
    <row r="40479" spans="1:9" x14ac:dyDescent="0.2">
      <c r="A40479" s="1" t="s">
        <v>188559</v>
      </c>
      <c r="B40479" s="1" t="s">
        <v>188560</v>
      </c>
      <c r="C40479" s="1">
        <v>284200239</v>
      </c>
      <c r="D40479" t="s">
        <v>261096</v>
      </c>
      <c r="E40479" t="s">
        <v>169899</v>
      </c>
      <c r="F40479" s="1">
        <v>40</v>
      </c>
      <c r="G40479" s="1" t="s">
        <v>188561</v>
      </c>
      <c r="H40479" s="1" t="s">
        <v>188562</v>
      </c>
      <c r="I40479" s="1" t="s">
        <v>188563</v>
      </c>
    </row>
    <row r="40480" spans="1:9" x14ac:dyDescent="0.2">
      <c r="A40480" s="1" t="s">
        <v>188564</v>
      </c>
      <c r="B40480" s="1" t="s">
        <v>188565</v>
      </c>
      <c r="C40480" s="1">
        <v>290520855</v>
      </c>
      <c r="D40480" t="s">
        <v>261096</v>
      </c>
      <c r="E40480" t="s">
        <v>169899</v>
      </c>
      <c r="F40480" s="1">
        <v>176</v>
      </c>
      <c r="G40480" s="1" t="s">
        <v>188566</v>
      </c>
      <c r="H40480" s="1" t="s">
        <v>188567</v>
      </c>
      <c r="I40480" s="1" t="s">
        <v>188568</v>
      </c>
    </row>
    <row r="40481" spans="1:9" x14ac:dyDescent="0.2">
      <c r="A40481" s="1" t="s">
        <v>188569</v>
      </c>
      <c r="B40481" s="1" t="s">
        <v>188570</v>
      </c>
      <c r="C40481" s="1">
        <v>291429516</v>
      </c>
      <c r="D40481" t="s">
        <v>261096</v>
      </c>
      <c r="E40481" t="s">
        <v>169899</v>
      </c>
      <c r="F40481" s="1">
        <v>27</v>
      </c>
      <c r="G40481" s="1" t="s">
        <v>188571</v>
      </c>
      <c r="H40481" s="1" t="s">
        <v>188572</v>
      </c>
      <c r="I40481" s="1"/>
    </row>
    <row r="40482" spans="1:9" x14ac:dyDescent="0.2">
      <c r="A40482" s="1" t="s">
        <v>188573</v>
      </c>
      <c r="B40482" s="1" t="s">
        <v>188574</v>
      </c>
      <c r="C40482" s="1">
        <v>291428818</v>
      </c>
      <c r="D40482" t="s">
        <v>261096</v>
      </c>
      <c r="E40482" t="s">
        <v>169899</v>
      </c>
      <c r="F40482" s="1">
        <v>1</v>
      </c>
      <c r="G40482" s="1" t="s">
        <v>188575</v>
      </c>
      <c r="H40482" s="1" t="s">
        <v>188576</v>
      </c>
      <c r="I40482" s="1"/>
    </row>
    <row r="40483" spans="1:9" x14ac:dyDescent="0.2">
      <c r="A40483" s="1" t="s">
        <v>188577</v>
      </c>
      <c r="B40483" s="1" t="s">
        <v>188578</v>
      </c>
      <c r="C40483" s="1">
        <v>290525523</v>
      </c>
      <c r="D40483" t="s">
        <v>261096</v>
      </c>
      <c r="E40483" t="s">
        <v>169899</v>
      </c>
      <c r="F40483" s="1">
        <v>111</v>
      </c>
      <c r="G40483" s="1" t="s">
        <v>188579</v>
      </c>
      <c r="H40483" s="1" t="s">
        <v>188580</v>
      </c>
      <c r="I40483" s="1"/>
    </row>
    <row r="40484" spans="1:9" x14ac:dyDescent="0.2">
      <c r="A40484" s="1" t="s">
        <v>188581</v>
      </c>
      <c r="B40484" s="1" t="s">
        <v>188582</v>
      </c>
      <c r="C40484" s="1">
        <v>291437371</v>
      </c>
      <c r="D40484" t="s">
        <v>264227</v>
      </c>
      <c r="E40484" t="s">
        <v>265263</v>
      </c>
      <c r="F40484" s="1">
        <v>42</v>
      </c>
      <c r="G40484" s="1" t="s">
        <v>188583</v>
      </c>
      <c r="H40484" s="1" t="s">
        <v>188584</v>
      </c>
      <c r="I40484" s="1" t="s">
        <v>188585</v>
      </c>
    </row>
    <row r="40485" spans="1:9" x14ac:dyDescent="0.2">
      <c r="A40485" s="1" t="s">
        <v>188586</v>
      </c>
      <c r="B40485" s="1" t="s">
        <v>188587</v>
      </c>
      <c r="C40485" s="1">
        <v>290523161</v>
      </c>
      <c r="D40485" t="s">
        <v>261096</v>
      </c>
      <c r="E40485" t="s">
        <v>169899</v>
      </c>
      <c r="F40485" s="1">
        <v>67</v>
      </c>
      <c r="G40485" s="1" t="s">
        <v>188588</v>
      </c>
      <c r="H40485" s="1" t="s">
        <v>188589</v>
      </c>
      <c r="I40485" s="1"/>
    </row>
    <row r="40486" spans="1:9" x14ac:dyDescent="0.2">
      <c r="A40486" s="1" t="s">
        <v>188590</v>
      </c>
      <c r="B40486" s="1" t="s">
        <v>188591</v>
      </c>
      <c r="C40486" s="1">
        <v>290489476</v>
      </c>
      <c r="D40486" t="s">
        <v>261096</v>
      </c>
      <c r="E40486" t="s">
        <v>169899</v>
      </c>
      <c r="F40486" s="1">
        <v>24</v>
      </c>
      <c r="G40486" s="1" t="s">
        <v>188592</v>
      </c>
      <c r="H40486" s="1" t="s">
        <v>188593</v>
      </c>
      <c r="I40486" s="1" t="s">
        <v>188594</v>
      </c>
    </row>
    <row r="40487" spans="1:9" x14ac:dyDescent="0.2">
      <c r="A40487" s="1" t="s">
        <v>188595</v>
      </c>
      <c r="B40487" s="1" t="s">
        <v>188596</v>
      </c>
      <c r="C40487" s="1">
        <v>291414580</v>
      </c>
      <c r="D40487" t="s">
        <v>265264</v>
      </c>
      <c r="E40487" t="s">
        <v>265265</v>
      </c>
      <c r="F40487" s="1">
        <v>288</v>
      </c>
      <c r="G40487" s="1" t="s">
        <v>188597</v>
      </c>
      <c r="H40487" s="1" t="s">
        <v>188598</v>
      </c>
      <c r="I40487" s="1" t="s">
        <v>188599</v>
      </c>
    </row>
    <row r="40488" spans="1:9" x14ac:dyDescent="0.2">
      <c r="A40488" s="1" t="s">
        <v>188600</v>
      </c>
      <c r="B40488" s="1" t="s">
        <v>188601</v>
      </c>
      <c r="C40488" s="1">
        <v>291414091</v>
      </c>
      <c r="D40488" t="s">
        <v>261096</v>
      </c>
      <c r="E40488" t="s">
        <v>169899</v>
      </c>
      <c r="F40488" s="1">
        <v>4</v>
      </c>
      <c r="G40488" s="1" t="s">
        <v>188602</v>
      </c>
      <c r="H40488" s="1" t="s">
        <v>188603</v>
      </c>
      <c r="I40488" s="1"/>
    </row>
    <row r="40489" spans="1:9" x14ac:dyDescent="0.2">
      <c r="A40489" s="1" t="s">
        <v>188604</v>
      </c>
      <c r="B40489" s="1" t="s">
        <v>188605</v>
      </c>
      <c r="C40489" s="1">
        <v>284199651</v>
      </c>
      <c r="D40489" t="s">
        <v>261096</v>
      </c>
      <c r="E40489" t="s">
        <v>169899</v>
      </c>
      <c r="F40489" s="1">
        <v>41</v>
      </c>
      <c r="G40489" s="1" t="s">
        <v>188606</v>
      </c>
      <c r="H40489" s="1" t="s">
        <v>188607</v>
      </c>
      <c r="I40489" s="1"/>
    </row>
    <row r="40490" spans="1:9" x14ac:dyDescent="0.2">
      <c r="A40490" s="1" t="s">
        <v>188608</v>
      </c>
      <c r="B40490" s="1" t="s">
        <v>188609</v>
      </c>
      <c r="C40490" s="1">
        <v>284203584</v>
      </c>
      <c r="D40490" t="s">
        <v>261096</v>
      </c>
      <c r="E40490" t="s">
        <v>169899</v>
      </c>
      <c r="F40490" s="1">
        <v>4</v>
      </c>
      <c r="G40490" s="1" t="s">
        <v>188610</v>
      </c>
      <c r="H40490" s="1" t="s">
        <v>188611</v>
      </c>
      <c r="I40490" s="1" t="s">
        <v>188612</v>
      </c>
    </row>
    <row r="40491" spans="1:9" x14ac:dyDescent="0.2">
      <c r="A40491" s="1" t="s">
        <v>188613</v>
      </c>
      <c r="B40491" s="1" t="s">
        <v>188614</v>
      </c>
      <c r="C40491" s="1">
        <v>283480714</v>
      </c>
      <c r="D40491" t="s">
        <v>261096</v>
      </c>
      <c r="E40491" t="s">
        <v>169899</v>
      </c>
      <c r="F40491" s="1">
        <v>192</v>
      </c>
      <c r="G40491" s="1" t="s">
        <v>188615</v>
      </c>
      <c r="H40491" s="1" t="s">
        <v>188616</v>
      </c>
      <c r="I40491" s="1" t="s">
        <v>188617</v>
      </c>
    </row>
    <row r="40492" spans="1:9" x14ac:dyDescent="0.2">
      <c r="A40492" s="1" t="s">
        <v>188618</v>
      </c>
      <c r="B40492" s="1" t="s">
        <v>188619</v>
      </c>
      <c r="C40492" s="1">
        <v>290483460</v>
      </c>
      <c r="D40492" t="s">
        <v>261096</v>
      </c>
      <c r="E40492" t="s">
        <v>169899</v>
      </c>
      <c r="F40492" s="1">
        <v>28</v>
      </c>
      <c r="G40492" s="1" t="s">
        <v>188620</v>
      </c>
      <c r="H40492" s="1" t="s">
        <v>188621</v>
      </c>
      <c r="I40492" s="1"/>
    </row>
    <row r="40493" spans="1:9" x14ac:dyDescent="0.2">
      <c r="A40493" s="1" t="s">
        <v>188622</v>
      </c>
      <c r="B40493" s="1" t="s">
        <v>188623</v>
      </c>
      <c r="C40493" s="1">
        <v>291418773</v>
      </c>
      <c r="D40493" t="s">
        <v>261096</v>
      </c>
      <c r="E40493" t="s">
        <v>169899</v>
      </c>
      <c r="F40493" s="1">
        <v>5</v>
      </c>
      <c r="G40493" s="1" t="s">
        <v>188624</v>
      </c>
      <c r="H40493" s="1" t="s">
        <v>188625</v>
      </c>
      <c r="I40493" s="1" t="s">
        <v>188626</v>
      </c>
    </row>
    <row r="40494" spans="1:9" x14ac:dyDescent="0.2">
      <c r="A40494" s="1" t="s">
        <v>188627</v>
      </c>
      <c r="B40494" s="1" t="s">
        <v>188628</v>
      </c>
      <c r="C40494" s="1">
        <v>290491428</v>
      </c>
      <c r="D40494" t="s">
        <v>261096</v>
      </c>
      <c r="E40494" t="s">
        <v>169899</v>
      </c>
      <c r="F40494" s="1">
        <v>31</v>
      </c>
      <c r="G40494" s="1" t="s">
        <v>188629</v>
      </c>
      <c r="H40494" s="1" t="s">
        <v>188630</v>
      </c>
      <c r="I40494" s="1" t="s">
        <v>188631</v>
      </c>
    </row>
    <row r="40495" spans="1:9" x14ac:dyDescent="0.2">
      <c r="A40495" s="1" t="s">
        <v>188632</v>
      </c>
      <c r="B40495" s="1" t="s">
        <v>188633</v>
      </c>
      <c r="C40495" s="1">
        <v>287415715</v>
      </c>
      <c r="D40495" t="s">
        <v>265266</v>
      </c>
      <c r="E40495" t="s">
        <v>265267</v>
      </c>
      <c r="F40495" s="1">
        <v>1</v>
      </c>
      <c r="G40495" s="1" t="s">
        <v>188634</v>
      </c>
      <c r="H40495" s="1" t="s">
        <v>188635</v>
      </c>
      <c r="I40495" s="1"/>
    </row>
    <row r="40496" spans="1:9" x14ac:dyDescent="0.2">
      <c r="A40496" s="1" t="s">
        <v>188636</v>
      </c>
      <c r="B40496" s="1" t="s">
        <v>188637</v>
      </c>
      <c r="C40496" s="1">
        <v>289598983</v>
      </c>
      <c r="D40496" t="s">
        <v>261096</v>
      </c>
      <c r="E40496" t="s">
        <v>169899</v>
      </c>
      <c r="F40496" s="1">
        <v>1</v>
      </c>
      <c r="G40496" s="1" t="s">
        <v>188638</v>
      </c>
      <c r="H40496" s="1" t="s">
        <v>188639</v>
      </c>
      <c r="I40496" s="1"/>
    </row>
    <row r="40497" spans="1:9" x14ac:dyDescent="0.2">
      <c r="A40497" s="1" t="s">
        <v>188640</v>
      </c>
      <c r="B40497" s="1" t="s">
        <v>188641</v>
      </c>
      <c r="C40497" s="1">
        <v>290492372</v>
      </c>
      <c r="D40497" t="s">
        <v>261096</v>
      </c>
      <c r="E40497" t="s">
        <v>169899</v>
      </c>
      <c r="F40497" s="1">
        <v>52</v>
      </c>
      <c r="G40497" s="1" t="s">
        <v>188642</v>
      </c>
      <c r="H40497" s="1" t="s">
        <v>188643</v>
      </c>
      <c r="I40497" s="1"/>
    </row>
    <row r="40498" spans="1:9" x14ac:dyDescent="0.2">
      <c r="A40498" s="1" t="s">
        <v>188644</v>
      </c>
      <c r="B40498" s="1" t="s">
        <v>188645</v>
      </c>
      <c r="C40498" s="1">
        <v>291426542</v>
      </c>
      <c r="D40498" t="s">
        <v>261096</v>
      </c>
      <c r="E40498" t="s">
        <v>169899</v>
      </c>
      <c r="F40498" s="1">
        <v>198</v>
      </c>
      <c r="G40498" s="1" t="s">
        <v>188646</v>
      </c>
      <c r="H40498" s="1" t="s">
        <v>188647</v>
      </c>
      <c r="I40498" s="1" t="s">
        <v>188648</v>
      </c>
    </row>
    <row r="40499" spans="1:9" x14ac:dyDescent="0.2">
      <c r="A40499" s="1" t="s">
        <v>188649</v>
      </c>
      <c r="B40499" s="1" t="s">
        <v>188650</v>
      </c>
      <c r="C40499" s="1">
        <v>290521771</v>
      </c>
      <c r="D40499" t="s">
        <v>261096</v>
      </c>
      <c r="E40499" t="s">
        <v>169899</v>
      </c>
      <c r="F40499" s="1">
        <v>66</v>
      </c>
      <c r="G40499" s="1" t="s">
        <v>188651</v>
      </c>
      <c r="H40499" s="1" t="s">
        <v>188652</v>
      </c>
      <c r="I40499" s="1"/>
    </row>
    <row r="40500" spans="1:9" x14ac:dyDescent="0.2">
      <c r="A40500" s="1" t="s">
        <v>188653</v>
      </c>
      <c r="B40500" s="1" t="s">
        <v>188654</v>
      </c>
      <c r="C40500" s="1">
        <v>290487479</v>
      </c>
      <c r="D40500" t="s">
        <v>261096</v>
      </c>
      <c r="E40500" t="s">
        <v>169899</v>
      </c>
      <c r="F40500" s="1">
        <v>233</v>
      </c>
      <c r="G40500" s="1" t="s">
        <v>188655</v>
      </c>
      <c r="H40500" s="1" t="s">
        <v>188656</v>
      </c>
      <c r="I40500" s="1" t="s">
        <v>188657</v>
      </c>
    </row>
    <row r="40501" spans="1:9" x14ac:dyDescent="0.2">
      <c r="A40501" s="1" t="s">
        <v>188658</v>
      </c>
      <c r="B40501" s="1" t="s">
        <v>188659</v>
      </c>
      <c r="C40501" s="1">
        <v>291446546</v>
      </c>
      <c r="D40501" t="s">
        <v>261096</v>
      </c>
      <c r="E40501" t="s">
        <v>169899</v>
      </c>
      <c r="F40501" s="1">
        <v>14</v>
      </c>
      <c r="G40501" s="1" t="s">
        <v>188660</v>
      </c>
      <c r="H40501" s="1" t="s">
        <v>188661</v>
      </c>
      <c r="I40501" s="1" t="s">
        <v>188662</v>
      </c>
    </row>
    <row r="40502" spans="1:9" x14ac:dyDescent="0.2">
      <c r="A40502" s="1" t="s">
        <v>188663</v>
      </c>
      <c r="B40502" s="1" t="s">
        <v>188664</v>
      </c>
      <c r="C40502" s="1">
        <v>291418933</v>
      </c>
      <c r="D40502" t="s">
        <v>261096</v>
      </c>
      <c r="E40502" t="s">
        <v>169899</v>
      </c>
      <c r="F40502" s="1">
        <v>2</v>
      </c>
      <c r="G40502" s="1" t="s">
        <v>188665</v>
      </c>
      <c r="H40502" s="1" t="s">
        <v>188666</v>
      </c>
      <c r="I40502" s="1" t="s">
        <v>188667</v>
      </c>
    </row>
    <row r="40503" spans="1:9" x14ac:dyDescent="0.2">
      <c r="A40503" s="1" t="s">
        <v>188668</v>
      </c>
      <c r="B40503" s="1" t="s">
        <v>188669</v>
      </c>
      <c r="C40503" s="1">
        <v>290483860</v>
      </c>
      <c r="D40503" t="s">
        <v>261096</v>
      </c>
      <c r="E40503" t="s">
        <v>169899</v>
      </c>
      <c r="F40503" s="1">
        <v>17</v>
      </c>
      <c r="G40503" s="1" t="s">
        <v>188670</v>
      </c>
      <c r="H40503" s="1" t="s">
        <v>188671</v>
      </c>
      <c r="I40503" s="1"/>
    </row>
    <row r="40504" spans="1:9" x14ac:dyDescent="0.2">
      <c r="A40504" s="1" t="s">
        <v>188672</v>
      </c>
      <c r="B40504" s="1" t="s">
        <v>188673</v>
      </c>
      <c r="C40504" s="1">
        <v>291424424</v>
      </c>
      <c r="D40504" t="s">
        <v>261096</v>
      </c>
      <c r="E40504" t="s">
        <v>169899</v>
      </c>
      <c r="F40504" s="1">
        <v>1</v>
      </c>
      <c r="G40504" s="1" t="s">
        <v>188674</v>
      </c>
      <c r="H40504" s="1" t="s">
        <v>188675</v>
      </c>
      <c r="I40504" s="1" t="s">
        <v>188676</v>
      </c>
    </row>
    <row r="40505" spans="1:9" x14ac:dyDescent="0.2">
      <c r="A40505" s="1" t="s">
        <v>188677</v>
      </c>
      <c r="B40505" s="1" t="s">
        <v>188678</v>
      </c>
      <c r="C40505" s="1">
        <v>290482930</v>
      </c>
      <c r="D40505" t="s">
        <v>261096</v>
      </c>
      <c r="E40505" t="s">
        <v>169899</v>
      </c>
      <c r="F40505" s="1">
        <v>46</v>
      </c>
      <c r="G40505" s="1" t="s">
        <v>188679</v>
      </c>
      <c r="H40505" s="1" t="s">
        <v>188680</v>
      </c>
      <c r="I40505" s="1" t="s">
        <v>188681</v>
      </c>
    </row>
    <row r="40506" spans="1:9" x14ac:dyDescent="0.2">
      <c r="A40506" s="1" t="s">
        <v>188682</v>
      </c>
      <c r="B40506" s="1" t="s">
        <v>188683</v>
      </c>
      <c r="C40506" s="1">
        <v>290526198</v>
      </c>
      <c r="D40506" t="s">
        <v>261096</v>
      </c>
      <c r="E40506" t="s">
        <v>169899</v>
      </c>
      <c r="F40506" s="1">
        <v>2</v>
      </c>
      <c r="G40506" s="1" t="s">
        <v>188684</v>
      </c>
      <c r="H40506" s="1" t="s">
        <v>188685</v>
      </c>
      <c r="I40506" s="1" t="s">
        <v>188686</v>
      </c>
    </row>
    <row r="40507" spans="1:9" x14ac:dyDescent="0.2">
      <c r="A40507" s="1" t="s">
        <v>188687</v>
      </c>
      <c r="B40507" s="1" t="s">
        <v>188688</v>
      </c>
      <c r="C40507" s="1">
        <v>290488753</v>
      </c>
      <c r="D40507" t="s">
        <v>261096</v>
      </c>
      <c r="E40507" t="s">
        <v>169899</v>
      </c>
      <c r="F40507" s="1">
        <v>27</v>
      </c>
      <c r="G40507" s="1" t="s">
        <v>188689</v>
      </c>
      <c r="H40507" s="1" t="s">
        <v>188690</v>
      </c>
      <c r="I40507" s="1" t="s">
        <v>188691</v>
      </c>
    </row>
    <row r="40508" spans="1:9" x14ac:dyDescent="0.2">
      <c r="A40508" s="1" t="s">
        <v>188692</v>
      </c>
      <c r="B40508" s="1" t="s">
        <v>188693</v>
      </c>
      <c r="C40508" s="1">
        <v>291417949</v>
      </c>
      <c r="D40508" t="s">
        <v>261096</v>
      </c>
      <c r="E40508" t="s">
        <v>169899</v>
      </c>
      <c r="F40508" s="1">
        <v>30</v>
      </c>
      <c r="G40508" s="1" t="s">
        <v>188694</v>
      </c>
      <c r="H40508" s="1" t="s">
        <v>188695</v>
      </c>
      <c r="I40508" s="1" t="s">
        <v>188696</v>
      </c>
    </row>
    <row r="40509" spans="1:9" x14ac:dyDescent="0.2">
      <c r="A40509" s="1" t="s">
        <v>188697</v>
      </c>
      <c r="B40509" s="1" t="s">
        <v>188698</v>
      </c>
      <c r="C40509" s="1">
        <v>291418080</v>
      </c>
      <c r="D40509" t="s">
        <v>261096</v>
      </c>
      <c r="E40509" t="s">
        <v>169899</v>
      </c>
      <c r="F40509" s="1">
        <v>322</v>
      </c>
      <c r="G40509" s="1" t="s">
        <v>188699</v>
      </c>
      <c r="H40509" s="1" t="s">
        <v>188700</v>
      </c>
      <c r="I40509" s="1" t="s">
        <v>188701</v>
      </c>
    </row>
    <row r="40510" spans="1:9" x14ac:dyDescent="0.2">
      <c r="A40510" s="1" t="s">
        <v>188702</v>
      </c>
      <c r="B40510" s="1" t="s">
        <v>188703</v>
      </c>
      <c r="C40510" s="1">
        <v>290522218</v>
      </c>
      <c r="D40510" t="s">
        <v>261096</v>
      </c>
      <c r="E40510" t="s">
        <v>169899</v>
      </c>
      <c r="F40510" s="1">
        <v>25</v>
      </c>
      <c r="G40510" s="1" t="s">
        <v>188704</v>
      </c>
      <c r="H40510" s="1" t="s">
        <v>188705</v>
      </c>
      <c r="I40510" s="1" t="s">
        <v>188706</v>
      </c>
    </row>
    <row r="40511" spans="1:9" x14ac:dyDescent="0.2">
      <c r="A40511" s="1" t="s">
        <v>188707</v>
      </c>
      <c r="B40511" s="1" t="s">
        <v>188708</v>
      </c>
      <c r="C40511" s="1">
        <v>291428912</v>
      </c>
      <c r="D40511" t="s">
        <v>261107</v>
      </c>
      <c r="E40511" t="s">
        <v>264618</v>
      </c>
      <c r="F40511" s="1">
        <v>57</v>
      </c>
      <c r="G40511" s="1" t="s">
        <v>188709</v>
      </c>
      <c r="H40511" s="1" t="s">
        <v>188710</v>
      </c>
      <c r="I40511" s="1" t="s">
        <v>188711</v>
      </c>
    </row>
    <row r="40512" spans="1:9" x14ac:dyDescent="0.2">
      <c r="A40512" s="1" t="s">
        <v>188712</v>
      </c>
      <c r="B40512" s="1" t="s">
        <v>188713</v>
      </c>
      <c r="C40512" s="1">
        <v>291430213</v>
      </c>
      <c r="D40512" t="s">
        <v>261096</v>
      </c>
      <c r="E40512" t="s">
        <v>169899</v>
      </c>
      <c r="F40512" s="1">
        <v>8</v>
      </c>
      <c r="G40512" s="1" t="s">
        <v>188714</v>
      </c>
      <c r="H40512" s="1" t="s">
        <v>188715</v>
      </c>
      <c r="I40512" s="1" t="s">
        <v>188716</v>
      </c>
    </row>
    <row r="40513" spans="1:9" x14ac:dyDescent="0.2">
      <c r="A40513" s="1" t="s">
        <v>188717</v>
      </c>
      <c r="B40513" s="1" t="s">
        <v>188718</v>
      </c>
      <c r="C40513" s="1">
        <v>265092314</v>
      </c>
      <c r="D40513" t="s">
        <v>261096</v>
      </c>
      <c r="E40513" t="s">
        <v>169899</v>
      </c>
      <c r="F40513" s="1">
        <v>5</v>
      </c>
      <c r="G40513" s="1" t="s">
        <v>188719</v>
      </c>
      <c r="H40513" s="1" t="s">
        <v>188720</v>
      </c>
      <c r="I40513" s="1" t="s">
        <v>188721</v>
      </c>
    </row>
    <row r="40514" spans="1:9" x14ac:dyDescent="0.2">
      <c r="A40514" s="1" t="s">
        <v>188722</v>
      </c>
      <c r="B40514" s="1" t="s">
        <v>188723</v>
      </c>
      <c r="C40514" s="1">
        <v>290491500</v>
      </c>
      <c r="D40514" t="s">
        <v>261096</v>
      </c>
      <c r="E40514" t="s">
        <v>169899</v>
      </c>
      <c r="F40514" s="1">
        <v>5</v>
      </c>
      <c r="G40514" s="1" t="s">
        <v>188724</v>
      </c>
      <c r="H40514" s="1" t="s">
        <v>188725</v>
      </c>
      <c r="I40514" s="1" t="s">
        <v>188726</v>
      </c>
    </row>
    <row r="40515" spans="1:9" x14ac:dyDescent="0.2">
      <c r="A40515" s="1" t="s">
        <v>188727</v>
      </c>
      <c r="B40515" s="1" t="s">
        <v>188728</v>
      </c>
      <c r="C40515" s="1">
        <v>291432833</v>
      </c>
      <c r="D40515" t="s">
        <v>261096</v>
      </c>
      <c r="E40515" t="s">
        <v>169899</v>
      </c>
      <c r="F40515" s="1">
        <v>3</v>
      </c>
      <c r="G40515" s="1" t="s">
        <v>188729</v>
      </c>
      <c r="H40515" s="1" t="s">
        <v>188730</v>
      </c>
      <c r="I40515" s="1" t="s">
        <v>188731</v>
      </c>
    </row>
    <row r="40516" spans="1:9" x14ac:dyDescent="0.2">
      <c r="A40516" s="1" t="s">
        <v>188732</v>
      </c>
      <c r="B40516" s="1" t="s">
        <v>188733</v>
      </c>
      <c r="C40516" s="1">
        <v>283120730</v>
      </c>
      <c r="D40516" t="s">
        <v>261096</v>
      </c>
      <c r="E40516" t="s">
        <v>169899</v>
      </c>
      <c r="F40516" s="1">
        <v>52</v>
      </c>
      <c r="G40516" s="1" t="s">
        <v>188734</v>
      </c>
      <c r="H40516" s="1" t="s">
        <v>188735</v>
      </c>
      <c r="I40516" s="1" t="s">
        <v>188736</v>
      </c>
    </row>
    <row r="40517" spans="1:9" x14ac:dyDescent="0.2">
      <c r="A40517" s="1" t="s">
        <v>188737</v>
      </c>
      <c r="B40517" s="1" t="s">
        <v>188738</v>
      </c>
      <c r="C40517" s="1">
        <v>290491743</v>
      </c>
      <c r="D40517" t="s">
        <v>261096</v>
      </c>
      <c r="E40517" t="s">
        <v>169899</v>
      </c>
      <c r="F40517" s="1">
        <v>1</v>
      </c>
      <c r="G40517" s="1" t="s">
        <v>188739</v>
      </c>
      <c r="H40517" s="1" t="s">
        <v>188740</v>
      </c>
      <c r="I40517" s="1" t="s">
        <v>188741</v>
      </c>
    </row>
    <row r="40518" spans="1:9" x14ac:dyDescent="0.2">
      <c r="A40518" s="1" t="s">
        <v>188742</v>
      </c>
      <c r="B40518" s="1" t="s">
        <v>188743</v>
      </c>
      <c r="C40518" s="1">
        <v>290492615</v>
      </c>
      <c r="D40518" t="s">
        <v>261096</v>
      </c>
      <c r="E40518" t="s">
        <v>169899</v>
      </c>
      <c r="F40518" s="1">
        <v>7</v>
      </c>
      <c r="G40518" s="1" t="s">
        <v>188744</v>
      </c>
      <c r="H40518" s="1" t="s">
        <v>188745</v>
      </c>
      <c r="I40518" s="1" t="s">
        <v>188746</v>
      </c>
    </row>
    <row r="40519" spans="1:9" x14ac:dyDescent="0.2">
      <c r="A40519" s="1" t="s">
        <v>188747</v>
      </c>
      <c r="B40519" s="1" t="s">
        <v>188748</v>
      </c>
      <c r="C40519" s="1">
        <v>290526819</v>
      </c>
      <c r="D40519" t="s">
        <v>261096</v>
      </c>
      <c r="E40519" t="s">
        <v>169899</v>
      </c>
      <c r="F40519" s="1">
        <v>1</v>
      </c>
      <c r="G40519" s="1" t="s">
        <v>188749</v>
      </c>
      <c r="H40519" s="1" t="s">
        <v>188750</v>
      </c>
      <c r="I40519" s="1" t="s">
        <v>188751</v>
      </c>
    </row>
    <row r="40520" spans="1:9" x14ac:dyDescent="0.2">
      <c r="A40520" s="1" t="s">
        <v>188752</v>
      </c>
      <c r="B40520" s="1" t="s">
        <v>188753</v>
      </c>
      <c r="C40520" s="1">
        <v>290483418</v>
      </c>
      <c r="D40520" t="s">
        <v>261096</v>
      </c>
      <c r="E40520" t="s">
        <v>169899</v>
      </c>
      <c r="F40520" s="1">
        <v>10</v>
      </c>
      <c r="G40520" s="1" t="s">
        <v>188754</v>
      </c>
      <c r="H40520" s="1" t="s">
        <v>188755</v>
      </c>
      <c r="I40520" s="1" t="s">
        <v>188756</v>
      </c>
    </row>
    <row r="40521" spans="1:9" x14ac:dyDescent="0.2">
      <c r="A40521" s="1" t="s">
        <v>188757</v>
      </c>
      <c r="B40521" s="1" t="s">
        <v>188758</v>
      </c>
      <c r="C40521" s="1">
        <v>290491610</v>
      </c>
      <c r="D40521" t="s">
        <v>261096</v>
      </c>
      <c r="E40521" t="s">
        <v>169899</v>
      </c>
      <c r="F40521" s="1">
        <v>217</v>
      </c>
      <c r="G40521" s="1" t="s">
        <v>188759</v>
      </c>
      <c r="H40521" s="1" t="s">
        <v>188760</v>
      </c>
      <c r="I40521" s="1" t="s">
        <v>188761</v>
      </c>
    </row>
    <row r="40522" spans="1:9" x14ac:dyDescent="0.2">
      <c r="A40522" s="1" t="s">
        <v>188762</v>
      </c>
      <c r="B40522" s="1" t="s">
        <v>188763</v>
      </c>
      <c r="C40522" s="1">
        <v>290482797</v>
      </c>
      <c r="D40522" t="s">
        <v>261096</v>
      </c>
      <c r="E40522" t="s">
        <v>169899</v>
      </c>
      <c r="F40522" s="1">
        <v>91</v>
      </c>
      <c r="G40522" s="1" t="s">
        <v>188764</v>
      </c>
      <c r="H40522" s="1" t="s">
        <v>188765</v>
      </c>
      <c r="I40522" s="1" t="s">
        <v>188766</v>
      </c>
    </row>
    <row r="40523" spans="1:9" x14ac:dyDescent="0.2">
      <c r="A40523" s="1" t="s">
        <v>188767</v>
      </c>
      <c r="B40523" s="1" t="s">
        <v>188768</v>
      </c>
      <c r="C40523" s="1">
        <v>290488305</v>
      </c>
      <c r="D40523" t="s">
        <v>261096</v>
      </c>
      <c r="E40523" t="s">
        <v>169899</v>
      </c>
      <c r="F40523" s="1">
        <v>150</v>
      </c>
      <c r="G40523" s="1" t="s">
        <v>188769</v>
      </c>
      <c r="H40523" s="1" t="s">
        <v>188770</v>
      </c>
      <c r="I40523" s="1" t="s">
        <v>188771</v>
      </c>
    </row>
    <row r="40524" spans="1:9" x14ac:dyDescent="0.2">
      <c r="A40524" s="1" t="s">
        <v>188772</v>
      </c>
      <c r="B40524" s="1" t="s">
        <v>188773</v>
      </c>
      <c r="C40524" s="1">
        <v>290521478</v>
      </c>
      <c r="D40524" t="s">
        <v>261096</v>
      </c>
      <c r="E40524" t="s">
        <v>169899</v>
      </c>
      <c r="F40524" s="1">
        <v>10</v>
      </c>
      <c r="G40524" s="1" t="s">
        <v>188774</v>
      </c>
      <c r="H40524" s="1" t="s">
        <v>188775</v>
      </c>
      <c r="I40524" s="1" t="s">
        <v>188776</v>
      </c>
    </row>
    <row r="40525" spans="1:9" x14ac:dyDescent="0.2">
      <c r="A40525" s="1" t="s">
        <v>188777</v>
      </c>
      <c r="B40525" s="1" t="s">
        <v>188778</v>
      </c>
      <c r="C40525" s="1">
        <v>291414121</v>
      </c>
      <c r="D40525" t="s">
        <v>261096</v>
      </c>
      <c r="E40525" t="s">
        <v>169899</v>
      </c>
      <c r="F40525" s="1">
        <v>1</v>
      </c>
      <c r="G40525" s="1" t="s">
        <v>188779</v>
      </c>
      <c r="H40525" s="1" t="s">
        <v>188780</v>
      </c>
      <c r="I40525" s="1" t="s">
        <v>188781</v>
      </c>
    </row>
    <row r="40526" spans="1:9" x14ac:dyDescent="0.2">
      <c r="A40526" s="1" t="s">
        <v>188782</v>
      </c>
      <c r="B40526" s="1" t="s">
        <v>188783</v>
      </c>
      <c r="C40526" s="1">
        <v>290526818</v>
      </c>
      <c r="D40526" t="s">
        <v>261096</v>
      </c>
      <c r="E40526" t="s">
        <v>169899</v>
      </c>
      <c r="F40526" s="1">
        <v>13</v>
      </c>
      <c r="G40526" s="1" t="s">
        <v>188784</v>
      </c>
      <c r="H40526" s="1" t="s">
        <v>188785</v>
      </c>
      <c r="I40526" s="1" t="s">
        <v>188786</v>
      </c>
    </row>
    <row r="40527" spans="1:9" x14ac:dyDescent="0.2">
      <c r="A40527" s="1" t="s">
        <v>188787</v>
      </c>
      <c r="B40527" s="1" t="s">
        <v>188788</v>
      </c>
      <c r="C40527" s="1">
        <v>290520820</v>
      </c>
      <c r="D40527" t="s">
        <v>261096</v>
      </c>
      <c r="E40527" t="s">
        <v>169899</v>
      </c>
      <c r="F40527" s="1">
        <v>23</v>
      </c>
      <c r="G40527" s="1" t="s">
        <v>188789</v>
      </c>
      <c r="H40527" s="1" t="s">
        <v>188790</v>
      </c>
      <c r="I40527" s="1" t="s">
        <v>188791</v>
      </c>
    </row>
    <row r="40528" spans="1:9" x14ac:dyDescent="0.2">
      <c r="A40528" s="1" t="s">
        <v>188792</v>
      </c>
      <c r="B40528" s="1" t="s">
        <v>188793</v>
      </c>
      <c r="C40528" s="1">
        <v>291425072</v>
      </c>
      <c r="D40528" t="s">
        <v>261096</v>
      </c>
      <c r="E40528" t="s">
        <v>169899</v>
      </c>
      <c r="F40528" s="1">
        <v>20</v>
      </c>
      <c r="G40528" s="1" t="s">
        <v>188794</v>
      </c>
      <c r="H40528" s="1" t="s">
        <v>188795</v>
      </c>
      <c r="I40528" s="1"/>
    </row>
    <row r="40529" spans="1:9" x14ac:dyDescent="0.2">
      <c r="A40529" s="1" t="s">
        <v>188796</v>
      </c>
      <c r="B40529" s="1" t="s">
        <v>188797</v>
      </c>
      <c r="C40529" s="1">
        <v>290485915</v>
      </c>
      <c r="D40529" t="s">
        <v>261096</v>
      </c>
      <c r="E40529" t="s">
        <v>169899</v>
      </c>
      <c r="F40529" s="1">
        <v>36</v>
      </c>
      <c r="G40529" s="1" t="s">
        <v>188798</v>
      </c>
      <c r="H40529" s="1" t="s">
        <v>188799</v>
      </c>
      <c r="I40529" s="1" t="s">
        <v>188800</v>
      </c>
    </row>
    <row r="40530" spans="1:9" x14ac:dyDescent="0.2">
      <c r="A40530" s="1" t="s">
        <v>188801</v>
      </c>
      <c r="B40530" s="1" t="s">
        <v>188802</v>
      </c>
      <c r="C40530" s="1">
        <v>290491426</v>
      </c>
      <c r="D40530" t="s">
        <v>261096</v>
      </c>
      <c r="E40530" t="s">
        <v>169899</v>
      </c>
      <c r="F40530" s="1">
        <v>53</v>
      </c>
      <c r="G40530" s="1" t="s">
        <v>188803</v>
      </c>
      <c r="H40530" s="1" t="s">
        <v>188804</v>
      </c>
      <c r="I40530" s="1" t="s">
        <v>188805</v>
      </c>
    </row>
    <row r="40531" spans="1:9" x14ac:dyDescent="0.2">
      <c r="A40531" s="1" t="s">
        <v>188806</v>
      </c>
      <c r="B40531" s="1" t="s">
        <v>188807</v>
      </c>
      <c r="C40531" s="1">
        <v>291424263</v>
      </c>
      <c r="D40531" t="s">
        <v>261117</v>
      </c>
      <c r="E40531" t="s">
        <v>264628</v>
      </c>
      <c r="F40531" s="1">
        <v>40</v>
      </c>
      <c r="G40531" s="1" t="s">
        <v>188808</v>
      </c>
      <c r="H40531" s="1" t="s">
        <v>188809</v>
      </c>
      <c r="I40531" s="1"/>
    </row>
    <row r="40532" spans="1:9" x14ac:dyDescent="0.2">
      <c r="A40532" s="1" t="s">
        <v>188810</v>
      </c>
      <c r="B40532" s="1" t="s">
        <v>188811</v>
      </c>
      <c r="C40532" s="1">
        <v>291415856</v>
      </c>
      <c r="D40532" t="s">
        <v>261096</v>
      </c>
      <c r="E40532" t="s">
        <v>169899</v>
      </c>
      <c r="F40532" s="1">
        <v>15</v>
      </c>
      <c r="G40532" s="1" t="s">
        <v>188812</v>
      </c>
      <c r="H40532" s="1" t="s">
        <v>188813</v>
      </c>
      <c r="I40532" s="1" t="s">
        <v>188814</v>
      </c>
    </row>
    <row r="40533" spans="1:9" x14ac:dyDescent="0.2">
      <c r="A40533" s="1" t="s">
        <v>188815</v>
      </c>
      <c r="B40533" s="1" t="s">
        <v>188816</v>
      </c>
      <c r="C40533" s="1">
        <v>291417744</v>
      </c>
      <c r="D40533" t="s">
        <v>261096</v>
      </c>
      <c r="E40533" t="s">
        <v>169899</v>
      </c>
      <c r="F40533" s="1">
        <v>4</v>
      </c>
      <c r="G40533" s="1" t="s">
        <v>188817</v>
      </c>
      <c r="H40533" s="1" t="s">
        <v>188818</v>
      </c>
      <c r="I40533" s="1" t="s">
        <v>188819</v>
      </c>
    </row>
    <row r="40534" spans="1:9" x14ac:dyDescent="0.2">
      <c r="A40534" s="1" t="s">
        <v>188820</v>
      </c>
      <c r="B40534" s="1" t="s">
        <v>188821</v>
      </c>
      <c r="C40534" s="1">
        <v>291436477</v>
      </c>
      <c r="D40534" t="s">
        <v>261096</v>
      </c>
      <c r="E40534" t="s">
        <v>169899</v>
      </c>
      <c r="F40534" s="1">
        <v>5</v>
      </c>
      <c r="G40534" s="1" t="s">
        <v>188822</v>
      </c>
      <c r="H40534" s="1" t="s">
        <v>188823</v>
      </c>
      <c r="I40534" s="1" t="s">
        <v>188824</v>
      </c>
    </row>
    <row r="40535" spans="1:9" x14ac:dyDescent="0.2">
      <c r="A40535" s="1" t="s">
        <v>188825</v>
      </c>
      <c r="B40535" s="1" t="s">
        <v>188826</v>
      </c>
      <c r="C40535" s="1">
        <v>291439878</v>
      </c>
      <c r="D40535" t="s">
        <v>261096</v>
      </c>
      <c r="E40535" t="s">
        <v>169899</v>
      </c>
      <c r="F40535" s="1">
        <v>104</v>
      </c>
      <c r="G40535" s="1" t="s">
        <v>188827</v>
      </c>
      <c r="H40535" s="1" t="s">
        <v>188828</v>
      </c>
      <c r="I40535" s="1" t="s">
        <v>188829</v>
      </c>
    </row>
    <row r="40536" spans="1:9" x14ac:dyDescent="0.2">
      <c r="A40536" s="1" t="s">
        <v>188830</v>
      </c>
      <c r="B40536" s="1" t="s">
        <v>188831</v>
      </c>
      <c r="C40536" s="1">
        <v>291418083</v>
      </c>
      <c r="D40536" t="s">
        <v>261096</v>
      </c>
      <c r="E40536" t="s">
        <v>169899</v>
      </c>
      <c r="F40536" s="1">
        <v>8</v>
      </c>
      <c r="G40536" s="1" t="s">
        <v>188832</v>
      </c>
      <c r="H40536" s="1" t="s">
        <v>188833</v>
      </c>
      <c r="I40536" s="1" t="s">
        <v>188834</v>
      </c>
    </row>
    <row r="40537" spans="1:9" x14ac:dyDescent="0.2">
      <c r="A40537" s="1" t="s">
        <v>188835</v>
      </c>
      <c r="B40537" s="1" t="s">
        <v>188836</v>
      </c>
      <c r="C40537" s="1">
        <v>290521965</v>
      </c>
      <c r="D40537" t="s">
        <v>261096</v>
      </c>
      <c r="E40537" t="s">
        <v>169899</v>
      </c>
      <c r="F40537" s="1">
        <v>75</v>
      </c>
      <c r="G40537" s="1" t="s">
        <v>188837</v>
      </c>
      <c r="H40537" s="1" t="s">
        <v>188838</v>
      </c>
      <c r="I40537" s="1" t="s">
        <v>188839</v>
      </c>
    </row>
    <row r="40538" spans="1:9" x14ac:dyDescent="0.2">
      <c r="A40538" s="1" t="s">
        <v>188840</v>
      </c>
      <c r="B40538" s="1" t="s">
        <v>188841</v>
      </c>
      <c r="C40538" s="1">
        <v>291417730</v>
      </c>
      <c r="D40538" t="s">
        <v>261096</v>
      </c>
      <c r="E40538" t="s">
        <v>169899</v>
      </c>
      <c r="F40538" s="1">
        <v>21</v>
      </c>
      <c r="G40538" s="1" t="s">
        <v>188842</v>
      </c>
      <c r="H40538" s="1" t="s">
        <v>188843</v>
      </c>
      <c r="I40538" s="1" t="s">
        <v>188844</v>
      </c>
    </row>
    <row r="40539" spans="1:9" x14ac:dyDescent="0.2">
      <c r="A40539" s="1" t="s">
        <v>188845</v>
      </c>
      <c r="B40539" s="1" t="s">
        <v>188846</v>
      </c>
      <c r="C40539" s="1">
        <v>284199644</v>
      </c>
      <c r="D40539" t="s">
        <v>261096</v>
      </c>
      <c r="E40539" t="s">
        <v>169899</v>
      </c>
      <c r="F40539" s="1">
        <v>4</v>
      </c>
      <c r="G40539" s="1" t="s">
        <v>188847</v>
      </c>
      <c r="H40539" s="1" t="s">
        <v>188848</v>
      </c>
      <c r="I40539" s="1" t="s">
        <v>188849</v>
      </c>
    </row>
    <row r="40540" spans="1:9" x14ac:dyDescent="0.2">
      <c r="A40540" s="1" t="s">
        <v>188850</v>
      </c>
      <c r="B40540" s="1" t="s">
        <v>188851</v>
      </c>
      <c r="C40540" s="1">
        <v>291418153</v>
      </c>
      <c r="D40540" t="s">
        <v>261096</v>
      </c>
      <c r="E40540" t="s">
        <v>169899</v>
      </c>
      <c r="F40540" s="1">
        <v>40</v>
      </c>
      <c r="G40540" s="1" t="s">
        <v>188852</v>
      </c>
      <c r="H40540" s="1" t="s">
        <v>188853</v>
      </c>
      <c r="I40540" s="1" t="s">
        <v>188854</v>
      </c>
    </row>
    <row r="40541" spans="1:9" x14ac:dyDescent="0.2">
      <c r="A40541" s="1" t="s">
        <v>188855</v>
      </c>
      <c r="B40541" s="1" t="s">
        <v>188856</v>
      </c>
      <c r="C40541" s="1">
        <v>290523267</v>
      </c>
      <c r="D40541" t="s">
        <v>261096</v>
      </c>
      <c r="E40541" t="s">
        <v>169899</v>
      </c>
      <c r="F40541" s="1">
        <v>15</v>
      </c>
      <c r="G40541" s="1" t="s">
        <v>188857</v>
      </c>
      <c r="H40541" s="1" t="s">
        <v>188858</v>
      </c>
      <c r="I40541" s="1" t="s">
        <v>188859</v>
      </c>
    </row>
    <row r="40542" spans="1:9" x14ac:dyDescent="0.2">
      <c r="A40542" s="1" t="s">
        <v>188860</v>
      </c>
      <c r="B40542" s="1" t="s">
        <v>188861</v>
      </c>
      <c r="C40542" s="1">
        <v>290483060</v>
      </c>
      <c r="D40542" t="s">
        <v>261096</v>
      </c>
      <c r="E40542" t="s">
        <v>169899</v>
      </c>
      <c r="F40542" s="1">
        <v>11</v>
      </c>
      <c r="G40542" s="1" t="s">
        <v>188862</v>
      </c>
      <c r="H40542" s="1" t="s">
        <v>188863</v>
      </c>
      <c r="I40542" s="1" t="s">
        <v>188864</v>
      </c>
    </row>
    <row r="40543" spans="1:9" x14ac:dyDescent="0.2">
      <c r="A40543" s="1" t="s">
        <v>188865</v>
      </c>
      <c r="B40543" s="1" t="s">
        <v>188866</v>
      </c>
      <c r="C40543" s="1">
        <v>290521486</v>
      </c>
      <c r="D40543" t="s">
        <v>261096</v>
      </c>
      <c r="E40543" t="s">
        <v>169899</v>
      </c>
      <c r="F40543" s="1">
        <v>2</v>
      </c>
      <c r="G40543" s="1" t="s">
        <v>188867</v>
      </c>
      <c r="H40543" s="1" t="s">
        <v>188868</v>
      </c>
      <c r="I40543" s="1"/>
    </row>
    <row r="40544" spans="1:9" x14ac:dyDescent="0.2">
      <c r="A40544" s="1" t="s">
        <v>188869</v>
      </c>
      <c r="B40544" s="1" t="s">
        <v>188870</v>
      </c>
      <c r="C40544" s="1">
        <v>291417352</v>
      </c>
      <c r="D40544" t="s">
        <v>261096</v>
      </c>
      <c r="E40544" t="s">
        <v>169899</v>
      </c>
      <c r="F40544" s="1">
        <v>101</v>
      </c>
      <c r="G40544" s="1" t="s">
        <v>188871</v>
      </c>
      <c r="H40544" s="1" t="s">
        <v>188872</v>
      </c>
      <c r="I40544" s="1" t="s">
        <v>188873</v>
      </c>
    </row>
    <row r="40545" spans="1:9" x14ac:dyDescent="0.2">
      <c r="A40545" s="1" t="s">
        <v>188874</v>
      </c>
      <c r="B40545" s="1" t="s">
        <v>188875</v>
      </c>
      <c r="C40545" s="1">
        <v>290520898</v>
      </c>
      <c r="D40545" t="s">
        <v>261096</v>
      </c>
      <c r="E40545" t="s">
        <v>169899</v>
      </c>
      <c r="F40545" s="1">
        <v>24</v>
      </c>
      <c r="G40545" s="1" t="s">
        <v>188876</v>
      </c>
      <c r="H40545" s="1" t="s">
        <v>188877</v>
      </c>
      <c r="I40545" s="1" t="s">
        <v>188878</v>
      </c>
    </row>
    <row r="40546" spans="1:9" x14ac:dyDescent="0.2">
      <c r="A40546" s="1" t="s">
        <v>188879</v>
      </c>
      <c r="B40546" s="1" t="s">
        <v>188880</v>
      </c>
      <c r="C40546" s="1">
        <v>291436797</v>
      </c>
      <c r="D40546" t="s">
        <v>261096</v>
      </c>
      <c r="E40546" t="s">
        <v>169899</v>
      </c>
      <c r="F40546" s="1">
        <v>2</v>
      </c>
      <c r="G40546" s="1" t="s">
        <v>188881</v>
      </c>
      <c r="H40546" s="1" t="s">
        <v>188882</v>
      </c>
      <c r="I40546" s="1"/>
    </row>
    <row r="40547" spans="1:9" x14ac:dyDescent="0.2">
      <c r="A40547" s="1" t="s">
        <v>188883</v>
      </c>
      <c r="B40547" s="1" t="s">
        <v>188884</v>
      </c>
      <c r="C40547" s="1">
        <v>290492725</v>
      </c>
      <c r="D40547" t="s">
        <v>261096</v>
      </c>
      <c r="E40547" t="s">
        <v>169899</v>
      </c>
      <c r="F40547" s="1">
        <v>173</v>
      </c>
      <c r="G40547" s="1" t="s">
        <v>188885</v>
      </c>
      <c r="H40547" s="1" t="s">
        <v>188886</v>
      </c>
      <c r="I40547" s="1" t="s">
        <v>188887</v>
      </c>
    </row>
    <row r="40548" spans="1:9" x14ac:dyDescent="0.2">
      <c r="A40548" s="1" t="s">
        <v>188888</v>
      </c>
      <c r="B40548" s="1" t="s">
        <v>188889</v>
      </c>
      <c r="C40548" s="1">
        <v>291422005</v>
      </c>
      <c r="D40548" t="s">
        <v>261096</v>
      </c>
      <c r="E40548" t="s">
        <v>169899</v>
      </c>
      <c r="F40548" s="1">
        <v>8</v>
      </c>
      <c r="G40548" s="1" t="s">
        <v>188890</v>
      </c>
      <c r="H40548" s="1" t="s">
        <v>188891</v>
      </c>
      <c r="I40548" s="1"/>
    </row>
    <row r="40549" spans="1:9" x14ac:dyDescent="0.2">
      <c r="A40549" s="1" t="s">
        <v>188892</v>
      </c>
      <c r="B40549" s="1" t="s">
        <v>188893</v>
      </c>
      <c r="C40549" s="1">
        <v>291414127</v>
      </c>
      <c r="D40549" t="s">
        <v>261096</v>
      </c>
      <c r="E40549" t="s">
        <v>169899</v>
      </c>
      <c r="F40549" s="1">
        <v>15</v>
      </c>
      <c r="G40549" s="1" t="s">
        <v>188894</v>
      </c>
      <c r="H40549" s="1" t="s">
        <v>188895</v>
      </c>
      <c r="I40549" s="1"/>
    </row>
    <row r="40550" spans="1:9" x14ac:dyDescent="0.2">
      <c r="A40550" s="1" t="s">
        <v>188896</v>
      </c>
      <c r="B40550" s="1" t="s">
        <v>188897</v>
      </c>
      <c r="C40550" s="1">
        <v>285442597</v>
      </c>
      <c r="D40550" t="s">
        <v>261096</v>
      </c>
      <c r="E40550" t="s">
        <v>169899</v>
      </c>
      <c r="F40550" s="1">
        <v>32</v>
      </c>
      <c r="G40550" s="1" t="s">
        <v>188898</v>
      </c>
      <c r="H40550" s="1" t="s">
        <v>188899</v>
      </c>
      <c r="I40550" s="1" t="s">
        <v>188900</v>
      </c>
    </row>
    <row r="40551" spans="1:9" x14ac:dyDescent="0.2">
      <c r="A40551" s="1" t="s">
        <v>188901</v>
      </c>
      <c r="B40551" s="1" t="s">
        <v>188902</v>
      </c>
      <c r="C40551" s="1">
        <v>291431540</v>
      </c>
      <c r="D40551" t="s">
        <v>261096</v>
      </c>
      <c r="E40551" t="s">
        <v>169899</v>
      </c>
      <c r="F40551" s="1">
        <v>2</v>
      </c>
      <c r="G40551" s="1" t="s">
        <v>188903</v>
      </c>
      <c r="H40551" s="1" t="s">
        <v>188904</v>
      </c>
      <c r="I40551" s="1" t="s">
        <v>188905</v>
      </c>
    </row>
    <row r="40552" spans="1:9" x14ac:dyDescent="0.2">
      <c r="A40552" s="1" t="s">
        <v>188906</v>
      </c>
      <c r="B40552" s="1" t="s">
        <v>188907</v>
      </c>
      <c r="C40552" s="1">
        <v>284200065</v>
      </c>
      <c r="D40552" t="s">
        <v>261096</v>
      </c>
      <c r="E40552" t="s">
        <v>169899</v>
      </c>
      <c r="F40552" s="1">
        <v>23</v>
      </c>
      <c r="G40552" s="1" t="s">
        <v>188908</v>
      </c>
      <c r="H40552" s="1" t="s">
        <v>188909</v>
      </c>
      <c r="I40552" s="1" t="s">
        <v>188910</v>
      </c>
    </row>
    <row r="40553" spans="1:9" x14ac:dyDescent="0.2">
      <c r="A40553" s="1" t="s">
        <v>188911</v>
      </c>
      <c r="B40553" s="1" t="s">
        <v>188912</v>
      </c>
      <c r="C40553" s="1">
        <v>291418085</v>
      </c>
      <c r="D40553" t="s">
        <v>261096</v>
      </c>
      <c r="E40553" t="s">
        <v>169899</v>
      </c>
      <c r="F40553" s="1">
        <v>18</v>
      </c>
      <c r="G40553" s="1" t="s">
        <v>188913</v>
      </c>
      <c r="H40553" s="1" t="s">
        <v>188914</v>
      </c>
      <c r="I40553" s="1"/>
    </row>
    <row r="40554" spans="1:9" x14ac:dyDescent="0.2">
      <c r="A40554" s="1" t="s">
        <v>188915</v>
      </c>
      <c r="B40554" s="1" t="s">
        <v>188916</v>
      </c>
      <c r="C40554" s="1">
        <v>290485935</v>
      </c>
      <c r="D40554" t="s">
        <v>261096</v>
      </c>
      <c r="E40554" t="s">
        <v>169899</v>
      </c>
      <c r="F40554" s="1">
        <v>12</v>
      </c>
      <c r="G40554" s="1" t="s">
        <v>188917</v>
      </c>
      <c r="H40554" s="1" t="s">
        <v>188918</v>
      </c>
      <c r="I40554" s="1" t="s">
        <v>188919</v>
      </c>
    </row>
    <row r="40555" spans="1:9" x14ac:dyDescent="0.2">
      <c r="A40555" s="1" t="s">
        <v>188920</v>
      </c>
      <c r="B40555" s="1" t="s">
        <v>188921</v>
      </c>
      <c r="C40555" s="1">
        <v>290491154</v>
      </c>
      <c r="D40555" t="s">
        <v>261096</v>
      </c>
      <c r="E40555" t="s">
        <v>169899</v>
      </c>
      <c r="F40555" s="1">
        <v>12</v>
      </c>
      <c r="G40555" s="1" t="s">
        <v>188922</v>
      </c>
      <c r="H40555" s="1" t="s">
        <v>188923</v>
      </c>
      <c r="I40555" s="1" t="s">
        <v>188924</v>
      </c>
    </row>
    <row r="40556" spans="1:9" x14ac:dyDescent="0.2">
      <c r="A40556" s="1" t="s">
        <v>188925</v>
      </c>
      <c r="B40556" s="1" t="s">
        <v>188926</v>
      </c>
      <c r="C40556" s="1">
        <v>291436138</v>
      </c>
      <c r="D40556" t="s">
        <v>264259</v>
      </c>
      <c r="E40556" t="s">
        <v>265268</v>
      </c>
      <c r="F40556" s="1">
        <v>5</v>
      </c>
      <c r="G40556" s="1" t="s">
        <v>188927</v>
      </c>
      <c r="H40556" s="1" t="s">
        <v>188928</v>
      </c>
      <c r="I40556" s="1" t="s">
        <v>188929</v>
      </c>
    </row>
    <row r="40557" spans="1:9" x14ac:dyDescent="0.2">
      <c r="A40557" s="1" t="s">
        <v>188930</v>
      </c>
      <c r="B40557" s="1" t="s">
        <v>188931</v>
      </c>
      <c r="C40557" s="1">
        <v>291427587</v>
      </c>
      <c r="D40557" t="s">
        <v>261096</v>
      </c>
      <c r="E40557" t="s">
        <v>169899</v>
      </c>
      <c r="F40557" s="1">
        <v>10</v>
      </c>
      <c r="G40557" s="1" t="s">
        <v>188932</v>
      </c>
      <c r="H40557" s="1" t="s">
        <v>188933</v>
      </c>
      <c r="I40557" s="1"/>
    </row>
    <row r="40558" spans="1:9" x14ac:dyDescent="0.2">
      <c r="A40558" s="1" t="s">
        <v>188934</v>
      </c>
      <c r="B40558" s="1" t="s">
        <v>188935</v>
      </c>
      <c r="C40558" s="1">
        <v>290490612</v>
      </c>
      <c r="D40558" t="s">
        <v>261096</v>
      </c>
      <c r="E40558" t="s">
        <v>169899</v>
      </c>
      <c r="F40558" s="1">
        <v>1</v>
      </c>
      <c r="G40558" s="1" t="s">
        <v>188936</v>
      </c>
      <c r="H40558" s="1" t="s">
        <v>188937</v>
      </c>
      <c r="I40558" s="1" t="s">
        <v>188938</v>
      </c>
    </row>
    <row r="40559" spans="1:9" x14ac:dyDescent="0.2">
      <c r="A40559" s="1" t="s">
        <v>188939</v>
      </c>
      <c r="B40559" s="1" t="s">
        <v>188940</v>
      </c>
      <c r="C40559" s="1">
        <v>290482950</v>
      </c>
      <c r="D40559" t="s">
        <v>261096</v>
      </c>
      <c r="E40559" t="s">
        <v>169899</v>
      </c>
      <c r="F40559" s="1">
        <v>272</v>
      </c>
      <c r="G40559" s="1" t="s">
        <v>188941</v>
      </c>
      <c r="H40559" s="1" t="s">
        <v>188942</v>
      </c>
      <c r="I40559" s="1"/>
    </row>
    <row r="40560" spans="1:9" x14ac:dyDescent="0.2">
      <c r="A40560" s="1" t="s">
        <v>188943</v>
      </c>
      <c r="B40560" s="1" t="s">
        <v>188944</v>
      </c>
      <c r="C40560" s="1">
        <v>291435025</v>
      </c>
      <c r="D40560" t="s">
        <v>261096</v>
      </c>
      <c r="E40560" t="s">
        <v>169899</v>
      </c>
      <c r="F40560" s="1">
        <v>138</v>
      </c>
      <c r="G40560" s="1" t="s">
        <v>188945</v>
      </c>
      <c r="H40560" s="1" t="s">
        <v>188946</v>
      </c>
      <c r="I40560" s="1" t="s">
        <v>188947</v>
      </c>
    </row>
    <row r="40561" spans="1:9" x14ac:dyDescent="0.2">
      <c r="A40561" s="1" t="s">
        <v>188948</v>
      </c>
      <c r="B40561" s="1" t="s">
        <v>188949</v>
      </c>
      <c r="C40561" s="1">
        <v>284199890</v>
      </c>
      <c r="D40561" t="s">
        <v>261117</v>
      </c>
      <c r="E40561" t="s">
        <v>264628</v>
      </c>
      <c r="F40561" s="1">
        <v>250</v>
      </c>
      <c r="G40561" s="1" t="s">
        <v>188950</v>
      </c>
      <c r="H40561" s="1" t="s">
        <v>188951</v>
      </c>
      <c r="I40561" s="1" t="s">
        <v>188952</v>
      </c>
    </row>
    <row r="40562" spans="1:9" x14ac:dyDescent="0.2">
      <c r="A40562" s="1" t="s">
        <v>188953</v>
      </c>
      <c r="B40562" s="1" t="s">
        <v>188954</v>
      </c>
      <c r="C40562" s="1">
        <v>291417799</v>
      </c>
      <c r="D40562" t="s">
        <v>261096</v>
      </c>
      <c r="E40562" t="s">
        <v>169899</v>
      </c>
      <c r="F40562" s="1">
        <v>4</v>
      </c>
      <c r="G40562" s="1" t="s">
        <v>188955</v>
      </c>
      <c r="H40562" s="1" t="s">
        <v>188956</v>
      </c>
      <c r="I40562" s="1" t="s">
        <v>188957</v>
      </c>
    </row>
    <row r="40563" spans="1:9" x14ac:dyDescent="0.2">
      <c r="A40563" s="1" t="s">
        <v>188958</v>
      </c>
      <c r="B40563" s="1" t="s">
        <v>188959</v>
      </c>
      <c r="C40563" s="1">
        <v>291435472</v>
      </c>
      <c r="D40563" t="s">
        <v>261096</v>
      </c>
      <c r="E40563" t="s">
        <v>169899</v>
      </c>
      <c r="F40563" s="1">
        <v>637</v>
      </c>
      <c r="G40563" s="1" t="s">
        <v>188960</v>
      </c>
      <c r="H40563" s="1" t="s">
        <v>188961</v>
      </c>
      <c r="I40563" s="1" t="s">
        <v>188962</v>
      </c>
    </row>
    <row r="40564" spans="1:9" x14ac:dyDescent="0.2">
      <c r="A40564" s="1" t="s">
        <v>188963</v>
      </c>
      <c r="B40564" s="1" t="s">
        <v>188964</v>
      </c>
      <c r="C40564" s="1">
        <v>290520667</v>
      </c>
      <c r="D40564" t="s">
        <v>261096</v>
      </c>
      <c r="E40564" t="s">
        <v>169899</v>
      </c>
      <c r="F40564" s="1">
        <v>457</v>
      </c>
      <c r="G40564" s="1" t="s">
        <v>188965</v>
      </c>
      <c r="H40564" s="1" t="s">
        <v>188966</v>
      </c>
      <c r="I40564" s="1" t="s">
        <v>188967</v>
      </c>
    </row>
    <row r="40565" spans="1:9" x14ac:dyDescent="0.2">
      <c r="A40565" s="1" t="s">
        <v>188968</v>
      </c>
      <c r="B40565" s="1" t="s">
        <v>188969</v>
      </c>
      <c r="C40565" s="1">
        <v>291418457</v>
      </c>
      <c r="D40565" t="s">
        <v>265269</v>
      </c>
      <c r="E40565" t="s">
        <v>265270</v>
      </c>
      <c r="F40565" s="1">
        <v>19</v>
      </c>
      <c r="G40565" s="1" t="s">
        <v>188970</v>
      </c>
      <c r="H40565" s="1" t="s">
        <v>188971</v>
      </c>
      <c r="I40565" s="1" t="s">
        <v>188972</v>
      </c>
    </row>
    <row r="40566" spans="1:9" x14ac:dyDescent="0.2">
      <c r="A40566" s="1" t="s">
        <v>188973</v>
      </c>
      <c r="B40566" s="1" t="s">
        <v>188974</v>
      </c>
      <c r="C40566" s="1">
        <v>291064146</v>
      </c>
      <c r="D40566" t="s">
        <v>265271</v>
      </c>
      <c r="E40566" t="s">
        <v>265272</v>
      </c>
      <c r="F40566" s="1">
        <v>15</v>
      </c>
      <c r="G40566" s="1" t="s">
        <v>188975</v>
      </c>
      <c r="H40566" s="1" t="s">
        <v>188976</v>
      </c>
      <c r="I40566" s="1"/>
    </row>
    <row r="40567" spans="1:9" x14ac:dyDescent="0.2">
      <c r="A40567" s="1" t="s">
        <v>188977</v>
      </c>
      <c r="B40567" s="1" t="s">
        <v>188978</v>
      </c>
      <c r="C40567" s="1">
        <v>290520649</v>
      </c>
      <c r="D40567" t="s">
        <v>261096</v>
      </c>
      <c r="E40567" t="s">
        <v>169899</v>
      </c>
      <c r="F40567" s="1">
        <v>1</v>
      </c>
      <c r="G40567" s="1" t="s">
        <v>188979</v>
      </c>
      <c r="H40567" s="1" t="s">
        <v>188980</v>
      </c>
      <c r="I40567" s="1" t="s">
        <v>188981</v>
      </c>
    </row>
    <row r="40568" spans="1:9" x14ac:dyDescent="0.2">
      <c r="A40568" s="1" t="s">
        <v>188982</v>
      </c>
      <c r="B40568" s="1" t="s">
        <v>188983</v>
      </c>
      <c r="C40568" s="1">
        <v>291429027</v>
      </c>
      <c r="D40568" t="s">
        <v>261096</v>
      </c>
      <c r="E40568" t="s">
        <v>169899</v>
      </c>
      <c r="F40568" s="1">
        <v>182</v>
      </c>
      <c r="G40568" s="1" t="s">
        <v>188984</v>
      </c>
      <c r="H40568" s="1" t="s">
        <v>188985</v>
      </c>
      <c r="I40568" s="1" t="s">
        <v>188986</v>
      </c>
    </row>
    <row r="40569" spans="1:9" x14ac:dyDescent="0.2">
      <c r="A40569" s="1" t="s">
        <v>188987</v>
      </c>
      <c r="B40569" s="1" t="s">
        <v>188988</v>
      </c>
      <c r="C40569" s="1">
        <v>284200291</v>
      </c>
      <c r="D40569" t="s">
        <v>261107</v>
      </c>
      <c r="E40569" t="s">
        <v>264618</v>
      </c>
      <c r="F40569" s="1">
        <v>6</v>
      </c>
      <c r="G40569" s="1" t="s">
        <v>188989</v>
      </c>
      <c r="H40569" s="1" t="s">
        <v>188990</v>
      </c>
      <c r="I40569" s="1" t="s">
        <v>188991</v>
      </c>
    </row>
    <row r="40570" spans="1:9" x14ac:dyDescent="0.2">
      <c r="A40570" s="1" t="s">
        <v>188992</v>
      </c>
      <c r="B40570" s="1" t="s">
        <v>188993</v>
      </c>
      <c r="C40570" s="1">
        <v>290487578</v>
      </c>
      <c r="D40570" t="s">
        <v>261096</v>
      </c>
      <c r="E40570" t="s">
        <v>169899</v>
      </c>
      <c r="F40570" s="1">
        <v>7</v>
      </c>
      <c r="G40570" s="1" t="s">
        <v>188994</v>
      </c>
      <c r="H40570" s="1" t="s">
        <v>188995</v>
      </c>
      <c r="I40570" s="1" t="s">
        <v>188996</v>
      </c>
    </row>
    <row r="40571" spans="1:9" x14ac:dyDescent="0.2">
      <c r="A40571" s="1" t="s">
        <v>188997</v>
      </c>
      <c r="B40571" s="1" t="s">
        <v>188998</v>
      </c>
      <c r="C40571" s="1">
        <v>290521494</v>
      </c>
      <c r="D40571" t="s">
        <v>261096</v>
      </c>
      <c r="E40571" t="s">
        <v>169899</v>
      </c>
      <c r="F40571" s="1">
        <v>59</v>
      </c>
      <c r="G40571" s="1" t="s">
        <v>188999</v>
      </c>
      <c r="H40571" s="1" t="s">
        <v>189000</v>
      </c>
      <c r="I40571" s="1" t="s">
        <v>189001</v>
      </c>
    </row>
    <row r="40572" spans="1:9" x14ac:dyDescent="0.2">
      <c r="A40572" s="1" t="s">
        <v>189002</v>
      </c>
      <c r="B40572" s="1" t="s">
        <v>189003</v>
      </c>
      <c r="C40572" s="1">
        <v>290491429</v>
      </c>
      <c r="D40572" t="s">
        <v>261096</v>
      </c>
      <c r="E40572" t="s">
        <v>169899</v>
      </c>
      <c r="F40572" s="1">
        <v>3</v>
      </c>
      <c r="G40572" s="1" t="s">
        <v>189004</v>
      </c>
      <c r="H40572" s="1" t="s">
        <v>189005</v>
      </c>
      <c r="I40572" s="1"/>
    </row>
    <row r="40573" spans="1:9" x14ac:dyDescent="0.2">
      <c r="A40573" s="1" t="s">
        <v>189006</v>
      </c>
      <c r="B40573" s="1" t="s">
        <v>189007</v>
      </c>
      <c r="C40573" s="1">
        <v>291419520</v>
      </c>
      <c r="D40573" t="s">
        <v>261096</v>
      </c>
      <c r="E40573" t="s">
        <v>169899</v>
      </c>
      <c r="F40573" s="1">
        <v>141</v>
      </c>
      <c r="G40573" s="1" t="s">
        <v>189008</v>
      </c>
      <c r="H40573" s="1" t="s">
        <v>189009</v>
      </c>
      <c r="I40573" s="1" t="s">
        <v>189010</v>
      </c>
    </row>
    <row r="40574" spans="1:9" x14ac:dyDescent="0.2">
      <c r="A40574" s="1" t="s">
        <v>189011</v>
      </c>
      <c r="B40574" s="1" t="s">
        <v>189012</v>
      </c>
      <c r="C40574" s="1">
        <v>291421977</v>
      </c>
      <c r="D40574" t="s">
        <v>261096</v>
      </c>
      <c r="E40574" t="s">
        <v>169899</v>
      </c>
      <c r="F40574" s="1">
        <v>69</v>
      </c>
      <c r="G40574" s="1" t="s">
        <v>189013</v>
      </c>
      <c r="H40574" s="1" t="s">
        <v>189014</v>
      </c>
      <c r="I40574" s="1" t="s">
        <v>189015</v>
      </c>
    </row>
    <row r="40575" spans="1:9" x14ac:dyDescent="0.2">
      <c r="A40575" s="1" t="s">
        <v>189016</v>
      </c>
      <c r="B40575" s="1" t="s">
        <v>189017</v>
      </c>
      <c r="C40575" s="1">
        <v>289599006</v>
      </c>
      <c r="D40575" t="s">
        <v>261096</v>
      </c>
      <c r="E40575" t="s">
        <v>169899</v>
      </c>
      <c r="F40575" s="1">
        <v>1</v>
      </c>
      <c r="G40575" s="1"/>
      <c r="H40575" s="1" t="s">
        <v>189018</v>
      </c>
      <c r="I40575" s="1"/>
    </row>
    <row r="40576" spans="1:9" x14ac:dyDescent="0.2">
      <c r="A40576" s="1" t="s">
        <v>189019</v>
      </c>
      <c r="B40576" s="1" t="s">
        <v>189020</v>
      </c>
      <c r="C40576" s="1">
        <v>290522473</v>
      </c>
      <c r="D40576" t="s">
        <v>261096</v>
      </c>
      <c r="E40576" t="s">
        <v>169899</v>
      </c>
      <c r="F40576" s="1">
        <v>17</v>
      </c>
      <c r="G40576" s="1" t="s">
        <v>189021</v>
      </c>
      <c r="H40576" s="1" t="s">
        <v>189022</v>
      </c>
      <c r="I40576" s="1" t="s">
        <v>189023</v>
      </c>
    </row>
    <row r="40577" spans="1:9" x14ac:dyDescent="0.2">
      <c r="A40577" s="1" t="s">
        <v>189024</v>
      </c>
      <c r="B40577" s="1" t="s">
        <v>189025</v>
      </c>
      <c r="C40577" s="1">
        <v>290521470</v>
      </c>
      <c r="D40577" t="s">
        <v>261096</v>
      </c>
      <c r="E40577" t="s">
        <v>169899</v>
      </c>
      <c r="F40577" s="1">
        <v>27</v>
      </c>
      <c r="G40577" s="1" t="s">
        <v>189026</v>
      </c>
      <c r="H40577" s="1" t="s">
        <v>189027</v>
      </c>
      <c r="I40577" s="1" t="s">
        <v>189028</v>
      </c>
    </row>
    <row r="40578" spans="1:9" x14ac:dyDescent="0.2">
      <c r="A40578" s="1" t="s">
        <v>189029</v>
      </c>
      <c r="B40578" s="1" t="s">
        <v>189030</v>
      </c>
      <c r="C40578" s="1">
        <v>284200558</v>
      </c>
      <c r="D40578" t="s">
        <v>261107</v>
      </c>
      <c r="E40578" t="s">
        <v>264618</v>
      </c>
      <c r="F40578" s="1">
        <v>3902</v>
      </c>
      <c r="G40578" s="1" t="s">
        <v>189031</v>
      </c>
      <c r="H40578" s="1" t="s">
        <v>189032</v>
      </c>
      <c r="I40578" s="1" t="s">
        <v>189033</v>
      </c>
    </row>
    <row r="40579" spans="1:9" x14ac:dyDescent="0.2">
      <c r="A40579" s="1" t="s">
        <v>189034</v>
      </c>
      <c r="B40579" s="1" t="s">
        <v>189035</v>
      </c>
      <c r="C40579" s="1">
        <v>290526327</v>
      </c>
      <c r="D40579" t="s">
        <v>265273</v>
      </c>
      <c r="E40579" t="s">
        <v>265274</v>
      </c>
      <c r="F40579" s="1">
        <v>51</v>
      </c>
      <c r="G40579" s="1" t="s">
        <v>189036</v>
      </c>
      <c r="H40579" s="1" t="s">
        <v>189037</v>
      </c>
      <c r="I40579" s="1" t="s">
        <v>189038</v>
      </c>
    </row>
    <row r="40580" spans="1:9" x14ac:dyDescent="0.2">
      <c r="A40580" s="1" t="s">
        <v>189039</v>
      </c>
      <c r="B40580" s="1" t="s">
        <v>189040</v>
      </c>
      <c r="C40580" s="1">
        <v>291414269</v>
      </c>
      <c r="D40580" t="s">
        <v>261096</v>
      </c>
      <c r="E40580" t="s">
        <v>169899</v>
      </c>
      <c r="F40580" s="1">
        <v>36</v>
      </c>
      <c r="G40580" s="1" t="s">
        <v>189041</v>
      </c>
      <c r="H40580" s="1" t="s">
        <v>189042</v>
      </c>
      <c r="I40580" s="1" t="s">
        <v>189043</v>
      </c>
    </row>
    <row r="40581" spans="1:9" x14ac:dyDescent="0.2">
      <c r="A40581" s="1" t="s">
        <v>189044</v>
      </c>
      <c r="B40581" s="1" t="s">
        <v>189045</v>
      </c>
      <c r="C40581" s="1">
        <v>290957479</v>
      </c>
      <c r="D40581" t="s">
        <v>261096</v>
      </c>
      <c r="E40581" t="s">
        <v>265275</v>
      </c>
      <c r="F40581" s="1">
        <v>11</v>
      </c>
      <c r="G40581" s="1" t="s">
        <v>189046</v>
      </c>
      <c r="H40581" s="1" t="s">
        <v>189047</v>
      </c>
      <c r="I40581" s="1" t="s">
        <v>189048</v>
      </c>
    </row>
    <row r="40582" spans="1:9" x14ac:dyDescent="0.2">
      <c r="A40582" s="1" t="s">
        <v>189049</v>
      </c>
      <c r="B40582" s="1" t="s">
        <v>189050</v>
      </c>
      <c r="C40582" s="1">
        <v>290523185</v>
      </c>
      <c r="D40582" t="s">
        <v>261096</v>
      </c>
      <c r="E40582" t="s">
        <v>169899</v>
      </c>
      <c r="F40582" s="1">
        <v>9</v>
      </c>
      <c r="G40582" s="1" t="s">
        <v>189051</v>
      </c>
      <c r="H40582" s="1" t="s">
        <v>189052</v>
      </c>
      <c r="I40582" s="1" t="s">
        <v>189053</v>
      </c>
    </row>
    <row r="40583" spans="1:9" x14ac:dyDescent="0.2">
      <c r="A40583" s="1" t="s">
        <v>189054</v>
      </c>
      <c r="B40583" s="1" t="s">
        <v>189055</v>
      </c>
      <c r="C40583" s="1">
        <v>290484580</v>
      </c>
      <c r="D40583" t="s">
        <v>261096</v>
      </c>
      <c r="E40583" t="s">
        <v>169899</v>
      </c>
      <c r="F40583" s="1">
        <v>4</v>
      </c>
      <c r="G40583" s="1" t="s">
        <v>189056</v>
      </c>
      <c r="H40583" s="1" t="s">
        <v>189057</v>
      </c>
      <c r="I40583" s="1" t="s">
        <v>189058</v>
      </c>
    </row>
    <row r="40584" spans="1:9" x14ac:dyDescent="0.2">
      <c r="A40584" s="1" t="s">
        <v>189059</v>
      </c>
      <c r="B40584" s="1" t="s">
        <v>189060</v>
      </c>
      <c r="C40584" s="1">
        <v>290523137</v>
      </c>
      <c r="D40584" t="s">
        <v>261096</v>
      </c>
      <c r="E40584" t="s">
        <v>169899</v>
      </c>
      <c r="F40584" s="1">
        <v>2292</v>
      </c>
      <c r="G40584" s="1" t="s">
        <v>189061</v>
      </c>
      <c r="H40584" s="1" t="s">
        <v>189062</v>
      </c>
      <c r="I40584" s="1" t="s">
        <v>189063</v>
      </c>
    </row>
    <row r="40585" spans="1:9" x14ac:dyDescent="0.2">
      <c r="A40585" s="1" t="s">
        <v>189064</v>
      </c>
      <c r="B40585" s="1" t="s">
        <v>189065</v>
      </c>
      <c r="C40585" s="1">
        <v>290522182</v>
      </c>
      <c r="D40585" t="s">
        <v>261096</v>
      </c>
      <c r="E40585" t="s">
        <v>169899</v>
      </c>
      <c r="F40585" s="1">
        <v>115</v>
      </c>
      <c r="G40585" s="1" t="s">
        <v>189066</v>
      </c>
      <c r="H40585" s="1" t="s">
        <v>189067</v>
      </c>
      <c r="I40585" s="1" t="s">
        <v>189068</v>
      </c>
    </row>
    <row r="40586" spans="1:9" x14ac:dyDescent="0.2">
      <c r="A40586" s="1" t="s">
        <v>189069</v>
      </c>
      <c r="B40586" s="1" t="s">
        <v>189070</v>
      </c>
      <c r="C40586" s="1">
        <v>284008482</v>
      </c>
      <c r="D40586" t="s">
        <v>261096</v>
      </c>
      <c r="E40586" t="s">
        <v>169899</v>
      </c>
      <c r="F40586" s="1">
        <v>82</v>
      </c>
      <c r="G40586" s="1" t="s">
        <v>189071</v>
      </c>
      <c r="H40586" s="1" t="s">
        <v>189072</v>
      </c>
      <c r="I40586" s="1" t="s">
        <v>189073</v>
      </c>
    </row>
    <row r="40587" spans="1:9" x14ac:dyDescent="0.2">
      <c r="A40587" s="1" t="s">
        <v>189074</v>
      </c>
      <c r="B40587" s="1" t="s">
        <v>189075</v>
      </c>
      <c r="C40587" s="1">
        <v>290522384</v>
      </c>
      <c r="D40587" t="s">
        <v>261096</v>
      </c>
      <c r="E40587" t="s">
        <v>169899</v>
      </c>
      <c r="F40587" s="1">
        <v>92</v>
      </c>
      <c r="G40587" s="1" t="s">
        <v>189076</v>
      </c>
      <c r="H40587" s="1" t="s">
        <v>189077</v>
      </c>
      <c r="I40587" s="1" t="s">
        <v>189078</v>
      </c>
    </row>
    <row r="40588" spans="1:9" x14ac:dyDescent="0.2">
      <c r="A40588" s="1" t="s">
        <v>189079</v>
      </c>
      <c r="B40588" s="1" t="s">
        <v>189080</v>
      </c>
      <c r="C40588" s="1">
        <v>290482449</v>
      </c>
      <c r="D40588" t="s">
        <v>261096</v>
      </c>
      <c r="E40588" t="s">
        <v>169899</v>
      </c>
      <c r="F40588" s="1">
        <v>225</v>
      </c>
      <c r="G40588" s="1" t="s">
        <v>189081</v>
      </c>
      <c r="H40588" s="1" t="s">
        <v>189082</v>
      </c>
      <c r="I40588" s="1" t="s">
        <v>189083</v>
      </c>
    </row>
    <row r="40589" spans="1:9" x14ac:dyDescent="0.2">
      <c r="A40589" s="1" t="s">
        <v>189084</v>
      </c>
      <c r="B40589" s="1" t="s">
        <v>189085</v>
      </c>
      <c r="C40589" s="1">
        <v>291433102</v>
      </c>
      <c r="D40589" t="s">
        <v>261096</v>
      </c>
      <c r="E40589" t="s">
        <v>169899</v>
      </c>
      <c r="F40589" s="1">
        <v>2</v>
      </c>
      <c r="G40589" s="1" t="s">
        <v>189086</v>
      </c>
      <c r="H40589" s="1" t="s">
        <v>189087</v>
      </c>
      <c r="I40589" s="1"/>
    </row>
    <row r="40590" spans="1:9" x14ac:dyDescent="0.2">
      <c r="A40590" s="1" t="s">
        <v>189088</v>
      </c>
      <c r="B40590" s="1" t="s">
        <v>189089</v>
      </c>
      <c r="C40590" s="1">
        <v>291425110</v>
      </c>
      <c r="D40590" t="s">
        <v>261096</v>
      </c>
      <c r="E40590" t="s">
        <v>169899</v>
      </c>
      <c r="F40590" s="1">
        <v>129</v>
      </c>
      <c r="G40590" s="1" t="s">
        <v>189090</v>
      </c>
      <c r="H40590" s="1" t="s">
        <v>189091</v>
      </c>
      <c r="I40590" s="1" t="s">
        <v>189092</v>
      </c>
    </row>
    <row r="40591" spans="1:9" x14ac:dyDescent="0.2">
      <c r="A40591" s="1" t="s">
        <v>189093</v>
      </c>
      <c r="B40591" s="1" t="s">
        <v>189094</v>
      </c>
      <c r="C40591" s="1">
        <v>290486283</v>
      </c>
      <c r="D40591" t="s">
        <v>261096</v>
      </c>
      <c r="E40591" t="s">
        <v>169899</v>
      </c>
      <c r="F40591" s="1">
        <v>26</v>
      </c>
      <c r="G40591" s="1" t="s">
        <v>189095</v>
      </c>
      <c r="H40591" s="1" t="s">
        <v>189096</v>
      </c>
      <c r="I40591" s="1" t="s">
        <v>189097</v>
      </c>
    </row>
    <row r="40592" spans="1:9" x14ac:dyDescent="0.2">
      <c r="A40592" s="1" t="s">
        <v>189098</v>
      </c>
      <c r="B40592" s="1" t="s">
        <v>189099</v>
      </c>
      <c r="C40592" s="1">
        <v>291442880</v>
      </c>
      <c r="D40592" t="s">
        <v>261096</v>
      </c>
      <c r="E40592" t="s">
        <v>169899</v>
      </c>
      <c r="F40592" s="1">
        <v>26</v>
      </c>
      <c r="G40592" s="1" t="s">
        <v>189100</v>
      </c>
      <c r="H40592" s="1" t="s">
        <v>189101</v>
      </c>
      <c r="I40592" s="1" t="s">
        <v>189102</v>
      </c>
    </row>
    <row r="40593" spans="1:9" x14ac:dyDescent="0.2">
      <c r="A40593" s="1" t="s">
        <v>189103</v>
      </c>
      <c r="B40593" s="1" t="s">
        <v>189104</v>
      </c>
      <c r="C40593" s="1">
        <v>281339619</v>
      </c>
      <c r="D40593" t="s">
        <v>261096</v>
      </c>
      <c r="E40593" t="s">
        <v>169899</v>
      </c>
      <c r="F40593" s="1">
        <v>1231</v>
      </c>
      <c r="G40593" s="1" t="s">
        <v>189105</v>
      </c>
      <c r="H40593" s="1"/>
      <c r="I40593" s="1" t="s">
        <v>189106</v>
      </c>
    </row>
    <row r="40594" spans="1:9" x14ac:dyDescent="0.2">
      <c r="A40594" s="1" t="s">
        <v>189107</v>
      </c>
      <c r="B40594" s="1" t="s">
        <v>189108</v>
      </c>
      <c r="C40594" s="1">
        <v>289599009</v>
      </c>
      <c r="D40594" t="s">
        <v>261096</v>
      </c>
      <c r="E40594" t="s">
        <v>169899</v>
      </c>
      <c r="F40594" s="1">
        <v>1</v>
      </c>
      <c r="G40594" s="1" t="s">
        <v>189109</v>
      </c>
      <c r="H40594" s="1" t="s">
        <v>189110</v>
      </c>
      <c r="I40594" s="1" t="s">
        <v>189111</v>
      </c>
    </row>
    <row r="40595" spans="1:9" x14ac:dyDescent="0.2">
      <c r="A40595" s="1" t="s">
        <v>189112</v>
      </c>
      <c r="B40595" s="1" t="s">
        <v>189113</v>
      </c>
      <c r="C40595" s="1">
        <v>282423965</v>
      </c>
      <c r="D40595" t="s">
        <v>261096</v>
      </c>
      <c r="E40595" t="s">
        <v>169899</v>
      </c>
      <c r="F40595" s="1">
        <v>31224</v>
      </c>
      <c r="G40595" s="1" t="s">
        <v>189114</v>
      </c>
      <c r="H40595" s="1" t="s">
        <v>189115</v>
      </c>
      <c r="I40595" s="1"/>
    </row>
    <row r="40596" spans="1:9" x14ac:dyDescent="0.2">
      <c r="A40596" s="1" t="s">
        <v>189116</v>
      </c>
      <c r="B40596" s="1" t="s">
        <v>189117</v>
      </c>
      <c r="C40596" s="1">
        <v>291439538</v>
      </c>
      <c r="D40596" t="s">
        <v>261096</v>
      </c>
      <c r="E40596" t="s">
        <v>169899</v>
      </c>
      <c r="F40596" s="1">
        <v>11</v>
      </c>
      <c r="G40596" s="1" t="s">
        <v>189118</v>
      </c>
      <c r="H40596" s="1" t="s">
        <v>189119</v>
      </c>
      <c r="I40596" s="1" t="s">
        <v>189120</v>
      </c>
    </row>
    <row r="40597" spans="1:9" x14ac:dyDescent="0.2">
      <c r="A40597" s="1" t="s">
        <v>189121</v>
      </c>
      <c r="B40597" s="1" t="s">
        <v>189122</v>
      </c>
      <c r="C40597" s="1">
        <v>283481305</v>
      </c>
      <c r="D40597" t="s">
        <v>261096</v>
      </c>
      <c r="E40597" t="s">
        <v>169899</v>
      </c>
      <c r="F40597" s="1">
        <v>125</v>
      </c>
      <c r="G40597" s="1" t="s">
        <v>189123</v>
      </c>
      <c r="H40597" s="1" t="s">
        <v>189124</v>
      </c>
      <c r="I40597" s="1" t="s">
        <v>189125</v>
      </c>
    </row>
    <row r="40598" spans="1:9" x14ac:dyDescent="0.2">
      <c r="A40598" s="1" t="s">
        <v>189126</v>
      </c>
      <c r="B40598" s="1" t="s">
        <v>189127</v>
      </c>
      <c r="C40598" s="1">
        <v>290489857</v>
      </c>
      <c r="D40598" t="s">
        <v>261096</v>
      </c>
      <c r="E40598" t="s">
        <v>169899</v>
      </c>
      <c r="F40598" s="1">
        <v>4254</v>
      </c>
      <c r="G40598" s="1" t="s">
        <v>189128</v>
      </c>
      <c r="H40598" s="1" t="s">
        <v>189129</v>
      </c>
      <c r="I40598" s="1" t="s">
        <v>189130</v>
      </c>
    </row>
    <row r="40599" spans="1:9" x14ac:dyDescent="0.2">
      <c r="A40599" s="1" t="s">
        <v>189131</v>
      </c>
      <c r="B40599" s="1" t="s">
        <v>189132</v>
      </c>
      <c r="C40599" s="1">
        <v>290482948</v>
      </c>
      <c r="D40599" t="s">
        <v>261107</v>
      </c>
      <c r="E40599" t="s">
        <v>264618</v>
      </c>
      <c r="F40599" s="1">
        <v>8</v>
      </c>
      <c r="G40599" s="1" t="s">
        <v>189133</v>
      </c>
      <c r="H40599" s="1" t="s">
        <v>189134</v>
      </c>
      <c r="I40599" s="1"/>
    </row>
    <row r="40600" spans="1:9" x14ac:dyDescent="0.2">
      <c r="A40600" s="1" t="s">
        <v>189135</v>
      </c>
      <c r="B40600" s="1" t="s">
        <v>189136</v>
      </c>
      <c r="C40600" s="1">
        <v>285275425</v>
      </c>
      <c r="D40600" t="s">
        <v>261096</v>
      </c>
      <c r="E40600" t="s">
        <v>169899</v>
      </c>
      <c r="F40600" s="1">
        <v>15</v>
      </c>
      <c r="G40600" s="1" t="s">
        <v>189137</v>
      </c>
      <c r="H40600" s="1" t="s">
        <v>189138</v>
      </c>
      <c r="I40600" s="1" t="s">
        <v>189139</v>
      </c>
    </row>
    <row r="40601" spans="1:9" x14ac:dyDescent="0.2">
      <c r="A40601" s="1" t="s">
        <v>189140</v>
      </c>
      <c r="B40601" s="1" t="s">
        <v>189141</v>
      </c>
      <c r="C40601" s="1">
        <v>291445604</v>
      </c>
      <c r="D40601" t="s">
        <v>264281</v>
      </c>
      <c r="E40601" t="s">
        <v>265179</v>
      </c>
      <c r="F40601" s="1">
        <v>23</v>
      </c>
      <c r="G40601" s="1" t="s">
        <v>189142</v>
      </c>
      <c r="H40601" s="1" t="s">
        <v>189143</v>
      </c>
      <c r="I40601" s="1" t="s">
        <v>189144</v>
      </c>
    </row>
    <row r="40602" spans="1:9" x14ac:dyDescent="0.2">
      <c r="A40602" s="1" t="s">
        <v>189145</v>
      </c>
      <c r="B40602" s="1" t="s">
        <v>189146</v>
      </c>
      <c r="C40602" s="1">
        <v>290485625</v>
      </c>
      <c r="D40602" t="s">
        <v>261096</v>
      </c>
      <c r="E40602" t="s">
        <v>169899</v>
      </c>
      <c r="F40602" s="1">
        <v>419</v>
      </c>
      <c r="G40602" s="1" t="s">
        <v>189147</v>
      </c>
      <c r="H40602" s="1" t="s">
        <v>189148</v>
      </c>
      <c r="I40602" s="1" t="s">
        <v>189149</v>
      </c>
    </row>
    <row r="40603" spans="1:9" x14ac:dyDescent="0.2">
      <c r="A40603" s="1" t="s">
        <v>189150</v>
      </c>
      <c r="B40603" s="1" t="s">
        <v>189151</v>
      </c>
      <c r="C40603" s="1">
        <v>291438630</v>
      </c>
      <c r="D40603" t="s">
        <v>261096</v>
      </c>
      <c r="E40603" t="s">
        <v>169899</v>
      </c>
      <c r="F40603" s="1">
        <v>109</v>
      </c>
      <c r="G40603" s="1" t="s">
        <v>189152</v>
      </c>
      <c r="H40603" s="1" t="s">
        <v>189153</v>
      </c>
      <c r="I40603" s="1" t="s">
        <v>189154</v>
      </c>
    </row>
    <row r="40604" spans="1:9" x14ac:dyDescent="0.2">
      <c r="A40604" s="1" t="s">
        <v>189155</v>
      </c>
      <c r="B40604" s="1" t="s">
        <v>189156</v>
      </c>
      <c r="C40604" s="1">
        <v>291419495</v>
      </c>
      <c r="D40604" t="s">
        <v>261096</v>
      </c>
      <c r="E40604" t="s">
        <v>169899</v>
      </c>
      <c r="F40604" s="1">
        <v>2</v>
      </c>
      <c r="G40604" s="1" t="s">
        <v>189157</v>
      </c>
      <c r="H40604" s="1" t="s">
        <v>189158</v>
      </c>
      <c r="I40604" s="1" t="s">
        <v>189159</v>
      </c>
    </row>
    <row r="40605" spans="1:9" x14ac:dyDescent="0.2">
      <c r="A40605" s="1" t="s">
        <v>189160</v>
      </c>
      <c r="B40605" s="1" t="s">
        <v>189161</v>
      </c>
      <c r="C40605" s="1">
        <v>290482890</v>
      </c>
      <c r="D40605" t="s">
        <v>261096</v>
      </c>
      <c r="E40605" t="s">
        <v>169899</v>
      </c>
      <c r="F40605" s="1">
        <v>180</v>
      </c>
      <c r="G40605" s="1" t="s">
        <v>189162</v>
      </c>
      <c r="H40605" s="1" t="s">
        <v>189163</v>
      </c>
      <c r="I40605" s="1" t="s">
        <v>189164</v>
      </c>
    </row>
    <row r="40606" spans="1:9" x14ac:dyDescent="0.2">
      <c r="A40606" s="1" t="s">
        <v>189165</v>
      </c>
      <c r="B40606" s="1" t="s">
        <v>189166</v>
      </c>
      <c r="C40606" s="1">
        <v>290485703</v>
      </c>
      <c r="D40606" t="s">
        <v>261096</v>
      </c>
      <c r="E40606" t="s">
        <v>169899</v>
      </c>
      <c r="F40606" s="1">
        <v>179</v>
      </c>
      <c r="G40606" s="1" t="s">
        <v>189167</v>
      </c>
      <c r="H40606" s="1" t="s">
        <v>189168</v>
      </c>
      <c r="I40606" s="1"/>
    </row>
    <row r="40607" spans="1:9" x14ac:dyDescent="0.2">
      <c r="A40607" s="1" t="s">
        <v>189169</v>
      </c>
      <c r="B40607" s="1" t="s">
        <v>189170</v>
      </c>
      <c r="C40607" s="1">
        <v>291443398</v>
      </c>
      <c r="D40607" t="s">
        <v>261096</v>
      </c>
      <c r="E40607" t="s">
        <v>169899</v>
      </c>
      <c r="F40607" s="1">
        <v>8</v>
      </c>
      <c r="G40607" s="1" t="s">
        <v>189171</v>
      </c>
      <c r="H40607" s="1" t="s">
        <v>189172</v>
      </c>
      <c r="I40607" s="1" t="s">
        <v>189173</v>
      </c>
    </row>
    <row r="40608" spans="1:9" x14ac:dyDescent="0.2">
      <c r="A40608" s="1" t="s">
        <v>189174</v>
      </c>
      <c r="B40608" s="1" t="s">
        <v>189175</v>
      </c>
      <c r="C40608" s="1">
        <v>290521553</v>
      </c>
      <c r="D40608" t="s">
        <v>261096</v>
      </c>
      <c r="E40608" t="s">
        <v>169899</v>
      </c>
      <c r="F40608" s="1">
        <v>3</v>
      </c>
      <c r="G40608" s="1" t="s">
        <v>189176</v>
      </c>
      <c r="H40608" s="1" t="s">
        <v>189177</v>
      </c>
      <c r="I40608" s="1" t="s">
        <v>189178</v>
      </c>
    </row>
    <row r="40609" spans="1:9" x14ac:dyDescent="0.2">
      <c r="A40609" s="1" t="s">
        <v>189179</v>
      </c>
      <c r="B40609" s="1" t="s">
        <v>189180</v>
      </c>
      <c r="C40609" s="1">
        <v>290487568</v>
      </c>
      <c r="D40609" t="s">
        <v>261096</v>
      </c>
      <c r="E40609" t="s">
        <v>169899</v>
      </c>
      <c r="F40609" s="1">
        <v>144</v>
      </c>
      <c r="G40609" s="1" t="s">
        <v>189181</v>
      </c>
      <c r="H40609" s="1" t="s">
        <v>189182</v>
      </c>
      <c r="I40609" s="1" t="s">
        <v>189183</v>
      </c>
    </row>
    <row r="40610" spans="1:9" x14ac:dyDescent="0.2">
      <c r="A40610" s="1" t="s">
        <v>189184</v>
      </c>
      <c r="B40610" s="1" t="s">
        <v>189185</v>
      </c>
      <c r="C40610" s="1">
        <v>291444996</v>
      </c>
      <c r="D40610" t="s">
        <v>265276</v>
      </c>
      <c r="E40610" t="s">
        <v>265277</v>
      </c>
      <c r="F40610" s="1">
        <v>79</v>
      </c>
      <c r="G40610" s="1"/>
      <c r="H40610" s="1" t="s">
        <v>189186</v>
      </c>
      <c r="I40610" s="1"/>
    </row>
    <row r="40611" spans="1:9" x14ac:dyDescent="0.2">
      <c r="A40611" s="1" t="s">
        <v>189187</v>
      </c>
      <c r="B40611" s="1" t="s">
        <v>189188</v>
      </c>
      <c r="C40611" s="1">
        <v>290487046</v>
      </c>
      <c r="D40611" t="s">
        <v>261096</v>
      </c>
      <c r="E40611" t="s">
        <v>169899</v>
      </c>
      <c r="F40611" s="1">
        <v>6</v>
      </c>
      <c r="G40611" s="1" t="s">
        <v>189189</v>
      </c>
      <c r="H40611" s="1" t="s">
        <v>189190</v>
      </c>
      <c r="I40611" s="1"/>
    </row>
    <row r="40612" spans="1:9" x14ac:dyDescent="0.2">
      <c r="A40612" s="1" t="s">
        <v>189191</v>
      </c>
      <c r="B40612" s="1" t="s">
        <v>189192</v>
      </c>
      <c r="C40612" s="1">
        <v>291420069</v>
      </c>
      <c r="D40612" t="s">
        <v>265278</v>
      </c>
      <c r="E40612" t="s">
        <v>265279</v>
      </c>
      <c r="F40612" s="1">
        <v>45</v>
      </c>
      <c r="G40612" s="1" t="s">
        <v>189193</v>
      </c>
      <c r="H40612" s="1" t="s">
        <v>189194</v>
      </c>
      <c r="I40612" s="1" t="s">
        <v>189195</v>
      </c>
    </row>
    <row r="40613" spans="1:9" x14ac:dyDescent="0.2">
      <c r="A40613" s="1" t="s">
        <v>129707</v>
      </c>
      <c r="B40613" s="1" t="s">
        <v>189196</v>
      </c>
      <c r="C40613" s="1">
        <v>289599012</v>
      </c>
      <c r="D40613" t="s">
        <v>261096</v>
      </c>
      <c r="E40613" t="s">
        <v>169899</v>
      </c>
      <c r="F40613" s="1">
        <v>4</v>
      </c>
      <c r="G40613" s="1" t="s">
        <v>189197</v>
      </c>
      <c r="H40613" s="1" t="s">
        <v>189198</v>
      </c>
      <c r="I40613" s="1"/>
    </row>
    <row r="40614" spans="1:9" x14ac:dyDescent="0.2">
      <c r="A40614" s="1" t="s">
        <v>189199</v>
      </c>
      <c r="B40614" s="1" t="s">
        <v>189200</v>
      </c>
      <c r="C40614" s="1">
        <v>284164735</v>
      </c>
      <c r="D40614" t="s">
        <v>261096</v>
      </c>
      <c r="E40614" t="s">
        <v>169899</v>
      </c>
      <c r="F40614" s="1">
        <v>14</v>
      </c>
      <c r="G40614" s="1" t="s">
        <v>189201</v>
      </c>
      <c r="H40614" s="1" t="s">
        <v>189202</v>
      </c>
      <c r="I40614" s="1" t="s">
        <v>189203</v>
      </c>
    </row>
    <row r="40615" spans="1:9" x14ac:dyDescent="0.2">
      <c r="A40615" s="1" t="s">
        <v>189204</v>
      </c>
      <c r="B40615" s="1" t="s">
        <v>189205</v>
      </c>
      <c r="C40615" s="1">
        <v>282935132</v>
      </c>
      <c r="D40615" t="s">
        <v>265280</v>
      </c>
      <c r="E40615" t="s">
        <v>265281</v>
      </c>
      <c r="F40615" s="1">
        <v>22180</v>
      </c>
      <c r="G40615" s="1" t="s">
        <v>189206</v>
      </c>
      <c r="H40615" s="1" t="s">
        <v>189207</v>
      </c>
      <c r="I40615" s="1" t="s">
        <v>189208</v>
      </c>
    </row>
    <row r="40616" spans="1:9" x14ac:dyDescent="0.2">
      <c r="A40616" s="1" t="s">
        <v>189209</v>
      </c>
      <c r="B40616" s="1" t="s">
        <v>189210</v>
      </c>
      <c r="C40616" s="1">
        <v>291414358</v>
      </c>
      <c r="D40616" t="s">
        <v>261096</v>
      </c>
      <c r="E40616" t="s">
        <v>169899</v>
      </c>
      <c r="F40616" s="1">
        <v>8</v>
      </c>
      <c r="G40616" s="1" t="s">
        <v>189211</v>
      </c>
      <c r="H40616" s="1" t="s">
        <v>189212</v>
      </c>
      <c r="I40616" s="1" t="s">
        <v>189213</v>
      </c>
    </row>
    <row r="40617" spans="1:9" x14ac:dyDescent="0.2">
      <c r="A40617" s="1" t="s">
        <v>81544</v>
      </c>
      <c r="B40617" s="1" t="s">
        <v>189214</v>
      </c>
      <c r="C40617" s="1">
        <v>291063899</v>
      </c>
      <c r="D40617" t="s">
        <v>265282</v>
      </c>
      <c r="E40617" t="s">
        <v>265283</v>
      </c>
      <c r="F40617" s="1">
        <v>16</v>
      </c>
      <c r="G40617" s="1" t="s">
        <v>189215</v>
      </c>
      <c r="H40617" s="1" t="s">
        <v>189216</v>
      </c>
      <c r="I40617" s="1" t="s">
        <v>189217</v>
      </c>
    </row>
    <row r="40618" spans="1:9" x14ac:dyDescent="0.2">
      <c r="A40618" s="1" t="s">
        <v>189218</v>
      </c>
      <c r="B40618" s="1" t="s">
        <v>189219</v>
      </c>
      <c r="C40618" s="1">
        <v>291034850</v>
      </c>
      <c r="D40618" t="s">
        <v>261096</v>
      </c>
      <c r="E40618" t="s">
        <v>169899</v>
      </c>
      <c r="F40618" s="1">
        <v>17</v>
      </c>
      <c r="G40618" s="1" t="s">
        <v>189220</v>
      </c>
      <c r="H40618" s="1" t="s">
        <v>189221</v>
      </c>
      <c r="I40618" s="1" t="s">
        <v>189222</v>
      </c>
    </row>
    <row r="40619" spans="1:9" x14ac:dyDescent="0.2">
      <c r="A40619" s="1" t="s">
        <v>189223</v>
      </c>
      <c r="B40619" s="1" t="s">
        <v>189224</v>
      </c>
      <c r="C40619" s="1">
        <v>290521800</v>
      </c>
      <c r="D40619" t="s">
        <v>261096</v>
      </c>
      <c r="E40619" t="s">
        <v>169899</v>
      </c>
      <c r="F40619" s="1">
        <v>743</v>
      </c>
      <c r="G40619" s="1" t="s">
        <v>189225</v>
      </c>
      <c r="H40619" s="1" t="s">
        <v>189226</v>
      </c>
      <c r="I40619" s="1" t="s">
        <v>189227</v>
      </c>
    </row>
    <row r="40620" spans="1:9" x14ac:dyDescent="0.2">
      <c r="A40620" s="1" t="s">
        <v>189228</v>
      </c>
      <c r="B40620" s="1" t="s">
        <v>189229</v>
      </c>
      <c r="C40620" s="1">
        <v>291430203</v>
      </c>
      <c r="D40620" t="s">
        <v>264227</v>
      </c>
      <c r="E40620" t="s">
        <v>265181</v>
      </c>
      <c r="F40620" s="1">
        <v>1</v>
      </c>
      <c r="G40620" s="1" t="s">
        <v>189230</v>
      </c>
      <c r="H40620" s="1" t="s">
        <v>189231</v>
      </c>
      <c r="I40620" s="1"/>
    </row>
    <row r="40621" spans="1:9" x14ac:dyDescent="0.2">
      <c r="A40621" s="1" t="s">
        <v>189232</v>
      </c>
      <c r="B40621" s="1" t="s">
        <v>189233</v>
      </c>
      <c r="C40621" s="1">
        <v>290526270</v>
      </c>
      <c r="D40621" t="s">
        <v>261096</v>
      </c>
      <c r="E40621" t="s">
        <v>265284</v>
      </c>
      <c r="F40621" s="1">
        <v>1</v>
      </c>
      <c r="G40621" s="1" t="s">
        <v>189234</v>
      </c>
      <c r="H40621" s="1" t="s">
        <v>189235</v>
      </c>
      <c r="I40621" s="1"/>
    </row>
    <row r="40622" spans="1:9" x14ac:dyDescent="0.2">
      <c r="A40622" s="1" t="s">
        <v>189236</v>
      </c>
      <c r="B40622" s="1" t="s">
        <v>189237</v>
      </c>
      <c r="C40622" s="1">
        <v>291418855</v>
      </c>
      <c r="D40622" t="s">
        <v>261096</v>
      </c>
      <c r="E40622" t="s">
        <v>265284</v>
      </c>
      <c r="F40622" s="1">
        <v>3</v>
      </c>
      <c r="G40622" s="1" t="s">
        <v>189238</v>
      </c>
      <c r="H40622" s="1" t="s">
        <v>189239</v>
      </c>
      <c r="I40622" s="1" t="s">
        <v>189240</v>
      </c>
    </row>
    <row r="40623" spans="1:9" x14ac:dyDescent="0.2">
      <c r="A40623" s="1" t="s">
        <v>189241</v>
      </c>
      <c r="B40623" s="1" t="s">
        <v>189242</v>
      </c>
      <c r="C40623" s="1">
        <v>291426953</v>
      </c>
      <c r="D40623" t="s">
        <v>261096</v>
      </c>
      <c r="E40623" t="s">
        <v>265284</v>
      </c>
      <c r="F40623" s="1">
        <v>28</v>
      </c>
      <c r="G40623" s="1" t="s">
        <v>189243</v>
      </c>
      <c r="H40623" s="1" t="s">
        <v>189244</v>
      </c>
      <c r="I40623" s="1" t="s">
        <v>189245</v>
      </c>
    </row>
    <row r="40624" spans="1:9" x14ac:dyDescent="0.2">
      <c r="A40624" s="1" t="s">
        <v>189246</v>
      </c>
      <c r="B40624" s="1" t="s">
        <v>189247</v>
      </c>
      <c r="C40624" s="1">
        <v>291035394</v>
      </c>
      <c r="D40624" t="s">
        <v>261096</v>
      </c>
      <c r="E40624" t="s">
        <v>265284</v>
      </c>
      <c r="F40624" s="1">
        <v>1</v>
      </c>
      <c r="G40624" s="1" t="s">
        <v>189248</v>
      </c>
      <c r="H40624" s="1" t="s">
        <v>189249</v>
      </c>
      <c r="I40624" s="1" t="s">
        <v>189250</v>
      </c>
    </row>
    <row r="40625" spans="1:9" x14ac:dyDescent="0.2">
      <c r="A40625" s="1" t="s">
        <v>189251</v>
      </c>
      <c r="B40625" s="1" t="s">
        <v>189252</v>
      </c>
      <c r="C40625" s="1">
        <v>290483713</v>
      </c>
      <c r="D40625" t="s">
        <v>261096</v>
      </c>
      <c r="E40625" t="s">
        <v>265284</v>
      </c>
      <c r="F40625" s="1">
        <v>17</v>
      </c>
      <c r="G40625" s="1" t="s">
        <v>189253</v>
      </c>
      <c r="H40625" s="1" t="s">
        <v>189254</v>
      </c>
      <c r="I40625" s="1" t="s">
        <v>189255</v>
      </c>
    </row>
    <row r="40626" spans="1:9" x14ac:dyDescent="0.2">
      <c r="A40626" s="1" t="s">
        <v>189256</v>
      </c>
      <c r="B40626" s="1" t="s">
        <v>189257</v>
      </c>
      <c r="C40626" s="1">
        <v>290524901</v>
      </c>
      <c r="D40626" t="s">
        <v>261096</v>
      </c>
      <c r="E40626" t="s">
        <v>265284</v>
      </c>
      <c r="F40626" s="1">
        <v>1</v>
      </c>
      <c r="G40626" s="1" t="s">
        <v>189258</v>
      </c>
      <c r="H40626" s="1" t="s">
        <v>189259</v>
      </c>
      <c r="I40626" s="1"/>
    </row>
    <row r="40627" spans="1:9" x14ac:dyDescent="0.2">
      <c r="A40627" s="1" t="s">
        <v>189260</v>
      </c>
      <c r="B40627" s="1" t="s">
        <v>189261</v>
      </c>
      <c r="C40627" s="1">
        <v>290483928</v>
      </c>
      <c r="D40627" t="s">
        <v>261096</v>
      </c>
      <c r="E40627" t="s">
        <v>265284</v>
      </c>
      <c r="F40627" s="1">
        <v>44</v>
      </c>
      <c r="G40627" s="1" t="s">
        <v>189262</v>
      </c>
      <c r="H40627" s="1" t="s">
        <v>189263</v>
      </c>
      <c r="I40627" s="1" t="s">
        <v>189264</v>
      </c>
    </row>
    <row r="40628" spans="1:9" x14ac:dyDescent="0.2">
      <c r="A40628" s="1" t="s">
        <v>189265</v>
      </c>
      <c r="B40628" s="1" t="s">
        <v>189266</v>
      </c>
      <c r="C40628" s="1">
        <v>291419755</v>
      </c>
      <c r="D40628" t="s">
        <v>261096</v>
      </c>
      <c r="E40628" t="s">
        <v>265284</v>
      </c>
      <c r="F40628" s="1">
        <v>5</v>
      </c>
      <c r="G40628" s="1" t="s">
        <v>189267</v>
      </c>
      <c r="H40628" s="1" t="s">
        <v>189268</v>
      </c>
      <c r="I40628" s="1"/>
    </row>
    <row r="40629" spans="1:9" x14ac:dyDescent="0.2">
      <c r="A40629" s="1" t="s">
        <v>189269</v>
      </c>
      <c r="B40629" s="1" t="s">
        <v>189270</v>
      </c>
      <c r="C40629" s="1">
        <v>291434020</v>
      </c>
      <c r="D40629" t="s">
        <v>261096</v>
      </c>
      <c r="E40629" t="s">
        <v>265284</v>
      </c>
      <c r="F40629" s="1">
        <v>1</v>
      </c>
      <c r="G40629" s="1" t="s">
        <v>189271</v>
      </c>
      <c r="H40629" s="1" t="s">
        <v>189272</v>
      </c>
      <c r="I40629" s="1" t="s">
        <v>189273</v>
      </c>
    </row>
    <row r="40630" spans="1:9" x14ac:dyDescent="0.2">
      <c r="A40630" s="1" t="s">
        <v>189274</v>
      </c>
      <c r="B40630" s="1" t="s">
        <v>189275</v>
      </c>
      <c r="C40630" s="1">
        <v>291035390</v>
      </c>
      <c r="D40630" t="s">
        <v>261096</v>
      </c>
      <c r="E40630" t="s">
        <v>265284</v>
      </c>
      <c r="F40630" s="1">
        <v>1</v>
      </c>
      <c r="G40630" s="1" t="s">
        <v>189276</v>
      </c>
      <c r="H40630" s="1" t="s">
        <v>189277</v>
      </c>
      <c r="I40630" s="1"/>
    </row>
    <row r="40631" spans="1:9" x14ac:dyDescent="0.2">
      <c r="A40631" s="1" t="s">
        <v>189278</v>
      </c>
      <c r="B40631" s="1" t="s">
        <v>189279</v>
      </c>
      <c r="C40631" s="1">
        <v>291414176</v>
      </c>
      <c r="D40631" t="s">
        <v>261096</v>
      </c>
      <c r="E40631" t="s">
        <v>265284</v>
      </c>
      <c r="F40631" s="1">
        <v>28</v>
      </c>
      <c r="G40631" s="1" t="s">
        <v>189280</v>
      </c>
      <c r="H40631" s="1" t="s">
        <v>189281</v>
      </c>
      <c r="I40631" s="1" t="s">
        <v>189282</v>
      </c>
    </row>
    <row r="40632" spans="1:9" x14ac:dyDescent="0.2">
      <c r="A40632" s="1" t="s">
        <v>189283</v>
      </c>
      <c r="B40632" s="1" t="s">
        <v>189284</v>
      </c>
      <c r="C40632" s="1">
        <v>291434316</v>
      </c>
      <c r="D40632" t="s">
        <v>261096</v>
      </c>
      <c r="E40632" t="s">
        <v>265284</v>
      </c>
      <c r="F40632" s="1">
        <v>97</v>
      </c>
      <c r="G40632" s="1" t="s">
        <v>189285</v>
      </c>
      <c r="H40632" s="1" t="s">
        <v>189286</v>
      </c>
      <c r="I40632" s="1" t="s">
        <v>189287</v>
      </c>
    </row>
    <row r="40633" spans="1:9" x14ac:dyDescent="0.2">
      <c r="A40633" s="1" t="s">
        <v>189288</v>
      </c>
      <c r="B40633" s="1" t="s">
        <v>189289</v>
      </c>
      <c r="C40633" s="1">
        <v>291414961</v>
      </c>
      <c r="D40633" t="s">
        <v>261096</v>
      </c>
      <c r="E40633" t="s">
        <v>265284</v>
      </c>
      <c r="F40633" s="1">
        <v>70</v>
      </c>
      <c r="G40633" s="1" t="s">
        <v>189290</v>
      </c>
      <c r="H40633" s="1" t="s">
        <v>189291</v>
      </c>
      <c r="I40633" s="1" t="s">
        <v>189292</v>
      </c>
    </row>
    <row r="40634" spans="1:9" x14ac:dyDescent="0.2">
      <c r="A40634" s="1" t="s">
        <v>189293</v>
      </c>
      <c r="B40634" s="1" t="s">
        <v>189294</v>
      </c>
      <c r="C40634" s="1">
        <v>290489868</v>
      </c>
      <c r="D40634" t="s">
        <v>261096</v>
      </c>
      <c r="E40634" t="s">
        <v>265284</v>
      </c>
      <c r="F40634" s="1">
        <v>11</v>
      </c>
      <c r="G40634" s="1" t="s">
        <v>189295</v>
      </c>
      <c r="H40634" s="1" t="s">
        <v>189296</v>
      </c>
      <c r="I40634" s="1" t="s">
        <v>189297</v>
      </c>
    </row>
    <row r="40635" spans="1:9" x14ac:dyDescent="0.2">
      <c r="A40635" s="1" t="s">
        <v>189298</v>
      </c>
      <c r="B40635" s="1" t="s">
        <v>189299</v>
      </c>
      <c r="C40635" s="1">
        <v>290526181</v>
      </c>
      <c r="D40635" t="s">
        <v>261096</v>
      </c>
      <c r="E40635" t="s">
        <v>265284</v>
      </c>
      <c r="F40635" s="1">
        <v>48</v>
      </c>
      <c r="G40635" s="1" t="s">
        <v>189300</v>
      </c>
      <c r="H40635" s="1" t="s">
        <v>189301</v>
      </c>
      <c r="I40635" s="1" t="s">
        <v>189302</v>
      </c>
    </row>
    <row r="40636" spans="1:9" x14ac:dyDescent="0.2">
      <c r="A40636" s="1" t="s">
        <v>189303</v>
      </c>
      <c r="B40636" s="1" t="s">
        <v>189304</v>
      </c>
      <c r="C40636" s="1">
        <v>290524497</v>
      </c>
      <c r="D40636" t="s">
        <v>261096</v>
      </c>
      <c r="E40636" t="s">
        <v>265285</v>
      </c>
      <c r="F40636" s="1">
        <v>28</v>
      </c>
      <c r="G40636" s="1" t="s">
        <v>189305</v>
      </c>
      <c r="H40636" s="1" t="s">
        <v>189306</v>
      </c>
      <c r="I40636" s="1" t="s">
        <v>189307</v>
      </c>
    </row>
    <row r="40637" spans="1:9" x14ac:dyDescent="0.2">
      <c r="A40637" s="1" t="s">
        <v>189308</v>
      </c>
      <c r="B40637" s="1" t="s">
        <v>189309</v>
      </c>
      <c r="C40637" s="1">
        <v>291433254</v>
      </c>
      <c r="D40637" t="s">
        <v>261096</v>
      </c>
      <c r="E40637" t="s">
        <v>265284</v>
      </c>
      <c r="F40637" s="1">
        <v>1</v>
      </c>
      <c r="G40637" s="1" t="s">
        <v>189310</v>
      </c>
      <c r="H40637" s="1" t="s">
        <v>189311</v>
      </c>
      <c r="I40637" s="1"/>
    </row>
    <row r="40638" spans="1:9" x14ac:dyDescent="0.2">
      <c r="A40638" s="1" t="s">
        <v>189312</v>
      </c>
      <c r="B40638" s="1" t="s">
        <v>189313</v>
      </c>
      <c r="C40638" s="1">
        <v>291420421</v>
      </c>
      <c r="D40638" t="s">
        <v>264243</v>
      </c>
      <c r="E40638" t="s">
        <v>265286</v>
      </c>
      <c r="F40638" s="1">
        <v>17</v>
      </c>
      <c r="G40638" s="1" t="s">
        <v>189314</v>
      </c>
      <c r="H40638" s="1" t="s">
        <v>189315</v>
      </c>
      <c r="I40638" s="1" t="s">
        <v>189316</v>
      </c>
    </row>
    <row r="40639" spans="1:9" x14ac:dyDescent="0.2">
      <c r="A40639" s="1" t="s">
        <v>189317</v>
      </c>
      <c r="B40639" s="1" t="s">
        <v>189318</v>
      </c>
      <c r="C40639" s="1">
        <v>290489878</v>
      </c>
      <c r="D40639" t="s">
        <v>261096</v>
      </c>
      <c r="E40639" t="s">
        <v>265284</v>
      </c>
      <c r="F40639" s="1">
        <v>15</v>
      </c>
      <c r="G40639" s="1" t="s">
        <v>189319</v>
      </c>
      <c r="H40639" s="1" t="s">
        <v>189320</v>
      </c>
      <c r="I40639" s="1" t="s">
        <v>189321</v>
      </c>
    </row>
    <row r="40640" spans="1:9" x14ac:dyDescent="0.2">
      <c r="A40640" s="1" t="s">
        <v>189322</v>
      </c>
      <c r="B40640" s="1" t="s">
        <v>189323</v>
      </c>
      <c r="C40640" s="1">
        <v>290524506</v>
      </c>
      <c r="D40640" t="s">
        <v>261096</v>
      </c>
      <c r="E40640" t="s">
        <v>265284</v>
      </c>
      <c r="F40640" s="1">
        <v>8</v>
      </c>
      <c r="G40640" s="1" t="s">
        <v>189324</v>
      </c>
      <c r="H40640" s="1" t="s">
        <v>189325</v>
      </c>
      <c r="I40640" s="1"/>
    </row>
    <row r="40641" spans="1:9" x14ac:dyDescent="0.2">
      <c r="A40641" s="1" t="s">
        <v>189326</v>
      </c>
      <c r="B40641" s="1" t="s">
        <v>189327</v>
      </c>
      <c r="C40641" s="1">
        <v>291439240</v>
      </c>
      <c r="D40641" t="s">
        <v>261096</v>
      </c>
      <c r="E40641" t="s">
        <v>265284</v>
      </c>
      <c r="F40641" s="1">
        <v>187</v>
      </c>
      <c r="G40641" s="1" t="s">
        <v>189328</v>
      </c>
      <c r="H40641" s="1" t="s">
        <v>189329</v>
      </c>
      <c r="I40641" s="1" t="s">
        <v>189330</v>
      </c>
    </row>
    <row r="40642" spans="1:9" x14ac:dyDescent="0.2">
      <c r="A40642" s="1" t="s">
        <v>189331</v>
      </c>
      <c r="B40642" s="1" t="s">
        <v>189332</v>
      </c>
      <c r="C40642" s="1">
        <v>291034946</v>
      </c>
      <c r="D40642" t="s">
        <v>261096</v>
      </c>
      <c r="E40642" t="s">
        <v>265284</v>
      </c>
      <c r="F40642" s="1">
        <v>13</v>
      </c>
      <c r="G40642" s="1" t="s">
        <v>189333</v>
      </c>
      <c r="H40642" s="1" t="s">
        <v>189334</v>
      </c>
      <c r="I40642" s="1" t="s">
        <v>189335</v>
      </c>
    </row>
    <row r="40643" spans="1:9" x14ac:dyDescent="0.2">
      <c r="A40643" s="1" t="s">
        <v>189336</v>
      </c>
      <c r="B40643" s="1" t="s">
        <v>189337</v>
      </c>
      <c r="C40643" s="1">
        <v>289599021</v>
      </c>
      <c r="D40643" t="s">
        <v>261096</v>
      </c>
      <c r="E40643" t="s">
        <v>265284</v>
      </c>
      <c r="F40643" s="1">
        <v>1</v>
      </c>
      <c r="G40643" s="1" t="s">
        <v>189338</v>
      </c>
      <c r="H40643" s="1" t="s">
        <v>189339</v>
      </c>
      <c r="I40643" s="1"/>
    </row>
    <row r="40644" spans="1:9" x14ac:dyDescent="0.2">
      <c r="A40644" s="1" t="s">
        <v>189340</v>
      </c>
      <c r="B40644" s="1" t="s">
        <v>189341</v>
      </c>
      <c r="C40644" s="1">
        <v>291415005</v>
      </c>
      <c r="D40644" t="s">
        <v>261096</v>
      </c>
      <c r="E40644" t="s">
        <v>265284</v>
      </c>
      <c r="F40644" s="1">
        <v>30</v>
      </c>
      <c r="G40644" s="1" t="s">
        <v>189342</v>
      </c>
      <c r="H40644" s="1" t="s">
        <v>189343</v>
      </c>
      <c r="I40644" s="1" t="s">
        <v>189344</v>
      </c>
    </row>
    <row r="40645" spans="1:9" x14ac:dyDescent="0.2">
      <c r="A40645" s="1" t="s">
        <v>189345</v>
      </c>
      <c r="B40645" s="1" t="s">
        <v>189346</v>
      </c>
      <c r="C40645" s="1">
        <v>289599022</v>
      </c>
      <c r="D40645" t="s">
        <v>261096</v>
      </c>
      <c r="E40645" t="s">
        <v>265284</v>
      </c>
      <c r="F40645" s="1">
        <v>2</v>
      </c>
      <c r="G40645" s="1" t="s">
        <v>189347</v>
      </c>
      <c r="H40645" s="1" t="s">
        <v>189348</v>
      </c>
      <c r="I40645" s="1"/>
    </row>
    <row r="40646" spans="1:9" x14ac:dyDescent="0.2">
      <c r="A40646" s="1" t="s">
        <v>189349</v>
      </c>
      <c r="B40646" s="1" t="s">
        <v>189350</v>
      </c>
      <c r="C40646" s="1">
        <v>291418389</v>
      </c>
      <c r="D40646" t="s">
        <v>261096</v>
      </c>
      <c r="E40646" t="s">
        <v>265284</v>
      </c>
      <c r="F40646" s="1">
        <v>3</v>
      </c>
      <c r="G40646" s="1" t="s">
        <v>189351</v>
      </c>
      <c r="H40646" s="1" t="s">
        <v>189352</v>
      </c>
      <c r="I40646" s="1"/>
    </row>
    <row r="40647" spans="1:9" x14ac:dyDescent="0.2">
      <c r="A40647" s="1" t="s">
        <v>189353</v>
      </c>
      <c r="B40647" s="1" t="s">
        <v>189354</v>
      </c>
      <c r="C40647" s="1">
        <v>291418317</v>
      </c>
      <c r="D40647" t="s">
        <v>261096</v>
      </c>
      <c r="E40647" t="s">
        <v>265284</v>
      </c>
      <c r="F40647" s="1">
        <v>3</v>
      </c>
      <c r="G40647" s="1" t="s">
        <v>189355</v>
      </c>
      <c r="H40647" s="1" t="s">
        <v>189356</v>
      </c>
      <c r="I40647" s="1" t="s">
        <v>189357</v>
      </c>
    </row>
    <row r="40648" spans="1:9" x14ac:dyDescent="0.2">
      <c r="A40648" s="1" t="s">
        <v>189358</v>
      </c>
      <c r="B40648" s="1" t="s">
        <v>189359</v>
      </c>
      <c r="C40648" s="1">
        <v>290524495</v>
      </c>
      <c r="D40648" t="s">
        <v>261096</v>
      </c>
      <c r="E40648" t="s">
        <v>265287</v>
      </c>
      <c r="F40648" s="1">
        <v>2</v>
      </c>
      <c r="G40648" s="1" t="s">
        <v>189360</v>
      </c>
      <c r="H40648" s="1" t="s">
        <v>189361</v>
      </c>
      <c r="I40648" s="1" t="s">
        <v>189362</v>
      </c>
    </row>
    <row r="40649" spans="1:9" x14ac:dyDescent="0.2">
      <c r="A40649" s="1" t="s">
        <v>189363</v>
      </c>
      <c r="B40649" s="1" t="s">
        <v>189364</v>
      </c>
      <c r="C40649" s="1">
        <v>291445052</v>
      </c>
      <c r="D40649" t="s">
        <v>261096</v>
      </c>
      <c r="E40649" t="s">
        <v>265288</v>
      </c>
      <c r="F40649" s="1">
        <v>42</v>
      </c>
      <c r="G40649" s="1" t="s">
        <v>189365</v>
      </c>
      <c r="H40649" s="1" t="s">
        <v>189366</v>
      </c>
      <c r="I40649" s="1" t="s">
        <v>189367</v>
      </c>
    </row>
    <row r="40650" spans="1:9" x14ac:dyDescent="0.2">
      <c r="A40650" s="1" t="s">
        <v>189368</v>
      </c>
      <c r="B40650" s="1" t="s">
        <v>189369</v>
      </c>
      <c r="C40650" s="1">
        <v>291034853</v>
      </c>
      <c r="D40650" t="s">
        <v>265289</v>
      </c>
      <c r="E40650" t="s">
        <v>265290</v>
      </c>
      <c r="F40650" s="1">
        <v>17</v>
      </c>
      <c r="G40650" s="1" t="s">
        <v>189370</v>
      </c>
      <c r="H40650" s="1" t="s">
        <v>189371</v>
      </c>
      <c r="I40650" s="1" t="s">
        <v>189372</v>
      </c>
    </row>
    <row r="40651" spans="1:9" x14ac:dyDescent="0.2">
      <c r="A40651" s="1" t="s">
        <v>189373</v>
      </c>
      <c r="B40651" s="1" t="s">
        <v>189374</v>
      </c>
      <c r="C40651" s="1">
        <v>290482394</v>
      </c>
      <c r="D40651" t="s">
        <v>261096</v>
      </c>
      <c r="E40651" t="s">
        <v>265284</v>
      </c>
      <c r="F40651" s="1">
        <v>1823</v>
      </c>
      <c r="G40651" s="1" t="s">
        <v>189375</v>
      </c>
      <c r="H40651" s="1" t="s">
        <v>189376</v>
      </c>
      <c r="I40651" s="1" t="s">
        <v>189377</v>
      </c>
    </row>
    <row r="40652" spans="1:9" x14ac:dyDescent="0.2">
      <c r="A40652" s="1" t="s">
        <v>189378</v>
      </c>
      <c r="B40652" s="1" t="s">
        <v>189379</v>
      </c>
      <c r="C40652" s="1">
        <v>290524902</v>
      </c>
      <c r="D40652" t="s">
        <v>261096</v>
      </c>
      <c r="E40652" t="s">
        <v>265284</v>
      </c>
      <c r="F40652" s="1">
        <v>1</v>
      </c>
      <c r="G40652" s="1" t="s">
        <v>189380</v>
      </c>
      <c r="H40652" s="1" t="s">
        <v>189381</v>
      </c>
      <c r="I40652" s="1" t="s">
        <v>189382</v>
      </c>
    </row>
    <row r="40653" spans="1:9" x14ac:dyDescent="0.2">
      <c r="A40653" s="1" t="s">
        <v>189383</v>
      </c>
      <c r="B40653" s="1" t="s">
        <v>189384</v>
      </c>
      <c r="C40653" s="1">
        <v>289599023</v>
      </c>
      <c r="D40653" t="s">
        <v>261096</v>
      </c>
      <c r="E40653" t="s">
        <v>265284</v>
      </c>
      <c r="F40653" s="1">
        <v>1</v>
      </c>
      <c r="G40653" s="1" t="s">
        <v>189385</v>
      </c>
      <c r="H40653" s="1" t="s">
        <v>189386</v>
      </c>
      <c r="I40653" s="1"/>
    </row>
    <row r="40654" spans="1:9" x14ac:dyDescent="0.2">
      <c r="A40654" s="1" t="s">
        <v>189387</v>
      </c>
      <c r="B40654" s="1" t="s">
        <v>189388</v>
      </c>
      <c r="C40654" s="1">
        <v>289599024</v>
      </c>
      <c r="D40654" t="s">
        <v>261096</v>
      </c>
      <c r="E40654" t="s">
        <v>265284</v>
      </c>
      <c r="F40654" s="1">
        <v>1</v>
      </c>
      <c r="G40654" s="1" t="s">
        <v>189389</v>
      </c>
      <c r="H40654" s="1" t="s">
        <v>189390</v>
      </c>
      <c r="I40654" s="1" t="s">
        <v>189389</v>
      </c>
    </row>
    <row r="40655" spans="1:9" x14ac:dyDescent="0.2">
      <c r="A40655" s="1" t="s">
        <v>189391</v>
      </c>
      <c r="B40655" s="1" t="s">
        <v>189392</v>
      </c>
      <c r="C40655" s="1">
        <v>284164512</v>
      </c>
      <c r="D40655" t="s">
        <v>264243</v>
      </c>
      <c r="E40655" t="s">
        <v>265291</v>
      </c>
      <c r="F40655" s="1">
        <v>13</v>
      </c>
      <c r="G40655" s="1" t="s">
        <v>189393</v>
      </c>
      <c r="H40655" s="1" t="s">
        <v>189394</v>
      </c>
      <c r="I40655" s="1"/>
    </row>
    <row r="40656" spans="1:9" x14ac:dyDescent="0.2">
      <c r="A40656" s="1" t="s">
        <v>189395</v>
      </c>
      <c r="B40656" s="1" t="s">
        <v>189396</v>
      </c>
      <c r="C40656" s="1">
        <v>290485863</v>
      </c>
      <c r="D40656" t="s">
        <v>261096</v>
      </c>
      <c r="E40656" t="s">
        <v>265284</v>
      </c>
      <c r="F40656" s="1">
        <v>3</v>
      </c>
      <c r="G40656" s="1" t="s">
        <v>189397</v>
      </c>
      <c r="H40656" s="1" t="s">
        <v>189398</v>
      </c>
      <c r="I40656" s="1"/>
    </row>
    <row r="40657" spans="1:9" x14ac:dyDescent="0.2">
      <c r="A40657" s="1" t="s">
        <v>189399</v>
      </c>
      <c r="B40657" s="1" t="s">
        <v>189400</v>
      </c>
      <c r="C40657" s="1">
        <v>291419665</v>
      </c>
      <c r="D40657" t="s">
        <v>261096</v>
      </c>
      <c r="E40657" t="s">
        <v>265284</v>
      </c>
      <c r="F40657" s="1">
        <v>6</v>
      </c>
      <c r="G40657" s="1" t="s">
        <v>189401</v>
      </c>
      <c r="H40657" s="1" t="s">
        <v>189402</v>
      </c>
      <c r="I40657" s="1" t="s">
        <v>189403</v>
      </c>
    </row>
    <row r="40658" spans="1:9" x14ac:dyDescent="0.2">
      <c r="A40658" s="1" t="s">
        <v>189404</v>
      </c>
      <c r="B40658" s="1" t="s">
        <v>189405</v>
      </c>
      <c r="C40658" s="1">
        <v>291421907</v>
      </c>
      <c r="D40658" t="s">
        <v>261096</v>
      </c>
      <c r="E40658" t="s">
        <v>265284</v>
      </c>
      <c r="F40658" s="1">
        <v>2</v>
      </c>
      <c r="G40658" s="1" t="s">
        <v>189406</v>
      </c>
      <c r="H40658" s="1" t="s">
        <v>189407</v>
      </c>
      <c r="I40658" s="1"/>
    </row>
    <row r="40659" spans="1:9" x14ac:dyDescent="0.2">
      <c r="A40659" s="1" t="s">
        <v>189408</v>
      </c>
      <c r="B40659" s="1" t="s">
        <v>189409</v>
      </c>
      <c r="C40659" s="1">
        <v>290491216</v>
      </c>
      <c r="D40659" t="s">
        <v>261096</v>
      </c>
      <c r="E40659" t="s">
        <v>265284</v>
      </c>
      <c r="F40659" s="1">
        <v>1</v>
      </c>
      <c r="G40659" s="1" t="s">
        <v>189410</v>
      </c>
      <c r="H40659" s="1" t="s">
        <v>189411</v>
      </c>
      <c r="I40659" s="1" t="s">
        <v>189412</v>
      </c>
    </row>
    <row r="40660" spans="1:9" x14ac:dyDescent="0.2">
      <c r="A40660" s="1" t="s">
        <v>189413</v>
      </c>
      <c r="B40660" s="1" t="s">
        <v>189414</v>
      </c>
      <c r="C40660" s="1">
        <v>290485885</v>
      </c>
      <c r="D40660" t="s">
        <v>261096</v>
      </c>
      <c r="E40660" t="s">
        <v>265284</v>
      </c>
      <c r="F40660" s="1">
        <v>14</v>
      </c>
      <c r="G40660" s="1" t="s">
        <v>189415</v>
      </c>
      <c r="H40660" s="1" t="s">
        <v>189416</v>
      </c>
      <c r="I40660" s="1" t="s">
        <v>189417</v>
      </c>
    </row>
    <row r="40661" spans="1:9" x14ac:dyDescent="0.2">
      <c r="A40661" s="1" t="s">
        <v>189418</v>
      </c>
      <c r="B40661" s="1" t="s">
        <v>189419</v>
      </c>
      <c r="C40661" s="1">
        <v>290484019</v>
      </c>
      <c r="D40661" t="s">
        <v>261096</v>
      </c>
      <c r="E40661" t="s">
        <v>265284</v>
      </c>
      <c r="F40661" s="1">
        <v>39</v>
      </c>
      <c r="G40661" s="1" t="s">
        <v>189420</v>
      </c>
      <c r="H40661" s="1" t="s">
        <v>189421</v>
      </c>
      <c r="I40661" s="1" t="s">
        <v>189422</v>
      </c>
    </row>
    <row r="40662" spans="1:9" x14ac:dyDescent="0.2">
      <c r="A40662" s="1" t="s">
        <v>189423</v>
      </c>
      <c r="B40662" s="1" t="s">
        <v>189424</v>
      </c>
      <c r="C40662" s="1">
        <v>290524504</v>
      </c>
      <c r="D40662" t="s">
        <v>261096</v>
      </c>
      <c r="E40662" t="s">
        <v>265284</v>
      </c>
      <c r="F40662" s="1">
        <v>5</v>
      </c>
      <c r="G40662" s="1" t="s">
        <v>189425</v>
      </c>
      <c r="H40662" s="1" t="s">
        <v>189426</v>
      </c>
      <c r="I40662" s="1" t="s">
        <v>189427</v>
      </c>
    </row>
    <row r="40663" spans="1:9" x14ac:dyDescent="0.2">
      <c r="A40663" s="1" t="s">
        <v>189428</v>
      </c>
      <c r="B40663" s="1" t="s">
        <v>189429</v>
      </c>
      <c r="C40663" s="1">
        <v>291418310</v>
      </c>
      <c r="D40663" t="s">
        <v>261096</v>
      </c>
      <c r="E40663" t="s">
        <v>265284</v>
      </c>
      <c r="F40663" s="1">
        <v>2</v>
      </c>
      <c r="G40663" s="1" t="s">
        <v>189430</v>
      </c>
      <c r="H40663" s="1" t="s">
        <v>189431</v>
      </c>
      <c r="I40663" s="1"/>
    </row>
    <row r="40664" spans="1:9" x14ac:dyDescent="0.2">
      <c r="A40664" s="1" t="s">
        <v>189432</v>
      </c>
      <c r="B40664" s="1" t="s">
        <v>189433</v>
      </c>
      <c r="C40664" s="1">
        <v>290526118</v>
      </c>
      <c r="D40664" t="s">
        <v>261096</v>
      </c>
      <c r="E40664" t="s">
        <v>265284</v>
      </c>
      <c r="F40664" s="1">
        <v>1</v>
      </c>
      <c r="G40664" s="1" t="s">
        <v>189434</v>
      </c>
      <c r="H40664" s="1" t="s">
        <v>189435</v>
      </c>
      <c r="I40664" s="1" t="s">
        <v>189436</v>
      </c>
    </row>
    <row r="40665" spans="1:9" x14ac:dyDescent="0.2">
      <c r="A40665" s="1" t="s">
        <v>189437</v>
      </c>
      <c r="B40665" s="1" t="s">
        <v>189438</v>
      </c>
      <c r="C40665" s="1">
        <v>291418513</v>
      </c>
      <c r="D40665" t="s">
        <v>261096</v>
      </c>
      <c r="E40665" t="s">
        <v>265284</v>
      </c>
      <c r="F40665" s="1">
        <v>1</v>
      </c>
      <c r="G40665" s="1" t="s">
        <v>189439</v>
      </c>
      <c r="H40665" s="1" t="s">
        <v>189440</v>
      </c>
      <c r="I40665" s="1"/>
    </row>
    <row r="40666" spans="1:9" x14ac:dyDescent="0.2">
      <c r="A40666" s="1" t="s">
        <v>189441</v>
      </c>
      <c r="B40666" s="1" t="s">
        <v>189442</v>
      </c>
      <c r="C40666" s="1">
        <v>291418117</v>
      </c>
      <c r="D40666" t="s">
        <v>261096</v>
      </c>
      <c r="E40666" t="s">
        <v>265284</v>
      </c>
      <c r="F40666" s="1">
        <v>3</v>
      </c>
      <c r="G40666" s="1" t="s">
        <v>189443</v>
      </c>
      <c r="H40666" s="1" t="s">
        <v>189444</v>
      </c>
      <c r="I40666" s="1" t="s">
        <v>189445</v>
      </c>
    </row>
    <row r="40667" spans="1:9" x14ac:dyDescent="0.2">
      <c r="A40667" s="1" t="s">
        <v>189446</v>
      </c>
      <c r="B40667" s="1" t="s">
        <v>189447</v>
      </c>
      <c r="C40667" s="1">
        <v>291423025</v>
      </c>
      <c r="D40667" t="s">
        <v>261096</v>
      </c>
      <c r="E40667" t="s">
        <v>265284</v>
      </c>
      <c r="F40667" s="1">
        <v>28</v>
      </c>
      <c r="G40667" s="1" t="s">
        <v>189448</v>
      </c>
      <c r="H40667" s="1" t="s">
        <v>189449</v>
      </c>
      <c r="I40667" s="1" t="s">
        <v>189450</v>
      </c>
    </row>
    <row r="40668" spans="1:9" x14ac:dyDescent="0.2">
      <c r="A40668" s="1" t="s">
        <v>189451</v>
      </c>
      <c r="B40668" s="1" t="s">
        <v>189452</v>
      </c>
      <c r="C40668" s="1">
        <v>290526051</v>
      </c>
      <c r="D40668" t="s">
        <v>261096</v>
      </c>
      <c r="E40668" t="s">
        <v>265284</v>
      </c>
      <c r="F40668" s="1">
        <v>18</v>
      </c>
      <c r="G40668" s="1" t="s">
        <v>189453</v>
      </c>
      <c r="H40668" s="1" t="s">
        <v>189454</v>
      </c>
      <c r="I40668" s="1" t="s">
        <v>189455</v>
      </c>
    </row>
    <row r="40669" spans="1:9" x14ac:dyDescent="0.2">
      <c r="A40669" s="1" t="s">
        <v>189456</v>
      </c>
      <c r="B40669" s="1" t="s">
        <v>189457</v>
      </c>
      <c r="C40669" s="1">
        <v>291417856</v>
      </c>
      <c r="D40669" t="s">
        <v>261096</v>
      </c>
      <c r="E40669" t="s">
        <v>265284</v>
      </c>
      <c r="F40669" s="1">
        <v>1</v>
      </c>
      <c r="G40669" s="1" t="s">
        <v>189458</v>
      </c>
      <c r="H40669" s="1" t="s">
        <v>189459</v>
      </c>
      <c r="I40669" s="1"/>
    </row>
    <row r="40670" spans="1:9" x14ac:dyDescent="0.2">
      <c r="A40670" s="1" t="s">
        <v>189460</v>
      </c>
      <c r="B40670" s="1" t="s">
        <v>189461</v>
      </c>
      <c r="C40670" s="1">
        <v>283763574</v>
      </c>
      <c r="D40670" t="s">
        <v>261096</v>
      </c>
      <c r="E40670" t="s">
        <v>265284</v>
      </c>
      <c r="F40670" s="1">
        <v>32</v>
      </c>
      <c r="G40670" s="1" t="s">
        <v>189462</v>
      </c>
      <c r="H40670" s="1" t="s">
        <v>189463</v>
      </c>
      <c r="I40670" s="1" t="s">
        <v>189464</v>
      </c>
    </row>
    <row r="40671" spans="1:9" x14ac:dyDescent="0.2">
      <c r="A40671" s="1" t="s">
        <v>189465</v>
      </c>
      <c r="B40671" s="1" t="s">
        <v>189466</v>
      </c>
      <c r="C40671" s="1">
        <v>290521214</v>
      </c>
      <c r="D40671" t="s">
        <v>261096</v>
      </c>
      <c r="E40671" t="s">
        <v>265284</v>
      </c>
      <c r="F40671" s="1">
        <v>1</v>
      </c>
      <c r="G40671" s="1" t="s">
        <v>189467</v>
      </c>
      <c r="H40671" s="1" t="s">
        <v>189468</v>
      </c>
      <c r="I40671" s="1"/>
    </row>
    <row r="40672" spans="1:9" x14ac:dyDescent="0.2">
      <c r="A40672" s="1" t="s">
        <v>189469</v>
      </c>
      <c r="B40672" s="1" t="s">
        <v>189470</v>
      </c>
      <c r="C40672" s="1">
        <v>291177429</v>
      </c>
      <c r="D40672" t="s">
        <v>261096</v>
      </c>
      <c r="E40672" t="s">
        <v>265284</v>
      </c>
      <c r="F40672" s="1">
        <v>2</v>
      </c>
      <c r="G40672" s="1" t="s">
        <v>189471</v>
      </c>
      <c r="H40672" s="1" t="s">
        <v>189472</v>
      </c>
      <c r="I40672" s="1"/>
    </row>
    <row r="40673" spans="1:9" x14ac:dyDescent="0.2">
      <c r="A40673" s="1" t="s">
        <v>189473</v>
      </c>
      <c r="B40673" s="1" t="s">
        <v>189474</v>
      </c>
      <c r="C40673" s="1">
        <v>290488382</v>
      </c>
      <c r="D40673" t="s">
        <v>261096</v>
      </c>
      <c r="E40673" t="s">
        <v>265284</v>
      </c>
      <c r="F40673" s="1">
        <v>2</v>
      </c>
      <c r="G40673" s="1" t="s">
        <v>189475</v>
      </c>
      <c r="H40673" s="1" t="s">
        <v>189476</v>
      </c>
      <c r="I40673" s="1" t="s">
        <v>189477</v>
      </c>
    </row>
    <row r="40674" spans="1:9" x14ac:dyDescent="0.2">
      <c r="A40674" s="1" t="s">
        <v>189478</v>
      </c>
      <c r="B40674" s="1" t="s">
        <v>189479</v>
      </c>
      <c r="C40674" s="1">
        <v>291418804</v>
      </c>
      <c r="D40674" t="s">
        <v>261096</v>
      </c>
      <c r="E40674" t="s">
        <v>265284</v>
      </c>
      <c r="F40674" s="1">
        <v>19</v>
      </c>
      <c r="G40674" s="1" t="s">
        <v>189480</v>
      </c>
      <c r="H40674" s="1" t="s">
        <v>189481</v>
      </c>
      <c r="I40674" s="1" t="s">
        <v>189482</v>
      </c>
    </row>
    <row r="40675" spans="1:9" x14ac:dyDescent="0.2">
      <c r="A40675" s="1" t="s">
        <v>189483</v>
      </c>
      <c r="B40675" s="1" t="s">
        <v>189484</v>
      </c>
      <c r="C40675" s="1">
        <v>290492979</v>
      </c>
      <c r="D40675" t="s">
        <v>261096</v>
      </c>
      <c r="E40675" t="s">
        <v>265284</v>
      </c>
      <c r="F40675" s="1">
        <v>1</v>
      </c>
      <c r="G40675" s="1" t="s">
        <v>189485</v>
      </c>
      <c r="H40675" s="1" t="s">
        <v>189486</v>
      </c>
      <c r="I40675" s="1"/>
    </row>
    <row r="40676" spans="1:9" x14ac:dyDescent="0.2">
      <c r="A40676" s="1" t="s">
        <v>189487</v>
      </c>
      <c r="B40676" s="1" t="s">
        <v>189488</v>
      </c>
      <c r="C40676" s="1">
        <v>291439997</v>
      </c>
      <c r="D40676" t="s">
        <v>261096</v>
      </c>
      <c r="E40676" t="s">
        <v>265284</v>
      </c>
      <c r="F40676" s="1">
        <v>1</v>
      </c>
      <c r="G40676" s="1" t="s">
        <v>189489</v>
      </c>
      <c r="H40676" s="1" t="s">
        <v>189490</v>
      </c>
      <c r="I40676" s="1" t="s">
        <v>189491</v>
      </c>
    </row>
    <row r="40677" spans="1:9" x14ac:dyDescent="0.2">
      <c r="A40677" s="1" t="s">
        <v>189492</v>
      </c>
      <c r="B40677" s="1" t="s">
        <v>189493</v>
      </c>
      <c r="C40677" s="1">
        <v>290487771</v>
      </c>
      <c r="D40677" t="s">
        <v>261096</v>
      </c>
      <c r="E40677" t="s">
        <v>265284</v>
      </c>
      <c r="F40677" s="1">
        <v>101</v>
      </c>
      <c r="G40677" s="1" t="s">
        <v>189494</v>
      </c>
      <c r="H40677" s="1" t="s">
        <v>189495</v>
      </c>
      <c r="I40677" s="1" t="s">
        <v>189496</v>
      </c>
    </row>
    <row r="40678" spans="1:9" x14ac:dyDescent="0.2">
      <c r="A40678" s="1" t="s">
        <v>189497</v>
      </c>
      <c r="B40678" s="1" t="s">
        <v>189498</v>
      </c>
      <c r="C40678" s="1">
        <v>291417183</v>
      </c>
      <c r="D40678" t="s">
        <v>261096</v>
      </c>
      <c r="E40678" t="s">
        <v>265284</v>
      </c>
      <c r="F40678" s="1">
        <v>2</v>
      </c>
      <c r="G40678" s="1" t="s">
        <v>189499</v>
      </c>
      <c r="H40678" s="1" t="s">
        <v>189500</v>
      </c>
      <c r="I40678" s="1"/>
    </row>
    <row r="40679" spans="1:9" x14ac:dyDescent="0.2">
      <c r="A40679" s="1" t="s">
        <v>189501</v>
      </c>
      <c r="B40679" s="1" t="s">
        <v>189502</v>
      </c>
      <c r="C40679" s="1">
        <v>290770466</v>
      </c>
      <c r="D40679" t="s">
        <v>261096</v>
      </c>
      <c r="E40679" t="s">
        <v>265284</v>
      </c>
      <c r="F40679" s="1">
        <v>440</v>
      </c>
      <c r="G40679" s="1" t="s">
        <v>189503</v>
      </c>
      <c r="H40679" s="1" t="s">
        <v>189504</v>
      </c>
      <c r="I40679" s="1" t="s">
        <v>189505</v>
      </c>
    </row>
    <row r="40680" spans="1:9" x14ac:dyDescent="0.2">
      <c r="A40680" s="1" t="s">
        <v>189506</v>
      </c>
      <c r="B40680" s="1" t="s">
        <v>189507</v>
      </c>
      <c r="C40680" s="1">
        <v>291414992</v>
      </c>
      <c r="D40680" t="s">
        <v>261096</v>
      </c>
      <c r="E40680" t="s">
        <v>265284</v>
      </c>
      <c r="F40680" s="1">
        <v>1</v>
      </c>
      <c r="G40680" s="1" t="s">
        <v>189508</v>
      </c>
      <c r="H40680" s="1" t="s">
        <v>189509</v>
      </c>
      <c r="I40680" s="1"/>
    </row>
    <row r="40681" spans="1:9" x14ac:dyDescent="0.2">
      <c r="A40681" s="1" t="s">
        <v>189510</v>
      </c>
      <c r="B40681" s="1" t="s">
        <v>189511</v>
      </c>
      <c r="C40681" s="1">
        <v>291432738</v>
      </c>
      <c r="D40681" t="s">
        <v>261096</v>
      </c>
      <c r="E40681" t="s">
        <v>265284</v>
      </c>
      <c r="F40681" s="1">
        <v>1</v>
      </c>
      <c r="G40681" s="1" t="s">
        <v>189512</v>
      </c>
      <c r="H40681" s="1" t="s">
        <v>189513</v>
      </c>
      <c r="I40681" s="1"/>
    </row>
    <row r="40682" spans="1:9" x14ac:dyDescent="0.2">
      <c r="A40682" s="1" t="s">
        <v>189514</v>
      </c>
      <c r="B40682" s="1" t="s">
        <v>189515</v>
      </c>
      <c r="C40682" s="1">
        <v>290524500</v>
      </c>
      <c r="D40682" t="s">
        <v>261096</v>
      </c>
      <c r="E40682" t="s">
        <v>265284</v>
      </c>
      <c r="F40682" s="1">
        <v>1</v>
      </c>
      <c r="G40682" s="1"/>
      <c r="H40682" s="1" t="s">
        <v>189516</v>
      </c>
      <c r="I40682" s="1"/>
    </row>
    <row r="40683" spans="1:9" x14ac:dyDescent="0.2">
      <c r="A40683" s="1" t="s">
        <v>189517</v>
      </c>
      <c r="B40683" s="1" t="s">
        <v>189518</v>
      </c>
      <c r="C40683" s="1">
        <v>291427361</v>
      </c>
      <c r="D40683" t="s">
        <v>261096</v>
      </c>
      <c r="E40683" t="s">
        <v>265284</v>
      </c>
      <c r="F40683" s="1">
        <v>30</v>
      </c>
      <c r="G40683" s="1" t="s">
        <v>189519</v>
      </c>
      <c r="H40683" s="1" t="s">
        <v>189520</v>
      </c>
      <c r="I40683" s="1"/>
    </row>
    <row r="40684" spans="1:9" x14ac:dyDescent="0.2">
      <c r="A40684" s="1" t="s">
        <v>189521</v>
      </c>
      <c r="B40684" s="1" t="s">
        <v>189522</v>
      </c>
      <c r="C40684" s="1">
        <v>291438062</v>
      </c>
      <c r="D40684" t="s">
        <v>261096</v>
      </c>
      <c r="E40684" t="s">
        <v>265284</v>
      </c>
      <c r="F40684" s="1">
        <v>5</v>
      </c>
      <c r="G40684" s="1" t="s">
        <v>189523</v>
      </c>
      <c r="H40684" s="1" t="s">
        <v>189524</v>
      </c>
      <c r="I40684" s="1" t="s">
        <v>189525</v>
      </c>
    </row>
    <row r="40685" spans="1:9" x14ac:dyDescent="0.2">
      <c r="A40685" s="1" t="s">
        <v>189526</v>
      </c>
      <c r="B40685" s="1" t="s">
        <v>189527</v>
      </c>
      <c r="C40685" s="1">
        <v>291417706</v>
      </c>
      <c r="D40685" t="s">
        <v>261096</v>
      </c>
      <c r="E40685" t="s">
        <v>265284</v>
      </c>
      <c r="F40685" s="1">
        <v>13</v>
      </c>
      <c r="G40685" s="1" t="s">
        <v>189528</v>
      </c>
      <c r="H40685" s="1" t="s">
        <v>189529</v>
      </c>
      <c r="I40685" s="1" t="s">
        <v>189530</v>
      </c>
    </row>
    <row r="40686" spans="1:9" x14ac:dyDescent="0.2">
      <c r="A40686" s="1" t="s">
        <v>189531</v>
      </c>
      <c r="B40686" s="1" t="s">
        <v>189532</v>
      </c>
      <c r="C40686" s="1">
        <v>290526171</v>
      </c>
      <c r="D40686" t="s">
        <v>261096</v>
      </c>
      <c r="E40686" t="s">
        <v>265284</v>
      </c>
      <c r="F40686" s="1">
        <v>4</v>
      </c>
      <c r="G40686" s="1" t="s">
        <v>189533</v>
      </c>
      <c r="H40686" s="1" t="s">
        <v>189534</v>
      </c>
      <c r="I40686" s="1" t="s">
        <v>189535</v>
      </c>
    </row>
    <row r="40687" spans="1:9" x14ac:dyDescent="0.2">
      <c r="A40687" s="1" t="s">
        <v>189536</v>
      </c>
      <c r="B40687" s="1" t="s">
        <v>189537</v>
      </c>
      <c r="C40687" s="1">
        <v>291035387</v>
      </c>
      <c r="D40687" t="s">
        <v>261096</v>
      </c>
      <c r="E40687" t="s">
        <v>265284</v>
      </c>
      <c r="F40687" s="1">
        <v>8</v>
      </c>
      <c r="G40687" s="1" t="s">
        <v>189538</v>
      </c>
      <c r="H40687" s="1" t="s">
        <v>189539</v>
      </c>
      <c r="I40687" s="1" t="s">
        <v>189540</v>
      </c>
    </row>
    <row r="40688" spans="1:9" x14ac:dyDescent="0.2">
      <c r="A40688" s="1" t="s">
        <v>189541</v>
      </c>
      <c r="B40688" s="1" t="s">
        <v>189542</v>
      </c>
      <c r="C40688" s="1">
        <v>290524501</v>
      </c>
      <c r="D40688" t="s">
        <v>261096</v>
      </c>
      <c r="E40688" t="s">
        <v>265284</v>
      </c>
      <c r="F40688" s="1">
        <v>15</v>
      </c>
      <c r="G40688" s="1" t="s">
        <v>189543</v>
      </c>
      <c r="H40688" s="1" t="s">
        <v>189544</v>
      </c>
      <c r="I40688" s="1" t="s">
        <v>189545</v>
      </c>
    </row>
    <row r="40689" spans="1:9" x14ac:dyDescent="0.2">
      <c r="A40689" s="1" t="s">
        <v>189546</v>
      </c>
      <c r="B40689" s="1" t="s">
        <v>189547</v>
      </c>
      <c r="C40689" s="1">
        <v>290524899</v>
      </c>
      <c r="D40689" t="s">
        <v>261096</v>
      </c>
      <c r="E40689" t="s">
        <v>265284</v>
      </c>
      <c r="F40689" s="1">
        <v>2</v>
      </c>
      <c r="G40689" s="1" t="s">
        <v>189548</v>
      </c>
      <c r="H40689" s="1" t="s">
        <v>189549</v>
      </c>
      <c r="I40689" s="1" t="s">
        <v>189550</v>
      </c>
    </row>
    <row r="40690" spans="1:9" x14ac:dyDescent="0.2">
      <c r="A40690" s="1" t="s">
        <v>189551</v>
      </c>
      <c r="B40690" s="1" t="s">
        <v>189552</v>
      </c>
      <c r="C40690" s="1">
        <v>290526268</v>
      </c>
      <c r="D40690" t="s">
        <v>261096</v>
      </c>
      <c r="E40690" t="s">
        <v>265284</v>
      </c>
      <c r="F40690" s="1">
        <v>4</v>
      </c>
      <c r="G40690" s="1" t="s">
        <v>189553</v>
      </c>
      <c r="H40690" s="1" t="s">
        <v>189554</v>
      </c>
      <c r="I40690" s="1" t="s">
        <v>189555</v>
      </c>
    </row>
    <row r="40691" spans="1:9" x14ac:dyDescent="0.2">
      <c r="A40691" s="1" t="s">
        <v>189556</v>
      </c>
      <c r="B40691" s="1" t="s">
        <v>189557</v>
      </c>
      <c r="C40691" s="1">
        <v>283481212</v>
      </c>
      <c r="D40691" t="s">
        <v>261096</v>
      </c>
      <c r="E40691" t="s">
        <v>265284</v>
      </c>
      <c r="F40691" s="1">
        <v>92</v>
      </c>
      <c r="G40691" s="1" t="s">
        <v>189558</v>
      </c>
      <c r="H40691" s="1" t="s">
        <v>189559</v>
      </c>
      <c r="I40691" s="1" t="s">
        <v>189560</v>
      </c>
    </row>
    <row r="40692" spans="1:9" x14ac:dyDescent="0.2">
      <c r="A40692" s="1" t="s">
        <v>189561</v>
      </c>
      <c r="B40692" s="1" t="s">
        <v>189562</v>
      </c>
      <c r="C40692" s="1">
        <v>290485880</v>
      </c>
      <c r="D40692" t="s">
        <v>261096</v>
      </c>
      <c r="E40692" t="s">
        <v>265284</v>
      </c>
      <c r="F40692" s="1">
        <v>76</v>
      </c>
      <c r="G40692" s="1" t="s">
        <v>189563</v>
      </c>
      <c r="H40692" s="1" t="s">
        <v>189564</v>
      </c>
      <c r="I40692" s="1" t="s">
        <v>189565</v>
      </c>
    </row>
    <row r="40693" spans="1:9" x14ac:dyDescent="0.2">
      <c r="A40693" s="1" t="s">
        <v>189566</v>
      </c>
      <c r="B40693" s="1" t="s">
        <v>189567</v>
      </c>
      <c r="C40693" s="1">
        <v>291431894</v>
      </c>
      <c r="D40693" t="s">
        <v>261096</v>
      </c>
      <c r="E40693" t="s">
        <v>265284</v>
      </c>
      <c r="F40693" s="1">
        <v>4</v>
      </c>
      <c r="G40693" s="1" t="s">
        <v>189568</v>
      </c>
      <c r="H40693" s="1" t="s">
        <v>189569</v>
      </c>
      <c r="I40693" s="1"/>
    </row>
    <row r="40694" spans="1:9" x14ac:dyDescent="0.2">
      <c r="A40694" s="1" t="s">
        <v>189570</v>
      </c>
      <c r="B40694" s="1" t="s">
        <v>189571</v>
      </c>
      <c r="C40694" s="1">
        <v>291428250</v>
      </c>
      <c r="D40694" t="s">
        <v>261096</v>
      </c>
      <c r="E40694" t="s">
        <v>265284</v>
      </c>
      <c r="F40694" s="1">
        <v>1</v>
      </c>
      <c r="G40694" s="1" t="s">
        <v>189572</v>
      </c>
      <c r="H40694" s="1" t="s">
        <v>189573</v>
      </c>
      <c r="I40694" s="1"/>
    </row>
    <row r="40695" spans="1:9" x14ac:dyDescent="0.2">
      <c r="A40695" s="1" t="s">
        <v>189574</v>
      </c>
      <c r="B40695" s="1" t="s">
        <v>189575</v>
      </c>
      <c r="C40695" s="1">
        <v>291418609</v>
      </c>
      <c r="D40695" t="s">
        <v>261096</v>
      </c>
      <c r="E40695" t="s">
        <v>265284</v>
      </c>
      <c r="F40695" s="1">
        <v>1</v>
      </c>
      <c r="G40695" s="1" t="s">
        <v>189576</v>
      </c>
      <c r="H40695" s="1" t="s">
        <v>189577</v>
      </c>
      <c r="I40695" s="1" t="s">
        <v>189578</v>
      </c>
    </row>
    <row r="40696" spans="1:9" x14ac:dyDescent="0.2">
      <c r="A40696" s="1" t="s">
        <v>189579</v>
      </c>
      <c r="B40696" s="1" t="s">
        <v>189580</v>
      </c>
      <c r="C40696" s="1">
        <v>291437233</v>
      </c>
      <c r="D40696" t="s">
        <v>261096</v>
      </c>
      <c r="E40696" t="s">
        <v>265284</v>
      </c>
      <c r="F40696" s="1">
        <v>9</v>
      </c>
      <c r="G40696" s="1" t="s">
        <v>189581</v>
      </c>
      <c r="H40696" s="1" t="s">
        <v>189582</v>
      </c>
      <c r="I40696" s="1"/>
    </row>
    <row r="40697" spans="1:9" x14ac:dyDescent="0.2">
      <c r="A40697" s="1" t="s">
        <v>189583</v>
      </c>
      <c r="B40697" s="1" t="s">
        <v>189584</v>
      </c>
      <c r="C40697" s="1">
        <v>291446519</v>
      </c>
      <c r="D40697" t="s">
        <v>261096</v>
      </c>
      <c r="E40697" t="s">
        <v>265284</v>
      </c>
      <c r="F40697" s="1">
        <v>2</v>
      </c>
      <c r="G40697" s="1" t="s">
        <v>189585</v>
      </c>
      <c r="H40697" s="1" t="s">
        <v>189586</v>
      </c>
      <c r="I40697" s="1"/>
    </row>
    <row r="40698" spans="1:9" x14ac:dyDescent="0.2">
      <c r="A40698" s="1" t="s">
        <v>189587</v>
      </c>
      <c r="B40698" s="1" t="s">
        <v>189588</v>
      </c>
      <c r="C40698" s="1">
        <v>291035393</v>
      </c>
      <c r="D40698" t="s">
        <v>261096</v>
      </c>
      <c r="E40698" t="s">
        <v>265284</v>
      </c>
      <c r="F40698" s="1">
        <v>1</v>
      </c>
      <c r="G40698" s="1" t="s">
        <v>189589</v>
      </c>
      <c r="H40698" s="1" t="s">
        <v>189590</v>
      </c>
      <c r="I40698" s="1"/>
    </row>
    <row r="40699" spans="1:9" x14ac:dyDescent="0.2">
      <c r="A40699" s="1" t="s">
        <v>189591</v>
      </c>
      <c r="B40699" s="1" t="s">
        <v>189592</v>
      </c>
      <c r="C40699" s="1">
        <v>291034674</v>
      </c>
      <c r="D40699" t="s">
        <v>261096</v>
      </c>
      <c r="E40699" t="s">
        <v>265284</v>
      </c>
      <c r="F40699" s="1">
        <v>1</v>
      </c>
      <c r="G40699" s="1" t="s">
        <v>189593</v>
      </c>
      <c r="H40699" s="1" t="s">
        <v>189594</v>
      </c>
      <c r="I40699" s="1" t="s">
        <v>189595</v>
      </c>
    </row>
    <row r="40700" spans="1:9" x14ac:dyDescent="0.2">
      <c r="A40700" s="1" t="s">
        <v>189596</v>
      </c>
      <c r="B40700" s="1" t="s">
        <v>189597</v>
      </c>
      <c r="C40700" s="1">
        <v>290526273</v>
      </c>
      <c r="D40700" t="s">
        <v>261096</v>
      </c>
      <c r="E40700" t="s">
        <v>265284</v>
      </c>
      <c r="F40700" s="1">
        <v>2</v>
      </c>
      <c r="G40700" s="1" t="s">
        <v>189598</v>
      </c>
      <c r="H40700" s="1" t="s">
        <v>189599</v>
      </c>
      <c r="I40700" s="1" t="s">
        <v>189600</v>
      </c>
    </row>
    <row r="40701" spans="1:9" x14ac:dyDescent="0.2">
      <c r="A40701" s="1" t="s">
        <v>189601</v>
      </c>
      <c r="B40701" s="1" t="s">
        <v>189602</v>
      </c>
      <c r="C40701" s="1">
        <v>291416099</v>
      </c>
      <c r="D40701" t="s">
        <v>261096</v>
      </c>
      <c r="E40701" t="s">
        <v>265284</v>
      </c>
      <c r="F40701" s="1">
        <v>44</v>
      </c>
      <c r="G40701" s="1" t="s">
        <v>189603</v>
      </c>
      <c r="H40701" s="1" t="s">
        <v>189604</v>
      </c>
      <c r="I40701" s="1" t="s">
        <v>189605</v>
      </c>
    </row>
    <row r="40702" spans="1:9" x14ac:dyDescent="0.2">
      <c r="A40702" s="1" t="s">
        <v>189606</v>
      </c>
      <c r="B40702" s="1" t="s">
        <v>189607</v>
      </c>
      <c r="C40702" s="1">
        <v>290524499</v>
      </c>
      <c r="D40702" t="s">
        <v>261096</v>
      </c>
      <c r="E40702" t="s">
        <v>265284</v>
      </c>
      <c r="F40702" s="1">
        <v>3</v>
      </c>
      <c r="G40702" s="1" t="s">
        <v>189608</v>
      </c>
      <c r="H40702" s="1" t="s">
        <v>189609</v>
      </c>
      <c r="I40702" s="1"/>
    </row>
    <row r="40703" spans="1:9" x14ac:dyDescent="0.2">
      <c r="A40703" s="1" t="s">
        <v>189610</v>
      </c>
      <c r="B40703" s="1" t="s">
        <v>189611</v>
      </c>
      <c r="C40703" s="1">
        <v>290488330</v>
      </c>
      <c r="D40703" t="s">
        <v>261096</v>
      </c>
      <c r="E40703" t="s">
        <v>265284</v>
      </c>
      <c r="F40703" s="1">
        <v>8</v>
      </c>
      <c r="G40703" s="1" t="s">
        <v>189612</v>
      </c>
      <c r="H40703" s="1" t="s">
        <v>189613</v>
      </c>
      <c r="I40703" s="1" t="s">
        <v>189614</v>
      </c>
    </row>
    <row r="40704" spans="1:9" x14ac:dyDescent="0.2">
      <c r="A40704" s="1" t="s">
        <v>189615</v>
      </c>
      <c r="B40704" s="1" t="s">
        <v>189616</v>
      </c>
      <c r="C40704" s="1">
        <v>290492119</v>
      </c>
      <c r="D40704" t="s">
        <v>261096</v>
      </c>
      <c r="E40704" t="s">
        <v>265284</v>
      </c>
      <c r="F40704" s="1">
        <v>6</v>
      </c>
      <c r="G40704" s="1" t="s">
        <v>189617</v>
      </c>
      <c r="H40704" s="1" t="s">
        <v>189618</v>
      </c>
      <c r="I40704" s="1" t="s">
        <v>189619</v>
      </c>
    </row>
    <row r="40705" spans="1:9" x14ac:dyDescent="0.2">
      <c r="A40705" s="1" t="s">
        <v>189620</v>
      </c>
      <c r="B40705" s="1" t="s">
        <v>189621</v>
      </c>
      <c r="C40705" s="1">
        <v>291446326</v>
      </c>
      <c r="D40705" t="s">
        <v>261096</v>
      </c>
      <c r="E40705" t="s">
        <v>265284</v>
      </c>
      <c r="F40705" s="1">
        <v>27</v>
      </c>
      <c r="G40705" s="1" t="s">
        <v>189622</v>
      </c>
      <c r="H40705" s="1" t="s">
        <v>189623</v>
      </c>
      <c r="I40705" s="1"/>
    </row>
    <row r="40706" spans="1:9" x14ac:dyDescent="0.2">
      <c r="A40706" s="1" t="s">
        <v>189624</v>
      </c>
      <c r="B40706" s="1" t="s">
        <v>189625</v>
      </c>
      <c r="C40706" s="1">
        <v>291426343</v>
      </c>
      <c r="D40706" t="s">
        <v>261096</v>
      </c>
      <c r="E40706" t="s">
        <v>265284</v>
      </c>
      <c r="F40706" s="1">
        <v>4</v>
      </c>
      <c r="G40706" s="1" t="s">
        <v>189626</v>
      </c>
      <c r="H40706" s="1" t="s">
        <v>189627</v>
      </c>
      <c r="I40706" s="1" t="s">
        <v>189628</v>
      </c>
    </row>
    <row r="40707" spans="1:9" x14ac:dyDescent="0.2">
      <c r="A40707" s="1" t="s">
        <v>189629</v>
      </c>
      <c r="B40707" s="1" t="s">
        <v>189630</v>
      </c>
      <c r="C40707" s="1">
        <v>290491605</v>
      </c>
      <c r="D40707" t="s">
        <v>261096</v>
      </c>
      <c r="E40707" t="s">
        <v>265284</v>
      </c>
      <c r="F40707" s="1">
        <v>8</v>
      </c>
      <c r="G40707" s="1" t="s">
        <v>189631</v>
      </c>
      <c r="H40707" s="1" t="s">
        <v>189632</v>
      </c>
      <c r="I40707" s="1" t="s">
        <v>189633</v>
      </c>
    </row>
    <row r="40708" spans="1:9" x14ac:dyDescent="0.2">
      <c r="A40708" s="1" t="s">
        <v>189634</v>
      </c>
      <c r="B40708" s="1" t="s">
        <v>189635</v>
      </c>
      <c r="C40708" s="1">
        <v>291415760</v>
      </c>
      <c r="D40708" t="s">
        <v>264227</v>
      </c>
      <c r="E40708" t="s">
        <v>265293</v>
      </c>
      <c r="F40708" s="1">
        <v>38</v>
      </c>
      <c r="G40708" s="1" t="s">
        <v>189636</v>
      </c>
      <c r="H40708" s="1" t="s">
        <v>189637</v>
      </c>
      <c r="I40708" s="1"/>
    </row>
    <row r="40709" spans="1:9" x14ac:dyDescent="0.2">
      <c r="A40709" s="1" t="s">
        <v>189638</v>
      </c>
      <c r="B40709" s="1" t="s">
        <v>189639</v>
      </c>
      <c r="C40709" s="1">
        <v>291430295</v>
      </c>
      <c r="D40709" t="s">
        <v>261096</v>
      </c>
      <c r="E40709" t="s">
        <v>265284</v>
      </c>
      <c r="F40709" s="1">
        <v>4</v>
      </c>
      <c r="G40709" s="1" t="s">
        <v>189640</v>
      </c>
      <c r="H40709" s="1" t="s">
        <v>189641</v>
      </c>
      <c r="I40709" s="1" t="s">
        <v>189642</v>
      </c>
    </row>
    <row r="40710" spans="1:9" x14ac:dyDescent="0.2">
      <c r="A40710" s="1" t="s">
        <v>189643</v>
      </c>
      <c r="B40710" s="1" t="s">
        <v>189644</v>
      </c>
      <c r="C40710" s="1">
        <v>291418486</v>
      </c>
      <c r="D40710" t="s">
        <v>261096</v>
      </c>
      <c r="E40710" t="s">
        <v>265284</v>
      </c>
      <c r="F40710" s="1">
        <v>1</v>
      </c>
      <c r="G40710" s="1" t="s">
        <v>189645</v>
      </c>
      <c r="H40710" s="1" t="s">
        <v>189646</v>
      </c>
      <c r="I40710" s="1"/>
    </row>
    <row r="40711" spans="1:9" x14ac:dyDescent="0.2">
      <c r="A40711" s="1" t="s">
        <v>189647</v>
      </c>
      <c r="B40711" s="1" t="s">
        <v>189648</v>
      </c>
      <c r="C40711" s="1">
        <v>290521215</v>
      </c>
      <c r="D40711" t="s">
        <v>261096</v>
      </c>
      <c r="E40711" t="s">
        <v>265284</v>
      </c>
      <c r="F40711" s="1">
        <v>6</v>
      </c>
      <c r="G40711" s="1" t="s">
        <v>189649</v>
      </c>
      <c r="H40711" s="1" t="s">
        <v>189650</v>
      </c>
      <c r="I40711" s="1" t="s">
        <v>189651</v>
      </c>
    </row>
    <row r="40712" spans="1:9" x14ac:dyDescent="0.2">
      <c r="A40712" s="1" t="s">
        <v>189652</v>
      </c>
      <c r="B40712" s="1" t="s">
        <v>189653</v>
      </c>
      <c r="C40712" s="1">
        <v>290526012</v>
      </c>
      <c r="D40712" t="s">
        <v>261096</v>
      </c>
      <c r="E40712" t="s">
        <v>265284</v>
      </c>
      <c r="F40712" s="1">
        <v>14</v>
      </c>
      <c r="G40712" s="1" t="s">
        <v>189654</v>
      </c>
      <c r="H40712" s="1" t="s">
        <v>189655</v>
      </c>
      <c r="I40712" s="1"/>
    </row>
    <row r="40713" spans="1:9" x14ac:dyDescent="0.2">
      <c r="A40713" s="1" t="s">
        <v>189656</v>
      </c>
      <c r="B40713" s="1" t="s">
        <v>189657</v>
      </c>
      <c r="C40713" s="1">
        <v>289599039</v>
      </c>
      <c r="D40713" t="s">
        <v>261096</v>
      </c>
      <c r="E40713" t="s">
        <v>265284</v>
      </c>
      <c r="F40713" s="1">
        <v>1</v>
      </c>
      <c r="G40713" s="1" t="s">
        <v>189658</v>
      </c>
      <c r="H40713" s="1" t="s">
        <v>189659</v>
      </c>
      <c r="I40713" s="1"/>
    </row>
    <row r="40714" spans="1:9" x14ac:dyDescent="0.2">
      <c r="A40714" s="1" t="s">
        <v>189660</v>
      </c>
      <c r="B40714" s="1" t="s">
        <v>189661</v>
      </c>
      <c r="C40714" s="1">
        <v>290482174</v>
      </c>
      <c r="D40714" t="s">
        <v>261096</v>
      </c>
      <c r="E40714" t="s">
        <v>265284</v>
      </c>
      <c r="F40714" s="1">
        <v>44</v>
      </c>
      <c r="G40714" s="1" t="s">
        <v>189662</v>
      </c>
      <c r="H40714" s="1" t="s">
        <v>189663</v>
      </c>
      <c r="I40714" s="1" t="s">
        <v>189664</v>
      </c>
    </row>
    <row r="40715" spans="1:9" x14ac:dyDescent="0.2">
      <c r="A40715" s="1" t="s">
        <v>189665</v>
      </c>
      <c r="B40715" s="1" t="s">
        <v>189666</v>
      </c>
      <c r="C40715" s="1">
        <v>283104864</v>
      </c>
      <c r="D40715" t="s">
        <v>261096</v>
      </c>
      <c r="E40715" t="s">
        <v>265284</v>
      </c>
      <c r="F40715" s="1">
        <v>64</v>
      </c>
      <c r="G40715" s="1" t="s">
        <v>189667</v>
      </c>
      <c r="H40715" s="1" t="s">
        <v>189668</v>
      </c>
      <c r="I40715" s="1" t="s">
        <v>189669</v>
      </c>
    </row>
    <row r="40716" spans="1:9" x14ac:dyDescent="0.2">
      <c r="A40716" s="1" t="s">
        <v>189670</v>
      </c>
      <c r="B40716" s="1" t="s">
        <v>189671</v>
      </c>
      <c r="C40716" s="1">
        <v>289599043</v>
      </c>
      <c r="D40716" t="s">
        <v>261096</v>
      </c>
      <c r="E40716" t="s">
        <v>265284</v>
      </c>
      <c r="F40716" s="1">
        <v>1</v>
      </c>
      <c r="G40716" s="1" t="s">
        <v>189672</v>
      </c>
      <c r="H40716" s="1" t="s">
        <v>189673</v>
      </c>
      <c r="I40716" s="1"/>
    </row>
    <row r="40717" spans="1:9" x14ac:dyDescent="0.2">
      <c r="A40717" s="1" t="s">
        <v>189674</v>
      </c>
      <c r="B40717" s="1" t="s">
        <v>189675</v>
      </c>
      <c r="C40717" s="1">
        <v>291415625</v>
      </c>
      <c r="D40717" t="s">
        <v>264253</v>
      </c>
      <c r="E40717" t="s">
        <v>265294</v>
      </c>
      <c r="F40717" s="1">
        <v>28</v>
      </c>
      <c r="G40717" s="1" t="s">
        <v>189676</v>
      </c>
      <c r="H40717" s="1" t="s">
        <v>189677</v>
      </c>
      <c r="I40717" s="1"/>
    </row>
    <row r="40718" spans="1:9" x14ac:dyDescent="0.2">
      <c r="A40718" s="1" t="s">
        <v>189678</v>
      </c>
      <c r="B40718" s="1" t="s">
        <v>189679</v>
      </c>
      <c r="C40718" s="1">
        <v>291431965</v>
      </c>
      <c r="D40718" t="s">
        <v>261096</v>
      </c>
      <c r="E40718" t="s">
        <v>265284</v>
      </c>
      <c r="F40718" s="1">
        <v>49</v>
      </c>
      <c r="G40718" s="1" t="s">
        <v>189680</v>
      </c>
      <c r="H40718" s="1" t="s">
        <v>189681</v>
      </c>
      <c r="I40718" s="1" t="s">
        <v>189682</v>
      </c>
    </row>
    <row r="40719" spans="1:9" x14ac:dyDescent="0.2">
      <c r="A40719" s="1" t="s">
        <v>189683</v>
      </c>
      <c r="B40719" s="1" t="s">
        <v>189684</v>
      </c>
      <c r="C40719" s="1">
        <v>291436874</v>
      </c>
      <c r="D40719" t="s">
        <v>261096</v>
      </c>
      <c r="E40719" t="s">
        <v>265284</v>
      </c>
      <c r="F40719" s="1">
        <v>3</v>
      </c>
      <c r="G40719" s="1" t="s">
        <v>189685</v>
      </c>
      <c r="H40719" s="1" t="s">
        <v>189686</v>
      </c>
      <c r="I40719" s="1" t="s">
        <v>189687</v>
      </c>
    </row>
    <row r="40720" spans="1:9" x14ac:dyDescent="0.2">
      <c r="A40720" s="1" t="s">
        <v>189688</v>
      </c>
      <c r="B40720" s="1" t="s">
        <v>189689</v>
      </c>
      <c r="C40720" s="1">
        <v>290526189</v>
      </c>
      <c r="D40720" t="s">
        <v>261096</v>
      </c>
      <c r="E40720" t="s">
        <v>265284</v>
      </c>
      <c r="F40720" s="1">
        <v>11</v>
      </c>
      <c r="G40720" s="1" t="s">
        <v>189690</v>
      </c>
      <c r="H40720" s="1" t="s">
        <v>189691</v>
      </c>
      <c r="I40720" s="1" t="s">
        <v>189692</v>
      </c>
    </row>
    <row r="40721" spans="1:9" x14ac:dyDescent="0.2">
      <c r="A40721" s="1" t="s">
        <v>189693</v>
      </c>
      <c r="B40721" s="1" t="s">
        <v>189694</v>
      </c>
      <c r="C40721" s="1">
        <v>291443775</v>
      </c>
      <c r="D40721" t="s">
        <v>261096</v>
      </c>
      <c r="E40721" t="s">
        <v>265284</v>
      </c>
      <c r="F40721" s="1">
        <v>259</v>
      </c>
      <c r="G40721" s="1" t="s">
        <v>189695</v>
      </c>
      <c r="H40721" s="1" t="s">
        <v>189696</v>
      </c>
      <c r="I40721" s="1" t="s">
        <v>189697</v>
      </c>
    </row>
    <row r="40722" spans="1:9" x14ac:dyDescent="0.2">
      <c r="A40722" s="1" t="s">
        <v>189698</v>
      </c>
      <c r="B40722" s="1" t="s">
        <v>189699</v>
      </c>
      <c r="C40722" s="1">
        <v>290485865</v>
      </c>
      <c r="D40722" t="s">
        <v>261096</v>
      </c>
      <c r="E40722" t="s">
        <v>265284</v>
      </c>
      <c r="F40722" s="1">
        <v>1</v>
      </c>
      <c r="G40722" s="1" t="s">
        <v>189700</v>
      </c>
      <c r="H40722" s="1" t="s">
        <v>189701</v>
      </c>
      <c r="I40722" s="1"/>
    </row>
    <row r="40723" spans="1:9" x14ac:dyDescent="0.2">
      <c r="A40723" s="1" t="s">
        <v>189702</v>
      </c>
      <c r="B40723" s="1" t="s">
        <v>189703</v>
      </c>
      <c r="C40723" s="1">
        <v>289599046</v>
      </c>
      <c r="D40723" t="s">
        <v>261096</v>
      </c>
      <c r="E40723" t="s">
        <v>265284</v>
      </c>
      <c r="F40723" s="1">
        <v>1</v>
      </c>
      <c r="G40723" s="1" t="s">
        <v>189704</v>
      </c>
      <c r="H40723" s="1" t="s">
        <v>189705</v>
      </c>
      <c r="I40723" s="1"/>
    </row>
    <row r="40724" spans="1:9" x14ac:dyDescent="0.2">
      <c r="A40724" s="1" t="s">
        <v>189706</v>
      </c>
      <c r="B40724" s="1" t="s">
        <v>189707</v>
      </c>
      <c r="C40724" s="1">
        <v>291414343</v>
      </c>
      <c r="D40724" t="s">
        <v>261096</v>
      </c>
      <c r="E40724" t="s">
        <v>265284</v>
      </c>
      <c r="F40724" s="1">
        <v>3</v>
      </c>
      <c r="G40724" s="1" t="s">
        <v>189708</v>
      </c>
      <c r="H40724" s="1" t="s">
        <v>189709</v>
      </c>
      <c r="I40724" s="1" t="s">
        <v>189710</v>
      </c>
    </row>
    <row r="40725" spans="1:9" x14ac:dyDescent="0.2">
      <c r="A40725" s="1" t="s">
        <v>189711</v>
      </c>
      <c r="B40725" s="1" t="s">
        <v>189712</v>
      </c>
      <c r="C40725" s="1">
        <v>290485878</v>
      </c>
      <c r="D40725" t="s">
        <v>261096</v>
      </c>
      <c r="E40725" t="s">
        <v>265284</v>
      </c>
      <c r="F40725" s="1">
        <v>4</v>
      </c>
      <c r="G40725" s="1" t="s">
        <v>189713</v>
      </c>
      <c r="H40725" s="1" t="s">
        <v>189714</v>
      </c>
      <c r="I40725" s="1" t="s">
        <v>189715</v>
      </c>
    </row>
    <row r="40726" spans="1:9" x14ac:dyDescent="0.2">
      <c r="A40726" s="1" t="s">
        <v>189716</v>
      </c>
      <c r="B40726" s="1" t="s">
        <v>189717</v>
      </c>
      <c r="C40726" s="1">
        <v>291034479</v>
      </c>
      <c r="D40726" t="s">
        <v>261096</v>
      </c>
      <c r="E40726" t="s">
        <v>265284</v>
      </c>
      <c r="F40726" s="1">
        <v>2</v>
      </c>
      <c r="G40726" s="1" t="s">
        <v>189718</v>
      </c>
      <c r="H40726" s="1" t="s">
        <v>189719</v>
      </c>
      <c r="I40726" s="1" t="s">
        <v>189720</v>
      </c>
    </row>
    <row r="40727" spans="1:9" x14ac:dyDescent="0.2">
      <c r="A40727" s="1" t="s">
        <v>189721</v>
      </c>
      <c r="B40727" s="1" t="s">
        <v>189722</v>
      </c>
      <c r="C40727" s="1">
        <v>290483824</v>
      </c>
      <c r="D40727" t="s">
        <v>261096</v>
      </c>
      <c r="E40727" t="s">
        <v>265284</v>
      </c>
      <c r="F40727" s="1">
        <v>49</v>
      </c>
      <c r="G40727" s="1" t="s">
        <v>189723</v>
      </c>
      <c r="H40727" s="1" t="s">
        <v>189724</v>
      </c>
      <c r="I40727" s="1" t="s">
        <v>189725</v>
      </c>
    </row>
    <row r="40728" spans="1:9" x14ac:dyDescent="0.2">
      <c r="A40728" s="1" t="s">
        <v>189726</v>
      </c>
      <c r="B40728" s="1" t="s">
        <v>189727</v>
      </c>
      <c r="C40728" s="1">
        <v>290524900</v>
      </c>
      <c r="D40728" t="s">
        <v>261096</v>
      </c>
      <c r="E40728" t="s">
        <v>265284</v>
      </c>
      <c r="F40728" s="1">
        <v>7</v>
      </c>
      <c r="G40728" s="1" t="s">
        <v>189728</v>
      </c>
      <c r="H40728" s="1" t="s">
        <v>189729</v>
      </c>
      <c r="I40728" s="1"/>
    </row>
    <row r="40729" spans="1:9" x14ac:dyDescent="0.2">
      <c r="A40729" s="1" t="s">
        <v>189730</v>
      </c>
      <c r="B40729" s="1" t="s">
        <v>189731</v>
      </c>
      <c r="C40729" s="1">
        <v>291049105</v>
      </c>
      <c r="D40729" t="s">
        <v>264259</v>
      </c>
      <c r="E40729" t="s">
        <v>265295</v>
      </c>
      <c r="F40729" s="1">
        <v>31</v>
      </c>
      <c r="G40729" s="1" t="s">
        <v>189732</v>
      </c>
      <c r="H40729" s="1" t="s">
        <v>189733</v>
      </c>
      <c r="I40729" s="1" t="s">
        <v>189734</v>
      </c>
    </row>
    <row r="40730" spans="1:9" x14ac:dyDescent="0.2">
      <c r="A40730" s="1" t="s">
        <v>189735</v>
      </c>
      <c r="B40730" s="1" t="s">
        <v>189736</v>
      </c>
      <c r="C40730" s="1">
        <v>290486221</v>
      </c>
      <c r="D40730" t="s">
        <v>261096</v>
      </c>
      <c r="E40730" t="s">
        <v>265284</v>
      </c>
      <c r="F40730" s="1">
        <v>15</v>
      </c>
      <c r="G40730" s="1" t="s">
        <v>189737</v>
      </c>
      <c r="H40730" s="1" t="s">
        <v>189738</v>
      </c>
      <c r="I40730" s="1" t="s">
        <v>189739</v>
      </c>
    </row>
    <row r="40731" spans="1:9" x14ac:dyDescent="0.2">
      <c r="A40731" s="1" t="s">
        <v>189740</v>
      </c>
      <c r="B40731" s="1" t="s">
        <v>189741</v>
      </c>
      <c r="C40731" s="1">
        <v>291034673</v>
      </c>
      <c r="D40731" t="s">
        <v>261096</v>
      </c>
      <c r="E40731" t="s">
        <v>265284</v>
      </c>
      <c r="F40731" s="1">
        <v>1</v>
      </c>
      <c r="G40731" s="1" t="s">
        <v>189742</v>
      </c>
      <c r="H40731" s="1" t="s">
        <v>189743</v>
      </c>
      <c r="I40731" s="1" t="s">
        <v>189744</v>
      </c>
    </row>
    <row r="40732" spans="1:9" x14ac:dyDescent="0.2">
      <c r="A40732" s="1" t="s">
        <v>189745</v>
      </c>
      <c r="B40732" s="1" t="s">
        <v>189746</v>
      </c>
      <c r="C40732" s="1">
        <v>291035392</v>
      </c>
      <c r="D40732" t="s">
        <v>261096</v>
      </c>
      <c r="E40732" t="s">
        <v>265284</v>
      </c>
      <c r="F40732" s="1">
        <v>2</v>
      </c>
      <c r="G40732" s="1" t="s">
        <v>189747</v>
      </c>
      <c r="H40732" s="1" t="s">
        <v>189748</v>
      </c>
      <c r="I40732" s="1"/>
    </row>
    <row r="40733" spans="1:9" x14ac:dyDescent="0.2">
      <c r="A40733" s="1" t="s">
        <v>189749</v>
      </c>
      <c r="B40733" s="1" t="s">
        <v>189750</v>
      </c>
      <c r="C40733" s="1">
        <v>290485322</v>
      </c>
      <c r="D40733" t="s">
        <v>261096</v>
      </c>
      <c r="E40733" t="s">
        <v>265284</v>
      </c>
      <c r="F40733" s="1">
        <v>2</v>
      </c>
      <c r="G40733" s="1" t="s">
        <v>189751</v>
      </c>
      <c r="H40733" s="1" t="s">
        <v>189752</v>
      </c>
      <c r="I40733" s="1" t="s">
        <v>189753</v>
      </c>
    </row>
    <row r="40734" spans="1:9" x14ac:dyDescent="0.2">
      <c r="A40734" s="1" t="s">
        <v>189754</v>
      </c>
      <c r="B40734" s="1" t="s">
        <v>189755</v>
      </c>
      <c r="C40734" s="1">
        <v>291422251</v>
      </c>
      <c r="D40734" t="s">
        <v>261096</v>
      </c>
      <c r="E40734" t="s">
        <v>265284</v>
      </c>
      <c r="F40734" s="1">
        <v>3</v>
      </c>
      <c r="G40734" s="1" t="s">
        <v>189756</v>
      </c>
      <c r="H40734" s="1" t="s">
        <v>189757</v>
      </c>
      <c r="I40734" s="1"/>
    </row>
    <row r="40735" spans="1:9" x14ac:dyDescent="0.2">
      <c r="A40735" s="1" t="s">
        <v>189758</v>
      </c>
      <c r="B40735" s="1" t="s">
        <v>189759</v>
      </c>
      <c r="C40735" s="1">
        <v>291425341</v>
      </c>
      <c r="D40735" t="s">
        <v>261096</v>
      </c>
      <c r="E40735" t="s">
        <v>265284</v>
      </c>
      <c r="F40735" s="1">
        <v>11</v>
      </c>
      <c r="G40735" s="1" t="s">
        <v>189760</v>
      </c>
      <c r="H40735" s="1" t="s">
        <v>189761</v>
      </c>
      <c r="I40735" s="1" t="s">
        <v>189762</v>
      </c>
    </row>
    <row r="40736" spans="1:9" x14ac:dyDescent="0.2">
      <c r="A40736" s="1" t="s">
        <v>189763</v>
      </c>
      <c r="B40736" s="1" t="s">
        <v>189764</v>
      </c>
      <c r="C40736" s="1">
        <v>291429251</v>
      </c>
      <c r="D40736" t="s">
        <v>261096</v>
      </c>
      <c r="E40736" t="s">
        <v>265284</v>
      </c>
      <c r="F40736" s="1">
        <v>58</v>
      </c>
      <c r="G40736" s="1" t="s">
        <v>189765</v>
      </c>
      <c r="H40736" s="1" t="s">
        <v>189766</v>
      </c>
      <c r="I40736" s="1"/>
    </row>
    <row r="40737" spans="1:9" x14ac:dyDescent="0.2">
      <c r="A40737" s="1" t="s">
        <v>189767</v>
      </c>
      <c r="B40737" s="1" t="s">
        <v>189768</v>
      </c>
      <c r="C40737" s="1">
        <v>291414802</v>
      </c>
      <c r="D40737" t="s">
        <v>261096</v>
      </c>
      <c r="E40737" t="s">
        <v>265284</v>
      </c>
      <c r="F40737" s="1">
        <v>3</v>
      </c>
      <c r="G40737" s="1" t="s">
        <v>189769</v>
      </c>
      <c r="H40737" s="1" t="s">
        <v>189770</v>
      </c>
      <c r="I40737" s="1"/>
    </row>
    <row r="40738" spans="1:9" x14ac:dyDescent="0.2">
      <c r="A40738" s="1" t="s">
        <v>189771</v>
      </c>
      <c r="B40738" s="1" t="s">
        <v>189772</v>
      </c>
      <c r="C40738" s="1">
        <v>291034675</v>
      </c>
      <c r="D40738" t="s">
        <v>261096</v>
      </c>
      <c r="E40738" t="s">
        <v>265284</v>
      </c>
      <c r="F40738" s="1">
        <v>3</v>
      </c>
      <c r="G40738" s="1" t="s">
        <v>189773</v>
      </c>
      <c r="H40738" s="1" t="s">
        <v>189774</v>
      </c>
      <c r="I40738" s="1"/>
    </row>
    <row r="40739" spans="1:9" x14ac:dyDescent="0.2">
      <c r="A40739" s="1" t="s">
        <v>189775</v>
      </c>
      <c r="B40739" s="1" t="s">
        <v>189776</v>
      </c>
      <c r="C40739" s="1">
        <v>291034947</v>
      </c>
      <c r="D40739" t="s">
        <v>261096</v>
      </c>
      <c r="E40739" t="s">
        <v>265284</v>
      </c>
      <c r="F40739" s="1">
        <v>3</v>
      </c>
      <c r="G40739" s="1" t="s">
        <v>189777</v>
      </c>
      <c r="H40739" s="1" t="s">
        <v>189778</v>
      </c>
      <c r="I40739" s="1"/>
    </row>
    <row r="40740" spans="1:9" x14ac:dyDescent="0.2">
      <c r="A40740" s="1" t="s">
        <v>189779</v>
      </c>
      <c r="B40740" s="1" t="s">
        <v>189780</v>
      </c>
      <c r="C40740" s="1">
        <v>290526234</v>
      </c>
      <c r="D40740" t="s">
        <v>261096</v>
      </c>
      <c r="E40740" t="s">
        <v>265284</v>
      </c>
      <c r="F40740" s="1">
        <v>1</v>
      </c>
      <c r="G40740" s="1" t="s">
        <v>189781</v>
      </c>
      <c r="H40740" s="1" t="s">
        <v>189782</v>
      </c>
      <c r="I40740" s="1"/>
    </row>
    <row r="40741" spans="1:9" x14ac:dyDescent="0.2">
      <c r="A40741" s="1" t="s">
        <v>189783</v>
      </c>
      <c r="B40741" s="1" t="s">
        <v>189784</v>
      </c>
      <c r="C40741" s="1">
        <v>290526134</v>
      </c>
      <c r="D40741" t="s">
        <v>261096</v>
      </c>
      <c r="E40741" t="s">
        <v>265284</v>
      </c>
      <c r="F40741" s="1">
        <v>27</v>
      </c>
      <c r="G40741" s="1" t="s">
        <v>189785</v>
      </c>
      <c r="H40741" s="1" t="s">
        <v>189786</v>
      </c>
      <c r="I40741" s="1" t="s">
        <v>189787</v>
      </c>
    </row>
    <row r="40742" spans="1:9" x14ac:dyDescent="0.2">
      <c r="A40742" s="1" t="s">
        <v>189788</v>
      </c>
      <c r="B40742" s="1" t="s">
        <v>189789</v>
      </c>
      <c r="C40742" s="1">
        <v>291443375</v>
      </c>
      <c r="D40742" t="s">
        <v>261096</v>
      </c>
      <c r="E40742" t="s">
        <v>265284</v>
      </c>
      <c r="F40742" s="1">
        <v>26</v>
      </c>
      <c r="G40742" s="1" t="s">
        <v>189790</v>
      </c>
      <c r="H40742" s="1" t="s">
        <v>189791</v>
      </c>
      <c r="I40742" s="1" t="s">
        <v>189792</v>
      </c>
    </row>
    <row r="40743" spans="1:9" x14ac:dyDescent="0.2">
      <c r="A40743" s="1" t="s">
        <v>189793</v>
      </c>
      <c r="B40743" s="1" t="s">
        <v>189794</v>
      </c>
      <c r="C40743" s="1">
        <v>291035391</v>
      </c>
      <c r="D40743" t="s">
        <v>261096</v>
      </c>
      <c r="E40743" t="s">
        <v>265284</v>
      </c>
      <c r="F40743" s="1">
        <v>3</v>
      </c>
      <c r="G40743" s="1" t="s">
        <v>189795</v>
      </c>
      <c r="H40743" s="1" t="s">
        <v>189796</v>
      </c>
      <c r="I40743" s="1" t="s">
        <v>189797</v>
      </c>
    </row>
    <row r="40744" spans="1:9" x14ac:dyDescent="0.2">
      <c r="A40744" s="1" t="s">
        <v>189798</v>
      </c>
      <c r="B40744" s="1" t="s">
        <v>189799</v>
      </c>
      <c r="C40744" s="1">
        <v>291434539</v>
      </c>
      <c r="D40744" t="s">
        <v>261096</v>
      </c>
      <c r="E40744" t="s">
        <v>265284</v>
      </c>
      <c r="F40744" s="1">
        <v>5</v>
      </c>
      <c r="G40744" s="1" t="s">
        <v>189800</v>
      </c>
      <c r="H40744" s="1" t="s">
        <v>189801</v>
      </c>
      <c r="I40744" s="1" t="s">
        <v>189802</v>
      </c>
    </row>
    <row r="40745" spans="1:9" x14ac:dyDescent="0.2">
      <c r="A40745" s="1" t="s">
        <v>189803</v>
      </c>
      <c r="B40745" s="1" t="s">
        <v>189804</v>
      </c>
      <c r="C40745" s="1">
        <v>290524904</v>
      </c>
      <c r="D40745" t="s">
        <v>261096</v>
      </c>
      <c r="E40745" t="s">
        <v>265284</v>
      </c>
      <c r="F40745" s="1">
        <v>1</v>
      </c>
      <c r="G40745" s="1" t="s">
        <v>189805</v>
      </c>
      <c r="H40745" s="1" t="s">
        <v>189806</v>
      </c>
      <c r="I40745" s="1"/>
    </row>
    <row r="40746" spans="1:9" x14ac:dyDescent="0.2">
      <c r="A40746" s="1" t="s">
        <v>189807</v>
      </c>
      <c r="B40746" s="1" t="s">
        <v>189808</v>
      </c>
      <c r="C40746" s="1">
        <v>291420732</v>
      </c>
      <c r="D40746" t="s">
        <v>261096</v>
      </c>
      <c r="E40746" t="s">
        <v>265284</v>
      </c>
      <c r="F40746" s="1">
        <v>16</v>
      </c>
      <c r="G40746" s="1" t="s">
        <v>189809</v>
      </c>
      <c r="H40746" s="1" t="s">
        <v>189810</v>
      </c>
      <c r="I40746" s="1" t="s">
        <v>189811</v>
      </c>
    </row>
    <row r="40747" spans="1:9" x14ac:dyDescent="0.2">
      <c r="A40747" s="1" t="s">
        <v>189812</v>
      </c>
      <c r="B40747" s="1" t="s">
        <v>189813</v>
      </c>
      <c r="C40747" s="1">
        <v>291034676</v>
      </c>
      <c r="D40747" t="s">
        <v>261096</v>
      </c>
      <c r="E40747" t="s">
        <v>265284</v>
      </c>
      <c r="F40747" s="1">
        <v>1</v>
      </c>
      <c r="G40747" s="1" t="s">
        <v>189814</v>
      </c>
      <c r="H40747" s="1" t="s">
        <v>189815</v>
      </c>
      <c r="I40747" s="1"/>
    </row>
    <row r="40748" spans="1:9" x14ac:dyDescent="0.2">
      <c r="A40748" s="1" t="s">
        <v>189816</v>
      </c>
      <c r="B40748" s="1" t="s">
        <v>189817</v>
      </c>
      <c r="C40748" s="1">
        <v>290491097</v>
      </c>
      <c r="D40748" t="s">
        <v>261096</v>
      </c>
      <c r="E40748" t="s">
        <v>265284</v>
      </c>
      <c r="F40748" s="1">
        <v>3</v>
      </c>
      <c r="G40748" s="1" t="s">
        <v>189818</v>
      </c>
      <c r="H40748" s="1" t="s">
        <v>189819</v>
      </c>
      <c r="I40748" s="1"/>
    </row>
    <row r="40749" spans="1:9" x14ac:dyDescent="0.2">
      <c r="A40749" s="1" t="s">
        <v>189820</v>
      </c>
      <c r="B40749" s="1" t="s">
        <v>189821</v>
      </c>
      <c r="C40749" s="1">
        <v>291420687</v>
      </c>
      <c r="D40749" t="s">
        <v>261096</v>
      </c>
      <c r="E40749" t="s">
        <v>265284</v>
      </c>
      <c r="F40749" s="1">
        <v>33</v>
      </c>
      <c r="G40749" s="1" t="s">
        <v>189822</v>
      </c>
      <c r="H40749" s="1" t="s">
        <v>189823</v>
      </c>
      <c r="I40749" s="1" t="s">
        <v>189824</v>
      </c>
    </row>
    <row r="40750" spans="1:9" x14ac:dyDescent="0.2">
      <c r="A40750" s="1" t="s">
        <v>189825</v>
      </c>
      <c r="B40750" s="1" t="s">
        <v>189826</v>
      </c>
      <c r="C40750" s="1">
        <v>291424367</v>
      </c>
      <c r="D40750" t="s">
        <v>261096</v>
      </c>
      <c r="E40750" t="s">
        <v>265284</v>
      </c>
      <c r="F40750" s="1">
        <v>2</v>
      </c>
      <c r="G40750" s="1" t="s">
        <v>189827</v>
      </c>
      <c r="H40750" s="1" t="s">
        <v>189828</v>
      </c>
      <c r="I40750" s="1" t="s">
        <v>189829</v>
      </c>
    </row>
    <row r="40751" spans="1:9" x14ac:dyDescent="0.2">
      <c r="A40751" s="1" t="s">
        <v>189830</v>
      </c>
      <c r="B40751" s="1" t="s">
        <v>189831</v>
      </c>
      <c r="C40751" s="1">
        <v>291416258</v>
      </c>
      <c r="D40751" t="s">
        <v>261096</v>
      </c>
      <c r="E40751" t="s">
        <v>265284</v>
      </c>
      <c r="F40751" s="1">
        <v>17</v>
      </c>
      <c r="G40751" s="1" t="s">
        <v>189832</v>
      </c>
      <c r="H40751" s="1" t="s">
        <v>189833</v>
      </c>
      <c r="I40751" s="1" t="s">
        <v>189834</v>
      </c>
    </row>
    <row r="40752" spans="1:9" x14ac:dyDescent="0.2">
      <c r="A40752" s="1" t="s">
        <v>189835</v>
      </c>
      <c r="B40752" s="1" t="s">
        <v>189836</v>
      </c>
      <c r="C40752" s="1">
        <v>290491571</v>
      </c>
      <c r="D40752" t="s">
        <v>261096</v>
      </c>
      <c r="E40752" t="s">
        <v>265284</v>
      </c>
      <c r="F40752" s="1">
        <v>17</v>
      </c>
      <c r="G40752" s="1" t="s">
        <v>189837</v>
      </c>
      <c r="H40752" s="1" t="s">
        <v>189838</v>
      </c>
      <c r="I40752" s="1" t="s">
        <v>189839</v>
      </c>
    </row>
    <row r="40753" spans="1:9" x14ac:dyDescent="0.2">
      <c r="A40753" s="1" t="s">
        <v>189840</v>
      </c>
      <c r="B40753" s="1" t="s">
        <v>189841</v>
      </c>
      <c r="C40753" s="1">
        <v>291034852</v>
      </c>
      <c r="D40753" t="s">
        <v>261096</v>
      </c>
      <c r="E40753" t="s">
        <v>265284</v>
      </c>
      <c r="F40753" s="1">
        <v>4</v>
      </c>
      <c r="G40753" s="1" t="s">
        <v>189842</v>
      </c>
      <c r="H40753" s="1" t="s">
        <v>189843</v>
      </c>
      <c r="I40753" s="1" t="s">
        <v>189844</v>
      </c>
    </row>
    <row r="40754" spans="1:9" x14ac:dyDescent="0.2">
      <c r="A40754" s="1" t="s">
        <v>189845</v>
      </c>
      <c r="B40754" s="1" t="s">
        <v>189846</v>
      </c>
      <c r="C40754" s="1">
        <v>291034854</v>
      </c>
      <c r="D40754" t="s">
        <v>261096</v>
      </c>
      <c r="E40754" t="s">
        <v>265284</v>
      </c>
      <c r="F40754" s="1">
        <v>17</v>
      </c>
      <c r="G40754" s="1" t="s">
        <v>189847</v>
      </c>
      <c r="H40754" s="1" t="s">
        <v>189848</v>
      </c>
      <c r="I40754" s="1"/>
    </row>
    <row r="40755" spans="1:9" x14ac:dyDescent="0.2">
      <c r="A40755" s="1" t="s">
        <v>189849</v>
      </c>
      <c r="B40755" s="1" t="s">
        <v>189850</v>
      </c>
      <c r="C40755" s="1">
        <v>291429949</v>
      </c>
      <c r="D40755" t="s">
        <v>261096</v>
      </c>
      <c r="E40755" t="s">
        <v>265284</v>
      </c>
      <c r="F40755" s="1">
        <v>3</v>
      </c>
      <c r="G40755" s="1" t="s">
        <v>189851</v>
      </c>
      <c r="H40755" s="1" t="s">
        <v>189852</v>
      </c>
      <c r="I40755" s="1"/>
    </row>
    <row r="40756" spans="1:9" x14ac:dyDescent="0.2">
      <c r="A40756" s="1" t="s">
        <v>189853</v>
      </c>
      <c r="B40756" s="1" t="s">
        <v>189854</v>
      </c>
      <c r="C40756" s="1">
        <v>290489563</v>
      </c>
      <c r="D40756" t="s">
        <v>261096</v>
      </c>
      <c r="E40756" t="s">
        <v>265284</v>
      </c>
      <c r="F40756" s="1">
        <v>63</v>
      </c>
      <c r="G40756" s="1" t="s">
        <v>189855</v>
      </c>
      <c r="H40756" s="1" t="s">
        <v>189856</v>
      </c>
      <c r="I40756" s="1" t="s">
        <v>189857</v>
      </c>
    </row>
    <row r="40757" spans="1:9" x14ac:dyDescent="0.2">
      <c r="A40757" s="1" t="s">
        <v>189858</v>
      </c>
      <c r="B40757" s="1" t="s">
        <v>189859</v>
      </c>
      <c r="C40757" s="1">
        <v>290492183</v>
      </c>
      <c r="D40757" t="s">
        <v>261096</v>
      </c>
      <c r="E40757" t="s">
        <v>265284</v>
      </c>
      <c r="F40757" s="1">
        <v>3</v>
      </c>
      <c r="G40757" s="1" t="s">
        <v>189860</v>
      </c>
      <c r="H40757" s="1" t="s">
        <v>189861</v>
      </c>
      <c r="I40757" s="1" t="s">
        <v>189862</v>
      </c>
    </row>
    <row r="40758" spans="1:9" x14ac:dyDescent="0.2">
      <c r="A40758" s="1" t="s">
        <v>189863</v>
      </c>
      <c r="B40758" s="1" t="s">
        <v>189864</v>
      </c>
      <c r="C40758" s="1">
        <v>291420428</v>
      </c>
      <c r="D40758" t="s">
        <v>261096</v>
      </c>
      <c r="E40758" t="s">
        <v>265284</v>
      </c>
      <c r="F40758" s="1">
        <v>2</v>
      </c>
      <c r="G40758" s="1" t="s">
        <v>189865</v>
      </c>
      <c r="H40758" s="1" t="s">
        <v>189866</v>
      </c>
      <c r="I40758" s="1"/>
    </row>
    <row r="40759" spans="1:9" x14ac:dyDescent="0.2">
      <c r="A40759" s="1" t="s">
        <v>189867</v>
      </c>
      <c r="B40759" s="1" t="s">
        <v>189868</v>
      </c>
      <c r="C40759" s="1">
        <v>284200628</v>
      </c>
      <c r="D40759" t="s">
        <v>261096</v>
      </c>
      <c r="E40759" t="s">
        <v>265285</v>
      </c>
      <c r="F40759" s="1">
        <v>835</v>
      </c>
      <c r="G40759" s="1" t="s">
        <v>189869</v>
      </c>
      <c r="H40759" s="1" t="s">
        <v>189870</v>
      </c>
      <c r="I40759" s="1" t="s">
        <v>189871</v>
      </c>
    </row>
    <row r="40760" spans="1:9" x14ac:dyDescent="0.2">
      <c r="A40760" s="1" t="s">
        <v>189872</v>
      </c>
      <c r="B40760" s="1" t="s">
        <v>189873</v>
      </c>
      <c r="C40760" s="1">
        <v>290485881</v>
      </c>
      <c r="D40760" t="s">
        <v>261096</v>
      </c>
      <c r="E40760" t="s">
        <v>265284</v>
      </c>
      <c r="F40760" s="1">
        <v>1</v>
      </c>
      <c r="G40760" s="1" t="s">
        <v>189874</v>
      </c>
      <c r="H40760" s="1" t="s">
        <v>189875</v>
      </c>
      <c r="I40760" s="1"/>
    </row>
    <row r="40761" spans="1:9" x14ac:dyDescent="0.2">
      <c r="A40761" s="1" t="s">
        <v>189876</v>
      </c>
      <c r="B40761" s="1" t="s">
        <v>189877</v>
      </c>
      <c r="C40761" s="1">
        <v>291415353</v>
      </c>
      <c r="D40761" t="s">
        <v>261096</v>
      </c>
      <c r="E40761" t="s">
        <v>265284</v>
      </c>
      <c r="F40761" s="1">
        <v>3</v>
      </c>
      <c r="G40761" s="1" t="s">
        <v>189878</v>
      </c>
      <c r="H40761" s="1" t="s">
        <v>189879</v>
      </c>
      <c r="I40761" s="1" t="s">
        <v>189880</v>
      </c>
    </row>
    <row r="40762" spans="1:9" x14ac:dyDescent="0.2">
      <c r="A40762" s="1" t="s">
        <v>189881</v>
      </c>
      <c r="B40762" s="1" t="s">
        <v>189882</v>
      </c>
      <c r="C40762" s="1">
        <v>289599059</v>
      </c>
      <c r="D40762" t="s">
        <v>261096</v>
      </c>
      <c r="E40762" t="s">
        <v>265284</v>
      </c>
      <c r="F40762" s="1">
        <v>1</v>
      </c>
      <c r="G40762" s="1" t="s">
        <v>189883</v>
      </c>
      <c r="H40762" s="1" t="s">
        <v>189884</v>
      </c>
      <c r="I40762" s="1"/>
    </row>
    <row r="40763" spans="1:9" x14ac:dyDescent="0.2">
      <c r="A40763" s="1" t="s">
        <v>189885</v>
      </c>
      <c r="B40763" s="1" t="s">
        <v>189886</v>
      </c>
      <c r="C40763" s="1">
        <v>291427899</v>
      </c>
      <c r="D40763" t="s">
        <v>261096</v>
      </c>
      <c r="E40763" t="s">
        <v>265284</v>
      </c>
      <c r="F40763" s="1">
        <v>7</v>
      </c>
      <c r="G40763" s="1" t="s">
        <v>189887</v>
      </c>
      <c r="H40763" s="1" t="s">
        <v>189888</v>
      </c>
      <c r="I40763" s="1"/>
    </row>
    <row r="40764" spans="1:9" x14ac:dyDescent="0.2">
      <c r="A40764" s="1" t="s">
        <v>189889</v>
      </c>
      <c r="B40764" s="1" t="s">
        <v>189890</v>
      </c>
      <c r="C40764" s="1">
        <v>291035363</v>
      </c>
      <c r="D40764" t="s">
        <v>261096</v>
      </c>
      <c r="E40764" t="s">
        <v>265284</v>
      </c>
      <c r="F40764" s="1">
        <v>23</v>
      </c>
      <c r="G40764" s="1" t="s">
        <v>189891</v>
      </c>
      <c r="H40764" s="1" t="s">
        <v>189892</v>
      </c>
      <c r="I40764" s="1"/>
    </row>
    <row r="40765" spans="1:9" x14ac:dyDescent="0.2">
      <c r="A40765" s="1" t="s">
        <v>189893</v>
      </c>
      <c r="B40765" s="1" t="s">
        <v>189894</v>
      </c>
      <c r="C40765" s="1">
        <v>290526252</v>
      </c>
      <c r="D40765" t="s">
        <v>261096</v>
      </c>
      <c r="E40765" t="s">
        <v>265284</v>
      </c>
      <c r="F40765" s="1">
        <v>1</v>
      </c>
      <c r="G40765" s="1" t="s">
        <v>189895</v>
      </c>
      <c r="H40765" s="1" t="s">
        <v>189896</v>
      </c>
      <c r="I40765" s="1" t="s">
        <v>189897</v>
      </c>
    </row>
    <row r="40766" spans="1:9" x14ac:dyDescent="0.2">
      <c r="A40766" s="1" t="s">
        <v>189898</v>
      </c>
      <c r="B40766" s="1" t="s">
        <v>189899</v>
      </c>
      <c r="C40766" s="1">
        <v>290524498</v>
      </c>
      <c r="D40766" t="s">
        <v>261096</v>
      </c>
      <c r="E40766" t="s">
        <v>265284</v>
      </c>
      <c r="F40766" s="1">
        <v>3</v>
      </c>
      <c r="G40766" s="1" t="s">
        <v>189900</v>
      </c>
      <c r="H40766" s="1" t="s">
        <v>189901</v>
      </c>
      <c r="I40766" s="1" t="s">
        <v>189902</v>
      </c>
    </row>
    <row r="40767" spans="1:9" x14ac:dyDescent="0.2">
      <c r="A40767" s="1" t="s">
        <v>189903</v>
      </c>
      <c r="B40767" s="1" t="s">
        <v>189904</v>
      </c>
      <c r="C40767" s="1">
        <v>291035386</v>
      </c>
      <c r="D40767" t="s">
        <v>261096</v>
      </c>
      <c r="E40767" t="s">
        <v>265284</v>
      </c>
      <c r="F40767" s="1">
        <v>114</v>
      </c>
      <c r="G40767" s="1" t="s">
        <v>189905</v>
      </c>
      <c r="H40767" s="1" t="s">
        <v>189906</v>
      </c>
      <c r="I40767" s="1"/>
    </row>
    <row r="40768" spans="1:9" x14ac:dyDescent="0.2">
      <c r="A40768" s="1" t="s">
        <v>189907</v>
      </c>
      <c r="B40768" s="1" t="s">
        <v>189908</v>
      </c>
      <c r="C40768" s="1">
        <v>223461024</v>
      </c>
      <c r="D40768" t="s">
        <v>261096</v>
      </c>
      <c r="E40768" t="s">
        <v>265284</v>
      </c>
      <c r="F40768" s="1">
        <v>13</v>
      </c>
      <c r="G40768" s="1" t="s">
        <v>189909</v>
      </c>
      <c r="H40768" s="1" t="s">
        <v>189910</v>
      </c>
      <c r="I40768" s="1"/>
    </row>
    <row r="40769" spans="1:9" x14ac:dyDescent="0.2">
      <c r="A40769" s="1" t="s">
        <v>189911</v>
      </c>
      <c r="B40769" s="1" t="s">
        <v>189912</v>
      </c>
      <c r="C40769" s="1">
        <v>291414537</v>
      </c>
      <c r="D40769" t="s">
        <v>261096</v>
      </c>
      <c r="E40769" t="s">
        <v>265284</v>
      </c>
      <c r="F40769" s="1">
        <v>21</v>
      </c>
      <c r="G40769" s="1" t="s">
        <v>189913</v>
      </c>
      <c r="H40769" s="1" t="s">
        <v>189914</v>
      </c>
      <c r="I40769" s="1" t="s">
        <v>189915</v>
      </c>
    </row>
    <row r="40770" spans="1:9" x14ac:dyDescent="0.2">
      <c r="A40770" s="1" t="s">
        <v>189916</v>
      </c>
      <c r="B40770" s="1" t="s">
        <v>189917</v>
      </c>
      <c r="C40770" s="1">
        <v>289599060</v>
      </c>
      <c r="D40770" t="s">
        <v>261096</v>
      </c>
      <c r="E40770" t="s">
        <v>265284</v>
      </c>
      <c r="F40770" s="1">
        <v>1</v>
      </c>
      <c r="G40770" s="1" t="s">
        <v>189918</v>
      </c>
      <c r="H40770" s="1" t="s">
        <v>189919</v>
      </c>
      <c r="I40770" s="1"/>
    </row>
    <row r="40771" spans="1:9" x14ac:dyDescent="0.2">
      <c r="A40771" s="1" t="s">
        <v>189920</v>
      </c>
      <c r="B40771" s="1" t="s">
        <v>189921</v>
      </c>
      <c r="C40771" s="1">
        <v>290485851</v>
      </c>
      <c r="D40771" t="s">
        <v>261096</v>
      </c>
      <c r="E40771" t="s">
        <v>265284</v>
      </c>
      <c r="F40771" s="1">
        <v>1</v>
      </c>
      <c r="G40771" s="1" t="s">
        <v>189922</v>
      </c>
      <c r="H40771" s="1" t="s">
        <v>189923</v>
      </c>
      <c r="I40771" s="1" t="s">
        <v>189924</v>
      </c>
    </row>
    <row r="40772" spans="1:9" x14ac:dyDescent="0.2">
      <c r="A40772" s="1" t="s">
        <v>189925</v>
      </c>
      <c r="B40772" s="1" t="s">
        <v>189926</v>
      </c>
      <c r="C40772" s="1">
        <v>291425557</v>
      </c>
      <c r="D40772" t="s">
        <v>261096</v>
      </c>
      <c r="E40772" t="s">
        <v>265284</v>
      </c>
      <c r="F40772" s="1">
        <v>1</v>
      </c>
      <c r="G40772" s="1" t="s">
        <v>189927</v>
      </c>
      <c r="H40772" s="1" t="s">
        <v>189928</v>
      </c>
      <c r="I40772" s="1"/>
    </row>
    <row r="40773" spans="1:9" x14ac:dyDescent="0.2">
      <c r="A40773" s="1" t="s">
        <v>189929</v>
      </c>
      <c r="B40773" s="1" t="s">
        <v>189930</v>
      </c>
      <c r="C40773" s="1">
        <v>290487637</v>
      </c>
      <c r="D40773" t="s">
        <v>261096</v>
      </c>
      <c r="E40773" t="s">
        <v>265284</v>
      </c>
      <c r="F40773" s="1">
        <v>17</v>
      </c>
      <c r="G40773" s="1" t="s">
        <v>189931</v>
      </c>
      <c r="H40773" s="1" t="s">
        <v>189932</v>
      </c>
      <c r="I40773" s="1" t="s">
        <v>189933</v>
      </c>
    </row>
    <row r="40774" spans="1:9" x14ac:dyDescent="0.2">
      <c r="A40774" s="1" t="s">
        <v>189934</v>
      </c>
      <c r="B40774" s="1" t="s">
        <v>189935</v>
      </c>
      <c r="C40774" s="1">
        <v>291416084</v>
      </c>
      <c r="D40774" t="s">
        <v>261096</v>
      </c>
      <c r="E40774" t="s">
        <v>265284</v>
      </c>
      <c r="F40774" s="1">
        <v>52</v>
      </c>
      <c r="G40774" s="1" t="s">
        <v>189936</v>
      </c>
      <c r="H40774" s="1" t="s">
        <v>189937</v>
      </c>
      <c r="I40774" s="1" t="s">
        <v>189938</v>
      </c>
    </row>
    <row r="40775" spans="1:9" x14ac:dyDescent="0.2">
      <c r="A40775" s="1" t="s">
        <v>189939</v>
      </c>
      <c r="B40775" s="1" t="s">
        <v>189940</v>
      </c>
      <c r="C40775" s="1">
        <v>291435284</v>
      </c>
      <c r="D40775" t="s">
        <v>261096</v>
      </c>
      <c r="E40775" t="s">
        <v>265284</v>
      </c>
      <c r="F40775" s="1">
        <v>4</v>
      </c>
      <c r="G40775" s="1" t="s">
        <v>189941</v>
      </c>
      <c r="H40775" s="1" t="s">
        <v>189942</v>
      </c>
      <c r="I40775" s="1"/>
    </row>
    <row r="40776" spans="1:9" x14ac:dyDescent="0.2">
      <c r="A40776" s="1" t="s">
        <v>189943</v>
      </c>
      <c r="B40776" s="1" t="s">
        <v>189944</v>
      </c>
      <c r="C40776" s="1">
        <v>291432736</v>
      </c>
      <c r="D40776" t="s">
        <v>261096</v>
      </c>
      <c r="E40776" t="s">
        <v>265284</v>
      </c>
      <c r="F40776" s="1">
        <v>1</v>
      </c>
      <c r="G40776" s="1" t="s">
        <v>189945</v>
      </c>
      <c r="H40776" s="1" t="s">
        <v>189946</v>
      </c>
      <c r="I40776" s="1"/>
    </row>
    <row r="40777" spans="1:9" x14ac:dyDescent="0.2">
      <c r="A40777" s="1" t="s">
        <v>189947</v>
      </c>
      <c r="B40777" s="1" t="s">
        <v>189948</v>
      </c>
      <c r="C40777" s="1">
        <v>290483097</v>
      </c>
      <c r="D40777" t="s">
        <v>261096</v>
      </c>
      <c r="E40777" t="s">
        <v>265284</v>
      </c>
      <c r="F40777" s="1">
        <v>2093</v>
      </c>
      <c r="G40777" s="1" t="s">
        <v>189949</v>
      </c>
      <c r="H40777" s="1" t="s">
        <v>189950</v>
      </c>
      <c r="I40777" s="1"/>
    </row>
    <row r="40778" spans="1:9" x14ac:dyDescent="0.2">
      <c r="A40778" s="1" t="s">
        <v>189951</v>
      </c>
      <c r="B40778" s="1" t="s">
        <v>189952</v>
      </c>
      <c r="C40778" s="1">
        <v>291425770</v>
      </c>
      <c r="D40778" t="s">
        <v>261096</v>
      </c>
      <c r="E40778" t="s">
        <v>265284</v>
      </c>
      <c r="F40778" s="1">
        <v>9</v>
      </c>
      <c r="G40778" s="1" t="s">
        <v>189953</v>
      </c>
      <c r="H40778" s="1" t="s">
        <v>189954</v>
      </c>
      <c r="I40778" s="1" t="s">
        <v>189955</v>
      </c>
    </row>
    <row r="40779" spans="1:9" x14ac:dyDescent="0.2">
      <c r="A40779" s="1" t="s">
        <v>189956</v>
      </c>
      <c r="B40779" s="1" t="s">
        <v>189957</v>
      </c>
      <c r="C40779" s="1">
        <v>291035388</v>
      </c>
      <c r="D40779" t="s">
        <v>261096</v>
      </c>
      <c r="E40779" t="s">
        <v>265284</v>
      </c>
      <c r="F40779" s="1">
        <v>1</v>
      </c>
      <c r="G40779" s="1" t="s">
        <v>189958</v>
      </c>
      <c r="H40779" s="1" t="s">
        <v>189959</v>
      </c>
      <c r="I40779" s="1"/>
    </row>
    <row r="40780" spans="1:9" x14ac:dyDescent="0.2">
      <c r="A40780" s="1" t="s">
        <v>189960</v>
      </c>
      <c r="B40780" s="1" t="s">
        <v>189961</v>
      </c>
      <c r="C40780" s="1">
        <v>291420168</v>
      </c>
      <c r="D40780" t="s">
        <v>261096</v>
      </c>
      <c r="E40780" t="s">
        <v>265284</v>
      </c>
      <c r="F40780" s="1">
        <v>1</v>
      </c>
      <c r="G40780" s="1" t="s">
        <v>189962</v>
      </c>
      <c r="H40780" s="1" t="s">
        <v>189963</v>
      </c>
      <c r="I40780" s="1"/>
    </row>
    <row r="40781" spans="1:9" x14ac:dyDescent="0.2">
      <c r="A40781" s="1" t="s">
        <v>189964</v>
      </c>
      <c r="B40781" s="1" t="s">
        <v>189965</v>
      </c>
      <c r="C40781" s="1">
        <v>290485862</v>
      </c>
      <c r="D40781" t="s">
        <v>261096</v>
      </c>
      <c r="E40781" t="s">
        <v>265284</v>
      </c>
      <c r="F40781" s="1">
        <v>46</v>
      </c>
      <c r="G40781" s="1" t="s">
        <v>189966</v>
      </c>
      <c r="H40781" s="1" t="s">
        <v>189967</v>
      </c>
      <c r="I40781" s="1" t="s">
        <v>189968</v>
      </c>
    </row>
    <row r="40782" spans="1:9" x14ac:dyDescent="0.2">
      <c r="A40782" s="1" t="s">
        <v>189969</v>
      </c>
      <c r="B40782" s="1" t="s">
        <v>189970</v>
      </c>
      <c r="C40782" s="1">
        <v>290524903</v>
      </c>
      <c r="D40782" t="s">
        <v>261096</v>
      </c>
      <c r="E40782" t="s">
        <v>265284</v>
      </c>
      <c r="F40782" s="1">
        <v>1</v>
      </c>
      <c r="G40782" s="1" t="s">
        <v>189971</v>
      </c>
      <c r="H40782" s="1" t="s">
        <v>189972</v>
      </c>
      <c r="I40782" s="1" t="s">
        <v>189973</v>
      </c>
    </row>
    <row r="40783" spans="1:9" x14ac:dyDescent="0.2">
      <c r="A40783" s="1" t="s">
        <v>189974</v>
      </c>
      <c r="B40783" s="1" t="s">
        <v>189975</v>
      </c>
      <c r="C40783" s="1">
        <v>291419990</v>
      </c>
      <c r="D40783" t="s">
        <v>261096</v>
      </c>
      <c r="E40783" t="s">
        <v>265284</v>
      </c>
      <c r="F40783" s="1">
        <v>9</v>
      </c>
      <c r="G40783" s="1" t="s">
        <v>189976</v>
      </c>
      <c r="H40783" s="1" t="s">
        <v>189977</v>
      </c>
      <c r="I40783" s="1"/>
    </row>
    <row r="40784" spans="1:9" x14ac:dyDescent="0.2">
      <c r="A40784" s="1" t="s">
        <v>189978</v>
      </c>
      <c r="B40784" s="1" t="s">
        <v>189979</v>
      </c>
      <c r="C40784" s="1">
        <v>291438910</v>
      </c>
      <c r="D40784" t="s">
        <v>261096</v>
      </c>
      <c r="E40784" t="s">
        <v>265284</v>
      </c>
      <c r="F40784" s="1">
        <v>3</v>
      </c>
      <c r="G40784" s="1" t="s">
        <v>189980</v>
      </c>
      <c r="H40784" s="1" t="s">
        <v>189981</v>
      </c>
      <c r="I40784" s="1"/>
    </row>
    <row r="40785" spans="1:9" x14ac:dyDescent="0.2">
      <c r="A40785" s="1" t="s">
        <v>189982</v>
      </c>
      <c r="B40785" s="1" t="s">
        <v>189983</v>
      </c>
      <c r="C40785" s="1">
        <v>291035389</v>
      </c>
      <c r="D40785" t="s">
        <v>261096</v>
      </c>
      <c r="E40785" t="s">
        <v>265284</v>
      </c>
      <c r="F40785" s="1">
        <v>1</v>
      </c>
      <c r="G40785" s="1" t="s">
        <v>189984</v>
      </c>
      <c r="H40785" s="1" t="s">
        <v>189985</v>
      </c>
      <c r="I40785" s="1"/>
    </row>
    <row r="40786" spans="1:9" x14ac:dyDescent="0.2">
      <c r="A40786" s="1" t="s">
        <v>189986</v>
      </c>
      <c r="B40786" s="1" t="s">
        <v>189987</v>
      </c>
      <c r="C40786" s="1">
        <v>291035395</v>
      </c>
      <c r="D40786" t="s">
        <v>261096</v>
      </c>
      <c r="E40786" t="s">
        <v>265284</v>
      </c>
      <c r="F40786" s="1">
        <v>1</v>
      </c>
      <c r="G40786" s="1" t="s">
        <v>189988</v>
      </c>
      <c r="H40786" s="1" t="s">
        <v>189989</v>
      </c>
      <c r="I40786" s="1" t="s">
        <v>189990</v>
      </c>
    </row>
    <row r="40787" spans="1:9" x14ac:dyDescent="0.2">
      <c r="A40787" s="1" t="s">
        <v>189991</v>
      </c>
      <c r="B40787" s="1" t="s">
        <v>189992</v>
      </c>
      <c r="C40787" s="1">
        <v>290490844</v>
      </c>
      <c r="D40787" t="s">
        <v>261096</v>
      </c>
      <c r="E40787" t="s">
        <v>265284</v>
      </c>
      <c r="F40787" s="1">
        <v>1</v>
      </c>
      <c r="G40787" s="1" t="s">
        <v>189993</v>
      </c>
      <c r="H40787" s="1" t="s">
        <v>189994</v>
      </c>
      <c r="I40787" s="1" t="s">
        <v>189995</v>
      </c>
    </row>
    <row r="40788" spans="1:9" x14ac:dyDescent="0.2">
      <c r="A40788" s="1" t="s">
        <v>189996</v>
      </c>
      <c r="B40788" s="1" t="s">
        <v>189997</v>
      </c>
      <c r="C40788" s="1">
        <v>291418388</v>
      </c>
      <c r="D40788" t="s">
        <v>261096</v>
      </c>
      <c r="E40788" t="s">
        <v>265284</v>
      </c>
      <c r="F40788" s="1">
        <v>1</v>
      </c>
      <c r="G40788" s="1" t="s">
        <v>189998</v>
      </c>
      <c r="H40788" s="1" t="s">
        <v>189999</v>
      </c>
      <c r="I40788" s="1"/>
    </row>
    <row r="40789" spans="1:9" x14ac:dyDescent="0.2">
      <c r="A40789" s="1" t="s">
        <v>190000</v>
      </c>
      <c r="B40789" s="1" t="s">
        <v>190001</v>
      </c>
      <c r="C40789" s="1">
        <v>291414519</v>
      </c>
      <c r="D40789" t="s">
        <v>261096</v>
      </c>
      <c r="E40789" t="s">
        <v>265284</v>
      </c>
      <c r="F40789" s="1">
        <v>96</v>
      </c>
      <c r="G40789" s="1" t="s">
        <v>190002</v>
      </c>
      <c r="H40789" s="1" t="s">
        <v>190003</v>
      </c>
      <c r="I40789" s="1"/>
    </row>
    <row r="40790" spans="1:9" x14ac:dyDescent="0.2">
      <c r="A40790" s="1" t="s">
        <v>190004</v>
      </c>
      <c r="B40790" s="1" t="s">
        <v>190005</v>
      </c>
      <c r="C40790" s="1">
        <v>290525721</v>
      </c>
      <c r="D40790" t="s">
        <v>261096</v>
      </c>
      <c r="E40790" t="s">
        <v>265284</v>
      </c>
      <c r="F40790" s="1">
        <v>1</v>
      </c>
      <c r="G40790" s="1" t="s">
        <v>190006</v>
      </c>
      <c r="H40790" s="1" t="s">
        <v>190007</v>
      </c>
      <c r="I40790" s="1" t="s">
        <v>190008</v>
      </c>
    </row>
    <row r="40791" spans="1:9" x14ac:dyDescent="0.2">
      <c r="A40791" s="1" t="s">
        <v>190009</v>
      </c>
      <c r="B40791" s="1" t="s">
        <v>190010</v>
      </c>
      <c r="C40791" s="1">
        <v>290484160</v>
      </c>
      <c r="D40791" t="s">
        <v>261096</v>
      </c>
      <c r="E40791" t="s">
        <v>265284</v>
      </c>
      <c r="F40791" s="1">
        <v>524</v>
      </c>
      <c r="G40791" s="1" t="s">
        <v>190011</v>
      </c>
      <c r="H40791" s="1" t="s">
        <v>190012</v>
      </c>
      <c r="I40791" s="1" t="s">
        <v>190013</v>
      </c>
    </row>
    <row r="40792" spans="1:9" x14ac:dyDescent="0.2">
      <c r="A40792" s="1" t="s">
        <v>190014</v>
      </c>
      <c r="B40792" s="1" t="s">
        <v>190015</v>
      </c>
      <c r="C40792" s="1">
        <v>290524502</v>
      </c>
      <c r="D40792" t="s">
        <v>261096</v>
      </c>
      <c r="E40792" t="s">
        <v>265284</v>
      </c>
      <c r="F40792" s="1">
        <v>10</v>
      </c>
      <c r="G40792" s="1" t="s">
        <v>190016</v>
      </c>
      <c r="H40792" s="1" t="s">
        <v>190017</v>
      </c>
      <c r="I40792" s="1" t="s">
        <v>190018</v>
      </c>
    </row>
    <row r="40793" spans="1:9" x14ac:dyDescent="0.2">
      <c r="A40793" s="1" t="s">
        <v>190019</v>
      </c>
      <c r="B40793" s="1" t="s">
        <v>190020</v>
      </c>
      <c r="C40793" s="1">
        <v>289599068</v>
      </c>
      <c r="D40793" t="s">
        <v>261096</v>
      </c>
      <c r="E40793" t="s">
        <v>265284</v>
      </c>
      <c r="F40793" s="1">
        <v>1</v>
      </c>
      <c r="G40793" s="1" t="s">
        <v>190021</v>
      </c>
      <c r="H40793" s="1" t="s">
        <v>190022</v>
      </c>
      <c r="I40793" s="1" t="s">
        <v>190021</v>
      </c>
    </row>
    <row r="40794" spans="1:9" x14ac:dyDescent="0.2">
      <c r="A40794" s="1" t="s">
        <v>190023</v>
      </c>
      <c r="B40794" s="1" t="s">
        <v>190024</v>
      </c>
      <c r="C40794" s="1">
        <v>290523420</v>
      </c>
      <c r="D40794" t="s">
        <v>261096</v>
      </c>
      <c r="E40794" t="s">
        <v>265284</v>
      </c>
      <c r="F40794" s="1">
        <v>79</v>
      </c>
      <c r="G40794" s="1" t="s">
        <v>190025</v>
      </c>
      <c r="H40794" s="1" t="s">
        <v>190026</v>
      </c>
      <c r="I40794" s="1" t="s">
        <v>190027</v>
      </c>
    </row>
    <row r="40795" spans="1:9" x14ac:dyDescent="0.2">
      <c r="A40795" s="1" t="s">
        <v>190028</v>
      </c>
      <c r="B40795" s="1" t="s">
        <v>190029</v>
      </c>
      <c r="C40795" s="1">
        <v>291432740</v>
      </c>
      <c r="D40795" t="s">
        <v>261096</v>
      </c>
      <c r="E40795" t="s">
        <v>265284</v>
      </c>
      <c r="F40795" s="1">
        <v>1</v>
      </c>
      <c r="G40795" s="1" t="s">
        <v>190030</v>
      </c>
      <c r="H40795" s="1" t="s">
        <v>190031</v>
      </c>
      <c r="I40795" s="1"/>
    </row>
    <row r="40796" spans="1:9" x14ac:dyDescent="0.2">
      <c r="A40796" s="1" t="s">
        <v>190032</v>
      </c>
      <c r="B40796" s="1" t="s">
        <v>190033</v>
      </c>
      <c r="C40796" s="1">
        <v>290491612</v>
      </c>
      <c r="D40796" t="s">
        <v>261096</v>
      </c>
      <c r="E40796" t="s">
        <v>265284</v>
      </c>
      <c r="F40796" s="1">
        <v>2</v>
      </c>
      <c r="G40796" s="1" t="s">
        <v>190034</v>
      </c>
      <c r="H40796" s="1" t="s">
        <v>190035</v>
      </c>
      <c r="I40796" s="1" t="s">
        <v>190036</v>
      </c>
    </row>
    <row r="40797" spans="1:9" x14ac:dyDescent="0.2">
      <c r="A40797" s="1" t="s">
        <v>190037</v>
      </c>
      <c r="B40797" s="1" t="s">
        <v>190038</v>
      </c>
      <c r="C40797" s="1">
        <v>291034677</v>
      </c>
      <c r="D40797" t="s">
        <v>261096</v>
      </c>
      <c r="E40797" t="s">
        <v>265284</v>
      </c>
      <c r="F40797" s="1">
        <v>2</v>
      </c>
      <c r="G40797" s="1" t="s">
        <v>190039</v>
      </c>
      <c r="H40797" s="1" t="s">
        <v>190040</v>
      </c>
      <c r="I40797" s="1" t="s">
        <v>190041</v>
      </c>
    </row>
    <row r="40798" spans="1:9" x14ac:dyDescent="0.2">
      <c r="A40798" s="1" t="s">
        <v>190042</v>
      </c>
      <c r="B40798" s="1" t="s">
        <v>190043</v>
      </c>
      <c r="C40798" s="1">
        <v>290485871</v>
      </c>
      <c r="D40798" t="s">
        <v>261096</v>
      </c>
      <c r="E40798" t="s">
        <v>265284</v>
      </c>
      <c r="F40798" s="1">
        <v>24</v>
      </c>
      <c r="G40798" s="1" t="s">
        <v>190044</v>
      </c>
      <c r="H40798" s="1" t="s">
        <v>190045</v>
      </c>
      <c r="I40798" s="1" t="s">
        <v>190046</v>
      </c>
    </row>
    <row r="40799" spans="1:9" x14ac:dyDescent="0.2">
      <c r="A40799" s="1" t="s">
        <v>190047</v>
      </c>
      <c r="B40799" s="1" t="s">
        <v>190048</v>
      </c>
      <c r="C40799" s="1">
        <v>291445436</v>
      </c>
      <c r="D40799" t="s">
        <v>261096</v>
      </c>
      <c r="E40799" t="s">
        <v>265284</v>
      </c>
      <c r="F40799" s="1">
        <v>1</v>
      </c>
      <c r="G40799" s="1" t="s">
        <v>190049</v>
      </c>
      <c r="H40799" s="1" t="s">
        <v>190050</v>
      </c>
      <c r="I40799" s="1"/>
    </row>
    <row r="40800" spans="1:9" x14ac:dyDescent="0.2">
      <c r="A40800" s="1" t="s">
        <v>190051</v>
      </c>
      <c r="B40800" s="1" t="s">
        <v>190052</v>
      </c>
      <c r="C40800" s="1">
        <v>290485875</v>
      </c>
      <c r="D40800" t="s">
        <v>261096</v>
      </c>
      <c r="E40800" t="s">
        <v>265284</v>
      </c>
      <c r="F40800" s="1">
        <v>10</v>
      </c>
      <c r="G40800" s="1" t="s">
        <v>190053</v>
      </c>
      <c r="H40800" s="1" t="s">
        <v>190054</v>
      </c>
      <c r="I40800" s="1"/>
    </row>
    <row r="40801" spans="1:9" x14ac:dyDescent="0.2">
      <c r="A40801" s="1" t="s">
        <v>190055</v>
      </c>
      <c r="B40801" s="1" t="s">
        <v>190056</v>
      </c>
      <c r="C40801" s="1">
        <v>290525536</v>
      </c>
      <c r="D40801" t="s">
        <v>261096</v>
      </c>
      <c r="E40801" t="s">
        <v>265296</v>
      </c>
      <c r="F40801" s="1">
        <v>52</v>
      </c>
      <c r="G40801" s="1" t="s">
        <v>190057</v>
      </c>
      <c r="H40801" s="1" t="s">
        <v>190058</v>
      </c>
      <c r="I40801" s="1" t="s">
        <v>190059</v>
      </c>
    </row>
    <row r="40802" spans="1:9" x14ac:dyDescent="0.2">
      <c r="A40802" s="1" t="s">
        <v>190060</v>
      </c>
      <c r="B40802" s="1" t="s">
        <v>190061</v>
      </c>
      <c r="C40802" s="1">
        <v>291177417</v>
      </c>
      <c r="D40802" t="s">
        <v>261096</v>
      </c>
      <c r="E40802" t="s">
        <v>265296</v>
      </c>
      <c r="F40802" s="1">
        <v>16</v>
      </c>
      <c r="G40802" s="1" t="s">
        <v>190062</v>
      </c>
      <c r="H40802" s="1" t="s">
        <v>190063</v>
      </c>
      <c r="I40802" s="1" t="s">
        <v>190064</v>
      </c>
    </row>
    <row r="40803" spans="1:9" x14ac:dyDescent="0.2">
      <c r="A40803" s="1" t="s">
        <v>190065</v>
      </c>
      <c r="B40803" s="1" t="s">
        <v>190066</v>
      </c>
      <c r="C40803" s="1">
        <v>291435666</v>
      </c>
      <c r="D40803" t="s">
        <v>261096</v>
      </c>
      <c r="E40803" t="s">
        <v>265296</v>
      </c>
      <c r="F40803" s="1">
        <v>2</v>
      </c>
      <c r="G40803" s="1" t="s">
        <v>190067</v>
      </c>
      <c r="H40803" s="1" t="s">
        <v>190068</v>
      </c>
      <c r="I40803" s="1"/>
    </row>
    <row r="40804" spans="1:9" x14ac:dyDescent="0.2">
      <c r="A40804" s="1" t="s">
        <v>190069</v>
      </c>
      <c r="B40804" s="1" t="s">
        <v>190070</v>
      </c>
      <c r="C40804" s="1">
        <v>291418481</v>
      </c>
      <c r="D40804" t="s">
        <v>261096</v>
      </c>
      <c r="E40804" t="s">
        <v>265296</v>
      </c>
      <c r="F40804" s="1">
        <v>3</v>
      </c>
      <c r="G40804" s="1" t="s">
        <v>190071</v>
      </c>
      <c r="H40804" s="1" t="s">
        <v>190072</v>
      </c>
      <c r="I40804" s="1" t="s">
        <v>190073</v>
      </c>
    </row>
    <row r="40805" spans="1:9" x14ac:dyDescent="0.2">
      <c r="A40805" s="1" t="s">
        <v>190074</v>
      </c>
      <c r="B40805" s="1" t="s">
        <v>190075</v>
      </c>
      <c r="C40805" s="1">
        <v>283396503</v>
      </c>
      <c r="D40805" t="s">
        <v>265297</v>
      </c>
      <c r="E40805" t="s">
        <v>265298</v>
      </c>
      <c r="F40805" s="1">
        <v>2220</v>
      </c>
      <c r="G40805" s="1" t="s">
        <v>190076</v>
      </c>
      <c r="H40805" s="1" t="s">
        <v>190077</v>
      </c>
      <c r="I40805" s="1" t="s">
        <v>190078</v>
      </c>
    </row>
    <row r="40806" spans="1:9" x14ac:dyDescent="0.2">
      <c r="A40806" s="1" t="s">
        <v>190079</v>
      </c>
      <c r="B40806" s="1" t="s">
        <v>190080</v>
      </c>
      <c r="C40806" s="1">
        <v>291427718</v>
      </c>
      <c r="D40806" t="s">
        <v>261096</v>
      </c>
      <c r="E40806" t="s">
        <v>265296</v>
      </c>
      <c r="F40806" s="1">
        <v>3</v>
      </c>
      <c r="G40806" s="1" t="s">
        <v>190081</v>
      </c>
      <c r="H40806" s="1" t="s">
        <v>190082</v>
      </c>
      <c r="I40806" s="1"/>
    </row>
    <row r="40807" spans="1:9" x14ac:dyDescent="0.2">
      <c r="A40807" s="1" t="s">
        <v>190083</v>
      </c>
      <c r="B40807" s="1" t="s">
        <v>190084</v>
      </c>
      <c r="C40807" s="1">
        <v>290524599</v>
      </c>
      <c r="D40807" t="s">
        <v>261096</v>
      </c>
      <c r="E40807" t="s">
        <v>265296</v>
      </c>
      <c r="F40807" s="1">
        <v>6</v>
      </c>
      <c r="G40807" s="1" t="s">
        <v>190085</v>
      </c>
      <c r="H40807" s="1" t="s">
        <v>190086</v>
      </c>
      <c r="I40807" s="1"/>
    </row>
    <row r="40808" spans="1:9" x14ac:dyDescent="0.2">
      <c r="A40808" s="1" t="s">
        <v>190087</v>
      </c>
      <c r="B40808" s="1" t="s">
        <v>190088</v>
      </c>
      <c r="C40808" s="1">
        <v>291442377</v>
      </c>
      <c r="D40808" t="s">
        <v>261096</v>
      </c>
      <c r="E40808" t="s">
        <v>265296</v>
      </c>
      <c r="F40808" s="1">
        <v>17</v>
      </c>
      <c r="G40808" s="1" t="s">
        <v>190089</v>
      </c>
      <c r="H40808" s="1" t="s">
        <v>190090</v>
      </c>
      <c r="I40808" s="1"/>
    </row>
    <row r="40809" spans="1:9" x14ac:dyDescent="0.2">
      <c r="A40809" s="1" t="s">
        <v>190091</v>
      </c>
      <c r="B40809" s="1" t="s">
        <v>190092</v>
      </c>
      <c r="C40809" s="1">
        <v>290487316</v>
      </c>
      <c r="D40809" t="s">
        <v>261096</v>
      </c>
      <c r="E40809" t="s">
        <v>265296</v>
      </c>
      <c r="F40809" s="1">
        <v>24</v>
      </c>
      <c r="G40809" s="1" t="s">
        <v>190093</v>
      </c>
      <c r="H40809" s="1" t="s">
        <v>190094</v>
      </c>
      <c r="I40809" s="1" t="s">
        <v>190095</v>
      </c>
    </row>
    <row r="40810" spans="1:9" x14ac:dyDescent="0.2">
      <c r="A40810" s="1" t="s">
        <v>190096</v>
      </c>
      <c r="B40810" s="1" t="s">
        <v>190097</v>
      </c>
      <c r="C40810" s="1">
        <v>291425797</v>
      </c>
      <c r="D40810" t="s">
        <v>261096</v>
      </c>
      <c r="E40810" t="s">
        <v>265296</v>
      </c>
      <c r="F40810" s="1">
        <v>1959</v>
      </c>
      <c r="G40810" s="1" t="s">
        <v>190098</v>
      </c>
      <c r="H40810" s="1" t="s">
        <v>190099</v>
      </c>
      <c r="I40810" s="1" t="s">
        <v>190100</v>
      </c>
    </row>
    <row r="40811" spans="1:9" x14ac:dyDescent="0.2">
      <c r="A40811" s="1" t="s">
        <v>190101</v>
      </c>
      <c r="B40811" s="1" t="s">
        <v>190102</v>
      </c>
      <c r="C40811" s="1">
        <v>291425481</v>
      </c>
      <c r="D40811" t="s">
        <v>261096</v>
      </c>
      <c r="E40811" t="s">
        <v>265296</v>
      </c>
      <c r="F40811" s="1">
        <v>8</v>
      </c>
      <c r="G40811" s="1" t="s">
        <v>190103</v>
      </c>
      <c r="H40811" s="1" t="s">
        <v>190104</v>
      </c>
      <c r="I40811" s="1"/>
    </row>
    <row r="40812" spans="1:9" x14ac:dyDescent="0.2">
      <c r="A40812" s="1" t="s">
        <v>190105</v>
      </c>
      <c r="B40812" s="1" t="s">
        <v>190106</v>
      </c>
      <c r="C40812" s="1">
        <v>290485530</v>
      </c>
      <c r="D40812" t="s">
        <v>261096</v>
      </c>
      <c r="E40812" t="s">
        <v>265296</v>
      </c>
      <c r="F40812" s="1">
        <v>86</v>
      </c>
      <c r="G40812" s="1" t="s">
        <v>190107</v>
      </c>
      <c r="H40812" s="1" t="s">
        <v>190108</v>
      </c>
      <c r="I40812" s="1" t="s">
        <v>190109</v>
      </c>
    </row>
    <row r="40813" spans="1:9" x14ac:dyDescent="0.2">
      <c r="A40813" s="1" t="s">
        <v>190110</v>
      </c>
      <c r="B40813" s="1" t="s">
        <v>190111</v>
      </c>
      <c r="C40813" s="1">
        <v>291435217</v>
      </c>
      <c r="D40813" t="s">
        <v>261096</v>
      </c>
      <c r="E40813" t="s">
        <v>265296</v>
      </c>
      <c r="F40813" s="1">
        <v>218</v>
      </c>
      <c r="G40813" s="1" t="s">
        <v>190112</v>
      </c>
      <c r="H40813" s="1" t="s">
        <v>190113</v>
      </c>
      <c r="I40813" s="1"/>
    </row>
    <row r="40814" spans="1:9" x14ac:dyDescent="0.2">
      <c r="A40814" s="1" t="s">
        <v>190114</v>
      </c>
      <c r="B40814" s="1" t="s">
        <v>190115</v>
      </c>
      <c r="C40814" s="1">
        <v>284130061</v>
      </c>
      <c r="D40814" t="s">
        <v>265299</v>
      </c>
      <c r="E40814" t="s">
        <v>265300</v>
      </c>
      <c r="F40814" s="1">
        <v>2723</v>
      </c>
      <c r="G40814" s="1" t="s">
        <v>190116</v>
      </c>
      <c r="H40814" s="1" t="s">
        <v>190117</v>
      </c>
      <c r="I40814" s="1" t="s">
        <v>190118</v>
      </c>
    </row>
    <row r="40815" spans="1:9" x14ac:dyDescent="0.2">
      <c r="A40815" s="1" t="s">
        <v>190119</v>
      </c>
      <c r="B40815" s="1" t="s">
        <v>190120</v>
      </c>
      <c r="C40815" s="1">
        <v>290525538</v>
      </c>
      <c r="D40815" t="s">
        <v>261096</v>
      </c>
      <c r="E40815" t="s">
        <v>265296</v>
      </c>
      <c r="F40815" s="1">
        <v>21</v>
      </c>
      <c r="G40815" s="1" t="s">
        <v>190121</v>
      </c>
      <c r="H40815" s="1" t="s">
        <v>190122</v>
      </c>
      <c r="I40815" s="1"/>
    </row>
    <row r="40816" spans="1:9" x14ac:dyDescent="0.2">
      <c r="A40816" s="1" t="s">
        <v>190123</v>
      </c>
      <c r="B40816" s="1" t="s">
        <v>190124</v>
      </c>
      <c r="C40816" s="1">
        <v>290486082</v>
      </c>
      <c r="D40816" t="s">
        <v>261096</v>
      </c>
      <c r="E40816" t="s">
        <v>265296</v>
      </c>
      <c r="F40816" s="1">
        <v>27</v>
      </c>
      <c r="G40816" s="1" t="s">
        <v>190125</v>
      </c>
      <c r="H40816" s="1" t="s">
        <v>190126</v>
      </c>
      <c r="I40816" s="1" t="s">
        <v>190127</v>
      </c>
    </row>
    <row r="40817" spans="1:9" x14ac:dyDescent="0.2">
      <c r="A40817" s="1" t="s">
        <v>190128</v>
      </c>
      <c r="B40817" s="1" t="s">
        <v>190129</v>
      </c>
      <c r="C40817" s="1">
        <v>290482147</v>
      </c>
      <c r="D40817" t="s">
        <v>261096</v>
      </c>
      <c r="E40817" t="s">
        <v>265296</v>
      </c>
      <c r="F40817" s="1">
        <v>225</v>
      </c>
      <c r="G40817" s="1" t="s">
        <v>190130</v>
      </c>
      <c r="H40817" s="1" t="s">
        <v>190131</v>
      </c>
      <c r="I40817" s="1"/>
    </row>
    <row r="40818" spans="1:9" x14ac:dyDescent="0.2">
      <c r="A40818" s="1" t="s">
        <v>190132</v>
      </c>
      <c r="B40818" s="1" t="s">
        <v>190133</v>
      </c>
      <c r="C40818" s="1">
        <v>287256660</v>
      </c>
      <c r="D40818" t="s">
        <v>264328</v>
      </c>
      <c r="E40818" t="s">
        <v>265301</v>
      </c>
      <c r="F40818" s="1">
        <v>227</v>
      </c>
      <c r="G40818" s="1" t="s">
        <v>190134</v>
      </c>
      <c r="H40818" s="1" t="s">
        <v>190135</v>
      </c>
      <c r="I40818" s="1"/>
    </row>
    <row r="40819" spans="1:9" x14ac:dyDescent="0.2">
      <c r="A40819" s="1" t="s">
        <v>190136</v>
      </c>
      <c r="B40819" s="1" t="s">
        <v>190137</v>
      </c>
      <c r="C40819" s="1">
        <v>290490174</v>
      </c>
      <c r="D40819" t="s">
        <v>261096</v>
      </c>
      <c r="E40819" t="s">
        <v>265296</v>
      </c>
      <c r="F40819" s="1">
        <v>40</v>
      </c>
      <c r="G40819" s="1" t="s">
        <v>190138</v>
      </c>
      <c r="H40819" s="1" t="s">
        <v>190139</v>
      </c>
      <c r="I40819" s="1" t="s">
        <v>190140</v>
      </c>
    </row>
    <row r="40820" spans="1:9" x14ac:dyDescent="0.2">
      <c r="A40820" s="1" t="s">
        <v>190141</v>
      </c>
      <c r="B40820" s="1" t="s">
        <v>190142</v>
      </c>
      <c r="C40820" s="1">
        <v>284200079</v>
      </c>
      <c r="D40820" t="s">
        <v>261096</v>
      </c>
      <c r="E40820" t="s">
        <v>265296</v>
      </c>
      <c r="F40820" s="1">
        <v>37</v>
      </c>
      <c r="G40820" s="1" t="s">
        <v>190143</v>
      </c>
      <c r="H40820" s="1" t="s">
        <v>190144</v>
      </c>
      <c r="I40820" s="1"/>
    </row>
    <row r="40821" spans="1:9" x14ac:dyDescent="0.2">
      <c r="A40821" s="1" t="s">
        <v>190145</v>
      </c>
      <c r="B40821" s="1" t="s">
        <v>190146</v>
      </c>
      <c r="C40821" s="1">
        <v>291582538</v>
      </c>
      <c r="D40821" t="s">
        <v>261096</v>
      </c>
      <c r="E40821" t="s">
        <v>265302</v>
      </c>
      <c r="F40821" s="1">
        <v>4</v>
      </c>
      <c r="G40821" s="1" t="s">
        <v>190147</v>
      </c>
      <c r="H40821" s="1" t="s">
        <v>190148</v>
      </c>
      <c r="I40821" s="1"/>
    </row>
    <row r="40822" spans="1:9" x14ac:dyDescent="0.2">
      <c r="A40822" s="1" t="s">
        <v>190149</v>
      </c>
      <c r="B40822" s="1" t="s">
        <v>190150</v>
      </c>
      <c r="C40822" s="1">
        <v>291443542</v>
      </c>
      <c r="D40822" t="s">
        <v>261096</v>
      </c>
      <c r="E40822" t="s">
        <v>265296</v>
      </c>
      <c r="F40822" s="1">
        <v>92</v>
      </c>
      <c r="G40822" s="1" t="s">
        <v>190151</v>
      </c>
      <c r="H40822" s="1" t="s">
        <v>190152</v>
      </c>
      <c r="I40822" s="1" t="s">
        <v>190153</v>
      </c>
    </row>
    <row r="40823" spans="1:9" x14ac:dyDescent="0.2">
      <c r="A40823" s="1" t="s">
        <v>190154</v>
      </c>
      <c r="B40823" s="1" t="s">
        <v>190155</v>
      </c>
      <c r="C40823" s="1">
        <v>1693741</v>
      </c>
      <c r="D40823" t="s">
        <v>261096</v>
      </c>
      <c r="E40823" t="s">
        <v>265296</v>
      </c>
      <c r="F40823" s="1">
        <v>20</v>
      </c>
      <c r="G40823" s="1" t="s">
        <v>190156</v>
      </c>
      <c r="H40823" s="1" t="s">
        <v>190157</v>
      </c>
      <c r="I40823" s="1" t="s">
        <v>190158</v>
      </c>
    </row>
    <row r="40824" spans="1:9" x14ac:dyDescent="0.2">
      <c r="A40824" s="1" t="s">
        <v>190159</v>
      </c>
      <c r="B40824" s="1" t="s">
        <v>190160</v>
      </c>
      <c r="C40824" s="1">
        <v>284199788</v>
      </c>
      <c r="D40824" t="s">
        <v>261096</v>
      </c>
      <c r="E40824" t="s">
        <v>265296</v>
      </c>
      <c r="F40824" s="1">
        <v>8</v>
      </c>
      <c r="G40824" s="1" t="s">
        <v>190161</v>
      </c>
      <c r="H40824" s="1" t="s">
        <v>190162</v>
      </c>
      <c r="I40824" s="1" t="s">
        <v>190163</v>
      </c>
    </row>
    <row r="40825" spans="1:9" x14ac:dyDescent="0.2">
      <c r="A40825" s="1" t="s">
        <v>190164</v>
      </c>
      <c r="B40825" s="1" t="s">
        <v>190165</v>
      </c>
      <c r="C40825" s="1">
        <v>291420198</v>
      </c>
      <c r="D40825" t="s">
        <v>261096</v>
      </c>
      <c r="E40825" t="s">
        <v>265296</v>
      </c>
      <c r="F40825" s="1">
        <v>1</v>
      </c>
      <c r="G40825" s="1" t="s">
        <v>190166</v>
      </c>
      <c r="H40825" s="1" t="s">
        <v>190167</v>
      </c>
      <c r="I40825" s="1" t="s">
        <v>190168</v>
      </c>
    </row>
    <row r="40826" spans="1:9" x14ac:dyDescent="0.2">
      <c r="A40826" s="1" t="s">
        <v>190169</v>
      </c>
      <c r="B40826" s="1" t="s">
        <v>190170</v>
      </c>
      <c r="C40826" s="1">
        <v>291177392</v>
      </c>
      <c r="D40826" t="s">
        <v>261096</v>
      </c>
      <c r="E40826" t="s">
        <v>265296</v>
      </c>
      <c r="F40826" s="1">
        <v>1</v>
      </c>
      <c r="G40826" s="1" t="s">
        <v>190171</v>
      </c>
      <c r="H40826" s="1"/>
      <c r="I40826" s="1" t="s">
        <v>190172</v>
      </c>
    </row>
    <row r="40827" spans="1:9" x14ac:dyDescent="0.2">
      <c r="A40827" s="1" t="s">
        <v>190173</v>
      </c>
      <c r="B40827" s="1" t="s">
        <v>190174</v>
      </c>
      <c r="C40827" s="1">
        <v>291418697</v>
      </c>
      <c r="D40827" t="s">
        <v>261096</v>
      </c>
      <c r="E40827" t="s">
        <v>265296</v>
      </c>
      <c r="F40827" s="1">
        <v>188</v>
      </c>
      <c r="G40827" s="1" t="s">
        <v>190175</v>
      </c>
      <c r="H40827" s="1" t="s">
        <v>190176</v>
      </c>
      <c r="I40827" s="1" t="s">
        <v>190177</v>
      </c>
    </row>
    <row r="40828" spans="1:9" x14ac:dyDescent="0.2">
      <c r="A40828" s="1" t="s">
        <v>190178</v>
      </c>
      <c r="B40828" s="1" t="s">
        <v>190179</v>
      </c>
      <c r="C40828" s="1">
        <v>290486094</v>
      </c>
      <c r="D40828" t="s">
        <v>261096</v>
      </c>
      <c r="E40828" t="s">
        <v>265296</v>
      </c>
      <c r="F40828" s="1">
        <v>1</v>
      </c>
      <c r="G40828" s="1" t="s">
        <v>190180</v>
      </c>
      <c r="H40828" s="1" t="s">
        <v>190181</v>
      </c>
      <c r="I40828" s="1" t="s">
        <v>190182</v>
      </c>
    </row>
    <row r="40829" spans="1:9" x14ac:dyDescent="0.2">
      <c r="A40829" s="1" t="s">
        <v>190183</v>
      </c>
      <c r="B40829" s="1" t="s">
        <v>190184</v>
      </c>
      <c r="C40829" s="1">
        <v>291424276</v>
      </c>
      <c r="D40829" t="s">
        <v>261096</v>
      </c>
      <c r="E40829" t="s">
        <v>265296</v>
      </c>
      <c r="F40829" s="1">
        <v>580</v>
      </c>
      <c r="G40829" s="1" t="s">
        <v>190185</v>
      </c>
      <c r="H40829" s="1" t="s">
        <v>190186</v>
      </c>
      <c r="I40829" s="1"/>
    </row>
    <row r="40830" spans="1:9" x14ac:dyDescent="0.2">
      <c r="A40830" s="1" t="s">
        <v>190187</v>
      </c>
      <c r="B40830" s="1" t="s">
        <v>190188</v>
      </c>
      <c r="C40830" s="1">
        <v>291439802</v>
      </c>
      <c r="D40830" t="s">
        <v>261096</v>
      </c>
      <c r="E40830" t="s">
        <v>265296</v>
      </c>
      <c r="F40830" s="1">
        <v>38</v>
      </c>
      <c r="G40830" s="1" t="s">
        <v>190189</v>
      </c>
      <c r="H40830" s="1" t="s">
        <v>190190</v>
      </c>
      <c r="I40830" s="1" t="s">
        <v>190191</v>
      </c>
    </row>
    <row r="40831" spans="1:9" x14ac:dyDescent="0.2">
      <c r="A40831" s="1" t="s">
        <v>190192</v>
      </c>
      <c r="B40831" s="1" t="s">
        <v>190193</v>
      </c>
      <c r="C40831" s="1">
        <v>291417597</v>
      </c>
      <c r="D40831" t="s">
        <v>261096</v>
      </c>
      <c r="E40831" t="s">
        <v>265296</v>
      </c>
      <c r="F40831" s="1">
        <v>3</v>
      </c>
      <c r="G40831" s="1" t="s">
        <v>190194</v>
      </c>
      <c r="H40831" s="1" t="s">
        <v>190195</v>
      </c>
      <c r="I40831" s="1"/>
    </row>
    <row r="40832" spans="1:9" x14ac:dyDescent="0.2">
      <c r="A40832" s="1" t="s">
        <v>190196</v>
      </c>
      <c r="B40832" s="1" t="s">
        <v>190197</v>
      </c>
      <c r="C40832" s="1">
        <v>291415935</v>
      </c>
      <c r="D40832" t="s">
        <v>261096</v>
      </c>
      <c r="E40832" t="s">
        <v>265296</v>
      </c>
      <c r="F40832" s="1">
        <v>45</v>
      </c>
      <c r="G40832" s="1" t="s">
        <v>190198</v>
      </c>
      <c r="H40832" s="1" t="s">
        <v>190199</v>
      </c>
      <c r="I40832" s="1" t="s">
        <v>190200</v>
      </c>
    </row>
    <row r="40833" spans="1:9" x14ac:dyDescent="0.2">
      <c r="A40833" s="1" t="s">
        <v>190201</v>
      </c>
      <c r="B40833" s="1" t="s">
        <v>190202</v>
      </c>
      <c r="C40833" s="1">
        <v>290486045</v>
      </c>
      <c r="D40833" t="s">
        <v>261096</v>
      </c>
      <c r="E40833" t="s">
        <v>265296</v>
      </c>
      <c r="F40833" s="1">
        <v>66</v>
      </c>
      <c r="G40833" s="1" t="s">
        <v>190203</v>
      </c>
      <c r="H40833" s="1" t="s">
        <v>190204</v>
      </c>
      <c r="I40833" s="1" t="s">
        <v>190205</v>
      </c>
    </row>
    <row r="40834" spans="1:9" x14ac:dyDescent="0.2">
      <c r="A40834" s="1" t="s">
        <v>190206</v>
      </c>
      <c r="B40834" s="1" t="s">
        <v>190207</v>
      </c>
      <c r="C40834" s="1">
        <v>291430621</v>
      </c>
      <c r="D40834" t="s">
        <v>261096</v>
      </c>
      <c r="E40834" t="s">
        <v>265296</v>
      </c>
      <c r="F40834" s="1">
        <v>2287</v>
      </c>
      <c r="G40834" s="1" t="s">
        <v>190208</v>
      </c>
      <c r="H40834" s="1" t="s">
        <v>190209</v>
      </c>
      <c r="I40834" s="1" t="s">
        <v>190210</v>
      </c>
    </row>
    <row r="40835" spans="1:9" x14ac:dyDescent="0.2">
      <c r="A40835" s="1" t="s">
        <v>190211</v>
      </c>
      <c r="B40835" s="1" t="s">
        <v>190212</v>
      </c>
      <c r="C40835" s="1">
        <v>291426272</v>
      </c>
      <c r="D40835" t="s">
        <v>261096</v>
      </c>
      <c r="E40835" t="s">
        <v>265296</v>
      </c>
      <c r="F40835" s="1">
        <v>1</v>
      </c>
      <c r="G40835" s="1" t="s">
        <v>190213</v>
      </c>
      <c r="H40835" s="1" t="s">
        <v>190214</v>
      </c>
      <c r="I40835" s="1" t="s">
        <v>190215</v>
      </c>
    </row>
    <row r="40836" spans="1:9" x14ac:dyDescent="0.2">
      <c r="A40836" s="1" t="s">
        <v>190216</v>
      </c>
      <c r="B40836" s="1" t="s">
        <v>190217</v>
      </c>
      <c r="C40836" s="1">
        <v>290522616</v>
      </c>
      <c r="D40836" t="s">
        <v>261096</v>
      </c>
      <c r="E40836" t="s">
        <v>265296</v>
      </c>
      <c r="F40836" s="1">
        <v>6</v>
      </c>
      <c r="G40836" s="1" t="s">
        <v>190218</v>
      </c>
      <c r="H40836" s="1" t="s">
        <v>190219</v>
      </c>
      <c r="I40836" s="1"/>
    </row>
    <row r="40837" spans="1:9" x14ac:dyDescent="0.2">
      <c r="A40837" s="1" t="s">
        <v>190220</v>
      </c>
      <c r="B40837" s="1" t="s">
        <v>190221</v>
      </c>
      <c r="C40837" s="1">
        <v>289599085</v>
      </c>
      <c r="D40837" t="s">
        <v>261096</v>
      </c>
      <c r="E40837" t="s">
        <v>265296</v>
      </c>
      <c r="F40837" s="1">
        <v>1</v>
      </c>
      <c r="G40837" s="1" t="s">
        <v>190222</v>
      </c>
      <c r="H40837" s="1" t="s">
        <v>190223</v>
      </c>
      <c r="I40837" s="1"/>
    </row>
    <row r="40838" spans="1:9" x14ac:dyDescent="0.2">
      <c r="A40838" s="1" t="s">
        <v>190224</v>
      </c>
      <c r="B40838" s="1" t="s">
        <v>190225</v>
      </c>
      <c r="C40838" s="1">
        <v>289599086</v>
      </c>
      <c r="D40838" t="s">
        <v>261096</v>
      </c>
      <c r="E40838" t="s">
        <v>265302</v>
      </c>
      <c r="F40838" s="1">
        <v>1</v>
      </c>
      <c r="G40838" s="1" t="s">
        <v>190226</v>
      </c>
      <c r="H40838" s="1" t="s">
        <v>190227</v>
      </c>
      <c r="I40838" s="1"/>
    </row>
    <row r="40839" spans="1:9" x14ac:dyDescent="0.2">
      <c r="A40839" s="1" t="s">
        <v>190228</v>
      </c>
      <c r="B40839" s="1" t="s">
        <v>190229</v>
      </c>
      <c r="C40839" s="1">
        <v>291417105</v>
      </c>
      <c r="D40839" t="s">
        <v>261096</v>
      </c>
      <c r="E40839" t="s">
        <v>265296</v>
      </c>
      <c r="F40839" s="1">
        <v>9</v>
      </c>
      <c r="G40839" s="1" t="s">
        <v>190230</v>
      </c>
      <c r="H40839" s="1" t="s">
        <v>190231</v>
      </c>
      <c r="I40839" s="1"/>
    </row>
    <row r="40840" spans="1:9" x14ac:dyDescent="0.2">
      <c r="A40840" s="1" t="s">
        <v>190232</v>
      </c>
      <c r="B40840" s="1" t="s">
        <v>190233</v>
      </c>
      <c r="C40840" s="1">
        <v>290483666</v>
      </c>
      <c r="D40840" t="s">
        <v>261096</v>
      </c>
      <c r="E40840" t="s">
        <v>265296</v>
      </c>
      <c r="F40840" s="1">
        <v>23</v>
      </c>
      <c r="G40840" s="1" t="s">
        <v>190234</v>
      </c>
      <c r="H40840" s="1" t="s">
        <v>190235</v>
      </c>
      <c r="I40840" s="1" t="s">
        <v>190236</v>
      </c>
    </row>
    <row r="40841" spans="1:9" x14ac:dyDescent="0.2">
      <c r="A40841" s="1" t="s">
        <v>190237</v>
      </c>
      <c r="B40841" s="1" t="s">
        <v>190238</v>
      </c>
      <c r="C40841" s="1">
        <v>290490756</v>
      </c>
      <c r="D40841" t="s">
        <v>261096</v>
      </c>
      <c r="E40841" t="s">
        <v>265296</v>
      </c>
      <c r="F40841" s="1">
        <v>7</v>
      </c>
      <c r="G40841" s="1" t="s">
        <v>190239</v>
      </c>
      <c r="H40841" s="1" t="s">
        <v>190240</v>
      </c>
      <c r="I40841" s="1" t="s">
        <v>190241</v>
      </c>
    </row>
    <row r="40842" spans="1:9" x14ac:dyDescent="0.2">
      <c r="A40842" s="1" t="s">
        <v>190242</v>
      </c>
      <c r="B40842" s="1" t="s">
        <v>190243</v>
      </c>
      <c r="C40842" s="1">
        <v>291440404</v>
      </c>
      <c r="D40842" t="s">
        <v>261096</v>
      </c>
      <c r="E40842" t="s">
        <v>265296</v>
      </c>
      <c r="F40842" s="1">
        <v>631</v>
      </c>
      <c r="G40842" s="1" t="s">
        <v>190244</v>
      </c>
      <c r="H40842" s="1" t="s">
        <v>190245</v>
      </c>
      <c r="I40842" s="1"/>
    </row>
    <row r="40843" spans="1:9" x14ac:dyDescent="0.2">
      <c r="A40843" s="1" t="s">
        <v>190246</v>
      </c>
      <c r="B40843" s="1" t="s">
        <v>190247</v>
      </c>
      <c r="C40843" s="1">
        <v>291417436</v>
      </c>
      <c r="D40843" t="s">
        <v>261096</v>
      </c>
      <c r="E40843" t="s">
        <v>265296</v>
      </c>
      <c r="F40843" s="1">
        <v>1</v>
      </c>
      <c r="G40843" s="1" t="s">
        <v>190248</v>
      </c>
      <c r="H40843" s="1" t="s">
        <v>190249</v>
      </c>
      <c r="I40843" s="1" t="s">
        <v>190250</v>
      </c>
    </row>
    <row r="40844" spans="1:9" x14ac:dyDescent="0.2">
      <c r="A40844" s="1" t="s">
        <v>190251</v>
      </c>
      <c r="B40844" s="1" t="s">
        <v>190252</v>
      </c>
      <c r="C40844" s="1">
        <v>290486091</v>
      </c>
      <c r="D40844" t="s">
        <v>261096</v>
      </c>
      <c r="E40844" t="s">
        <v>265296</v>
      </c>
      <c r="F40844" s="1">
        <v>144</v>
      </c>
      <c r="G40844" s="1" t="s">
        <v>190253</v>
      </c>
      <c r="H40844" s="1" t="s">
        <v>190254</v>
      </c>
      <c r="I40844" s="1" t="s">
        <v>190255</v>
      </c>
    </row>
    <row r="40845" spans="1:9" x14ac:dyDescent="0.2">
      <c r="A40845" s="1" t="s">
        <v>190256</v>
      </c>
      <c r="B40845" s="1" t="s">
        <v>190257</v>
      </c>
      <c r="C40845" s="1">
        <v>283480588</v>
      </c>
      <c r="D40845" t="s">
        <v>261096</v>
      </c>
      <c r="E40845" t="s">
        <v>265296</v>
      </c>
      <c r="F40845" s="1">
        <v>33</v>
      </c>
      <c r="G40845" s="1" t="s">
        <v>190258</v>
      </c>
      <c r="H40845" s="1" t="s">
        <v>190259</v>
      </c>
      <c r="I40845" s="1" t="s">
        <v>190260</v>
      </c>
    </row>
    <row r="40846" spans="1:9" x14ac:dyDescent="0.2">
      <c r="A40846" s="1" t="s">
        <v>190261</v>
      </c>
      <c r="B40846" s="1" t="s">
        <v>190262</v>
      </c>
      <c r="C40846" s="1">
        <v>290482341</v>
      </c>
      <c r="D40846" t="s">
        <v>261096</v>
      </c>
      <c r="E40846" t="s">
        <v>265296</v>
      </c>
      <c r="F40846" s="1">
        <v>25</v>
      </c>
      <c r="G40846" s="1" t="s">
        <v>190263</v>
      </c>
      <c r="H40846" s="1" t="s">
        <v>190264</v>
      </c>
      <c r="I40846" s="1" t="s">
        <v>190265</v>
      </c>
    </row>
    <row r="40847" spans="1:9" x14ac:dyDescent="0.2">
      <c r="A40847" s="1" t="s">
        <v>190266</v>
      </c>
      <c r="B40847" s="1" t="s">
        <v>190267</v>
      </c>
      <c r="C40847" s="1">
        <v>290491684</v>
      </c>
      <c r="D40847" t="s">
        <v>261096</v>
      </c>
      <c r="E40847" t="s">
        <v>265296</v>
      </c>
      <c r="F40847" s="1">
        <v>9</v>
      </c>
      <c r="G40847" s="1" t="s">
        <v>190268</v>
      </c>
      <c r="H40847" s="1" t="s">
        <v>190269</v>
      </c>
      <c r="I40847" s="1" t="s">
        <v>190270</v>
      </c>
    </row>
    <row r="40848" spans="1:9" x14ac:dyDescent="0.2">
      <c r="A40848" s="1" t="s">
        <v>190271</v>
      </c>
      <c r="B40848" s="1" t="s">
        <v>190272</v>
      </c>
      <c r="C40848" s="1">
        <v>290489470</v>
      </c>
      <c r="D40848" t="s">
        <v>261096</v>
      </c>
      <c r="E40848" t="s">
        <v>265296</v>
      </c>
      <c r="F40848" s="1">
        <v>3</v>
      </c>
      <c r="G40848" s="1" t="s">
        <v>190273</v>
      </c>
      <c r="H40848" s="1" t="s">
        <v>190274</v>
      </c>
      <c r="I40848" s="1" t="s">
        <v>190275</v>
      </c>
    </row>
    <row r="40849" spans="1:9" x14ac:dyDescent="0.2">
      <c r="A40849" s="1" t="s">
        <v>190276</v>
      </c>
      <c r="B40849" s="1" t="s">
        <v>190277</v>
      </c>
      <c r="C40849" s="1">
        <v>290520518</v>
      </c>
      <c r="D40849" t="s">
        <v>264243</v>
      </c>
      <c r="E40849" t="s">
        <v>265303</v>
      </c>
      <c r="F40849" s="1">
        <v>963</v>
      </c>
      <c r="G40849" s="1" t="s">
        <v>190278</v>
      </c>
      <c r="H40849" s="1" t="s">
        <v>190279</v>
      </c>
      <c r="I40849" s="1" t="s">
        <v>190280</v>
      </c>
    </row>
    <row r="40850" spans="1:9" x14ac:dyDescent="0.2">
      <c r="A40850" s="1" t="s">
        <v>190281</v>
      </c>
      <c r="B40850" s="1" t="s">
        <v>190282</v>
      </c>
      <c r="C40850" s="1">
        <v>291426250</v>
      </c>
      <c r="D40850" t="s">
        <v>261096</v>
      </c>
      <c r="E40850" t="s">
        <v>265296</v>
      </c>
      <c r="F40850" s="1">
        <v>11</v>
      </c>
      <c r="G40850" s="1" t="s">
        <v>190283</v>
      </c>
      <c r="H40850" s="1" t="s">
        <v>190284</v>
      </c>
      <c r="I40850" s="1" t="s">
        <v>190285</v>
      </c>
    </row>
    <row r="40851" spans="1:9" x14ac:dyDescent="0.2">
      <c r="A40851" s="1" t="s">
        <v>190286</v>
      </c>
      <c r="B40851" s="1" t="s">
        <v>190287</v>
      </c>
      <c r="C40851" s="1">
        <v>290523211</v>
      </c>
      <c r="D40851" t="s">
        <v>261096</v>
      </c>
      <c r="E40851" t="s">
        <v>265296</v>
      </c>
      <c r="F40851" s="1">
        <v>8</v>
      </c>
      <c r="G40851" s="1" t="s">
        <v>190288</v>
      </c>
      <c r="H40851" s="1" t="s">
        <v>190289</v>
      </c>
      <c r="I40851" s="1"/>
    </row>
    <row r="40852" spans="1:9" x14ac:dyDescent="0.2">
      <c r="A40852" s="1" t="s">
        <v>190290</v>
      </c>
      <c r="B40852" s="1" t="s">
        <v>190291</v>
      </c>
      <c r="C40852" s="1">
        <v>290485131</v>
      </c>
      <c r="D40852" t="s">
        <v>261096</v>
      </c>
      <c r="E40852" t="s">
        <v>265296</v>
      </c>
      <c r="F40852" s="1">
        <v>66</v>
      </c>
      <c r="G40852" s="1" t="s">
        <v>190292</v>
      </c>
      <c r="H40852" s="1" t="s">
        <v>190293</v>
      </c>
      <c r="I40852" s="1" t="s">
        <v>190294</v>
      </c>
    </row>
    <row r="40853" spans="1:9" x14ac:dyDescent="0.2">
      <c r="A40853" s="1" t="s">
        <v>190295</v>
      </c>
      <c r="B40853" s="1" t="s">
        <v>190296</v>
      </c>
      <c r="C40853" s="1">
        <v>290523385</v>
      </c>
      <c r="D40853" t="s">
        <v>261096</v>
      </c>
      <c r="E40853" t="s">
        <v>265296</v>
      </c>
      <c r="F40853" s="1">
        <v>4</v>
      </c>
      <c r="G40853" s="1" t="s">
        <v>190297</v>
      </c>
      <c r="H40853" s="1" t="s">
        <v>190298</v>
      </c>
      <c r="I40853" s="1" t="s">
        <v>190299</v>
      </c>
    </row>
    <row r="40854" spans="1:9" x14ac:dyDescent="0.2">
      <c r="A40854" s="1" t="s">
        <v>190300</v>
      </c>
      <c r="B40854" s="1" t="s">
        <v>190301</v>
      </c>
      <c r="C40854" s="1">
        <v>290486025</v>
      </c>
      <c r="D40854" t="s">
        <v>261096</v>
      </c>
      <c r="E40854" t="s">
        <v>265296</v>
      </c>
      <c r="F40854" s="1">
        <v>1</v>
      </c>
      <c r="G40854" s="1" t="s">
        <v>190302</v>
      </c>
      <c r="H40854" s="1" t="s">
        <v>190303</v>
      </c>
      <c r="I40854" s="1"/>
    </row>
    <row r="40855" spans="1:9" x14ac:dyDescent="0.2">
      <c r="A40855" s="1" t="s">
        <v>190304</v>
      </c>
      <c r="B40855" s="1" t="s">
        <v>190305</v>
      </c>
      <c r="C40855" s="1">
        <v>291440697</v>
      </c>
      <c r="D40855" t="s">
        <v>261096</v>
      </c>
      <c r="E40855" t="s">
        <v>265296</v>
      </c>
      <c r="F40855" s="1">
        <v>6</v>
      </c>
      <c r="G40855" s="1" t="s">
        <v>190306</v>
      </c>
      <c r="H40855" s="1" t="s">
        <v>190307</v>
      </c>
      <c r="I40855" s="1"/>
    </row>
    <row r="40856" spans="1:9" x14ac:dyDescent="0.2">
      <c r="A40856" s="1" t="s">
        <v>190308</v>
      </c>
      <c r="B40856" s="1" t="s">
        <v>190309</v>
      </c>
      <c r="C40856" s="1">
        <v>290486148</v>
      </c>
      <c r="D40856" t="s">
        <v>261096</v>
      </c>
      <c r="E40856" t="s">
        <v>265296</v>
      </c>
      <c r="F40856" s="1">
        <v>169</v>
      </c>
      <c r="G40856" s="1" t="s">
        <v>190310</v>
      </c>
      <c r="H40856" s="1" t="s">
        <v>190311</v>
      </c>
      <c r="I40856" s="1"/>
    </row>
    <row r="40857" spans="1:9" x14ac:dyDescent="0.2">
      <c r="A40857" s="1" t="s">
        <v>190312</v>
      </c>
      <c r="B40857" s="1" t="s">
        <v>190313</v>
      </c>
      <c r="C40857" s="1">
        <v>290523197</v>
      </c>
      <c r="D40857" t="s">
        <v>261096</v>
      </c>
      <c r="E40857" t="s">
        <v>265296</v>
      </c>
      <c r="F40857" s="1">
        <v>7</v>
      </c>
      <c r="G40857" s="1" t="s">
        <v>190314</v>
      </c>
      <c r="H40857" s="1" t="s">
        <v>190315</v>
      </c>
      <c r="I40857" s="1" t="s">
        <v>190316</v>
      </c>
    </row>
    <row r="40858" spans="1:9" x14ac:dyDescent="0.2">
      <c r="A40858" s="1" t="s">
        <v>190317</v>
      </c>
      <c r="B40858" s="1" t="s">
        <v>190318</v>
      </c>
      <c r="C40858" s="1">
        <v>291421450</v>
      </c>
      <c r="D40858" t="s">
        <v>261096</v>
      </c>
      <c r="E40858" t="s">
        <v>265296</v>
      </c>
      <c r="F40858" s="1">
        <v>5</v>
      </c>
      <c r="G40858" s="1" t="s">
        <v>190319</v>
      </c>
      <c r="H40858" s="1" t="s">
        <v>190320</v>
      </c>
      <c r="I40858" s="1" t="s">
        <v>190321</v>
      </c>
    </row>
    <row r="40859" spans="1:9" x14ac:dyDescent="0.2">
      <c r="A40859" s="1" t="s">
        <v>190322</v>
      </c>
      <c r="B40859" s="1" t="s">
        <v>190323</v>
      </c>
      <c r="C40859" s="1">
        <v>291442689</v>
      </c>
      <c r="D40859" t="s">
        <v>261096</v>
      </c>
      <c r="E40859" t="s">
        <v>265296</v>
      </c>
      <c r="F40859" s="1">
        <v>10</v>
      </c>
      <c r="G40859" s="1" t="s">
        <v>190324</v>
      </c>
      <c r="H40859" s="1" t="s">
        <v>190325</v>
      </c>
      <c r="I40859" s="1" t="s">
        <v>190326</v>
      </c>
    </row>
    <row r="40860" spans="1:9" x14ac:dyDescent="0.2">
      <c r="A40860" s="1" t="s">
        <v>190327</v>
      </c>
      <c r="B40860" s="1" t="s">
        <v>190328</v>
      </c>
      <c r="C40860" s="1">
        <v>290486107</v>
      </c>
      <c r="D40860" t="s">
        <v>261096</v>
      </c>
      <c r="E40860" t="s">
        <v>265296</v>
      </c>
      <c r="F40860" s="1">
        <v>52</v>
      </c>
      <c r="G40860" s="1" t="s">
        <v>190329</v>
      </c>
      <c r="H40860" s="1" t="s">
        <v>190330</v>
      </c>
      <c r="I40860" s="1"/>
    </row>
    <row r="40861" spans="1:9" x14ac:dyDescent="0.2">
      <c r="A40861" s="1" t="s">
        <v>190331</v>
      </c>
      <c r="B40861" s="1" t="s">
        <v>190332</v>
      </c>
      <c r="C40861" s="1">
        <v>290522535</v>
      </c>
      <c r="D40861" t="s">
        <v>261096</v>
      </c>
      <c r="E40861" t="s">
        <v>265296</v>
      </c>
      <c r="F40861" s="1">
        <v>3</v>
      </c>
      <c r="G40861" s="1" t="s">
        <v>190333</v>
      </c>
      <c r="H40861" s="1" t="s">
        <v>190334</v>
      </c>
      <c r="I40861" s="1"/>
    </row>
    <row r="40862" spans="1:9" x14ac:dyDescent="0.2">
      <c r="A40862" s="1" t="s">
        <v>190335</v>
      </c>
      <c r="B40862" s="1" t="s">
        <v>190336</v>
      </c>
      <c r="C40862" s="1">
        <v>291415148</v>
      </c>
      <c r="D40862" t="s">
        <v>261096</v>
      </c>
      <c r="E40862" t="s">
        <v>265296</v>
      </c>
      <c r="F40862" s="1">
        <v>37</v>
      </c>
      <c r="G40862" s="1" t="s">
        <v>190337</v>
      </c>
      <c r="H40862" s="1" t="s">
        <v>190338</v>
      </c>
      <c r="I40862" s="1" t="s">
        <v>190339</v>
      </c>
    </row>
    <row r="40863" spans="1:9" x14ac:dyDescent="0.2">
      <c r="A40863" s="1" t="s">
        <v>190340</v>
      </c>
      <c r="B40863" s="1" t="s">
        <v>190341</v>
      </c>
      <c r="C40863" s="1">
        <v>284130099</v>
      </c>
      <c r="D40863" t="s">
        <v>261096</v>
      </c>
      <c r="E40863" t="s">
        <v>265296</v>
      </c>
      <c r="F40863" s="1">
        <v>25</v>
      </c>
      <c r="G40863" s="1" t="s">
        <v>190342</v>
      </c>
      <c r="H40863" s="1" t="s">
        <v>190343</v>
      </c>
      <c r="I40863" s="1" t="s">
        <v>190344</v>
      </c>
    </row>
    <row r="40864" spans="1:9" x14ac:dyDescent="0.2">
      <c r="A40864" s="1" t="s">
        <v>190345</v>
      </c>
      <c r="B40864" s="1" t="s">
        <v>190346</v>
      </c>
      <c r="C40864" s="1">
        <v>290486079</v>
      </c>
      <c r="D40864" t="s">
        <v>261096</v>
      </c>
      <c r="E40864" t="s">
        <v>265296</v>
      </c>
      <c r="F40864" s="1">
        <v>1</v>
      </c>
      <c r="G40864" s="1" t="s">
        <v>190347</v>
      </c>
      <c r="H40864" s="1" t="s">
        <v>190348</v>
      </c>
      <c r="I40864" s="1"/>
    </row>
    <row r="40865" spans="1:9" x14ac:dyDescent="0.2">
      <c r="A40865" s="1" t="s">
        <v>190349</v>
      </c>
      <c r="B40865" s="1" t="s">
        <v>190350</v>
      </c>
      <c r="C40865" s="1">
        <v>290522536</v>
      </c>
      <c r="D40865" t="s">
        <v>261096</v>
      </c>
      <c r="E40865" t="s">
        <v>265296</v>
      </c>
      <c r="F40865" s="1">
        <v>3</v>
      </c>
      <c r="G40865" s="1" t="s">
        <v>190351</v>
      </c>
      <c r="H40865" s="1" t="s">
        <v>190352</v>
      </c>
      <c r="I40865" s="1"/>
    </row>
    <row r="40866" spans="1:9" x14ac:dyDescent="0.2">
      <c r="A40866" s="1" t="s">
        <v>190353</v>
      </c>
      <c r="B40866" s="1" t="s">
        <v>190354</v>
      </c>
      <c r="C40866" s="1">
        <v>291419720</v>
      </c>
      <c r="D40866" t="s">
        <v>261096</v>
      </c>
      <c r="E40866" t="s">
        <v>265296</v>
      </c>
      <c r="F40866" s="1">
        <v>25</v>
      </c>
      <c r="G40866" s="1" t="s">
        <v>190355</v>
      </c>
      <c r="H40866" s="1" t="s">
        <v>190356</v>
      </c>
      <c r="I40866" s="1" t="s">
        <v>190357</v>
      </c>
    </row>
    <row r="40867" spans="1:9" x14ac:dyDescent="0.2">
      <c r="A40867" s="1" t="s">
        <v>190358</v>
      </c>
      <c r="B40867" s="1" t="s">
        <v>190359</v>
      </c>
      <c r="C40867" s="1">
        <v>291426054</v>
      </c>
      <c r="D40867" t="s">
        <v>261096</v>
      </c>
      <c r="E40867" t="s">
        <v>265296</v>
      </c>
      <c r="F40867" s="1">
        <v>22</v>
      </c>
      <c r="G40867" s="1" t="s">
        <v>190360</v>
      </c>
      <c r="H40867" s="1" t="s">
        <v>190361</v>
      </c>
      <c r="I40867" s="1"/>
    </row>
    <row r="40868" spans="1:9" x14ac:dyDescent="0.2">
      <c r="A40868" s="1" t="s">
        <v>190362</v>
      </c>
      <c r="B40868" s="1" t="s">
        <v>190363</v>
      </c>
      <c r="C40868" s="1">
        <v>291421455</v>
      </c>
      <c r="D40868" t="s">
        <v>261096</v>
      </c>
      <c r="E40868" t="s">
        <v>265296</v>
      </c>
      <c r="F40868" s="1">
        <v>17</v>
      </c>
      <c r="G40868" s="1" t="s">
        <v>190364</v>
      </c>
      <c r="H40868" s="1" t="s">
        <v>190365</v>
      </c>
      <c r="I40868" s="1" t="s">
        <v>190366</v>
      </c>
    </row>
    <row r="40869" spans="1:9" x14ac:dyDescent="0.2">
      <c r="A40869" s="1" t="s">
        <v>190367</v>
      </c>
      <c r="B40869" s="1" t="s">
        <v>190368</v>
      </c>
      <c r="C40869" s="1">
        <v>291424545</v>
      </c>
      <c r="D40869" t="s">
        <v>261096</v>
      </c>
      <c r="E40869" t="s">
        <v>265296</v>
      </c>
      <c r="F40869" s="1">
        <v>1</v>
      </c>
      <c r="G40869" s="1" t="s">
        <v>190369</v>
      </c>
      <c r="H40869" s="1" t="s">
        <v>190370</v>
      </c>
      <c r="I40869" s="1"/>
    </row>
    <row r="40870" spans="1:9" x14ac:dyDescent="0.2">
      <c r="A40870" s="1" t="s">
        <v>190371</v>
      </c>
      <c r="B40870" s="1" t="s">
        <v>190372</v>
      </c>
      <c r="C40870" s="1">
        <v>290487802</v>
      </c>
      <c r="D40870" t="s">
        <v>261096</v>
      </c>
      <c r="E40870" t="s">
        <v>265296</v>
      </c>
      <c r="F40870" s="1">
        <v>1</v>
      </c>
      <c r="G40870" s="1" t="s">
        <v>190373</v>
      </c>
      <c r="H40870" s="1" t="s">
        <v>190374</v>
      </c>
      <c r="I40870" s="1" t="s">
        <v>190375</v>
      </c>
    </row>
    <row r="40871" spans="1:9" x14ac:dyDescent="0.2">
      <c r="A40871" s="1" t="s">
        <v>190376</v>
      </c>
      <c r="B40871" s="1" t="s">
        <v>190377</v>
      </c>
      <c r="C40871" s="1">
        <v>291416922</v>
      </c>
      <c r="D40871" t="s">
        <v>261096</v>
      </c>
      <c r="E40871" t="s">
        <v>265296</v>
      </c>
      <c r="F40871" s="1">
        <v>12</v>
      </c>
      <c r="G40871" s="1" t="s">
        <v>190378</v>
      </c>
      <c r="H40871" s="1" t="s">
        <v>190379</v>
      </c>
      <c r="I40871" s="1" t="s">
        <v>190380</v>
      </c>
    </row>
    <row r="40872" spans="1:9" x14ac:dyDescent="0.2">
      <c r="A40872" s="1" t="s">
        <v>190381</v>
      </c>
      <c r="B40872" s="1" t="s">
        <v>190382</v>
      </c>
      <c r="C40872" s="1">
        <v>290483685</v>
      </c>
      <c r="D40872" t="s">
        <v>264383</v>
      </c>
      <c r="E40872" t="s">
        <v>265304</v>
      </c>
      <c r="F40872" s="1">
        <v>3549</v>
      </c>
      <c r="G40872" s="1" t="s">
        <v>190383</v>
      </c>
      <c r="H40872" s="1" t="s">
        <v>190384</v>
      </c>
      <c r="I40872" s="1" t="s">
        <v>190385</v>
      </c>
    </row>
    <row r="40873" spans="1:9" x14ac:dyDescent="0.2">
      <c r="A40873" s="1" t="s">
        <v>190386</v>
      </c>
      <c r="B40873" s="1" t="s">
        <v>190387</v>
      </c>
      <c r="C40873" s="1">
        <v>283396011</v>
      </c>
      <c r="D40873" t="s">
        <v>264328</v>
      </c>
      <c r="E40873" t="s">
        <v>265305</v>
      </c>
      <c r="F40873" s="1">
        <v>170</v>
      </c>
      <c r="G40873" s="1" t="s">
        <v>190388</v>
      </c>
      <c r="H40873" s="1" t="s">
        <v>190389</v>
      </c>
      <c r="I40873" s="1" t="s">
        <v>190390</v>
      </c>
    </row>
    <row r="40874" spans="1:9" x14ac:dyDescent="0.2">
      <c r="A40874" s="1" t="s">
        <v>190391</v>
      </c>
      <c r="B40874" s="1" t="s">
        <v>190392</v>
      </c>
      <c r="C40874" s="1">
        <v>290487095</v>
      </c>
      <c r="D40874" t="s">
        <v>261096</v>
      </c>
      <c r="E40874" t="s">
        <v>265296</v>
      </c>
      <c r="F40874" s="1">
        <v>4</v>
      </c>
      <c r="G40874" s="1" t="s">
        <v>190393</v>
      </c>
      <c r="H40874" s="1" t="s">
        <v>190394</v>
      </c>
      <c r="I40874" s="1" t="s">
        <v>190395</v>
      </c>
    </row>
    <row r="40875" spans="1:9" x14ac:dyDescent="0.2">
      <c r="A40875" s="1" t="s">
        <v>190396</v>
      </c>
      <c r="B40875" s="1" t="s">
        <v>190397</v>
      </c>
      <c r="C40875" s="1">
        <v>290491656</v>
      </c>
      <c r="D40875" t="s">
        <v>264253</v>
      </c>
      <c r="E40875" t="s">
        <v>265306</v>
      </c>
      <c r="F40875" s="1">
        <v>88</v>
      </c>
      <c r="G40875" s="1" t="s">
        <v>190398</v>
      </c>
      <c r="H40875" s="1" t="s">
        <v>190399</v>
      </c>
      <c r="I40875" s="1" t="s">
        <v>190400</v>
      </c>
    </row>
    <row r="40876" spans="1:9" x14ac:dyDescent="0.2">
      <c r="A40876" s="1" t="s">
        <v>190401</v>
      </c>
      <c r="B40876" s="1" t="s">
        <v>190402</v>
      </c>
      <c r="C40876" s="1">
        <v>290490947</v>
      </c>
      <c r="D40876" t="s">
        <v>261096</v>
      </c>
      <c r="E40876" t="s">
        <v>265296</v>
      </c>
      <c r="F40876" s="1">
        <v>48</v>
      </c>
      <c r="G40876" s="1" t="s">
        <v>190403</v>
      </c>
      <c r="H40876" s="1" t="s">
        <v>190404</v>
      </c>
      <c r="I40876" s="1" t="s">
        <v>190405</v>
      </c>
    </row>
    <row r="40877" spans="1:9" x14ac:dyDescent="0.2">
      <c r="A40877" s="1" t="s">
        <v>190406</v>
      </c>
      <c r="B40877" s="1" t="s">
        <v>190407</v>
      </c>
      <c r="C40877" s="1">
        <v>284200103</v>
      </c>
      <c r="D40877" t="s">
        <v>261096</v>
      </c>
      <c r="E40877" t="s">
        <v>265296</v>
      </c>
      <c r="F40877" s="1">
        <v>1</v>
      </c>
      <c r="G40877" s="1" t="s">
        <v>190408</v>
      </c>
      <c r="H40877" s="1" t="s">
        <v>190409</v>
      </c>
      <c r="I40877" s="1"/>
    </row>
    <row r="40878" spans="1:9" x14ac:dyDescent="0.2">
      <c r="A40878" s="1" t="s">
        <v>190410</v>
      </c>
      <c r="B40878" s="1" t="s">
        <v>190411</v>
      </c>
      <c r="C40878" s="1">
        <v>291424643</v>
      </c>
      <c r="D40878" t="s">
        <v>261096</v>
      </c>
      <c r="E40878" t="s">
        <v>265296</v>
      </c>
      <c r="F40878" s="1">
        <v>5</v>
      </c>
      <c r="G40878" s="1" t="s">
        <v>190412</v>
      </c>
      <c r="H40878" s="1" t="s">
        <v>190413</v>
      </c>
      <c r="I40878" s="1"/>
    </row>
    <row r="40879" spans="1:9" x14ac:dyDescent="0.2">
      <c r="A40879" s="1" t="s">
        <v>190414</v>
      </c>
      <c r="B40879" s="1" t="s">
        <v>190415</v>
      </c>
      <c r="C40879" s="1">
        <v>291429425</v>
      </c>
      <c r="D40879" t="s">
        <v>261096</v>
      </c>
      <c r="E40879" t="s">
        <v>265296</v>
      </c>
      <c r="F40879" s="1">
        <v>60</v>
      </c>
      <c r="G40879" s="1" t="s">
        <v>190416</v>
      </c>
      <c r="H40879" s="1" t="s">
        <v>190417</v>
      </c>
      <c r="I40879" s="1"/>
    </row>
    <row r="40880" spans="1:9" x14ac:dyDescent="0.2">
      <c r="A40880" s="1" t="s">
        <v>190418</v>
      </c>
      <c r="B40880" s="1" t="s">
        <v>190419</v>
      </c>
      <c r="C40880" s="1">
        <v>290482551</v>
      </c>
      <c r="D40880" t="s">
        <v>261096</v>
      </c>
      <c r="E40880" t="s">
        <v>265296</v>
      </c>
      <c r="F40880" s="1">
        <v>119</v>
      </c>
      <c r="G40880" s="1" t="s">
        <v>190420</v>
      </c>
      <c r="H40880" s="1" t="s">
        <v>190421</v>
      </c>
      <c r="I40880" s="1"/>
    </row>
    <row r="40881" spans="1:9" x14ac:dyDescent="0.2">
      <c r="A40881" s="1" t="s">
        <v>190422</v>
      </c>
      <c r="B40881" s="1" t="s">
        <v>190423</v>
      </c>
      <c r="C40881" s="1">
        <v>291432476</v>
      </c>
      <c r="D40881" t="s">
        <v>261096</v>
      </c>
      <c r="E40881" t="s">
        <v>265296</v>
      </c>
      <c r="F40881" s="1">
        <v>17</v>
      </c>
      <c r="G40881" s="1" t="s">
        <v>190424</v>
      </c>
      <c r="H40881" s="1" t="s">
        <v>190425</v>
      </c>
      <c r="I40881" s="1"/>
    </row>
    <row r="40882" spans="1:9" x14ac:dyDescent="0.2">
      <c r="A40882" s="1" t="s">
        <v>190426</v>
      </c>
      <c r="B40882" s="1" t="s">
        <v>190427</v>
      </c>
      <c r="C40882" s="1">
        <v>279205386</v>
      </c>
      <c r="D40882" t="s">
        <v>261096</v>
      </c>
      <c r="E40882" t="s">
        <v>265296</v>
      </c>
      <c r="F40882" s="1">
        <v>92</v>
      </c>
      <c r="G40882" s="1" t="s">
        <v>190428</v>
      </c>
      <c r="H40882" s="1"/>
      <c r="I40882" s="1" t="s">
        <v>190429</v>
      </c>
    </row>
    <row r="40883" spans="1:9" x14ac:dyDescent="0.2">
      <c r="A40883" s="1" t="s">
        <v>190430</v>
      </c>
      <c r="B40883" s="1" t="s">
        <v>190431</v>
      </c>
      <c r="C40883" s="1">
        <v>291437500</v>
      </c>
      <c r="D40883" t="s">
        <v>261096</v>
      </c>
      <c r="E40883" t="s">
        <v>265296</v>
      </c>
      <c r="F40883" s="1">
        <v>2</v>
      </c>
      <c r="G40883" s="1" t="s">
        <v>190432</v>
      </c>
      <c r="H40883" s="1" t="s">
        <v>190433</v>
      </c>
      <c r="I40883" s="1" t="s">
        <v>190434</v>
      </c>
    </row>
    <row r="40884" spans="1:9" x14ac:dyDescent="0.2">
      <c r="A40884" s="1" t="s">
        <v>190435</v>
      </c>
      <c r="B40884" s="1" t="s">
        <v>190436</v>
      </c>
      <c r="C40884" s="1">
        <v>284199871</v>
      </c>
      <c r="D40884" t="s">
        <v>261096</v>
      </c>
      <c r="E40884" t="s">
        <v>265296</v>
      </c>
      <c r="F40884" s="1">
        <v>64</v>
      </c>
      <c r="G40884" s="1" t="s">
        <v>190437</v>
      </c>
      <c r="H40884" s="1" t="s">
        <v>190438</v>
      </c>
      <c r="I40884" s="1"/>
    </row>
    <row r="40885" spans="1:9" x14ac:dyDescent="0.2">
      <c r="A40885" s="1" t="s">
        <v>190439</v>
      </c>
      <c r="B40885" s="1" t="s">
        <v>190440</v>
      </c>
      <c r="C40885" s="1">
        <v>291419192</v>
      </c>
      <c r="D40885" t="s">
        <v>261096</v>
      </c>
      <c r="E40885" t="s">
        <v>265296</v>
      </c>
      <c r="F40885" s="1">
        <v>4</v>
      </c>
      <c r="G40885" s="1" t="s">
        <v>190441</v>
      </c>
      <c r="H40885" s="1" t="s">
        <v>190442</v>
      </c>
      <c r="I40885" s="1" t="s">
        <v>190443</v>
      </c>
    </row>
    <row r="40886" spans="1:9" x14ac:dyDescent="0.2">
      <c r="A40886" s="1" t="s">
        <v>190444</v>
      </c>
      <c r="B40886" s="1" t="s">
        <v>190445</v>
      </c>
      <c r="C40886" s="1">
        <v>291443574</v>
      </c>
      <c r="D40886" t="s">
        <v>261096</v>
      </c>
      <c r="E40886" t="s">
        <v>265296</v>
      </c>
      <c r="F40886" s="1">
        <v>2</v>
      </c>
      <c r="G40886" s="1" t="s">
        <v>190446</v>
      </c>
      <c r="H40886" s="1" t="s">
        <v>190447</v>
      </c>
      <c r="I40886" s="1"/>
    </row>
    <row r="40887" spans="1:9" x14ac:dyDescent="0.2">
      <c r="A40887" s="1" t="s">
        <v>190448</v>
      </c>
      <c r="B40887" s="1" t="s">
        <v>190449</v>
      </c>
      <c r="C40887" s="1">
        <v>291415563</v>
      </c>
      <c r="D40887" t="s">
        <v>261096</v>
      </c>
      <c r="E40887" t="s">
        <v>265296</v>
      </c>
      <c r="F40887" s="1">
        <v>7</v>
      </c>
      <c r="G40887" s="1" t="s">
        <v>190450</v>
      </c>
      <c r="H40887" s="1" t="s">
        <v>190451</v>
      </c>
      <c r="I40887" s="1" t="s">
        <v>190452</v>
      </c>
    </row>
    <row r="40888" spans="1:9" x14ac:dyDescent="0.2">
      <c r="A40888" s="1" t="s">
        <v>190453</v>
      </c>
      <c r="B40888" s="1" t="s">
        <v>190454</v>
      </c>
      <c r="C40888" s="1">
        <v>289599093</v>
      </c>
      <c r="D40888" t="s">
        <v>261096</v>
      </c>
      <c r="E40888" t="s">
        <v>265296</v>
      </c>
      <c r="F40888" s="1">
        <v>1</v>
      </c>
      <c r="G40888" s="1" t="s">
        <v>190455</v>
      </c>
      <c r="H40888" s="1" t="s">
        <v>190456</v>
      </c>
      <c r="I40888" s="1"/>
    </row>
    <row r="40889" spans="1:9" x14ac:dyDescent="0.2">
      <c r="A40889" s="1" t="s">
        <v>190457</v>
      </c>
      <c r="B40889" s="1" t="s">
        <v>190458</v>
      </c>
      <c r="C40889" s="1">
        <v>291428241</v>
      </c>
      <c r="D40889" t="s">
        <v>261096</v>
      </c>
      <c r="E40889" t="s">
        <v>265296</v>
      </c>
      <c r="F40889" s="1">
        <v>1</v>
      </c>
      <c r="G40889" s="1" t="s">
        <v>190459</v>
      </c>
      <c r="H40889" s="1" t="s">
        <v>190460</v>
      </c>
      <c r="I40889" s="1" t="s">
        <v>190461</v>
      </c>
    </row>
    <row r="40890" spans="1:9" x14ac:dyDescent="0.2">
      <c r="A40890" s="1" t="s">
        <v>190462</v>
      </c>
      <c r="B40890" s="1" t="s">
        <v>190463</v>
      </c>
      <c r="C40890" s="1">
        <v>291177440</v>
      </c>
      <c r="D40890" t="s">
        <v>261096</v>
      </c>
      <c r="E40890" t="s">
        <v>265296</v>
      </c>
      <c r="F40890" s="1">
        <v>3</v>
      </c>
      <c r="G40890" s="1" t="s">
        <v>190464</v>
      </c>
      <c r="H40890" s="1" t="s">
        <v>190465</v>
      </c>
      <c r="I40890" s="1" t="s">
        <v>190466</v>
      </c>
    </row>
    <row r="40891" spans="1:9" x14ac:dyDescent="0.2">
      <c r="A40891" s="1" t="s">
        <v>190467</v>
      </c>
      <c r="B40891" s="1" t="s">
        <v>190468</v>
      </c>
      <c r="C40891" s="1">
        <v>291435667</v>
      </c>
      <c r="D40891" t="s">
        <v>261096</v>
      </c>
      <c r="E40891" t="s">
        <v>265296</v>
      </c>
      <c r="F40891" s="1">
        <v>41</v>
      </c>
      <c r="G40891" s="1" t="s">
        <v>190469</v>
      </c>
      <c r="H40891" s="1" t="s">
        <v>190470</v>
      </c>
      <c r="I40891" s="1" t="s">
        <v>190471</v>
      </c>
    </row>
    <row r="40892" spans="1:9" x14ac:dyDescent="0.2">
      <c r="A40892" s="1" t="s">
        <v>190472</v>
      </c>
      <c r="B40892" s="1" t="s">
        <v>190473</v>
      </c>
      <c r="C40892" s="1">
        <v>290520736</v>
      </c>
      <c r="D40892" t="s">
        <v>261096</v>
      </c>
      <c r="E40892" t="s">
        <v>265296</v>
      </c>
      <c r="F40892" s="1">
        <v>16</v>
      </c>
      <c r="G40892" s="1" t="s">
        <v>190474</v>
      </c>
      <c r="H40892" s="1" t="s">
        <v>190475</v>
      </c>
      <c r="I40892" s="1"/>
    </row>
    <row r="40893" spans="1:9" x14ac:dyDescent="0.2">
      <c r="A40893" s="1" t="s">
        <v>190476</v>
      </c>
      <c r="B40893" s="1" t="s">
        <v>190477</v>
      </c>
      <c r="C40893" s="1">
        <v>290482674</v>
      </c>
      <c r="D40893" t="s">
        <v>261096</v>
      </c>
      <c r="E40893" t="s">
        <v>265296</v>
      </c>
      <c r="F40893" s="1">
        <v>56</v>
      </c>
      <c r="G40893" s="1" t="s">
        <v>190478</v>
      </c>
      <c r="H40893" s="1" t="s">
        <v>190479</v>
      </c>
      <c r="I40893" s="1"/>
    </row>
    <row r="40894" spans="1:9" x14ac:dyDescent="0.2">
      <c r="A40894" s="1" t="s">
        <v>190480</v>
      </c>
      <c r="B40894" s="1" t="s">
        <v>190481</v>
      </c>
      <c r="C40894" s="1">
        <v>290492649</v>
      </c>
      <c r="D40894" t="s">
        <v>264227</v>
      </c>
      <c r="E40894" t="s">
        <v>265307</v>
      </c>
      <c r="F40894" s="1">
        <v>100</v>
      </c>
      <c r="G40894" s="1" t="s">
        <v>190482</v>
      </c>
      <c r="H40894" s="1" t="s">
        <v>190483</v>
      </c>
      <c r="I40894" s="1" t="s">
        <v>190484</v>
      </c>
    </row>
    <row r="40895" spans="1:9" x14ac:dyDescent="0.2">
      <c r="A40895" s="1" t="s">
        <v>190485</v>
      </c>
      <c r="B40895" s="1" t="s">
        <v>190486</v>
      </c>
      <c r="C40895" s="1">
        <v>284200285</v>
      </c>
      <c r="D40895" t="s">
        <v>261096</v>
      </c>
      <c r="E40895" t="s">
        <v>265296</v>
      </c>
      <c r="F40895" s="1">
        <v>1</v>
      </c>
      <c r="G40895" s="1" t="s">
        <v>190487</v>
      </c>
      <c r="H40895" s="1" t="s">
        <v>190488</v>
      </c>
      <c r="I40895" s="1" t="s">
        <v>190489</v>
      </c>
    </row>
    <row r="40896" spans="1:9" x14ac:dyDescent="0.2">
      <c r="A40896" s="1" t="s">
        <v>190490</v>
      </c>
      <c r="B40896" s="1" t="s">
        <v>190491</v>
      </c>
      <c r="C40896" s="1">
        <v>291416568</v>
      </c>
      <c r="D40896" t="s">
        <v>261096</v>
      </c>
      <c r="E40896" t="s">
        <v>265296</v>
      </c>
      <c r="F40896" s="1">
        <v>2</v>
      </c>
      <c r="G40896" s="1" t="s">
        <v>190492</v>
      </c>
      <c r="H40896" s="1" t="s">
        <v>190493</v>
      </c>
      <c r="I40896" s="1"/>
    </row>
    <row r="40897" spans="1:9" x14ac:dyDescent="0.2">
      <c r="A40897" s="1" t="s">
        <v>190494</v>
      </c>
      <c r="B40897" s="1" t="s">
        <v>190495</v>
      </c>
      <c r="C40897" s="1">
        <v>290486076</v>
      </c>
      <c r="D40897" t="s">
        <v>261096</v>
      </c>
      <c r="E40897" t="s">
        <v>265296</v>
      </c>
      <c r="F40897" s="1">
        <v>21</v>
      </c>
      <c r="G40897" s="1" t="s">
        <v>190496</v>
      </c>
      <c r="H40897" s="1" t="s">
        <v>190497</v>
      </c>
      <c r="I40897" s="1" t="s">
        <v>190498</v>
      </c>
    </row>
    <row r="40898" spans="1:9" x14ac:dyDescent="0.2">
      <c r="A40898" s="1" t="s">
        <v>190499</v>
      </c>
      <c r="B40898" s="1" t="s">
        <v>190500</v>
      </c>
      <c r="C40898" s="1">
        <v>291420931</v>
      </c>
      <c r="D40898" t="s">
        <v>261096</v>
      </c>
      <c r="E40898" t="s">
        <v>265296</v>
      </c>
      <c r="F40898" s="1">
        <v>12</v>
      </c>
      <c r="G40898" s="1" t="s">
        <v>190501</v>
      </c>
      <c r="H40898" s="1" t="s">
        <v>190502</v>
      </c>
      <c r="I40898" s="1" t="s">
        <v>190503</v>
      </c>
    </row>
    <row r="40899" spans="1:9" x14ac:dyDescent="0.2">
      <c r="A40899" s="1" t="s">
        <v>190504</v>
      </c>
      <c r="B40899" s="1" t="s">
        <v>190505</v>
      </c>
      <c r="C40899" s="1">
        <v>291034962</v>
      </c>
      <c r="D40899" t="s">
        <v>261096</v>
      </c>
      <c r="E40899" t="s">
        <v>265296</v>
      </c>
      <c r="F40899" s="1">
        <v>8</v>
      </c>
      <c r="G40899" s="1" t="s">
        <v>190506</v>
      </c>
      <c r="H40899" s="1" t="s">
        <v>190507</v>
      </c>
      <c r="I40899" s="1"/>
    </row>
    <row r="40900" spans="1:9" x14ac:dyDescent="0.2">
      <c r="A40900" s="1" t="s">
        <v>190508</v>
      </c>
      <c r="B40900" s="1" t="s">
        <v>190509</v>
      </c>
      <c r="C40900" s="1">
        <v>291034820</v>
      </c>
      <c r="D40900" t="s">
        <v>264909</v>
      </c>
      <c r="E40900" t="s">
        <v>265308</v>
      </c>
      <c r="F40900" s="1">
        <v>1</v>
      </c>
      <c r="G40900" s="1" t="s">
        <v>190510</v>
      </c>
      <c r="H40900" s="1" t="s">
        <v>190511</v>
      </c>
      <c r="I40900" s="1" t="s">
        <v>190512</v>
      </c>
    </row>
    <row r="40901" spans="1:9" x14ac:dyDescent="0.2">
      <c r="A40901" s="1" t="s">
        <v>190513</v>
      </c>
      <c r="B40901" s="1" t="s">
        <v>190514</v>
      </c>
      <c r="C40901" s="1">
        <v>284200400</v>
      </c>
      <c r="D40901" t="s">
        <v>261096</v>
      </c>
      <c r="E40901" t="s">
        <v>265296</v>
      </c>
      <c r="F40901" s="1">
        <v>11</v>
      </c>
      <c r="G40901" s="1" t="s">
        <v>190515</v>
      </c>
      <c r="H40901" s="1" t="s">
        <v>190516</v>
      </c>
      <c r="I40901" s="1" t="s">
        <v>190517</v>
      </c>
    </row>
    <row r="40902" spans="1:9" x14ac:dyDescent="0.2">
      <c r="A40902" s="1" t="s">
        <v>190518</v>
      </c>
      <c r="B40902" s="1" t="s">
        <v>190519</v>
      </c>
      <c r="C40902" s="1">
        <v>289599118</v>
      </c>
      <c r="D40902" t="s">
        <v>261096</v>
      </c>
      <c r="E40902" t="s">
        <v>265296</v>
      </c>
      <c r="F40902" s="1">
        <v>1</v>
      </c>
      <c r="G40902" s="1" t="s">
        <v>190520</v>
      </c>
      <c r="H40902" s="1" t="s">
        <v>190521</v>
      </c>
      <c r="I40902" s="1"/>
    </row>
    <row r="40903" spans="1:9" x14ac:dyDescent="0.2">
      <c r="A40903" s="1" t="s">
        <v>190522</v>
      </c>
      <c r="B40903" s="1" t="s">
        <v>190523</v>
      </c>
      <c r="C40903" s="1">
        <v>289599121</v>
      </c>
      <c r="D40903" t="s">
        <v>261096</v>
      </c>
      <c r="E40903" t="s">
        <v>265296</v>
      </c>
      <c r="F40903" s="1">
        <v>1</v>
      </c>
      <c r="G40903" s="1" t="s">
        <v>190524</v>
      </c>
      <c r="H40903" s="1" t="s">
        <v>190525</v>
      </c>
      <c r="I40903" s="1"/>
    </row>
    <row r="40904" spans="1:9" x14ac:dyDescent="0.2">
      <c r="A40904" s="1" t="s">
        <v>190526</v>
      </c>
      <c r="B40904" s="1" t="s">
        <v>190527</v>
      </c>
      <c r="C40904" s="1">
        <v>290525906</v>
      </c>
      <c r="D40904" t="s">
        <v>261096</v>
      </c>
      <c r="E40904" t="s">
        <v>265296</v>
      </c>
      <c r="F40904" s="1">
        <v>52</v>
      </c>
      <c r="G40904" s="1" t="s">
        <v>190528</v>
      </c>
      <c r="H40904" s="1" t="s">
        <v>190529</v>
      </c>
      <c r="I40904" s="1" t="s">
        <v>190530</v>
      </c>
    </row>
    <row r="40905" spans="1:9" x14ac:dyDescent="0.2">
      <c r="A40905" s="1" t="s">
        <v>190531</v>
      </c>
      <c r="B40905" s="1" t="s">
        <v>190532</v>
      </c>
      <c r="C40905" s="1">
        <v>291177486</v>
      </c>
      <c r="D40905" t="s">
        <v>261096</v>
      </c>
      <c r="E40905" t="s">
        <v>265296</v>
      </c>
      <c r="F40905" s="1">
        <v>14</v>
      </c>
      <c r="G40905" s="1" t="s">
        <v>190533</v>
      </c>
      <c r="H40905" s="1" t="s">
        <v>190534</v>
      </c>
      <c r="I40905" s="1" t="s">
        <v>190535</v>
      </c>
    </row>
    <row r="40906" spans="1:9" x14ac:dyDescent="0.2">
      <c r="A40906" s="1" t="s">
        <v>190536</v>
      </c>
      <c r="B40906" s="1" t="s">
        <v>190537</v>
      </c>
      <c r="C40906" s="1">
        <v>291432581</v>
      </c>
      <c r="D40906" t="s">
        <v>261096</v>
      </c>
      <c r="E40906" t="s">
        <v>265296</v>
      </c>
      <c r="F40906" s="1">
        <v>19</v>
      </c>
      <c r="G40906" s="1" t="s">
        <v>190538</v>
      </c>
      <c r="H40906" s="1" t="s">
        <v>190539</v>
      </c>
      <c r="I40906" s="1"/>
    </row>
    <row r="40907" spans="1:9" x14ac:dyDescent="0.2">
      <c r="A40907" s="1" t="s">
        <v>190540</v>
      </c>
      <c r="B40907" s="1" t="s">
        <v>190541</v>
      </c>
      <c r="C40907" s="1">
        <v>290486052</v>
      </c>
      <c r="D40907" t="s">
        <v>261096</v>
      </c>
      <c r="E40907" t="s">
        <v>265302</v>
      </c>
      <c r="F40907" s="1">
        <v>467</v>
      </c>
      <c r="G40907" s="1" t="s">
        <v>190542</v>
      </c>
      <c r="H40907" s="1" t="s">
        <v>190543</v>
      </c>
      <c r="I40907" s="1" t="s">
        <v>190544</v>
      </c>
    </row>
    <row r="40908" spans="1:9" x14ac:dyDescent="0.2">
      <c r="A40908" s="1" t="s">
        <v>190545</v>
      </c>
      <c r="B40908" s="1" t="s">
        <v>190546</v>
      </c>
      <c r="C40908" s="1">
        <v>290481959</v>
      </c>
      <c r="D40908" t="s">
        <v>261096</v>
      </c>
      <c r="E40908" t="s">
        <v>265296</v>
      </c>
      <c r="F40908" s="1">
        <v>25</v>
      </c>
      <c r="G40908" s="1" t="s">
        <v>190547</v>
      </c>
      <c r="H40908" s="1" t="s">
        <v>190548</v>
      </c>
      <c r="I40908" s="1" t="s">
        <v>190549</v>
      </c>
    </row>
    <row r="40909" spans="1:9" x14ac:dyDescent="0.2">
      <c r="A40909" s="1" t="s">
        <v>190550</v>
      </c>
      <c r="B40909" s="1" t="s">
        <v>190551</v>
      </c>
      <c r="C40909" s="1">
        <v>291049084</v>
      </c>
      <c r="D40909" t="s">
        <v>265309</v>
      </c>
      <c r="E40909" t="s">
        <v>265310</v>
      </c>
      <c r="F40909" s="1">
        <v>944</v>
      </c>
      <c r="G40909" s="1" t="s">
        <v>190552</v>
      </c>
      <c r="H40909" s="1" t="s">
        <v>190553</v>
      </c>
      <c r="I40909" s="1"/>
    </row>
    <row r="40910" spans="1:9" x14ac:dyDescent="0.2">
      <c r="A40910" s="1" t="s">
        <v>190554</v>
      </c>
      <c r="B40910" s="1" t="s">
        <v>190555</v>
      </c>
      <c r="C40910" s="1">
        <v>290485345</v>
      </c>
      <c r="D40910" t="s">
        <v>261096</v>
      </c>
      <c r="E40910" t="s">
        <v>265296</v>
      </c>
      <c r="F40910" s="1">
        <v>86</v>
      </c>
      <c r="G40910" s="1" t="s">
        <v>190556</v>
      </c>
      <c r="H40910" s="1" t="s">
        <v>190557</v>
      </c>
      <c r="I40910" s="1" t="s">
        <v>190558</v>
      </c>
    </row>
    <row r="40911" spans="1:9" x14ac:dyDescent="0.2">
      <c r="A40911" s="1" t="s">
        <v>190559</v>
      </c>
      <c r="B40911" s="1" t="s">
        <v>190560</v>
      </c>
      <c r="C40911" s="1">
        <v>290485580</v>
      </c>
      <c r="D40911" t="s">
        <v>261096</v>
      </c>
      <c r="E40911" t="s">
        <v>265296</v>
      </c>
      <c r="F40911" s="1">
        <v>31</v>
      </c>
      <c r="G40911" s="1" t="s">
        <v>190561</v>
      </c>
      <c r="H40911" s="1" t="s">
        <v>190562</v>
      </c>
      <c r="I40911" s="1" t="s">
        <v>190563</v>
      </c>
    </row>
    <row r="40912" spans="1:9" x14ac:dyDescent="0.2">
      <c r="A40912" s="1" t="s">
        <v>190564</v>
      </c>
      <c r="B40912" s="1" t="s">
        <v>190565</v>
      </c>
      <c r="C40912" s="1">
        <v>291420125</v>
      </c>
      <c r="D40912" t="s">
        <v>261096</v>
      </c>
      <c r="E40912" t="s">
        <v>265296</v>
      </c>
      <c r="F40912" s="1">
        <v>2</v>
      </c>
      <c r="G40912" s="1" t="s">
        <v>190566</v>
      </c>
      <c r="H40912" s="1" t="s">
        <v>190567</v>
      </c>
      <c r="I40912" s="1" t="s">
        <v>190568</v>
      </c>
    </row>
    <row r="40913" spans="1:9" x14ac:dyDescent="0.2">
      <c r="A40913" s="1" t="s">
        <v>190569</v>
      </c>
      <c r="B40913" s="1" t="s">
        <v>190570</v>
      </c>
      <c r="C40913" s="1">
        <v>291443603</v>
      </c>
      <c r="D40913" t="s">
        <v>261107</v>
      </c>
      <c r="E40913" t="s">
        <v>265311</v>
      </c>
      <c r="F40913" s="1">
        <v>20</v>
      </c>
      <c r="G40913" s="1" t="s">
        <v>190571</v>
      </c>
      <c r="H40913" s="1" t="s">
        <v>190572</v>
      </c>
      <c r="I40913" s="1" t="s">
        <v>190573</v>
      </c>
    </row>
    <row r="40914" spans="1:9" x14ac:dyDescent="0.2">
      <c r="A40914" s="1" t="s">
        <v>190574</v>
      </c>
      <c r="B40914" s="1" t="s">
        <v>190575</v>
      </c>
      <c r="C40914" s="1">
        <v>291425335</v>
      </c>
      <c r="D40914" t="s">
        <v>261096</v>
      </c>
      <c r="E40914" t="s">
        <v>265296</v>
      </c>
      <c r="F40914" s="1">
        <v>6</v>
      </c>
      <c r="G40914" s="1" t="s">
        <v>190576</v>
      </c>
      <c r="H40914" s="1" t="s">
        <v>190577</v>
      </c>
      <c r="I40914" s="1" t="s">
        <v>190578</v>
      </c>
    </row>
    <row r="40915" spans="1:9" x14ac:dyDescent="0.2">
      <c r="A40915" s="1" t="s">
        <v>190579</v>
      </c>
      <c r="B40915" s="1" t="s">
        <v>190580</v>
      </c>
      <c r="C40915" s="1">
        <v>284200489</v>
      </c>
      <c r="D40915" t="s">
        <v>261096</v>
      </c>
      <c r="E40915" t="s">
        <v>265296</v>
      </c>
      <c r="F40915" s="1">
        <v>6</v>
      </c>
      <c r="G40915" s="1" t="s">
        <v>190581</v>
      </c>
      <c r="H40915" s="1" t="s">
        <v>190582</v>
      </c>
      <c r="I40915" s="1"/>
    </row>
    <row r="40916" spans="1:9" x14ac:dyDescent="0.2">
      <c r="A40916" s="1" t="s">
        <v>190583</v>
      </c>
      <c r="B40916" s="1" t="s">
        <v>190584</v>
      </c>
      <c r="C40916" s="1">
        <v>290489350</v>
      </c>
      <c r="D40916" t="s">
        <v>261096</v>
      </c>
      <c r="E40916" t="s">
        <v>265296</v>
      </c>
      <c r="F40916" s="1">
        <v>12</v>
      </c>
      <c r="G40916" s="1" t="s">
        <v>190585</v>
      </c>
      <c r="H40916" s="1" t="s">
        <v>190586</v>
      </c>
      <c r="I40916" s="1" t="s">
        <v>190587</v>
      </c>
    </row>
    <row r="40917" spans="1:9" x14ac:dyDescent="0.2">
      <c r="A40917" s="1" t="s">
        <v>190588</v>
      </c>
      <c r="B40917" s="1" t="s">
        <v>190589</v>
      </c>
      <c r="C40917" s="1">
        <v>282403235</v>
      </c>
      <c r="D40917" t="s">
        <v>261107</v>
      </c>
      <c r="E40917" t="s">
        <v>265312</v>
      </c>
      <c r="F40917" s="1">
        <v>17946</v>
      </c>
      <c r="G40917" s="1" t="s">
        <v>190590</v>
      </c>
      <c r="H40917" s="1" t="s">
        <v>190591</v>
      </c>
      <c r="I40917" s="1" t="s">
        <v>190592</v>
      </c>
    </row>
    <row r="40918" spans="1:9" x14ac:dyDescent="0.2">
      <c r="A40918" s="1" t="s">
        <v>190593</v>
      </c>
      <c r="B40918" s="1" t="s">
        <v>190594</v>
      </c>
      <c r="C40918" s="1">
        <v>290489108</v>
      </c>
      <c r="D40918" t="s">
        <v>261096</v>
      </c>
      <c r="E40918" t="s">
        <v>265296</v>
      </c>
      <c r="F40918" s="1">
        <v>472</v>
      </c>
      <c r="G40918" s="1" t="s">
        <v>190595</v>
      </c>
      <c r="H40918" s="1" t="s">
        <v>190596</v>
      </c>
      <c r="I40918" s="1" t="s">
        <v>190597</v>
      </c>
    </row>
    <row r="40919" spans="1:9" x14ac:dyDescent="0.2">
      <c r="A40919" s="1" t="s">
        <v>190598</v>
      </c>
      <c r="B40919" s="1" t="s">
        <v>190599</v>
      </c>
      <c r="C40919" s="1">
        <v>290489778</v>
      </c>
      <c r="D40919" t="s">
        <v>261096</v>
      </c>
      <c r="E40919" t="s">
        <v>265296</v>
      </c>
      <c r="F40919" s="1">
        <v>3</v>
      </c>
      <c r="G40919" s="1" t="s">
        <v>190600</v>
      </c>
      <c r="H40919" s="1" t="s">
        <v>190601</v>
      </c>
      <c r="I40919" s="1" t="s">
        <v>190602</v>
      </c>
    </row>
    <row r="40920" spans="1:9" x14ac:dyDescent="0.2">
      <c r="A40920" s="1" t="s">
        <v>190603</v>
      </c>
      <c r="B40920" s="1" t="s">
        <v>190604</v>
      </c>
      <c r="C40920" s="1">
        <v>284199887</v>
      </c>
      <c r="D40920" t="s">
        <v>264357</v>
      </c>
      <c r="E40920" t="s">
        <v>265313</v>
      </c>
      <c r="F40920" s="1">
        <v>284</v>
      </c>
      <c r="G40920" s="1" t="s">
        <v>190605</v>
      </c>
      <c r="H40920" s="1" t="s">
        <v>190606</v>
      </c>
      <c r="I40920" s="1" t="s">
        <v>190607</v>
      </c>
    </row>
    <row r="40921" spans="1:9" x14ac:dyDescent="0.2">
      <c r="A40921" s="1" t="s">
        <v>190608</v>
      </c>
      <c r="B40921" s="1" t="s">
        <v>190609</v>
      </c>
      <c r="C40921" s="1">
        <v>291429294</v>
      </c>
      <c r="D40921" t="s">
        <v>261096</v>
      </c>
      <c r="E40921" t="s">
        <v>265296</v>
      </c>
      <c r="F40921" s="1">
        <v>2</v>
      </c>
      <c r="G40921" s="1" t="s">
        <v>190610</v>
      </c>
      <c r="H40921" s="1" t="s">
        <v>190611</v>
      </c>
      <c r="I40921" s="1" t="s">
        <v>190612</v>
      </c>
    </row>
    <row r="40922" spans="1:9" x14ac:dyDescent="0.2">
      <c r="A40922" s="1" t="s">
        <v>190613</v>
      </c>
      <c r="B40922" s="1" t="s">
        <v>190614</v>
      </c>
      <c r="C40922" s="1">
        <v>290482558</v>
      </c>
      <c r="D40922" t="s">
        <v>261096</v>
      </c>
      <c r="E40922" t="s">
        <v>265296</v>
      </c>
      <c r="F40922" s="1">
        <v>30</v>
      </c>
      <c r="G40922" s="1" t="s">
        <v>190615</v>
      </c>
      <c r="H40922" s="1" t="s">
        <v>190616</v>
      </c>
      <c r="I40922" s="1"/>
    </row>
    <row r="40923" spans="1:9" x14ac:dyDescent="0.2">
      <c r="A40923" s="1" t="s">
        <v>190617</v>
      </c>
      <c r="B40923" s="1" t="s">
        <v>190618</v>
      </c>
      <c r="C40923" s="1">
        <v>284200168</v>
      </c>
      <c r="D40923" t="s">
        <v>261096</v>
      </c>
      <c r="E40923" t="s">
        <v>265296</v>
      </c>
      <c r="F40923" s="1">
        <v>8</v>
      </c>
      <c r="G40923" s="1" t="s">
        <v>190619</v>
      </c>
      <c r="H40923" s="1" t="s">
        <v>190620</v>
      </c>
      <c r="I40923" s="1" t="s">
        <v>190621</v>
      </c>
    </row>
    <row r="40924" spans="1:9" x14ac:dyDescent="0.2">
      <c r="A40924" s="1" t="s">
        <v>190622</v>
      </c>
      <c r="B40924" s="1" t="s">
        <v>190623</v>
      </c>
      <c r="C40924" s="1">
        <v>290488731</v>
      </c>
      <c r="D40924" t="s">
        <v>261107</v>
      </c>
      <c r="E40924" t="s">
        <v>265314</v>
      </c>
      <c r="F40924" s="1">
        <v>7</v>
      </c>
      <c r="G40924" s="1" t="s">
        <v>190624</v>
      </c>
      <c r="H40924" s="1" t="s">
        <v>190625</v>
      </c>
      <c r="I40924" s="1" t="s">
        <v>190626</v>
      </c>
    </row>
    <row r="40925" spans="1:9" x14ac:dyDescent="0.2">
      <c r="A40925" s="1" t="s">
        <v>190627</v>
      </c>
      <c r="B40925" s="1" t="s">
        <v>190628</v>
      </c>
      <c r="C40925" s="1">
        <v>290485344</v>
      </c>
      <c r="D40925" t="s">
        <v>261096</v>
      </c>
      <c r="E40925" t="s">
        <v>265296</v>
      </c>
      <c r="F40925" s="1">
        <v>3</v>
      </c>
      <c r="G40925" s="1" t="s">
        <v>190629</v>
      </c>
      <c r="H40925" s="1" t="s">
        <v>190630</v>
      </c>
      <c r="I40925" s="1"/>
    </row>
    <row r="40926" spans="1:9" x14ac:dyDescent="0.2">
      <c r="A40926" s="1" t="s">
        <v>190631</v>
      </c>
      <c r="B40926" s="1" t="s">
        <v>190632</v>
      </c>
      <c r="C40926" s="1">
        <v>290492632</v>
      </c>
      <c r="D40926" t="s">
        <v>261096</v>
      </c>
      <c r="E40926" t="s">
        <v>265296</v>
      </c>
      <c r="F40926" s="1">
        <v>8</v>
      </c>
      <c r="G40926" s="1" t="s">
        <v>190633</v>
      </c>
      <c r="H40926" s="1" t="s">
        <v>190634</v>
      </c>
      <c r="I40926" s="1"/>
    </row>
    <row r="40927" spans="1:9" x14ac:dyDescent="0.2">
      <c r="A40927" s="1" t="s">
        <v>190635</v>
      </c>
      <c r="B40927" s="1" t="s">
        <v>190636</v>
      </c>
      <c r="C40927" s="1">
        <v>291436294</v>
      </c>
      <c r="D40927" t="s">
        <v>261096</v>
      </c>
      <c r="E40927" t="s">
        <v>265296</v>
      </c>
      <c r="F40927" s="1">
        <v>43</v>
      </c>
      <c r="G40927" s="1" t="s">
        <v>190637</v>
      </c>
      <c r="H40927" s="1" t="s">
        <v>190638</v>
      </c>
      <c r="I40927" s="1" t="s">
        <v>190639</v>
      </c>
    </row>
    <row r="40928" spans="1:9" x14ac:dyDescent="0.2">
      <c r="A40928" s="1" t="s">
        <v>190640</v>
      </c>
      <c r="B40928" s="1" t="s">
        <v>190641</v>
      </c>
      <c r="C40928" s="1">
        <v>290486089</v>
      </c>
      <c r="D40928" t="s">
        <v>261096</v>
      </c>
      <c r="E40928" t="s">
        <v>265296</v>
      </c>
      <c r="F40928" s="1">
        <v>5</v>
      </c>
      <c r="G40928" s="1" t="s">
        <v>190642</v>
      </c>
      <c r="H40928" s="1" t="s">
        <v>190643</v>
      </c>
      <c r="I40928" s="1" t="s">
        <v>190644</v>
      </c>
    </row>
    <row r="40929" spans="1:9" x14ac:dyDescent="0.2">
      <c r="A40929" s="1" t="s">
        <v>190645</v>
      </c>
      <c r="B40929" s="1" t="s">
        <v>190646</v>
      </c>
      <c r="C40929" s="1">
        <v>291436944</v>
      </c>
      <c r="D40929" t="s">
        <v>261096</v>
      </c>
      <c r="E40929" t="s">
        <v>265296</v>
      </c>
      <c r="F40929" s="1">
        <v>4</v>
      </c>
      <c r="G40929" s="1" t="s">
        <v>190647</v>
      </c>
      <c r="H40929" s="1" t="s">
        <v>190648</v>
      </c>
      <c r="I40929" s="1"/>
    </row>
    <row r="40930" spans="1:9" x14ac:dyDescent="0.2">
      <c r="A40930" s="1" t="s">
        <v>190649</v>
      </c>
      <c r="B40930" s="1" t="s">
        <v>190650</v>
      </c>
      <c r="C40930" s="1">
        <v>291431367</v>
      </c>
      <c r="D40930" t="s">
        <v>261096</v>
      </c>
      <c r="E40930" t="s">
        <v>265296</v>
      </c>
      <c r="F40930" s="1">
        <v>40</v>
      </c>
      <c r="G40930" s="1" t="s">
        <v>190651</v>
      </c>
      <c r="H40930" s="1" t="s">
        <v>190652</v>
      </c>
      <c r="I40930" s="1" t="s">
        <v>190653</v>
      </c>
    </row>
    <row r="40931" spans="1:9" x14ac:dyDescent="0.2">
      <c r="A40931" s="1" t="s">
        <v>190654</v>
      </c>
      <c r="B40931" s="1" t="s">
        <v>190655</v>
      </c>
      <c r="C40931" s="1">
        <v>291435687</v>
      </c>
      <c r="D40931" t="s">
        <v>261096</v>
      </c>
      <c r="E40931" t="s">
        <v>265296</v>
      </c>
      <c r="F40931" s="1">
        <v>40</v>
      </c>
      <c r="G40931" s="1" t="s">
        <v>190656</v>
      </c>
      <c r="H40931" s="1" t="s">
        <v>190657</v>
      </c>
      <c r="I40931" s="1" t="s">
        <v>190658</v>
      </c>
    </row>
    <row r="40932" spans="1:9" x14ac:dyDescent="0.2">
      <c r="A40932" s="1" t="s">
        <v>190659</v>
      </c>
      <c r="B40932" s="1" t="s">
        <v>190660</v>
      </c>
      <c r="C40932" s="1">
        <v>290486270</v>
      </c>
      <c r="D40932" t="s">
        <v>261096</v>
      </c>
      <c r="E40932" t="s">
        <v>265296</v>
      </c>
      <c r="F40932" s="1">
        <v>13</v>
      </c>
      <c r="G40932" s="1" t="s">
        <v>190661</v>
      </c>
      <c r="H40932" s="1" t="s">
        <v>190662</v>
      </c>
      <c r="I40932" s="1" t="s">
        <v>190663</v>
      </c>
    </row>
    <row r="40933" spans="1:9" x14ac:dyDescent="0.2">
      <c r="A40933" s="1" t="s">
        <v>190664</v>
      </c>
      <c r="B40933" s="1" t="s">
        <v>190665</v>
      </c>
      <c r="C40933" s="1">
        <v>291177450</v>
      </c>
      <c r="D40933" t="s">
        <v>261096</v>
      </c>
      <c r="E40933" t="s">
        <v>265296</v>
      </c>
      <c r="F40933" s="1">
        <v>2</v>
      </c>
      <c r="G40933" s="1" t="s">
        <v>190666</v>
      </c>
      <c r="H40933" s="1" t="s">
        <v>190667</v>
      </c>
      <c r="I40933" s="1" t="s">
        <v>190668</v>
      </c>
    </row>
    <row r="40934" spans="1:9" x14ac:dyDescent="0.2">
      <c r="A40934" s="1" t="s">
        <v>190669</v>
      </c>
      <c r="B40934" s="1" t="s">
        <v>190670</v>
      </c>
      <c r="C40934" s="1">
        <v>290525504</v>
      </c>
      <c r="D40934" t="s">
        <v>264328</v>
      </c>
      <c r="E40934" t="s">
        <v>265315</v>
      </c>
      <c r="F40934" s="1">
        <v>19</v>
      </c>
      <c r="G40934" s="1" t="s">
        <v>190671</v>
      </c>
      <c r="H40934" s="1" t="s">
        <v>190672</v>
      </c>
      <c r="I40934" s="1"/>
    </row>
    <row r="40935" spans="1:9" x14ac:dyDescent="0.2">
      <c r="A40935" s="1" t="s">
        <v>190673</v>
      </c>
      <c r="B40935" s="1" t="s">
        <v>190674</v>
      </c>
      <c r="C40935" s="1">
        <v>290486073</v>
      </c>
      <c r="D40935" t="s">
        <v>261096</v>
      </c>
      <c r="E40935" t="s">
        <v>265296</v>
      </c>
      <c r="F40935" s="1">
        <v>5</v>
      </c>
      <c r="G40935" s="1" t="s">
        <v>190675</v>
      </c>
      <c r="H40935" s="1" t="s">
        <v>190676</v>
      </c>
      <c r="I40935" s="1"/>
    </row>
    <row r="40936" spans="1:9" x14ac:dyDescent="0.2">
      <c r="A40936" s="1" t="s">
        <v>190677</v>
      </c>
      <c r="B40936" s="1" t="s">
        <v>190678</v>
      </c>
      <c r="C40936" s="1">
        <v>290484818</v>
      </c>
      <c r="D40936" t="s">
        <v>264253</v>
      </c>
      <c r="E40936" t="s">
        <v>265316</v>
      </c>
      <c r="F40936" s="1">
        <v>40</v>
      </c>
      <c r="G40936" s="1" t="s">
        <v>190679</v>
      </c>
      <c r="H40936" s="1" t="s">
        <v>190680</v>
      </c>
      <c r="I40936" s="1" t="s">
        <v>190681</v>
      </c>
    </row>
    <row r="40937" spans="1:9" x14ac:dyDescent="0.2">
      <c r="A40937" s="1" t="s">
        <v>190682</v>
      </c>
      <c r="B40937" s="1" t="s">
        <v>190683</v>
      </c>
      <c r="C40937" s="1">
        <v>291424674</v>
      </c>
      <c r="D40937" t="s">
        <v>261096</v>
      </c>
      <c r="E40937" t="s">
        <v>265296</v>
      </c>
      <c r="F40937" s="1">
        <v>3</v>
      </c>
      <c r="G40937" s="1" t="s">
        <v>190684</v>
      </c>
      <c r="H40937" s="1" t="s">
        <v>190685</v>
      </c>
      <c r="I40937" s="1" t="s">
        <v>190686</v>
      </c>
    </row>
    <row r="40938" spans="1:9" x14ac:dyDescent="0.2">
      <c r="A40938" s="1" t="s">
        <v>190687</v>
      </c>
      <c r="B40938" s="1" t="s">
        <v>190688</v>
      </c>
      <c r="C40938" s="1">
        <v>291426437</v>
      </c>
      <c r="D40938" t="s">
        <v>261096</v>
      </c>
      <c r="E40938" t="s">
        <v>265296</v>
      </c>
      <c r="F40938" s="1">
        <v>8</v>
      </c>
      <c r="G40938" s="1" t="s">
        <v>190689</v>
      </c>
      <c r="H40938" s="1" t="s">
        <v>190690</v>
      </c>
      <c r="I40938" s="1"/>
    </row>
    <row r="40939" spans="1:9" x14ac:dyDescent="0.2">
      <c r="A40939" s="1" t="s">
        <v>190691</v>
      </c>
      <c r="B40939" s="1" t="s">
        <v>190692</v>
      </c>
      <c r="C40939" s="1">
        <v>291425697</v>
      </c>
      <c r="D40939" t="s">
        <v>261096</v>
      </c>
      <c r="E40939" t="s">
        <v>265296</v>
      </c>
      <c r="F40939" s="1">
        <v>71</v>
      </c>
      <c r="G40939" s="1" t="s">
        <v>190693</v>
      </c>
      <c r="H40939" s="1" t="s">
        <v>190694</v>
      </c>
      <c r="I40939" s="1" t="s">
        <v>190695</v>
      </c>
    </row>
    <row r="40940" spans="1:9" x14ac:dyDescent="0.2">
      <c r="A40940" s="1" t="s">
        <v>190696</v>
      </c>
      <c r="B40940" s="1" t="s">
        <v>190697</v>
      </c>
      <c r="C40940" s="1">
        <v>290487290</v>
      </c>
      <c r="D40940" t="s">
        <v>261096</v>
      </c>
      <c r="E40940" t="s">
        <v>265296</v>
      </c>
      <c r="F40940" s="1">
        <v>2</v>
      </c>
      <c r="G40940" s="1" t="s">
        <v>190698</v>
      </c>
      <c r="H40940" s="1" t="s">
        <v>190699</v>
      </c>
      <c r="I40940" s="1"/>
    </row>
    <row r="40941" spans="1:9" x14ac:dyDescent="0.2">
      <c r="A40941" s="1" t="s">
        <v>190700</v>
      </c>
      <c r="B40941" s="1" t="s">
        <v>190701</v>
      </c>
      <c r="C40941" s="1">
        <v>291444652</v>
      </c>
      <c r="D40941" t="s">
        <v>261096</v>
      </c>
      <c r="E40941" t="s">
        <v>265296</v>
      </c>
      <c r="F40941" s="1">
        <v>36</v>
      </c>
      <c r="G40941" s="1" t="s">
        <v>190702</v>
      </c>
      <c r="H40941" s="1" t="s">
        <v>190703</v>
      </c>
      <c r="I40941" s="1" t="s">
        <v>190704</v>
      </c>
    </row>
    <row r="40942" spans="1:9" x14ac:dyDescent="0.2">
      <c r="A40942" s="1" t="s">
        <v>190705</v>
      </c>
      <c r="B40942" s="1" t="s">
        <v>190706</v>
      </c>
      <c r="C40942" s="1">
        <v>291415552</v>
      </c>
      <c r="D40942" t="s">
        <v>261096</v>
      </c>
      <c r="E40942" t="s">
        <v>265296</v>
      </c>
      <c r="F40942" s="1">
        <v>2</v>
      </c>
      <c r="G40942" s="1" t="s">
        <v>190707</v>
      </c>
      <c r="H40942" s="1" t="s">
        <v>190708</v>
      </c>
      <c r="I40942" s="1" t="s">
        <v>190709</v>
      </c>
    </row>
    <row r="40943" spans="1:9" x14ac:dyDescent="0.2">
      <c r="A40943" s="1" t="s">
        <v>190710</v>
      </c>
      <c r="B40943" s="1" t="s">
        <v>190711</v>
      </c>
      <c r="C40943" s="1">
        <v>290486083</v>
      </c>
      <c r="D40943" t="s">
        <v>261096</v>
      </c>
      <c r="E40943" t="s">
        <v>265296</v>
      </c>
      <c r="F40943" s="1">
        <v>1</v>
      </c>
      <c r="G40943" s="1" t="s">
        <v>190712</v>
      </c>
      <c r="H40943" s="1" t="s">
        <v>190713</v>
      </c>
      <c r="I40943" s="1"/>
    </row>
    <row r="40944" spans="1:9" x14ac:dyDescent="0.2">
      <c r="A40944" s="1" t="s">
        <v>190714</v>
      </c>
      <c r="B40944" s="1" t="s">
        <v>190715</v>
      </c>
      <c r="C40944" s="1">
        <v>291417670</v>
      </c>
      <c r="D40944" t="s">
        <v>261096</v>
      </c>
      <c r="E40944" t="s">
        <v>265296</v>
      </c>
      <c r="F40944" s="1">
        <v>11</v>
      </c>
      <c r="G40944" s="1" t="s">
        <v>190716</v>
      </c>
      <c r="H40944" s="1" t="s">
        <v>190717</v>
      </c>
      <c r="I40944" s="1"/>
    </row>
    <row r="40945" spans="1:9" x14ac:dyDescent="0.2">
      <c r="A40945" s="1" t="s">
        <v>190718</v>
      </c>
      <c r="B40945" s="1" t="s">
        <v>190719</v>
      </c>
      <c r="C40945" s="1">
        <v>290481937</v>
      </c>
      <c r="D40945" t="s">
        <v>261096</v>
      </c>
      <c r="E40945" t="s">
        <v>265296</v>
      </c>
      <c r="F40945" s="1">
        <v>79</v>
      </c>
      <c r="G40945" s="1" t="s">
        <v>190720</v>
      </c>
      <c r="H40945" s="1" t="s">
        <v>190721</v>
      </c>
      <c r="I40945" s="1" t="s">
        <v>190722</v>
      </c>
    </row>
    <row r="40946" spans="1:9" x14ac:dyDescent="0.2">
      <c r="A40946" s="1" t="s">
        <v>190723</v>
      </c>
      <c r="B40946" s="1" t="s">
        <v>190724</v>
      </c>
      <c r="C40946" s="1">
        <v>291417277</v>
      </c>
      <c r="D40946" t="s">
        <v>261096</v>
      </c>
      <c r="E40946" t="s">
        <v>265296</v>
      </c>
      <c r="F40946" s="1">
        <v>1</v>
      </c>
      <c r="G40946" s="1" t="s">
        <v>190725</v>
      </c>
      <c r="H40946" s="1" t="s">
        <v>190726</v>
      </c>
      <c r="I40946" s="1" t="s">
        <v>190727</v>
      </c>
    </row>
    <row r="40947" spans="1:9" x14ac:dyDescent="0.2">
      <c r="A40947" s="1" t="s">
        <v>190728</v>
      </c>
      <c r="B40947" s="1" t="s">
        <v>190729</v>
      </c>
      <c r="C40947" s="1">
        <v>291438994</v>
      </c>
      <c r="D40947" t="s">
        <v>261096</v>
      </c>
      <c r="E40947" t="s">
        <v>265296</v>
      </c>
      <c r="F40947" s="1">
        <v>826</v>
      </c>
      <c r="G40947" s="1" t="s">
        <v>190730</v>
      </c>
      <c r="H40947" s="1" t="s">
        <v>190731</v>
      </c>
      <c r="I40947" s="1" t="s">
        <v>190732</v>
      </c>
    </row>
    <row r="40948" spans="1:9" x14ac:dyDescent="0.2">
      <c r="A40948" s="1" t="s">
        <v>190733</v>
      </c>
      <c r="B40948" s="1" t="s">
        <v>190734</v>
      </c>
      <c r="C40948" s="1">
        <v>291435690</v>
      </c>
      <c r="D40948" t="s">
        <v>261096</v>
      </c>
      <c r="E40948" t="s">
        <v>265296</v>
      </c>
      <c r="F40948" s="1">
        <v>9</v>
      </c>
      <c r="G40948" s="1" t="s">
        <v>190735</v>
      </c>
      <c r="H40948" s="1" t="s">
        <v>190736</v>
      </c>
      <c r="I40948" s="1" t="s">
        <v>190737</v>
      </c>
    </row>
    <row r="40949" spans="1:9" x14ac:dyDescent="0.2">
      <c r="A40949" s="1" t="s">
        <v>190738</v>
      </c>
      <c r="B40949" s="1" t="s">
        <v>190739</v>
      </c>
      <c r="C40949" s="1">
        <v>291418439</v>
      </c>
      <c r="D40949" t="s">
        <v>261096</v>
      </c>
      <c r="E40949" t="s">
        <v>265296</v>
      </c>
      <c r="F40949" s="1">
        <v>3</v>
      </c>
      <c r="G40949" s="1" t="s">
        <v>190740</v>
      </c>
      <c r="H40949" s="1" t="s">
        <v>190741</v>
      </c>
      <c r="I40949" s="1" t="s">
        <v>190742</v>
      </c>
    </row>
    <row r="40950" spans="1:9" x14ac:dyDescent="0.2">
      <c r="A40950" s="1" t="s">
        <v>190743</v>
      </c>
      <c r="B40950" s="1" t="s">
        <v>190744</v>
      </c>
      <c r="C40950" s="1">
        <v>290526165</v>
      </c>
      <c r="D40950" t="s">
        <v>261096</v>
      </c>
      <c r="E40950" t="s">
        <v>265296</v>
      </c>
      <c r="F40950" s="1">
        <v>2</v>
      </c>
      <c r="G40950" s="1" t="s">
        <v>190745</v>
      </c>
      <c r="H40950" s="1" t="s">
        <v>190746</v>
      </c>
      <c r="I40950" s="1"/>
    </row>
    <row r="40951" spans="1:9" x14ac:dyDescent="0.2">
      <c r="A40951" s="1" t="s">
        <v>190747</v>
      </c>
      <c r="B40951" s="1" t="s">
        <v>190748</v>
      </c>
      <c r="C40951" s="1">
        <v>290492610</v>
      </c>
      <c r="D40951" t="s">
        <v>261096</v>
      </c>
      <c r="E40951" t="s">
        <v>265296</v>
      </c>
      <c r="F40951" s="1">
        <v>21</v>
      </c>
      <c r="G40951" s="1" t="s">
        <v>190749</v>
      </c>
      <c r="H40951" s="1" t="s">
        <v>190750</v>
      </c>
      <c r="I40951" s="1"/>
    </row>
    <row r="40952" spans="1:9" x14ac:dyDescent="0.2">
      <c r="A40952" s="1" t="s">
        <v>190751</v>
      </c>
      <c r="B40952" s="1" t="s">
        <v>190752</v>
      </c>
      <c r="C40952" s="1">
        <v>290520351</v>
      </c>
      <c r="D40952" t="s">
        <v>261096</v>
      </c>
      <c r="E40952" t="s">
        <v>265296</v>
      </c>
      <c r="F40952" s="1">
        <v>144</v>
      </c>
      <c r="G40952" s="1" t="s">
        <v>190753</v>
      </c>
      <c r="H40952" s="1" t="s">
        <v>190754</v>
      </c>
      <c r="I40952" s="1" t="s">
        <v>190755</v>
      </c>
    </row>
    <row r="40953" spans="1:9" x14ac:dyDescent="0.2">
      <c r="A40953" s="1" t="s">
        <v>190756</v>
      </c>
      <c r="B40953" s="1" t="s">
        <v>190757</v>
      </c>
      <c r="C40953" s="1">
        <v>290525410</v>
      </c>
      <c r="D40953" t="s">
        <v>261096</v>
      </c>
      <c r="E40953" t="s">
        <v>265296</v>
      </c>
      <c r="F40953" s="1">
        <v>91</v>
      </c>
      <c r="G40953" s="1" t="s">
        <v>190758</v>
      </c>
      <c r="H40953" s="1" t="s">
        <v>190759</v>
      </c>
      <c r="I40953" s="1"/>
    </row>
    <row r="40954" spans="1:9" x14ac:dyDescent="0.2">
      <c r="A40954" s="1" t="s">
        <v>190760</v>
      </c>
      <c r="B40954" s="1" t="s">
        <v>190761</v>
      </c>
      <c r="C40954" s="1">
        <v>291419670</v>
      </c>
      <c r="D40954" t="s">
        <v>261096</v>
      </c>
      <c r="E40954" t="s">
        <v>261098</v>
      </c>
      <c r="F40954" s="1">
        <v>4</v>
      </c>
      <c r="G40954" s="1" t="s">
        <v>190762</v>
      </c>
      <c r="H40954" s="1" t="s">
        <v>190763</v>
      </c>
      <c r="I40954" s="1"/>
    </row>
    <row r="40955" spans="1:9" x14ac:dyDescent="0.2">
      <c r="A40955" s="1" t="s">
        <v>190764</v>
      </c>
      <c r="B40955" s="1" t="s">
        <v>190765</v>
      </c>
      <c r="C40955" s="1">
        <v>290957535</v>
      </c>
      <c r="D40955" t="s">
        <v>261096</v>
      </c>
      <c r="E40955" t="s">
        <v>261098</v>
      </c>
      <c r="F40955" s="1">
        <v>33</v>
      </c>
      <c r="G40955" s="1" t="s">
        <v>190766</v>
      </c>
      <c r="H40955" s="1" t="s">
        <v>190767</v>
      </c>
      <c r="I40955" s="1" t="s">
        <v>190768</v>
      </c>
    </row>
    <row r="40956" spans="1:9" x14ac:dyDescent="0.2">
      <c r="A40956" s="1" t="s">
        <v>190769</v>
      </c>
      <c r="B40956" s="1" t="s">
        <v>190770</v>
      </c>
      <c r="C40956" s="1">
        <v>290957528</v>
      </c>
      <c r="D40956" t="s">
        <v>261096</v>
      </c>
      <c r="E40956" t="s">
        <v>261098</v>
      </c>
      <c r="F40956" s="1">
        <v>148</v>
      </c>
      <c r="G40956" s="1" t="s">
        <v>190771</v>
      </c>
      <c r="H40956" s="1" t="s">
        <v>190772</v>
      </c>
      <c r="I40956" s="1" t="s">
        <v>190773</v>
      </c>
    </row>
    <row r="40957" spans="1:9" x14ac:dyDescent="0.2">
      <c r="A40957" s="1" t="s">
        <v>190774</v>
      </c>
      <c r="B40957" s="1" t="s">
        <v>190775</v>
      </c>
      <c r="C40957" s="1">
        <v>282935205</v>
      </c>
      <c r="D40957" t="s">
        <v>261096</v>
      </c>
      <c r="E40957" t="s">
        <v>261098</v>
      </c>
      <c r="F40957" s="1">
        <v>761</v>
      </c>
      <c r="G40957" s="1" t="s">
        <v>190776</v>
      </c>
      <c r="H40957" s="1" t="s">
        <v>190777</v>
      </c>
      <c r="I40957" s="1" t="s">
        <v>190778</v>
      </c>
    </row>
    <row r="40958" spans="1:9" x14ac:dyDescent="0.2">
      <c r="A40958" s="1" t="s">
        <v>190779</v>
      </c>
      <c r="B40958" s="1" t="s">
        <v>190780</v>
      </c>
      <c r="C40958" s="1">
        <v>290957422</v>
      </c>
      <c r="D40958" t="s">
        <v>261096</v>
      </c>
      <c r="E40958" t="s">
        <v>261098</v>
      </c>
      <c r="F40958" s="1">
        <v>32</v>
      </c>
      <c r="G40958" s="1" t="s">
        <v>190781</v>
      </c>
      <c r="H40958" s="1" t="s">
        <v>190782</v>
      </c>
      <c r="I40958" s="1" t="s">
        <v>190783</v>
      </c>
    </row>
    <row r="40959" spans="1:9" x14ac:dyDescent="0.2">
      <c r="A40959" s="1" t="s">
        <v>190784</v>
      </c>
      <c r="B40959" s="1" t="s">
        <v>190785</v>
      </c>
      <c r="C40959" s="1">
        <v>282499130</v>
      </c>
      <c r="D40959" t="s">
        <v>261096</v>
      </c>
      <c r="E40959" t="s">
        <v>261098</v>
      </c>
      <c r="F40959" s="1">
        <v>1</v>
      </c>
      <c r="G40959" s="1" t="s">
        <v>190786</v>
      </c>
      <c r="H40959" s="1" t="s">
        <v>190787</v>
      </c>
      <c r="I40959" s="1" t="s">
        <v>190788</v>
      </c>
    </row>
    <row r="40960" spans="1:9" x14ac:dyDescent="0.2">
      <c r="A40960" s="1" t="s">
        <v>190789</v>
      </c>
      <c r="B40960" s="1" t="s">
        <v>190789</v>
      </c>
      <c r="C40960" s="1">
        <v>224664048</v>
      </c>
      <c r="D40960" t="s">
        <v>261096</v>
      </c>
      <c r="E40960" t="s">
        <v>261098</v>
      </c>
      <c r="F40960" s="1">
        <v>43</v>
      </c>
      <c r="G40960" s="1" t="s">
        <v>190790</v>
      </c>
      <c r="H40960" s="1" t="s">
        <v>190791</v>
      </c>
      <c r="I40960" s="1" t="s">
        <v>190792</v>
      </c>
    </row>
    <row r="40961" spans="1:9" x14ac:dyDescent="0.2">
      <c r="A40961" s="1" t="s">
        <v>190793</v>
      </c>
      <c r="B40961" s="1" t="s">
        <v>190794</v>
      </c>
      <c r="C40961" s="1">
        <v>290488315</v>
      </c>
      <c r="D40961" t="s">
        <v>261096</v>
      </c>
      <c r="E40961" t="s">
        <v>261098</v>
      </c>
      <c r="F40961" s="1">
        <v>4</v>
      </c>
      <c r="G40961" s="1" t="s">
        <v>190795</v>
      </c>
      <c r="H40961" s="1" t="s">
        <v>190796</v>
      </c>
      <c r="I40961" s="1" t="s">
        <v>190797</v>
      </c>
    </row>
    <row r="40962" spans="1:9" x14ac:dyDescent="0.2">
      <c r="A40962" s="1" t="s">
        <v>190798</v>
      </c>
      <c r="B40962" s="1" t="s">
        <v>190799</v>
      </c>
      <c r="C40962" s="1">
        <v>290489262</v>
      </c>
      <c r="D40962" t="s">
        <v>261096</v>
      </c>
      <c r="E40962" t="s">
        <v>261098</v>
      </c>
      <c r="F40962" s="1">
        <v>11</v>
      </c>
      <c r="G40962" s="1" t="s">
        <v>190800</v>
      </c>
      <c r="H40962" s="1" t="s">
        <v>190801</v>
      </c>
      <c r="I40962" s="1" t="s">
        <v>190802</v>
      </c>
    </row>
    <row r="40963" spans="1:9" x14ac:dyDescent="0.2">
      <c r="A40963" s="1" t="s">
        <v>190803</v>
      </c>
      <c r="B40963" s="1" t="s">
        <v>190804</v>
      </c>
      <c r="C40963" s="1">
        <v>281876996</v>
      </c>
      <c r="D40963" t="s">
        <v>261096</v>
      </c>
      <c r="E40963" t="s">
        <v>261098</v>
      </c>
      <c r="F40963" s="1">
        <v>1</v>
      </c>
      <c r="G40963" s="1" t="s">
        <v>190805</v>
      </c>
      <c r="H40963" s="1" t="s">
        <v>190806</v>
      </c>
      <c r="I40963" s="1" t="s">
        <v>190807</v>
      </c>
    </row>
    <row r="40964" spans="1:9" x14ac:dyDescent="0.2">
      <c r="A40964" s="1" t="s">
        <v>190808</v>
      </c>
      <c r="B40964" s="1" t="s">
        <v>190809</v>
      </c>
      <c r="C40964" s="1">
        <v>290491964</v>
      </c>
      <c r="D40964" t="s">
        <v>261096</v>
      </c>
      <c r="E40964" t="s">
        <v>261098</v>
      </c>
      <c r="F40964" s="1">
        <v>33</v>
      </c>
      <c r="G40964" s="1" t="s">
        <v>190810</v>
      </c>
      <c r="H40964" s="1" t="s">
        <v>190811</v>
      </c>
      <c r="I40964" s="1" t="s">
        <v>190812</v>
      </c>
    </row>
    <row r="40965" spans="1:9" x14ac:dyDescent="0.2">
      <c r="A40965" s="1" t="s">
        <v>190813</v>
      </c>
      <c r="B40965" s="1" t="s">
        <v>190814</v>
      </c>
      <c r="C40965" s="1">
        <v>290957410</v>
      </c>
      <c r="D40965" t="s">
        <v>261096</v>
      </c>
      <c r="E40965" t="s">
        <v>261098</v>
      </c>
      <c r="F40965" s="1">
        <v>69</v>
      </c>
      <c r="G40965" s="1" t="s">
        <v>190815</v>
      </c>
      <c r="H40965" s="1" t="s">
        <v>190816</v>
      </c>
      <c r="I40965" s="1" t="s">
        <v>190817</v>
      </c>
    </row>
    <row r="40966" spans="1:9" x14ac:dyDescent="0.2">
      <c r="A40966" s="1" t="s">
        <v>190818</v>
      </c>
      <c r="B40966" s="1" t="s">
        <v>190819</v>
      </c>
      <c r="C40966" s="1">
        <v>290491687</v>
      </c>
      <c r="D40966" t="s">
        <v>264243</v>
      </c>
      <c r="E40966" t="s">
        <v>264731</v>
      </c>
      <c r="F40966" s="1">
        <v>9</v>
      </c>
      <c r="G40966" s="1" t="s">
        <v>190820</v>
      </c>
      <c r="H40966" s="1" t="s">
        <v>190821</v>
      </c>
      <c r="I40966" s="1" t="s">
        <v>190820</v>
      </c>
    </row>
    <row r="40967" spans="1:9" x14ac:dyDescent="0.2">
      <c r="A40967" s="1" t="s">
        <v>190822</v>
      </c>
      <c r="B40967" s="1" t="s">
        <v>190823</v>
      </c>
      <c r="C40967" s="1">
        <v>291417930</v>
      </c>
      <c r="D40967" t="s">
        <v>265317</v>
      </c>
      <c r="E40967" t="s">
        <v>265318</v>
      </c>
      <c r="F40967" s="1">
        <v>3</v>
      </c>
      <c r="G40967" s="1" t="s">
        <v>190824</v>
      </c>
      <c r="H40967" s="1" t="s">
        <v>190825</v>
      </c>
      <c r="I40967" s="1" t="s">
        <v>190826</v>
      </c>
    </row>
    <row r="40968" spans="1:9" x14ac:dyDescent="0.2">
      <c r="A40968" s="1" t="s">
        <v>190827</v>
      </c>
      <c r="B40968" s="1" t="s">
        <v>190828</v>
      </c>
      <c r="C40968" s="1">
        <v>290520429</v>
      </c>
      <c r="D40968" t="s">
        <v>261096</v>
      </c>
      <c r="E40968" t="s">
        <v>261098</v>
      </c>
      <c r="F40968" s="1">
        <v>5</v>
      </c>
      <c r="G40968" s="1" t="s">
        <v>190829</v>
      </c>
      <c r="H40968" s="1" t="s">
        <v>190830</v>
      </c>
      <c r="I40968" s="1"/>
    </row>
    <row r="40969" spans="1:9" x14ac:dyDescent="0.2">
      <c r="A40969" s="1" t="s">
        <v>190831</v>
      </c>
      <c r="B40969" s="1" t="s">
        <v>190832</v>
      </c>
      <c r="C40969" s="1">
        <v>1533336</v>
      </c>
      <c r="D40969" t="s">
        <v>261096</v>
      </c>
      <c r="E40969" t="s">
        <v>261098</v>
      </c>
      <c r="F40969" s="1">
        <v>259</v>
      </c>
      <c r="G40969" s="1" t="s">
        <v>190833</v>
      </c>
      <c r="H40969" s="1" t="s">
        <v>190834</v>
      </c>
      <c r="I40969" s="1"/>
    </row>
    <row r="40970" spans="1:9" x14ac:dyDescent="0.2">
      <c r="A40970" s="1" t="s">
        <v>190835</v>
      </c>
      <c r="B40970" s="1" t="s">
        <v>190836</v>
      </c>
      <c r="C40970" s="1">
        <v>291445761</v>
      </c>
      <c r="D40970" t="s">
        <v>261096</v>
      </c>
      <c r="E40970" t="s">
        <v>261098</v>
      </c>
      <c r="F40970" s="1">
        <v>69</v>
      </c>
      <c r="G40970" s="1" t="s">
        <v>190837</v>
      </c>
      <c r="H40970" s="1" t="s">
        <v>190838</v>
      </c>
      <c r="I40970" s="1" t="s">
        <v>190839</v>
      </c>
    </row>
    <row r="40971" spans="1:9" x14ac:dyDescent="0.2">
      <c r="A40971" s="1" t="s">
        <v>190840</v>
      </c>
      <c r="B40971" s="1" t="s">
        <v>190841</v>
      </c>
      <c r="C40971" s="1">
        <v>291435524</v>
      </c>
      <c r="D40971" t="s">
        <v>261096</v>
      </c>
      <c r="E40971" t="s">
        <v>261098</v>
      </c>
      <c r="F40971" s="1">
        <v>20</v>
      </c>
      <c r="G40971" s="1" t="s">
        <v>190842</v>
      </c>
      <c r="H40971" s="1" t="s">
        <v>190843</v>
      </c>
      <c r="I40971" s="1"/>
    </row>
    <row r="40972" spans="1:9" x14ac:dyDescent="0.2">
      <c r="A40972" s="1" t="s">
        <v>190844</v>
      </c>
      <c r="B40972" s="1" t="s">
        <v>190845</v>
      </c>
      <c r="C40972" s="1">
        <v>290489224</v>
      </c>
      <c r="D40972" t="s">
        <v>261096</v>
      </c>
      <c r="E40972" t="s">
        <v>261098</v>
      </c>
      <c r="F40972" s="1">
        <v>29</v>
      </c>
      <c r="G40972" s="1" t="s">
        <v>190846</v>
      </c>
      <c r="H40972" s="1" t="s">
        <v>190847</v>
      </c>
      <c r="I40972" s="1"/>
    </row>
    <row r="40973" spans="1:9" x14ac:dyDescent="0.2">
      <c r="A40973" s="1" t="s">
        <v>190848</v>
      </c>
      <c r="B40973" s="1" t="s">
        <v>190849</v>
      </c>
      <c r="C40973" s="1">
        <v>290487540</v>
      </c>
      <c r="D40973" t="s">
        <v>261096</v>
      </c>
      <c r="E40973" t="s">
        <v>261098</v>
      </c>
      <c r="F40973" s="1">
        <v>1028</v>
      </c>
      <c r="G40973" s="1" t="s">
        <v>190850</v>
      </c>
      <c r="H40973" s="1" t="s">
        <v>190851</v>
      </c>
      <c r="I40973" s="1" t="s">
        <v>190852</v>
      </c>
    </row>
    <row r="40974" spans="1:9" x14ac:dyDescent="0.2">
      <c r="A40974" s="1" t="s">
        <v>190853</v>
      </c>
      <c r="B40974" s="1" t="s">
        <v>190854</v>
      </c>
      <c r="C40974" s="1">
        <v>291436730</v>
      </c>
      <c r="D40974" t="s">
        <v>261096</v>
      </c>
      <c r="E40974" t="s">
        <v>261098</v>
      </c>
      <c r="F40974" s="1">
        <v>28</v>
      </c>
      <c r="G40974" s="1" t="s">
        <v>190855</v>
      </c>
      <c r="H40974" s="1" t="s">
        <v>190856</v>
      </c>
      <c r="I40974" s="1" t="s">
        <v>190857</v>
      </c>
    </row>
    <row r="40975" spans="1:9" x14ac:dyDescent="0.2">
      <c r="A40975" s="1" t="s">
        <v>190858</v>
      </c>
      <c r="B40975" s="1" t="s">
        <v>190859</v>
      </c>
      <c r="C40975" s="1">
        <v>291415830</v>
      </c>
      <c r="D40975" t="s">
        <v>261096</v>
      </c>
      <c r="E40975" t="s">
        <v>261098</v>
      </c>
      <c r="F40975" s="1">
        <v>4</v>
      </c>
      <c r="G40975" s="1" t="s">
        <v>190860</v>
      </c>
      <c r="H40975" s="1" t="s">
        <v>190861</v>
      </c>
      <c r="I40975" s="1" t="s">
        <v>190862</v>
      </c>
    </row>
    <row r="40976" spans="1:9" x14ac:dyDescent="0.2">
      <c r="A40976" s="1" t="s">
        <v>190863</v>
      </c>
      <c r="B40976" s="1" t="s">
        <v>190864</v>
      </c>
      <c r="C40976" s="1">
        <v>291414451</v>
      </c>
      <c r="D40976" t="s">
        <v>261096</v>
      </c>
      <c r="E40976" t="s">
        <v>261098</v>
      </c>
      <c r="F40976" s="1">
        <v>9</v>
      </c>
      <c r="G40976" s="1" t="s">
        <v>190865</v>
      </c>
      <c r="H40976" s="1" t="s">
        <v>190866</v>
      </c>
      <c r="I40976" s="1" t="s">
        <v>190867</v>
      </c>
    </row>
    <row r="40977" spans="1:9" x14ac:dyDescent="0.2">
      <c r="A40977" s="1" t="s">
        <v>190868</v>
      </c>
      <c r="B40977" s="1" t="s">
        <v>190869</v>
      </c>
      <c r="C40977" s="1">
        <v>285397421</v>
      </c>
      <c r="D40977" t="s">
        <v>261096</v>
      </c>
      <c r="E40977" t="s">
        <v>261098</v>
      </c>
      <c r="F40977" s="1">
        <v>14</v>
      </c>
      <c r="G40977" s="1" t="s">
        <v>190870</v>
      </c>
      <c r="H40977" s="1" t="s">
        <v>190871</v>
      </c>
      <c r="I40977" s="1"/>
    </row>
    <row r="40978" spans="1:9" x14ac:dyDescent="0.2">
      <c r="A40978" s="1" t="s">
        <v>190872</v>
      </c>
      <c r="B40978" s="1" t="s">
        <v>190873</v>
      </c>
      <c r="C40978" s="1">
        <v>282935553</v>
      </c>
      <c r="D40978" t="s">
        <v>261096</v>
      </c>
      <c r="E40978" t="s">
        <v>261098</v>
      </c>
      <c r="F40978" s="1">
        <v>114</v>
      </c>
      <c r="G40978" s="1" t="s">
        <v>190874</v>
      </c>
      <c r="H40978" s="1" t="s">
        <v>190875</v>
      </c>
      <c r="I40978" s="1"/>
    </row>
    <row r="40979" spans="1:9" x14ac:dyDescent="0.2">
      <c r="A40979" s="1" t="s">
        <v>190876</v>
      </c>
      <c r="B40979" s="1" t="s">
        <v>190877</v>
      </c>
      <c r="C40979" s="1">
        <v>291418160</v>
      </c>
      <c r="D40979" t="s">
        <v>261096</v>
      </c>
      <c r="E40979" t="s">
        <v>261098</v>
      </c>
      <c r="F40979" s="1">
        <v>2</v>
      </c>
      <c r="G40979" s="1" t="s">
        <v>190878</v>
      </c>
      <c r="H40979" s="1" t="s">
        <v>190879</v>
      </c>
      <c r="I40979" s="1" t="s">
        <v>190880</v>
      </c>
    </row>
    <row r="40980" spans="1:9" x14ac:dyDescent="0.2">
      <c r="A40980" s="1" t="s">
        <v>190881</v>
      </c>
      <c r="B40980" s="1" t="s">
        <v>190882</v>
      </c>
      <c r="C40980" s="1">
        <v>290489054</v>
      </c>
      <c r="D40980" t="s">
        <v>261096</v>
      </c>
      <c r="E40980" t="s">
        <v>261098</v>
      </c>
      <c r="F40980" s="1">
        <v>157</v>
      </c>
      <c r="G40980" s="1" t="s">
        <v>190883</v>
      </c>
      <c r="H40980" s="1" t="s">
        <v>190884</v>
      </c>
      <c r="I40980" s="1" t="s">
        <v>190885</v>
      </c>
    </row>
    <row r="40981" spans="1:9" x14ac:dyDescent="0.2">
      <c r="A40981" s="1" t="s">
        <v>190886</v>
      </c>
      <c r="B40981" s="1" t="s">
        <v>190887</v>
      </c>
      <c r="C40981" s="1">
        <v>290488182</v>
      </c>
      <c r="D40981" t="s">
        <v>261096</v>
      </c>
      <c r="E40981" t="s">
        <v>261098</v>
      </c>
      <c r="F40981" s="1">
        <v>127</v>
      </c>
      <c r="G40981" s="1" t="s">
        <v>190888</v>
      </c>
      <c r="H40981" s="1" t="s">
        <v>190889</v>
      </c>
      <c r="I40981" s="1" t="s">
        <v>190890</v>
      </c>
    </row>
    <row r="40982" spans="1:9" x14ac:dyDescent="0.2">
      <c r="A40982" s="1" t="s">
        <v>190891</v>
      </c>
      <c r="B40982" s="1" t="s">
        <v>190892</v>
      </c>
      <c r="C40982" s="1">
        <v>219810688</v>
      </c>
      <c r="D40982" t="s">
        <v>261096</v>
      </c>
      <c r="E40982" t="s">
        <v>261098</v>
      </c>
      <c r="F40982" s="1">
        <v>17</v>
      </c>
      <c r="G40982" s="1" t="s">
        <v>190893</v>
      </c>
      <c r="H40982" s="1" t="s">
        <v>190894</v>
      </c>
      <c r="I40982" s="1" t="s">
        <v>190895</v>
      </c>
    </row>
    <row r="40983" spans="1:9" x14ac:dyDescent="0.2">
      <c r="A40983" s="1" t="s">
        <v>190896</v>
      </c>
      <c r="B40983" s="1" t="s">
        <v>190897</v>
      </c>
      <c r="C40983" s="1">
        <v>291414050</v>
      </c>
      <c r="D40983" t="s">
        <v>261096</v>
      </c>
      <c r="E40983" t="s">
        <v>261098</v>
      </c>
      <c r="F40983" s="1">
        <v>38</v>
      </c>
      <c r="G40983" s="1" t="s">
        <v>190898</v>
      </c>
      <c r="H40983" s="1" t="s">
        <v>190899</v>
      </c>
      <c r="I40983" s="1" t="s">
        <v>190900</v>
      </c>
    </row>
    <row r="40984" spans="1:9" x14ac:dyDescent="0.2">
      <c r="A40984" s="1" t="s">
        <v>190901</v>
      </c>
      <c r="B40984" s="1" t="s">
        <v>190902</v>
      </c>
      <c r="C40984" s="1">
        <v>290525262</v>
      </c>
      <c r="D40984" t="s">
        <v>261096</v>
      </c>
      <c r="E40984" t="s">
        <v>261098</v>
      </c>
      <c r="F40984" s="1">
        <v>5</v>
      </c>
      <c r="G40984" s="1" t="s">
        <v>190903</v>
      </c>
      <c r="H40984" s="1" t="s">
        <v>190904</v>
      </c>
      <c r="I40984" s="1" t="s">
        <v>190905</v>
      </c>
    </row>
    <row r="40985" spans="1:9" x14ac:dyDescent="0.2">
      <c r="A40985" s="1" t="s">
        <v>190906</v>
      </c>
      <c r="B40985" s="1" t="s">
        <v>190907</v>
      </c>
      <c r="C40985" s="1">
        <v>291419940</v>
      </c>
      <c r="D40985" t="s">
        <v>261096</v>
      </c>
      <c r="E40985" t="s">
        <v>261098</v>
      </c>
      <c r="F40985" s="1">
        <v>42</v>
      </c>
      <c r="G40985" s="1" t="s">
        <v>190908</v>
      </c>
      <c r="H40985" s="1" t="s">
        <v>190909</v>
      </c>
      <c r="I40985" s="1" t="s">
        <v>190910</v>
      </c>
    </row>
    <row r="40986" spans="1:9" x14ac:dyDescent="0.2">
      <c r="A40986" s="1" t="s">
        <v>190911</v>
      </c>
      <c r="B40986" s="1" t="s">
        <v>190912</v>
      </c>
      <c r="C40986" s="1">
        <v>282935158</v>
      </c>
      <c r="D40986" t="s">
        <v>261096</v>
      </c>
      <c r="E40986" t="s">
        <v>261098</v>
      </c>
      <c r="F40986" s="1">
        <v>88</v>
      </c>
      <c r="G40986" s="1" t="s">
        <v>190913</v>
      </c>
      <c r="H40986" s="1" t="s">
        <v>190914</v>
      </c>
      <c r="I40986" s="1" t="s">
        <v>190915</v>
      </c>
    </row>
    <row r="40987" spans="1:9" x14ac:dyDescent="0.2">
      <c r="A40987" s="1" t="s">
        <v>190916</v>
      </c>
      <c r="B40987" s="1" t="s">
        <v>190917</v>
      </c>
      <c r="C40987" s="1">
        <v>290491692</v>
      </c>
      <c r="D40987" t="s">
        <v>261096</v>
      </c>
      <c r="E40987" t="s">
        <v>261098</v>
      </c>
      <c r="F40987" s="1">
        <v>2</v>
      </c>
      <c r="G40987" s="1" t="s">
        <v>190918</v>
      </c>
      <c r="H40987" s="1" t="s">
        <v>190919</v>
      </c>
      <c r="I40987" s="1" t="s">
        <v>190920</v>
      </c>
    </row>
    <row r="40988" spans="1:9" x14ac:dyDescent="0.2">
      <c r="A40988" s="1" t="s">
        <v>190921</v>
      </c>
      <c r="B40988" s="1" t="s">
        <v>190922</v>
      </c>
      <c r="C40988" s="1">
        <v>291434339</v>
      </c>
      <c r="D40988" t="s">
        <v>261096</v>
      </c>
      <c r="E40988" t="s">
        <v>261098</v>
      </c>
      <c r="F40988" s="1">
        <v>5</v>
      </c>
      <c r="G40988" s="1" t="s">
        <v>190923</v>
      </c>
      <c r="H40988" s="1" t="s">
        <v>190924</v>
      </c>
      <c r="I40988" s="1"/>
    </row>
    <row r="40989" spans="1:9" x14ac:dyDescent="0.2">
      <c r="A40989" s="1" t="s">
        <v>190925</v>
      </c>
      <c r="B40989" s="1" t="s">
        <v>190926</v>
      </c>
      <c r="C40989" s="1">
        <v>290957559</v>
      </c>
      <c r="D40989" t="s">
        <v>261096</v>
      </c>
      <c r="E40989" t="s">
        <v>261098</v>
      </c>
      <c r="F40989" s="1">
        <v>7</v>
      </c>
      <c r="G40989" s="1" t="s">
        <v>190927</v>
      </c>
      <c r="H40989" s="1" t="s">
        <v>190928</v>
      </c>
      <c r="I40989" s="1" t="s">
        <v>190929</v>
      </c>
    </row>
    <row r="40990" spans="1:9" x14ac:dyDescent="0.2">
      <c r="A40990" s="1" t="s">
        <v>190930</v>
      </c>
      <c r="B40990" s="1" t="s">
        <v>190931</v>
      </c>
      <c r="C40990" s="1">
        <v>282935272</v>
      </c>
      <c r="D40990" t="s">
        <v>261096</v>
      </c>
      <c r="E40990" t="s">
        <v>261098</v>
      </c>
      <c r="F40990" s="1">
        <v>239</v>
      </c>
      <c r="G40990" s="1" t="s">
        <v>190932</v>
      </c>
      <c r="H40990" s="1" t="s">
        <v>190933</v>
      </c>
      <c r="I40990" s="1" t="s">
        <v>190934</v>
      </c>
    </row>
    <row r="40991" spans="1:9" x14ac:dyDescent="0.2">
      <c r="A40991" s="1" t="s">
        <v>190935</v>
      </c>
      <c r="B40991" s="1" t="s">
        <v>190936</v>
      </c>
      <c r="C40991" s="1">
        <v>291415129</v>
      </c>
      <c r="D40991" t="s">
        <v>261096</v>
      </c>
      <c r="E40991" t="s">
        <v>261098</v>
      </c>
      <c r="F40991" s="1">
        <v>1</v>
      </c>
      <c r="G40991" s="1" t="s">
        <v>190937</v>
      </c>
      <c r="H40991" s="1" t="s">
        <v>190938</v>
      </c>
      <c r="I40991" s="1" t="s">
        <v>190939</v>
      </c>
    </row>
    <row r="40992" spans="1:9" x14ac:dyDescent="0.2">
      <c r="A40992" s="1" t="s">
        <v>190940</v>
      </c>
      <c r="B40992" s="1" t="s">
        <v>190941</v>
      </c>
      <c r="C40992" s="1">
        <v>291419024</v>
      </c>
      <c r="D40992" t="s">
        <v>261096</v>
      </c>
      <c r="E40992" t="s">
        <v>261098</v>
      </c>
      <c r="F40992" s="1">
        <v>1</v>
      </c>
      <c r="G40992" s="1" t="s">
        <v>190942</v>
      </c>
      <c r="H40992" s="1" t="s">
        <v>190943</v>
      </c>
      <c r="I40992" s="1" t="s">
        <v>190944</v>
      </c>
    </row>
    <row r="40993" spans="1:9" x14ac:dyDescent="0.2">
      <c r="A40993" s="1" t="s">
        <v>190945</v>
      </c>
      <c r="B40993" s="1" t="s">
        <v>190946</v>
      </c>
      <c r="C40993" s="1">
        <v>283278167</v>
      </c>
      <c r="D40993" t="s">
        <v>261096</v>
      </c>
      <c r="E40993" t="s">
        <v>261098</v>
      </c>
      <c r="F40993" s="1">
        <v>40</v>
      </c>
      <c r="G40993" s="1" t="s">
        <v>190947</v>
      </c>
      <c r="H40993" s="1" t="s">
        <v>190948</v>
      </c>
      <c r="I40993" s="1" t="s">
        <v>190949</v>
      </c>
    </row>
    <row r="40994" spans="1:9" x14ac:dyDescent="0.2">
      <c r="A40994" s="1" t="s">
        <v>190950</v>
      </c>
      <c r="B40994" s="1" t="s">
        <v>190951</v>
      </c>
      <c r="C40994" s="1">
        <v>291419851</v>
      </c>
      <c r="D40994" t="s">
        <v>261096</v>
      </c>
      <c r="E40994" t="s">
        <v>261098</v>
      </c>
      <c r="F40994" s="1">
        <v>10</v>
      </c>
      <c r="G40994" s="1" t="s">
        <v>190952</v>
      </c>
      <c r="H40994" s="1" t="s">
        <v>190953</v>
      </c>
      <c r="I40994" s="1" t="s">
        <v>190954</v>
      </c>
    </row>
    <row r="40995" spans="1:9" x14ac:dyDescent="0.2">
      <c r="A40995" s="1" t="s">
        <v>190955</v>
      </c>
      <c r="B40995" s="1" t="s">
        <v>190956</v>
      </c>
      <c r="C40995" s="1">
        <v>290525242</v>
      </c>
      <c r="D40995" t="s">
        <v>261096</v>
      </c>
      <c r="E40995" t="s">
        <v>261098</v>
      </c>
      <c r="F40995" s="1">
        <v>11</v>
      </c>
      <c r="G40995" s="1" t="s">
        <v>190957</v>
      </c>
      <c r="H40995" s="1" t="s">
        <v>190958</v>
      </c>
      <c r="I40995" s="1" t="s">
        <v>190959</v>
      </c>
    </row>
    <row r="40996" spans="1:9" x14ac:dyDescent="0.2">
      <c r="A40996" s="1" t="s">
        <v>190960</v>
      </c>
      <c r="B40996" s="1" t="s">
        <v>190961</v>
      </c>
      <c r="C40996" s="1">
        <v>291429257</v>
      </c>
      <c r="D40996" t="s">
        <v>261096</v>
      </c>
      <c r="E40996" t="s">
        <v>261098</v>
      </c>
      <c r="F40996" s="1">
        <v>23</v>
      </c>
      <c r="G40996" s="1" t="s">
        <v>190962</v>
      </c>
      <c r="H40996" s="1" t="s">
        <v>190963</v>
      </c>
      <c r="I40996" s="1" t="s">
        <v>190964</v>
      </c>
    </row>
    <row r="40997" spans="1:9" x14ac:dyDescent="0.2">
      <c r="A40997" s="1" t="s">
        <v>190965</v>
      </c>
      <c r="B40997" s="1" t="s">
        <v>190966</v>
      </c>
      <c r="C40997" s="1">
        <v>290486925</v>
      </c>
      <c r="D40997" t="s">
        <v>261096</v>
      </c>
      <c r="E40997" t="s">
        <v>261098</v>
      </c>
      <c r="F40997" s="1">
        <v>7</v>
      </c>
      <c r="G40997" s="1" t="s">
        <v>190967</v>
      </c>
      <c r="H40997" s="1" t="s">
        <v>190968</v>
      </c>
      <c r="I40997" s="1" t="s">
        <v>190969</v>
      </c>
    </row>
    <row r="40998" spans="1:9" x14ac:dyDescent="0.2">
      <c r="A40998" s="1" t="s">
        <v>190970</v>
      </c>
      <c r="B40998" s="1" t="s">
        <v>190971</v>
      </c>
      <c r="C40998" s="1">
        <v>290488123</v>
      </c>
      <c r="D40998" t="s">
        <v>261096</v>
      </c>
      <c r="E40998" t="s">
        <v>261098</v>
      </c>
      <c r="F40998" s="1">
        <v>2</v>
      </c>
      <c r="G40998" s="1" t="s">
        <v>190972</v>
      </c>
      <c r="H40998" s="1" t="s">
        <v>190973</v>
      </c>
      <c r="I40998" s="1"/>
    </row>
    <row r="40999" spans="1:9" x14ac:dyDescent="0.2">
      <c r="A40999" s="1" t="s">
        <v>190974</v>
      </c>
      <c r="B40999" s="1" t="s">
        <v>190975</v>
      </c>
      <c r="C40999" s="1">
        <v>291429836</v>
      </c>
      <c r="D40999" t="s">
        <v>261096</v>
      </c>
      <c r="E40999" t="s">
        <v>261098</v>
      </c>
      <c r="F40999" s="1">
        <v>5</v>
      </c>
      <c r="G40999" s="1" t="s">
        <v>190976</v>
      </c>
      <c r="H40999" s="1" t="s">
        <v>190977</v>
      </c>
      <c r="I40999" s="1" t="s">
        <v>190978</v>
      </c>
    </row>
    <row r="41000" spans="1:9" x14ac:dyDescent="0.2">
      <c r="A41000" s="1" t="s">
        <v>190979</v>
      </c>
      <c r="B41000" s="1" t="s">
        <v>190980</v>
      </c>
      <c r="C41000" s="1">
        <v>290520914</v>
      </c>
      <c r="D41000" t="s">
        <v>261096</v>
      </c>
      <c r="E41000" t="s">
        <v>261098</v>
      </c>
      <c r="F41000" s="1">
        <v>122</v>
      </c>
      <c r="G41000" s="1" t="s">
        <v>190981</v>
      </c>
      <c r="H41000" s="1" t="s">
        <v>190982</v>
      </c>
      <c r="I41000" s="1" t="s">
        <v>190983</v>
      </c>
    </row>
    <row r="41001" spans="1:9" x14ac:dyDescent="0.2">
      <c r="A41001" s="1" t="s">
        <v>190984</v>
      </c>
      <c r="B41001" s="1" t="s">
        <v>190985</v>
      </c>
      <c r="C41001" s="1">
        <v>1544895</v>
      </c>
      <c r="D41001" t="s">
        <v>265319</v>
      </c>
      <c r="E41001" t="s">
        <v>265320</v>
      </c>
      <c r="F41001" s="1">
        <v>2505</v>
      </c>
      <c r="G41001" s="1" t="s">
        <v>190986</v>
      </c>
      <c r="H41001" s="1" t="s">
        <v>190987</v>
      </c>
      <c r="I41001" s="1" t="s">
        <v>190988</v>
      </c>
    </row>
    <row r="41002" spans="1:9" x14ac:dyDescent="0.2">
      <c r="A41002" s="1" t="s">
        <v>190989</v>
      </c>
      <c r="B41002" s="1" t="s">
        <v>190990</v>
      </c>
      <c r="C41002" s="1">
        <v>290492003</v>
      </c>
      <c r="D41002" t="s">
        <v>261096</v>
      </c>
      <c r="E41002" t="s">
        <v>261098</v>
      </c>
      <c r="F41002" s="1">
        <v>2</v>
      </c>
      <c r="G41002" s="1" t="s">
        <v>190991</v>
      </c>
      <c r="H41002" s="1" t="s">
        <v>190992</v>
      </c>
      <c r="I41002" s="1" t="s">
        <v>190993</v>
      </c>
    </row>
    <row r="41003" spans="1:9" x14ac:dyDescent="0.2">
      <c r="A41003" s="1" t="s">
        <v>190994</v>
      </c>
      <c r="B41003" s="1" t="s">
        <v>190995</v>
      </c>
      <c r="C41003" s="1">
        <v>290520427</v>
      </c>
      <c r="D41003" t="s">
        <v>261096</v>
      </c>
      <c r="E41003" t="s">
        <v>261098</v>
      </c>
      <c r="F41003" s="1">
        <v>15</v>
      </c>
      <c r="G41003" s="1" t="s">
        <v>190996</v>
      </c>
      <c r="H41003" s="1" t="s">
        <v>190997</v>
      </c>
      <c r="I41003" s="1" t="s">
        <v>190998</v>
      </c>
    </row>
    <row r="41004" spans="1:9" x14ac:dyDescent="0.2">
      <c r="A41004" s="1" t="s">
        <v>190999</v>
      </c>
      <c r="B41004" s="1" t="s">
        <v>191000</v>
      </c>
      <c r="C41004" s="1">
        <v>290487162</v>
      </c>
      <c r="D41004" t="s">
        <v>261096</v>
      </c>
      <c r="E41004" t="s">
        <v>261098</v>
      </c>
      <c r="F41004" s="1">
        <v>75</v>
      </c>
      <c r="G41004" s="1" t="s">
        <v>191001</v>
      </c>
      <c r="H41004" s="1" t="s">
        <v>191002</v>
      </c>
      <c r="I41004" s="1" t="s">
        <v>191003</v>
      </c>
    </row>
    <row r="41005" spans="1:9" x14ac:dyDescent="0.2">
      <c r="A41005" s="1" t="s">
        <v>191004</v>
      </c>
      <c r="B41005" s="1" t="s">
        <v>191005</v>
      </c>
      <c r="C41005" s="1">
        <v>290957566</v>
      </c>
      <c r="D41005" t="s">
        <v>261096</v>
      </c>
      <c r="E41005" t="s">
        <v>261098</v>
      </c>
      <c r="F41005" s="1">
        <v>19</v>
      </c>
      <c r="G41005" s="1" t="s">
        <v>191006</v>
      </c>
      <c r="H41005" s="1" t="s">
        <v>191007</v>
      </c>
      <c r="I41005" s="1" t="s">
        <v>191008</v>
      </c>
    </row>
    <row r="41006" spans="1:9" x14ac:dyDescent="0.2">
      <c r="A41006" s="1" t="s">
        <v>191009</v>
      </c>
      <c r="B41006" s="1" t="s">
        <v>191010</v>
      </c>
      <c r="C41006" s="1">
        <v>213992790</v>
      </c>
      <c r="D41006" t="s">
        <v>261096</v>
      </c>
      <c r="E41006" t="s">
        <v>261098</v>
      </c>
      <c r="F41006" s="1">
        <v>2</v>
      </c>
      <c r="G41006" s="1" t="s">
        <v>191011</v>
      </c>
      <c r="H41006" s="1" t="s">
        <v>191012</v>
      </c>
      <c r="I41006" s="1"/>
    </row>
    <row r="41007" spans="1:9" x14ac:dyDescent="0.2">
      <c r="A41007" s="1" t="s">
        <v>191013</v>
      </c>
      <c r="B41007" s="1" t="s">
        <v>191014</v>
      </c>
      <c r="C41007" s="1">
        <v>224681542</v>
      </c>
      <c r="D41007" t="s">
        <v>261096</v>
      </c>
      <c r="E41007" t="s">
        <v>261098</v>
      </c>
      <c r="F41007" s="1">
        <v>59</v>
      </c>
      <c r="G41007" s="1" t="s">
        <v>191015</v>
      </c>
      <c r="H41007" s="1" t="s">
        <v>191016</v>
      </c>
      <c r="I41007" s="1"/>
    </row>
    <row r="41008" spans="1:9" x14ac:dyDescent="0.2">
      <c r="A41008" s="1" t="s">
        <v>191017</v>
      </c>
      <c r="B41008" s="1" t="s">
        <v>191018</v>
      </c>
      <c r="C41008" s="1">
        <v>279169093</v>
      </c>
      <c r="D41008" t="s">
        <v>261096</v>
      </c>
      <c r="E41008" t="s">
        <v>261098</v>
      </c>
      <c r="F41008" s="1">
        <v>66</v>
      </c>
      <c r="G41008" s="1" t="s">
        <v>191019</v>
      </c>
      <c r="H41008" s="1" t="s">
        <v>191020</v>
      </c>
      <c r="I41008" s="1" t="s">
        <v>191021</v>
      </c>
    </row>
    <row r="41009" spans="1:9" x14ac:dyDescent="0.2">
      <c r="A41009" s="1" t="s">
        <v>191022</v>
      </c>
      <c r="B41009" s="1" t="s">
        <v>191023</v>
      </c>
      <c r="C41009" s="1">
        <v>290482053</v>
      </c>
      <c r="D41009" t="s">
        <v>261096</v>
      </c>
      <c r="E41009" t="s">
        <v>261098</v>
      </c>
      <c r="F41009" s="1">
        <v>19</v>
      </c>
      <c r="G41009" s="1" t="s">
        <v>191024</v>
      </c>
      <c r="H41009" s="1" t="s">
        <v>191025</v>
      </c>
      <c r="I41009" s="1" t="s">
        <v>191026</v>
      </c>
    </row>
    <row r="41010" spans="1:9" x14ac:dyDescent="0.2">
      <c r="A41010" s="1" t="s">
        <v>191027</v>
      </c>
      <c r="B41010" s="1" t="s">
        <v>191028</v>
      </c>
      <c r="C41010" s="1">
        <v>290525235</v>
      </c>
      <c r="D41010" t="s">
        <v>261096</v>
      </c>
      <c r="E41010" t="s">
        <v>261098</v>
      </c>
      <c r="F41010" s="1">
        <v>9</v>
      </c>
      <c r="G41010" s="1" t="s">
        <v>191029</v>
      </c>
      <c r="H41010" s="1" t="s">
        <v>191030</v>
      </c>
      <c r="I41010" s="1"/>
    </row>
    <row r="41011" spans="1:9" x14ac:dyDescent="0.2">
      <c r="A41011" s="1" t="s">
        <v>191031</v>
      </c>
      <c r="B41011" s="1" t="s">
        <v>191032</v>
      </c>
      <c r="C41011" s="1">
        <v>290489475</v>
      </c>
      <c r="D41011" t="s">
        <v>261096</v>
      </c>
      <c r="E41011" t="s">
        <v>261098</v>
      </c>
      <c r="F41011" s="1">
        <v>37</v>
      </c>
      <c r="G41011" s="1" t="s">
        <v>191033</v>
      </c>
      <c r="H41011" s="1" t="s">
        <v>191034</v>
      </c>
      <c r="I41011" s="1"/>
    </row>
    <row r="41012" spans="1:9" x14ac:dyDescent="0.2">
      <c r="A41012" s="1" t="s">
        <v>191035</v>
      </c>
      <c r="B41012" s="1" t="s">
        <v>191036</v>
      </c>
      <c r="C41012" s="1">
        <v>282935223</v>
      </c>
      <c r="D41012" t="s">
        <v>261096</v>
      </c>
      <c r="E41012" t="s">
        <v>261098</v>
      </c>
      <c r="F41012" s="1">
        <v>442</v>
      </c>
      <c r="G41012" s="1" t="s">
        <v>191037</v>
      </c>
      <c r="H41012" s="1" t="s">
        <v>191038</v>
      </c>
      <c r="I41012" s="1" t="s">
        <v>191039</v>
      </c>
    </row>
    <row r="41013" spans="1:9" x14ac:dyDescent="0.2">
      <c r="A41013" s="1" t="s">
        <v>191040</v>
      </c>
      <c r="B41013" s="1" t="s">
        <v>191041</v>
      </c>
      <c r="C41013" s="1">
        <v>289599144</v>
      </c>
      <c r="D41013" t="s">
        <v>261096</v>
      </c>
      <c r="E41013" t="s">
        <v>261098</v>
      </c>
      <c r="F41013" s="1">
        <v>316</v>
      </c>
      <c r="G41013" s="1" t="s">
        <v>191042</v>
      </c>
      <c r="H41013" s="1" t="s">
        <v>191043</v>
      </c>
      <c r="I41013" s="1" t="s">
        <v>191044</v>
      </c>
    </row>
    <row r="41014" spans="1:9" x14ac:dyDescent="0.2">
      <c r="A41014" s="1" t="s">
        <v>191045</v>
      </c>
      <c r="B41014" s="1" t="s">
        <v>191046</v>
      </c>
      <c r="C41014" s="1">
        <v>290957520</v>
      </c>
      <c r="D41014" t="s">
        <v>261096</v>
      </c>
      <c r="E41014" t="s">
        <v>261098</v>
      </c>
      <c r="F41014" s="1">
        <v>1</v>
      </c>
      <c r="G41014" s="1" t="s">
        <v>191047</v>
      </c>
      <c r="H41014" s="1" t="s">
        <v>191048</v>
      </c>
      <c r="I41014" s="1"/>
    </row>
    <row r="41015" spans="1:9" x14ac:dyDescent="0.2">
      <c r="A41015" s="1" t="s">
        <v>191049</v>
      </c>
      <c r="B41015" s="1" t="s">
        <v>191050</v>
      </c>
      <c r="C41015" s="1">
        <v>290524483</v>
      </c>
      <c r="D41015" t="s">
        <v>261096</v>
      </c>
      <c r="E41015" t="s">
        <v>261098</v>
      </c>
      <c r="F41015" s="1">
        <v>17</v>
      </c>
      <c r="G41015" s="1" t="s">
        <v>191051</v>
      </c>
      <c r="H41015" s="1" t="s">
        <v>191052</v>
      </c>
      <c r="I41015" s="1"/>
    </row>
    <row r="41016" spans="1:9" x14ac:dyDescent="0.2">
      <c r="A41016" s="1" t="s">
        <v>191053</v>
      </c>
      <c r="B41016" s="1" t="s">
        <v>191054</v>
      </c>
      <c r="C41016" s="1">
        <v>290487335</v>
      </c>
      <c r="D41016" t="s">
        <v>261096</v>
      </c>
      <c r="E41016" t="s">
        <v>261098</v>
      </c>
      <c r="F41016" s="1">
        <v>38</v>
      </c>
      <c r="G41016" s="1" t="s">
        <v>191055</v>
      </c>
      <c r="H41016" s="1" t="s">
        <v>191056</v>
      </c>
      <c r="I41016" s="1" t="s">
        <v>191057</v>
      </c>
    </row>
    <row r="41017" spans="1:9" x14ac:dyDescent="0.2">
      <c r="A41017" s="1" t="s">
        <v>191058</v>
      </c>
      <c r="B41017" s="1" t="s">
        <v>191059</v>
      </c>
      <c r="C41017" s="1">
        <v>291434728</v>
      </c>
      <c r="D41017" t="s">
        <v>261096</v>
      </c>
      <c r="E41017" t="s">
        <v>264821</v>
      </c>
      <c r="F41017" s="1">
        <v>15</v>
      </c>
      <c r="G41017" s="1" t="s">
        <v>191060</v>
      </c>
      <c r="H41017" s="1" t="s">
        <v>191061</v>
      </c>
      <c r="I41017" s="1" t="s">
        <v>191062</v>
      </c>
    </row>
    <row r="41018" spans="1:9" x14ac:dyDescent="0.2">
      <c r="A41018" s="1" t="s">
        <v>191063</v>
      </c>
      <c r="B41018" s="1" t="s">
        <v>191064</v>
      </c>
      <c r="C41018" s="1">
        <v>291425702</v>
      </c>
      <c r="D41018" t="s">
        <v>261096</v>
      </c>
      <c r="E41018" t="s">
        <v>264821</v>
      </c>
      <c r="F41018" s="1">
        <v>12</v>
      </c>
      <c r="G41018" s="1" t="s">
        <v>191065</v>
      </c>
      <c r="H41018" s="1" t="s">
        <v>191066</v>
      </c>
      <c r="I41018" s="1"/>
    </row>
    <row r="41019" spans="1:9" x14ac:dyDescent="0.2">
      <c r="A41019" s="1" t="s">
        <v>191067</v>
      </c>
      <c r="B41019" s="1" t="s">
        <v>191068</v>
      </c>
      <c r="C41019" s="1">
        <v>291439059</v>
      </c>
      <c r="D41019" t="s">
        <v>261096</v>
      </c>
      <c r="E41019" t="s">
        <v>261098</v>
      </c>
      <c r="F41019" s="1">
        <v>23</v>
      </c>
      <c r="G41019" s="1" t="s">
        <v>191069</v>
      </c>
      <c r="H41019" s="1" t="s">
        <v>191070</v>
      </c>
      <c r="I41019" s="1" t="s">
        <v>191071</v>
      </c>
    </row>
    <row r="41020" spans="1:9" x14ac:dyDescent="0.2">
      <c r="A41020" s="1" t="s">
        <v>191072</v>
      </c>
      <c r="B41020" s="1" t="s">
        <v>191073</v>
      </c>
      <c r="C41020" s="1">
        <v>291421717</v>
      </c>
      <c r="D41020" t="s">
        <v>261096</v>
      </c>
      <c r="E41020" t="s">
        <v>261098</v>
      </c>
      <c r="F41020" s="1">
        <v>179</v>
      </c>
      <c r="G41020" s="1" t="s">
        <v>191074</v>
      </c>
      <c r="H41020" s="1" t="s">
        <v>191075</v>
      </c>
      <c r="I41020" s="1"/>
    </row>
    <row r="41021" spans="1:9" x14ac:dyDescent="0.2">
      <c r="A41021" s="1" t="s">
        <v>191076</v>
      </c>
      <c r="B41021" s="1" t="s">
        <v>191077</v>
      </c>
      <c r="C41021" s="1">
        <v>290488158</v>
      </c>
      <c r="D41021" t="s">
        <v>261096</v>
      </c>
      <c r="E41021" t="s">
        <v>261098</v>
      </c>
      <c r="F41021" s="1">
        <v>83</v>
      </c>
      <c r="G41021" s="1" t="s">
        <v>191078</v>
      </c>
      <c r="H41021" s="1" t="s">
        <v>191079</v>
      </c>
      <c r="I41021" s="1" t="s">
        <v>191080</v>
      </c>
    </row>
    <row r="41022" spans="1:9" x14ac:dyDescent="0.2">
      <c r="A41022" s="1" t="s">
        <v>191081</v>
      </c>
      <c r="B41022" s="1" t="s">
        <v>191082</v>
      </c>
      <c r="C41022" s="1">
        <v>290829228</v>
      </c>
      <c r="D41022" t="s">
        <v>261096</v>
      </c>
      <c r="E41022" t="s">
        <v>261098</v>
      </c>
      <c r="F41022" s="1">
        <v>1</v>
      </c>
      <c r="G41022" s="1" t="s">
        <v>191083</v>
      </c>
      <c r="H41022" s="1" t="s">
        <v>191084</v>
      </c>
      <c r="I41022" s="1"/>
    </row>
    <row r="41023" spans="1:9" x14ac:dyDescent="0.2">
      <c r="A41023" s="1" t="s">
        <v>191085</v>
      </c>
      <c r="B41023" s="1" t="s">
        <v>191086</v>
      </c>
      <c r="C41023" s="1">
        <v>291438781</v>
      </c>
      <c r="D41023" t="s">
        <v>261096</v>
      </c>
      <c r="E41023" t="s">
        <v>261098</v>
      </c>
      <c r="F41023" s="1">
        <v>34747</v>
      </c>
      <c r="G41023" s="1" t="s">
        <v>191087</v>
      </c>
      <c r="H41023" s="1" t="s">
        <v>191088</v>
      </c>
      <c r="I41023" s="1" t="s">
        <v>191089</v>
      </c>
    </row>
    <row r="41024" spans="1:9" x14ac:dyDescent="0.2">
      <c r="A41024" s="1" t="s">
        <v>191090</v>
      </c>
      <c r="B41024" s="1" t="s">
        <v>191091</v>
      </c>
      <c r="C41024" s="1">
        <v>290490647</v>
      </c>
      <c r="D41024" t="s">
        <v>261096</v>
      </c>
      <c r="E41024" t="s">
        <v>261098</v>
      </c>
      <c r="F41024" s="1">
        <v>1784</v>
      </c>
      <c r="G41024" s="1" t="s">
        <v>191092</v>
      </c>
      <c r="H41024" s="1" t="s">
        <v>191093</v>
      </c>
      <c r="I41024" s="1" t="s">
        <v>191094</v>
      </c>
    </row>
    <row r="41025" spans="1:9" ht="409.6" x14ac:dyDescent="0.2">
      <c r="A41025" s="1" t="s">
        <v>191095</v>
      </c>
      <c r="B41025" s="1" t="s">
        <v>191096</v>
      </c>
      <c r="C41025" s="1">
        <v>279204381</v>
      </c>
      <c r="D41025" t="s">
        <v>261096</v>
      </c>
      <c r="E41025" t="s">
        <v>261098</v>
      </c>
      <c r="F41025" s="1">
        <v>183</v>
      </c>
      <c r="G41025" s="1" t="s">
        <v>191097</v>
      </c>
      <c r="H41025" s="2" t="s">
        <v>191098</v>
      </c>
      <c r="I41025" s="1"/>
    </row>
    <row r="41026" spans="1:9" x14ac:dyDescent="0.2">
      <c r="A41026" s="1" t="s">
        <v>191099</v>
      </c>
      <c r="B41026" s="1" t="s">
        <v>191100</v>
      </c>
      <c r="C41026" s="1">
        <v>290957576</v>
      </c>
      <c r="D41026" t="s">
        <v>261096</v>
      </c>
      <c r="E41026" t="s">
        <v>261098</v>
      </c>
      <c r="F41026" s="1">
        <v>16</v>
      </c>
      <c r="G41026" s="1" t="s">
        <v>191101</v>
      </c>
      <c r="H41026" s="1" t="s">
        <v>191102</v>
      </c>
      <c r="I41026" s="1"/>
    </row>
    <row r="41027" spans="1:9" x14ac:dyDescent="0.2">
      <c r="A41027" s="1" t="s">
        <v>191103</v>
      </c>
      <c r="B41027" s="1" t="s">
        <v>191104</v>
      </c>
      <c r="C41027" s="1">
        <v>290521607</v>
      </c>
      <c r="D41027" t="s">
        <v>261096</v>
      </c>
      <c r="E41027" t="s">
        <v>261098</v>
      </c>
      <c r="F41027" s="1">
        <v>8</v>
      </c>
      <c r="G41027" s="1" t="s">
        <v>191105</v>
      </c>
      <c r="H41027" s="1" t="s">
        <v>191106</v>
      </c>
      <c r="I41027" s="1" t="s">
        <v>191107</v>
      </c>
    </row>
    <row r="41028" spans="1:9" x14ac:dyDescent="0.2">
      <c r="A41028" s="1" t="s">
        <v>191108</v>
      </c>
      <c r="B41028" s="1" t="s">
        <v>191109</v>
      </c>
      <c r="C41028" s="1">
        <v>290482354</v>
      </c>
      <c r="D41028" t="s">
        <v>261096</v>
      </c>
      <c r="E41028" t="s">
        <v>261098</v>
      </c>
      <c r="F41028" s="1">
        <v>1</v>
      </c>
      <c r="G41028" s="1" t="s">
        <v>191110</v>
      </c>
      <c r="H41028" s="1" t="s">
        <v>191111</v>
      </c>
      <c r="I41028" s="1" t="s">
        <v>191112</v>
      </c>
    </row>
    <row r="41029" spans="1:9" x14ac:dyDescent="0.2">
      <c r="A41029" s="1" t="s">
        <v>191113</v>
      </c>
      <c r="B41029" s="1" t="s">
        <v>191114</v>
      </c>
      <c r="C41029" s="1">
        <v>1594660</v>
      </c>
      <c r="D41029" t="s">
        <v>264243</v>
      </c>
      <c r="E41029" t="s">
        <v>265321</v>
      </c>
      <c r="F41029" s="1">
        <v>98</v>
      </c>
      <c r="G41029" s="1" t="s">
        <v>191115</v>
      </c>
      <c r="H41029" s="1" t="s">
        <v>191116</v>
      </c>
      <c r="I41029" s="1" t="s">
        <v>191117</v>
      </c>
    </row>
    <row r="41030" spans="1:9" x14ac:dyDescent="0.2">
      <c r="A41030" s="1" t="s">
        <v>191118</v>
      </c>
      <c r="B41030" s="1" t="s">
        <v>191119</v>
      </c>
      <c r="C41030" s="1">
        <v>164723727</v>
      </c>
      <c r="D41030" t="s">
        <v>261096</v>
      </c>
      <c r="E41030" t="s">
        <v>261098</v>
      </c>
      <c r="F41030" s="1">
        <v>19</v>
      </c>
      <c r="G41030" s="1" t="s">
        <v>191120</v>
      </c>
      <c r="H41030" s="1" t="s">
        <v>191121</v>
      </c>
      <c r="I41030" s="1" t="s">
        <v>191122</v>
      </c>
    </row>
    <row r="41031" spans="1:9" x14ac:dyDescent="0.2">
      <c r="A41031" s="1" t="s">
        <v>191123</v>
      </c>
      <c r="B41031" s="1" t="s">
        <v>191124</v>
      </c>
      <c r="C41031" s="1">
        <v>290487421</v>
      </c>
      <c r="D41031" t="s">
        <v>261096</v>
      </c>
      <c r="E41031" t="s">
        <v>261098</v>
      </c>
      <c r="F41031" s="1">
        <v>24</v>
      </c>
      <c r="G41031" s="1" t="s">
        <v>191125</v>
      </c>
      <c r="H41031" s="1" t="s">
        <v>191126</v>
      </c>
      <c r="I41031" s="1"/>
    </row>
    <row r="41032" spans="1:9" x14ac:dyDescent="0.2">
      <c r="A41032" s="1" t="s">
        <v>191127</v>
      </c>
      <c r="B41032" s="1" t="s">
        <v>191128</v>
      </c>
      <c r="C41032" s="1">
        <v>290482247</v>
      </c>
      <c r="D41032" t="s">
        <v>261096</v>
      </c>
      <c r="E41032" t="s">
        <v>261098</v>
      </c>
      <c r="F41032" s="1">
        <v>12</v>
      </c>
      <c r="G41032" s="1" t="s">
        <v>191129</v>
      </c>
      <c r="H41032" s="1" t="s">
        <v>191130</v>
      </c>
      <c r="I41032" s="1" t="s">
        <v>191131</v>
      </c>
    </row>
    <row r="41033" spans="1:9" x14ac:dyDescent="0.2">
      <c r="A41033" s="1" t="s">
        <v>191132</v>
      </c>
      <c r="B41033" s="1" t="s">
        <v>191133</v>
      </c>
      <c r="C41033" s="1">
        <v>290520911</v>
      </c>
      <c r="D41033" t="s">
        <v>264278</v>
      </c>
      <c r="E41033" t="s">
        <v>265322</v>
      </c>
      <c r="F41033" s="1">
        <v>1</v>
      </c>
      <c r="G41033" s="1" t="s">
        <v>191134</v>
      </c>
      <c r="H41033" s="1" t="s">
        <v>191135</v>
      </c>
      <c r="I41033" s="1"/>
    </row>
    <row r="41034" spans="1:9" x14ac:dyDescent="0.2">
      <c r="A41034" s="1" t="s">
        <v>191136</v>
      </c>
      <c r="B41034" s="1" t="s">
        <v>191137</v>
      </c>
      <c r="C41034" s="1">
        <v>282935390</v>
      </c>
      <c r="D41034" t="s">
        <v>261096</v>
      </c>
      <c r="E41034" t="s">
        <v>261098</v>
      </c>
      <c r="F41034" s="1">
        <v>172</v>
      </c>
      <c r="G41034" s="1" t="s">
        <v>191138</v>
      </c>
      <c r="H41034" s="1" t="s">
        <v>191139</v>
      </c>
      <c r="I41034" s="1" t="s">
        <v>191140</v>
      </c>
    </row>
    <row r="41035" spans="1:9" x14ac:dyDescent="0.2">
      <c r="A41035" s="1" t="s">
        <v>191141</v>
      </c>
      <c r="B41035" s="1" t="s">
        <v>191142</v>
      </c>
      <c r="C41035" s="1">
        <v>291443962</v>
      </c>
      <c r="D41035" t="s">
        <v>261096</v>
      </c>
      <c r="E41035" t="s">
        <v>261098</v>
      </c>
      <c r="F41035" s="1">
        <v>153</v>
      </c>
      <c r="G41035" s="1" t="s">
        <v>191143</v>
      </c>
      <c r="H41035" s="1" t="s">
        <v>191144</v>
      </c>
      <c r="I41035" s="1" t="s">
        <v>191145</v>
      </c>
    </row>
    <row r="41036" spans="1:9" x14ac:dyDescent="0.2">
      <c r="A41036" s="1" t="s">
        <v>191146</v>
      </c>
      <c r="B41036" s="1" t="s">
        <v>191147</v>
      </c>
      <c r="C41036" s="1">
        <v>224704572</v>
      </c>
      <c r="D41036" t="s">
        <v>261096</v>
      </c>
      <c r="E41036" t="s">
        <v>261098</v>
      </c>
      <c r="F41036" s="1">
        <v>25</v>
      </c>
      <c r="G41036" s="1" t="s">
        <v>191148</v>
      </c>
      <c r="H41036" s="1" t="s">
        <v>191149</v>
      </c>
      <c r="I41036" s="1"/>
    </row>
    <row r="41037" spans="1:9" x14ac:dyDescent="0.2">
      <c r="A41037" s="1" t="s">
        <v>191150</v>
      </c>
      <c r="B41037" s="1" t="s">
        <v>191151</v>
      </c>
      <c r="C41037" s="1">
        <v>290491659</v>
      </c>
      <c r="D41037" t="s">
        <v>261096</v>
      </c>
      <c r="E41037" t="s">
        <v>261098</v>
      </c>
      <c r="F41037" s="1">
        <v>19</v>
      </c>
      <c r="G41037" s="1" t="s">
        <v>191152</v>
      </c>
      <c r="H41037" s="1" t="s">
        <v>191153</v>
      </c>
      <c r="I41037" s="1" t="s">
        <v>191154</v>
      </c>
    </row>
    <row r="41038" spans="1:9" x14ac:dyDescent="0.2">
      <c r="A41038" s="1" t="s">
        <v>191155</v>
      </c>
      <c r="B41038" s="1" t="s">
        <v>191156</v>
      </c>
      <c r="C41038" s="1">
        <v>290957592</v>
      </c>
      <c r="D41038" t="s">
        <v>261096</v>
      </c>
      <c r="E41038" t="s">
        <v>261098</v>
      </c>
      <c r="F41038" s="1">
        <v>42</v>
      </c>
      <c r="G41038" s="1" t="s">
        <v>191157</v>
      </c>
      <c r="H41038" s="1" t="s">
        <v>191158</v>
      </c>
      <c r="I41038" s="1"/>
    </row>
    <row r="41039" spans="1:9" x14ac:dyDescent="0.2">
      <c r="A41039" s="1" t="s">
        <v>191159</v>
      </c>
      <c r="B41039" s="1" t="s">
        <v>191160</v>
      </c>
      <c r="C41039" s="1">
        <v>291432314</v>
      </c>
      <c r="D41039" t="s">
        <v>261096</v>
      </c>
      <c r="E41039" t="s">
        <v>261098</v>
      </c>
      <c r="F41039" s="1">
        <v>70</v>
      </c>
      <c r="G41039" s="1" t="s">
        <v>191161</v>
      </c>
      <c r="H41039" s="1" t="s">
        <v>191162</v>
      </c>
      <c r="I41039" s="1" t="s">
        <v>191163</v>
      </c>
    </row>
    <row r="41040" spans="1:9" x14ac:dyDescent="0.2">
      <c r="A41040" s="1" t="s">
        <v>191164</v>
      </c>
      <c r="B41040" s="1" t="s">
        <v>191165</v>
      </c>
      <c r="C41040" s="1">
        <v>283107222</v>
      </c>
      <c r="D41040" t="s">
        <v>261096</v>
      </c>
      <c r="E41040" t="s">
        <v>261098</v>
      </c>
      <c r="F41040" s="1">
        <v>123</v>
      </c>
      <c r="G41040" s="1" t="s">
        <v>191166</v>
      </c>
      <c r="H41040" s="1" t="s">
        <v>191167</v>
      </c>
      <c r="I41040" s="1"/>
    </row>
    <row r="41041" spans="1:9" x14ac:dyDescent="0.2">
      <c r="A41041" s="1" t="s">
        <v>191168</v>
      </c>
      <c r="B41041" s="1" t="s">
        <v>191169</v>
      </c>
      <c r="C41041" s="1">
        <v>282935694</v>
      </c>
      <c r="D41041" t="s">
        <v>261096</v>
      </c>
      <c r="E41041" t="s">
        <v>261098</v>
      </c>
      <c r="F41041" s="1">
        <v>10</v>
      </c>
      <c r="G41041" s="1" t="s">
        <v>191170</v>
      </c>
      <c r="H41041" s="1" t="s">
        <v>191171</v>
      </c>
      <c r="I41041" s="1"/>
    </row>
    <row r="41042" spans="1:9" x14ac:dyDescent="0.2">
      <c r="A41042" s="1" t="s">
        <v>191172</v>
      </c>
      <c r="B41042" s="1" t="s">
        <v>191173</v>
      </c>
      <c r="C41042" s="1">
        <v>290486040</v>
      </c>
      <c r="D41042" t="s">
        <v>261096</v>
      </c>
      <c r="E41042" t="s">
        <v>264860</v>
      </c>
      <c r="F41042" s="1">
        <v>5</v>
      </c>
      <c r="G41042" s="1" t="s">
        <v>191174</v>
      </c>
      <c r="H41042" s="1" t="s">
        <v>191175</v>
      </c>
      <c r="I41042" s="1" t="s">
        <v>191176</v>
      </c>
    </row>
    <row r="41043" spans="1:9" x14ac:dyDescent="0.2">
      <c r="A41043" s="1" t="s">
        <v>191177</v>
      </c>
      <c r="B41043" s="1" t="s">
        <v>191178</v>
      </c>
      <c r="C41043" s="1">
        <v>291177515</v>
      </c>
      <c r="D41043" t="s">
        <v>261096</v>
      </c>
      <c r="E41043" t="s">
        <v>261098</v>
      </c>
      <c r="F41043" s="1">
        <v>7</v>
      </c>
      <c r="G41043" s="1" t="s">
        <v>191179</v>
      </c>
      <c r="H41043" s="1"/>
      <c r="I41043" s="1" t="s">
        <v>191180</v>
      </c>
    </row>
    <row r="41044" spans="1:9" x14ac:dyDescent="0.2">
      <c r="A41044" s="1" t="s">
        <v>191181</v>
      </c>
      <c r="B41044" s="1" t="s">
        <v>191182</v>
      </c>
      <c r="C41044" s="1">
        <v>291425291</v>
      </c>
      <c r="D41044" t="s">
        <v>261096</v>
      </c>
      <c r="E41044" t="s">
        <v>261098</v>
      </c>
      <c r="F41044" s="1">
        <v>1</v>
      </c>
      <c r="G41044" s="1" t="s">
        <v>191183</v>
      </c>
      <c r="H41044" s="1" t="s">
        <v>191184</v>
      </c>
      <c r="I41044" s="1"/>
    </row>
    <row r="41045" spans="1:9" x14ac:dyDescent="0.2">
      <c r="A41045" s="1" t="s">
        <v>191185</v>
      </c>
      <c r="B41045" s="1" t="s">
        <v>191186</v>
      </c>
      <c r="C41045" s="1">
        <v>291435137</v>
      </c>
      <c r="D41045" t="s">
        <v>261096</v>
      </c>
      <c r="E41045" t="s">
        <v>261098</v>
      </c>
      <c r="F41045" s="1">
        <v>111</v>
      </c>
      <c r="G41045" s="1" t="s">
        <v>191187</v>
      </c>
      <c r="H41045" s="1" t="s">
        <v>191188</v>
      </c>
      <c r="I41045" s="1" t="s">
        <v>191189</v>
      </c>
    </row>
    <row r="41046" spans="1:9" x14ac:dyDescent="0.2">
      <c r="A41046" s="1" t="s">
        <v>191190</v>
      </c>
      <c r="B41046" s="1" t="s">
        <v>191191</v>
      </c>
      <c r="C41046" s="1">
        <v>291446020</v>
      </c>
      <c r="D41046" t="s">
        <v>261096</v>
      </c>
      <c r="E41046" t="s">
        <v>261098</v>
      </c>
      <c r="F41046" s="1">
        <v>35</v>
      </c>
      <c r="G41046" s="1" t="s">
        <v>191192</v>
      </c>
      <c r="H41046" s="1" t="s">
        <v>191193</v>
      </c>
      <c r="I41046" s="1" t="s">
        <v>191194</v>
      </c>
    </row>
    <row r="41047" spans="1:9" x14ac:dyDescent="0.2">
      <c r="A41047" s="1" t="s">
        <v>191195</v>
      </c>
      <c r="B41047" s="1" t="s">
        <v>191196</v>
      </c>
      <c r="C41047" s="1">
        <v>290482008</v>
      </c>
      <c r="D41047" t="s">
        <v>261096</v>
      </c>
      <c r="E41047" t="s">
        <v>261098</v>
      </c>
      <c r="F41047" s="1">
        <v>2</v>
      </c>
      <c r="G41047" s="1" t="s">
        <v>191197</v>
      </c>
      <c r="H41047" s="1" t="s">
        <v>191198</v>
      </c>
      <c r="I41047" s="1" t="s">
        <v>191199</v>
      </c>
    </row>
    <row r="41048" spans="1:9" x14ac:dyDescent="0.2">
      <c r="A41048" s="1" t="s">
        <v>191200</v>
      </c>
      <c r="B41048" s="1" t="s">
        <v>191201</v>
      </c>
      <c r="C41048" s="1">
        <v>290489204</v>
      </c>
      <c r="D41048" t="s">
        <v>261096</v>
      </c>
      <c r="E41048" t="s">
        <v>261098</v>
      </c>
      <c r="F41048" s="1">
        <v>27</v>
      </c>
      <c r="G41048" s="1" t="s">
        <v>191202</v>
      </c>
      <c r="H41048" s="1" t="s">
        <v>191203</v>
      </c>
      <c r="I41048" s="1" t="s">
        <v>191204</v>
      </c>
    </row>
    <row r="41049" spans="1:9" x14ac:dyDescent="0.2">
      <c r="A41049" s="1" t="s">
        <v>191205</v>
      </c>
      <c r="B41049" s="1" t="s">
        <v>191206</v>
      </c>
      <c r="C41049" s="1">
        <v>291434005</v>
      </c>
      <c r="D41049" t="s">
        <v>261096</v>
      </c>
      <c r="E41049" t="s">
        <v>261098</v>
      </c>
      <c r="F41049" s="1">
        <v>148</v>
      </c>
      <c r="G41049" s="1" t="s">
        <v>191207</v>
      </c>
      <c r="H41049" s="1" t="s">
        <v>191208</v>
      </c>
      <c r="I41049" s="1" t="s">
        <v>191209</v>
      </c>
    </row>
    <row r="41050" spans="1:9" x14ac:dyDescent="0.2">
      <c r="A41050" s="1" t="s">
        <v>191210</v>
      </c>
      <c r="B41050" s="1" t="s">
        <v>191211</v>
      </c>
      <c r="C41050" s="1">
        <v>291444725</v>
      </c>
      <c r="D41050" t="s">
        <v>264406</v>
      </c>
      <c r="E41050" t="s">
        <v>265323</v>
      </c>
      <c r="F41050" s="1">
        <v>53</v>
      </c>
      <c r="G41050" s="1" t="s">
        <v>191212</v>
      </c>
      <c r="H41050" s="1" t="s">
        <v>191213</v>
      </c>
      <c r="I41050" s="1" t="s">
        <v>191214</v>
      </c>
    </row>
    <row r="41051" spans="1:9" x14ac:dyDescent="0.2">
      <c r="A41051" s="1" t="s">
        <v>191215</v>
      </c>
      <c r="B41051" s="1" t="s">
        <v>191216</v>
      </c>
      <c r="C41051" s="1">
        <v>290483582</v>
      </c>
      <c r="D41051" t="s">
        <v>261096</v>
      </c>
      <c r="E41051" t="s">
        <v>261098</v>
      </c>
      <c r="F41051" s="1">
        <v>16</v>
      </c>
      <c r="G41051" s="1" t="s">
        <v>191217</v>
      </c>
      <c r="H41051" s="1" t="s">
        <v>191218</v>
      </c>
      <c r="I41051" s="1" t="s">
        <v>191219</v>
      </c>
    </row>
    <row r="41052" spans="1:9" x14ac:dyDescent="0.2">
      <c r="A41052" s="1" t="s">
        <v>191220</v>
      </c>
      <c r="B41052" s="1" t="s">
        <v>191221</v>
      </c>
      <c r="C41052" s="1">
        <v>290481849</v>
      </c>
      <c r="D41052" t="s">
        <v>261096</v>
      </c>
      <c r="E41052" t="s">
        <v>261098</v>
      </c>
      <c r="F41052" s="1">
        <v>1004</v>
      </c>
      <c r="G41052" s="1" t="s">
        <v>191222</v>
      </c>
      <c r="H41052" s="1" t="s">
        <v>191223</v>
      </c>
      <c r="I41052" s="1" t="s">
        <v>191224</v>
      </c>
    </row>
    <row r="41053" spans="1:9" x14ac:dyDescent="0.2">
      <c r="A41053" s="1" t="s">
        <v>191225</v>
      </c>
      <c r="B41053" s="1" t="s">
        <v>191226</v>
      </c>
      <c r="C41053" s="1">
        <v>282935338</v>
      </c>
      <c r="D41053" t="s">
        <v>261096</v>
      </c>
      <c r="E41053" t="s">
        <v>264816</v>
      </c>
      <c r="F41053" s="1">
        <v>1148</v>
      </c>
      <c r="G41053" s="1" t="s">
        <v>191227</v>
      </c>
      <c r="H41053" s="1" t="s">
        <v>191228</v>
      </c>
      <c r="I41053" s="1" t="s">
        <v>191229</v>
      </c>
    </row>
    <row r="41054" spans="1:9" x14ac:dyDescent="0.2">
      <c r="A41054" s="1" t="s">
        <v>191230</v>
      </c>
      <c r="B41054" s="1" t="s">
        <v>191231</v>
      </c>
      <c r="C41054" s="1">
        <v>290488294</v>
      </c>
      <c r="D41054" t="s">
        <v>261096</v>
      </c>
      <c r="E41054" t="s">
        <v>261098</v>
      </c>
      <c r="F41054" s="1">
        <v>73</v>
      </c>
      <c r="G41054" s="1" t="s">
        <v>191232</v>
      </c>
      <c r="H41054" s="1" t="s">
        <v>191233</v>
      </c>
      <c r="I41054" s="1" t="s">
        <v>191234</v>
      </c>
    </row>
    <row r="41055" spans="1:9" x14ac:dyDescent="0.2">
      <c r="A41055" s="1" t="s">
        <v>191235</v>
      </c>
      <c r="B41055" s="1" t="s">
        <v>191236</v>
      </c>
      <c r="C41055" s="1">
        <v>290483825</v>
      </c>
      <c r="D41055" t="s">
        <v>261096</v>
      </c>
      <c r="E41055" t="s">
        <v>261098</v>
      </c>
      <c r="F41055" s="1">
        <v>27</v>
      </c>
      <c r="G41055" s="1" t="s">
        <v>191237</v>
      </c>
      <c r="H41055" s="1" t="s">
        <v>191238</v>
      </c>
      <c r="I41055" s="1" t="s">
        <v>191239</v>
      </c>
    </row>
    <row r="41056" spans="1:9" x14ac:dyDescent="0.2">
      <c r="A41056" s="1" t="s">
        <v>191240</v>
      </c>
      <c r="B41056" s="1" t="s">
        <v>191241</v>
      </c>
      <c r="C41056" s="1">
        <v>282588258</v>
      </c>
      <c r="D41056" t="s">
        <v>261096</v>
      </c>
      <c r="E41056" t="s">
        <v>261098</v>
      </c>
      <c r="F41056" s="1">
        <v>153</v>
      </c>
      <c r="G41056" s="1" t="s">
        <v>191242</v>
      </c>
      <c r="H41056" s="1" t="s">
        <v>191243</v>
      </c>
      <c r="I41056" s="1" t="s">
        <v>191244</v>
      </c>
    </row>
    <row r="41057" spans="1:9" x14ac:dyDescent="0.2">
      <c r="A41057" s="1" t="s">
        <v>191245</v>
      </c>
      <c r="B41057" s="1" t="s">
        <v>191246</v>
      </c>
      <c r="C41057" s="1">
        <v>290492031</v>
      </c>
      <c r="D41057" t="s">
        <v>261096</v>
      </c>
      <c r="E41057" t="s">
        <v>261098</v>
      </c>
      <c r="F41057" s="1">
        <v>1</v>
      </c>
      <c r="G41057" s="1" t="s">
        <v>191247</v>
      </c>
      <c r="H41057" s="1" t="s">
        <v>191248</v>
      </c>
      <c r="I41057" s="1" t="s">
        <v>191249</v>
      </c>
    </row>
    <row r="41058" spans="1:9" x14ac:dyDescent="0.2">
      <c r="A41058" s="1" t="s">
        <v>191250</v>
      </c>
      <c r="B41058" s="1" t="s">
        <v>191251</v>
      </c>
      <c r="C41058" s="1">
        <v>291441896</v>
      </c>
      <c r="D41058" t="s">
        <v>261096</v>
      </c>
      <c r="E41058" t="s">
        <v>261098</v>
      </c>
      <c r="F41058" s="1">
        <v>27</v>
      </c>
      <c r="G41058" s="1" t="s">
        <v>191252</v>
      </c>
      <c r="H41058" s="1" t="s">
        <v>191253</v>
      </c>
      <c r="I41058" s="1" t="s">
        <v>191254</v>
      </c>
    </row>
    <row r="41059" spans="1:9" x14ac:dyDescent="0.2">
      <c r="A41059" s="1" t="s">
        <v>191255</v>
      </c>
      <c r="B41059" s="1" t="s">
        <v>191256</v>
      </c>
      <c r="C41059" s="1">
        <v>290492380</v>
      </c>
      <c r="D41059" t="s">
        <v>261096</v>
      </c>
      <c r="E41059" t="s">
        <v>261098</v>
      </c>
      <c r="F41059" s="1">
        <v>299</v>
      </c>
      <c r="G41059" s="1" t="s">
        <v>191257</v>
      </c>
      <c r="H41059" s="1" t="s">
        <v>191258</v>
      </c>
      <c r="I41059" s="1" t="s">
        <v>191259</v>
      </c>
    </row>
    <row r="41060" spans="1:9" x14ac:dyDescent="0.2">
      <c r="A41060" s="1" t="s">
        <v>191260</v>
      </c>
      <c r="B41060" s="1" t="s">
        <v>191261</v>
      </c>
      <c r="C41060" s="1">
        <v>290490564</v>
      </c>
      <c r="D41060" t="s">
        <v>261096</v>
      </c>
      <c r="E41060" t="s">
        <v>261098</v>
      </c>
      <c r="F41060" s="1">
        <v>569</v>
      </c>
      <c r="G41060" s="1" t="s">
        <v>191262</v>
      </c>
      <c r="H41060" s="1" t="s">
        <v>191263</v>
      </c>
      <c r="I41060" s="1" t="s">
        <v>191264</v>
      </c>
    </row>
    <row r="41061" spans="1:9" x14ac:dyDescent="0.2">
      <c r="A41061" s="1" t="s">
        <v>191265</v>
      </c>
      <c r="B41061" s="1" t="s">
        <v>191266</v>
      </c>
      <c r="C41061" s="1">
        <v>289599167</v>
      </c>
      <c r="D41061" t="s">
        <v>261096</v>
      </c>
      <c r="E41061" t="s">
        <v>261098</v>
      </c>
      <c r="F41061" s="1">
        <v>1</v>
      </c>
      <c r="G41061" s="1" t="s">
        <v>191267</v>
      </c>
      <c r="H41061" s="1" t="s">
        <v>191268</v>
      </c>
      <c r="I41061" s="1"/>
    </row>
    <row r="41062" spans="1:9" x14ac:dyDescent="0.2">
      <c r="A41062" s="1" t="s">
        <v>191269</v>
      </c>
      <c r="B41062" s="1" t="s">
        <v>191270</v>
      </c>
      <c r="C41062" s="1">
        <v>290944868</v>
      </c>
      <c r="D41062" t="s">
        <v>261096</v>
      </c>
      <c r="E41062" t="s">
        <v>261098</v>
      </c>
      <c r="F41062" s="1">
        <v>206</v>
      </c>
      <c r="G41062" s="1" t="s">
        <v>191271</v>
      </c>
      <c r="H41062" s="1" t="s">
        <v>191272</v>
      </c>
      <c r="I41062" s="1" t="s">
        <v>191273</v>
      </c>
    </row>
    <row r="41063" spans="1:9" x14ac:dyDescent="0.2">
      <c r="A41063" s="1" t="s">
        <v>191274</v>
      </c>
      <c r="B41063" s="1" t="s">
        <v>191275</v>
      </c>
      <c r="C41063" s="1">
        <v>282935437</v>
      </c>
      <c r="D41063" t="s">
        <v>261096</v>
      </c>
      <c r="E41063" t="s">
        <v>261098</v>
      </c>
      <c r="F41063" s="1">
        <v>14559</v>
      </c>
      <c r="G41063" s="1" t="s">
        <v>191276</v>
      </c>
      <c r="H41063" s="1" t="s">
        <v>191277</v>
      </c>
      <c r="I41063" s="1" t="s">
        <v>191278</v>
      </c>
    </row>
    <row r="41064" spans="1:9" x14ac:dyDescent="0.2">
      <c r="A41064" s="1" t="s">
        <v>191279</v>
      </c>
      <c r="B41064" s="1" t="s">
        <v>191280</v>
      </c>
      <c r="C41064" s="1">
        <v>291414303</v>
      </c>
      <c r="D41064" t="s">
        <v>261096</v>
      </c>
      <c r="E41064" t="s">
        <v>261098</v>
      </c>
      <c r="F41064" s="1">
        <v>12</v>
      </c>
      <c r="G41064" s="1" t="s">
        <v>191281</v>
      </c>
      <c r="H41064" s="1" t="s">
        <v>191282</v>
      </c>
      <c r="I41064" s="1" t="s">
        <v>191283</v>
      </c>
    </row>
    <row r="41065" spans="1:9" x14ac:dyDescent="0.2">
      <c r="A41065" s="1" t="s">
        <v>191284</v>
      </c>
      <c r="B41065" s="1" t="s">
        <v>191285</v>
      </c>
      <c r="C41065" s="1">
        <v>290957409</v>
      </c>
      <c r="D41065" t="s">
        <v>264496</v>
      </c>
      <c r="E41065" t="s">
        <v>265324</v>
      </c>
      <c r="F41065" s="1">
        <v>1131</v>
      </c>
      <c r="G41065" s="1" t="s">
        <v>191286</v>
      </c>
      <c r="H41065" s="1" t="s">
        <v>191287</v>
      </c>
      <c r="I41065" s="1" t="s">
        <v>191288</v>
      </c>
    </row>
    <row r="41066" spans="1:9" x14ac:dyDescent="0.2">
      <c r="A41066" s="1" t="s">
        <v>191289</v>
      </c>
      <c r="B41066" s="1" t="s">
        <v>191290</v>
      </c>
      <c r="C41066" s="1">
        <v>290488286</v>
      </c>
      <c r="D41066" t="s">
        <v>261096</v>
      </c>
      <c r="E41066" t="s">
        <v>261098</v>
      </c>
      <c r="F41066" s="1">
        <v>1</v>
      </c>
      <c r="G41066" s="1" t="s">
        <v>191291</v>
      </c>
      <c r="H41066" s="1" t="s">
        <v>191292</v>
      </c>
      <c r="I41066" s="1" t="s">
        <v>191293</v>
      </c>
    </row>
    <row r="41067" spans="1:9" x14ac:dyDescent="0.2">
      <c r="A41067" s="1" t="s">
        <v>191294</v>
      </c>
      <c r="B41067" s="1" t="s">
        <v>191295</v>
      </c>
      <c r="C41067" s="1">
        <v>290525230</v>
      </c>
      <c r="D41067" t="s">
        <v>261096</v>
      </c>
      <c r="E41067" t="s">
        <v>261098</v>
      </c>
      <c r="F41067" s="1">
        <v>2</v>
      </c>
      <c r="G41067" s="1" t="s">
        <v>191296</v>
      </c>
      <c r="H41067" s="1" t="s">
        <v>191297</v>
      </c>
      <c r="I41067" s="1" t="s">
        <v>191298</v>
      </c>
    </row>
    <row r="41068" spans="1:9" x14ac:dyDescent="0.2">
      <c r="A41068" s="1" t="s">
        <v>191299</v>
      </c>
      <c r="B41068" s="1" t="s">
        <v>191300</v>
      </c>
      <c r="C41068" s="1">
        <v>290491751</v>
      </c>
      <c r="D41068" t="s">
        <v>261096</v>
      </c>
      <c r="E41068" t="s">
        <v>261098</v>
      </c>
      <c r="F41068" s="1">
        <v>13</v>
      </c>
      <c r="G41068" s="1" t="s">
        <v>191301</v>
      </c>
      <c r="H41068" s="1" t="s">
        <v>191302</v>
      </c>
      <c r="I41068" s="1" t="s">
        <v>191303</v>
      </c>
    </row>
    <row r="41069" spans="1:9" x14ac:dyDescent="0.2">
      <c r="A41069" s="1" t="s">
        <v>191304</v>
      </c>
      <c r="B41069" s="1" t="s">
        <v>191305</v>
      </c>
      <c r="C41069" s="1">
        <v>290483984</v>
      </c>
      <c r="D41069" t="s">
        <v>261096</v>
      </c>
      <c r="E41069" t="s">
        <v>261098</v>
      </c>
      <c r="F41069" s="1">
        <v>2</v>
      </c>
      <c r="G41069" s="1" t="s">
        <v>191306</v>
      </c>
      <c r="H41069" s="1" t="s">
        <v>191307</v>
      </c>
      <c r="I41069" s="1" t="s">
        <v>191308</v>
      </c>
    </row>
    <row r="41070" spans="1:9" x14ac:dyDescent="0.2">
      <c r="A41070" s="1" t="s">
        <v>191309</v>
      </c>
      <c r="B41070" s="1" t="s">
        <v>191310</v>
      </c>
      <c r="C41070" s="1">
        <v>291418311</v>
      </c>
      <c r="D41070" t="s">
        <v>261096</v>
      </c>
      <c r="E41070" t="s">
        <v>261098</v>
      </c>
      <c r="F41070" s="1">
        <v>23</v>
      </c>
      <c r="G41070" s="1" t="s">
        <v>191311</v>
      </c>
      <c r="H41070" s="1" t="s">
        <v>191312</v>
      </c>
      <c r="I41070" s="1" t="s">
        <v>191313</v>
      </c>
    </row>
    <row r="41071" spans="1:9" x14ac:dyDescent="0.2">
      <c r="A41071" s="1" t="s">
        <v>191314</v>
      </c>
      <c r="B41071" s="1" t="s">
        <v>191315</v>
      </c>
      <c r="C41071" s="1">
        <v>290520639</v>
      </c>
      <c r="D41071" t="s">
        <v>261096</v>
      </c>
      <c r="E41071" t="s">
        <v>261098</v>
      </c>
      <c r="F41071" s="1">
        <v>234</v>
      </c>
      <c r="G41071" s="1" t="s">
        <v>191316</v>
      </c>
      <c r="H41071" s="1" t="s">
        <v>191317</v>
      </c>
      <c r="I41071" s="1" t="s">
        <v>191318</v>
      </c>
    </row>
    <row r="41072" spans="1:9" x14ac:dyDescent="0.2">
      <c r="A41072" s="1" t="s">
        <v>191319</v>
      </c>
      <c r="B41072" s="1" t="s">
        <v>191320</v>
      </c>
      <c r="C41072" s="1">
        <v>291433501</v>
      </c>
      <c r="D41072" t="s">
        <v>261096</v>
      </c>
      <c r="E41072" t="s">
        <v>261098</v>
      </c>
      <c r="F41072" s="1">
        <v>1</v>
      </c>
      <c r="G41072" s="1" t="s">
        <v>191321</v>
      </c>
      <c r="H41072" s="1" t="s">
        <v>191322</v>
      </c>
      <c r="I41072" s="1" t="s">
        <v>191323</v>
      </c>
    </row>
    <row r="41073" spans="1:9" x14ac:dyDescent="0.2">
      <c r="A41073" s="1" t="s">
        <v>191324</v>
      </c>
      <c r="B41073" s="1" t="s">
        <v>191325</v>
      </c>
      <c r="C41073" s="1">
        <v>278231647</v>
      </c>
      <c r="D41073" t="s">
        <v>261096</v>
      </c>
      <c r="E41073" t="s">
        <v>261098</v>
      </c>
      <c r="F41073" s="1">
        <v>34</v>
      </c>
      <c r="G41073" s="1" t="s">
        <v>191326</v>
      </c>
      <c r="H41073" s="1" t="s">
        <v>191327</v>
      </c>
      <c r="I41073" s="1"/>
    </row>
    <row r="41074" spans="1:9" x14ac:dyDescent="0.2">
      <c r="A41074" s="1" t="s">
        <v>191328</v>
      </c>
      <c r="B41074" s="1" t="s">
        <v>191329</v>
      </c>
      <c r="C41074" s="1">
        <v>291422419</v>
      </c>
      <c r="D41074" t="s">
        <v>261096</v>
      </c>
      <c r="E41074" t="s">
        <v>261098</v>
      </c>
      <c r="F41074" s="1">
        <v>88</v>
      </c>
      <c r="G41074" s="1" t="s">
        <v>191330</v>
      </c>
      <c r="H41074" s="1" t="s">
        <v>191331</v>
      </c>
      <c r="I41074" s="1" t="s">
        <v>191332</v>
      </c>
    </row>
    <row r="41075" spans="1:9" x14ac:dyDescent="0.2">
      <c r="A41075" s="1" t="s">
        <v>191333</v>
      </c>
      <c r="B41075" s="1" t="s">
        <v>191334</v>
      </c>
      <c r="C41075" s="1">
        <v>290520432</v>
      </c>
      <c r="D41075" t="s">
        <v>261096</v>
      </c>
      <c r="E41075" t="s">
        <v>261098</v>
      </c>
      <c r="F41075" s="1">
        <v>20</v>
      </c>
      <c r="G41075" s="1" t="s">
        <v>191335</v>
      </c>
      <c r="H41075" s="1" t="s">
        <v>191336</v>
      </c>
      <c r="I41075" s="1" t="s">
        <v>191337</v>
      </c>
    </row>
    <row r="41076" spans="1:9" x14ac:dyDescent="0.2">
      <c r="A41076" s="1" t="s">
        <v>191338</v>
      </c>
      <c r="B41076" s="1" t="s">
        <v>191339</v>
      </c>
      <c r="C41076" s="1">
        <v>283396192</v>
      </c>
      <c r="D41076" t="s">
        <v>261096</v>
      </c>
      <c r="E41076" t="s">
        <v>261098</v>
      </c>
      <c r="F41076" s="1">
        <v>23</v>
      </c>
      <c r="G41076" s="1" t="s">
        <v>191340</v>
      </c>
      <c r="H41076" s="1" t="s">
        <v>191341</v>
      </c>
      <c r="I41076" s="1" t="s">
        <v>191342</v>
      </c>
    </row>
    <row r="41077" spans="1:9" x14ac:dyDescent="0.2">
      <c r="A41077" s="1" t="s">
        <v>191343</v>
      </c>
      <c r="B41077" s="1" t="s">
        <v>191344</v>
      </c>
      <c r="C41077" s="1">
        <v>290488072</v>
      </c>
      <c r="D41077" t="s">
        <v>261096</v>
      </c>
      <c r="E41077" t="s">
        <v>261098</v>
      </c>
      <c r="F41077" s="1">
        <v>6</v>
      </c>
      <c r="G41077" s="1" t="s">
        <v>191345</v>
      </c>
      <c r="H41077" s="1" t="s">
        <v>191346</v>
      </c>
      <c r="I41077" s="1" t="s">
        <v>191347</v>
      </c>
    </row>
    <row r="41078" spans="1:9" x14ac:dyDescent="0.2">
      <c r="A41078" s="1" t="s">
        <v>191348</v>
      </c>
      <c r="B41078" s="1" t="s">
        <v>191349</v>
      </c>
      <c r="C41078" s="1">
        <v>291418675</v>
      </c>
      <c r="D41078" t="s">
        <v>261096</v>
      </c>
      <c r="E41078" t="s">
        <v>264816</v>
      </c>
      <c r="F41078" s="1">
        <v>13</v>
      </c>
      <c r="G41078" s="1" t="s">
        <v>191350</v>
      </c>
      <c r="H41078" s="1" t="s">
        <v>191351</v>
      </c>
      <c r="I41078" s="1"/>
    </row>
    <row r="41079" spans="1:9" x14ac:dyDescent="0.2">
      <c r="A41079" s="1" t="s">
        <v>191352</v>
      </c>
      <c r="B41079" s="1" t="s">
        <v>191353</v>
      </c>
      <c r="C41079" s="1">
        <v>282935090</v>
      </c>
      <c r="D41079" t="s">
        <v>265325</v>
      </c>
      <c r="E41079" t="s">
        <v>265326</v>
      </c>
      <c r="F41079" s="1">
        <v>6149</v>
      </c>
      <c r="G41079" s="1" t="s">
        <v>191354</v>
      </c>
      <c r="H41079" s="1" t="s">
        <v>191355</v>
      </c>
      <c r="I41079" s="1" t="s">
        <v>191356</v>
      </c>
    </row>
    <row r="41080" spans="1:9" x14ac:dyDescent="0.2">
      <c r="A41080" s="1" t="s">
        <v>191357</v>
      </c>
      <c r="B41080" s="1" t="s">
        <v>191358</v>
      </c>
      <c r="C41080" s="1">
        <v>291063636</v>
      </c>
      <c r="D41080" t="s">
        <v>261107</v>
      </c>
      <c r="E41080" t="s">
        <v>264861</v>
      </c>
      <c r="F41080" s="1">
        <v>1057</v>
      </c>
      <c r="G41080" s="1" t="s">
        <v>191359</v>
      </c>
      <c r="H41080" s="1" t="s">
        <v>191360</v>
      </c>
      <c r="I41080" s="1" t="s">
        <v>191361</v>
      </c>
    </row>
    <row r="41081" spans="1:9" x14ac:dyDescent="0.2">
      <c r="A41081" s="1" t="s">
        <v>191362</v>
      </c>
      <c r="B41081" s="1" t="s">
        <v>191363</v>
      </c>
      <c r="C41081" s="1">
        <v>290481710</v>
      </c>
      <c r="D41081" t="s">
        <v>261096</v>
      </c>
      <c r="E41081" t="s">
        <v>261098</v>
      </c>
      <c r="F41081" s="1">
        <v>26</v>
      </c>
      <c r="G41081" s="1" t="s">
        <v>191364</v>
      </c>
      <c r="H41081" s="1" t="s">
        <v>191365</v>
      </c>
      <c r="I41081" s="1" t="s">
        <v>191366</v>
      </c>
    </row>
    <row r="41082" spans="1:9" x14ac:dyDescent="0.2">
      <c r="A41082" s="1" t="s">
        <v>191367</v>
      </c>
      <c r="B41082" s="1" t="s">
        <v>191368</v>
      </c>
      <c r="C41082" s="1">
        <v>290957599</v>
      </c>
      <c r="D41082" t="s">
        <v>261096</v>
      </c>
      <c r="E41082" t="s">
        <v>261098</v>
      </c>
      <c r="F41082" s="1">
        <v>182</v>
      </c>
      <c r="G41082" s="1" t="s">
        <v>191369</v>
      </c>
      <c r="H41082" s="1" t="s">
        <v>191370</v>
      </c>
      <c r="I41082" s="1" t="s">
        <v>191371</v>
      </c>
    </row>
    <row r="41083" spans="1:9" x14ac:dyDescent="0.2">
      <c r="A41083" s="1" t="s">
        <v>191372</v>
      </c>
      <c r="B41083" s="1" t="s">
        <v>191373</v>
      </c>
      <c r="C41083" s="1">
        <v>282935441</v>
      </c>
      <c r="D41083" t="s">
        <v>261096</v>
      </c>
      <c r="E41083" t="s">
        <v>261098</v>
      </c>
      <c r="F41083" s="1">
        <v>3096</v>
      </c>
      <c r="G41083" s="1" t="s">
        <v>191374</v>
      </c>
      <c r="H41083" s="1" t="s">
        <v>191375</v>
      </c>
      <c r="I41083" s="1" t="s">
        <v>191376</v>
      </c>
    </row>
    <row r="41084" spans="1:9" x14ac:dyDescent="0.2">
      <c r="A41084" s="1" t="s">
        <v>191377</v>
      </c>
      <c r="B41084" s="1" t="s">
        <v>191378</v>
      </c>
      <c r="C41084" s="1">
        <v>289599168</v>
      </c>
      <c r="D41084" t="s">
        <v>261096</v>
      </c>
      <c r="E41084" t="s">
        <v>261098</v>
      </c>
      <c r="F41084" s="1">
        <v>2</v>
      </c>
      <c r="G41084" s="1" t="s">
        <v>191379</v>
      </c>
      <c r="H41084" s="1" t="s">
        <v>191380</v>
      </c>
      <c r="I41084" s="1" t="s">
        <v>191381</v>
      </c>
    </row>
    <row r="41085" spans="1:9" x14ac:dyDescent="0.2">
      <c r="A41085" s="1" t="s">
        <v>191382</v>
      </c>
      <c r="B41085" s="1" t="s">
        <v>191383</v>
      </c>
      <c r="C41085" s="1">
        <v>290525250</v>
      </c>
      <c r="D41085" t="s">
        <v>261096</v>
      </c>
      <c r="E41085" t="s">
        <v>261098</v>
      </c>
      <c r="F41085" s="1">
        <v>14</v>
      </c>
      <c r="G41085" s="1" t="s">
        <v>191384</v>
      </c>
      <c r="H41085" s="1" t="s">
        <v>191385</v>
      </c>
      <c r="I41085" s="1" t="s">
        <v>191386</v>
      </c>
    </row>
    <row r="41086" spans="1:9" x14ac:dyDescent="0.2">
      <c r="A41086" s="1" t="s">
        <v>191387</v>
      </c>
      <c r="B41086" s="1" t="s">
        <v>191388</v>
      </c>
      <c r="C41086" s="1">
        <v>291419977</v>
      </c>
      <c r="D41086" t="s">
        <v>261096</v>
      </c>
      <c r="E41086" t="s">
        <v>261098</v>
      </c>
      <c r="F41086" s="1">
        <v>38</v>
      </c>
      <c r="G41086" s="1" t="s">
        <v>191389</v>
      </c>
      <c r="H41086" s="1" t="s">
        <v>191390</v>
      </c>
      <c r="I41086" s="1" t="s">
        <v>191391</v>
      </c>
    </row>
    <row r="41087" spans="1:9" x14ac:dyDescent="0.2">
      <c r="A41087" s="1" t="s">
        <v>191392</v>
      </c>
      <c r="B41087" s="1" t="s">
        <v>191393</v>
      </c>
      <c r="C41087" s="1">
        <v>290491440</v>
      </c>
      <c r="D41087" t="s">
        <v>261096</v>
      </c>
      <c r="E41087" t="s">
        <v>261098</v>
      </c>
      <c r="F41087" s="1">
        <v>14</v>
      </c>
      <c r="G41087" s="1" t="s">
        <v>191394</v>
      </c>
      <c r="H41087" s="1" t="s">
        <v>191395</v>
      </c>
      <c r="I41087" s="1" t="s">
        <v>191396</v>
      </c>
    </row>
    <row r="41088" spans="1:9" x14ac:dyDescent="0.2">
      <c r="A41088" s="1" t="s">
        <v>191397</v>
      </c>
      <c r="B41088" s="1" t="s">
        <v>191398</v>
      </c>
      <c r="C41088" s="1">
        <v>290481535</v>
      </c>
      <c r="D41088" t="s">
        <v>261096</v>
      </c>
      <c r="E41088" t="s">
        <v>261098</v>
      </c>
      <c r="F41088" s="1">
        <v>153</v>
      </c>
      <c r="G41088" s="1" t="s">
        <v>191399</v>
      </c>
      <c r="H41088" s="1" t="s">
        <v>191400</v>
      </c>
      <c r="I41088" s="1" t="s">
        <v>191401</v>
      </c>
    </row>
    <row r="41089" spans="1:9" x14ac:dyDescent="0.2">
      <c r="A41089" s="1" t="s">
        <v>191402</v>
      </c>
      <c r="B41089" s="1" t="s">
        <v>191403</v>
      </c>
      <c r="C41089" s="1">
        <v>290944869</v>
      </c>
      <c r="D41089" t="s">
        <v>261096</v>
      </c>
      <c r="E41089" t="s">
        <v>261098</v>
      </c>
      <c r="F41089" s="1">
        <v>69</v>
      </c>
      <c r="G41089" s="1" t="s">
        <v>191404</v>
      </c>
      <c r="H41089" s="1" t="s">
        <v>191405</v>
      </c>
      <c r="I41089" s="1"/>
    </row>
    <row r="41090" spans="1:9" x14ac:dyDescent="0.2">
      <c r="A41090" s="1" t="s">
        <v>191406</v>
      </c>
      <c r="B41090" s="1" t="s">
        <v>191407</v>
      </c>
      <c r="C41090" s="1">
        <v>290957454</v>
      </c>
      <c r="D41090" t="s">
        <v>261096</v>
      </c>
      <c r="E41090" t="s">
        <v>261098</v>
      </c>
      <c r="F41090" s="1">
        <v>7</v>
      </c>
      <c r="G41090" s="1" t="s">
        <v>191408</v>
      </c>
      <c r="H41090" s="1" t="s">
        <v>191409</v>
      </c>
      <c r="I41090" s="1"/>
    </row>
    <row r="41091" spans="1:9" x14ac:dyDescent="0.2">
      <c r="A41091" s="1" t="s">
        <v>191410</v>
      </c>
      <c r="B41091" s="1" t="s">
        <v>191411</v>
      </c>
      <c r="C41091" s="1">
        <v>290487530</v>
      </c>
      <c r="D41091" t="s">
        <v>261096</v>
      </c>
      <c r="E41091" t="s">
        <v>261098</v>
      </c>
      <c r="F41091" s="1">
        <v>5</v>
      </c>
      <c r="G41091" s="1" t="s">
        <v>191412</v>
      </c>
      <c r="H41091" s="1" t="s">
        <v>191413</v>
      </c>
      <c r="I41091" s="1" t="s">
        <v>191414</v>
      </c>
    </row>
    <row r="41092" spans="1:9" x14ac:dyDescent="0.2">
      <c r="A41092" s="1" t="s">
        <v>191415</v>
      </c>
      <c r="B41092" s="1" t="s">
        <v>191416</v>
      </c>
      <c r="C41092" s="1">
        <v>290487132</v>
      </c>
      <c r="D41092" t="s">
        <v>261096</v>
      </c>
      <c r="E41092" t="s">
        <v>261098</v>
      </c>
      <c r="F41092" s="1">
        <v>190</v>
      </c>
      <c r="G41092" s="1" t="s">
        <v>191417</v>
      </c>
      <c r="H41092" s="1" t="s">
        <v>191418</v>
      </c>
      <c r="I41092" s="1" t="s">
        <v>191419</v>
      </c>
    </row>
    <row r="41093" spans="1:9" x14ac:dyDescent="0.2">
      <c r="A41093" s="1" t="s">
        <v>191420</v>
      </c>
      <c r="B41093" s="1" t="s">
        <v>191421</v>
      </c>
      <c r="C41093" s="1">
        <v>281067512</v>
      </c>
      <c r="D41093" t="s">
        <v>261096</v>
      </c>
      <c r="E41093" t="s">
        <v>261098</v>
      </c>
      <c r="F41093" s="1">
        <v>1</v>
      </c>
      <c r="G41093" s="1"/>
      <c r="H41093" s="1" t="s">
        <v>191422</v>
      </c>
      <c r="I41093" s="1"/>
    </row>
    <row r="41094" spans="1:9" x14ac:dyDescent="0.2">
      <c r="A41094" s="1" t="s">
        <v>191423</v>
      </c>
      <c r="B41094" s="1" t="s">
        <v>191424</v>
      </c>
      <c r="C41094" s="1">
        <v>290957593</v>
      </c>
      <c r="D41094" t="s">
        <v>261096</v>
      </c>
      <c r="E41094" t="s">
        <v>261098</v>
      </c>
      <c r="F41094" s="1">
        <v>67</v>
      </c>
      <c r="G41094" s="1" t="s">
        <v>191425</v>
      </c>
      <c r="H41094" s="1" t="s">
        <v>191426</v>
      </c>
      <c r="I41094" s="1" t="s">
        <v>191427</v>
      </c>
    </row>
    <row r="41095" spans="1:9" x14ac:dyDescent="0.2">
      <c r="A41095" s="1" t="s">
        <v>191428</v>
      </c>
      <c r="B41095" s="1" t="s">
        <v>191429</v>
      </c>
      <c r="C41095" s="1">
        <v>290957472</v>
      </c>
      <c r="D41095" t="s">
        <v>264227</v>
      </c>
      <c r="E41095" t="s">
        <v>264745</v>
      </c>
      <c r="F41095" s="1">
        <v>20</v>
      </c>
      <c r="G41095" s="1" t="s">
        <v>191430</v>
      </c>
      <c r="H41095" s="1" t="s">
        <v>191431</v>
      </c>
      <c r="I41095" s="1" t="s">
        <v>191432</v>
      </c>
    </row>
    <row r="41096" spans="1:9" x14ac:dyDescent="0.2">
      <c r="A41096" s="1" t="s">
        <v>191433</v>
      </c>
      <c r="B41096" s="1" t="s">
        <v>191434</v>
      </c>
      <c r="C41096" s="1">
        <v>290525261</v>
      </c>
      <c r="D41096" t="s">
        <v>261096</v>
      </c>
      <c r="E41096" t="s">
        <v>261098</v>
      </c>
      <c r="F41096" s="1">
        <v>2</v>
      </c>
      <c r="G41096" s="1" t="s">
        <v>191435</v>
      </c>
      <c r="H41096" s="1" t="s">
        <v>191436</v>
      </c>
      <c r="I41096" s="1"/>
    </row>
    <row r="41097" spans="1:9" x14ac:dyDescent="0.2">
      <c r="A41097" s="1" t="s">
        <v>191437</v>
      </c>
      <c r="B41097" s="1" t="s">
        <v>191438</v>
      </c>
      <c r="C41097" s="1">
        <v>290957488</v>
      </c>
      <c r="D41097" t="s">
        <v>261096</v>
      </c>
      <c r="E41097" t="s">
        <v>261098</v>
      </c>
      <c r="F41097" s="1">
        <v>6</v>
      </c>
      <c r="G41097" s="1" t="s">
        <v>191439</v>
      </c>
      <c r="H41097" s="1" t="s">
        <v>191440</v>
      </c>
      <c r="I41097" s="1"/>
    </row>
    <row r="41098" spans="1:9" x14ac:dyDescent="0.2">
      <c r="A41098" s="1" t="s">
        <v>191441</v>
      </c>
      <c r="B41098" s="1" t="s">
        <v>191442</v>
      </c>
      <c r="C41098" s="1">
        <v>290525241</v>
      </c>
      <c r="D41098" t="s">
        <v>261096</v>
      </c>
      <c r="E41098" t="s">
        <v>261098</v>
      </c>
      <c r="F41098" s="1">
        <v>1</v>
      </c>
      <c r="G41098" s="1" t="s">
        <v>191443</v>
      </c>
      <c r="H41098" s="1" t="s">
        <v>191444</v>
      </c>
      <c r="I41098" s="1"/>
    </row>
    <row r="41099" spans="1:9" x14ac:dyDescent="0.2">
      <c r="A41099" s="1" t="s">
        <v>191445</v>
      </c>
      <c r="B41099" s="1" t="s">
        <v>191446</v>
      </c>
      <c r="C41099" s="1">
        <v>284008580</v>
      </c>
      <c r="D41099" t="s">
        <v>264243</v>
      </c>
      <c r="E41099" t="s">
        <v>264732</v>
      </c>
      <c r="F41099" s="1">
        <v>18250</v>
      </c>
      <c r="G41099" s="1" t="s">
        <v>191447</v>
      </c>
      <c r="H41099" s="1" t="s">
        <v>191448</v>
      </c>
      <c r="I41099" s="1" t="s">
        <v>191449</v>
      </c>
    </row>
    <row r="41100" spans="1:9" x14ac:dyDescent="0.2">
      <c r="A41100" s="1" t="s">
        <v>191450</v>
      </c>
      <c r="B41100" s="1" t="s">
        <v>191451</v>
      </c>
      <c r="C41100" s="1">
        <v>290525244</v>
      </c>
      <c r="D41100" t="s">
        <v>261096</v>
      </c>
      <c r="E41100" t="s">
        <v>261098</v>
      </c>
      <c r="F41100" s="1">
        <v>16</v>
      </c>
      <c r="G41100" s="1" t="s">
        <v>191452</v>
      </c>
      <c r="H41100" s="1" t="s">
        <v>191453</v>
      </c>
      <c r="I41100" s="1"/>
    </row>
    <row r="41101" spans="1:9" x14ac:dyDescent="0.2">
      <c r="A41101" s="1" t="s">
        <v>191454</v>
      </c>
      <c r="B41101" s="1" t="s">
        <v>191455</v>
      </c>
      <c r="C41101" s="1">
        <v>291445177</v>
      </c>
      <c r="D41101" t="s">
        <v>261096</v>
      </c>
      <c r="E41101" t="s">
        <v>261098</v>
      </c>
      <c r="F41101" s="1">
        <v>29</v>
      </c>
      <c r="G41101" s="1" t="s">
        <v>191456</v>
      </c>
      <c r="H41101" s="1" t="s">
        <v>191457</v>
      </c>
      <c r="I41101" s="1" t="s">
        <v>191458</v>
      </c>
    </row>
    <row r="41102" spans="1:9" x14ac:dyDescent="0.2">
      <c r="A41102" s="1" t="s">
        <v>191459</v>
      </c>
      <c r="B41102" s="1" t="s">
        <v>191460</v>
      </c>
      <c r="C41102" s="1">
        <v>290488285</v>
      </c>
      <c r="D41102" t="s">
        <v>261096</v>
      </c>
      <c r="E41102" t="s">
        <v>261098</v>
      </c>
      <c r="F41102" s="1">
        <v>4</v>
      </c>
      <c r="G41102" s="1" t="s">
        <v>191461</v>
      </c>
      <c r="H41102" s="1" t="s">
        <v>191462</v>
      </c>
      <c r="I41102" s="1" t="s">
        <v>191463</v>
      </c>
    </row>
    <row r="41103" spans="1:9" x14ac:dyDescent="0.2">
      <c r="A41103" s="1" t="s">
        <v>191464</v>
      </c>
      <c r="B41103" s="1" t="s">
        <v>191465</v>
      </c>
      <c r="C41103" s="1">
        <v>290488135</v>
      </c>
      <c r="D41103" t="s">
        <v>261096</v>
      </c>
      <c r="E41103" t="s">
        <v>261098</v>
      </c>
      <c r="F41103" s="1">
        <v>13</v>
      </c>
      <c r="G41103" s="1" t="s">
        <v>191466</v>
      </c>
      <c r="H41103" s="1" t="s">
        <v>191467</v>
      </c>
      <c r="I41103" s="1" t="s">
        <v>191468</v>
      </c>
    </row>
    <row r="41104" spans="1:9" x14ac:dyDescent="0.2">
      <c r="A41104" s="1" t="s">
        <v>191469</v>
      </c>
      <c r="B41104" s="1" t="s">
        <v>191470</v>
      </c>
      <c r="C41104" s="1">
        <v>290957453</v>
      </c>
      <c r="D41104" t="s">
        <v>261096</v>
      </c>
      <c r="E41104" t="s">
        <v>261098</v>
      </c>
      <c r="F41104" s="1">
        <v>10</v>
      </c>
      <c r="G41104" s="1" t="s">
        <v>191471</v>
      </c>
      <c r="H41104" s="1" t="s">
        <v>191472</v>
      </c>
      <c r="I41104" s="1"/>
    </row>
    <row r="41105" spans="1:9" x14ac:dyDescent="0.2">
      <c r="A41105" s="1" t="s">
        <v>191473</v>
      </c>
      <c r="B41105" s="1" t="s">
        <v>191474</v>
      </c>
      <c r="C41105" s="1">
        <v>290488320</v>
      </c>
      <c r="D41105" t="s">
        <v>261096</v>
      </c>
      <c r="E41105" t="s">
        <v>261098</v>
      </c>
      <c r="F41105" s="1">
        <v>116</v>
      </c>
      <c r="G41105" s="1" t="s">
        <v>191475</v>
      </c>
      <c r="H41105" s="1" t="s">
        <v>191476</v>
      </c>
      <c r="I41105" s="1" t="s">
        <v>191477</v>
      </c>
    </row>
    <row r="41106" spans="1:9" x14ac:dyDescent="0.2">
      <c r="A41106" s="1" t="s">
        <v>191478</v>
      </c>
      <c r="B41106" s="1" t="s">
        <v>191479</v>
      </c>
      <c r="C41106" s="1">
        <v>1733590</v>
      </c>
      <c r="D41106" t="s">
        <v>261096</v>
      </c>
      <c r="E41106" t="s">
        <v>261098</v>
      </c>
      <c r="F41106" s="1">
        <v>425</v>
      </c>
      <c r="G41106" s="1" t="s">
        <v>191480</v>
      </c>
      <c r="H41106" s="1" t="s">
        <v>191481</v>
      </c>
      <c r="I41106" s="1" t="s">
        <v>191482</v>
      </c>
    </row>
    <row r="41107" spans="1:9" x14ac:dyDescent="0.2">
      <c r="A41107" s="1" t="s">
        <v>191483</v>
      </c>
      <c r="B41107" s="1" t="s">
        <v>191484</v>
      </c>
      <c r="C41107" s="1">
        <v>289599171</v>
      </c>
      <c r="D41107" t="s">
        <v>261096</v>
      </c>
      <c r="E41107" t="s">
        <v>261098</v>
      </c>
      <c r="F41107" s="1">
        <v>3</v>
      </c>
      <c r="G41107" s="1" t="s">
        <v>191485</v>
      </c>
      <c r="H41107" s="1" t="s">
        <v>191486</v>
      </c>
      <c r="I41107" s="1"/>
    </row>
    <row r="41108" spans="1:9" x14ac:dyDescent="0.2">
      <c r="A41108" s="1" t="s">
        <v>191487</v>
      </c>
      <c r="B41108" s="1" t="s">
        <v>191488</v>
      </c>
      <c r="C41108" s="1">
        <v>291443589</v>
      </c>
      <c r="D41108" t="s">
        <v>261096</v>
      </c>
      <c r="E41108" t="s">
        <v>261098</v>
      </c>
      <c r="F41108" s="1">
        <v>5</v>
      </c>
      <c r="G41108" s="1" t="s">
        <v>191489</v>
      </c>
      <c r="H41108" s="1" t="s">
        <v>191490</v>
      </c>
      <c r="I41108" s="1" t="s">
        <v>191491</v>
      </c>
    </row>
    <row r="41109" spans="1:9" x14ac:dyDescent="0.2">
      <c r="A41109" s="1" t="s">
        <v>191492</v>
      </c>
      <c r="B41109" s="1" t="s">
        <v>191493</v>
      </c>
      <c r="C41109" s="1">
        <v>291437451</v>
      </c>
      <c r="D41109" t="s">
        <v>261096</v>
      </c>
      <c r="E41109" t="s">
        <v>261098</v>
      </c>
      <c r="F41109" s="1">
        <v>3</v>
      </c>
      <c r="G41109" s="1" t="s">
        <v>191494</v>
      </c>
      <c r="H41109" s="1" t="s">
        <v>191495</v>
      </c>
      <c r="I41109" s="1"/>
    </row>
    <row r="41110" spans="1:9" x14ac:dyDescent="0.2">
      <c r="A41110" s="1" t="s">
        <v>191496</v>
      </c>
      <c r="B41110" s="1" t="s">
        <v>191497</v>
      </c>
      <c r="C41110" s="1">
        <v>290489191</v>
      </c>
      <c r="D41110" t="s">
        <v>261096</v>
      </c>
      <c r="E41110" t="s">
        <v>261098</v>
      </c>
      <c r="F41110" s="1">
        <v>52</v>
      </c>
      <c r="G41110" s="1" t="s">
        <v>191498</v>
      </c>
      <c r="H41110" s="1" t="s">
        <v>191499</v>
      </c>
      <c r="I41110" s="1" t="s">
        <v>191500</v>
      </c>
    </row>
    <row r="41111" spans="1:9" x14ac:dyDescent="0.2">
      <c r="A41111" s="1" t="s">
        <v>191501</v>
      </c>
      <c r="B41111" s="1" t="s">
        <v>191502</v>
      </c>
      <c r="C41111" s="1">
        <v>290525248</v>
      </c>
      <c r="D41111" t="s">
        <v>261096</v>
      </c>
      <c r="E41111" t="s">
        <v>261098</v>
      </c>
      <c r="F41111" s="1">
        <v>11</v>
      </c>
      <c r="G41111" s="1" t="s">
        <v>191503</v>
      </c>
      <c r="H41111" s="1" t="s">
        <v>191504</v>
      </c>
      <c r="I41111" s="1"/>
    </row>
    <row r="41112" spans="1:9" x14ac:dyDescent="0.2">
      <c r="A41112" s="1" t="s">
        <v>191505</v>
      </c>
      <c r="B41112" s="1" t="s">
        <v>191506</v>
      </c>
      <c r="C41112" s="1">
        <v>219801395</v>
      </c>
      <c r="D41112" t="s">
        <v>261096</v>
      </c>
      <c r="E41112" t="s">
        <v>261098</v>
      </c>
      <c r="F41112" s="1">
        <v>201</v>
      </c>
      <c r="G41112" s="1" t="s">
        <v>191507</v>
      </c>
      <c r="H41112" s="1" t="s">
        <v>191508</v>
      </c>
      <c r="I41112" s="1"/>
    </row>
    <row r="41113" spans="1:9" x14ac:dyDescent="0.2">
      <c r="A41113" s="1" t="s">
        <v>191509</v>
      </c>
      <c r="B41113" s="1" t="s">
        <v>191510</v>
      </c>
      <c r="C41113" s="1">
        <v>291441800</v>
      </c>
      <c r="D41113" t="s">
        <v>261096</v>
      </c>
      <c r="E41113" t="s">
        <v>261098</v>
      </c>
      <c r="F41113" s="1">
        <v>33</v>
      </c>
      <c r="G41113" s="1" t="s">
        <v>191511</v>
      </c>
      <c r="H41113" s="1" t="s">
        <v>191512</v>
      </c>
      <c r="I41113" s="1" t="s">
        <v>191513</v>
      </c>
    </row>
    <row r="41114" spans="1:9" x14ac:dyDescent="0.2">
      <c r="A41114" s="1" t="s">
        <v>191514</v>
      </c>
      <c r="B41114" s="1" t="s">
        <v>191515</v>
      </c>
      <c r="C41114" s="1">
        <v>290520452</v>
      </c>
      <c r="D41114" t="s">
        <v>261096</v>
      </c>
      <c r="E41114" t="s">
        <v>261098</v>
      </c>
      <c r="F41114" s="1">
        <v>11</v>
      </c>
      <c r="G41114" s="1" t="s">
        <v>191516</v>
      </c>
      <c r="H41114" s="1" t="s">
        <v>191517</v>
      </c>
      <c r="I41114" s="1"/>
    </row>
    <row r="41115" spans="1:9" x14ac:dyDescent="0.2">
      <c r="A41115" s="1" t="s">
        <v>191518</v>
      </c>
      <c r="B41115" s="1" t="s">
        <v>191519</v>
      </c>
      <c r="C41115" s="1">
        <v>224439384</v>
      </c>
      <c r="D41115" t="s">
        <v>261096</v>
      </c>
      <c r="E41115" t="s">
        <v>261098</v>
      </c>
      <c r="F41115" s="1">
        <v>23</v>
      </c>
      <c r="G41115" s="1" t="s">
        <v>191520</v>
      </c>
      <c r="H41115" s="1" t="s">
        <v>191521</v>
      </c>
      <c r="I41115" s="1" t="s">
        <v>191522</v>
      </c>
    </row>
    <row r="41116" spans="1:9" x14ac:dyDescent="0.2">
      <c r="A41116" s="1" t="s">
        <v>191523</v>
      </c>
      <c r="B41116" s="1" t="s">
        <v>191524</v>
      </c>
      <c r="C41116" s="1">
        <v>290481388</v>
      </c>
      <c r="D41116" t="s">
        <v>261096</v>
      </c>
      <c r="E41116" t="s">
        <v>261098</v>
      </c>
      <c r="F41116" s="1">
        <v>113</v>
      </c>
      <c r="G41116" s="1" t="s">
        <v>191525</v>
      </c>
      <c r="H41116" s="1" t="s">
        <v>191526</v>
      </c>
      <c r="I41116" s="1"/>
    </row>
    <row r="41117" spans="1:9" x14ac:dyDescent="0.2">
      <c r="A41117" s="1" t="s">
        <v>191527</v>
      </c>
      <c r="B41117" s="1" t="s">
        <v>191528</v>
      </c>
      <c r="C41117" s="1">
        <v>291415683</v>
      </c>
      <c r="D41117" t="s">
        <v>261096</v>
      </c>
      <c r="E41117" t="s">
        <v>261098</v>
      </c>
      <c r="F41117" s="1">
        <v>1813</v>
      </c>
      <c r="G41117" s="1" t="s">
        <v>191529</v>
      </c>
      <c r="H41117" s="1" t="s">
        <v>191530</v>
      </c>
      <c r="I41117" s="1"/>
    </row>
    <row r="41118" spans="1:9" x14ac:dyDescent="0.2">
      <c r="A41118" s="1" t="s">
        <v>191531</v>
      </c>
      <c r="B41118" s="1" t="s">
        <v>191532</v>
      </c>
      <c r="C41118" s="1">
        <v>291437816</v>
      </c>
      <c r="D41118" t="s">
        <v>261096</v>
      </c>
      <c r="E41118" t="s">
        <v>261098</v>
      </c>
      <c r="F41118" s="1">
        <v>473</v>
      </c>
      <c r="G41118" s="1" t="s">
        <v>191533</v>
      </c>
      <c r="H41118" s="1" t="s">
        <v>191534</v>
      </c>
      <c r="I41118" s="1" t="s">
        <v>191535</v>
      </c>
    </row>
    <row r="41119" spans="1:9" x14ac:dyDescent="0.2">
      <c r="A41119" s="1" t="s">
        <v>191536</v>
      </c>
      <c r="B41119" s="1" t="s">
        <v>191537</v>
      </c>
      <c r="C41119" s="1">
        <v>290492299</v>
      </c>
      <c r="D41119" t="s">
        <v>261096</v>
      </c>
      <c r="E41119" t="s">
        <v>264816</v>
      </c>
      <c r="F41119" s="1">
        <v>2</v>
      </c>
      <c r="G41119" s="1" t="s">
        <v>191538</v>
      </c>
      <c r="H41119" s="1" t="s">
        <v>191539</v>
      </c>
      <c r="I41119" s="1" t="s">
        <v>191540</v>
      </c>
    </row>
    <row r="41120" spans="1:9" x14ac:dyDescent="0.2">
      <c r="A41120" s="1" t="s">
        <v>191541</v>
      </c>
      <c r="B41120" s="1" t="s">
        <v>191542</v>
      </c>
      <c r="C41120" s="1">
        <v>290525234</v>
      </c>
      <c r="D41120" t="s">
        <v>261096</v>
      </c>
      <c r="E41120" t="s">
        <v>261098</v>
      </c>
      <c r="F41120" s="1">
        <v>4</v>
      </c>
      <c r="G41120" s="1" t="s">
        <v>191543</v>
      </c>
      <c r="H41120" s="1" t="s">
        <v>191544</v>
      </c>
      <c r="I41120" s="1" t="s">
        <v>191545</v>
      </c>
    </row>
    <row r="41121" spans="1:9" x14ac:dyDescent="0.2">
      <c r="A41121" s="1" t="s">
        <v>191546</v>
      </c>
      <c r="B41121" s="1" t="s">
        <v>191547</v>
      </c>
      <c r="C41121" s="1">
        <v>290491900</v>
      </c>
      <c r="D41121" t="s">
        <v>261096</v>
      </c>
      <c r="E41121" t="s">
        <v>264821</v>
      </c>
      <c r="F41121" s="1">
        <v>604</v>
      </c>
      <c r="G41121" s="1" t="s">
        <v>191548</v>
      </c>
      <c r="H41121" s="1" t="s">
        <v>191549</v>
      </c>
      <c r="I41121" s="1" t="s">
        <v>191550</v>
      </c>
    </row>
    <row r="41122" spans="1:9" x14ac:dyDescent="0.2">
      <c r="A41122" s="1" t="s">
        <v>191551</v>
      </c>
      <c r="B41122" s="1" t="s">
        <v>191552</v>
      </c>
      <c r="C41122" s="1">
        <v>291177432</v>
      </c>
      <c r="D41122" t="s">
        <v>261096</v>
      </c>
      <c r="E41122" t="s">
        <v>261098</v>
      </c>
      <c r="F41122" s="1">
        <v>13</v>
      </c>
      <c r="G41122" s="1" t="s">
        <v>191553</v>
      </c>
      <c r="H41122" s="1" t="s">
        <v>191554</v>
      </c>
      <c r="I41122" s="1"/>
    </row>
    <row r="41123" spans="1:9" x14ac:dyDescent="0.2">
      <c r="A41123" s="1" t="s">
        <v>191555</v>
      </c>
      <c r="B41123" s="1" t="s">
        <v>191556</v>
      </c>
      <c r="C41123" s="1">
        <v>291423064</v>
      </c>
      <c r="D41123" t="s">
        <v>261096</v>
      </c>
      <c r="E41123" t="s">
        <v>261098</v>
      </c>
      <c r="F41123" s="1">
        <v>35</v>
      </c>
      <c r="G41123" s="1" t="s">
        <v>191557</v>
      </c>
      <c r="H41123" s="1" t="s">
        <v>191558</v>
      </c>
      <c r="I41123" s="1"/>
    </row>
    <row r="41124" spans="1:9" x14ac:dyDescent="0.2">
      <c r="A41124" s="1" t="s">
        <v>191559</v>
      </c>
      <c r="B41124" s="1" t="s">
        <v>191560</v>
      </c>
      <c r="C41124" s="1">
        <v>282935175</v>
      </c>
      <c r="D41124" t="s">
        <v>261096</v>
      </c>
      <c r="E41124" t="s">
        <v>264860</v>
      </c>
      <c r="F41124" s="1">
        <v>1649</v>
      </c>
      <c r="G41124" s="1" t="s">
        <v>191561</v>
      </c>
      <c r="H41124" s="1" t="s">
        <v>191562</v>
      </c>
      <c r="I41124" s="1" t="s">
        <v>191563</v>
      </c>
    </row>
    <row r="41125" spans="1:9" x14ac:dyDescent="0.2">
      <c r="A41125" s="1" t="s">
        <v>191564</v>
      </c>
      <c r="B41125" s="1" t="s">
        <v>191565</v>
      </c>
      <c r="C41125" s="1">
        <v>283105079</v>
      </c>
      <c r="D41125" t="s">
        <v>261096</v>
      </c>
      <c r="E41125" t="s">
        <v>261098</v>
      </c>
      <c r="F41125" s="1">
        <v>76</v>
      </c>
      <c r="G41125" s="1" t="s">
        <v>191566</v>
      </c>
      <c r="H41125" s="1" t="s">
        <v>191567</v>
      </c>
      <c r="I41125" s="1" t="s">
        <v>191568</v>
      </c>
    </row>
    <row r="41126" spans="1:9" x14ac:dyDescent="0.2">
      <c r="A41126" s="1" t="s">
        <v>191569</v>
      </c>
      <c r="B41126" s="1" t="s">
        <v>191570</v>
      </c>
      <c r="C41126" s="1">
        <v>282935484</v>
      </c>
      <c r="D41126" t="s">
        <v>261096</v>
      </c>
      <c r="E41126" t="s">
        <v>261098</v>
      </c>
      <c r="F41126" s="1">
        <v>6</v>
      </c>
      <c r="G41126" s="1" t="s">
        <v>191571</v>
      </c>
      <c r="H41126" s="1" t="s">
        <v>191572</v>
      </c>
      <c r="I41126" s="1" t="s">
        <v>191573</v>
      </c>
    </row>
    <row r="41127" spans="1:9" x14ac:dyDescent="0.2">
      <c r="A41127" s="1" t="s">
        <v>191574</v>
      </c>
      <c r="B41127" s="1" t="s">
        <v>191575</v>
      </c>
      <c r="C41127" s="1">
        <v>290481627</v>
      </c>
      <c r="D41127" t="s">
        <v>261096</v>
      </c>
      <c r="E41127" t="s">
        <v>261098</v>
      </c>
      <c r="F41127" s="1">
        <v>36</v>
      </c>
      <c r="G41127" s="1" t="s">
        <v>191576</v>
      </c>
      <c r="H41127" s="1" t="s">
        <v>191577</v>
      </c>
      <c r="I41127" s="1" t="s">
        <v>191578</v>
      </c>
    </row>
    <row r="41128" spans="1:9" x14ac:dyDescent="0.2">
      <c r="A41128" s="1" t="s">
        <v>191579</v>
      </c>
      <c r="B41128" s="1" t="s">
        <v>191580</v>
      </c>
      <c r="C41128" s="1">
        <v>291432063</v>
      </c>
      <c r="D41128" t="s">
        <v>261096</v>
      </c>
      <c r="E41128" t="s">
        <v>261098</v>
      </c>
      <c r="F41128" s="1">
        <v>63</v>
      </c>
      <c r="G41128" s="1" t="s">
        <v>191581</v>
      </c>
      <c r="H41128" s="1" t="s">
        <v>191582</v>
      </c>
      <c r="I41128" s="1" t="s">
        <v>191583</v>
      </c>
    </row>
    <row r="41129" spans="1:9" x14ac:dyDescent="0.2">
      <c r="A41129" s="1" t="s">
        <v>191584</v>
      </c>
      <c r="B41129" s="1" t="s">
        <v>191585</v>
      </c>
      <c r="C41129" s="1">
        <v>290521452</v>
      </c>
      <c r="D41129" t="s">
        <v>265327</v>
      </c>
      <c r="E41129" t="s">
        <v>265328</v>
      </c>
      <c r="F41129" s="1">
        <v>43</v>
      </c>
      <c r="G41129" s="1" t="s">
        <v>191586</v>
      </c>
      <c r="H41129" s="1" t="s">
        <v>191587</v>
      </c>
      <c r="I41129" s="1" t="s">
        <v>191588</v>
      </c>
    </row>
    <row r="41130" spans="1:9" x14ac:dyDescent="0.2">
      <c r="A41130" s="1" t="s">
        <v>191589</v>
      </c>
      <c r="B41130" s="1" t="s">
        <v>191590</v>
      </c>
      <c r="C41130" s="1">
        <v>290489297</v>
      </c>
      <c r="D41130" t="s">
        <v>261096</v>
      </c>
      <c r="E41130" t="s">
        <v>261098</v>
      </c>
      <c r="F41130" s="1">
        <v>64</v>
      </c>
      <c r="G41130" s="1" t="s">
        <v>191591</v>
      </c>
      <c r="H41130" s="1" t="s">
        <v>191592</v>
      </c>
      <c r="I41130" s="1" t="s">
        <v>191593</v>
      </c>
    </row>
    <row r="41131" spans="1:9" x14ac:dyDescent="0.2">
      <c r="A41131" s="1" t="s">
        <v>191594</v>
      </c>
      <c r="B41131" s="1" t="s">
        <v>191595</v>
      </c>
      <c r="C41131" s="1">
        <v>290481545</v>
      </c>
      <c r="D41131" t="s">
        <v>261096</v>
      </c>
      <c r="E41131" t="s">
        <v>261098</v>
      </c>
      <c r="F41131" s="1">
        <v>32</v>
      </c>
      <c r="G41131" s="1" t="s">
        <v>191596</v>
      </c>
      <c r="H41131" s="1" t="s">
        <v>191597</v>
      </c>
      <c r="I41131" s="1"/>
    </row>
    <row r="41132" spans="1:9" x14ac:dyDescent="0.2">
      <c r="A41132" s="1" t="s">
        <v>191598</v>
      </c>
      <c r="B41132" s="1" t="s">
        <v>191599</v>
      </c>
      <c r="C41132" s="1">
        <v>279507022</v>
      </c>
      <c r="D41132" t="s">
        <v>261096</v>
      </c>
      <c r="E41132" t="s">
        <v>261098</v>
      </c>
      <c r="F41132" s="1">
        <v>7</v>
      </c>
      <c r="G41132" s="1" t="s">
        <v>191600</v>
      </c>
      <c r="H41132" s="1" t="s">
        <v>191601</v>
      </c>
      <c r="I41132" s="1"/>
    </row>
    <row r="41133" spans="1:9" x14ac:dyDescent="0.2">
      <c r="A41133" s="1" t="s">
        <v>191602</v>
      </c>
      <c r="B41133" s="1" t="s">
        <v>191603</v>
      </c>
      <c r="C41133" s="1">
        <v>290522177</v>
      </c>
      <c r="D41133" t="s">
        <v>261096</v>
      </c>
      <c r="E41133" t="s">
        <v>261098</v>
      </c>
      <c r="F41133" s="1">
        <v>52</v>
      </c>
      <c r="G41133" s="1" t="s">
        <v>191604</v>
      </c>
      <c r="H41133" s="1" t="s">
        <v>191605</v>
      </c>
      <c r="I41133" s="1" t="s">
        <v>191606</v>
      </c>
    </row>
    <row r="41134" spans="1:9" x14ac:dyDescent="0.2">
      <c r="A41134" s="1" t="s">
        <v>191607</v>
      </c>
      <c r="B41134" s="1" t="s">
        <v>191608</v>
      </c>
      <c r="C41134" s="1">
        <v>291431952</v>
      </c>
      <c r="D41134" t="s">
        <v>261096</v>
      </c>
      <c r="E41134" t="s">
        <v>261098</v>
      </c>
      <c r="F41134" s="1">
        <v>66</v>
      </c>
      <c r="G41134" s="1" t="s">
        <v>191609</v>
      </c>
      <c r="H41134" s="1" t="s">
        <v>191610</v>
      </c>
      <c r="I41134" s="1" t="s">
        <v>191611</v>
      </c>
    </row>
    <row r="41135" spans="1:9" x14ac:dyDescent="0.2">
      <c r="A41135" s="1" t="s">
        <v>191612</v>
      </c>
      <c r="B41135" s="1" t="s">
        <v>191613</v>
      </c>
      <c r="C41135" s="1">
        <v>290488314</v>
      </c>
      <c r="D41135" t="s">
        <v>261096</v>
      </c>
      <c r="E41135" t="s">
        <v>261098</v>
      </c>
      <c r="F41135" s="1">
        <v>22</v>
      </c>
      <c r="G41135" s="1" t="s">
        <v>191614</v>
      </c>
      <c r="H41135" s="1" t="s">
        <v>191615</v>
      </c>
      <c r="I41135" s="1" t="s">
        <v>191616</v>
      </c>
    </row>
    <row r="41136" spans="1:9" x14ac:dyDescent="0.2">
      <c r="A41136" s="1" t="s">
        <v>191617</v>
      </c>
      <c r="B41136" s="1" t="s">
        <v>191618</v>
      </c>
      <c r="C41136" s="1">
        <v>290488351</v>
      </c>
      <c r="D41136" t="s">
        <v>261096</v>
      </c>
      <c r="E41136" t="s">
        <v>261098</v>
      </c>
      <c r="F41136" s="1">
        <v>225</v>
      </c>
      <c r="G41136" s="1" t="s">
        <v>191619</v>
      </c>
      <c r="H41136" s="1" t="s">
        <v>191620</v>
      </c>
      <c r="I41136" s="1"/>
    </row>
    <row r="41137" spans="1:9" x14ac:dyDescent="0.2">
      <c r="A41137" s="1" t="s">
        <v>191621</v>
      </c>
      <c r="B41137" s="1" t="s">
        <v>191622</v>
      </c>
      <c r="C41137" s="1">
        <v>291419688</v>
      </c>
      <c r="D41137" t="s">
        <v>261096</v>
      </c>
      <c r="E41137" t="s">
        <v>261098</v>
      </c>
      <c r="F41137" s="1">
        <v>5</v>
      </c>
      <c r="G41137" s="1" t="s">
        <v>191623</v>
      </c>
      <c r="H41137" s="1" t="s">
        <v>191624</v>
      </c>
      <c r="I41137" s="1" t="s">
        <v>191625</v>
      </c>
    </row>
    <row r="41138" spans="1:9" x14ac:dyDescent="0.2">
      <c r="A41138" s="1" t="s">
        <v>191626</v>
      </c>
      <c r="B41138" s="1" t="s">
        <v>191627</v>
      </c>
      <c r="C41138" s="1">
        <v>290957484</v>
      </c>
      <c r="D41138" t="s">
        <v>261096</v>
      </c>
      <c r="E41138" t="s">
        <v>261098</v>
      </c>
      <c r="F41138" s="1">
        <v>63</v>
      </c>
      <c r="G41138" s="1" t="s">
        <v>191628</v>
      </c>
      <c r="H41138" s="1"/>
      <c r="I41138" s="1" t="s">
        <v>191629</v>
      </c>
    </row>
    <row r="41139" spans="1:9" x14ac:dyDescent="0.2">
      <c r="A41139" s="1" t="s">
        <v>191630</v>
      </c>
      <c r="B41139" s="1" t="s">
        <v>191631</v>
      </c>
      <c r="C41139" s="1">
        <v>291438390</v>
      </c>
      <c r="D41139" t="s">
        <v>261096</v>
      </c>
      <c r="E41139" t="s">
        <v>261098</v>
      </c>
      <c r="F41139" s="1">
        <v>186</v>
      </c>
      <c r="G41139" s="1" t="s">
        <v>191632</v>
      </c>
      <c r="H41139" s="1" t="s">
        <v>191633</v>
      </c>
      <c r="I41139" s="1" t="s">
        <v>191634</v>
      </c>
    </row>
    <row r="41140" spans="1:9" x14ac:dyDescent="0.2">
      <c r="A41140" s="1" t="s">
        <v>191635</v>
      </c>
      <c r="B41140" s="1" t="s">
        <v>191636</v>
      </c>
      <c r="C41140" s="1">
        <v>282935182</v>
      </c>
      <c r="D41140" t="s">
        <v>261096</v>
      </c>
      <c r="E41140" t="s">
        <v>261098</v>
      </c>
      <c r="F41140" s="1">
        <v>5955</v>
      </c>
      <c r="G41140" s="1" t="s">
        <v>191637</v>
      </c>
      <c r="H41140" s="1" t="s">
        <v>191638</v>
      </c>
      <c r="I41140" s="1"/>
    </row>
    <row r="41141" spans="1:9" x14ac:dyDescent="0.2">
      <c r="A41141" s="1" t="s">
        <v>191639</v>
      </c>
      <c r="B41141" s="1" t="s">
        <v>191640</v>
      </c>
      <c r="C41141" s="1">
        <v>290484390</v>
      </c>
      <c r="D41141" t="s">
        <v>264555</v>
      </c>
      <c r="E41141" t="s">
        <v>265329</v>
      </c>
      <c r="F41141" s="1">
        <v>28</v>
      </c>
      <c r="G41141" s="1" t="s">
        <v>191641</v>
      </c>
      <c r="H41141" s="1" t="s">
        <v>191642</v>
      </c>
      <c r="I41141" s="1" t="s">
        <v>191643</v>
      </c>
    </row>
    <row r="41142" spans="1:9" x14ac:dyDescent="0.2">
      <c r="A41142" s="1" t="s">
        <v>191644</v>
      </c>
      <c r="B41142" s="1" t="s">
        <v>191645</v>
      </c>
      <c r="C41142" s="1">
        <v>290484596</v>
      </c>
      <c r="D41142" t="s">
        <v>261096</v>
      </c>
      <c r="E41142" t="s">
        <v>261098</v>
      </c>
      <c r="F41142" s="1">
        <v>97</v>
      </c>
      <c r="G41142" s="1" t="s">
        <v>191646</v>
      </c>
      <c r="H41142" s="1" t="s">
        <v>191647</v>
      </c>
      <c r="I41142" s="1"/>
    </row>
    <row r="41143" spans="1:9" x14ac:dyDescent="0.2">
      <c r="A41143" s="1" t="s">
        <v>191648</v>
      </c>
      <c r="B41143" s="1" t="s">
        <v>191649</v>
      </c>
      <c r="C41143" s="1">
        <v>290957435</v>
      </c>
      <c r="D41143" t="s">
        <v>262716</v>
      </c>
      <c r="E41143" t="s">
        <v>265330</v>
      </c>
      <c r="F41143" s="1">
        <v>24</v>
      </c>
      <c r="G41143" s="1" t="s">
        <v>191650</v>
      </c>
      <c r="H41143" s="1" t="s">
        <v>191651</v>
      </c>
      <c r="I41143" s="1" t="s">
        <v>191652</v>
      </c>
    </row>
    <row r="41144" spans="1:9" x14ac:dyDescent="0.2">
      <c r="A41144" s="1" t="s">
        <v>191653</v>
      </c>
      <c r="B41144" s="1" t="s">
        <v>191654</v>
      </c>
      <c r="C41144" s="1">
        <v>291414145</v>
      </c>
      <c r="D41144" t="s">
        <v>261096</v>
      </c>
      <c r="E41144" t="s">
        <v>261098</v>
      </c>
      <c r="F41144" s="1">
        <v>1</v>
      </c>
      <c r="G41144" s="1" t="s">
        <v>191655</v>
      </c>
      <c r="H41144" s="1" t="s">
        <v>191656</v>
      </c>
      <c r="I41144" s="1" t="s">
        <v>191657</v>
      </c>
    </row>
    <row r="41145" spans="1:9" x14ac:dyDescent="0.2">
      <c r="A41145" s="1" t="s">
        <v>191658</v>
      </c>
      <c r="B41145" s="1" t="s">
        <v>191659</v>
      </c>
      <c r="C41145" s="1">
        <v>291431307</v>
      </c>
      <c r="D41145" t="s">
        <v>261096</v>
      </c>
      <c r="E41145" t="s">
        <v>261098</v>
      </c>
      <c r="F41145" s="1">
        <v>991</v>
      </c>
      <c r="G41145" s="1" t="s">
        <v>191660</v>
      </c>
      <c r="H41145" s="1" t="s">
        <v>191661</v>
      </c>
      <c r="I41145" s="1"/>
    </row>
    <row r="41146" spans="1:9" x14ac:dyDescent="0.2">
      <c r="A41146" s="1" t="s">
        <v>191662</v>
      </c>
      <c r="B41146" s="1" t="s">
        <v>191663</v>
      </c>
      <c r="C41146" s="1">
        <v>1566451</v>
      </c>
      <c r="D41146" t="s">
        <v>261096</v>
      </c>
      <c r="E41146" t="s">
        <v>261098</v>
      </c>
      <c r="F41146" s="1">
        <v>198</v>
      </c>
      <c r="G41146" s="1" t="s">
        <v>191664</v>
      </c>
      <c r="H41146" s="1" t="s">
        <v>191665</v>
      </c>
      <c r="I41146" s="1" t="s">
        <v>191666</v>
      </c>
    </row>
    <row r="41147" spans="1:9" x14ac:dyDescent="0.2">
      <c r="A41147" s="1" t="s">
        <v>191667</v>
      </c>
      <c r="B41147" s="1" t="s">
        <v>191668</v>
      </c>
      <c r="C41147" s="1">
        <v>290484196</v>
      </c>
      <c r="D41147" t="s">
        <v>261096</v>
      </c>
      <c r="E41147" t="s">
        <v>261098</v>
      </c>
      <c r="F41147" s="1">
        <v>22</v>
      </c>
      <c r="G41147" s="1" t="s">
        <v>191669</v>
      </c>
      <c r="H41147" s="1" t="s">
        <v>191670</v>
      </c>
      <c r="I41147" s="1"/>
    </row>
    <row r="41148" spans="1:9" x14ac:dyDescent="0.2">
      <c r="A41148" s="1" t="s">
        <v>191671</v>
      </c>
      <c r="B41148" s="1" t="s">
        <v>191672</v>
      </c>
      <c r="C41148" s="1">
        <v>290482187</v>
      </c>
      <c r="D41148" t="s">
        <v>261096</v>
      </c>
      <c r="E41148" t="s">
        <v>261098</v>
      </c>
      <c r="F41148" s="1">
        <v>117</v>
      </c>
      <c r="G41148" s="1" t="s">
        <v>191673</v>
      </c>
      <c r="H41148" s="1" t="s">
        <v>191674</v>
      </c>
      <c r="I41148" s="1" t="s">
        <v>191675</v>
      </c>
    </row>
    <row r="41149" spans="1:9" x14ac:dyDescent="0.2">
      <c r="A41149" s="1" t="s">
        <v>191676</v>
      </c>
      <c r="B41149" s="1" t="s">
        <v>191677</v>
      </c>
      <c r="C41149" s="1">
        <v>282935328</v>
      </c>
      <c r="D41149" t="s">
        <v>264281</v>
      </c>
      <c r="E41149" t="s">
        <v>265331</v>
      </c>
      <c r="F41149" s="1">
        <v>1788</v>
      </c>
      <c r="G41149" s="1" t="s">
        <v>191678</v>
      </c>
      <c r="H41149" s="1" t="s">
        <v>191679</v>
      </c>
      <c r="I41149" s="1" t="s">
        <v>191680</v>
      </c>
    </row>
    <row r="41150" spans="1:9" x14ac:dyDescent="0.2">
      <c r="A41150" s="1" t="s">
        <v>191681</v>
      </c>
      <c r="B41150" s="1" t="s">
        <v>191682</v>
      </c>
      <c r="C41150" s="1">
        <v>282935688</v>
      </c>
      <c r="D41150" t="s">
        <v>261096</v>
      </c>
      <c r="E41150" t="s">
        <v>261098</v>
      </c>
      <c r="F41150" s="1">
        <v>9</v>
      </c>
      <c r="G41150" s="1" t="s">
        <v>191683</v>
      </c>
      <c r="H41150" s="1" t="s">
        <v>191684</v>
      </c>
      <c r="I41150" s="1" t="s">
        <v>191685</v>
      </c>
    </row>
    <row r="41151" spans="1:9" x14ac:dyDescent="0.2">
      <c r="A41151" s="1" t="s">
        <v>191686</v>
      </c>
      <c r="B41151" s="1" t="s">
        <v>191687</v>
      </c>
      <c r="C41151" s="1">
        <v>291050004</v>
      </c>
      <c r="D41151" t="s">
        <v>261096</v>
      </c>
      <c r="E41151" t="s">
        <v>265332</v>
      </c>
      <c r="F41151" s="1">
        <v>75</v>
      </c>
      <c r="G41151" s="1" t="s">
        <v>191688</v>
      </c>
      <c r="H41151" s="1" t="s">
        <v>191689</v>
      </c>
      <c r="I41151" s="1"/>
    </row>
    <row r="41152" spans="1:9" x14ac:dyDescent="0.2">
      <c r="A41152" s="1" t="s">
        <v>191690</v>
      </c>
      <c r="B41152" s="1" t="s">
        <v>191691</v>
      </c>
      <c r="C41152" s="1">
        <v>290484178</v>
      </c>
      <c r="D41152" t="s">
        <v>261096</v>
      </c>
      <c r="E41152" t="s">
        <v>261098</v>
      </c>
      <c r="F41152" s="1">
        <v>5</v>
      </c>
      <c r="G41152" s="1" t="s">
        <v>191692</v>
      </c>
      <c r="H41152" s="1" t="s">
        <v>191693</v>
      </c>
      <c r="I41152" s="1" t="s">
        <v>191694</v>
      </c>
    </row>
    <row r="41153" spans="1:9" x14ac:dyDescent="0.2">
      <c r="A41153" s="1" t="s">
        <v>191695</v>
      </c>
      <c r="B41153" s="1" t="s">
        <v>191696</v>
      </c>
      <c r="C41153" s="1">
        <v>290483797</v>
      </c>
      <c r="D41153" t="s">
        <v>261096</v>
      </c>
      <c r="E41153" t="s">
        <v>261098</v>
      </c>
      <c r="F41153" s="1">
        <v>439</v>
      </c>
      <c r="G41153" s="1" t="s">
        <v>191697</v>
      </c>
      <c r="H41153" s="1" t="s">
        <v>191698</v>
      </c>
      <c r="I41153" s="1" t="s">
        <v>191699</v>
      </c>
    </row>
    <row r="41154" spans="1:9" x14ac:dyDescent="0.2">
      <c r="A41154" s="1" t="s">
        <v>191700</v>
      </c>
      <c r="B41154" s="1" t="s">
        <v>191701</v>
      </c>
      <c r="C41154" s="1">
        <v>290525238</v>
      </c>
      <c r="D41154" t="s">
        <v>261096</v>
      </c>
      <c r="E41154" t="s">
        <v>261098</v>
      </c>
      <c r="F41154" s="1">
        <v>1</v>
      </c>
      <c r="G41154" s="1" t="s">
        <v>191702</v>
      </c>
      <c r="H41154" s="1" t="s">
        <v>191703</v>
      </c>
      <c r="I41154" s="1" t="s">
        <v>191702</v>
      </c>
    </row>
    <row r="41155" spans="1:9" x14ac:dyDescent="0.2">
      <c r="A41155" s="1" t="s">
        <v>191704</v>
      </c>
      <c r="B41155" s="1" t="s">
        <v>191705</v>
      </c>
      <c r="C41155" s="1">
        <v>284200019</v>
      </c>
      <c r="D41155" t="s">
        <v>261096</v>
      </c>
      <c r="E41155" t="s">
        <v>261098</v>
      </c>
      <c r="F41155" s="1">
        <v>187</v>
      </c>
      <c r="G41155" s="1" t="s">
        <v>191706</v>
      </c>
      <c r="H41155" s="1" t="s">
        <v>191707</v>
      </c>
      <c r="I41155" s="1" t="s">
        <v>191708</v>
      </c>
    </row>
    <row r="41156" spans="1:9" x14ac:dyDescent="0.2">
      <c r="A41156" s="1" t="s">
        <v>191709</v>
      </c>
      <c r="B41156" s="1" t="s">
        <v>191710</v>
      </c>
      <c r="C41156" s="1">
        <v>290957565</v>
      </c>
      <c r="D41156" t="s">
        <v>261096</v>
      </c>
      <c r="E41156" t="s">
        <v>261098</v>
      </c>
      <c r="F41156" s="1">
        <v>4</v>
      </c>
      <c r="G41156" s="1" t="s">
        <v>191711</v>
      </c>
      <c r="H41156" s="1" t="s">
        <v>191712</v>
      </c>
      <c r="I41156" s="1" t="s">
        <v>191713</v>
      </c>
    </row>
    <row r="41157" spans="1:9" x14ac:dyDescent="0.2">
      <c r="A41157" s="1" t="s">
        <v>191714</v>
      </c>
      <c r="B41157" s="1" t="s">
        <v>191715</v>
      </c>
      <c r="C41157" s="1">
        <v>291437819</v>
      </c>
      <c r="D41157" t="s">
        <v>261096</v>
      </c>
      <c r="E41157" t="s">
        <v>261098</v>
      </c>
      <c r="F41157" s="1">
        <v>77</v>
      </c>
      <c r="G41157" s="1" t="s">
        <v>191716</v>
      </c>
      <c r="H41157" s="1" t="s">
        <v>191717</v>
      </c>
      <c r="I41157" s="1" t="s">
        <v>191718</v>
      </c>
    </row>
    <row r="41158" spans="1:9" x14ac:dyDescent="0.2">
      <c r="A41158" s="1" t="s">
        <v>191719</v>
      </c>
      <c r="B41158" s="1" t="s">
        <v>191720</v>
      </c>
      <c r="C41158" s="1">
        <v>290489430</v>
      </c>
      <c r="D41158" t="s">
        <v>261096</v>
      </c>
      <c r="E41158" t="s">
        <v>261098</v>
      </c>
      <c r="F41158" s="1">
        <v>169</v>
      </c>
      <c r="G41158" s="1" t="s">
        <v>191721</v>
      </c>
      <c r="H41158" s="1" t="s">
        <v>191722</v>
      </c>
      <c r="I41158" s="1" t="s">
        <v>191723</v>
      </c>
    </row>
    <row r="41159" spans="1:9" x14ac:dyDescent="0.2">
      <c r="A41159" s="1" t="s">
        <v>191724</v>
      </c>
      <c r="B41159" s="1" t="s">
        <v>191725</v>
      </c>
      <c r="C41159" s="1">
        <v>283299933</v>
      </c>
      <c r="D41159" t="s">
        <v>261096</v>
      </c>
      <c r="E41159" t="s">
        <v>261098</v>
      </c>
      <c r="F41159" s="1">
        <v>63</v>
      </c>
      <c r="G41159" s="1" t="s">
        <v>191726</v>
      </c>
      <c r="H41159" s="1" t="s">
        <v>191727</v>
      </c>
      <c r="I41159" s="1" t="s">
        <v>191728</v>
      </c>
    </row>
    <row r="41160" spans="1:9" x14ac:dyDescent="0.2">
      <c r="A41160" s="1" t="s">
        <v>191729</v>
      </c>
      <c r="B41160" s="1" t="s">
        <v>191730</v>
      </c>
      <c r="C41160" s="1">
        <v>290525233</v>
      </c>
      <c r="D41160" t="s">
        <v>261096</v>
      </c>
      <c r="E41160" t="s">
        <v>261098</v>
      </c>
      <c r="F41160" s="1">
        <v>1</v>
      </c>
      <c r="G41160" s="1" t="s">
        <v>191731</v>
      </c>
      <c r="H41160" s="1" t="s">
        <v>191732</v>
      </c>
      <c r="I41160" s="1"/>
    </row>
    <row r="41161" spans="1:9" x14ac:dyDescent="0.2">
      <c r="A41161" s="1" t="s">
        <v>191733</v>
      </c>
      <c r="B41161" s="1" t="s">
        <v>191734</v>
      </c>
      <c r="C41161" s="1">
        <v>290526737</v>
      </c>
      <c r="D41161" t="s">
        <v>261096</v>
      </c>
      <c r="E41161" t="s">
        <v>261098</v>
      </c>
      <c r="F41161" s="1">
        <v>1</v>
      </c>
      <c r="G41161" s="1" t="s">
        <v>191735</v>
      </c>
      <c r="H41161" s="1" t="s">
        <v>191736</v>
      </c>
      <c r="I41161" s="1"/>
    </row>
    <row r="41162" spans="1:9" x14ac:dyDescent="0.2">
      <c r="A41162" s="1" t="s">
        <v>191737</v>
      </c>
      <c r="B41162" s="1" t="s">
        <v>191738</v>
      </c>
      <c r="C41162" s="1">
        <v>290957588</v>
      </c>
      <c r="D41162" t="s">
        <v>261096</v>
      </c>
      <c r="E41162" t="s">
        <v>261098</v>
      </c>
      <c r="F41162" s="1">
        <v>12</v>
      </c>
      <c r="G41162" s="1" t="s">
        <v>191739</v>
      </c>
      <c r="H41162" s="1" t="s">
        <v>191740</v>
      </c>
      <c r="I41162" s="1"/>
    </row>
    <row r="41163" spans="1:9" x14ac:dyDescent="0.2">
      <c r="A41163" s="1" t="s">
        <v>191741</v>
      </c>
      <c r="B41163" s="1" t="s">
        <v>191742</v>
      </c>
      <c r="C41163" s="1">
        <v>290492775</v>
      </c>
      <c r="D41163" t="s">
        <v>261096</v>
      </c>
      <c r="E41163" t="s">
        <v>261098</v>
      </c>
      <c r="F41163" s="1">
        <v>12</v>
      </c>
      <c r="G41163" s="1" t="s">
        <v>191743</v>
      </c>
      <c r="H41163" s="1" t="s">
        <v>191744</v>
      </c>
      <c r="I41163" s="1"/>
    </row>
    <row r="41164" spans="1:9" x14ac:dyDescent="0.2">
      <c r="A41164" s="1" t="s">
        <v>191745</v>
      </c>
      <c r="B41164" s="1" t="s">
        <v>191746</v>
      </c>
      <c r="C41164" s="1">
        <v>291425248</v>
      </c>
      <c r="D41164" t="s">
        <v>265333</v>
      </c>
      <c r="E41164" t="s">
        <v>265334</v>
      </c>
      <c r="F41164" s="1">
        <v>217990</v>
      </c>
      <c r="G41164" s="1" t="s">
        <v>191747</v>
      </c>
      <c r="H41164" s="1" t="s">
        <v>191748</v>
      </c>
      <c r="I41164" s="1"/>
    </row>
    <row r="41165" spans="1:9" x14ac:dyDescent="0.2">
      <c r="A41165" s="1" t="s">
        <v>191749</v>
      </c>
      <c r="B41165" s="1" t="s">
        <v>191750</v>
      </c>
      <c r="C41165" s="1">
        <v>290957534</v>
      </c>
      <c r="D41165" t="s">
        <v>261096</v>
      </c>
      <c r="E41165" t="s">
        <v>261098</v>
      </c>
      <c r="F41165" s="1">
        <v>68</v>
      </c>
      <c r="G41165" s="1" t="s">
        <v>191751</v>
      </c>
      <c r="H41165" s="1" t="s">
        <v>191752</v>
      </c>
      <c r="I41165" s="1" t="s">
        <v>191753</v>
      </c>
    </row>
    <row r="41166" spans="1:9" x14ac:dyDescent="0.2">
      <c r="A41166" s="1" t="s">
        <v>191754</v>
      </c>
      <c r="B41166" s="1" t="s">
        <v>191755</v>
      </c>
      <c r="C41166" s="1">
        <v>290481588</v>
      </c>
      <c r="D41166" t="s">
        <v>265258</v>
      </c>
      <c r="E41166" t="s">
        <v>265335</v>
      </c>
      <c r="F41166" s="1">
        <v>17</v>
      </c>
      <c r="G41166" s="1" t="s">
        <v>191756</v>
      </c>
      <c r="H41166" s="1" t="s">
        <v>191757</v>
      </c>
      <c r="I41166" s="1" t="s">
        <v>191758</v>
      </c>
    </row>
    <row r="41167" spans="1:9" x14ac:dyDescent="0.2">
      <c r="A41167" s="1" t="s">
        <v>191759</v>
      </c>
      <c r="B41167" s="1" t="s">
        <v>191760</v>
      </c>
      <c r="C41167" s="1">
        <v>289599174</v>
      </c>
      <c r="D41167" t="s">
        <v>261096</v>
      </c>
      <c r="E41167" t="s">
        <v>261098</v>
      </c>
      <c r="F41167" s="1">
        <v>1</v>
      </c>
      <c r="G41167" s="1" t="s">
        <v>191761</v>
      </c>
      <c r="H41167" s="1" t="s">
        <v>191762</v>
      </c>
      <c r="I41167" s="1"/>
    </row>
    <row r="41168" spans="1:9" x14ac:dyDescent="0.2">
      <c r="A41168" s="1" t="s">
        <v>191763</v>
      </c>
      <c r="B41168" s="1" t="s">
        <v>191764</v>
      </c>
      <c r="C41168" s="1">
        <v>291413849</v>
      </c>
      <c r="D41168" t="s">
        <v>261096</v>
      </c>
      <c r="E41168" t="s">
        <v>261098</v>
      </c>
      <c r="F41168" s="1">
        <v>71</v>
      </c>
      <c r="G41168" s="1" t="s">
        <v>191765</v>
      </c>
      <c r="H41168" s="1" t="s">
        <v>191766</v>
      </c>
      <c r="I41168" s="1" t="s">
        <v>191767</v>
      </c>
    </row>
    <row r="41169" spans="1:9" x14ac:dyDescent="0.2">
      <c r="A41169" s="1" t="s">
        <v>191768</v>
      </c>
      <c r="B41169" s="1" t="s">
        <v>191769</v>
      </c>
      <c r="C41169" s="1">
        <v>290521743</v>
      </c>
      <c r="D41169" t="s">
        <v>261096</v>
      </c>
      <c r="E41169" t="s">
        <v>261098</v>
      </c>
      <c r="F41169" s="1">
        <v>136</v>
      </c>
      <c r="G41169" s="1" t="s">
        <v>191770</v>
      </c>
      <c r="H41169" s="1" t="s">
        <v>191771</v>
      </c>
      <c r="I41169" s="1" t="s">
        <v>191772</v>
      </c>
    </row>
    <row r="41170" spans="1:9" x14ac:dyDescent="0.2">
      <c r="A41170" s="1" t="s">
        <v>191773</v>
      </c>
      <c r="B41170" s="1" t="s">
        <v>191774</v>
      </c>
      <c r="C41170" s="1">
        <v>290520987</v>
      </c>
      <c r="D41170" t="s">
        <v>261096</v>
      </c>
      <c r="E41170" t="s">
        <v>261098</v>
      </c>
      <c r="F41170" s="1">
        <v>12</v>
      </c>
      <c r="G41170" s="1" t="s">
        <v>191775</v>
      </c>
      <c r="H41170" s="1" t="s">
        <v>191776</v>
      </c>
      <c r="I41170" s="1" t="s">
        <v>191777</v>
      </c>
    </row>
    <row r="41171" spans="1:9" x14ac:dyDescent="0.2">
      <c r="A41171" s="1" t="s">
        <v>191778</v>
      </c>
      <c r="B41171" s="1" t="s">
        <v>191779</v>
      </c>
      <c r="C41171" s="1">
        <v>290488192</v>
      </c>
      <c r="D41171" t="s">
        <v>261096</v>
      </c>
      <c r="E41171" t="s">
        <v>261098</v>
      </c>
      <c r="F41171" s="1">
        <v>18</v>
      </c>
      <c r="G41171" s="1" t="s">
        <v>191780</v>
      </c>
      <c r="H41171" s="1" t="s">
        <v>191781</v>
      </c>
      <c r="I41171" s="1" t="s">
        <v>191782</v>
      </c>
    </row>
    <row r="41172" spans="1:9" x14ac:dyDescent="0.2">
      <c r="A41172" s="1" t="s">
        <v>191783</v>
      </c>
      <c r="B41172" s="1" t="s">
        <v>191784</v>
      </c>
      <c r="C41172" s="1">
        <v>289599175</v>
      </c>
      <c r="D41172" t="s">
        <v>261096</v>
      </c>
      <c r="E41172" t="s">
        <v>261098</v>
      </c>
      <c r="F41172" s="1">
        <v>1</v>
      </c>
      <c r="G41172" s="1" t="s">
        <v>191785</v>
      </c>
      <c r="H41172" s="1" t="s">
        <v>191786</v>
      </c>
      <c r="I41172" s="1"/>
    </row>
    <row r="41173" spans="1:9" x14ac:dyDescent="0.2">
      <c r="A41173" s="1" t="s">
        <v>191787</v>
      </c>
      <c r="B41173" s="1" t="s">
        <v>191788</v>
      </c>
      <c r="C41173" s="1">
        <v>279596589</v>
      </c>
      <c r="D41173" t="s">
        <v>261096</v>
      </c>
      <c r="E41173" t="s">
        <v>261098</v>
      </c>
      <c r="F41173" s="1">
        <v>5</v>
      </c>
      <c r="G41173" s="1" t="s">
        <v>191789</v>
      </c>
      <c r="H41173" s="1" t="s">
        <v>191790</v>
      </c>
      <c r="I41173" s="1"/>
    </row>
    <row r="41174" spans="1:9" x14ac:dyDescent="0.2">
      <c r="A41174" s="1" t="s">
        <v>191791</v>
      </c>
      <c r="B41174" s="1" t="s">
        <v>191792</v>
      </c>
      <c r="C41174" s="1">
        <v>279203810</v>
      </c>
      <c r="D41174" t="s">
        <v>261096</v>
      </c>
      <c r="E41174" t="s">
        <v>261098</v>
      </c>
      <c r="F41174" s="1">
        <v>19</v>
      </c>
      <c r="G41174" s="1" t="s">
        <v>191793</v>
      </c>
      <c r="H41174" s="1" t="s">
        <v>191794</v>
      </c>
      <c r="I41174" s="1"/>
    </row>
    <row r="41175" spans="1:9" x14ac:dyDescent="0.2">
      <c r="A41175" s="1" t="s">
        <v>191795</v>
      </c>
      <c r="B41175" s="1" t="s">
        <v>191796</v>
      </c>
      <c r="C41175" s="1">
        <v>290957598</v>
      </c>
      <c r="D41175" t="s">
        <v>261096</v>
      </c>
      <c r="E41175" t="s">
        <v>261098</v>
      </c>
      <c r="F41175" s="1">
        <v>6</v>
      </c>
      <c r="G41175" s="1" t="s">
        <v>191797</v>
      </c>
      <c r="H41175" s="1" t="s">
        <v>191798</v>
      </c>
      <c r="I41175" s="1" t="s">
        <v>191799</v>
      </c>
    </row>
    <row r="41176" spans="1:9" x14ac:dyDescent="0.2">
      <c r="A41176" s="1" t="s">
        <v>191800</v>
      </c>
      <c r="B41176" s="1" t="s">
        <v>191801</v>
      </c>
      <c r="C41176" s="1">
        <v>290483733</v>
      </c>
      <c r="D41176" t="s">
        <v>261096</v>
      </c>
      <c r="E41176" t="s">
        <v>261098</v>
      </c>
      <c r="F41176" s="1">
        <v>8</v>
      </c>
      <c r="G41176" s="1" t="s">
        <v>191802</v>
      </c>
      <c r="H41176" s="1" t="s">
        <v>191803</v>
      </c>
      <c r="I41176" s="1" t="s">
        <v>191804</v>
      </c>
    </row>
    <row r="41177" spans="1:9" x14ac:dyDescent="0.2">
      <c r="A41177" s="1" t="s">
        <v>191805</v>
      </c>
      <c r="B41177" s="1" t="s">
        <v>191806</v>
      </c>
      <c r="C41177" s="1">
        <v>290957437</v>
      </c>
      <c r="D41177" t="s">
        <v>261096</v>
      </c>
      <c r="E41177" t="s">
        <v>261098</v>
      </c>
      <c r="F41177" s="1">
        <v>69</v>
      </c>
      <c r="G41177" s="1" t="s">
        <v>191807</v>
      </c>
      <c r="H41177" s="1" t="s">
        <v>191808</v>
      </c>
      <c r="I41177" s="1" t="s">
        <v>191809</v>
      </c>
    </row>
    <row r="41178" spans="1:9" x14ac:dyDescent="0.2">
      <c r="A41178" s="1" t="s">
        <v>191810</v>
      </c>
      <c r="B41178" s="1" t="s">
        <v>191811</v>
      </c>
      <c r="C41178" s="1">
        <v>290525134</v>
      </c>
      <c r="D41178" t="s">
        <v>261096</v>
      </c>
      <c r="E41178" t="s">
        <v>261098</v>
      </c>
      <c r="F41178" s="1">
        <v>9</v>
      </c>
      <c r="G41178" s="1" t="s">
        <v>191812</v>
      </c>
      <c r="H41178" s="1" t="s">
        <v>191813</v>
      </c>
      <c r="I41178" s="1" t="s">
        <v>191814</v>
      </c>
    </row>
    <row r="41179" spans="1:9" x14ac:dyDescent="0.2">
      <c r="A41179" s="1" t="s">
        <v>191815</v>
      </c>
      <c r="B41179" s="1" t="s">
        <v>191816</v>
      </c>
      <c r="C41179" s="1">
        <v>290523164</v>
      </c>
      <c r="D41179" t="s">
        <v>261096</v>
      </c>
      <c r="E41179" t="s">
        <v>261098</v>
      </c>
      <c r="F41179" s="1">
        <v>41</v>
      </c>
      <c r="G41179" s="1" t="s">
        <v>191817</v>
      </c>
      <c r="H41179" s="1" t="s">
        <v>191818</v>
      </c>
      <c r="I41179" s="1" t="s">
        <v>191819</v>
      </c>
    </row>
    <row r="41180" spans="1:9" x14ac:dyDescent="0.2">
      <c r="A41180" s="1" t="s">
        <v>191820</v>
      </c>
      <c r="B41180" s="1" t="s">
        <v>191821</v>
      </c>
      <c r="C41180" s="1">
        <v>290526179</v>
      </c>
      <c r="D41180" t="s">
        <v>261096</v>
      </c>
      <c r="E41180" t="s">
        <v>261098</v>
      </c>
      <c r="F41180" s="1">
        <v>2</v>
      </c>
      <c r="G41180" s="1" t="s">
        <v>191822</v>
      </c>
      <c r="H41180" s="1" t="s">
        <v>191823</v>
      </c>
      <c r="I41180" s="1" t="s">
        <v>191824</v>
      </c>
    </row>
    <row r="41181" spans="1:9" x14ac:dyDescent="0.2">
      <c r="A41181" s="1" t="s">
        <v>191825</v>
      </c>
      <c r="B41181" s="1" t="s">
        <v>191826</v>
      </c>
      <c r="C41181" s="1">
        <v>291437308</v>
      </c>
      <c r="D41181" t="s">
        <v>261107</v>
      </c>
      <c r="E41181" t="s">
        <v>265336</v>
      </c>
      <c r="F41181" s="1">
        <v>62</v>
      </c>
      <c r="G41181" s="1" t="s">
        <v>191827</v>
      </c>
      <c r="H41181" s="1" t="s">
        <v>191828</v>
      </c>
      <c r="I41181" s="1" t="s">
        <v>191829</v>
      </c>
    </row>
    <row r="41182" spans="1:9" x14ac:dyDescent="0.2">
      <c r="A41182" s="1" t="s">
        <v>191830</v>
      </c>
      <c r="B41182" s="1" t="s">
        <v>191831</v>
      </c>
      <c r="C41182" s="1">
        <v>291415402</v>
      </c>
      <c r="D41182" t="s">
        <v>261096</v>
      </c>
      <c r="E41182" t="s">
        <v>261098</v>
      </c>
      <c r="F41182" s="1">
        <v>3</v>
      </c>
      <c r="G41182" s="1" t="s">
        <v>191832</v>
      </c>
      <c r="H41182" s="1" t="s">
        <v>191833</v>
      </c>
      <c r="I41182" s="1" t="s">
        <v>191834</v>
      </c>
    </row>
    <row r="41183" spans="1:9" x14ac:dyDescent="0.2">
      <c r="A41183" s="1" t="s">
        <v>191835</v>
      </c>
      <c r="B41183" s="1" t="s">
        <v>191836</v>
      </c>
      <c r="C41183" s="1">
        <v>291421975</v>
      </c>
      <c r="D41183" t="s">
        <v>261096</v>
      </c>
      <c r="E41183" t="s">
        <v>261098</v>
      </c>
      <c r="F41183" s="1">
        <v>9</v>
      </c>
      <c r="G41183" s="1" t="s">
        <v>191837</v>
      </c>
      <c r="H41183" s="1" t="s">
        <v>191838</v>
      </c>
      <c r="I41183" s="1"/>
    </row>
    <row r="41184" spans="1:9" x14ac:dyDescent="0.2">
      <c r="A41184" s="1" t="s">
        <v>191839</v>
      </c>
      <c r="B41184" s="1" t="s">
        <v>191840</v>
      </c>
      <c r="C41184" s="1">
        <v>224634189</v>
      </c>
      <c r="D41184" t="s">
        <v>261096</v>
      </c>
      <c r="E41184" t="s">
        <v>261098</v>
      </c>
      <c r="F41184" s="1">
        <v>9</v>
      </c>
      <c r="G41184" s="1" t="s">
        <v>191841</v>
      </c>
      <c r="H41184" s="1" t="s">
        <v>191842</v>
      </c>
      <c r="I41184" s="1" t="s">
        <v>191843</v>
      </c>
    </row>
    <row r="41185" spans="1:9" x14ac:dyDescent="0.2">
      <c r="A41185" s="1" t="s">
        <v>191844</v>
      </c>
      <c r="B41185" s="1" t="s">
        <v>191845</v>
      </c>
      <c r="C41185" s="1">
        <v>290486923</v>
      </c>
      <c r="D41185" t="s">
        <v>261096</v>
      </c>
      <c r="E41185" t="s">
        <v>261098</v>
      </c>
      <c r="F41185" s="1">
        <v>62</v>
      </c>
      <c r="G41185" s="1" t="s">
        <v>191846</v>
      </c>
      <c r="H41185" s="1" t="s">
        <v>191847</v>
      </c>
      <c r="I41185" s="1" t="s">
        <v>191848</v>
      </c>
    </row>
    <row r="41186" spans="1:9" x14ac:dyDescent="0.2">
      <c r="A41186" s="1" t="s">
        <v>191849</v>
      </c>
      <c r="B41186" s="1" t="s">
        <v>191850</v>
      </c>
      <c r="C41186" s="1">
        <v>282935490</v>
      </c>
      <c r="D41186" t="s">
        <v>261096</v>
      </c>
      <c r="E41186" t="s">
        <v>261098</v>
      </c>
      <c r="F41186" s="1">
        <v>108</v>
      </c>
      <c r="G41186" s="1" t="s">
        <v>191851</v>
      </c>
      <c r="H41186" s="1" t="s">
        <v>191852</v>
      </c>
      <c r="I41186" s="1" t="s">
        <v>191853</v>
      </c>
    </row>
    <row r="41187" spans="1:9" x14ac:dyDescent="0.2">
      <c r="A41187" s="1" t="s">
        <v>191854</v>
      </c>
      <c r="B41187" s="1" t="s">
        <v>191855</v>
      </c>
      <c r="C41187" s="1">
        <v>291437561</v>
      </c>
      <c r="D41187" t="s">
        <v>261096</v>
      </c>
      <c r="E41187" t="s">
        <v>261098</v>
      </c>
      <c r="F41187" s="1">
        <v>294</v>
      </c>
      <c r="G41187" s="1" t="s">
        <v>191856</v>
      </c>
      <c r="H41187" s="1" t="s">
        <v>191857</v>
      </c>
      <c r="I41187" s="1" t="s">
        <v>191858</v>
      </c>
    </row>
    <row r="41188" spans="1:9" x14ac:dyDescent="0.2">
      <c r="A41188" s="1" t="s">
        <v>191859</v>
      </c>
      <c r="B41188" s="1" t="s">
        <v>191860</v>
      </c>
      <c r="C41188" s="1">
        <v>290487418</v>
      </c>
      <c r="D41188" t="s">
        <v>261096</v>
      </c>
      <c r="E41188" t="s">
        <v>261098</v>
      </c>
      <c r="F41188" s="1">
        <v>14</v>
      </c>
      <c r="G41188" s="1" t="s">
        <v>191861</v>
      </c>
      <c r="H41188" s="1" t="s">
        <v>191862</v>
      </c>
      <c r="I41188" s="1" t="s">
        <v>191863</v>
      </c>
    </row>
    <row r="41189" spans="1:9" x14ac:dyDescent="0.2">
      <c r="A41189" s="1" t="s">
        <v>191864</v>
      </c>
      <c r="B41189" s="1" t="s">
        <v>191865</v>
      </c>
      <c r="C41189" s="1">
        <v>290488161</v>
      </c>
      <c r="D41189" t="s">
        <v>261096</v>
      </c>
      <c r="E41189" t="s">
        <v>261098</v>
      </c>
      <c r="F41189" s="1">
        <v>189</v>
      </c>
      <c r="G41189" s="1" t="s">
        <v>191866</v>
      </c>
      <c r="H41189" s="1" t="s">
        <v>191867</v>
      </c>
      <c r="I41189" s="1" t="s">
        <v>191868</v>
      </c>
    </row>
    <row r="41190" spans="1:9" x14ac:dyDescent="0.2">
      <c r="A41190" s="1" t="s">
        <v>191869</v>
      </c>
      <c r="B41190" s="1" t="s">
        <v>191870</v>
      </c>
      <c r="C41190" s="1">
        <v>291429902</v>
      </c>
      <c r="D41190" t="s">
        <v>261096</v>
      </c>
      <c r="E41190" t="s">
        <v>261098</v>
      </c>
      <c r="F41190" s="1">
        <v>11</v>
      </c>
      <c r="G41190" s="1" t="s">
        <v>191871</v>
      </c>
      <c r="H41190" s="1" t="s">
        <v>191872</v>
      </c>
      <c r="I41190" s="1" t="s">
        <v>191873</v>
      </c>
    </row>
    <row r="41191" spans="1:9" x14ac:dyDescent="0.2">
      <c r="A41191" s="1" t="s">
        <v>191874</v>
      </c>
      <c r="B41191" s="1" t="s">
        <v>191875</v>
      </c>
      <c r="C41191" s="1">
        <v>291428306</v>
      </c>
      <c r="D41191" t="s">
        <v>261096</v>
      </c>
      <c r="E41191" t="s">
        <v>261098</v>
      </c>
      <c r="F41191" s="1">
        <v>64</v>
      </c>
      <c r="G41191" s="1" t="s">
        <v>191876</v>
      </c>
      <c r="H41191" s="1" t="s">
        <v>191877</v>
      </c>
      <c r="I41191" s="1" t="s">
        <v>191878</v>
      </c>
    </row>
    <row r="41192" spans="1:9" x14ac:dyDescent="0.2">
      <c r="A41192" s="1" t="s">
        <v>191879</v>
      </c>
      <c r="B41192" s="1" t="s">
        <v>191880</v>
      </c>
      <c r="C41192" s="1">
        <v>282935127</v>
      </c>
      <c r="D41192" t="s">
        <v>264403</v>
      </c>
      <c r="E41192" t="s">
        <v>265337</v>
      </c>
      <c r="F41192" s="1">
        <v>1072</v>
      </c>
      <c r="G41192" s="1" t="s">
        <v>191881</v>
      </c>
      <c r="H41192" s="1" t="s">
        <v>191882</v>
      </c>
      <c r="I41192" s="1" t="s">
        <v>191883</v>
      </c>
    </row>
    <row r="41193" spans="1:9" x14ac:dyDescent="0.2">
      <c r="A41193" s="1" t="s">
        <v>191884</v>
      </c>
      <c r="B41193" s="1" t="s">
        <v>191885</v>
      </c>
      <c r="C41193" s="1">
        <v>290484655</v>
      </c>
      <c r="D41193" t="s">
        <v>261096</v>
      </c>
      <c r="E41193" t="s">
        <v>261098</v>
      </c>
      <c r="F41193" s="1">
        <v>4</v>
      </c>
      <c r="G41193" s="1" t="s">
        <v>191886</v>
      </c>
      <c r="H41193" s="1" t="s">
        <v>191887</v>
      </c>
      <c r="I41193" s="1" t="s">
        <v>191888</v>
      </c>
    </row>
    <row r="41194" spans="1:9" x14ac:dyDescent="0.2">
      <c r="A41194" s="1" t="s">
        <v>191889</v>
      </c>
      <c r="B41194" s="1" t="s">
        <v>191890</v>
      </c>
      <c r="C41194" s="1">
        <v>287403367</v>
      </c>
      <c r="D41194" t="s">
        <v>261096</v>
      </c>
      <c r="E41194" t="s">
        <v>261098</v>
      </c>
      <c r="F41194" s="1">
        <v>1</v>
      </c>
      <c r="G41194" s="1" t="s">
        <v>191891</v>
      </c>
      <c r="H41194" s="1" t="s">
        <v>191892</v>
      </c>
      <c r="I41194" s="1"/>
    </row>
    <row r="41195" spans="1:9" x14ac:dyDescent="0.2">
      <c r="A41195" s="1" t="s">
        <v>191893</v>
      </c>
      <c r="B41195" s="1" t="s">
        <v>191894</v>
      </c>
      <c r="C41195" s="1">
        <v>282935124</v>
      </c>
      <c r="D41195" t="s">
        <v>264814</v>
      </c>
      <c r="E41195" t="s">
        <v>264843</v>
      </c>
      <c r="F41195" s="1">
        <v>70169</v>
      </c>
      <c r="G41195" s="1" t="s">
        <v>191895</v>
      </c>
      <c r="H41195" s="1" t="s">
        <v>191896</v>
      </c>
      <c r="I41195" s="1" t="s">
        <v>191897</v>
      </c>
    </row>
    <row r="41196" spans="1:9" x14ac:dyDescent="0.2">
      <c r="A41196" s="1" t="s">
        <v>191898</v>
      </c>
      <c r="B41196" s="1" t="s">
        <v>191899</v>
      </c>
      <c r="C41196" s="1">
        <v>291437364</v>
      </c>
      <c r="D41196" t="s">
        <v>261096</v>
      </c>
      <c r="E41196" t="s">
        <v>261098</v>
      </c>
      <c r="F41196" s="1">
        <v>56</v>
      </c>
      <c r="G41196" s="1" t="s">
        <v>191900</v>
      </c>
      <c r="H41196" s="1" t="s">
        <v>191901</v>
      </c>
      <c r="I41196" s="1"/>
    </row>
    <row r="41197" spans="1:9" x14ac:dyDescent="0.2">
      <c r="A41197" s="1" t="s">
        <v>191902</v>
      </c>
      <c r="B41197" s="1" t="s">
        <v>191903</v>
      </c>
      <c r="C41197" s="1">
        <v>291177487</v>
      </c>
      <c r="D41197" t="s">
        <v>261096</v>
      </c>
      <c r="E41197" t="s">
        <v>261098</v>
      </c>
      <c r="F41197" s="1">
        <v>1</v>
      </c>
      <c r="G41197" s="1" t="s">
        <v>191904</v>
      </c>
      <c r="H41197" s="1"/>
      <c r="I41197" s="1" t="s">
        <v>191905</v>
      </c>
    </row>
    <row r="41198" spans="1:9" x14ac:dyDescent="0.2">
      <c r="A41198" s="1" t="s">
        <v>191906</v>
      </c>
      <c r="B41198" s="1" t="s">
        <v>191907</v>
      </c>
      <c r="C41198" s="1">
        <v>136379219</v>
      </c>
      <c r="D41198" t="s">
        <v>265338</v>
      </c>
      <c r="E41198" t="s">
        <v>265339</v>
      </c>
      <c r="F41198" s="1">
        <v>8424</v>
      </c>
      <c r="G41198" s="1" t="s">
        <v>191908</v>
      </c>
      <c r="H41198" s="1" t="s">
        <v>191909</v>
      </c>
      <c r="I41198" s="1" t="s">
        <v>191910</v>
      </c>
    </row>
    <row r="41199" spans="1:9" x14ac:dyDescent="0.2">
      <c r="A41199" s="1" t="s">
        <v>191911</v>
      </c>
      <c r="B41199" s="1" t="s">
        <v>191912</v>
      </c>
      <c r="C41199" s="1">
        <v>291415882</v>
      </c>
      <c r="D41199" t="s">
        <v>261096</v>
      </c>
      <c r="E41199" t="s">
        <v>261098</v>
      </c>
      <c r="F41199" s="1">
        <v>14</v>
      </c>
      <c r="G41199" s="1" t="s">
        <v>191913</v>
      </c>
      <c r="H41199" s="1" t="s">
        <v>191914</v>
      </c>
      <c r="I41199" s="1" t="s">
        <v>191915</v>
      </c>
    </row>
    <row r="41200" spans="1:9" x14ac:dyDescent="0.2">
      <c r="A41200" s="1" t="s">
        <v>191916</v>
      </c>
      <c r="B41200" s="1" t="s">
        <v>191917</v>
      </c>
      <c r="C41200" s="1">
        <v>290520850</v>
      </c>
      <c r="D41200" t="s">
        <v>261096</v>
      </c>
      <c r="E41200" t="s">
        <v>261098</v>
      </c>
      <c r="F41200" s="1">
        <v>11</v>
      </c>
      <c r="G41200" s="1" t="s">
        <v>191918</v>
      </c>
      <c r="H41200" s="1" t="s">
        <v>191919</v>
      </c>
      <c r="I41200" s="1" t="s">
        <v>191920</v>
      </c>
    </row>
    <row r="41201" spans="1:9" x14ac:dyDescent="0.2">
      <c r="A41201" s="1" t="s">
        <v>191921</v>
      </c>
      <c r="B41201" s="1" t="s">
        <v>191922</v>
      </c>
      <c r="C41201" s="1">
        <v>290957420</v>
      </c>
      <c r="D41201" t="s">
        <v>261096</v>
      </c>
      <c r="E41201" t="s">
        <v>261098</v>
      </c>
      <c r="F41201" s="1">
        <v>7</v>
      </c>
      <c r="G41201" s="1" t="s">
        <v>191923</v>
      </c>
      <c r="H41201" s="1" t="s">
        <v>191924</v>
      </c>
      <c r="I41201" s="1" t="s">
        <v>191925</v>
      </c>
    </row>
    <row r="41202" spans="1:9" x14ac:dyDescent="0.2">
      <c r="A41202" s="1" t="s">
        <v>191926</v>
      </c>
      <c r="B41202" s="1" t="s">
        <v>191927</v>
      </c>
      <c r="C41202" s="1">
        <v>290481555</v>
      </c>
      <c r="D41202" t="s">
        <v>261096</v>
      </c>
      <c r="E41202" t="s">
        <v>261098</v>
      </c>
      <c r="F41202" s="1">
        <v>11</v>
      </c>
      <c r="G41202" s="1" t="s">
        <v>191928</v>
      </c>
      <c r="H41202" s="1" t="s">
        <v>191929</v>
      </c>
      <c r="I41202" s="1" t="s">
        <v>191930</v>
      </c>
    </row>
    <row r="41203" spans="1:9" x14ac:dyDescent="0.2">
      <c r="A41203" s="1" t="s">
        <v>191931</v>
      </c>
      <c r="B41203" s="1" t="s">
        <v>191932</v>
      </c>
      <c r="C41203" s="1">
        <v>282935529</v>
      </c>
      <c r="D41203" t="s">
        <v>261096</v>
      </c>
      <c r="E41203" t="s">
        <v>261098</v>
      </c>
      <c r="F41203" s="1">
        <v>55916</v>
      </c>
      <c r="G41203" s="1" t="s">
        <v>191933</v>
      </c>
      <c r="H41203" s="1" t="s">
        <v>191934</v>
      </c>
      <c r="I41203" s="1" t="s">
        <v>191935</v>
      </c>
    </row>
    <row r="41204" spans="1:9" x14ac:dyDescent="0.2">
      <c r="A41204" s="1" t="s">
        <v>191936</v>
      </c>
      <c r="B41204" s="1" t="s">
        <v>191937</v>
      </c>
      <c r="C41204" s="1">
        <v>290526232</v>
      </c>
      <c r="D41204" t="s">
        <v>261096</v>
      </c>
      <c r="E41204" t="s">
        <v>261098</v>
      </c>
      <c r="F41204" s="1">
        <v>182</v>
      </c>
      <c r="G41204" s="1" t="s">
        <v>191938</v>
      </c>
      <c r="H41204" s="1" t="s">
        <v>191939</v>
      </c>
      <c r="I41204" s="1"/>
    </row>
    <row r="41205" spans="1:9" x14ac:dyDescent="0.2">
      <c r="A41205" s="1" t="s">
        <v>191940</v>
      </c>
      <c r="B41205" s="1" t="s">
        <v>191941</v>
      </c>
      <c r="C41205" s="1">
        <v>291432723</v>
      </c>
      <c r="D41205" t="s">
        <v>261096</v>
      </c>
      <c r="E41205" t="s">
        <v>261098</v>
      </c>
      <c r="F41205" s="1">
        <v>2</v>
      </c>
      <c r="G41205" s="1" t="s">
        <v>191942</v>
      </c>
      <c r="H41205" s="1" t="s">
        <v>191943</v>
      </c>
      <c r="I41205" s="1"/>
    </row>
    <row r="41206" spans="1:9" x14ac:dyDescent="0.2">
      <c r="A41206" s="1" t="s">
        <v>191944</v>
      </c>
      <c r="B41206" s="1" t="s">
        <v>191945</v>
      </c>
      <c r="C41206" s="1">
        <v>289599177</v>
      </c>
      <c r="D41206" t="s">
        <v>261096</v>
      </c>
      <c r="E41206" t="s">
        <v>261098</v>
      </c>
      <c r="F41206" s="1">
        <v>4</v>
      </c>
      <c r="G41206" s="1" t="s">
        <v>191946</v>
      </c>
      <c r="H41206" s="1"/>
      <c r="I41206" s="1"/>
    </row>
    <row r="41207" spans="1:9" x14ac:dyDescent="0.2">
      <c r="A41207" s="1" t="s">
        <v>191947</v>
      </c>
      <c r="B41207" s="1" t="s">
        <v>191948</v>
      </c>
      <c r="C41207" s="1">
        <v>1538453</v>
      </c>
      <c r="D41207" t="s">
        <v>261096</v>
      </c>
      <c r="E41207" t="s">
        <v>261098</v>
      </c>
      <c r="F41207" s="1">
        <v>62007</v>
      </c>
      <c r="G41207" s="1" t="s">
        <v>191949</v>
      </c>
      <c r="H41207" s="1" t="s">
        <v>191950</v>
      </c>
      <c r="I41207" s="1" t="s">
        <v>191951</v>
      </c>
    </row>
    <row r="41208" spans="1:9" x14ac:dyDescent="0.2">
      <c r="A41208" s="1" t="s">
        <v>191952</v>
      </c>
      <c r="B41208" s="1" t="s">
        <v>191953</v>
      </c>
      <c r="C41208" s="1">
        <v>290492783</v>
      </c>
      <c r="D41208" t="s">
        <v>261096</v>
      </c>
      <c r="E41208" t="s">
        <v>261098</v>
      </c>
      <c r="F41208" s="1">
        <v>135</v>
      </c>
      <c r="G41208" s="1" t="s">
        <v>191954</v>
      </c>
      <c r="H41208" s="1" t="s">
        <v>191955</v>
      </c>
      <c r="I41208" s="1" t="s">
        <v>191956</v>
      </c>
    </row>
    <row r="41209" spans="1:9" x14ac:dyDescent="0.2">
      <c r="A41209" s="1" t="s">
        <v>191957</v>
      </c>
      <c r="B41209" s="1" t="s">
        <v>191958</v>
      </c>
      <c r="C41209" s="1">
        <v>290520450</v>
      </c>
      <c r="D41209" t="s">
        <v>261096</v>
      </c>
      <c r="E41209" t="s">
        <v>261098</v>
      </c>
      <c r="F41209" s="1">
        <v>3</v>
      </c>
      <c r="G41209" s="1" t="s">
        <v>191959</v>
      </c>
      <c r="H41209" s="1" t="s">
        <v>191960</v>
      </c>
      <c r="I41209" s="1"/>
    </row>
    <row r="41210" spans="1:9" x14ac:dyDescent="0.2">
      <c r="A41210" s="1" t="s">
        <v>68202</v>
      </c>
      <c r="B41210" s="1" t="s">
        <v>191961</v>
      </c>
      <c r="C41210" s="1">
        <v>288058145</v>
      </c>
      <c r="D41210" t="s">
        <v>264248</v>
      </c>
      <c r="E41210" t="s">
        <v>265340</v>
      </c>
      <c r="F41210" s="1">
        <v>1</v>
      </c>
      <c r="G41210" s="1" t="s">
        <v>191962</v>
      </c>
      <c r="H41210" s="1" t="s">
        <v>191963</v>
      </c>
      <c r="I41210" s="1"/>
    </row>
    <row r="41211" spans="1:9" x14ac:dyDescent="0.2">
      <c r="A41211" s="1" t="s">
        <v>191964</v>
      </c>
      <c r="B41211" s="1" t="s">
        <v>191965</v>
      </c>
      <c r="C41211" s="1">
        <v>290957550</v>
      </c>
      <c r="D41211" t="s">
        <v>261096</v>
      </c>
      <c r="E41211" t="s">
        <v>261098</v>
      </c>
      <c r="F41211" s="1">
        <v>13</v>
      </c>
      <c r="G41211" s="1" t="s">
        <v>191966</v>
      </c>
      <c r="H41211" s="1" t="s">
        <v>191967</v>
      </c>
      <c r="I41211" s="1"/>
    </row>
    <row r="41212" spans="1:9" x14ac:dyDescent="0.2">
      <c r="A41212" s="1" t="s">
        <v>191968</v>
      </c>
      <c r="B41212" s="1" t="s">
        <v>191969</v>
      </c>
      <c r="C41212" s="1">
        <v>290485208</v>
      </c>
      <c r="D41212" t="s">
        <v>261096</v>
      </c>
      <c r="E41212" t="s">
        <v>261098</v>
      </c>
      <c r="F41212" s="1">
        <v>78</v>
      </c>
      <c r="G41212" s="1" t="s">
        <v>191970</v>
      </c>
      <c r="H41212" s="1" t="s">
        <v>191971</v>
      </c>
      <c r="I41212" s="1" t="s">
        <v>191972</v>
      </c>
    </row>
    <row r="41213" spans="1:9" x14ac:dyDescent="0.2">
      <c r="A41213" s="1" t="s">
        <v>191973</v>
      </c>
      <c r="B41213" s="1" t="s">
        <v>191974</v>
      </c>
      <c r="C41213" s="1">
        <v>1545743</v>
      </c>
      <c r="D41213" t="s">
        <v>264276</v>
      </c>
      <c r="E41213" t="s">
        <v>265341</v>
      </c>
      <c r="F41213" s="1">
        <v>1165</v>
      </c>
      <c r="G41213" s="1" t="s">
        <v>191975</v>
      </c>
      <c r="H41213" s="1" t="s">
        <v>191976</v>
      </c>
      <c r="I41213" s="1" t="s">
        <v>191977</v>
      </c>
    </row>
    <row r="41214" spans="1:9" x14ac:dyDescent="0.2">
      <c r="A41214" s="1" t="s">
        <v>191978</v>
      </c>
      <c r="B41214" s="1" t="s">
        <v>191979</v>
      </c>
      <c r="C41214" s="1">
        <v>290492575</v>
      </c>
      <c r="D41214" t="s">
        <v>261096</v>
      </c>
      <c r="E41214" t="s">
        <v>261098</v>
      </c>
      <c r="F41214" s="1">
        <v>1</v>
      </c>
      <c r="G41214" s="1" t="s">
        <v>191980</v>
      </c>
      <c r="H41214" s="1" t="s">
        <v>191981</v>
      </c>
      <c r="I41214" s="1"/>
    </row>
    <row r="41215" spans="1:9" x14ac:dyDescent="0.2">
      <c r="A41215" s="1" t="s">
        <v>191982</v>
      </c>
      <c r="B41215" s="1" t="s">
        <v>191983</v>
      </c>
      <c r="C41215" s="1">
        <v>282935330</v>
      </c>
      <c r="D41215" t="s">
        <v>261096</v>
      </c>
      <c r="E41215" t="s">
        <v>261098</v>
      </c>
      <c r="F41215" s="1">
        <v>26</v>
      </c>
      <c r="G41215" s="1" t="s">
        <v>191984</v>
      </c>
      <c r="H41215" s="1" t="s">
        <v>191985</v>
      </c>
      <c r="I41215" s="1" t="s">
        <v>191986</v>
      </c>
    </row>
    <row r="41216" spans="1:9" x14ac:dyDescent="0.2">
      <c r="A41216" s="1" t="s">
        <v>191987</v>
      </c>
      <c r="B41216" s="1" t="s">
        <v>191988</v>
      </c>
      <c r="C41216" s="1">
        <v>290489441</v>
      </c>
      <c r="D41216" t="s">
        <v>261096</v>
      </c>
      <c r="E41216" t="s">
        <v>261098</v>
      </c>
      <c r="F41216" s="1">
        <v>1505</v>
      </c>
      <c r="G41216" s="1" t="s">
        <v>191989</v>
      </c>
      <c r="H41216" s="1" t="s">
        <v>191990</v>
      </c>
      <c r="I41216" s="1" t="s">
        <v>191991</v>
      </c>
    </row>
    <row r="41217" spans="1:9" x14ac:dyDescent="0.2">
      <c r="A41217" s="1" t="s">
        <v>191992</v>
      </c>
      <c r="B41217" s="1" t="s">
        <v>191993</v>
      </c>
      <c r="C41217" s="1">
        <v>290523236</v>
      </c>
      <c r="D41217" t="s">
        <v>261096</v>
      </c>
      <c r="E41217" t="s">
        <v>261098</v>
      </c>
      <c r="F41217" s="1">
        <v>7</v>
      </c>
      <c r="G41217" s="1" t="s">
        <v>191994</v>
      </c>
      <c r="H41217" s="1" t="s">
        <v>191995</v>
      </c>
      <c r="I41217" s="1"/>
    </row>
    <row r="41218" spans="1:9" x14ac:dyDescent="0.2">
      <c r="A41218" s="1" t="s">
        <v>191996</v>
      </c>
      <c r="B41218" s="1" t="s">
        <v>191997</v>
      </c>
      <c r="C41218" s="1">
        <v>289599179</v>
      </c>
      <c r="D41218" t="s">
        <v>261096</v>
      </c>
      <c r="E41218" t="s">
        <v>261098</v>
      </c>
      <c r="F41218" s="1">
        <v>6</v>
      </c>
      <c r="G41218" s="1" t="s">
        <v>191998</v>
      </c>
      <c r="H41218" s="1" t="s">
        <v>191999</v>
      </c>
      <c r="I41218" s="1" t="s">
        <v>192000</v>
      </c>
    </row>
    <row r="41219" spans="1:9" x14ac:dyDescent="0.2">
      <c r="A41219" s="1" t="s">
        <v>192001</v>
      </c>
      <c r="B41219" s="1" t="s">
        <v>192002</v>
      </c>
      <c r="C41219" s="1">
        <v>282882163</v>
      </c>
      <c r="D41219" t="s">
        <v>261096</v>
      </c>
      <c r="E41219" t="s">
        <v>261098</v>
      </c>
      <c r="F41219" s="1">
        <v>70627</v>
      </c>
      <c r="G41219" s="1" t="s">
        <v>192003</v>
      </c>
      <c r="H41219" s="1" t="s">
        <v>192004</v>
      </c>
      <c r="I41219" s="1" t="s">
        <v>192005</v>
      </c>
    </row>
    <row r="41220" spans="1:9" x14ac:dyDescent="0.2">
      <c r="A41220" s="1" t="s">
        <v>192006</v>
      </c>
      <c r="B41220" s="1" t="s">
        <v>192007</v>
      </c>
      <c r="C41220" s="1">
        <v>291420705</v>
      </c>
      <c r="D41220" t="s">
        <v>264811</v>
      </c>
      <c r="E41220" t="s">
        <v>265342</v>
      </c>
      <c r="F41220" s="1">
        <v>13</v>
      </c>
      <c r="G41220" s="1" t="s">
        <v>192008</v>
      </c>
      <c r="H41220" s="1" t="s">
        <v>192009</v>
      </c>
      <c r="I41220" s="1"/>
    </row>
    <row r="41221" spans="1:9" x14ac:dyDescent="0.2">
      <c r="A41221" s="1" t="s">
        <v>192010</v>
      </c>
      <c r="B41221" s="1" t="s">
        <v>192011</v>
      </c>
      <c r="C41221" s="1">
        <v>290483175</v>
      </c>
      <c r="D41221" t="s">
        <v>261096</v>
      </c>
      <c r="E41221" t="s">
        <v>261098</v>
      </c>
      <c r="F41221" s="1">
        <v>19</v>
      </c>
      <c r="G41221" s="1" t="s">
        <v>192012</v>
      </c>
      <c r="H41221" s="1" t="s">
        <v>192013</v>
      </c>
      <c r="I41221" s="1"/>
    </row>
    <row r="41222" spans="1:9" x14ac:dyDescent="0.2">
      <c r="A41222" s="1" t="s">
        <v>192014</v>
      </c>
      <c r="B41222" s="1" t="s">
        <v>192015</v>
      </c>
      <c r="C41222" s="1">
        <v>268244494</v>
      </c>
      <c r="D41222" t="s">
        <v>261096</v>
      </c>
      <c r="E41222" t="s">
        <v>261098</v>
      </c>
      <c r="F41222" s="1">
        <v>1</v>
      </c>
      <c r="G41222" s="1" t="s">
        <v>192016</v>
      </c>
      <c r="H41222" s="1" t="s">
        <v>192017</v>
      </c>
      <c r="I41222" s="1"/>
    </row>
    <row r="41223" spans="1:9" x14ac:dyDescent="0.2">
      <c r="A41223" s="1" t="s">
        <v>192018</v>
      </c>
      <c r="B41223" s="1" t="s">
        <v>192019</v>
      </c>
      <c r="C41223" s="1">
        <v>282935637</v>
      </c>
      <c r="D41223" t="s">
        <v>261096</v>
      </c>
      <c r="E41223" t="s">
        <v>261098</v>
      </c>
      <c r="F41223" s="1">
        <v>40139</v>
      </c>
      <c r="G41223" s="1" t="s">
        <v>192020</v>
      </c>
      <c r="H41223" s="1" t="s">
        <v>192021</v>
      </c>
      <c r="I41223" s="1" t="s">
        <v>192022</v>
      </c>
    </row>
    <row r="41224" spans="1:9" x14ac:dyDescent="0.2">
      <c r="A41224" s="1" t="s">
        <v>192023</v>
      </c>
      <c r="B41224" s="1" t="s">
        <v>192024</v>
      </c>
      <c r="C41224" s="1">
        <v>290487125</v>
      </c>
      <c r="D41224" t="s">
        <v>261096</v>
      </c>
      <c r="E41224" t="s">
        <v>261098</v>
      </c>
      <c r="F41224" s="1">
        <v>8</v>
      </c>
      <c r="G41224" s="1" t="s">
        <v>192025</v>
      </c>
      <c r="H41224" s="1" t="s">
        <v>192026</v>
      </c>
      <c r="I41224" s="1" t="s">
        <v>192027</v>
      </c>
    </row>
    <row r="41225" spans="1:9" x14ac:dyDescent="0.2">
      <c r="A41225" s="1" t="s">
        <v>192028</v>
      </c>
      <c r="B41225" s="1" t="s">
        <v>192029</v>
      </c>
      <c r="C41225" s="1">
        <v>290488202</v>
      </c>
      <c r="D41225" t="s">
        <v>261096</v>
      </c>
      <c r="E41225" t="s">
        <v>261098</v>
      </c>
      <c r="F41225" s="1">
        <v>6</v>
      </c>
      <c r="G41225" s="1" t="s">
        <v>192030</v>
      </c>
      <c r="H41225" s="1" t="s">
        <v>192031</v>
      </c>
      <c r="I41225" s="1" t="s">
        <v>192032</v>
      </c>
    </row>
    <row r="41226" spans="1:9" x14ac:dyDescent="0.2">
      <c r="A41226" s="1" t="s">
        <v>192033</v>
      </c>
      <c r="B41226" s="1" t="s">
        <v>192034</v>
      </c>
      <c r="C41226" s="1">
        <v>291437132</v>
      </c>
      <c r="D41226" t="s">
        <v>261096</v>
      </c>
      <c r="E41226" t="s">
        <v>261098</v>
      </c>
      <c r="F41226" s="1">
        <v>19</v>
      </c>
      <c r="G41226" s="1" t="s">
        <v>192035</v>
      </c>
      <c r="H41226" s="1" t="s">
        <v>192036</v>
      </c>
      <c r="I41226" s="1" t="s">
        <v>192037</v>
      </c>
    </row>
    <row r="41227" spans="1:9" x14ac:dyDescent="0.2">
      <c r="A41227" s="1" t="s">
        <v>192038</v>
      </c>
      <c r="B41227" s="1" t="s">
        <v>192039</v>
      </c>
      <c r="C41227" s="1">
        <v>280705372</v>
      </c>
      <c r="D41227" t="s">
        <v>264344</v>
      </c>
      <c r="E41227" t="s">
        <v>265343</v>
      </c>
      <c r="F41227" s="1">
        <v>20</v>
      </c>
      <c r="G41227" s="1" t="s">
        <v>192040</v>
      </c>
      <c r="H41227" s="1" t="s">
        <v>192041</v>
      </c>
      <c r="I41227" s="1" t="s">
        <v>192042</v>
      </c>
    </row>
    <row r="41228" spans="1:9" x14ac:dyDescent="0.2">
      <c r="A41228" s="1" t="s">
        <v>192043</v>
      </c>
      <c r="B41228" s="1" t="s">
        <v>192044</v>
      </c>
      <c r="C41228" s="1">
        <v>291441698</v>
      </c>
      <c r="D41228" t="s">
        <v>261096</v>
      </c>
      <c r="E41228" t="s">
        <v>261098</v>
      </c>
      <c r="F41228" s="1">
        <v>17</v>
      </c>
      <c r="G41228" s="1" t="s">
        <v>192045</v>
      </c>
      <c r="H41228" s="1" t="s">
        <v>192046</v>
      </c>
      <c r="I41228" s="1"/>
    </row>
    <row r="41229" spans="1:9" x14ac:dyDescent="0.2">
      <c r="A41229" s="1" t="s">
        <v>192047</v>
      </c>
      <c r="B41229" s="1" t="s">
        <v>192048</v>
      </c>
      <c r="C41229" s="1">
        <v>291436040</v>
      </c>
      <c r="D41229" t="s">
        <v>261096</v>
      </c>
      <c r="E41229" t="s">
        <v>261098</v>
      </c>
      <c r="F41229" s="1">
        <v>39</v>
      </c>
      <c r="G41229" s="1" t="s">
        <v>192049</v>
      </c>
      <c r="H41229" s="1" t="s">
        <v>192050</v>
      </c>
      <c r="I41229" s="1" t="s">
        <v>192051</v>
      </c>
    </row>
    <row r="41230" spans="1:9" x14ac:dyDescent="0.2">
      <c r="A41230" s="1" t="s">
        <v>192052</v>
      </c>
      <c r="B41230" s="1" t="s">
        <v>192053</v>
      </c>
      <c r="C41230" s="1">
        <v>290957567</v>
      </c>
      <c r="D41230" t="s">
        <v>261096</v>
      </c>
      <c r="E41230" t="s">
        <v>261098</v>
      </c>
      <c r="F41230" s="1">
        <v>5</v>
      </c>
      <c r="G41230" s="1" t="s">
        <v>192054</v>
      </c>
      <c r="H41230" s="1"/>
      <c r="I41230" s="1"/>
    </row>
    <row r="41231" spans="1:9" x14ac:dyDescent="0.2">
      <c r="A41231" s="1" t="s">
        <v>192055</v>
      </c>
      <c r="B41231" s="1" t="s">
        <v>192056</v>
      </c>
      <c r="C41231" s="1">
        <v>287403366</v>
      </c>
      <c r="D41231" t="s">
        <v>261096</v>
      </c>
      <c r="E41231" t="s">
        <v>261098</v>
      </c>
      <c r="F41231" s="1">
        <v>1</v>
      </c>
      <c r="G41231" s="1" t="s">
        <v>192057</v>
      </c>
      <c r="H41231" s="1" t="s">
        <v>192058</v>
      </c>
      <c r="I41231" s="1"/>
    </row>
    <row r="41232" spans="1:9" x14ac:dyDescent="0.2">
      <c r="A41232" s="1" t="s">
        <v>192059</v>
      </c>
      <c r="B41232" s="1" t="s">
        <v>192060</v>
      </c>
      <c r="C41232" s="1">
        <v>291177433</v>
      </c>
      <c r="D41232" t="s">
        <v>261096</v>
      </c>
      <c r="E41232" t="s">
        <v>261098</v>
      </c>
      <c r="F41232" s="1">
        <v>29</v>
      </c>
      <c r="G41232" s="1" t="s">
        <v>192061</v>
      </c>
      <c r="H41232" s="1" t="s">
        <v>192062</v>
      </c>
      <c r="I41232" s="1" t="s">
        <v>192063</v>
      </c>
    </row>
    <row r="41233" spans="1:9" x14ac:dyDescent="0.2">
      <c r="A41233" s="1" t="s">
        <v>192064</v>
      </c>
      <c r="B41233" s="1" t="s">
        <v>192065</v>
      </c>
      <c r="C41233" s="1">
        <v>290957524</v>
      </c>
      <c r="D41233" t="s">
        <v>261096</v>
      </c>
      <c r="E41233" t="s">
        <v>261098</v>
      </c>
      <c r="F41233" s="1">
        <v>17</v>
      </c>
      <c r="G41233" s="1" t="s">
        <v>192066</v>
      </c>
      <c r="H41233" s="1" t="s">
        <v>192067</v>
      </c>
      <c r="I41233" s="1" t="s">
        <v>192068</v>
      </c>
    </row>
    <row r="41234" spans="1:9" x14ac:dyDescent="0.2">
      <c r="A41234" s="1" t="s">
        <v>192069</v>
      </c>
      <c r="B41234" s="1" t="s">
        <v>192069</v>
      </c>
      <c r="C41234" s="1">
        <v>291418001</v>
      </c>
      <c r="D41234" t="s">
        <v>261096</v>
      </c>
      <c r="E41234" t="s">
        <v>261098</v>
      </c>
      <c r="F41234" s="1">
        <v>44</v>
      </c>
      <c r="G41234" s="1" t="s">
        <v>192070</v>
      </c>
      <c r="H41234" s="1" t="s">
        <v>192071</v>
      </c>
      <c r="I41234" s="1" t="s">
        <v>192072</v>
      </c>
    </row>
    <row r="41235" spans="1:9" x14ac:dyDescent="0.2">
      <c r="A41235" s="1" t="s">
        <v>192073</v>
      </c>
      <c r="B41235" s="1" t="s">
        <v>192074</v>
      </c>
      <c r="C41235" s="1">
        <v>291436754</v>
      </c>
      <c r="D41235" t="s">
        <v>261096</v>
      </c>
      <c r="E41235" t="s">
        <v>261098</v>
      </c>
      <c r="F41235" s="1">
        <v>177</v>
      </c>
      <c r="G41235" s="1" t="s">
        <v>192075</v>
      </c>
      <c r="H41235" s="1" t="s">
        <v>192076</v>
      </c>
      <c r="I41235" s="1" t="s">
        <v>192077</v>
      </c>
    </row>
    <row r="41236" spans="1:9" x14ac:dyDescent="0.2">
      <c r="A41236" s="1" t="s">
        <v>192078</v>
      </c>
      <c r="B41236" s="1" t="s">
        <v>192079</v>
      </c>
      <c r="C41236" s="1">
        <v>290491456</v>
      </c>
      <c r="D41236" t="s">
        <v>261096</v>
      </c>
      <c r="E41236" t="s">
        <v>261098</v>
      </c>
      <c r="F41236" s="1">
        <v>21</v>
      </c>
      <c r="G41236" s="1" t="s">
        <v>192080</v>
      </c>
      <c r="H41236" s="1" t="s">
        <v>192081</v>
      </c>
      <c r="I41236" s="1" t="s">
        <v>192082</v>
      </c>
    </row>
    <row r="41237" spans="1:9" x14ac:dyDescent="0.2">
      <c r="A41237" s="1" t="s">
        <v>192083</v>
      </c>
      <c r="B41237" s="1" t="s">
        <v>192084</v>
      </c>
      <c r="C41237" s="1">
        <v>290491956</v>
      </c>
      <c r="D41237" t="s">
        <v>261096</v>
      </c>
      <c r="E41237" t="s">
        <v>261098</v>
      </c>
      <c r="F41237" s="1">
        <v>5</v>
      </c>
      <c r="G41237" s="1" t="s">
        <v>192085</v>
      </c>
      <c r="H41237" s="1" t="s">
        <v>192086</v>
      </c>
      <c r="I41237" s="1"/>
    </row>
    <row r="41238" spans="1:9" x14ac:dyDescent="0.2">
      <c r="A41238" s="1" t="s">
        <v>192087</v>
      </c>
      <c r="B41238" s="1" t="s">
        <v>192088</v>
      </c>
      <c r="C41238" s="1">
        <v>290526226</v>
      </c>
      <c r="D41238" t="s">
        <v>261096</v>
      </c>
      <c r="E41238" t="s">
        <v>261098</v>
      </c>
      <c r="F41238" s="1">
        <v>5</v>
      </c>
      <c r="G41238" s="1" t="s">
        <v>192089</v>
      </c>
      <c r="H41238" s="1" t="s">
        <v>192090</v>
      </c>
      <c r="I41238" s="1" t="s">
        <v>192091</v>
      </c>
    </row>
    <row r="41239" spans="1:9" x14ac:dyDescent="0.2">
      <c r="A41239" s="1" t="s">
        <v>192092</v>
      </c>
      <c r="B41239" s="1" t="s">
        <v>192093</v>
      </c>
      <c r="C41239" s="1">
        <v>291416004</v>
      </c>
      <c r="D41239" t="s">
        <v>261096</v>
      </c>
      <c r="E41239" t="s">
        <v>261098</v>
      </c>
      <c r="F41239" s="1">
        <v>65</v>
      </c>
      <c r="G41239" s="1" t="s">
        <v>192094</v>
      </c>
      <c r="H41239" s="1" t="s">
        <v>192095</v>
      </c>
      <c r="I41239" s="1"/>
    </row>
    <row r="41240" spans="1:9" x14ac:dyDescent="0.2">
      <c r="A41240" s="1" t="s">
        <v>192096</v>
      </c>
      <c r="B41240" s="1" t="s">
        <v>192097</v>
      </c>
      <c r="C41240" s="1">
        <v>291419430</v>
      </c>
      <c r="D41240" t="s">
        <v>261096</v>
      </c>
      <c r="E41240" t="s">
        <v>261098</v>
      </c>
      <c r="F41240" s="1">
        <v>150</v>
      </c>
      <c r="G41240" s="1" t="s">
        <v>192098</v>
      </c>
      <c r="H41240" s="1" t="s">
        <v>192099</v>
      </c>
      <c r="I41240" s="1"/>
    </row>
    <row r="41241" spans="1:9" x14ac:dyDescent="0.2">
      <c r="A41241" s="1" t="s">
        <v>192100</v>
      </c>
      <c r="B41241" s="1" t="s">
        <v>192101</v>
      </c>
      <c r="C41241" s="1">
        <v>290525793</v>
      </c>
      <c r="D41241" t="s">
        <v>261096</v>
      </c>
      <c r="E41241" t="s">
        <v>261098</v>
      </c>
      <c r="F41241" s="1">
        <v>6</v>
      </c>
      <c r="G41241" s="1" t="s">
        <v>192102</v>
      </c>
      <c r="H41241" s="1" t="s">
        <v>192103</v>
      </c>
      <c r="I41241" s="1" t="s">
        <v>192104</v>
      </c>
    </row>
    <row r="41242" spans="1:9" x14ac:dyDescent="0.2">
      <c r="A41242" s="1" t="s">
        <v>192105</v>
      </c>
      <c r="B41242" s="1" t="s">
        <v>192106</v>
      </c>
      <c r="C41242" s="1">
        <v>223377132</v>
      </c>
      <c r="D41242" t="s">
        <v>261096</v>
      </c>
      <c r="E41242" t="s">
        <v>261098</v>
      </c>
      <c r="F41242" s="1">
        <v>12</v>
      </c>
      <c r="G41242" s="1" t="s">
        <v>192107</v>
      </c>
      <c r="H41242" s="1" t="s">
        <v>192108</v>
      </c>
      <c r="I41242" s="1" t="s">
        <v>192109</v>
      </c>
    </row>
    <row r="41243" spans="1:9" x14ac:dyDescent="0.2">
      <c r="A41243" s="1" t="s">
        <v>192110</v>
      </c>
      <c r="B41243" s="1" t="s">
        <v>192111</v>
      </c>
      <c r="C41243" s="1">
        <v>290481364</v>
      </c>
      <c r="D41243" t="s">
        <v>261096</v>
      </c>
      <c r="E41243" t="s">
        <v>261098</v>
      </c>
      <c r="F41243" s="1">
        <v>445</v>
      </c>
      <c r="G41243" s="1" t="s">
        <v>192112</v>
      </c>
      <c r="H41243" s="1" t="s">
        <v>192113</v>
      </c>
      <c r="I41243" s="1" t="s">
        <v>192114</v>
      </c>
    </row>
    <row r="41244" spans="1:9" x14ac:dyDescent="0.2">
      <c r="A41244" s="1" t="s">
        <v>192115</v>
      </c>
      <c r="B41244" s="1" t="s">
        <v>192116</v>
      </c>
      <c r="C41244" s="1">
        <v>290957434</v>
      </c>
      <c r="D41244" t="s">
        <v>264373</v>
      </c>
      <c r="E41244" t="s">
        <v>265344</v>
      </c>
      <c r="F41244" s="1">
        <v>63</v>
      </c>
      <c r="G41244" s="1" t="s">
        <v>192117</v>
      </c>
      <c r="H41244" s="1" t="s">
        <v>192118</v>
      </c>
      <c r="I41244" s="1"/>
    </row>
    <row r="41245" spans="1:9" x14ac:dyDescent="0.2">
      <c r="A41245" s="1" t="s">
        <v>192119</v>
      </c>
      <c r="B41245" s="1" t="s">
        <v>192120</v>
      </c>
      <c r="C41245" s="1">
        <v>291438542</v>
      </c>
      <c r="D41245" t="s">
        <v>261096</v>
      </c>
      <c r="E41245" t="s">
        <v>261098</v>
      </c>
      <c r="F41245" s="1">
        <v>22</v>
      </c>
      <c r="G41245" s="1" t="s">
        <v>192121</v>
      </c>
      <c r="H41245" s="1" t="s">
        <v>192122</v>
      </c>
      <c r="I41245" s="1" t="s">
        <v>192123</v>
      </c>
    </row>
    <row r="41246" spans="1:9" x14ac:dyDescent="0.2">
      <c r="A41246" s="1" t="s">
        <v>192124</v>
      </c>
      <c r="B41246" s="1" t="s">
        <v>192125</v>
      </c>
      <c r="C41246" s="1">
        <v>290483681</v>
      </c>
      <c r="D41246" t="s">
        <v>261096</v>
      </c>
      <c r="E41246" t="s">
        <v>261098</v>
      </c>
      <c r="F41246" s="1">
        <v>270</v>
      </c>
      <c r="G41246" s="1" t="s">
        <v>192126</v>
      </c>
      <c r="H41246" s="1" t="s">
        <v>192127</v>
      </c>
      <c r="I41246" s="1"/>
    </row>
    <row r="41247" spans="1:9" x14ac:dyDescent="0.2">
      <c r="A41247" s="1" t="s">
        <v>192128</v>
      </c>
      <c r="B41247" s="1" t="s">
        <v>192129</v>
      </c>
      <c r="C41247" s="1">
        <v>290957511</v>
      </c>
      <c r="D41247" t="s">
        <v>261096</v>
      </c>
      <c r="E41247" t="s">
        <v>264816</v>
      </c>
      <c r="F41247" s="1">
        <v>6</v>
      </c>
      <c r="G41247" s="1" t="s">
        <v>192130</v>
      </c>
      <c r="H41247" s="1" t="s">
        <v>192131</v>
      </c>
      <c r="I41247" s="1" t="s">
        <v>192132</v>
      </c>
    </row>
    <row r="41248" spans="1:9" x14ac:dyDescent="0.2">
      <c r="A41248" s="1" t="s">
        <v>192133</v>
      </c>
      <c r="B41248" s="1" t="s">
        <v>192134</v>
      </c>
      <c r="C41248" s="1">
        <v>290957458</v>
      </c>
      <c r="D41248" t="s">
        <v>261096</v>
      </c>
      <c r="E41248" t="s">
        <v>261098</v>
      </c>
      <c r="F41248" s="1">
        <v>12</v>
      </c>
      <c r="G41248" s="1" t="s">
        <v>192135</v>
      </c>
      <c r="H41248" s="1" t="s">
        <v>192136</v>
      </c>
      <c r="I41248" s="1" t="s">
        <v>192137</v>
      </c>
    </row>
    <row r="41249" spans="1:9" x14ac:dyDescent="0.2">
      <c r="A41249" s="1" t="s">
        <v>192138</v>
      </c>
      <c r="B41249" s="1" t="s">
        <v>192139</v>
      </c>
      <c r="C41249" s="1">
        <v>290520842</v>
      </c>
      <c r="D41249" t="s">
        <v>261096</v>
      </c>
      <c r="E41249" t="s">
        <v>261098</v>
      </c>
      <c r="F41249" s="1">
        <v>174</v>
      </c>
      <c r="G41249" s="1" t="s">
        <v>192140</v>
      </c>
      <c r="H41249" s="1" t="s">
        <v>192141</v>
      </c>
      <c r="I41249" s="1"/>
    </row>
    <row r="41250" spans="1:9" x14ac:dyDescent="0.2">
      <c r="A41250" s="1" t="s">
        <v>192142</v>
      </c>
      <c r="B41250" s="1" t="s">
        <v>192143</v>
      </c>
      <c r="C41250" s="1">
        <v>291416009</v>
      </c>
      <c r="D41250" t="s">
        <v>264266</v>
      </c>
      <c r="E41250" t="s">
        <v>264840</v>
      </c>
      <c r="F41250" s="1">
        <v>36</v>
      </c>
      <c r="G41250" s="1" t="s">
        <v>192144</v>
      </c>
      <c r="H41250" s="1" t="s">
        <v>192145</v>
      </c>
      <c r="I41250" s="1" t="s">
        <v>192146</v>
      </c>
    </row>
    <row r="41251" spans="1:9" x14ac:dyDescent="0.2">
      <c r="A41251" s="1" t="s">
        <v>192147</v>
      </c>
      <c r="B41251" s="1" t="s">
        <v>192148</v>
      </c>
      <c r="C41251" s="1">
        <v>291435562</v>
      </c>
      <c r="D41251" t="s">
        <v>261096</v>
      </c>
      <c r="E41251" t="s">
        <v>261098</v>
      </c>
      <c r="F41251" s="1">
        <v>11</v>
      </c>
      <c r="G41251" s="1" t="s">
        <v>192149</v>
      </c>
      <c r="H41251" s="1" t="s">
        <v>192150</v>
      </c>
      <c r="I41251" s="1"/>
    </row>
    <row r="41252" spans="1:9" x14ac:dyDescent="0.2">
      <c r="A41252" s="1" t="s">
        <v>192151</v>
      </c>
      <c r="B41252" s="1" t="s">
        <v>192152</v>
      </c>
      <c r="C41252" s="1">
        <v>290492612</v>
      </c>
      <c r="D41252" t="s">
        <v>261096</v>
      </c>
      <c r="E41252" t="s">
        <v>261098</v>
      </c>
      <c r="F41252" s="1">
        <v>5</v>
      </c>
      <c r="G41252" s="1" t="s">
        <v>192153</v>
      </c>
      <c r="H41252" s="1" t="s">
        <v>192154</v>
      </c>
      <c r="I41252" s="1" t="s">
        <v>192155</v>
      </c>
    </row>
    <row r="41253" spans="1:9" x14ac:dyDescent="0.2">
      <c r="A41253" s="1" t="s">
        <v>192156</v>
      </c>
      <c r="B41253" s="1" t="s">
        <v>192157</v>
      </c>
      <c r="C41253" s="1">
        <v>290525236</v>
      </c>
      <c r="D41253" t="s">
        <v>261096</v>
      </c>
      <c r="E41253" t="s">
        <v>261098</v>
      </c>
      <c r="F41253" s="1">
        <v>41</v>
      </c>
      <c r="G41253" s="1" t="s">
        <v>192158</v>
      </c>
      <c r="H41253" s="1" t="s">
        <v>192159</v>
      </c>
      <c r="I41253" s="1" t="s">
        <v>192160</v>
      </c>
    </row>
    <row r="41254" spans="1:9" x14ac:dyDescent="0.2">
      <c r="A41254" s="1" t="s">
        <v>192161</v>
      </c>
      <c r="B41254" s="1" t="s">
        <v>192162</v>
      </c>
      <c r="C41254" s="1">
        <v>282935282</v>
      </c>
      <c r="D41254" t="s">
        <v>264814</v>
      </c>
      <c r="E41254" t="s">
        <v>265345</v>
      </c>
      <c r="F41254" s="1">
        <v>220</v>
      </c>
      <c r="G41254" s="1" t="s">
        <v>192163</v>
      </c>
      <c r="H41254" s="1" t="s">
        <v>192164</v>
      </c>
      <c r="I41254" s="1" t="s">
        <v>192165</v>
      </c>
    </row>
    <row r="41255" spans="1:9" x14ac:dyDescent="0.2">
      <c r="A41255" s="1" t="s">
        <v>192166</v>
      </c>
      <c r="B41255" s="1" t="s">
        <v>192167</v>
      </c>
      <c r="C41255" s="1">
        <v>290957470</v>
      </c>
      <c r="D41255" t="s">
        <v>261096</v>
      </c>
      <c r="E41255" t="s">
        <v>261098</v>
      </c>
      <c r="F41255" s="1">
        <v>165</v>
      </c>
      <c r="G41255" s="1" t="s">
        <v>192168</v>
      </c>
      <c r="H41255" s="1" t="s">
        <v>192169</v>
      </c>
      <c r="I41255" s="1" t="s">
        <v>192170</v>
      </c>
    </row>
    <row r="41256" spans="1:9" x14ac:dyDescent="0.2">
      <c r="A41256" s="1" t="s">
        <v>192171</v>
      </c>
      <c r="B41256" s="1" t="s">
        <v>192172</v>
      </c>
      <c r="C41256" s="1">
        <v>291441143</v>
      </c>
      <c r="D41256" t="s">
        <v>261096</v>
      </c>
      <c r="E41256" t="s">
        <v>261098</v>
      </c>
      <c r="F41256" s="1">
        <v>1</v>
      </c>
      <c r="G41256" s="1" t="s">
        <v>192173</v>
      </c>
      <c r="H41256" s="1" t="s">
        <v>192174</v>
      </c>
      <c r="I41256" s="1" t="s">
        <v>192175</v>
      </c>
    </row>
    <row r="41257" spans="1:9" x14ac:dyDescent="0.2">
      <c r="A41257" s="1" t="s">
        <v>192176</v>
      </c>
      <c r="B41257" s="1" t="s">
        <v>192177</v>
      </c>
      <c r="C41257" s="1">
        <v>290482328</v>
      </c>
      <c r="D41257" t="s">
        <v>261096</v>
      </c>
      <c r="E41257" t="s">
        <v>261098</v>
      </c>
      <c r="F41257" s="1">
        <v>69</v>
      </c>
      <c r="G41257" s="1" t="s">
        <v>192178</v>
      </c>
      <c r="H41257" s="1" t="s">
        <v>192179</v>
      </c>
      <c r="I41257" s="1" t="s">
        <v>192180</v>
      </c>
    </row>
    <row r="41258" spans="1:9" x14ac:dyDescent="0.2">
      <c r="A41258" s="1" t="s">
        <v>192181</v>
      </c>
      <c r="B41258" s="1" t="s">
        <v>192182</v>
      </c>
      <c r="C41258" s="1">
        <v>291431841</v>
      </c>
      <c r="D41258" t="s">
        <v>261096</v>
      </c>
      <c r="E41258" t="s">
        <v>261098</v>
      </c>
      <c r="F41258" s="1">
        <v>34</v>
      </c>
      <c r="G41258" s="1" t="s">
        <v>192183</v>
      </c>
      <c r="H41258" s="1" t="s">
        <v>192184</v>
      </c>
      <c r="I41258" s="1" t="s">
        <v>192185</v>
      </c>
    </row>
    <row r="41259" spans="1:9" x14ac:dyDescent="0.2">
      <c r="A41259" s="1" t="s">
        <v>192186</v>
      </c>
      <c r="B41259" s="1" t="s">
        <v>192187</v>
      </c>
      <c r="C41259" s="1">
        <v>290482526</v>
      </c>
      <c r="D41259" t="s">
        <v>261096</v>
      </c>
      <c r="E41259" t="s">
        <v>261098</v>
      </c>
      <c r="F41259" s="1">
        <v>36</v>
      </c>
      <c r="G41259" s="1" t="s">
        <v>192188</v>
      </c>
      <c r="H41259" s="1" t="s">
        <v>192189</v>
      </c>
      <c r="I41259" s="1" t="s">
        <v>192190</v>
      </c>
    </row>
    <row r="41260" spans="1:9" x14ac:dyDescent="0.2">
      <c r="A41260" s="1" t="s">
        <v>192191</v>
      </c>
      <c r="B41260" s="1" t="s">
        <v>192192</v>
      </c>
      <c r="C41260" s="1">
        <v>290520843</v>
      </c>
      <c r="D41260" t="s">
        <v>261096</v>
      </c>
      <c r="E41260" t="s">
        <v>261098</v>
      </c>
      <c r="F41260" s="1">
        <v>279</v>
      </c>
      <c r="G41260" s="1" t="s">
        <v>192193</v>
      </c>
      <c r="H41260" s="1" t="s">
        <v>192194</v>
      </c>
      <c r="I41260" s="1"/>
    </row>
    <row r="41261" spans="1:9" x14ac:dyDescent="0.2">
      <c r="A41261" s="1" t="s">
        <v>192195</v>
      </c>
      <c r="B41261" s="1" t="s">
        <v>192196</v>
      </c>
      <c r="C41261" s="1">
        <v>291427071</v>
      </c>
      <c r="D41261" t="s">
        <v>261096</v>
      </c>
      <c r="E41261" t="s">
        <v>261098</v>
      </c>
      <c r="F41261" s="1">
        <v>69</v>
      </c>
      <c r="G41261" s="1" t="s">
        <v>192197</v>
      </c>
      <c r="H41261" s="1" t="s">
        <v>192198</v>
      </c>
      <c r="I41261" s="1" t="s">
        <v>192199</v>
      </c>
    </row>
    <row r="41262" spans="1:9" x14ac:dyDescent="0.2">
      <c r="A41262" s="1" t="s">
        <v>192200</v>
      </c>
      <c r="B41262" s="1" t="s">
        <v>192201</v>
      </c>
      <c r="C41262" s="1">
        <v>291441207</v>
      </c>
      <c r="D41262" t="s">
        <v>261096</v>
      </c>
      <c r="E41262" t="s">
        <v>261098</v>
      </c>
      <c r="F41262" s="1">
        <v>1</v>
      </c>
      <c r="G41262" s="1" t="s">
        <v>192202</v>
      </c>
      <c r="H41262" s="1" t="s">
        <v>192203</v>
      </c>
      <c r="I41262" s="1"/>
    </row>
    <row r="41263" spans="1:9" x14ac:dyDescent="0.2">
      <c r="A41263" s="1" t="s">
        <v>192204</v>
      </c>
      <c r="B41263" s="1" t="s">
        <v>192205</v>
      </c>
      <c r="C41263" s="1">
        <v>224668855</v>
      </c>
      <c r="D41263" t="s">
        <v>261096</v>
      </c>
      <c r="E41263" t="s">
        <v>261098</v>
      </c>
      <c r="F41263" s="1">
        <v>72</v>
      </c>
      <c r="G41263" s="1" t="s">
        <v>192206</v>
      </c>
      <c r="H41263" s="1" t="s">
        <v>192207</v>
      </c>
      <c r="I41263" s="1"/>
    </row>
    <row r="41264" spans="1:9" x14ac:dyDescent="0.2">
      <c r="A41264" s="1" t="s">
        <v>192208</v>
      </c>
      <c r="B41264" s="1" t="s">
        <v>192209</v>
      </c>
      <c r="C41264" s="1">
        <v>290487145</v>
      </c>
      <c r="D41264" t="s">
        <v>261096</v>
      </c>
      <c r="E41264" t="s">
        <v>261098</v>
      </c>
      <c r="F41264" s="1">
        <v>22</v>
      </c>
      <c r="G41264" s="1" t="s">
        <v>192210</v>
      </c>
      <c r="H41264" s="1" t="s">
        <v>192211</v>
      </c>
      <c r="I41264" s="1"/>
    </row>
    <row r="41265" spans="1:9" x14ac:dyDescent="0.2">
      <c r="A41265" s="1" t="s">
        <v>192212</v>
      </c>
      <c r="B41265" s="1" t="s">
        <v>192213</v>
      </c>
      <c r="C41265" s="1">
        <v>290132465</v>
      </c>
      <c r="D41265" t="s">
        <v>261096</v>
      </c>
      <c r="E41265" t="s">
        <v>261098</v>
      </c>
      <c r="F41265" s="1">
        <v>547</v>
      </c>
      <c r="G41265" s="1" t="s">
        <v>192214</v>
      </c>
      <c r="H41265" s="1" t="s">
        <v>192215</v>
      </c>
      <c r="I41265" s="1" t="s">
        <v>192216</v>
      </c>
    </row>
    <row r="41266" spans="1:9" x14ac:dyDescent="0.2">
      <c r="A41266" s="1" t="s">
        <v>192217</v>
      </c>
      <c r="B41266" s="1" t="s">
        <v>192218</v>
      </c>
      <c r="C41266" s="1">
        <v>290486784</v>
      </c>
      <c r="D41266" t="s">
        <v>261096</v>
      </c>
      <c r="E41266" t="s">
        <v>261098</v>
      </c>
      <c r="F41266" s="1">
        <v>21</v>
      </c>
      <c r="G41266" s="1" t="s">
        <v>192219</v>
      </c>
      <c r="H41266" s="1" t="s">
        <v>192220</v>
      </c>
      <c r="I41266" s="1" t="s">
        <v>192221</v>
      </c>
    </row>
    <row r="41267" spans="1:9" x14ac:dyDescent="0.2">
      <c r="A41267" s="1" t="s">
        <v>192222</v>
      </c>
      <c r="B41267" s="1" t="s">
        <v>192223</v>
      </c>
      <c r="C41267" s="1">
        <v>282935228</v>
      </c>
      <c r="D41267" t="s">
        <v>265346</v>
      </c>
      <c r="E41267" t="s">
        <v>265347</v>
      </c>
      <c r="F41267" s="1">
        <v>81887</v>
      </c>
      <c r="G41267" s="1" t="s">
        <v>192224</v>
      </c>
      <c r="H41267" s="1" t="s">
        <v>192225</v>
      </c>
      <c r="I41267" s="1"/>
    </row>
    <row r="41268" spans="1:9" x14ac:dyDescent="0.2">
      <c r="A41268" s="1" t="s">
        <v>192226</v>
      </c>
      <c r="B41268" s="1" t="s">
        <v>192227</v>
      </c>
      <c r="C41268" s="1">
        <v>213997961</v>
      </c>
      <c r="D41268" t="s">
        <v>261096</v>
      </c>
      <c r="E41268" t="s">
        <v>261098</v>
      </c>
      <c r="F41268" s="1">
        <v>1</v>
      </c>
      <c r="G41268" s="1" t="s">
        <v>192228</v>
      </c>
      <c r="H41268" s="1" t="s">
        <v>192229</v>
      </c>
      <c r="I41268" s="1"/>
    </row>
    <row r="41269" spans="1:9" x14ac:dyDescent="0.2">
      <c r="A41269" s="1" t="s">
        <v>192230</v>
      </c>
      <c r="B41269" s="1" t="s">
        <v>192231</v>
      </c>
      <c r="C41269" s="1">
        <v>290489339</v>
      </c>
      <c r="D41269" t="s">
        <v>261096</v>
      </c>
      <c r="E41269" t="s">
        <v>261098</v>
      </c>
      <c r="F41269" s="1">
        <v>8</v>
      </c>
      <c r="G41269" s="1" t="s">
        <v>192232</v>
      </c>
      <c r="H41269" s="1" t="s">
        <v>192233</v>
      </c>
      <c r="I41269" s="1"/>
    </row>
    <row r="41270" spans="1:9" x14ac:dyDescent="0.2">
      <c r="A41270" s="1" t="s">
        <v>192234</v>
      </c>
      <c r="B41270" s="1" t="s">
        <v>192235</v>
      </c>
      <c r="C41270" s="1">
        <v>290488346</v>
      </c>
      <c r="D41270" t="s">
        <v>261096</v>
      </c>
      <c r="E41270" t="s">
        <v>261098</v>
      </c>
      <c r="F41270" s="1">
        <v>6</v>
      </c>
      <c r="G41270" s="1" t="s">
        <v>192236</v>
      </c>
      <c r="H41270" s="1" t="s">
        <v>192237</v>
      </c>
      <c r="I41270" s="1" t="s">
        <v>192238</v>
      </c>
    </row>
    <row r="41271" spans="1:9" x14ac:dyDescent="0.2">
      <c r="A41271" s="1" t="s">
        <v>192239</v>
      </c>
      <c r="B41271" s="1" t="s">
        <v>192240</v>
      </c>
      <c r="C41271" s="1">
        <v>283119127</v>
      </c>
      <c r="D41271" t="s">
        <v>261096</v>
      </c>
      <c r="E41271" t="s">
        <v>261098</v>
      </c>
      <c r="F41271" s="1">
        <v>985</v>
      </c>
      <c r="G41271" s="1" t="s">
        <v>192241</v>
      </c>
      <c r="H41271" s="1" t="s">
        <v>192242</v>
      </c>
      <c r="I41271" s="1" t="s">
        <v>192243</v>
      </c>
    </row>
    <row r="41272" spans="1:9" x14ac:dyDescent="0.2">
      <c r="A41272" s="1" t="s">
        <v>192244</v>
      </c>
      <c r="B41272" s="1" t="s">
        <v>192245</v>
      </c>
      <c r="C41272" s="1">
        <v>262511685</v>
      </c>
      <c r="D41272" t="s">
        <v>261096</v>
      </c>
      <c r="E41272" t="s">
        <v>261098</v>
      </c>
      <c r="F41272" s="1">
        <v>3</v>
      </c>
      <c r="G41272" s="1" t="s">
        <v>192246</v>
      </c>
      <c r="H41272" s="1" t="s">
        <v>192247</v>
      </c>
      <c r="I41272" s="1" t="s">
        <v>192248</v>
      </c>
    </row>
    <row r="41273" spans="1:9" x14ac:dyDescent="0.2">
      <c r="A41273" s="1" t="s">
        <v>192249</v>
      </c>
      <c r="B41273" s="1" t="s">
        <v>192250</v>
      </c>
      <c r="C41273" s="1">
        <v>291430521</v>
      </c>
      <c r="D41273" t="s">
        <v>261096</v>
      </c>
      <c r="E41273" t="s">
        <v>261098</v>
      </c>
      <c r="F41273" s="1">
        <v>1</v>
      </c>
      <c r="G41273" s="1" t="s">
        <v>192251</v>
      </c>
      <c r="H41273" s="1" t="s">
        <v>192252</v>
      </c>
      <c r="I41273" s="1" t="s">
        <v>192253</v>
      </c>
    </row>
    <row r="41274" spans="1:9" x14ac:dyDescent="0.2">
      <c r="A41274" s="1" t="s">
        <v>192254</v>
      </c>
      <c r="B41274" s="1" t="s">
        <v>192255</v>
      </c>
      <c r="C41274" s="1">
        <v>282935424</v>
      </c>
      <c r="D41274" t="s">
        <v>261096</v>
      </c>
      <c r="E41274" t="s">
        <v>261098</v>
      </c>
      <c r="F41274" s="1">
        <v>1594</v>
      </c>
      <c r="G41274" s="1" t="s">
        <v>192256</v>
      </c>
      <c r="H41274" s="1" t="s">
        <v>192257</v>
      </c>
      <c r="I41274" s="1" t="s">
        <v>192258</v>
      </c>
    </row>
    <row r="41275" spans="1:9" x14ac:dyDescent="0.2">
      <c r="A41275" s="1" t="s">
        <v>192259</v>
      </c>
      <c r="B41275" s="1" t="s">
        <v>192260</v>
      </c>
      <c r="C41275" s="1">
        <v>290521341</v>
      </c>
      <c r="D41275" t="s">
        <v>261096</v>
      </c>
      <c r="E41275" t="s">
        <v>261098</v>
      </c>
      <c r="F41275" s="1">
        <v>288</v>
      </c>
      <c r="G41275" s="1" t="s">
        <v>192261</v>
      </c>
      <c r="H41275" s="1" t="s">
        <v>192262</v>
      </c>
      <c r="I41275" s="1" t="s">
        <v>192263</v>
      </c>
    </row>
    <row r="41276" spans="1:9" x14ac:dyDescent="0.2">
      <c r="A41276" s="1" t="s">
        <v>192264</v>
      </c>
      <c r="B41276" s="1" t="s">
        <v>192265</v>
      </c>
      <c r="C41276" s="1">
        <v>290722279</v>
      </c>
      <c r="D41276" t="s">
        <v>261096</v>
      </c>
      <c r="E41276" t="s">
        <v>261098</v>
      </c>
      <c r="F41276" s="1">
        <v>207</v>
      </c>
      <c r="G41276" s="1" t="s">
        <v>192266</v>
      </c>
      <c r="H41276" s="1" t="s">
        <v>192267</v>
      </c>
      <c r="I41276" s="1" t="s">
        <v>192268</v>
      </c>
    </row>
    <row r="41277" spans="1:9" x14ac:dyDescent="0.2">
      <c r="A41277" s="1" t="s">
        <v>192269</v>
      </c>
      <c r="B41277" s="1" t="s">
        <v>192270</v>
      </c>
      <c r="C41277" s="1">
        <v>290491901</v>
      </c>
      <c r="D41277" t="s">
        <v>261096</v>
      </c>
      <c r="E41277" t="s">
        <v>261098</v>
      </c>
      <c r="F41277" s="1">
        <v>129</v>
      </c>
      <c r="G41277" s="1" t="s">
        <v>192271</v>
      </c>
      <c r="H41277" s="1" t="s">
        <v>192272</v>
      </c>
      <c r="I41277" s="1"/>
    </row>
    <row r="41278" spans="1:9" x14ac:dyDescent="0.2">
      <c r="A41278" s="1" t="s">
        <v>192273</v>
      </c>
      <c r="B41278" s="1" t="s">
        <v>192274</v>
      </c>
      <c r="C41278" s="1">
        <v>290520805</v>
      </c>
      <c r="D41278" t="s">
        <v>261096</v>
      </c>
      <c r="E41278" t="s">
        <v>261098</v>
      </c>
      <c r="F41278" s="1">
        <v>18</v>
      </c>
      <c r="G41278" s="1" t="s">
        <v>192275</v>
      </c>
      <c r="H41278" s="1" t="s">
        <v>192276</v>
      </c>
      <c r="I41278" s="1"/>
    </row>
    <row r="41279" spans="1:9" x14ac:dyDescent="0.2">
      <c r="A41279" s="1" t="s">
        <v>192277</v>
      </c>
      <c r="B41279" s="1" t="s">
        <v>192278</v>
      </c>
      <c r="C41279" s="1">
        <v>289599197</v>
      </c>
      <c r="D41279" t="s">
        <v>261096</v>
      </c>
      <c r="E41279" t="s">
        <v>261098</v>
      </c>
      <c r="F41279" s="1">
        <v>1</v>
      </c>
      <c r="G41279" s="1" t="s">
        <v>192279</v>
      </c>
      <c r="H41279" s="1" t="s">
        <v>192280</v>
      </c>
      <c r="I41279" s="1"/>
    </row>
    <row r="41280" spans="1:9" x14ac:dyDescent="0.2">
      <c r="A41280" s="1" t="s">
        <v>192281</v>
      </c>
      <c r="B41280" s="1" t="s">
        <v>192282</v>
      </c>
      <c r="C41280" s="1">
        <v>283643969</v>
      </c>
      <c r="D41280" t="s">
        <v>264259</v>
      </c>
      <c r="E41280" t="s">
        <v>265348</v>
      </c>
      <c r="F41280" s="1">
        <v>88</v>
      </c>
      <c r="G41280" s="1" t="s">
        <v>192283</v>
      </c>
      <c r="H41280" s="1" t="s">
        <v>192284</v>
      </c>
      <c r="I41280" s="1" t="s">
        <v>192285</v>
      </c>
    </row>
    <row r="41281" spans="1:9" x14ac:dyDescent="0.2">
      <c r="A41281" s="1" t="s">
        <v>192286</v>
      </c>
      <c r="B41281" s="1" t="s">
        <v>192287</v>
      </c>
      <c r="C41281" s="1">
        <v>291419826</v>
      </c>
      <c r="D41281" t="s">
        <v>261096</v>
      </c>
      <c r="E41281" t="s">
        <v>261098</v>
      </c>
      <c r="F41281" s="1">
        <v>2</v>
      </c>
      <c r="G41281" s="1" t="s">
        <v>192288</v>
      </c>
      <c r="H41281" s="1" t="s">
        <v>192289</v>
      </c>
      <c r="I41281" s="1" t="s">
        <v>192290</v>
      </c>
    </row>
    <row r="41282" spans="1:9" x14ac:dyDescent="0.2">
      <c r="A41282" s="1" t="s">
        <v>192291</v>
      </c>
      <c r="B41282" s="1" t="s">
        <v>192292</v>
      </c>
      <c r="C41282" s="1">
        <v>290486777</v>
      </c>
      <c r="D41282" t="s">
        <v>261096</v>
      </c>
      <c r="E41282" t="s">
        <v>261098</v>
      </c>
      <c r="F41282" s="1">
        <v>10</v>
      </c>
      <c r="G41282" s="1" t="s">
        <v>192293</v>
      </c>
      <c r="H41282" s="1" t="s">
        <v>192294</v>
      </c>
      <c r="I41282" s="1"/>
    </row>
    <row r="41283" spans="1:9" x14ac:dyDescent="0.2">
      <c r="A41283" s="1" t="s">
        <v>192295</v>
      </c>
      <c r="B41283" s="1" t="s">
        <v>192296</v>
      </c>
      <c r="C41283" s="1">
        <v>291425644</v>
      </c>
      <c r="D41283" t="s">
        <v>261096</v>
      </c>
      <c r="E41283" t="s">
        <v>261098</v>
      </c>
      <c r="F41283" s="1">
        <v>44</v>
      </c>
      <c r="G41283" s="1" t="s">
        <v>192297</v>
      </c>
      <c r="H41283" s="1" t="s">
        <v>192298</v>
      </c>
      <c r="I41283" s="1" t="s">
        <v>192299</v>
      </c>
    </row>
    <row r="41284" spans="1:9" x14ac:dyDescent="0.2">
      <c r="A41284" s="1" t="s">
        <v>192300</v>
      </c>
      <c r="B41284" s="1" t="s">
        <v>192301</v>
      </c>
      <c r="C41284" s="1">
        <v>213997763</v>
      </c>
      <c r="D41284" t="s">
        <v>261096</v>
      </c>
      <c r="E41284" t="s">
        <v>261098</v>
      </c>
      <c r="F41284" s="1">
        <v>182</v>
      </c>
      <c r="G41284" s="1" t="s">
        <v>192302</v>
      </c>
      <c r="H41284" s="1" t="s">
        <v>192303</v>
      </c>
      <c r="I41284" s="1"/>
    </row>
    <row r="41285" spans="1:9" x14ac:dyDescent="0.2">
      <c r="A41285" s="1" t="s">
        <v>192304</v>
      </c>
      <c r="B41285" s="1" t="s">
        <v>192305</v>
      </c>
      <c r="C41285" s="1">
        <v>291050310</v>
      </c>
      <c r="D41285" t="s">
        <v>261096</v>
      </c>
      <c r="E41285" t="s">
        <v>264825</v>
      </c>
      <c r="F41285" s="1">
        <v>3</v>
      </c>
      <c r="G41285" s="1" t="s">
        <v>192306</v>
      </c>
      <c r="H41285" s="1" t="s">
        <v>192307</v>
      </c>
      <c r="I41285" s="1"/>
    </row>
    <row r="41286" spans="1:9" x14ac:dyDescent="0.2">
      <c r="A41286" s="1" t="s">
        <v>192308</v>
      </c>
      <c r="B41286" s="1" t="s">
        <v>192309</v>
      </c>
      <c r="C41286" s="1">
        <v>290524464</v>
      </c>
      <c r="D41286" t="s">
        <v>261096</v>
      </c>
      <c r="E41286" t="s">
        <v>261098</v>
      </c>
      <c r="F41286" s="1">
        <v>3</v>
      </c>
      <c r="G41286" s="1" t="s">
        <v>192310</v>
      </c>
      <c r="H41286" s="1" t="s">
        <v>192311</v>
      </c>
      <c r="I41286" s="1" t="s">
        <v>192312</v>
      </c>
    </row>
    <row r="41287" spans="1:9" x14ac:dyDescent="0.2">
      <c r="A41287" s="1" t="s">
        <v>192313</v>
      </c>
      <c r="B41287" s="1" t="s">
        <v>192314</v>
      </c>
      <c r="C41287" s="1">
        <v>290492013</v>
      </c>
      <c r="D41287" t="s">
        <v>261096</v>
      </c>
      <c r="E41287" t="s">
        <v>261098</v>
      </c>
      <c r="F41287" s="1">
        <v>6</v>
      </c>
      <c r="G41287" s="1" t="s">
        <v>192315</v>
      </c>
      <c r="H41287" s="1" t="s">
        <v>192316</v>
      </c>
      <c r="I41287" s="1" t="s">
        <v>192317</v>
      </c>
    </row>
    <row r="41288" spans="1:9" x14ac:dyDescent="0.2">
      <c r="A41288" s="1" t="s">
        <v>192318</v>
      </c>
      <c r="B41288" s="1" t="s">
        <v>192319</v>
      </c>
      <c r="C41288" s="1">
        <v>291437113</v>
      </c>
      <c r="D41288" t="s">
        <v>261096</v>
      </c>
      <c r="E41288" t="s">
        <v>261098</v>
      </c>
      <c r="F41288" s="1">
        <v>11</v>
      </c>
      <c r="G41288" s="1" t="s">
        <v>192320</v>
      </c>
      <c r="H41288" s="1" t="s">
        <v>192321</v>
      </c>
      <c r="I41288" s="1" t="s">
        <v>192322</v>
      </c>
    </row>
    <row r="41289" spans="1:9" x14ac:dyDescent="0.2">
      <c r="A41289" s="1" t="s">
        <v>192323</v>
      </c>
      <c r="B41289" s="1" t="s">
        <v>192324</v>
      </c>
      <c r="C41289" s="1">
        <v>290491954</v>
      </c>
      <c r="D41289" t="s">
        <v>261096</v>
      </c>
      <c r="E41289" t="s">
        <v>261098</v>
      </c>
      <c r="F41289" s="1">
        <v>1</v>
      </c>
      <c r="G41289" s="1" t="s">
        <v>192325</v>
      </c>
      <c r="H41289" s="1" t="s">
        <v>192326</v>
      </c>
      <c r="I41289" s="1" t="s">
        <v>192327</v>
      </c>
    </row>
    <row r="41290" spans="1:9" x14ac:dyDescent="0.2">
      <c r="A41290" s="1" t="s">
        <v>192328</v>
      </c>
      <c r="B41290" s="1" t="s">
        <v>192329</v>
      </c>
      <c r="C41290" s="1">
        <v>290488125</v>
      </c>
      <c r="D41290" t="s">
        <v>261096</v>
      </c>
      <c r="E41290" t="s">
        <v>261098</v>
      </c>
      <c r="F41290" s="1">
        <v>100</v>
      </c>
      <c r="G41290" s="1" t="s">
        <v>192330</v>
      </c>
      <c r="H41290" s="1" t="s">
        <v>192331</v>
      </c>
      <c r="I41290" s="1" t="s">
        <v>192332</v>
      </c>
    </row>
    <row r="41291" spans="1:9" x14ac:dyDescent="0.2">
      <c r="A41291" s="1" t="s">
        <v>192333</v>
      </c>
      <c r="B41291" s="1" t="s">
        <v>192334</v>
      </c>
      <c r="C41291" s="1">
        <v>280236940</v>
      </c>
      <c r="D41291" t="s">
        <v>261096</v>
      </c>
      <c r="E41291" t="s">
        <v>261098</v>
      </c>
      <c r="F41291" s="1">
        <v>254</v>
      </c>
      <c r="G41291" s="1" t="s">
        <v>192335</v>
      </c>
      <c r="H41291" s="1"/>
      <c r="I41291" s="1" t="s">
        <v>192336</v>
      </c>
    </row>
    <row r="41292" spans="1:9" x14ac:dyDescent="0.2">
      <c r="A41292" s="1" t="s">
        <v>192337</v>
      </c>
      <c r="B41292" s="1" t="s">
        <v>192338</v>
      </c>
      <c r="C41292" s="1">
        <v>289599199</v>
      </c>
      <c r="D41292" t="s">
        <v>261096</v>
      </c>
      <c r="E41292" t="s">
        <v>261098</v>
      </c>
      <c r="F41292" s="1">
        <v>1</v>
      </c>
      <c r="G41292" s="1" t="s">
        <v>192339</v>
      </c>
      <c r="H41292" s="1" t="s">
        <v>192340</v>
      </c>
      <c r="I41292" s="1"/>
    </row>
    <row r="41293" spans="1:9" x14ac:dyDescent="0.2">
      <c r="A41293" s="1" t="s">
        <v>192341</v>
      </c>
      <c r="B41293" s="1" t="s">
        <v>192342</v>
      </c>
      <c r="C41293" s="1">
        <v>221114779</v>
      </c>
      <c r="D41293" t="s">
        <v>261096</v>
      </c>
      <c r="E41293" t="s">
        <v>261098</v>
      </c>
      <c r="F41293" s="1">
        <v>5</v>
      </c>
      <c r="G41293" s="1" t="s">
        <v>192343</v>
      </c>
      <c r="H41293" s="1" t="s">
        <v>192344</v>
      </c>
      <c r="I41293" s="1" t="s">
        <v>192345</v>
      </c>
    </row>
    <row r="41294" spans="1:9" x14ac:dyDescent="0.2">
      <c r="A41294" s="1" t="s">
        <v>192346</v>
      </c>
      <c r="B41294" s="1" t="s">
        <v>192347</v>
      </c>
      <c r="C41294" s="1">
        <v>290957529</v>
      </c>
      <c r="D41294" t="s">
        <v>261096</v>
      </c>
      <c r="E41294" t="s">
        <v>261098</v>
      </c>
      <c r="F41294" s="1">
        <v>13</v>
      </c>
      <c r="G41294" s="1" t="s">
        <v>192348</v>
      </c>
      <c r="H41294" s="1" t="s">
        <v>192349</v>
      </c>
      <c r="I41294" s="1"/>
    </row>
    <row r="41295" spans="1:9" x14ac:dyDescent="0.2">
      <c r="A41295" s="1" t="s">
        <v>192350</v>
      </c>
      <c r="B41295" s="1" t="s">
        <v>192351</v>
      </c>
      <c r="C41295" s="1">
        <v>283120716</v>
      </c>
      <c r="D41295" t="s">
        <v>261096</v>
      </c>
      <c r="E41295" t="s">
        <v>261098</v>
      </c>
      <c r="F41295" s="1">
        <v>67</v>
      </c>
      <c r="G41295" s="1" t="s">
        <v>192352</v>
      </c>
      <c r="H41295" s="1" t="s">
        <v>192353</v>
      </c>
      <c r="I41295" s="1"/>
    </row>
    <row r="41296" spans="1:9" x14ac:dyDescent="0.2">
      <c r="A41296" s="1" t="s">
        <v>192354</v>
      </c>
      <c r="B41296" s="1" t="s">
        <v>192355</v>
      </c>
      <c r="C41296" s="1">
        <v>290525922</v>
      </c>
      <c r="D41296" t="s">
        <v>261096</v>
      </c>
      <c r="E41296" t="s">
        <v>261098</v>
      </c>
      <c r="F41296" s="1">
        <v>1</v>
      </c>
      <c r="G41296" s="1" t="s">
        <v>192356</v>
      </c>
      <c r="H41296" s="1" t="s">
        <v>192357</v>
      </c>
      <c r="I41296" s="1"/>
    </row>
    <row r="41297" spans="1:9" x14ac:dyDescent="0.2">
      <c r="A41297" s="1" t="s">
        <v>192358</v>
      </c>
      <c r="B41297" s="1" t="s">
        <v>192359</v>
      </c>
      <c r="C41297" s="1">
        <v>290829225</v>
      </c>
      <c r="D41297" t="s">
        <v>261096</v>
      </c>
      <c r="E41297" t="s">
        <v>261098</v>
      </c>
      <c r="F41297" s="1">
        <v>2</v>
      </c>
      <c r="G41297" s="1" t="s">
        <v>192360</v>
      </c>
      <c r="H41297" s="1" t="s">
        <v>192361</v>
      </c>
      <c r="I41297" s="1"/>
    </row>
    <row r="41298" spans="1:9" x14ac:dyDescent="0.2">
      <c r="A41298" s="1" t="s">
        <v>192362</v>
      </c>
      <c r="B41298" s="1" t="s">
        <v>192363</v>
      </c>
      <c r="C41298" s="1">
        <v>287399107</v>
      </c>
      <c r="D41298" t="s">
        <v>261096</v>
      </c>
      <c r="E41298" t="s">
        <v>261098</v>
      </c>
      <c r="F41298" s="1">
        <v>6</v>
      </c>
      <c r="G41298" s="1" t="s">
        <v>192364</v>
      </c>
      <c r="H41298" s="1" t="s">
        <v>192365</v>
      </c>
      <c r="I41298" s="1"/>
    </row>
    <row r="41299" spans="1:9" x14ac:dyDescent="0.2">
      <c r="A41299" s="1" t="s">
        <v>192366</v>
      </c>
      <c r="B41299" s="1" t="s">
        <v>192367</v>
      </c>
      <c r="C41299" s="1">
        <v>282695599</v>
      </c>
      <c r="D41299" t="s">
        <v>261096</v>
      </c>
      <c r="E41299" t="s">
        <v>261098</v>
      </c>
      <c r="F41299" s="1">
        <v>30</v>
      </c>
      <c r="G41299" s="1" t="s">
        <v>192368</v>
      </c>
      <c r="H41299" s="1" t="s">
        <v>192369</v>
      </c>
      <c r="I41299" s="1"/>
    </row>
    <row r="41300" spans="1:9" x14ac:dyDescent="0.2">
      <c r="A41300" s="1" t="s">
        <v>192370</v>
      </c>
      <c r="B41300" s="1" t="s">
        <v>192371</v>
      </c>
      <c r="C41300" s="1">
        <v>290526313</v>
      </c>
      <c r="D41300" t="s">
        <v>261096</v>
      </c>
      <c r="E41300" t="s">
        <v>261098</v>
      </c>
      <c r="F41300" s="1">
        <v>2</v>
      </c>
      <c r="G41300" s="1" t="s">
        <v>192372</v>
      </c>
      <c r="H41300" s="1" t="s">
        <v>192373</v>
      </c>
      <c r="I41300" s="1" t="s">
        <v>192374</v>
      </c>
    </row>
    <row r="41301" spans="1:9" x14ac:dyDescent="0.2">
      <c r="A41301" s="1" t="s">
        <v>192375</v>
      </c>
      <c r="B41301" s="1" t="s">
        <v>192376</v>
      </c>
      <c r="C41301" s="1">
        <v>290484636</v>
      </c>
      <c r="D41301" t="s">
        <v>261096</v>
      </c>
      <c r="E41301" t="s">
        <v>261098</v>
      </c>
      <c r="F41301" s="1">
        <v>5</v>
      </c>
      <c r="G41301" s="1" t="s">
        <v>192377</v>
      </c>
      <c r="H41301" s="1" t="s">
        <v>192378</v>
      </c>
      <c r="I41301" s="1" t="s">
        <v>192379</v>
      </c>
    </row>
    <row r="41302" spans="1:9" x14ac:dyDescent="0.2">
      <c r="A41302" s="1" t="s">
        <v>192380</v>
      </c>
      <c r="B41302" s="1" t="s">
        <v>192381</v>
      </c>
      <c r="C41302" s="1">
        <v>290520835</v>
      </c>
      <c r="D41302" t="s">
        <v>261096</v>
      </c>
      <c r="E41302" t="s">
        <v>264825</v>
      </c>
      <c r="F41302" s="1">
        <v>23</v>
      </c>
      <c r="G41302" s="1" t="s">
        <v>192382</v>
      </c>
      <c r="H41302" s="1" t="s">
        <v>192383</v>
      </c>
      <c r="I41302" s="1" t="s">
        <v>192384</v>
      </c>
    </row>
    <row r="41303" spans="1:9" x14ac:dyDescent="0.2">
      <c r="A41303" s="1" t="s">
        <v>192385</v>
      </c>
      <c r="B41303" s="1" t="s">
        <v>192386</v>
      </c>
      <c r="C41303" s="1">
        <v>290485501</v>
      </c>
      <c r="D41303" t="s">
        <v>261096</v>
      </c>
      <c r="E41303" t="s">
        <v>261098</v>
      </c>
      <c r="F41303" s="1">
        <v>137</v>
      </c>
      <c r="G41303" s="1" t="s">
        <v>192387</v>
      </c>
      <c r="H41303" s="1" t="s">
        <v>192388</v>
      </c>
      <c r="I41303" s="1"/>
    </row>
    <row r="41304" spans="1:9" x14ac:dyDescent="0.2">
      <c r="A41304" s="1" t="s">
        <v>192389</v>
      </c>
      <c r="B41304" s="1" t="s">
        <v>192390</v>
      </c>
      <c r="C41304" s="1">
        <v>290487203</v>
      </c>
      <c r="D41304" t="s">
        <v>261096</v>
      </c>
      <c r="E41304" t="s">
        <v>261098</v>
      </c>
      <c r="F41304" s="1">
        <v>11</v>
      </c>
      <c r="G41304" s="1" t="s">
        <v>192391</v>
      </c>
      <c r="H41304" s="1" t="s">
        <v>192392</v>
      </c>
      <c r="I41304" s="1"/>
    </row>
    <row r="41305" spans="1:9" x14ac:dyDescent="0.2">
      <c r="A41305" s="1" t="s">
        <v>192393</v>
      </c>
      <c r="B41305" s="1" t="s">
        <v>192394</v>
      </c>
      <c r="C41305" s="1">
        <v>290488149</v>
      </c>
      <c r="D41305" t="s">
        <v>261096</v>
      </c>
      <c r="E41305" t="s">
        <v>261098</v>
      </c>
      <c r="F41305" s="1">
        <v>793</v>
      </c>
      <c r="G41305" s="1" t="s">
        <v>192395</v>
      </c>
      <c r="H41305" s="1" t="s">
        <v>192396</v>
      </c>
      <c r="I41305" s="1" t="s">
        <v>192397</v>
      </c>
    </row>
    <row r="41306" spans="1:9" x14ac:dyDescent="0.2">
      <c r="A41306" s="1" t="s">
        <v>192398</v>
      </c>
      <c r="B41306" s="1" t="s">
        <v>192399</v>
      </c>
      <c r="C41306" s="1">
        <v>291430239</v>
      </c>
      <c r="D41306" t="s">
        <v>261096</v>
      </c>
      <c r="E41306" t="s">
        <v>261098</v>
      </c>
      <c r="F41306" s="1">
        <v>27</v>
      </c>
      <c r="G41306" s="1" t="s">
        <v>192400</v>
      </c>
      <c r="H41306" s="1" t="s">
        <v>192401</v>
      </c>
      <c r="I41306" s="1"/>
    </row>
    <row r="41307" spans="1:9" x14ac:dyDescent="0.2">
      <c r="A41307" s="1" t="s">
        <v>192402</v>
      </c>
      <c r="B41307" s="1" t="s">
        <v>192403</v>
      </c>
      <c r="C41307" s="1">
        <v>290481955</v>
      </c>
      <c r="D41307" t="s">
        <v>261096</v>
      </c>
      <c r="E41307" t="s">
        <v>261098</v>
      </c>
      <c r="F41307" s="1">
        <v>4</v>
      </c>
      <c r="G41307" s="1" t="s">
        <v>192404</v>
      </c>
      <c r="H41307" s="1" t="s">
        <v>192405</v>
      </c>
      <c r="I41307" s="1" t="s">
        <v>192406</v>
      </c>
    </row>
    <row r="41308" spans="1:9" x14ac:dyDescent="0.2">
      <c r="A41308" s="1" t="s">
        <v>192407</v>
      </c>
      <c r="B41308" s="1" t="s">
        <v>192408</v>
      </c>
      <c r="C41308" s="1">
        <v>290488377</v>
      </c>
      <c r="D41308" t="s">
        <v>261096</v>
      </c>
      <c r="E41308" t="s">
        <v>261098</v>
      </c>
      <c r="F41308" s="1">
        <v>27</v>
      </c>
      <c r="G41308" s="1" t="s">
        <v>192409</v>
      </c>
      <c r="H41308" s="1" t="s">
        <v>192410</v>
      </c>
      <c r="I41308" s="1"/>
    </row>
    <row r="41309" spans="1:9" x14ac:dyDescent="0.2">
      <c r="A41309" s="1" t="s">
        <v>192411</v>
      </c>
      <c r="B41309" s="1" t="s">
        <v>192412</v>
      </c>
      <c r="C41309" s="1">
        <v>290957480</v>
      </c>
      <c r="D41309" t="s">
        <v>261096</v>
      </c>
      <c r="E41309" t="s">
        <v>261098</v>
      </c>
      <c r="F41309" s="1">
        <v>36</v>
      </c>
      <c r="G41309" s="1" t="s">
        <v>192413</v>
      </c>
      <c r="H41309" s="1" t="s">
        <v>192414</v>
      </c>
      <c r="I41309" s="1" t="s">
        <v>192415</v>
      </c>
    </row>
    <row r="41310" spans="1:9" x14ac:dyDescent="0.2">
      <c r="A41310" s="1" t="s">
        <v>192416</v>
      </c>
      <c r="B41310" s="1" t="s">
        <v>192417</v>
      </c>
      <c r="C41310" s="1">
        <v>283395989</v>
      </c>
      <c r="D41310" t="s">
        <v>261096</v>
      </c>
      <c r="E41310" t="s">
        <v>261098</v>
      </c>
      <c r="F41310" s="1">
        <v>1701</v>
      </c>
      <c r="G41310" s="1" t="s">
        <v>192418</v>
      </c>
      <c r="H41310" s="1" t="s">
        <v>192419</v>
      </c>
      <c r="I41310" s="1" t="s">
        <v>192420</v>
      </c>
    </row>
    <row r="41311" spans="1:9" x14ac:dyDescent="0.2">
      <c r="A41311" s="1" t="s">
        <v>192421</v>
      </c>
      <c r="B41311" s="1" t="s">
        <v>192422</v>
      </c>
      <c r="C41311" s="1">
        <v>291444497</v>
      </c>
      <c r="D41311" t="s">
        <v>261096</v>
      </c>
      <c r="E41311" t="s">
        <v>261098</v>
      </c>
      <c r="F41311" s="1">
        <v>398</v>
      </c>
      <c r="G41311" s="1" t="s">
        <v>192423</v>
      </c>
      <c r="H41311" s="1" t="s">
        <v>192424</v>
      </c>
      <c r="I41311" s="1"/>
    </row>
    <row r="41312" spans="1:9" x14ac:dyDescent="0.2">
      <c r="A41312" s="1" t="s">
        <v>192425</v>
      </c>
      <c r="B41312" s="1" t="s">
        <v>192426</v>
      </c>
      <c r="C41312" s="1">
        <v>290487498</v>
      </c>
      <c r="D41312" t="s">
        <v>261096</v>
      </c>
      <c r="E41312" t="s">
        <v>261098</v>
      </c>
      <c r="F41312" s="1">
        <v>11</v>
      </c>
      <c r="G41312" s="1" t="s">
        <v>192427</v>
      </c>
      <c r="H41312" s="1" t="s">
        <v>192428</v>
      </c>
      <c r="I41312" s="1" t="s">
        <v>192429</v>
      </c>
    </row>
    <row r="41313" spans="1:9" x14ac:dyDescent="0.2">
      <c r="A41313" s="1" t="s">
        <v>192430</v>
      </c>
      <c r="B41313" s="1" t="s">
        <v>192431</v>
      </c>
      <c r="C41313" s="1">
        <v>290488292</v>
      </c>
      <c r="D41313" t="s">
        <v>261096</v>
      </c>
      <c r="E41313" t="s">
        <v>261098</v>
      </c>
      <c r="F41313" s="1">
        <v>7</v>
      </c>
      <c r="G41313" s="1" t="s">
        <v>192432</v>
      </c>
      <c r="H41313" s="1" t="s">
        <v>192433</v>
      </c>
      <c r="I41313" s="1" t="s">
        <v>192434</v>
      </c>
    </row>
    <row r="41314" spans="1:9" x14ac:dyDescent="0.2">
      <c r="A41314" s="1" t="s">
        <v>192435</v>
      </c>
      <c r="B41314" s="1" t="s">
        <v>192436</v>
      </c>
      <c r="C41314" s="1">
        <v>290520448</v>
      </c>
      <c r="D41314" t="s">
        <v>261096</v>
      </c>
      <c r="E41314" t="s">
        <v>261098</v>
      </c>
      <c r="F41314" s="1">
        <v>1</v>
      </c>
      <c r="G41314" s="1" t="s">
        <v>192437</v>
      </c>
      <c r="H41314" s="1" t="s">
        <v>192438</v>
      </c>
      <c r="I41314" s="1"/>
    </row>
    <row r="41315" spans="1:9" x14ac:dyDescent="0.2">
      <c r="A41315" s="1" t="s">
        <v>192439</v>
      </c>
      <c r="B41315" s="1" t="s">
        <v>192440</v>
      </c>
      <c r="C41315" s="1">
        <v>290487354</v>
      </c>
      <c r="D41315" t="s">
        <v>261096</v>
      </c>
      <c r="E41315" t="s">
        <v>261098</v>
      </c>
      <c r="F41315" s="1">
        <v>41</v>
      </c>
      <c r="G41315" s="1" t="s">
        <v>192441</v>
      </c>
      <c r="H41315" s="1" t="s">
        <v>192442</v>
      </c>
      <c r="I41315" s="1" t="s">
        <v>192443</v>
      </c>
    </row>
    <row r="41316" spans="1:9" x14ac:dyDescent="0.2">
      <c r="A41316" s="1" t="s">
        <v>192444</v>
      </c>
      <c r="B41316" s="1" t="s">
        <v>192444</v>
      </c>
      <c r="C41316" s="1">
        <v>290134582</v>
      </c>
      <c r="D41316" t="s">
        <v>261096</v>
      </c>
      <c r="E41316" t="s">
        <v>261098</v>
      </c>
      <c r="F41316" s="1">
        <v>130</v>
      </c>
      <c r="G41316" s="1" t="s">
        <v>192445</v>
      </c>
      <c r="H41316" s="1" t="s">
        <v>192446</v>
      </c>
      <c r="I41316" s="1" t="s">
        <v>192447</v>
      </c>
    </row>
    <row r="41317" spans="1:9" x14ac:dyDescent="0.2">
      <c r="A41317" s="1" t="s">
        <v>192448</v>
      </c>
      <c r="B41317" s="1" t="s">
        <v>192449</v>
      </c>
      <c r="C41317" s="1">
        <v>290485774</v>
      </c>
      <c r="D41317" t="s">
        <v>261096</v>
      </c>
      <c r="E41317" t="s">
        <v>261098</v>
      </c>
      <c r="F41317" s="1">
        <v>8</v>
      </c>
      <c r="G41317" s="1" t="s">
        <v>192450</v>
      </c>
      <c r="H41317" s="1" t="s">
        <v>192451</v>
      </c>
      <c r="I41317" s="1" t="s">
        <v>192452</v>
      </c>
    </row>
    <row r="41318" spans="1:9" x14ac:dyDescent="0.2">
      <c r="A41318" s="1" t="s">
        <v>192453</v>
      </c>
      <c r="B41318" s="1" t="s">
        <v>192454</v>
      </c>
      <c r="C41318" s="1">
        <v>1804484</v>
      </c>
      <c r="D41318" t="s">
        <v>261096</v>
      </c>
      <c r="E41318" t="s">
        <v>261098</v>
      </c>
      <c r="F41318" s="1">
        <v>3</v>
      </c>
      <c r="G41318" s="1" t="s">
        <v>192455</v>
      </c>
      <c r="H41318" s="1" t="s">
        <v>192456</v>
      </c>
      <c r="I41318" s="1" t="s">
        <v>192457</v>
      </c>
    </row>
    <row r="41319" spans="1:9" x14ac:dyDescent="0.2">
      <c r="A41319" s="1" t="s">
        <v>192458</v>
      </c>
      <c r="B41319" s="1" t="s">
        <v>192459</v>
      </c>
      <c r="C41319" s="1">
        <v>291426149</v>
      </c>
      <c r="D41319" t="s">
        <v>261096</v>
      </c>
      <c r="E41319" t="s">
        <v>261098</v>
      </c>
      <c r="F41319" s="1">
        <v>18</v>
      </c>
      <c r="G41319" s="1" t="s">
        <v>192460</v>
      </c>
      <c r="H41319" s="1" t="s">
        <v>192461</v>
      </c>
      <c r="I41319" s="1" t="s">
        <v>192462</v>
      </c>
    </row>
    <row r="41320" spans="1:9" x14ac:dyDescent="0.2">
      <c r="A41320" s="1" t="s">
        <v>192463</v>
      </c>
      <c r="B41320" s="1" t="s">
        <v>192464</v>
      </c>
      <c r="C41320" s="1">
        <v>287403358</v>
      </c>
      <c r="D41320" t="s">
        <v>261096</v>
      </c>
      <c r="E41320" t="s">
        <v>261098</v>
      </c>
      <c r="F41320" s="1">
        <v>1</v>
      </c>
      <c r="G41320" s="1" t="s">
        <v>192465</v>
      </c>
      <c r="H41320" s="1" t="s">
        <v>192466</v>
      </c>
      <c r="I41320" s="1"/>
    </row>
    <row r="41321" spans="1:9" x14ac:dyDescent="0.2">
      <c r="A41321" s="1" t="s">
        <v>192467</v>
      </c>
      <c r="B41321" s="1" t="s">
        <v>192468</v>
      </c>
      <c r="C41321" s="1">
        <v>291446395</v>
      </c>
      <c r="D41321" t="s">
        <v>264555</v>
      </c>
      <c r="E41321" t="s">
        <v>265349</v>
      </c>
      <c r="F41321" s="1">
        <v>65</v>
      </c>
      <c r="G41321" s="1" t="s">
        <v>192469</v>
      </c>
      <c r="H41321" s="1" t="s">
        <v>192470</v>
      </c>
      <c r="I41321" s="1"/>
    </row>
    <row r="41322" spans="1:9" x14ac:dyDescent="0.2">
      <c r="A41322" s="1" t="s">
        <v>192471</v>
      </c>
      <c r="B41322" s="1" t="s">
        <v>192472</v>
      </c>
      <c r="C41322" s="1">
        <v>290481449</v>
      </c>
      <c r="D41322" t="s">
        <v>261096</v>
      </c>
      <c r="E41322" t="s">
        <v>261098</v>
      </c>
      <c r="F41322" s="1">
        <v>67</v>
      </c>
      <c r="G41322" s="1" t="s">
        <v>192473</v>
      </c>
      <c r="H41322" s="1" t="s">
        <v>192474</v>
      </c>
      <c r="I41322" s="1"/>
    </row>
    <row r="41323" spans="1:9" x14ac:dyDescent="0.2">
      <c r="A41323" s="1" t="s">
        <v>192475</v>
      </c>
      <c r="B41323" s="1" t="s">
        <v>192476</v>
      </c>
      <c r="C41323" s="1">
        <v>290483907</v>
      </c>
      <c r="D41323" t="s">
        <v>261096</v>
      </c>
      <c r="E41323" t="s">
        <v>261098</v>
      </c>
      <c r="F41323" s="1">
        <v>591</v>
      </c>
      <c r="G41323" s="1" t="s">
        <v>192477</v>
      </c>
      <c r="H41323" s="1" t="s">
        <v>192478</v>
      </c>
      <c r="I41323" s="1" t="s">
        <v>192479</v>
      </c>
    </row>
    <row r="41324" spans="1:9" x14ac:dyDescent="0.2">
      <c r="A41324" s="1" t="s">
        <v>192480</v>
      </c>
      <c r="B41324" s="1" t="s">
        <v>192481</v>
      </c>
      <c r="C41324" s="1">
        <v>291035034</v>
      </c>
      <c r="D41324" t="s">
        <v>261096</v>
      </c>
      <c r="E41324" t="s">
        <v>261098</v>
      </c>
      <c r="F41324" s="1">
        <v>23</v>
      </c>
      <c r="G41324" s="1" t="s">
        <v>192482</v>
      </c>
      <c r="H41324" s="1" t="s">
        <v>192483</v>
      </c>
      <c r="I41324" s="1"/>
    </row>
    <row r="41325" spans="1:9" x14ac:dyDescent="0.2">
      <c r="A41325" s="1" t="s">
        <v>192484</v>
      </c>
      <c r="B41325" s="1" t="s">
        <v>192485</v>
      </c>
      <c r="C41325" s="1">
        <v>290492776</v>
      </c>
      <c r="D41325" t="s">
        <v>261096</v>
      </c>
      <c r="E41325" t="s">
        <v>261098</v>
      </c>
      <c r="F41325" s="1">
        <v>12</v>
      </c>
      <c r="G41325" s="1" t="s">
        <v>192486</v>
      </c>
      <c r="H41325" s="1" t="s">
        <v>192487</v>
      </c>
      <c r="I41325" s="1"/>
    </row>
    <row r="41326" spans="1:9" x14ac:dyDescent="0.2">
      <c r="A41326" s="1" t="s">
        <v>192488</v>
      </c>
      <c r="B41326" s="1" t="s">
        <v>192489</v>
      </c>
      <c r="C41326" s="1">
        <v>290482352</v>
      </c>
      <c r="D41326" t="s">
        <v>261096</v>
      </c>
      <c r="E41326" t="s">
        <v>265350</v>
      </c>
      <c r="F41326" s="1">
        <v>16</v>
      </c>
      <c r="G41326" s="1" t="s">
        <v>192490</v>
      </c>
      <c r="H41326" s="1" t="s">
        <v>192491</v>
      </c>
      <c r="I41326" s="1" t="s">
        <v>192492</v>
      </c>
    </row>
    <row r="41327" spans="1:9" x14ac:dyDescent="0.2">
      <c r="A41327" s="1" t="s">
        <v>192493</v>
      </c>
      <c r="B41327" s="1" t="s">
        <v>192494</v>
      </c>
      <c r="C41327" s="1">
        <v>290485811</v>
      </c>
      <c r="D41327" t="s">
        <v>261096</v>
      </c>
      <c r="E41327" t="s">
        <v>261098</v>
      </c>
      <c r="F41327" s="1">
        <v>1</v>
      </c>
      <c r="G41327" s="1" t="s">
        <v>192495</v>
      </c>
      <c r="H41327" s="1" t="s">
        <v>192496</v>
      </c>
      <c r="I41327" s="1"/>
    </row>
    <row r="41328" spans="1:9" x14ac:dyDescent="0.2">
      <c r="A41328" s="1" t="s">
        <v>192497</v>
      </c>
      <c r="B41328" s="1" t="s">
        <v>192498</v>
      </c>
      <c r="C41328" s="1">
        <v>290489296</v>
      </c>
      <c r="D41328" t="s">
        <v>261096</v>
      </c>
      <c r="E41328" t="s">
        <v>261098</v>
      </c>
      <c r="F41328" s="1">
        <v>11</v>
      </c>
      <c r="G41328" s="1" t="s">
        <v>192499</v>
      </c>
      <c r="H41328" s="1" t="s">
        <v>192500</v>
      </c>
      <c r="I41328" s="1" t="s">
        <v>192501</v>
      </c>
    </row>
    <row r="41329" spans="1:9" x14ac:dyDescent="0.2">
      <c r="A41329" s="1" t="s">
        <v>192502</v>
      </c>
      <c r="B41329" s="1" t="s">
        <v>192503</v>
      </c>
      <c r="C41329" s="1">
        <v>282935332</v>
      </c>
      <c r="D41329" t="s">
        <v>261096</v>
      </c>
      <c r="E41329" t="s">
        <v>261098</v>
      </c>
      <c r="F41329" s="1">
        <v>2</v>
      </c>
      <c r="G41329" s="1" t="s">
        <v>192504</v>
      </c>
      <c r="H41329" s="1" t="s">
        <v>192505</v>
      </c>
      <c r="I41329" s="1" t="s">
        <v>192506</v>
      </c>
    </row>
    <row r="41330" spans="1:9" x14ac:dyDescent="0.2">
      <c r="A41330" s="1" t="s">
        <v>192507</v>
      </c>
      <c r="B41330" s="1" t="s">
        <v>192508</v>
      </c>
      <c r="C41330" s="1">
        <v>290484456</v>
      </c>
      <c r="D41330" t="s">
        <v>261096</v>
      </c>
      <c r="E41330" t="s">
        <v>261098</v>
      </c>
      <c r="F41330" s="1">
        <v>2</v>
      </c>
      <c r="G41330" s="1" t="s">
        <v>192509</v>
      </c>
      <c r="H41330" s="1" t="s">
        <v>192510</v>
      </c>
      <c r="I41330" s="1" t="s">
        <v>192511</v>
      </c>
    </row>
    <row r="41331" spans="1:9" x14ac:dyDescent="0.2">
      <c r="A41331" s="1" t="s">
        <v>192512</v>
      </c>
      <c r="B41331" s="1" t="s">
        <v>192513</v>
      </c>
      <c r="C41331" s="1">
        <v>290957498</v>
      </c>
      <c r="D41331" t="s">
        <v>261096</v>
      </c>
      <c r="E41331" t="s">
        <v>261098</v>
      </c>
      <c r="F41331" s="1">
        <v>46</v>
      </c>
      <c r="G41331" s="1" t="s">
        <v>192514</v>
      </c>
      <c r="H41331" s="1" t="s">
        <v>192515</v>
      </c>
      <c r="I41331" s="1" t="s">
        <v>192516</v>
      </c>
    </row>
    <row r="41332" spans="1:9" x14ac:dyDescent="0.2">
      <c r="A41332" s="1" t="s">
        <v>192517</v>
      </c>
      <c r="B41332" s="1" t="s">
        <v>192518</v>
      </c>
      <c r="C41332" s="1">
        <v>265579189</v>
      </c>
      <c r="D41332" t="s">
        <v>261096</v>
      </c>
      <c r="E41332" t="s">
        <v>261098</v>
      </c>
      <c r="F41332" s="1">
        <v>4</v>
      </c>
      <c r="G41332" s="1" t="s">
        <v>192519</v>
      </c>
      <c r="H41332" s="1" t="s">
        <v>192520</v>
      </c>
      <c r="I41332" s="1" t="s">
        <v>192521</v>
      </c>
    </row>
    <row r="41333" spans="1:9" x14ac:dyDescent="0.2">
      <c r="A41333" s="1" t="s">
        <v>192522</v>
      </c>
      <c r="B41333" s="1" t="s">
        <v>192523</v>
      </c>
      <c r="C41333" s="1">
        <v>290520889</v>
      </c>
      <c r="D41333" t="s">
        <v>264403</v>
      </c>
      <c r="E41333" t="s">
        <v>265351</v>
      </c>
      <c r="F41333" s="1">
        <v>33</v>
      </c>
      <c r="G41333" s="1" t="s">
        <v>192524</v>
      </c>
      <c r="H41333" s="1" t="s">
        <v>192525</v>
      </c>
      <c r="I41333" s="1" t="s">
        <v>192526</v>
      </c>
    </row>
    <row r="41334" spans="1:9" x14ac:dyDescent="0.2">
      <c r="A41334" s="1" t="s">
        <v>192527</v>
      </c>
      <c r="B41334" s="1" t="s">
        <v>192528</v>
      </c>
      <c r="C41334" s="1">
        <v>282935346</v>
      </c>
      <c r="D41334" t="s">
        <v>261096</v>
      </c>
      <c r="E41334" t="s">
        <v>261098</v>
      </c>
      <c r="F41334" s="1">
        <v>442</v>
      </c>
      <c r="G41334" s="1" t="s">
        <v>192529</v>
      </c>
      <c r="H41334" s="1" t="s">
        <v>192530</v>
      </c>
      <c r="I41334" s="1"/>
    </row>
    <row r="41335" spans="1:9" x14ac:dyDescent="0.2">
      <c r="A41335" s="1" t="s">
        <v>192532</v>
      </c>
      <c r="B41335" s="1" t="s">
        <v>192533</v>
      </c>
      <c r="C41335" s="1">
        <v>291432734</v>
      </c>
      <c r="D41335" t="s">
        <v>261096</v>
      </c>
      <c r="E41335" t="s">
        <v>261098</v>
      </c>
      <c r="F41335" s="1">
        <v>346</v>
      </c>
      <c r="G41335" s="1" t="s">
        <v>192534</v>
      </c>
      <c r="H41335" s="1" t="s">
        <v>192535</v>
      </c>
      <c r="I41335" s="1" t="s">
        <v>192536</v>
      </c>
    </row>
    <row r="41336" spans="1:9" x14ac:dyDescent="0.2">
      <c r="A41336" s="1" t="s">
        <v>192537</v>
      </c>
      <c r="B41336" s="1" t="s">
        <v>192538</v>
      </c>
      <c r="C41336" s="1">
        <v>283106359</v>
      </c>
      <c r="D41336" t="s">
        <v>261096</v>
      </c>
      <c r="E41336" t="s">
        <v>261098</v>
      </c>
      <c r="F41336" s="1">
        <v>17</v>
      </c>
      <c r="G41336" s="1" t="s">
        <v>192539</v>
      </c>
      <c r="H41336" s="1" t="s">
        <v>192540</v>
      </c>
      <c r="I41336" s="1"/>
    </row>
    <row r="41337" spans="1:9" x14ac:dyDescent="0.2">
      <c r="A41337" s="1" t="s">
        <v>192541</v>
      </c>
      <c r="B41337" s="1" t="s">
        <v>192542</v>
      </c>
      <c r="C41337" s="1">
        <v>290488102</v>
      </c>
      <c r="D41337" t="s">
        <v>264243</v>
      </c>
      <c r="E41337" t="s">
        <v>264732</v>
      </c>
      <c r="F41337" s="1">
        <v>5</v>
      </c>
      <c r="G41337" s="1" t="s">
        <v>192543</v>
      </c>
      <c r="H41337" s="1" t="s">
        <v>192544</v>
      </c>
      <c r="I41337" s="1"/>
    </row>
    <row r="41338" spans="1:9" x14ac:dyDescent="0.2">
      <c r="A41338" s="1" t="s">
        <v>192545</v>
      </c>
      <c r="B41338" s="1" t="s">
        <v>192546</v>
      </c>
      <c r="C41338" s="1">
        <v>290489288</v>
      </c>
      <c r="D41338" t="s">
        <v>261096</v>
      </c>
      <c r="E41338" t="s">
        <v>261098</v>
      </c>
      <c r="F41338" s="1">
        <v>97</v>
      </c>
      <c r="G41338" s="1" t="s">
        <v>192547</v>
      </c>
      <c r="H41338" s="1" t="s">
        <v>192548</v>
      </c>
      <c r="I41338" s="1" t="s">
        <v>192549</v>
      </c>
    </row>
    <row r="41339" spans="1:9" x14ac:dyDescent="0.2">
      <c r="A41339" s="1" t="s">
        <v>192550</v>
      </c>
      <c r="B41339" s="1" t="s">
        <v>192551</v>
      </c>
      <c r="C41339" s="1">
        <v>291432145</v>
      </c>
      <c r="D41339" t="s">
        <v>261096</v>
      </c>
      <c r="E41339" t="s">
        <v>261098</v>
      </c>
      <c r="F41339" s="1">
        <v>3</v>
      </c>
      <c r="G41339" s="1" t="s">
        <v>192552</v>
      </c>
      <c r="H41339" s="1" t="s">
        <v>192553</v>
      </c>
      <c r="I41339" s="1"/>
    </row>
    <row r="41340" spans="1:9" x14ac:dyDescent="0.2">
      <c r="A41340" s="1" t="s">
        <v>192554</v>
      </c>
      <c r="B41340" s="1" t="s">
        <v>192555</v>
      </c>
      <c r="C41340" s="1">
        <v>291436666</v>
      </c>
      <c r="D41340" t="s">
        <v>261096</v>
      </c>
      <c r="E41340" t="s">
        <v>261098</v>
      </c>
      <c r="F41340" s="1">
        <v>19</v>
      </c>
      <c r="G41340" s="1" t="s">
        <v>192556</v>
      </c>
      <c r="H41340" s="1" t="s">
        <v>192557</v>
      </c>
      <c r="I41340" s="1" t="s">
        <v>192558</v>
      </c>
    </row>
    <row r="41341" spans="1:9" x14ac:dyDescent="0.2">
      <c r="A41341" s="1" t="s">
        <v>192559</v>
      </c>
      <c r="B41341" s="1" t="s">
        <v>192560</v>
      </c>
      <c r="C41341" s="1">
        <v>278996249</v>
      </c>
      <c r="D41341" t="s">
        <v>261096</v>
      </c>
      <c r="E41341" t="s">
        <v>261098</v>
      </c>
      <c r="F41341" s="1">
        <v>2</v>
      </c>
      <c r="G41341" s="1" t="s">
        <v>192561</v>
      </c>
      <c r="H41341" s="1" t="s">
        <v>192562</v>
      </c>
      <c r="I41341" s="1"/>
    </row>
    <row r="41342" spans="1:9" x14ac:dyDescent="0.2">
      <c r="A41342" s="1" t="s">
        <v>192563</v>
      </c>
      <c r="B41342" s="1" t="s">
        <v>192564</v>
      </c>
      <c r="C41342" s="1">
        <v>290492114</v>
      </c>
      <c r="D41342" t="s">
        <v>261096</v>
      </c>
      <c r="E41342" t="s">
        <v>261098</v>
      </c>
      <c r="F41342" s="1">
        <v>4</v>
      </c>
      <c r="G41342" s="1" t="s">
        <v>192565</v>
      </c>
      <c r="H41342" s="1" t="s">
        <v>192566</v>
      </c>
      <c r="I41342" s="1" t="s">
        <v>192567</v>
      </c>
    </row>
    <row r="41343" spans="1:9" x14ac:dyDescent="0.2">
      <c r="A41343" s="1" t="s">
        <v>192568</v>
      </c>
      <c r="B41343" s="1" t="s">
        <v>192569</v>
      </c>
      <c r="C41343" s="1">
        <v>290526203</v>
      </c>
      <c r="D41343" t="s">
        <v>261096</v>
      </c>
      <c r="E41343" t="s">
        <v>261098</v>
      </c>
      <c r="F41343" s="1">
        <v>13</v>
      </c>
      <c r="G41343" s="1" t="s">
        <v>192570</v>
      </c>
      <c r="H41343" s="1" t="s">
        <v>192571</v>
      </c>
      <c r="I41343" s="1" t="s">
        <v>192572</v>
      </c>
    </row>
    <row r="41344" spans="1:9" x14ac:dyDescent="0.2">
      <c r="A41344" s="1" t="s">
        <v>192573</v>
      </c>
      <c r="B41344" s="1" t="s">
        <v>192574</v>
      </c>
      <c r="C41344" s="1">
        <v>291420399</v>
      </c>
      <c r="D41344" t="s">
        <v>261096</v>
      </c>
      <c r="E41344" t="s">
        <v>261098</v>
      </c>
      <c r="F41344" s="1">
        <v>1</v>
      </c>
      <c r="G41344" s="1" t="s">
        <v>192575</v>
      </c>
      <c r="H41344" s="1" t="s">
        <v>192576</v>
      </c>
      <c r="I41344" s="1" t="s">
        <v>192577</v>
      </c>
    </row>
    <row r="41345" spans="1:9" x14ac:dyDescent="0.2">
      <c r="A41345" s="1" t="s">
        <v>192578</v>
      </c>
      <c r="B41345" s="1" t="s">
        <v>192579</v>
      </c>
      <c r="C41345" s="1">
        <v>290520423</v>
      </c>
      <c r="D41345" t="s">
        <v>261096</v>
      </c>
      <c r="E41345" t="s">
        <v>261098</v>
      </c>
      <c r="F41345" s="1">
        <v>7</v>
      </c>
      <c r="G41345" s="1" t="s">
        <v>192580</v>
      </c>
      <c r="H41345" s="1" t="s">
        <v>192581</v>
      </c>
      <c r="I41345" s="1"/>
    </row>
    <row r="41346" spans="1:9" x14ac:dyDescent="0.2">
      <c r="A41346" s="1" t="s">
        <v>192582</v>
      </c>
      <c r="B41346" s="1" t="s">
        <v>192583</v>
      </c>
      <c r="C41346" s="1">
        <v>291425142</v>
      </c>
      <c r="D41346" t="s">
        <v>261096</v>
      </c>
      <c r="E41346" t="s">
        <v>261098</v>
      </c>
      <c r="F41346" s="1">
        <v>60</v>
      </c>
      <c r="G41346" s="1" t="s">
        <v>192584</v>
      </c>
      <c r="H41346" s="1" t="s">
        <v>192585</v>
      </c>
      <c r="I41346" s="1"/>
    </row>
    <row r="41347" spans="1:9" x14ac:dyDescent="0.2">
      <c r="A41347" s="1" t="s">
        <v>192586</v>
      </c>
      <c r="B41347" s="1" t="s">
        <v>192587</v>
      </c>
      <c r="C41347" s="1">
        <v>290957467</v>
      </c>
      <c r="D41347" t="s">
        <v>261096</v>
      </c>
      <c r="E41347" t="s">
        <v>261098</v>
      </c>
      <c r="F41347" s="1">
        <v>54</v>
      </c>
      <c r="G41347" s="1" t="s">
        <v>192588</v>
      </c>
      <c r="H41347" s="1" t="s">
        <v>192589</v>
      </c>
      <c r="I41347" s="1" t="s">
        <v>192590</v>
      </c>
    </row>
    <row r="41348" spans="1:9" x14ac:dyDescent="0.2">
      <c r="A41348" s="1" t="s">
        <v>192591</v>
      </c>
      <c r="B41348" s="1" t="s">
        <v>192592</v>
      </c>
      <c r="C41348" s="1">
        <v>291415934</v>
      </c>
      <c r="D41348" t="s">
        <v>261096</v>
      </c>
      <c r="E41348" t="s">
        <v>261098</v>
      </c>
      <c r="F41348" s="1">
        <v>10</v>
      </c>
      <c r="G41348" s="1" t="s">
        <v>192593</v>
      </c>
      <c r="H41348" s="1" t="s">
        <v>192594</v>
      </c>
      <c r="I41348" s="1" t="s">
        <v>192595</v>
      </c>
    </row>
    <row r="41349" spans="1:9" x14ac:dyDescent="0.2">
      <c r="A41349" s="1" t="s">
        <v>192596</v>
      </c>
      <c r="B41349" s="1" t="s">
        <v>192597</v>
      </c>
      <c r="C41349" s="1">
        <v>291415975</v>
      </c>
      <c r="D41349" t="s">
        <v>261096</v>
      </c>
      <c r="E41349" t="s">
        <v>261098</v>
      </c>
      <c r="F41349" s="1">
        <v>30</v>
      </c>
      <c r="G41349" s="1" t="s">
        <v>192598</v>
      </c>
      <c r="H41349" s="1" t="s">
        <v>192599</v>
      </c>
      <c r="I41349" s="1" t="s">
        <v>192600</v>
      </c>
    </row>
    <row r="41350" spans="1:9" x14ac:dyDescent="0.2">
      <c r="A41350" s="1" t="s">
        <v>192601</v>
      </c>
      <c r="B41350" s="1" t="s">
        <v>192602</v>
      </c>
      <c r="C41350" s="1">
        <v>289599209</v>
      </c>
      <c r="D41350" t="s">
        <v>261096</v>
      </c>
      <c r="E41350" t="s">
        <v>261098</v>
      </c>
      <c r="F41350" s="1">
        <v>6</v>
      </c>
      <c r="G41350" s="1" t="s">
        <v>192603</v>
      </c>
      <c r="H41350" s="1" t="s">
        <v>192604</v>
      </c>
      <c r="I41350" s="1"/>
    </row>
    <row r="41351" spans="1:9" x14ac:dyDescent="0.2">
      <c r="A41351" s="1" t="s">
        <v>192605</v>
      </c>
      <c r="B41351" s="1" t="s">
        <v>192606</v>
      </c>
      <c r="C41351" s="1">
        <v>290482023</v>
      </c>
      <c r="D41351" t="s">
        <v>261096</v>
      </c>
      <c r="E41351" t="s">
        <v>261098</v>
      </c>
      <c r="F41351" s="1">
        <v>7</v>
      </c>
      <c r="G41351" s="1" t="s">
        <v>192607</v>
      </c>
      <c r="H41351" s="1" t="s">
        <v>192608</v>
      </c>
      <c r="I41351" s="1" t="s">
        <v>192609</v>
      </c>
    </row>
    <row r="41352" spans="1:9" x14ac:dyDescent="0.2">
      <c r="A41352" s="1" t="s">
        <v>192610</v>
      </c>
      <c r="B41352" s="1" t="s">
        <v>192611</v>
      </c>
      <c r="C41352" s="1">
        <v>290490458</v>
      </c>
      <c r="D41352" t="s">
        <v>261096</v>
      </c>
      <c r="E41352" t="s">
        <v>261098</v>
      </c>
      <c r="F41352" s="1">
        <v>15</v>
      </c>
      <c r="G41352" s="1" t="s">
        <v>192612</v>
      </c>
      <c r="H41352" s="1" t="s">
        <v>192613</v>
      </c>
      <c r="I41352" s="1" t="s">
        <v>192614</v>
      </c>
    </row>
    <row r="41353" spans="1:9" x14ac:dyDescent="0.2">
      <c r="A41353" s="1" t="s">
        <v>192615</v>
      </c>
      <c r="B41353" s="1" t="s">
        <v>192616</v>
      </c>
      <c r="C41353" s="1">
        <v>291416025</v>
      </c>
      <c r="D41353" t="s">
        <v>261096</v>
      </c>
      <c r="E41353" t="s">
        <v>261098</v>
      </c>
      <c r="F41353" s="1">
        <v>178</v>
      </c>
      <c r="G41353" s="1" t="s">
        <v>192617</v>
      </c>
      <c r="H41353" s="1" t="s">
        <v>192618</v>
      </c>
      <c r="I41353" s="1" t="s">
        <v>192619</v>
      </c>
    </row>
    <row r="41354" spans="1:9" x14ac:dyDescent="0.2">
      <c r="A41354" s="1" t="s">
        <v>192620</v>
      </c>
      <c r="B41354" s="1" t="s">
        <v>192621</v>
      </c>
      <c r="C41354" s="1">
        <v>290483712</v>
      </c>
      <c r="D41354" t="s">
        <v>261096</v>
      </c>
      <c r="E41354" t="s">
        <v>261098</v>
      </c>
      <c r="F41354" s="1">
        <v>233</v>
      </c>
      <c r="G41354" s="1" t="s">
        <v>192622</v>
      </c>
      <c r="H41354" s="1" t="s">
        <v>192623</v>
      </c>
      <c r="I41354" s="1" t="s">
        <v>192624</v>
      </c>
    </row>
    <row r="41355" spans="1:9" x14ac:dyDescent="0.2">
      <c r="A41355" s="1" t="s">
        <v>192625</v>
      </c>
      <c r="B41355" s="1" t="s">
        <v>192626</v>
      </c>
      <c r="C41355" s="1">
        <v>290957499</v>
      </c>
      <c r="D41355" t="s">
        <v>261096</v>
      </c>
      <c r="E41355" t="s">
        <v>261098</v>
      </c>
      <c r="F41355" s="1">
        <v>33</v>
      </c>
      <c r="G41355" s="1" t="s">
        <v>192627</v>
      </c>
      <c r="H41355" s="1" t="s">
        <v>192628</v>
      </c>
      <c r="I41355" s="1"/>
    </row>
    <row r="41356" spans="1:9" x14ac:dyDescent="0.2">
      <c r="A41356" s="1" t="s">
        <v>192629</v>
      </c>
      <c r="B41356" s="1" t="s">
        <v>192630</v>
      </c>
      <c r="C41356" s="1">
        <v>282935319</v>
      </c>
      <c r="D41356" t="s">
        <v>261096</v>
      </c>
      <c r="E41356" t="s">
        <v>261098</v>
      </c>
      <c r="F41356" s="1">
        <v>130</v>
      </c>
      <c r="G41356" s="1" t="s">
        <v>192631</v>
      </c>
      <c r="H41356" s="1" t="s">
        <v>192632</v>
      </c>
      <c r="I41356" s="1" t="s">
        <v>192633</v>
      </c>
    </row>
    <row r="41357" spans="1:9" x14ac:dyDescent="0.2">
      <c r="A41357" s="1" t="s">
        <v>192634</v>
      </c>
      <c r="B41357" s="1" t="s">
        <v>192635</v>
      </c>
      <c r="C41357" s="1">
        <v>290520451</v>
      </c>
      <c r="D41357" t="s">
        <v>261096</v>
      </c>
      <c r="E41357" t="s">
        <v>261098</v>
      </c>
      <c r="F41357" s="1">
        <v>38</v>
      </c>
      <c r="G41357" s="1" t="s">
        <v>192636</v>
      </c>
      <c r="H41357" s="1" t="s">
        <v>192637</v>
      </c>
      <c r="I41357" s="1" t="s">
        <v>192638</v>
      </c>
    </row>
    <row r="41358" spans="1:9" x14ac:dyDescent="0.2">
      <c r="A41358" s="1" t="s">
        <v>192639</v>
      </c>
      <c r="B41358" s="1" t="s">
        <v>192640</v>
      </c>
      <c r="C41358" s="1">
        <v>282935162</v>
      </c>
      <c r="D41358" t="s">
        <v>261096</v>
      </c>
      <c r="E41358" t="s">
        <v>261098</v>
      </c>
      <c r="F41358" s="1">
        <v>18</v>
      </c>
      <c r="G41358" s="1" t="s">
        <v>192641</v>
      </c>
      <c r="H41358" s="1" t="s">
        <v>192642</v>
      </c>
      <c r="I41358" s="1" t="s">
        <v>192643</v>
      </c>
    </row>
    <row r="41359" spans="1:9" x14ac:dyDescent="0.2">
      <c r="A41359" s="1" t="s">
        <v>192644</v>
      </c>
      <c r="B41359" s="1" t="s">
        <v>192645</v>
      </c>
      <c r="C41359" s="1">
        <v>2183148</v>
      </c>
      <c r="D41359" t="s">
        <v>264295</v>
      </c>
      <c r="E41359" t="s">
        <v>264870</v>
      </c>
      <c r="F41359" s="1">
        <v>112</v>
      </c>
      <c r="G41359" s="1" t="s">
        <v>192646</v>
      </c>
      <c r="H41359" s="1" t="s">
        <v>192647</v>
      </c>
      <c r="I41359" s="1" t="s">
        <v>192648</v>
      </c>
    </row>
    <row r="41360" spans="1:9" x14ac:dyDescent="0.2">
      <c r="A41360" s="1" t="s">
        <v>192649</v>
      </c>
      <c r="B41360" s="1" t="s">
        <v>192650</v>
      </c>
      <c r="C41360" s="1">
        <v>290483385</v>
      </c>
      <c r="D41360" t="s">
        <v>261096</v>
      </c>
      <c r="E41360" t="s">
        <v>264825</v>
      </c>
      <c r="F41360" s="1">
        <v>34</v>
      </c>
      <c r="G41360" s="1" t="s">
        <v>192651</v>
      </c>
      <c r="H41360" s="1" t="s">
        <v>192652</v>
      </c>
      <c r="I41360" s="1" t="s">
        <v>192653</v>
      </c>
    </row>
    <row r="41361" spans="1:9" x14ac:dyDescent="0.2">
      <c r="A41361" s="1" t="s">
        <v>192654</v>
      </c>
      <c r="B41361" s="1" t="s">
        <v>192655</v>
      </c>
      <c r="C41361" s="1">
        <v>291438688</v>
      </c>
      <c r="D41361" t="s">
        <v>261096</v>
      </c>
      <c r="E41361" t="s">
        <v>264860</v>
      </c>
      <c r="F41361" s="1">
        <v>43</v>
      </c>
      <c r="G41361" s="1" t="s">
        <v>192656</v>
      </c>
      <c r="H41361" s="1" t="s">
        <v>192657</v>
      </c>
      <c r="I41361" s="1" t="s">
        <v>192658</v>
      </c>
    </row>
    <row r="41362" spans="1:9" x14ac:dyDescent="0.2">
      <c r="A41362" s="1" t="s">
        <v>192659</v>
      </c>
      <c r="B41362" s="1" t="s">
        <v>192660</v>
      </c>
      <c r="C41362" s="1">
        <v>291426658</v>
      </c>
      <c r="D41362" t="s">
        <v>261096</v>
      </c>
      <c r="E41362" t="s">
        <v>261098</v>
      </c>
      <c r="F41362" s="1">
        <v>1158</v>
      </c>
      <c r="G41362" s="1" t="s">
        <v>192661</v>
      </c>
      <c r="H41362" s="1" t="s">
        <v>192662</v>
      </c>
      <c r="I41362" s="1" t="s">
        <v>192663</v>
      </c>
    </row>
    <row r="41363" spans="1:9" x14ac:dyDescent="0.2">
      <c r="A41363" s="1" t="s">
        <v>192664</v>
      </c>
      <c r="B41363" s="1" t="s">
        <v>192665</v>
      </c>
      <c r="C41363" s="1">
        <v>290957589</v>
      </c>
      <c r="D41363" t="s">
        <v>261096</v>
      </c>
      <c r="E41363" t="s">
        <v>261098</v>
      </c>
      <c r="F41363" s="1">
        <v>11</v>
      </c>
      <c r="G41363" s="1" t="s">
        <v>192666</v>
      </c>
      <c r="H41363" s="1" t="s">
        <v>192667</v>
      </c>
      <c r="I41363" s="1" t="s">
        <v>192668</v>
      </c>
    </row>
    <row r="41364" spans="1:9" x14ac:dyDescent="0.2">
      <c r="A41364" s="1" t="s">
        <v>192669</v>
      </c>
      <c r="B41364" s="1" t="s">
        <v>192670</v>
      </c>
      <c r="C41364" s="1">
        <v>291422002</v>
      </c>
      <c r="D41364" t="s">
        <v>261096</v>
      </c>
      <c r="E41364" t="s">
        <v>261098</v>
      </c>
      <c r="F41364" s="1">
        <v>8</v>
      </c>
      <c r="G41364" s="1" t="s">
        <v>192671</v>
      </c>
      <c r="H41364" s="1" t="s">
        <v>192672</v>
      </c>
      <c r="I41364" s="1" t="s">
        <v>192673</v>
      </c>
    </row>
    <row r="41365" spans="1:9" x14ac:dyDescent="0.2">
      <c r="A41365" s="1" t="s">
        <v>192674</v>
      </c>
      <c r="B41365" s="1" t="s">
        <v>192675</v>
      </c>
      <c r="C41365" s="1">
        <v>290957497</v>
      </c>
      <c r="D41365" t="s">
        <v>261096</v>
      </c>
      <c r="E41365" t="s">
        <v>261098</v>
      </c>
      <c r="F41365" s="1">
        <v>18</v>
      </c>
      <c r="G41365" s="1" t="s">
        <v>192676</v>
      </c>
      <c r="H41365" s="1" t="s">
        <v>192677</v>
      </c>
      <c r="I41365" s="1" t="s">
        <v>192678</v>
      </c>
    </row>
    <row r="41366" spans="1:9" x14ac:dyDescent="0.2">
      <c r="A41366" s="1" t="s">
        <v>192679</v>
      </c>
      <c r="B41366" s="1" t="s">
        <v>192680</v>
      </c>
      <c r="C41366" s="1">
        <v>290520348</v>
      </c>
      <c r="D41366" t="s">
        <v>261107</v>
      </c>
      <c r="E41366" t="s">
        <v>265352</v>
      </c>
      <c r="F41366" s="1">
        <v>31</v>
      </c>
      <c r="G41366" s="1" t="s">
        <v>192681</v>
      </c>
      <c r="H41366" s="1" t="s">
        <v>192682</v>
      </c>
      <c r="I41366" s="1"/>
    </row>
    <row r="41367" spans="1:9" x14ac:dyDescent="0.2">
      <c r="A41367" s="1" t="s">
        <v>192683</v>
      </c>
      <c r="B41367" s="1" t="s">
        <v>192684</v>
      </c>
      <c r="C41367" s="1">
        <v>290485783</v>
      </c>
      <c r="D41367" t="s">
        <v>261096</v>
      </c>
      <c r="E41367" t="s">
        <v>261098</v>
      </c>
      <c r="F41367" s="1">
        <v>19</v>
      </c>
      <c r="G41367" s="1" t="s">
        <v>192685</v>
      </c>
      <c r="H41367" s="1" t="s">
        <v>192686</v>
      </c>
      <c r="I41367" s="1" t="s">
        <v>192687</v>
      </c>
    </row>
    <row r="41368" spans="1:9" x14ac:dyDescent="0.2">
      <c r="A41368" s="1" t="s">
        <v>192688</v>
      </c>
      <c r="B41368" s="1" t="s">
        <v>192689</v>
      </c>
      <c r="C41368" s="1">
        <v>291177428</v>
      </c>
      <c r="D41368" t="s">
        <v>261096</v>
      </c>
      <c r="E41368" t="s">
        <v>261098</v>
      </c>
      <c r="F41368" s="1">
        <v>1</v>
      </c>
      <c r="G41368" s="1" t="s">
        <v>192690</v>
      </c>
      <c r="H41368" s="1"/>
      <c r="I41368" s="1"/>
    </row>
    <row r="41369" spans="1:9" x14ac:dyDescent="0.2">
      <c r="A41369" s="1" t="s">
        <v>192691</v>
      </c>
      <c r="B41369" s="1" t="s">
        <v>192692</v>
      </c>
      <c r="C41369" s="1">
        <v>290481533</v>
      </c>
      <c r="D41369" t="s">
        <v>261096</v>
      </c>
      <c r="E41369" t="s">
        <v>261098</v>
      </c>
      <c r="F41369" s="1">
        <v>100</v>
      </c>
      <c r="G41369" s="1" t="s">
        <v>192693</v>
      </c>
      <c r="H41369" s="1" t="s">
        <v>192694</v>
      </c>
      <c r="I41369" s="1" t="s">
        <v>192695</v>
      </c>
    </row>
    <row r="41370" spans="1:9" x14ac:dyDescent="0.2">
      <c r="A41370" s="1" t="s">
        <v>192696</v>
      </c>
      <c r="B41370" s="1" t="s">
        <v>192697</v>
      </c>
      <c r="C41370" s="1">
        <v>290487130</v>
      </c>
      <c r="D41370" t="s">
        <v>261096</v>
      </c>
      <c r="E41370" t="s">
        <v>261098</v>
      </c>
      <c r="F41370" s="1">
        <v>46</v>
      </c>
      <c r="G41370" s="1" t="s">
        <v>192698</v>
      </c>
      <c r="H41370" s="1" t="s">
        <v>192699</v>
      </c>
      <c r="I41370" s="1" t="s">
        <v>192700</v>
      </c>
    </row>
    <row r="41371" spans="1:9" x14ac:dyDescent="0.2">
      <c r="A41371" s="1" t="s">
        <v>192701</v>
      </c>
      <c r="B41371" s="1" t="s">
        <v>192702</v>
      </c>
      <c r="C41371" s="1">
        <v>290488151</v>
      </c>
      <c r="D41371" t="s">
        <v>261096</v>
      </c>
      <c r="E41371" t="s">
        <v>261098</v>
      </c>
      <c r="F41371" s="1">
        <v>140</v>
      </c>
      <c r="G41371" s="1" t="s">
        <v>192703</v>
      </c>
      <c r="H41371" s="1" t="s">
        <v>192704</v>
      </c>
      <c r="I41371" s="1" t="s">
        <v>192705</v>
      </c>
    </row>
    <row r="41372" spans="1:9" x14ac:dyDescent="0.2">
      <c r="A41372" s="1" t="s">
        <v>192706</v>
      </c>
      <c r="B41372" s="1" t="s">
        <v>192707</v>
      </c>
      <c r="C41372" s="1">
        <v>290483706</v>
      </c>
      <c r="D41372" t="s">
        <v>261096</v>
      </c>
      <c r="E41372" t="s">
        <v>261098</v>
      </c>
      <c r="F41372" s="1">
        <v>3</v>
      </c>
      <c r="G41372" s="1" t="s">
        <v>192708</v>
      </c>
      <c r="H41372" s="1" t="s">
        <v>192709</v>
      </c>
      <c r="I41372" s="1" t="s">
        <v>192710</v>
      </c>
    </row>
    <row r="41373" spans="1:9" x14ac:dyDescent="0.2">
      <c r="A41373" s="1" t="s">
        <v>192711</v>
      </c>
      <c r="B41373" s="1" t="s">
        <v>192712</v>
      </c>
      <c r="C41373" s="1">
        <v>290485696</v>
      </c>
      <c r="D41373" t="s">
        <v>261096</v>
      </c>
      <c r="E41373" t="s">
        <v>261098</v>
      </c>
      <c r="F41373" s="1">
        <v>2</v>
      </c>
      <c r="G41373" s="1" t="s">
        <v>192713</v>
      </c>
      <c r="H41373" s="1" t="s">
        <v>192714</v>
      </c>
      <c r="I41373" s="1"/>
    </row>
    <row r="41374" spans="1:9" x14ac:dyDescent="0.2">
      <c r="A41374" s="1" t="s">
        <v>192715</v>
      </c>
      <c r="B41374" s="1" t="s">
        <v>192716</v>
      </c>
      <c r="C41374" s="1">
        <v>290484792</v>
      </c>
      <c r="D41374" t="s">
        <v>261096</v>
      </c>
      <c r="E41374" t="s">
        <v>264860</v>
      </c>
      <c r="F41374" s="1">
        <v>1</v>
      </c>
      <c r="G41374" s="1" t="s">
        <v>192717</v>
      </c>
      <c r="H41374" s="1" t="s">
        <v>192718</v>
      </c>
      <c r="I41374" s="1" t="s">
        <v>192719</v>
      </c>
    </row>
    <row r="41375" spans="1:9" x14ac:dyDescent="0.2">
      <c r="A41375" s="1" t="s">
        <v>192720</v>
      </c>
      <c r="B41375" s="1" t="s">
        <v>192721</v>
      </c>
      <c r="C41375" s="1">
        <v>291439815</v>
      </c>
      <c r="D41375" t="s">
        <v>261096</v>
      </c>
      <c r="E41375" t="s">
        <v>261098</v>
      </c>
      <c r="F41375" s="1">
        <v>4</v>
      </c>
      <c r="G41375" s="1" t="s">
        <v>192722</v>
      </c>
      <c r="H41375" s="1" t="s">
        <v>192723</v>
      </c>
      <c r="I41375" s="1" t="s">
        <v>192724</v>
      </c>
    </row>
    <row r="41376" spans="1:9" x14ac:dyDescent="0.2">
      <c r="A41376" s="1" t="s">
        <v>192725</v>
      </c>
      <c r="B41376" s="1" t="s">
        <v>192726</v>
      </c>
      <c r="C41376" s="1">
        <v>282935199</v>
      </c>
      <c r="D41376" t="s">
        <v>261096</v>
      </c>
      <c r="E41376" t="s">
        <v>261098</v>
      </c>
      <c r="F41376" s="1">
        <v>232</v>
      </c>
      <c r="G41376" s="1" t="s">
        <v>192727</v>
      </c>
      <c r="H41376" s="1" t="s">
        <v>192728</v>
      </c>
      <c r="I41376" s="1" t="s">
        <v>192729</v>
      </c>
    </row>
    <row r="41377" spans="1:9" x14ac:dyDescent="0.2">
      <c r="A41377" s="1" t="s">
        <v>192730</v>
      </c>
      <c r="B41377" s="1" t="s">
        <v>192731</v>
      </c>
      <c r="C41377" s="1">
        <v>282401121</v>
      </c>
      <c r="D41377" t="s">
        <v>261096</v>
      </c>
      <c r="E41377" t="s">
        <v>261098</v>
      </c>
      <c r="F41377" s="1">
        <v>29</v>
      </c>
      <c r="G41377" s="1" t="s">
        <v>192732</v>
      </c>
      <c r="H41377" s="1" t="s">
        <v>192733</v>
      </c>
      <c r="I41377" s="1" t="s">
        <v>192734</v>
      </c>
    </row>
    <row r="41378" spans="1:9" x14ac:dyDescent="0.2">
      <c r="A41378" s="1" t="s">
        <v>192735</v>
      </c>
      <c r="B41378" s="1" t="s">
        <v>192736</v>
      </c>
      <c r="C41378" s="1">
        <v>290525765</v>
      </c>
      <c r="D41378" t="s">
        <v>261096</v>
      </c>
      <c r="E41378" t="s">
        <v>261098</v>
      </c>
      <c r="F41378" s="1">
        <v>1</v>
      </c>
      <c r="G41378" s="1" t="s">
        <v>192737</v>
      </c>
      <c r="H41378" s="1" t="s">
        <v>192738</v>
      </c>
      <c r="I41378" s="1" t="s">
        <v>192739</v>
      </c>
    </row>
    <row r="41379" spans="1:9" x14ac:dyDescent="0.2">
      <c r="A41379" s="1" t="s">
        <v>192740</v>
      </c>
      <c r="B41379" s="1" t="s">
        <v>192741</v>
      </c>
      <c r="C41379" s="1">
        <v>290957510</v>
      </c>
      <c r="D41379" t="s">
        <v>261096</v>
      </c>
      <c r="E41379" t="s">
        <v>261098</v>
      </c>
      <c r="F41379" s="1">
        <v>67</v>
      </c>
      <c r="G41379" s="1" t="s">
        <v>192742</v>
      </c>
      <c r="H41379" s="1" t="s">
        <v>192743</v>
      </c>
      <c r="I41379" s="1" t="s">
        <v>192744</v>
      </c>
    </row>
    <row r="41380" spans="1:9" x14ac:dyDescent="0.2">
      <c r="A41380" s="1" t="s">
        <v>192745</v>
      </c>
      <c r="B41380" s="1" t="s">
        <v>192746</v>
      </c>
      <c r="C41380" s="1">
        <v>290489349</v>
      </c>
      <c r="D41380" t="s">
        <v>261096</v>
      </c>
      <c r="E41380" t="s">
        <v>261098</v>
      </c>
      <c r="F41380" s="1">
        <v>939</v>
      </c>
      <c r="G41380" s="1" t="s">
        <v>192747</v>
      </c>
      <c r="H41380" s="1" t="s">
        <v>192748</v>
      </c>
      <c r="I41380" s="1" t="s">
        <v>192749</v>
      </c>
    </row>
    <row r="41381" spans="1:9" x14ac:dyDescent="0.2">
      <c r="A41381" s="1" t="s">
        <v>192750</v>
      </c>
      <c r="B41381" s="1" t="s">
        <v>192751</v>
      </c>
      <c r="C41381" s="1">
        <v>290520422</v>
      </c>
      <c r="D41381" t="s">
        <v>261096</v>
      </c>
      <c r="E41381" t="s">
        <v>261098</v>
      </c>
      <c r="F41381" s="1">
        <v>18</v>
      </c>
      <c r="G41381" s="1" t="s">
        <v>192752</v>
      </c>
      <c r="H41381" s="1" t="s">
        <v>192753</v>
      </c>
      <c r="I41381" s="1"/>
    </row>
    <row r="41382" spans="1:9" x14ac:dyDescent="0.2">
      <c r="A41382" s="1" t="s">
        <v>192754</v>
      </c>
      <c r="B41382" s="1" t="s">
        <v>192755</v>
      </c>
      <c r="C41382" s="1">
        <v>282935156</v>
      </c>
      <c r="D41382" t="s">
        <v>261096</v>
      </c>
      <c r="E41382" t="s">
        <v>261098</v>
      </c>
      <c r="F41382" s="1">
        <v>42</v>
      </c>
      <c r="G41382" s="1" t="s">
        <v>192756</v>
      </c>
      <c r="H41382" s="1" t="s">
        <v>192757</v>
      </c>
      <c r="I41382" s="1" t="s">
        <v>192758</v>
      </c>
    </row>
    <row r="41383" spans="1:9" x14ac:dyDescent="0.2">
      <c r="A41383" s="1" t="s">
        <v>192759</v>
      </c>
      <c r="B41383" s="1" t="s">
        <v>192760</v>
      </c>
      <c r="C41383" s="1">
        <v>290484823</v>
      </c>
      <c r="D41383" t="s">
        <v>261096</v>
      </c>
      <c r="E41383" t="s">
        <v>261098</v>
      </c>
      <c r="F41383" s="1">
        <v>20</v>
      </c>
      <c r="G41383" s="1" t="s">
        <v>192761</v>
      </c>
      <c r="H41383" s="1" t="s">
        <v>192762</v>
      </c>
      <c r="I41383" s="1" t="s">
        <v>192763</v>
      </c>
    </row>
    <row r="41384" spans="1:9" x14ac:dyDescent="0.2">
      <c r="A41384" s="1" t="s">
        <v>192764</v>
      </c>
      <c r="B41384" s="1" t="s">
        <v>192765</v>
      </c>
      <c r="C41384" s="1">
        <v>287403354</v>
      </c>
      <c r="D41384" t="s">
        <v>261096</v>
      </c>
      <c r="E41384" t="s">
        <v>261098</v>
      </c>
      <c r="F41384" s="1">
        <v>1</v>
      </c>
      <c r="G41384" s="1"/>
      <c r="H41384" s="1" t="s">
        <v>192766</v>
      </c>
      <c r="I41384" s="1"/>
    </row>
    <row r="41385" spans="1:9" x14ac:dyDescent="0.2">
      <c r="A41385" s="1" t="s">
        <v>192767</v>
      </c>
      <c r="B41385" s="1" t="s">
        <v>192768</v>
      </c>
      <c r="C41385" s="1">
        <v>290485366</v>
      </c>
      <c r="D41385" t="s">
        <v>261096</v>
      </c>
      <c r="E41385" t="s">
        <v>261098</v>
      </c>
      <c r="F41385" s="1">
        <v>77</v>
      </c>
      <c r="G41385" s="1" t="s">
        <v>192769</v>
      </c>
      <c r="H41385" s="1" t="s">
        <v>192770</v>
      </c>
      <c r="I41385" s="1" t="s">
        <v>192771</v>
      </c>
    </row>
    <row r="41386" spans="1:9" x14ac:dyDescent="0.2">
      <c r="A41386" s="1" t="s">
        <v>192772</v>
      </c>
      <c r="B41386" s="1" t="s">
        <v>192773</v>
      </c>
      <c r="C41386" s="1">
        <v>290526190</v>
      </c>
      <c r="D41386" t="s">
        <v>261096</v>
      </c>
      <c r="E41386" t="s">
        <v>261098</v>
      </c>
      <c r="F41386" s="1">
        <v>3</v>
      </c>
      <c r="G41386" s="1" t="s">
        <v>192774</v>
      </c>
      <c r="H41386" s="1" t="s">
        <v>192775</v>
      </c>
      <c r="I41386" s="1"/>
    </row>
    <row r="41387" spans="1:9" x14ac:dyDescent="0.2">
      <c r="A41387" s="1" t="s">
        <v>192776</v>
      </c>
      <c r="B41387" s="1" t="s">
        <v>192777</v>
      </c>
      <c r="C41387" s="1">
        <v>291418078</v>
      </c>
      <c r="D41387" t="s">
        <v>261096</v>
      </c>
      <c r="E41387" t="s">
        <v>261098</v>
      </c>
      <c r="F41387" s="1">
        <v>14</v>
      </c>
      <c r="G41387" s="1" t="s">
        <v>192778</v>
      </c>
      <c r="H41387" s="1" t="s">
        <v>192779</v>
      </c>
      <c r="I41387" s="1"/>
    </row>
    <row r="41388" spans="1:9" x14ac:dyDescent="0.2">
      <c r="A41388" s="1" t="s">
        <v>144670</v>
      </c>
      <c r="B41388" s="1" t="s">
        <v>192780</v>
      </c>
      <c r="C41388" s="1">
        <v>282935340</v>
      </c>
      <c r="D41388" t="s">
        <v>261096</v>
      </c>
      <c r="E41388" t="s">
        <v>265353</v>
      </c>
      <c r="F41388" s="1">
        <v>86</v>
      </c>
      <c r="G41388" s="1" t="s">
        <v>192781</v>
      </c>
      <c r="H41388" s="1" t="s">
        <v>192782</v>
      </c>
      <c r="I41388" s="1"/>
    </row>
    <row r="41389" spans="1:9" x14ac:dyDescent="0.2">
      <c r="A41389" s="1" t="s">
        <v>192783</v>
      </c>
      <c r="B41389" s="1" t="s">
        <v>192784</v>
      </c>
      <c r="C41389" s="1">
        <v>290484037</v>
      </c>
      <c r="D41389" t="s">
        <v>261096</v>
      </c>
      <c r="E41389" t="s">
        <v>261098</v>
      </c>
      <c r="F41389" s="1">
        <v>32</v>
      </c>
      <c r="G41389" s="1" t="s">
        <v>192785</v>
      </c>
      <c r="H41389" s="1" t="s">
        <v>192786</v>
      </c>
      <c r="I41389" s="1" t="s">
        <v>192787</v>
      </c>
    </row>
    <row r="41390" spans="1:9" x14ac:dyDescent="0.2">
      <c r="A41390" s="1" t="s">
        <v>192788</v>
      </c>
      <c r="B41390" s="1" t="s">
        <v>192789</v>
      </c>
      <c r="C41390" s="1">
        <v>290526201</v>
      </c>
      <c r="D41390" t="s">
        <v>261096</v>
      </c>
      <c r="E41390" t="s">
        <v>261098</v>
      </c>
      <c r="F41390" s="1">
        <v>1</v>
      </c>
      <c r="G41390" s="1" t="s">
        <v>192790</v>
      </c>
      <c r="H41390" s="1" t="s">
        <v>192791</v>
      </c>
      <c r="I41390" s="1" t="s">
        <v>192792</v>
      </c>
    </row>
    <row r="41391" spans="1:9" x14ac:dyDescent="0.2">
      <c r="A41391" s="1" t="s">
        <v>192793</v>
      </c>
      <c r="B41391" s="1" t="s">
        <v>192794</v>
      </c>
      <c r="C41391" s="1">
        <v>290481949</v>
      </c>
      <c r="D41391" t="s">
        <v>261096</v>
      </c>
      <c r="E41391" t="s">
        <v>261098</v>
      </c>
      <c r="F41391" s="1">
        <v>180</v>
      </c>
      <c r="G41391" s="1" t="s">
        <v>192795</v>
      </c>
      <c r="H41391" s="1" t="s">
        <v>192796</v>
      </c>
      <c r="I41391" s="1" t="s">
        <v>192797</v>
      </c>
    </row>
    <row r="41392" spans="1:9" x14ac:dyDescent="0.2">
      <c r="A41392" s="1" t="s">
        <v>192798</v>
      </c>
      <c r="B41392" s="1" t="s">
        <v>192799</v>
      </c>
      <c r="C41392" s="1">
        <v>290944866</v>
      </c>
      <c r="D41392" t="s">
        <v>261096</v>
      </c>
      <c r="E41392" t="s">
        <v>261098</v>
      </c>
      <c r="F41392" s="1">
        <v>113</v>
      </c>
      <c r="G41392" s="1" t="s">
        <v>192800</v>
      </c>
      <c r="H41392" s="1" t="s">
        <v>192801</v>
      </c>
      <c r="I41392" s="1" t="s">
        <v>192802</v>
      </c>
    </row>
    <row r="41393" spans="1:9" x14ac:dyDescent="0.2">
      <c r="A41393" s="1" t="s">
        <v>192803</v>
      </c>
      <c r="B41393" s="1" t="s">
        <v>192804</v>
      </c>
      <c r="C41393" s="1">
        <v>221897057</v>
      </c>
      <c r="D41393" t="s">
        <v>261096</v>
      </c>
      <c r="E41393" t="s">
        <v>265354</v>
      </c>
      <c r="F41393" s="1">
        <v>5</v>
      </c>
      <c r="G41393" s="1" t="s">
        <v>192805</v>
      </c>
      <c r="H41393" s="1" t="s">
        <v>192806</v>
      </c>
      <c r="I41393" s="1"/>
    </row>
    <row r="41394" spans="1:9" x14ac:dyDescent="0.2">
      <c r="A41394" s="1" t="s">
        <v>192807</v>
      </c>
      <c r="B41394" s="1" t="s">
        <v>192808</v>
      </c>
      <c r="C41394" s="1">
        <v>290525498</v>
      </c>
      <c r="D41394" t="s">
        <v>261096</v>
      </c>
      <c r="E41394" t="s">
        <v>265354</v>
      </c>
      <c r="F41394" s="1">
        <v>10</v>
      </c>
      <c r="G41394" s="1" t="s">
        <v>192809</v>
      </c>
      <c r="H41394" s="1" t="s">
        <v>192810</v>
      </c>
      <c r="I41394" s="1" t="s">
        <v>192811</v>
      </c>
    </row>
    <row r="41395" spans="1:9" x14ac:dyDescent="0.2">
      <c r="A41395" s="1" t="s">
        <v>192812</v>
      </c>
      <c r="B41395" s="1" t="s">
        <v>192813</v>
      </c>
      <c r="C41395" s="1">
        <v>291417141</v>
      </c>
      <c r="D41395" t="s">
        <v>261096</v>
      </c>
      <c r="E41395" t="s">
        <v>265354</v>
      </c>
      <c r="F41395" s="1">
        <v>2</v>
      </c>
      <c r="G41395" s="1" t="s">
        <v>192814</v>
      </c>
      <c r="H41395" s="1" t="s">
        <v>192815</v>
      </c>
      <c r="I41395" s="1"/>
    </row>
    <row r="41396" spans="1:9" x14ac:dyDescent="0.2">
      <c r="A41396" s="1" t="s">
        <v>192816</v>
      </c>
      <c r="B41396" s="1" t="s">
        <v>192817</v>
      </c>
      <c r="C41396" s="1">
        <v>291432095</v>
      </c>
      <c r="D41396" t="s">
        <v>261096</v>
      </c>
      <c r="E41396" t="s">
        <v>265354</v>
      </c>
      <c r="F41396" s="1">
        <v>4</v>
      </c>
      <c r="G41396" s="1" t="s">
        <v>192818</v>
      </c>
      <c r="H41396" s="1" t="s">
        <v>192819</v>
      </c>
      <c r="I41396" s="1" t="s">
        <v>192820</v>
      </c>
    </row>
    <row r="41397" spans="1:9" x14ac:dyDescent="0.2">
      <c r="A41397" s="1" t="s">
        <v>192821</v>
      </c>
      <c r="B41397" s="1" t="s">
        <v>192822</v>
      </c>
      <c r="C41397" s="1">
        <v>1690782</v>
      </c>
      <c r="D41397" t="s">
        <v>261096</v>
      </c>
      <c r="E41397" t="s">
        <v>265354</v>
      </c>
      <c r="F41397" s="1">
        <v>99</v>
      </c>
      <c r="G41397" s="1" t="s">
        <v>192823</v>
      </c>
      <c r="H41397" s="1"/>
      <c r="I41397" s="1" t="s">
        <v>192824</v>
      </c>
    </row>
    <row r="41398" spans="1:9" x14ac:dyDescent="0.2">
      <c r="A41398" s="1" t="s">
        <v>192825</v>
      </c>
      <c r="B41398" s="1" t="s">
        <v>192826</v>
      </c>
      <c r="C41398" s="1">
        <v>284200303</v>
      </c>
      <c r="D41398" t="s">
        <v>264253</v>
      </c>
      <c r="E41398" t="s">
        <v>265355</v>
      </c>
      <c r="F41398" s="1">
        <v>35</v>
      </c>
      <c r="G41398" s="1" t="s">
        <v>192827</v>
      </c>
      <c r="H41398" s="1" t="s">
        <v>192828</v>
      </c>
      <c r="I41398" s="1"/>
    </row>
    <row r="41399" spans="1:9" x14ac:dyDescent="0.2">
      <c r="A41399" s="1" t="s">
        <v>192829</v>
      </c>
      <c r="B41399" s="1" t="s">
        <v>192830</v>
      </c>
      <c r="C41399" s="1">
        <v>291438592</v>
      </c>
      <c r="D41399" t="s">
        <v>261096</v>
      </c>
      <c r="E41399" t="s">
        <v>265354</v>
      </c>
      <c r="F41399" s="1">
        <v>17</v>
      </c>
      <c r="G41399" s="1" t="s">
        <v>192831</v>
      </c>
      <c r="H41399" s="1" t="s">
        <v>192832</v>
      </c>
      <c r="I41399" s="1"/>
    </row>
    <row r="41400" spans="1:9" x14ac:dyDescent="0.2">
      <c r="A41400" s="1" t="s">
        <v>192833</v>
      </c>
      <c r="B41400" s="1" t="s">
        <v>192834</v>
      </c>
      <c r="C41400" s="1">
        <v>290484186</v>
      </c>
      <c r="D41400" t="s">
        <v>261096</v>
      </c>
      <c r="E41400" t="s">
        <v>265354</v>
      </c>
      <c r="F41400" s="1">
        <v>307</v>
      </c>
      <c r="G41400" s="1" t="s">
        <v>192835</v>
      </c>
      <c r="H41400" s="1" t="s">
        <v>192836</v>
      </c>
      <c r="I41400" s="1" t="s">
        <v>192837</v>
      </c>
    </row>
    <row r="41401" spans="1:9" x14ac:dyDescent="0.2">
      <c r="A41401" s="1" t="s">
        <v>192838</v>
      </c>
      <c r="B41401" s="1" t="s">
        <v>192839</v>
      </c>
      <c r="C41401" s="1">
        <v>290526086</v>
      </c>
      <c r="D41401" t="s">
        <v>261096</v>
      </c>
      <c r="E41401" t="s">
        <v>265354</v>
      </c>
      <c r="F41401" s="1">
        <v>3</v>
      </c>
      <c r="G41401" s="1" t="s">
        <v>192840</v>
      </c>
      <c r="H41401" s="1" t="s">
        <v>192841</v>
      </c>
      <c r="I41401" s="1"/>
    </row>
    <row r="41402" spans="1:9" x14ac:dyDescent="0.2">
      <c r="A41402" s="1" t="s">
        <v>192842</v>
      </c>
      <c r="B41402" s="1" t="s">
        <v>192843</v>
      </c>
      <c r="C41402" s="1">
        <v>291417717</v>
      </c>
      <c r="D41402" t="s">
        <v>261096</v>
      </c>
      <c r="E41402" t="s">
        <v>265354</v>
      </c>
      <c r="F41402" s="1">
        <v>3</v>
      </c>
      <c r="G41402" s="1" t="s">
        <v>192844</v>
      </c>
      <c r="H41402" s="1" t="s">
        <v>192845</v>
      </c>
      <c r="I41402" s="1" t="s">
        <v>192846</v>
      </c>
    </row>
    <row r="41403" spans="1:9" x14ac:dyDescent="0.2">
      <c r="A41403" s="1" t="s">
        <v>192847</v>
      </c>
      <c r="B41403" s="1" t="s">
        <v>192848</v>
      </c>
      <c r="C41403" s="1">
        <v>290521146</v>
      </c>
      <c r="D41403" t="s">
        <v>261096</v>
      </c>
      <c r="E41403" t="s">
        <v>265354</v>
      </c>
      <c r="F41403" s="1">
        <v>9</v>
      </c>
      <c r="G41403" s="1" t="s">
        <v>192849</v>
      </c>
      <c r="H41403" s="1" t="s">
        <v>192850</v>
      </c>
      <c r="I41403" s="1" t="s">
        <v>192851</v>
      </c>
    </row>
    <row r="41404" spans="1:9" x14ac:dyDescent="0.2">
      <c r="A41404" s="1" t="s">
        <v>192852</v>
      </c>
      <c r="B41404" s="1" t="s">
        <v>192853</v>
      </c>
      <c r="C41404" s="1">
        <v>287178343</v>
      </c>
      <c r="D41404" t="s">
        <v>261096</v>
      </c>
      <c r="E41404" t="s">
        <v>265354</v>
      </c>
      <c r="F41404" s="1">
        <v>147</v>
      </c>
      <c r="G41404" s="1" t="s">
        <v>192854</v>
      </c>
      <c r="H41404" s="1" t="s">
        <v>192855</v>
      </c>
      <c r="I41404" s="1" t="s">
        <v>192856</v>
      </c>
    </row>
    <row r="41405" spans="1:9" x14ac:dyDescent="0.2">
      <c r="A41405" s="1" t="s">
        <v>192857</v>
      </c>
      <c r="B41405" s="1" t="s">
        <v>192858</v>
      </c>
      <c r="C41405" s="1">
        <v>290488339</v>
      </c>
      <c r="D41405" t="s">
        <v>264243</v>
      </c>
      <c r="E41405" t="s">
        <v>265356</v>
      </c>
      <c r="F41405" s="1">
        <v>27</v>
      </c>
      <c r="G41405" s="1" t="s">
        <v>192859</v>
      </c>
      <c r="H41405" s="1" t="s">
        <v>192860</v>
      </c>
      <c r="I41405" s="1" t="s">
        <v>192861</v>
      </c>
    </row>
    <row r="41406" spans="1:9" x14ac:dyDescent="0.2">
      <c r="A41406" s="1" t="s">
        <v>192862</v>
      </c>
      <c r="B41406" s="1" t="s">
        <v>192863</v>
      </c>
      <c r="C41406" s="1">
        <v>290489111</v>
      </c>
      <c r="D41406" t="s">
        <v>261096</v>
      </c>
      <c r="E41406" t="s">
        <v>265354</v>
      </c>
      <c r="F41406" s="1">
        <v>13</v>
      </c>
      <c r="G41406" s="1" t="s">
        <v>192864</v>
      </c>
      <c r="H41406" s="1" t="s">
        <v>192865</v>
      </c>
      <c r="I41406" s="1" t="s">
        <v>192866</v>
      </c>
    </row>
    <row r="41407" spans="1:9" x14ac:dyDescent="0.2">
      <c r="A41407" s="1" t="s">
        <v>192867</v>
      </c>
      <c r="B41407" s="1" t="s">
        <v>192867</v>
      </c>
      <c r="C41407" s="1">
        <v>290525858</v>
      </c>
      <c r="D41407" t="s">
        <v>261096</v>
      </c>
      <c r="E41407" t="s">
        <v>265354</v>
      </c>
      <c r="F41407" s="1">
        <v>21</v>
      </c>
      <c r="G41407" s="1" t="s">
        <v>192868</v>
      </c>
      <c r="H41407" s="1" t="s">
        <v>192869</v>
      </c>
      <c r="I41407" s="1" t="s">
        <v>192870</v>
      </c>
    </row>
    <row r="41408" spans="1:9" x14ac:dyDescent="0.2">
      <c r="A41408" s="1" t="s">
        <v>192871</v>
      </c>
      <c r="B41408" s="1" t="s">
        <v>192872</v>
      </c>
      <c r="C41408" s="1">
        <v>291431172</v>
      </c>
      <c r="D41408" t="s">
        <v>261096</v>
      </c>
      <c r="E41408" t="s">
        <v>265354</v>
      </c>
      <c r="F41408" s="1">
        <v>10</v>
      </c>
      <c r="G41408" s="1" t="s">
        <v>192873</v>
      </c>
      <c r="H41408" s="1" t="s">
        <v>192874</v>
      </c>
      <c r="I41408" s="1" t="s">
        <v>192875</v>
      </c>
    </row>
    <row r="41409" spans="1:9" x14ac:dyDescent="0.2">
      <c r="A41409" s="1" t="s">
        <v>192876</v>
      </c>
      <c r="B41409" s="1" t="s">
        <v>192877</v>
      </c>
      <c r="C41409" s="1">
        <v>290485527</v>
      </c>
      <c r="D41409" t="s">
        <v>261096</v>
      </c>
      <c r="E41409" t="s">
        <v>265354</v>
      </c>
      <c r="F41409" s="1">
        <v>50</v>
      </c>
      <c r="G41409" s="1" t="s">
        <v>192878</v>
      </c>
      <c r="H41409" s="1" t="s">
        <v>192879</v>
      </c>
      <c r="I41409" s="1" t="s">
        <v>192880</v>
      </c>
    </row>
    <row r="41410" spans="1:9" x14ac:dyDescent="0.2">
      <c r="A41410" s="1" t="s">
        <v>192881</v>
      </c>
      <c r="B41410" s="1" t="s">
        <v>192882</v>
      </c>
      <c r="C41410" s="1">
        <v>290525499</v>
      </c>
      <c r="D41410" t="s">
        <v>261096</v>
      </c>
      <c r="E41410" t="s">
        <v>265354</v>
      </c>
      <c r="F41410" s="1">
        <v>4</v>
      </c>
      <c r="G41410" s="1" t="s">
        <v>192883</v>
      </c>
      <c r="H41410" s="1" t="s">
        <v>192884</v>
      </c>
      <c r="I41410" s="1" t="s">
        <v>192885</v>
      </c>
    </row>
    <row r="41411" spans="1:9" x14ac:dyDescent="0.2">
      <c r="A41411" s="1" t="s">
        <v>192886</v>
      </c>
      <c r="B41411" s="1" t="s">
        <v>192887</v>
      </c>
      <c r="C41411" s="1">
        <v>291418161</v>
      </c>
      <c r="D41411" t="s">
        <v>261096</v>
      </c>
      <c r="E41411" t="s">
        <v>265354</v>
      </c>
      <c r="F41411" s="1">
        <v>52</v>
      </c>
      <c r="G41411" s="1" t="s">
        <v>192888</v>
      </c>
      <c r="H41411" s="1" t="s">
        <v>192889</v>
      </c>
      <c r="I41411" s="1" t="s">
        <v>192890</v>
      </c>
    </row>
    <row r="41412" spans="1:9" x14ac:dyDescent="0.2">
      <c r="A41412" s="1" t="s">
        <v>192891</v>
      </c>
      <c r="B41412" s="1" t="s">
        <v>192892</v>
      </c>
      <c r="C41412" s="1">
        <v>290520661</v>
      </c>
      <c r="D41412" t="s">
        <v>261096</v>
      </c>
      <c r="E41412" t="s">
        <v>265354</v>
      </c>
      <c r="F41412" s="1">
        <v>24</v>
      </c>
      <c r="G41412" s="1" t="s">
        <v>192893</v>
      </c>
      <c r="H41412" s="1" t="s">
        <v>192894</v>
      </c>
      <c r="I41412" s="1" t="s">
        <v>192895</v>
      </c>
    </row>
    <row r="41413" spans="1:9" x14ac:dyDescent="0.2">
      <c r="A41413" s="1" t="s">
        <v>192896</v>
      </c>
      <c r="B41413" s="1" t="s">
        <v>192897</v>
      </c>
      <c r="C41413" s="1">
        <v>290487068</v>
      </c>
      <c r="D41413" t="s">
        <v>261096</v>
      </c>
      <c r="E41413" t="s">
        <v>265354</v>
      </c>
      <c r="F41413" s="1">
        <v>1</v>
      </c>
      <c r="G41413" s="1" t="s">
        <v>192898</v>
      </c>
      <c r="H41413" s="1" t="s">
        <v>192899</v>
      </c>
      <c r="I41413" s="1" t="s">
        <v>192900</v>
      </c>
    </row>
    <row r="41414" spans="1:9" x14ac:dyDescent="0.2">
      <c r="A41414" s="1" t="s">
        <v>192901</v>
      </c>
      <c r="B41414" s="1" t="s">
        <v>192902</v>
      </c>
      <c r="C41414" s="1">
        <v>291444516</v>
      </c>
      <c r="D41414" t="s">
        <v>261096</v>
      </c>
      <c r="E41414" t="s">
        <v>265354</v>
      </c>
      <c r="F41414" s="1">
        <v>1</v>
      </c>
      <c r="G41414" s="1" t="s">
        <v>192903</v>
      </c>
      <c r="H41414" s="1" t="s">
        <v>192904</v>
      </c>
      <c r="I41414" s="1"/>
    </row>
    <row r="41415" spans="1:9" x14ac:dyDescent="0.2">
      <c r="A41415" s="1" t="s">
        <v>192905</v>
      </c>
      <c r="B41415" s="1" t="s">
        <v>192906</v>
      </c>
      <c r="C41415" s="1">
        <v>283012738</v>
      </c>
      <c r="D41415" t="s">
        <v>261096</v>
      </c>
      <c r="E41415" t="s">
        <v>265354</v>
      </c>
      <c r="F41415" s="1">
        <v>122</v>
      </c>
      <c r="G41415" s="1" t="s">
        <v>192907</v>
      </c>
      <c r="H41415" s="1" t="s">
        <v>192908</v>
      </c>
      <c r="I41415" s="1" t="s">
        <v>192909</v>
      </c>
    </row>
    <row r="41416" spans="1:9" x14ac:dyDescent="0.2">
      <c r="A41416" s="1" t="s">
        <v>192910</v>
      </c>
      <c r="B41416" s="1" t="s">
        <v>192911</v>
      </c>
      <c r="C41416" s="1">
        <v>290488340</v>
      </c>
      <c r="D41416" t="s">
        <v>261096</v>
      </c>
      <c r="E41416" t="s">
        <v>265357</v>
      </c>
      <c r="F41416" s="1">
        <v>6</v>
      </c>
      <c r="G41416" s="1" t="s">
        <v>192912</v>
      </c>
      <c r="H41416" s="1" t="s">
        <v>192913</v>
      </c>
      <c r="I41416" s="1" t="s">
        <v>192914</v>
      </c>
    </row>
    <row r="41417" spans="1:9" x14ac:dyDescent="0.2">
      <c r="A41417" s="1" t="s">
        <v>192915</v>
      </c>
      <c r="B41417" s="1" t="s">
        <v>192916</v>
      </c>
      <c r="C41417" s="1">
        <v>290484587</v>
      </c>
      <c r="D41417" t="s">
        <v>261096</v>
      </c>
      <c r="E41417" t="s">
        <v>265358</v>
      </c>
      <c r="F41417" s="1">
        <v>131</v>
      </c>
      <c r="G41417" s="1" t="s">
        <v>192917</v>
      </c>
      <c r="H41417" s="1" t="s">
        <v>192918</v>
      </c>
      <c r="I41417" s="1" t="s">
        <v>192919</v>
      </c>
    </row>
    <row r="41418" spans="1:9" x14ac:dyDescent="0.2">
      <c r="A41418" s="1" t="s">
        <v>192920</v>
      </c>
      <c r="B41418" s="1" t="s">
        <v>192921</v>
      </c>
      <c r="C41418" s="1">
        <v>290491985</v>
      </c>
      <c r="D41418" t="s">
        <v>261096</v>
      </c>
      <c r="E41418" t="s">
        <v>265354</v>
      </c>
      <c r="F41418" s="1">
        <v>70</v>
      </c>
      <c r="G41418" s="1" t="s">
        <v>192922</v>
      </c>
      <c r="H41418" s="1" t="s">
        <v>192923</v>
      </c>
      <c r="I41418" s="1" t="s">
        <v>192924</v>
      </c>
    </row>
    <row r="41419" spans="1:9" x14ac:dyDescent="0.2">
      <c r="A41419" s="1" t="s">
        <v>192925</v>
      </c>
      <c r="B41419" s="1" t="s">
        <v>192926</v>
      </c>
      <c r="C41419" s="1">
        <v>289597657</v>
      </c>
      <c r="D41419" t="s">
        <v>261096</v>
      </c>
      <c r="E41419" t="s">
        <v>265354</v>
      </c>
      <c r="F41419" s="1">
        <v>2</v>
      </c>
      <c r="G41419" s="1" t="s">
        <v>192927</v>
      </c>
      <c r="H41419" s="1" t="s">
        <v>192928</v>
      </c>
      <c r="I41419" s="1"/>
    </row>
    <row r="41420" spans="1:9" x14ac:dyDescent="0.2">
      <c r="A41420" s="1" t="s">
        <v>192929</v>
      </c>
      <c r="B41420" s="1" t="s">
        <v>192930</v>
      </c>
      <c r="C41420" s="1">
        <v>290525488</v>
      </c>
      <c r="D41420" t="s">
        <v>261096</v>
      </c>
      <c r="E41420" t="s">
        <v>265354</v>
      </c>
      <c r="F41420" s="1">
        <v>10</v>
      </c>
      <c r="G41420" s="1" t="s">
        <v>192931</v>
      </c>
      <c r="H41420" s="1" t="s">
        <v>192932</v>
      </c>
      <c r="I41420" s="1"/>
    </row>
    <row r="41421" spans="1:9" x14ac:dyDescent="0.2">
      <c r="A41421" s="1" t="s">
        <v>192933</v>
      </c>
      <c r="B41421" s="1" t="s">
        <v>192934</v>
      </c>
      <c r="C41421" s="1">
        <v>290488701</v>
      </c>
      <c r="D41421" t="s">
        <v>261096</v>
      </c>
      <c r="E41421" t="s">
        <v>265354</v>
      </c>
      <c r="F41421" s="1">
        <v>2</v>
      </c>
      <c r="G41421" s="1" t="s">
        <v>192935</v>
      </c>
      <c r="H41421" s="1" t="s">
        <v>192936</v>
      </c>
      <c r="I41421" s="1" t="s">
        <v>192937</v>
      </c>
    </row>
    <row r="41422" spans="1:9" x14ac:dyDescent="0.2">
      <c r="A41422" s="1" t="s">
        <v>192938</v>
      </c>
      <c r="B41422" s="1" t="s">
        <v>192939</v>
      </c>
      <c r="C41422" s="1">
        <v>289597658</v>
      </c>
      <c r="D41422" t="s">
        <v>261096</v>
      </c>
      <c r="E41422" t="s">
        <v>265354</v>
      </c>
      <c r="F41422" s="1">
        <v>6</v>
      </c>
      <c r="G41422" s="1" t="s">
        <v>192940</v>
      </c>
      <c r="H41422" s="1" t="s">
        <v>192941</v>
      </c>
      <c r="I41422" s="1"/>
    </row>
    <row r="41423" spans="1:9" x14ac:dyDescent="0.2">
      <c r="A41423" s="1" t="s">
        <v>192942</v>
      </c>
      <c r="B41423" s="1" t="s">
        <v>192943</v>
      </c>
      <c r="C41423" s="1">
        <v>290488481</v>
      </c>
      <c r="D41423" t="s">
        <v>261096</v>
      </c>
      <c r="E41423" t="s">
        <v>265354</v>
      </c>
      <c r="F41423" s="1">
        <v>28</v>
      </c>
      <c r="G41423" s="1" t="s">
        <v>192944</v>
      </c>
      <c r="H41423" s="1" t="s">
        <v>192945</v>
      </c>
      <c r="I41423" s="1" t="s">
        <v>192946</v>
      </c>
    </row>
    <row r="41424" spans="1:9" x14ac:dyDescent="0.2">
      <c r="A41424" s="1" t="s">
        <v>192947</v>
      </c>
      <c r="B41424" s="1" t="s">
        <v>192948</v>
      </c>
      <c r="C41424" s="1">
        <v>291436925</v>
      </c>
      <c r="D41424" t="s">
        <v>261096</v>
      </c>
      <c r="E41424" t="s">
        <v>265354</v>
      </c>
      <c r="F41424" s="1">
        <v>33</v>
      </c>
      <c r="G41424" s="1" t="s">
        <v>192949</v>
      </c>
      <c r="H41424" s="1" t="s">
        <v>192950</v>
      </c>
      <c r="I41424" s="1"/>
    </row>
    <row r="41425" spans="1:9" x14ac:dyDescent="0.2">
      <c r="A41425" s="1" t="s">
        <v>192951</v>
      </c>
      <c r="B41425" s="1" t="s">
        <v>192952</v>
      </c>
      <c r="C41425" s="1">
        <v>290525482</v>
      </c>
      <c r="D41425" t="s">
        <v>261096</v>
      </c>
      <c r="E41425" t="s">
        <v>265354</v>
      </c>
      <c r="F41425" s="1">
        <v>1</v>
      </c>
      <c r="G41425" s="1" t="s">
        <v>192953</v>
      </c>
      <c r="H41425" s="1" t="s">
        <v>192954</v>
      </c>
      <c r="I41425" s="1" t="s">
        <v>192955</v>
      </c>
    </row>
    <row r="41426" spans="1:9" x14ac:dyDescent="0.2">
      <c r="A41426" s="1" t="s">
        <v>192956</v>
      </c>
      <c r="B41426" s="1" t="s">
        <v>192957</v>
      </c>
      <c r="C41426" s="1">
        <v>290491249</v>
      </c>
      <c r="D41426" t="s">
        <v>261096</v>
      </c>
      <c r="E41426" t="s">
        <v>265354</v>
      </c>
      <c r="F41426" s="1">
        <v>48</v>
      </c>
      <c r="G41426" s="1" t="s">
        <v>192958</v>
      </c>
      <c r="H41426" s="1" t="s">
        <v>192959</v>
      </c>
      <c r="I41426" s="1" t="s">
        <v>192960</v>
      </c>
    </row>
    <row r="41427" spans="1:9" x14ac:dyDescent="0.2">
      <c r="A41427" s="1" t="s">
        <v>192961</v>
      </c>
      <c r="B41427" s="1" t="s">
        <v>192962</v>
      </c>
      <c r="C41427" s="1">
        <v>290521861</v>
      </c>
      <c r="D41427" t="s">
        <v>261096</v>
      </c>
      <c r="E41427" t="s">
        <v>265354</v>
      </c>
      <c r="F41427" s="1">
        <v>130</v>
      </c>
      <c r="G41427" s="1" t="s">
        <v>192963</v>
      </c>
      <c r="H41427" s="1" t="s">
        <v>192964</v>
      </c>
      <c r="I41427" s="1" t="s">
        <v>192965</v>
      </c>
    </row>
    <row r="41428" spans="1:9" x14ac:dyDescent="0.2">
      <c r="A41428" s="1" t="s">
        <v>192966</v>
      </c>
      <c r="B41428" s="1" t="s">
        <v>192967</v>
      </c>
      <c r="C41428" s="1">
        <v>290525508</v>
      </c>
      <c r="D41428" t="s">
        <v>261096</v>
      </c>
      <c r="E41428" t="s">
        <v>265354</v>
      </c>
      <c r="F41428" s="1">
        <v>2</v>
      </c>
      <c r="G41428" s="1" t="s">
        <v>192968</v>
      </c>
      <c r="H41428" s="1" t="s">
        <v>192969</v>
      </c>
      <c r="I41428" s="1"/>
    </row>
    <row r="41429" spans="1:9" x14ac:dyDescent="0.2">
      <c r="A41429" s="1" t="s">
        <v>192970</v>
      </c>
      <c r="B41429" s="1" t="s">
        <v>192971</v>
      </c>
      <c r="C41429" s="1">
        <v>291415741</v>
      </c>
      <c r="D41429" t="s">
        <v>261096</v>
      </c>
      <c r="E41429" t="s">
        <v>265354</v>
      </c>
      <c r="F41429" s="1">
        <v>10</v>
      </c>
      <c r="G41429" s="1" t="s">
        <v>192972</v>
      </c>
      <c r="H41429" s="1" t="s">
        <v>192973</v>
      </c>
      <c r="I41429" s="1" t="s">
        <v>192974</v>
      </c>
    </row>
    <row r="41430" spans="1:9" x14ac:dyDescent="0.2">
      <c r="A41430" s="1" t="s">
        <v>192975</v>
      </c>
      <c r="B41430" s="1" t="s">
        <v>192976</v>
      </c>
      <c r="C41430" s="1">
        <v>290521865</v>
      </c>
      <c r="D41430" t="s">
        <v>261096</v>
      </c>
      <c r="E41430" t="s">
        <v>265354</v>
      </c>
      <c r="F41430" s="1">
        <v>5</v>
      </c>
      <c r="G41430" s="1" t="s">
        <v>192977</v>
      </c>
      <c r="H41430" s="1" t="s">
        <v>192978</v>
      </c>
      <c r="I41430" s="1" t="s">
        <v>192979</v>
      </c>
    </row>
    <row r="41431" spans="1:9" x14ac:dyDescent="0.2">
      <c r="A41431" s="1" t="s">
        <v>192980</v>
      </c>
      <c r="B41431" s="1" t="s">
        <v>192981</v>
      </c>
      <c r="C41431" s="1">
        <v>291433412</v>
      </c>
      <c r="D41431" t="s">
        <v>261096</v>
      </c>
      <c r="E41431" t="s">
        <v>265354</v>
      </c>
      <c r="F41431" s="1">
        <v>1</v>
      </c>
      <c r="G41431" s="1" t="s">
        <v>192982</v>
      </c>
      <c r="H41431" s="1" t="s">
        <v>192983</v>
      </c>
      <c r="I41431" s="1" t="s">
        <v>192984</v>
      </c>
    </row>
    <row r="41432" spans="1:9" x14ac:dyDescent="0.2">
      <c r="A41432" s="1" t="s">
        <v>192985</v>
      </c>
      <c r="B41432" s="1" t="s">
        <v>192986</v>
      </c>
      <c r="C41432" s="1">
        <v>291417305</v>
      </c>
      <c r="D41432" t="s">
        <v>261096</v>
      </c>
      <c r="E41432" t="s">
        <v>265354</v>
      </c>
      <c r="F41432" s="1">
        <v>2</v>
      </c>
      <c r="G41432" s="1" t="s">
        <v>192987</v>
      </c>
      <c r="H41432" s="1" t="s">
        <v>192988</v>
      </c>
      <c r="I41432" s="1" t="s">
        <v>192989</v>
      </c>
    </row>
    <row r="41433" spans="1:9" x14ac:dyDescent="0.2">
      <c r="A41433" s="1" t="s">
        <v>192990</v>
      </c>
      <c r="B41433" s="1" t="s">
        <v>192991</v>
      </c>
      <c r="C41433" s="1">
        <v>291432302</v>
      </c>
      <c r="D41433" t="s">
        <v>261096</v>
      </c>
      <c r="E41433" t="s">
        <v>265354</v>
      </c>
      <c r="F41433" s="1">
        <v>3</v>
      </c>
      <c r="G41433" s="1" t="s">
        <v>192992</v>
      </c>
      <c r="H41433" s="1" t="s">
        <v>192993</v>
      </c>
      <c r="I41433" s="1" t="s">
        <v>192994</v>
      </c>
    </row>
    <row r="41434" spans="1:9" x14ac:dyDescent="0.2">
      <c r="A41434" s="1" t="s">
        <v>192995</v>
      </c>
      <c r="B41434" s="1" t="s">
        <v>192996</v>
      </c>
      <c r="C41434" s="1">
        <v>291415487</v>
      </c>
      <c r="D41434" t="s">
        <v>261096</v>
      </c>
      <c r="E41434" t="s">
        <v>265354</v>
      </c>
      <c r="F41434" s="1">
        <v>13</v>
      </c>
      <c r="G41434" s="1" t="s">
        <v>192997</v>
      </c>
      <c r="H41434" s="1" t="s">
        <v>192998</v>
      </c>
      <c r="I41434" s="1"/>
    </row>
    <row r="41435" spans="1:9" x14ac:dyDescent="0.2">
      <c r="A41435" s="1" t="s">
        <v>192999</v>
      </c>
      <c r="B41435" s="1" t="s">
        <v>193000</v>
      </c>
      <c r="C41435" s="1">
        <v>290488428</v>
      </c>
      <c r="D41435" t="s">
        <v>261096</v>
      </c>
      <c r="E41435" t="s">
        <v>265359</v>
      </c>
      <c r="F41435" s="1">
        <v>99</v>
      </c>
      <c r="G41435" s="1" t="s">
        <v>193001</v>
      </c>
      <c r="H41435" s="1" t="s">
        <v>193002</v>
      </c>
      <c r="I41435" s="1"/>
    </row>
    <row r="41436" spans="1:9" x14ac:dyDescent="0.2">
      <c r="A41436" s="1" t="s">
        <v>193003</v>
      </c>
      <c r="B41436" s="1" t="s">
        <v>193004</v>
      </c>
      <c r="C41436" s="1">
        <v>291049092</v>
      </c>
      <c r="D41436" t="s">
        <v>265360</v>
      </c>
      <c r="E41436" t="s">
        <v>265361</v>
      </c>
      <c r="F41436" s="1">
        <v>33</v>
      </c>
      <c r="G41436" s="1" t="s">
        <v>193005</v>
      </c>
      <c r="H41436" s="1" t="s">
        <v>193006</v>
      </c>
      <c r="I41436" s="1" t="s">
        <v>193007</v>
      </c>
    </row>
    <row r="41437" spans="1:9" x14ac:dyDescent="0.2">
      <c r="A41437" s="1" t="s">
        <v>193008</v>
      </c>
      <c r="B41437" s="1" t="s">
        <v>193009</v>
      </c>
      <c r="C41437" s="1">
        <v>290525484</v>
      </c>
      <c r="D41437" t="s">
        <v>261096</v>
      </c>
      <c r="E41437" t="s">
        <v>265354</v>
      </c>
      <c r="F41437" s="1">
        <v>37</v>
      </c>
      <c r="G41437" s="1" t="s">
        <v>193010</v>
      </c>
      <c r="H41437" s="1" t="s">
        <v>193011</v>
      </c>
      <c r="I41437" s="1"/>
    </row>
    <row r="41438" spans="1:9" x14ac:dyDescent="0.2">
      <c r="A41438" s="1" t="s">
        <v>193012</v>
      </c>
      <c r="B41438" s="1" t="s">
        <v>193013</v>
      </c>
      <c r="C41438" s="1">
        <v>291427738</v>
      </c>
      <c r="D41438" t="s">
        <v>261096</v>
      </c>
      <c r="E41438" t="s">
        <v>265354</v>
      </c>
      <c r="F41438" s="1">
        <v>10</v>
      </c>
      <c r="G41438" s="1" t="s">
        <v>193014</v>
      </c>
      <c r="H41438" s="1" t="s">
        <v>193015</v>
      </c>
      <c r="I41438" s="1"/>
    </row>
    <row r="41439" spans="1:9" x14ac:dyDescent="0.2">
      <c r="A41439" s="1" t="s">
        <v>193016</v>
      </c>
      <c r="B41439" s="1" t="s">
        <v>193017</v>
      </c>
      <c r="C41439" s="1">
        <v>290525847</v>
      </c>
      <c r="D41439" t="s">
        <v>261096</v>
      </c>
      <c r="E41439" t="s">
        <v>265354</v>
      </c>
      <c r="F41439" s="1">
        <v>5</v>
      </c>
      <c r="G41439" s="1" t="s">
        <v>193018</v>
      </c>
      <c r="H41439" s="1" t="s">
        <v>193019</v>
      </c>
      <c r="I41439" s="1" t="s">
        <v>193020</v>
      </c>
    </row>
    <row r="41440" spans="1:9" x14ac:dyDescent="0.2">
      <c r="A41440" s="1" t="s">
        <v>193021</v>
      </c>
      <c r="B41440" s="1" t="s">
        <v>193022</v>
      </c>
      <c r="C41440" s="1">
        <v>291428899</v>
      </c>
      <c r="D41440" t="s">
        <v>261096</v>
      </c>
      <c r="E41440" t="s">
        <v>265354</v>
      </c>
      <c r="F41440" s="1">
        <v>4</v>
      </c>
      <c r="G41440" s="1" t="s">
        <v>193023</v>
      </c>
      <c r="H41440" s="1" t="s">
        <v>193024</v>
      </c>
      <c r="I41440" s="1" t="s">
        <v>193025</v>
      </c>
    </row>
    <row r="41441" spans="1:9" x14ac:dyDescent="0.2">
      <c r="A41441" s="1" t="s">
        <v>193026</v>
      </c>
      <c r="B41441" s="1" t="s">
        <v>193027</v>
      </c>
      <c r="C41441" s="1">
        <v>290492910</v>
      </c>
      <c r="D41441" t="s">
        <v>261096</v>
      </c>
      <c r="E41441" t="s">
        <v>265354</v>
      </c>
      <c r="F41441" s="1">
        <v>6</v>
      </c>
      <c r="G41441" s="1" t="s">
        <v>193028</v>
      </c>
      <c r="H41441" s="1" t="s">
        <v>193029</v>
      </c>
      <c r="I41441" s="1" t="s">
        <v>193030</v>
      </c>
    </row>
    <row r="41442" spans="1:9" x14ac:dyDescent="0.2">
      <c r="A41442" s="1" t="s">
        <v>193031</v>
      </c>
      <c r="B41442" s="1" t="s">
        <v>193032</v>
      </c>
      <c r="C41442" s="1">
        <v>290484188</v>
      </c>
      <c r="D41442" t="s">
        <v>261096</v>
      </c>
      <c r="E41442" t="s">
        <v>265354</v>
      </c>
      <c r="F41442" s="1">
        <v>17</v>
      </c>
      <c r="G41442" s="1" t="s">
        <v>193033</v>
      </c>
      <c r="H41442" s="1" t="s">
        <v>193034</v>
      </c>
      <c r="I41442" s="1" t="s">
        <v>193035</v>
      </c>
    </row>
    <row r="41443" spans="1:9" x14ac:dyDescent="0.2">
      <c r="A41443" s="1" t="s">
        <v>193036</v>
      </c>
      <c r="B41443" s="1" t="s">
        <v>193037</v>
      </c>
      <c r="C41443" s="1">
        <v>290493016</v>
      </c>
      <c r="D41443" t="s">
        <v>261096</v>
      </c>
      <c r="E41443" t="s">
        <v>265354</v>
      </c>
      <c r="F41443" s="1">
        <v>55</v>
      </c>
      <c r="G41443" s="1" t="s">
        <v>193038</v>
      </c>
      <c r="H41443" s="1" t="s">
        <v>193039</v>
      </c>
      <c r="I41443" s="1" t="s">
        <v>193040</v>
      </c>
    </row>
    <row r="41444" spans="1:9" x14ac:dyDescent="0.2">
      <c r="A41444" s="1" t="s">
        <v>193041</v>
      </c>
      <c r="B41444" s="1" t="s">
        <v>193042</v>
      </c>
      <c r="C41444" s="1">
        <v>291418475</v>
      </c>
      <c r="D41444" t="s">
        <v>261096</v>
      </c>
      <c r="E41444" t="s">
        <v>265354</v>
      </c>
      <c r="F41444" s="1">
        <v>7</v>
      </c>
      <c r="G41444" s="1" t="s">
        <v>193043</v>
      </c>
      <c r="H41444" s="1" t="s">
        <v>193044</v>
      </c>
      <c r="I41444" s="1"/>
    </row>
    <row r="41445" spans="1:9" x14ac:dyDescent="0.2">
      <c r="A41445" s="1" t="s">
        <v>193045</v>
      </c>
      <c r="B41445" s="1" t="s">
        <v>193046</v>
      </c>
      <c r="C41445" s="1">
        <v>290525491</v>
      </c>
      <c r="D41445" t="s">
        <v>261096</v>
      </c>
      <c r="E41445" t="s">
        <v>265354</v>
      </c>
      <c r="F41445" s="1">
        <v>3</v>
      </c>
      <c r="G41445" s="1" t="s">
        <v>193047</v>
      </c>
      <c r="H41445" s="1" t="s">
        <v>193048</v>
      </c>
      <c r="I41445" s="1"/>
    </row>
    <row r="41446" spans="1:9" x14ac:dyDescent="0.2">
      <c r="A41446" s="1" t="s">
        <v>193049</v>
      </c>
      <c r="B41446" s="1" t="s">
        <v>193050</v>
      </c>
      <c r="C41446" s="1">
        <v>290520658</v>
      </c>
      <c r="D41446" t="s">
        <v>261096</v>
      </c>
      <c r="E41446" t="s">
        <v>265354</v>
      </c>
      <c r="F41446" s="1">
        <v>19</v>
      </c>
      <c r="G41446" s="1" t="s">
        <v>193051</v>
      </c>
      <c r="H41446" s="1" t="s">
        <v>193052</v>
      </c>
      <c r="I41446" s="1" t="s">
        <v>193053</v>
      </c>
    </row>
    <row r="41447" spans="1:9" x14ac:dyDescent="0.2">
      <c r="A41447" s="1" t="s">
        <v>193054</v>
      </c>
      <c r="B41447" s="1" t="s">
        <v>193055</v>
      </c>
      <c r="C41447" s="1">
        <v>290525497</v>
      </c>
      <c r="D41447" t="s">
        <v>261096</v>
      </c>
      <c r="E41447" t="s">
        <v>265354</v>
      </c>
      <c r="F41447" s="1">
        <v>7</v>
      </c>
      <c r="G41447" s="1" t="s">
        <v>193056</v>
      </c>
      <c r="H41447" s="1" t="s">
        <v>193057</v>
      </c>
      <c r="I41447" s="1" t="s">
        <v>193058</v>
      </c>
    </row>
    <row r="41448" spans="1:9" x14ac:dyDescent="0.2">
      <c r="A41448" s="1" t="s">
        <v>193059</v>
      </c>
      <c r="B41448" s="1" t="s">
        <v>193060</v>
      </c>
      <c r="C41448" s="1">
        <v>290525493</v>
      </c>
      <c r="D41448" t="s">
        <v>261096</v>
      </c>
      <c r="E41448" t="s">
        <v>265354</v>
      </c>
      <c r="F41448" s="1">
        <v>12</v>
      </c>
      <c r="G41448" s="1" t="s">
        <v>193061</v>
      </c>
      <c r="H41448" s="1" t="s">
        <v>193062</v>
      </c>
      <c r="I41448" s="1"/>
    </row>
    <row r="41449" spans="1:9" x14ac:dyDescent="0.2">
      <c r="A41449" s="1" t="s">
        <v>193063</v>
      </c>
      <c r="B41449" s="1" t="s">
        <v>193064</v>
      </c>
      <c r="C41449" s="1">
        <v>291426303</v>
      </c>
      <c r="D41449" t="s">
        <v>261096</v>
      </c>
      <c r="E41449" t="s">
        <v>265354</v>
      </c>
      <c r="F41449" s="1">
        <v>1</v>
      </c>
      <c r="G41449" s="1" t="s">
        <v>193065</v>
      </c>
      <c r="H41449" s="1" t="s">
        <v>193066</v>
      </c>
      <c r="I41449" s="1" t="s">
        <v>193067</v>
      </c>
    </row>
    <row r="41450" spans="1:9" x14ac:dyDescent="0.2">
      <c r="A41450" s="1" t="s">
        <v>193068</v>
      </c>
      <c r="B41450" s="1" t="s">
        <v>193069</v>
      </c>
      <c r="C41450" s="1">
        <v>291438795</v>
      </c>
      <c r="D41450" t="s">
        <v>261096</v>
      </c>
      <c r="E41450" t="s">
        <v>265354</v>
      </c>
      <c r="F41450" s="1">
        <v>1</v>
      </c>
      <c r="G41450" s="1" t="s">
        <v>193070</v>
      </c>
      <c r="H41450" s="1" t="s">
        <v>193071</v>
      </c>
      <c r="I41450" s="1" t="s">
        <v>193072</v>
      </c>
    </row>
    <row r="41451" spans="1:9" x14ac:dyDescent="0.2">
      <c r="A41451" s="1" t="s">
        <v>193073</v>
      </c>
      <c r="B41451" s="1" t="s">
        <v>193074</v>
      </c>
      <c r="C41451" s="1">
        <v>290488630</v>
      </c>
      <c r="D41451" t="s">
        <v>261096</v>
      </c>
      <c r="E41451" t="s">
        <v>265354</v>
      </c>
      <c r="F41451" s="1">
        <v>502</v>
      </c>
      <c r="G41451" s="1" t="s">
        <v>193075</v>
      </c>
      <c r="H41451" s="1" t="s">
        <v>193076</v>
      </c>
      <c r="I41451" s="1" t="s">
        <v>193077</v>
      </c>
    </row>
    <row r="41452" spans="1:9" x14ac:dyDescent="0.2">
      <c r="A41452" s="1" t="s">
        <v>193078</v>
      </c>
      <c r="B41452" s="1" t="s">
        <v>193079</v>
      </c>
      <c r="C41452" s="1">
        <v>290490705</v>
      </c>
      <c r="D41452" t="s">
        <v>261096</v>
      </c>
      <c r="E41452" t="s">
        <v>265362</v>
      </c>
      <c r="F41452" s="1">
        <v>572</v>
      </c>
      <c r="G41452" s="1" t="s">
        <v>193080</v>
      </c>
      <c r="H41452" s="1" t="s">
        <v>193081</v>
      </c>
      <c r="I41452" s="1" t="s">
        <v>193082</v>
      </c>
    </row>
    <row r="41453" spans="1:9" x14ac:dyDescent="0.2">
      <c r="A41453" s="1" t="s">
        <v>193083</v>
      </c>
      <c r="B41453" s="1" t="s">
        <v>193084</v>
      </c>
      <c r="C41453" s="1">
        <v>291415141</v>
      </c>
      <c r="D41453" t="s">
        <v>261096</v>
      </c>
      <c r="E41453" t="s">
        <v>265354</v>
      </c>
      <c r="F41453" s="1">
        <v>47</v>
      </c>
      <c r="G41453" s="1" t="s">
        <v>193085</v>
      </c>
      <c r="H41453" s="1" t="s">
        <v>193086</v>
      </c>
      <c r="I41453" s="1" t="s">
        <v>193087</v>
      </c>
    </row>
    <row r="41454" spans="1:9" x14ac:dyDescent="0.2">
      <c r="A41454" s="1" t="s">
        <v>193088</v>
      </c>
      <c r="B41454" s="1" t="s">
        <v>193089</v>
      </c>
      <c r="C41454" s="1">
        <v>290489109</v>
      </c>
      <c r="D41454" t="s">
        <v>261096</v>
      </c>
      <c r="E41454" t="s">
        <v>265354</v>
      </c>
      <c r="F41454" s="1">
        <v>11</v>
      </c>
      <c r="G41454" s="1" t="s">
        <v>193090</v>
      </c>
      <c r="H41454" s="1" t="s">
        <v>193091</v>
      </c>
      <c r="I41454" s="1" t="s">
        <v>193092</v>
      </c>
    </row>
    <row r="41455" spans="1:9" x14ac:dyDescent="0.2">
      <c r="A41455" s="1" t="s">
        <v>193093</v>
      </c>
      <c r="B41455" s="1" t="s">
        <v>193094</v>
      </c>
      <c r="C41455" s="1">
        <v>290489292</v>
      </c>
      <c r="D41455" t="s">
        <v>261096</v>
      </c>
      <c r="E41455" t="s">
        <v>265354</v>
      </c>
      <c r="F41455" s="1">
        <v>1</v>
      </c>
      <c r="G41455" s="1" t="s">
        <v>193095</v>
      </c>
      <c r="H41455" s="1" t="s">
        <v>193096</v>
      </c>
      <c r="I41455" s="1"/>
    </row>
    <row r="41456" spans="1:9" x14ac:dyDescent="0.2">
      <c r="A41456" s="1" t="s">
        <v>193097</v>
      </c>
      <c r="B41456" s="1" t="s">
        <v>193098</v>
      </c>
      <c r="C41456" s="1">
        <v>291421260</v>
      </c>
      <c r="D41456" t="s">
        <v>261096</v>
      </c>
      <c r="E41456" t="s">
        <v>265354</v>
      </c>
      <c r="F41456" s="1">
        <v>42</v>
      </c>
      <c r="G41456" s="1" t="s">
        <v>193099</v>
      </c>
      <c r="H41456" s="1" t="s">
        <v>193100</v>
      </c>
      <c r="I41456" s="1" t="s">
        <v>193101</v>
      </c>
    </row>
    <row r="41457" spans="1:9" x14ac:dyDescent="0.2">
      <c r="A41457" s="1" t="s">
        <v>193102</v>
      </c>
      <c r="B41457" s="1" t="s">
        <v>193103</v>
      </c>
      <c r="C41457" s="1">
        <v>291177537</v>
      </c>
      <c r="D41457" t="s">
        <v>261096</v>
      </c>
      <c r="E41457" t="s">
        <v>265354</v>
      </c>
      <c r="F41457" s="1">
        <v>8</v>
      </c>
      <c r="G41457" s="1" t="s">
        <v>193104</v>
      </c>
      <c r="H41457" s="1" t="s">
        <v>193105</v>
      </c>
      <c r="I41457" s="1" t="s">
        <v>193106</v>
      </c>
    </row>
    <row r="41458" spans="1:9" x14ac:dyDescent="0.2">
      <c r="A41458" s="1" t="s">
        <v>193107</v>
      </c>
      <c r="B41458" s="1" t="s">
        <v>193108</v>
      </c>
      <c r="C41458" s="1">
        <v>155613131</v>
      </c>
      <c r="D41458" t="s">
        <v>264253</v>
      </c>
      <c r="E41458" t="s">
        <v>265363</v>
      </c>
      <c r="F41458" s="1">
        <v>4</v>
      </c>
      <c r="G41458" s="1" t="s">
        <v>193109</v>
      </c>
      <c r="H41458" s="1" t="s">
        <v>193110</v>
      </c>
      <c r="I41458" s="1" t="s">
        <v>193111</v>
      </c>
    </row>
    <row r="41459" spans="1:9" x14ac:dyDescent="0.2">
      <c r="A41459" s="1" t="s">
        <v>193112</v>
      </c>
      <c r="B41459" s="1" t="s">
        <v>193113</v>
      </c>
      <c r="C41459" s="1">
        <v>290521145</v>
      </c>
      <c r="D41459" t="s">
        <v>261096</v>
      </c>
      <c r="E41459" t="s">
        <v>265354</v>
      </c>
      <c r="F41459" s="1">
        <v>16</v>
      </c>
      <c r="G41459" s="1" t="s">
        <v>193114</v>
      </c>
      <c r="H41459" s="1" t="s">
        <v>193115</v>
      </c>
      <c r="I41459" s="1" t="s">
        <v>193116</v>
      </c>
    </row>
    <row r="41460" spans="1:9" x14ac:dyDescent="0.2">
      <c r="A41460" s="1" t="s">
        <v>193117</v>
      </c>
      <c r="B41460" s="1" t="s">
        <v>193118</v>
      </c>
      <c r="C41460" s="1">
        <v>290525501</v>
      </c>
      <c r="D41460" t="s">
        <v>261096</v>
      </c>
      <c r="E41460" t="s">
        <v>265354</v>
      </c>
      <c r="F41460" s="1">
        <v>4</v>
      </c>
      <c r="G41460" s="1" t="s">
        <v>193119</v>
      </c>
      <c r="H41460" s="1" t="s">
        <v>193120</v>
      </c>
      <c r="I41460" s="1"/>
    </row>
    <row r="41461" spans="1:9" x14ac:dyDescent="0.2">
      <c r="A41461" s="1" t="s">
        <v>193121</v>
      </c>
      <c r="B41461" s="1" t="s">
        <v>193122</v>
      </c>
      <c r="C41461" s="1">
        <v>291416368</v>
      </c>
      <c r="D41461" t="s">
        <v>261096</v>
      </c>
      <c r="E41461" t="s">
        <v>265354</v>
      </c>
      <c r="F41461" s="1">
        <v>3</v>
      </c>
      <c r="G41461" s="1" t="s">
        <v>193123</v>
      </c>
      <c r="H41461" s="1" t="s">
        <v>193124</v>
      </c>
      <c r="I41461" s="1"/>
    </row>
    <row r="41462" spans="1:9" x14ac:dyDescent="0.2">
      <c r="A41462" s="1" t="s">
        <v>193125</v>
      </c>
      <c r="B41462" s="1" t="s">
        <v>193126</v>
      </c>
      <c r="C41462" s="1">
        <v>291442011</v>
      </c>
      <c r="D41462" t="s">
        <v>261096</v>
      </c>
      <c r="E41462" t="s">
        <v>265354</v>
      </c>
      <c r="F41462" s="1">
        <v>846</v>
      </c>
      <c r="G41462" s="1" t="s">
        <v>193127</v>
      </c>
      <c r="H41462" s="1" t="s">
        <v>193128</v>
      </c>
      <c r="I41462" s="1" t="s">
        <v>193129</v>
      </c>
    </row>
    <row r="41463" spans="1:9" x14ac:dyDescent="0.2">
      <c r="A41463" s="1" t="s">
        <v>193130</v>
      </c>
      <c r="B41463" s="1" t="s">
        <v>193131</v>
      </c>
      <c r="C41463" s="1">
        <v>291420511</v>
      </c>
      <c r="D41463" t="s">
        <v>261096</v>
      </c>
      <c r="E41463" t="s">
        <v>265354</v>
      </c>
      <c r="F41463" s="1">
        <v>1</v>
      </c>
      <c r="G41463" s="1" t="s">
        <v>193132</v>
      </c>
      <c r="H41463" s="1" t="s">
        <v>193133</v>
      </c>
      <c r="I41463" s="1"/>
    </row>
    <row r="41464" spans="1:9" x14ac:dyDescent="0.2">
      <c r="A41464" s="1" t="s">
        <v>193134</v>
      </c>
      <c r="B41464" s="1" t="s">
        <v>193135</v>
      </c>
      <c r="C41464" s="1">
        <v>144273620</v>
      </c>
      <c r="D41464" t="s">
        <v>261096</v>
      </c>
      <c r="E41464" t="s">
        <v>265354</v>
      </c>
      <c r="F41464" s="1">
        <v>235</v>
      </c>
      <c r="G41464" s="1" t="s">
        <v>193136</v>
      </c>
      <c r="H41464" s="1" t="s">
        <v>193137</v>
      </c>
      <c r="I41464" s="1" t="s">
        <v>193138</v>
      </c>
    </row>
    <row r="41465" spans="1:9" x14ac:dyDescent="0.2">
      <c r="A41465" s="1" t="s">
        <v>193139</v>
      </c>
      <c r="B41465" s="1" t="s">
        <v>193140</v>
      </c>
      <c r="C41465" s="1">
        <v>290522784</v>
      </c>
      <c r="D41465" t="s">
        <v>261096</v>
      </c>
      <c r="E41465" t="s">
        <v>265354</v>
      </c>
      <c r="F41465" s="1">
        <v>29</v>
      </c>
      <c r="G41465" s="1" t="s">
        <v>193141</v>
      </c>
      <c r="H41465" s="1" t="s">
        <v>193142</v>
      </c>
      <c r="I41465" s="1" t="s">
        <v>193143</v>
      </c>
    </row>
    <row r="41466" spans="1:9" x14ac:dyDescent="0.2">
      <c r="A41466" s="1" t="s">
        <v>193144</v>
      </c>
      <c r="B41466" s="1" t="s">
        <v>193145</v>
      </c>
      <c r="C41466" s="1">
        <v>290520318</v>
      </c>
      <c r="D41466" t="s">
        <v>261096</v>
      </c>
      <c r="E41466" t="s">
        <v>265354</v>
      </c>
      <c r="F41466" s="1">
        <v>110</v>
      </c>
      <c r="G41466" s="1" t="s">
        <v>193146</v>
      </c>
      <c r="H41466" s="1" t="s">
        <v>193147</v>
      </c>
      <c r="I41466" s="1" t="s">
        <v>193148</v>
      </c>
    </row>
    <row r="41467" spans="1:9" x14ac:dyDescent="0.2">
      <c r="A41467" s="1" t="s">
        <v>193149</v>
      </c>
      <c r="B41467" s="1" t="s">
        <v>193150</v>
      </c>
      <c r="C41467" s="1">
        <v>290482496</v>
      </c>
      <c r="D41467" t="s">
        <v>261096</v>
      </c>
      <c r="E41467" t="s">
        <v>265354</v>
      </c>
      <c r="F41467" s="1">
        <v>10</v>
      </c>
      <c r="G41467" s="1" t="s">
        <v>193151</v>
      </c>
      <c r="H41467" s="1" t="s">
        <v>193152</v>
      </c>
      <c r="I41467" s="1" t="s">
        <v>193153</v>
      </c>
    </row>
    <row r="41468" spans="1:9" x14ac:dyDescent="0.2">
      <c r="A41468" s="1" t="s">
        <v>193154</v>
      </c>
      <c r="B41468" s="1" t="s">
        <v>193155</v>
      </c>
      <c r="C41468" s="1">
        <v>289597664</v>
      </c>
      <c r="D41468" t="s">
        <v>261096</v>
      </c>
      <c r="E41468" t="s">
        <v>265354</v>
      </c>
      <c r="F41468" s="1">
        <v>1</v>
      </c>
      <c r="G41468" s="1" t="s">
        <v>193156</v>
      </c>
      <c r="H41468" s="1" t="s">
        <v>193157</v>
      </c>
      <c r="I41468" s="1"/>
    </row>
    <row r="41469" spans="1:9" x14ac:dyDescent="0.2">
      <c r="A41469" s="1" t="s">
        <v>193158</v>
      </c>
      <c r="B41469" s="1" t="s">
        <v>193159</v>
      </c>
      <c r="C41469" s="1">
        <v>290488207</v>
      </c>
      <c r="D41469" t="s">
        <v>261096</v>
      </c>
      <c r="E41469" t="s">
        <v>265354</v>
      </c>
      <c r="F41469" s="1">
        <v>8</v>
      </c>
      <c r="G41469" s="1" t="s">
        <v>193160</v>
      </c>
      <c r="H41469" s="1" t="s">
        <v>193161</v>
      </c>
      <c r="I41469" s="1" t="s">
        <v>193162</v>
      </c>
    </row>
    <row r="41470" spans="1:9" x14ac:dyDescent="0.2">
      <c r="A41470" s="1" t="s">
        <v>193163</v>
      </c>
      <c r="B41470" s="1" t="s">
        <v>193164</v>
      </c>
      <c r="C41470" s="1">
        <v>290489255</v>
      </c>
      <c r="D41470" t="s">
        <v>261096</v>
      </c>
      <c r="E41470" t="s">
        <v>265354</v>
      </c>
      <c r="F41470" s="1">
        <v>2</v>
      </c>
      <c r="G41470" s="1" t="s">
        <v>193165</v>
      </c>
      <c r="H41470" s="1" t="s">
        <v>193166</v>
      </c>
      <c r="I41470" s="1"/>
    </row>
    <row r="41471" spans="1:9" x14ac:dyDescent="0.2">
      <c r="A41471" s="1" t="s">
        <v>193167</v>
      </c>
      <c r="B41471" s="1" t="s">
        <v>193168</v>
      </c>
      <c r="C41471" s="1">
        <v>291420372</v>
      </c>
      <c r="D41471" t="s">
        <v>261096</v>
      </c>
      <c r="E41471" t="s">
        <v>265354</v>
      </c>
      <c r="F41471" s="1">
        <v>8</v>
      </c>
      <c r="G41471" s="1" t="s">
        <v>193169</v>
      </c>
      <c r="H41471" s="1" t="s">
        <v>193170</v>
      </c>
      <c r="I41471" s="1" t="s">
        <v>193171</v>
      </c>
    </row>
    <row r="41472" spans="1:9" x14ac:dyDescent="0.2">
      <c r="A41472" s="1" t="s">
        <v>193172</v>
      </c>
      <c r="B41472" s="1" t="s">
        <v>193173</v>
      </c>
      <c r="C41472" s="1">
        <v>290522870</v>
      </c>
      <c r="D41472" t="s">
        <v>261096</v>
      </c>
      <c r="E41472" t="s">
        <v>265354</v>
      </c>
      <c r="F41472" s="1">
        <v>129</v>
      </c>
      <c r="G41472" s="1" t="s">
        <v>193174</v>
      </c>
      <c r="H41472" s="1" t="s">
        <v>193175</v>
      </c>
      <c r="I41472" s="1"/>
    </row>
    <row r="41473" spans="1:9" x14ac:dyDescent="0.2">
      <c r="A41473" s="1" t="s">
        <v>193176</v>
      </c>
      <c r="B41473" s="1" t="s">
        <v>193177</v>
      </c>
      <c r="C41473" s="1">
        <v>290484189</v>
      </c>
      <c r="D41473" t="s">
        <v>261096</v>
      </c>
      <c r="E41473" t="s">
        <v>265354</v>
      </c>
      <c r="F41473" s="1">
        <v>6</v>
      </c>
      <c r="G41473" s="1" t="s">
        <v>193178</v>
      </c>
      <c r="H41473" s="1" t="s">
        <v>193179</v>
      </c>
      <c r="I41473" s="1"/>
    </row>
    <row r="41474" spans="1:9" x14ac:dyDescent="0.2">
      <c r="A41474" s="1" t="s">
        <v>193180</v>
      </c>
      <c r="B41474" s="1" t="s">
        <v>193181</v>
      </c>
      <c r="C41474" s="1">
        <v>291422659</v>
      </c>
      <c r="D41474" t="s">
        <v>261096</v>
      </c>
      <c r="E41474" t="s">
        <v>265354</v>
      </c>
      <c r="F41474" s="1">
        <v>5</v>
      </c>
      <c r="G41474" s="1" t="s">
        <v>193182</v>
      </c>
      <c r="H41474" s="1" t="s">
        <v>193183</v>
      </c>
      <c r="I41474" s="1"/>
    </row>
    <row r="41475" spans="1:9" x14ac:dyDescent="0.2">
      <c r="A41475" s="1" t="s">
        <v>193184</v>
      </c>
      <c r="B41475" s="1" t="s">
        <v>193185</v>
      </c>
      <c r="C41475" s="1">
        <v>284200526</v>
      </c>
      <c r="D41475" t="s">
        <v>261096</v>
      </c>
      <c r="E41475" t="s">
        <v>265364</v>
      </c>
      <c r="F41475" s="1">
        <v>25</v>
      </c>
      <c r="G41475" s="1" t="s">
        <v>193186</v>
      </c>
      <c r="H41475" s="1" t="s">
        <v>193187</v>
      </c>
      <c r="I41475" s="1" t="s">
        <v>193188</v>
      </c>
    </row>
    <row r="41476" spans="1:9" x14ac:dyDescent="0.2">
      <c r="A41476" s="1" t="s">
        <v>193189</v>
      </c>
      <c r="B41476" s="1" t="s">
        <v>193190</v>
      </c>
      <c r="C41476" s="1">
        <v>291422192</v>
      </c>
      <c r="D41476" t="s">
        <v>261096</v>
      </c>
      <c r="E41476" t="s">
        <v>265354</v>
      </c>
      <c r="F41476" s="1">
        <v>42</v>
      </c>
      <c r="G41476" s="1" t="s">
        <v>193191</v>
      </c>
      <c r="H41476" s="1" t="s">
        <v>193192</v>
      </c>
      <c r="I41476" s="1" t="s">
        <v>193193</v>
      </c>
    </row>
    <row r="41477" spans="1:9" x14ac:dyDescent="0.2">
      <c r="A41477" s="1" t="s">
        <v>193194</v>
      </c>
      <c r="B41477" s="1" t="s">
        <v>193195</v>
      </c>
      <c r="C41477" s="1">
        <v>291418681</v>
      </c>
      <c r="D41477" t="s">
        <v>261096</v>
      </c>
      <c r="E41477" t="s">
        <v>265354</v>
      </c>
      <c r="F41477" s="1">
        <v>11</v>
      </c>
      <c r="G41477" s="1" t="s">
        <v>193196</v>
      </c>
      <c r="H41477" s="1" t="s">
        <v>193197</v>
      </c>
      <c r="I41477" s="1" t="s">
        <v>193198</v>
      </c>
    </row>
    <row r="41478" spans="1:9" x14ac:dyDescent="0.2">
      <c r="A41478" s="1" t="s">
        <v>193199</v>
      </c>
      <c r="B41478" s="1" t="s">
        <v>193200</v>
      </c>
      <c r="C41478" s="1">
        <v>290490291</v>
      </c>
      <c r="D41478" t="s">
        <v>261096</v>
      </c>
      <c r="E41478" t="s">
        <v>265354</v>
      </c>
      <c r="F41478" s="1">
        <v>9</v>
      </c>
      <c r="G41478" s="1" t="s">
        <v>193201</v>
      </c>
      <c r="H41478" s="1" t="s">
        <v>193202</v>
      </c>
      <c r="I41478" s="1" t="s">
        <v>193203</v>
      </c>
    </row>
    <row r="41479" spans="1:9" x14ac:dyDescent="0.2">
      <c r="A41479" s="1" t="s">
        <v>193204</v>
      </c>
      <c r="B41479" s="1" t="s">
        <v>193205</v>
      </c>
      <c r="C41479" s="1">
        <v>291425798</v>
      </c>
      <c r="D41479" t="s">
        <v>261096</v>
      </c>
      <c r="E41479" t="s">
        <v>265354</v>
      </c>
      <c r="F41479" s="1">
        <v>20</v>
      </c>
      <c r="G41479" s="1" t="s">
        <v>193206</v>
      </c>
      <c r="H41479" s="1" t="s">
        <v>193207</v>
      </c>
      <c r="I41479" s="1"/>
    </row>
    <row r="41480" spans="1:9" x14ac:dyDescent="0.2">
      <c r="A41480" s="1" t="s">
        <v>193208</v>
      </c>
      <c r="B41480" s="1" t="s">
        <v>193209</v>
      </c>
      <c r="C41480" s="1">
        <v>291421160</v>
      </c>
      <c r="D41480" t="s">
        <v>261096</v>
      </c>
      <c r="E41480" t="s">
        <v>265354</v>
      </c>
      <c r="F41480" s="1">
        <v>8</v>
      </c>
      <c r="G41480" s="1" t="s">
        <v>193210</v>
      </c>
      <c r="H41480" s="1" t="s">
        <v>193211</v>
      </c>
      <c r="I41480" s="1" t="s">
        <v>193212</v>
      </c>
    </row>
    <row r="41481" spans="1:9" x14ac:dyDescent="0.2">
      <c r="A41481" s="1" t="s">
        <v>193213</v>
      </c>
      <c r="B41481" s="1" t="s">
        <v>193214</v>
      </c>
      <c r="C41481" s="1">
        <v>290525487</v>
      </c>
      <c r="D41481" t="s">
        <v>261096</v>
      </c>
      <c r="E41481" t="s">
        <v>265354</v>
      </c>
      <c r="F41481" s="1">
        <v>51</v>
      </c>
      <c r="G41481" s="1" t="s">
        <v>193215</v>
      </c>
      <c r="H41481" s="1" t="s">
        <v>193216</v>
      </c>
      <c r="I41481" s="1" t="s">
        <v>193217</v>
      </c>
    </row>
    <row r="41482" spans="1:9" x14ac:dyDescent="0.2">
      <c r="A41482" s="1" t="s">
        <v>193218</v>
      </c>
      <c r="B41482" s="1" t="s">
        <v>193219</v>
      </c>
      <c r="C41482" s="1">
        <v>290525503</v>
      </c>
      <c r="D41482" t="s">
        <v>261096</v>
      </c>
      <c r="E41482" t="s">
        <v>265354</v>
      </c>
      <c r="F41482" s="1">
        <v>3</v>
      </c>
      <c r="G41482" s="1" t="s">
        <v>193220</v>
      </c>
      <c r="H41482" s="1" t="s">
        <v>193221</v>
      </c>
      <c r="I41482" s="1"/>
    </row>
    <row r="41483" spans="1:9" x14ac:dyDescent="0.2">
      <c r="A41483" s="1" t="s">
        <v>193222</v>
      </c>
      <c r="B41483" s="1" t="s">
        <v>193223</v>
      </c>
      <c r="C41483" s="1">
        <v>290525483</v>
      </c>
      <c r="D41483" t="s">
        <v>264253</v>
      </c>
      <c r="E41483" t="s">
        <v>265355</v>
      </c>
      <c r="F41483" s="1">
        <v>20</v>
      </c>
      <c r="G41483" s="1" t="s">
        <v>193224</v>
      </c>
      <c r="H41483" s="1" t="s">
        <v>193225</v>
      </c>
      <c r="I41483" s="1"/>
    </row>
    <row r="41484" spans="1:9" x14ac:dyDescent="0.2">
      <c r="A41484" s="1" t="s">
        <v>193226</v>
      </c>
      <c r="B41484" s="1" t="s">
        <v>193227</v>
      </c>
      <c r="C41484" s="1">
        <v>290488427</v>
      </c>
      <c r="D41484" t="s">
        <v>261096</v>
      </c>
      <c r="E41484" t="s">
        <v>265354</v>
      </c>
      <c r="F41484" s="1">
        <v>3</v>
      </c>
      <c r="G41484" s="1" t="s">
        <v>193228</v>
      </c>
      <c r="H41484" s="1" t="s">
        <v>193229</v>
      </c>
      <c r="I41484" s="1" t="s">
        <v>193230</v>
      </c>
    </row>
    <row r="41485" spans="1:9" x14ac:dyDescent="0.2">
      <c r="A41485" s="1" t="s">
        <v>193231</v>
      </c>
      <c r="B41485" s="1" t="s">
        <v>193232</v>
      </c>
      <c r="C41485" s="1">
        <v>291426301</v>
      </c>
      <c r="D41485" t="s">
        <v>261096</v>
      </c>
      <c r="E41485" t="s">
        <v>265354</v>
      </c>
      <c r="F41485" s="1">
        <v>5</v>
      </c>
      <c r="G41485" s="1" t="s">
        <v>193233</v>
      </c>
      <c r="H41485" s="1" t="s">
        <v>193234</v>
      </c>
      <c r="I41485" s="1"/>
    </row>
    <row r="41486" spans="1:9" x14ac:dyDescent="0.2">
      <c r="A41486" s="1" t="s">
        <v>193235</v>
      </c>
      <c r="B41486" s="1" t="s">
        <v>193236</v>
      </c>
      <c r="C41486" s="1">
        <v>290525481</v>
      </c>
      <c r="D41486" t="s">
        <v>261096</v>
      </c>
      <c r="E41486" t="s">
        <v>265354</v>
      </c>
      <c r="F41486" s="1">
        <v>3</v>
      </c>
      <c r="G41486" s="1" t="s">
        <v>193237</v>
      </c>
      <c r="H41486" s="1" t="s">
        <v>193238</v>
      </c>
      <c r="I41486" s="1" t="s">
        <v>193239</v>
      </c>
    </row>
    <row r="41487" spans="1:9" x14ac:dyDescent="0.2">
      <c r="A41487" s="1" t="s">
        <v>193240</v>
      </c>
      <c r="B41487" s="1" t="s">
        <v>193241</v>
      </c>
      <c r="C41487" s="1">
        <v>282422584</v>
      </c>
      <c r="D41487" t="s">
        <v>265365</v>
      </c>
      <c r="E41487" t="s">
        <v>265366</v>
      </c>
      <c r="F41487" s="1">
        <v>293506</v>
      </c>
      <c r="G41487" s="1" t="s">
        <v>193242</v>
      </c>
      <c r="H41487" s="1" t="s">
        <v>193243</v>
      </c>
      <c r="I41487" s="1" t="s">
        <v>193244</v>
      </c>
    </row>
    <row r="41488" spans="1:9" x14ac:dyDescent="0.2">
      <c r="A41488" s="1" t="s">
        <v>193245</v>
      </c>
      <c r="B41488" s="1" t="s">
        <v>193246</v>
      </c>
      <c r="C41488" s="1">
        <v>290488335</v>
      </c>
      <c r="D41488" t="s">
        <v>261096</v>
      </c>
      <c r="E41488" t="s">
        <v>265354</v>
      </c>
      <c r="F41488" s="1">
        <v>2</v>
      </c>
      <c r="G41488" s="1" t="s">
        <v>193247</v>
      </c>
      <c r="H41488" s="1" t="s">
        <v>193248</v>
      </c>
      <c r="I41488" s="1" t="s">
        <v>193249</v>
      </c>
    </row>
    <row r="41489" spans="1:9" x14ac:dyDescent="0.2">
      <c r="A41489" s="1" t="s">
        <v>193250</v>
      </c>
      <c r="B41489" s="1" t="s">
        <v>193251</v>
      </c>
      <c r="C41489" s="1">
        <v>291432485</v>
      </c>
      <c r="D41489" t="s">
        <v>261096</v>
      </c>
      <c r="E41489" t="s">
        <v>265354</v>
      </c>
      <c r="F41489" s="1">
        <v>6</v>
      </c>
      <c r="G41489" s="1" t="s">
        <v>193252</v>
      </c>
      <c r="H41489" s="1" t="s">
        <v>193253</v>
      </c>
      <c r="I41489" s="1" t="s">
        <v>193254</v>
      </c>
    </row>
    <row r="41490" spans="1:9" x14ac:dyDescent="0.2">
      <c r="A41490" s="1" t="s">
        <v>193255</v>
      </c>
      <c r="B41490" s="1" t="s">
        <v>193256</v>
      </c>
      <c r="C41490" s="1">
        <v>284199407</v>
      </c>
      <c r="D41490" t="s">
        <v>261096</v>
      </c>
      <c r="E41490" t="s">
        <v>265358</v>
      </c>
      <c r="F41490" s="1">
        <v>17</v>
      </c>
      <c r="G41490" s="1" t="s">
        <v>193257</v>
      </c>
      <c r="H41490" s="1" t="s">
        <v>193258</v>
      </c>
      <c r="I41490" s="1"/>
    </row>
    <row r="41491" spans="1:9" x14ac:dyDescent="0.2">
      <c r="A41491" s="1" t="s">
        <v>193259</v>
      </c>
      <c r="B41491" s="1" t="s">
        <v>193260</v>
      </c>
      <c r="C41491" s="1">
        <v>291425047</v>
      </c>
      <c r="D41491" t="s">
        <v>261096</v>
      </c>
      <c r="E41491" t="s">
        <v>265354</v>
      </c>
      <c r="F41491" s="1">
        <v>13279</v>
      </c>
      <c r="G41491" s="1" t="s">
        <v>193261</v>
      </c>
      <c r="H41491" s="1" t="s">
        <v>193262</v>
      </c>
      <c r="I41491" s="1"/>
    </row>
    <row r="41492" spans="1:9" x14ac:dyDescent="0.2">
      <c r="A41492" s="1" t="s">
        <v>193263</v>
      </c>
      <c r="B41492" s="1" t="s">
        <v>193264</v>
      </c>
      <c r="C41492" s="1">
        <v>290489238</v>
      </c>
      <c r="D41492" t="s">
        <v>261096</v>
      </c>
      <c r="E41492" t="s">
        <v>265354</v>
      </c>
      <c r="F41492" s="1">
        <v>108</v>
      </c>
      <c r="G41492" s="1" t="s">
        <v>193265</v>
      </c>
      <c r="H41492" s="1" t="s">
        <v>193266</v>
      </c>
      <c r="I41492" s="1"/>
    </row>
    <row r="41493" spans="1:9" x14ac:dyDescent="0.2">
      <c r="A41493" s="1" t="s">
        <v>193267</v>
      </c>
      <c r="B41493" s="1" t="s">
        <v>193268</v>
      </c>
      <c r="C41493" s="1">
        <v>290490040</v>
      </c>
      <c r="D41493" t="s">
        <v>261096</v>
      </c>
      <c r="E41493" t="s">
        <v>265354</v>
      </c>
      <c r="F41493" s="1">
        <v>9</v>
      </c>
      <c r="G41493" s="1" t="s">
        <v>193269</v>
      </c>
      <c r="H41493" s="1" t="s">
        <v>193270</v>
      </c>
      <c r="I41493" s="1" t="s">
        <v>193271</v>
      </c>
    </row>
    <row r="41494" spans="1:9" x14ac:dyDescent="0.2">
      <c r="A41494" s="1" t="s">
        <v>193272</v>
      </c>
      <c r="B41494" s="1" t="s">
        <v>193273</v>
      </c>
      <c r="C41494" s="1">
        <v>291418823</v>
      </c>
      <c r="D41494" t="s">
        <v>261096</v>
      </c>
      <c r="E41494" t="s">
        <v>265354</v>
      </c>
      <c r="F41494" s="1">
        <v>1</v>
      </c>
      <c r="G41494" s="1" t="s">
        <v>193274</v>
      </c>
      <c r="H41494" s="1" t="s">
        <v>193275</v>
      </c>
      <c r="I41494" s="1" t="s">
        <v>193276</v>
      </c>
    </row>
    <row r="41495" spans="1:9" x14ac:dyDescent="0.2">
      <c r="A41495" s="1" t="s">
        <v>193277</v>
      </c>
      <c r="B41495" s="1" t="s">
        <v>193278</v>
      </c>
      <c r="C41495" s="1">
        <v>290484586</v>
      </c>
      <c r="D41495" t="s">
        <v>261096</v>
      </c>
      <c r="E41495" t="s">
        <v>265354</v>
      </c>
      <c r="F41495" s="1">
        <v>2</v>
      </c>
      <c r="G41495" s="1" t="s">
        <v>193279</v>
      </c>
      <c r="H41495" s="1" t="s">
        <v>193280</v>
      </c>
      <c r="I41495" s="1" t="s">
        <v>193281</v>
      </c>
    </row>
    <row r="41496" spans="1:9" x14ac:dyDescent="0.2">
      <c r="A41496" s="1" t="s">
        <v>193282</v>
      </c>
      <c r="B41496" s="1" t="s">
        <v>193283</v>
      </c>
      <c r="C41496" s="1">
        <v>283115925</v>
      </c>
      <c r="D41496" t="s">
        <v>265367</v>
      </c>
      <c r="E41496" t="s">
        <v>265368</v>
      </c>
      <c r="F41496" s="1">
        <v>816</v>
      </c>
      <c r="G41496" s="1" t="s">
        <v>193284</v>
      </c>
      <c r="H41496" s="1" t="s">
        <v>193285</v>
      </c>
      <c r="I41496" s="1" t="s">
        <v>193286</v>
      </c>
    </row>
    <row r="41497" spans="1:9" x14ac:dyDescent="0.2">
      <c r="A41497" s="1" t="s">
        <v>193287</v>
      </c>
      <c r="B41497" s="1" t="s">
        <v>193288</v>
      </c>
      <c r="C41497" s="1">
        <v>290488337</v>
      </c>
      <c r="D41497" t="s">
        <v>261096</v>
      </c>
      <c r="E41497" t="s">
        <v>265354</v>
      </c>
      <c r="F41497" s="1">
        <v>5</v>
      </c>
      <c r="G41497" s="1" t="s">
        <v>193289</v>
      </c>
      <c r="H41497" s="1" t="s">
        <v>193290</v>
      </c>
      <c r="I41497" s="1" t="s">
        <v>193291</v>
      </c>
    </row>
    <row r="41498" spans="1:9" x14ac:dyDescent="0.2">
      <c r="A41498" s="1" t="s">
        <v>193292</v>
      </c>
      <c r="B41498" s="1" t="s">
        <v>193293</v>
      </c>
      <c r="C41498" s="1">
        <v>289597668</v>
      </c>
      <c r="D41498" t="s">
        <v>261096</v>
      </c>
      <c r="E41498" t="s">
        <v>265354</v>
      </c>
      <c r="F41498" s="1">
        <v>2</v>
      </c>
      <c r="G41498" s="1" t="s">
        <v>193294</v>
      </c>
      <c r="H41498" s="1" t="s">
        <v>193295</v>
      </c>
      <c r="I41498" s="1"/>
    </row>
    <row r="41499" spans="1:9" x14ac:dyDescent="0.2">
      <c r="A41499" s="1" t="s">
        <v>193296</v>
      </c>
      <c r="B41499" s="1" t="s">
        <v>193297</v>
      </c>
      <c r="C41499" s="1">
        <v>282423341</v>
      </c>
      <c r="D41499" t="s">
        <v>265369</v>
      </c>
      <c r="E41499" t="s">
        <v>265370</v>
      </c>
      <c r="F41499" s="1">
        <v>108842</v>
      </c>
      <c r="G41499" s="1" t="s">
        <v>193298</v>
      </c>
      <c r="H41499" s="1" t="s">
        <v>193299</v>
      </c>
      <c r="I41499" s="1" t="s">
        <v>193300</v>
      </c>
    </row>
    <row r="41500" spans="1:9" x14ac:dyDescent="0.2">
      <c r="A41500" s="1" t="s">
        <v>193301</v>
      </c>
      <c r="B41500" s="1" t="s">
        <v>193302</v>
      </c>
      <c r="C41500" s="1">
        <v>290520730</v>
      </c>
      <c r="D41500" t="s">
        <v>261096</v>
      </c>
      <c r="E41500" t="s">
        <v>265354</v>
      </c>
      <c r="F41500" s="1">
        <v>2168</v>
      </c>
      <c r="G41500" s="1" t="s">
        <v>193303</v>
      </c>
      <c r="H41500" s="1" t="s">
        <v>193304</v>
      </c>
      <c r="I41500" s="1" t="s">
        <v>193305</v>
      </c>
    </row>
    <row r="41501" spans="1:9" x14ac:dyDescent="0.2">
      <c r="A41501" s="1" t="s">
        <v>193306</v>
      </c>
      <c r="B41501" s="1" t="s">
        <v>193307</v>
      </c>
      <c r="C41501" s="1">
        <v>290489114</v>
      </c>
      <c r="D41501" t="s">
        <v>261096</v>
      </c>
      <c r="E41501" t="s">
        <v>265354</v>
      </c>
      <c r="F41501" s="1">
        <v>3</v>
      </c>
      <c r="G41501" s="1" t="s">
        <v>193308</v>
      </c>
      <c r="H41501" s="1" t="s">
        <v>193309</v>
      </c>
      <c r="I41501" s="1" t="s">
        <v>193310</v>
      </c>
    </row>
    <row r="41502" spans="1:9" x14ac:dyDescent="0.2">
      <c r="A41502" s="1" t="s">
        <v>193311</v>
      </c>
      <c r="B41502" s="1" t="s">
        <v>193312</v>
      </c>
      <c r="C41502" s="1">
        <v>289597669</v>
      </c>
      <c r="D41502" t="s">
        <v>261096</v>
      </c>
      <c r="E41502" t="s">
        <v>265354</v>
      </c>
      <c r="F41502" s="1">
        <v>3</v>
      </c>
      <c r="G41502" s="1" t="s">
        <v>193313</v>
      </c>
      <c r="H41502" s="1" t="s">
        <v>193314</v>
      </c>
      <c r="I41502" s="1" t="s">
        <v>193315</v>
      </c>
    </row>
    <row r="41503" spans="1:9" x14ac:dyDescent="0.2">
      <c r="A41503" s="1" t="s">
        <v>193316</v>
      </c>
      <c r="B41503" s="1" t="s">
        <v>193317</v>
      </c>
      <c r="C41503" s="1">
        <v>289597670</v>
      </c>
      <c r="D41503" t="s">
        <v>261096</v>
      </c>
      <c r="E41503" t="s">
        <v>265354</v>
      </c>
      <c r="F41503" s="1">
        <v>7</v>
      </c>
      <c r="G41503" s="1" t="s">
        <v>193318</v>
      </c>
      <c r="H41503" s="1" t="s">
        <v>193319</v>
      </c>
      <c r="I41503" s="1" t="s">
        <v>193320</v>
      </c>
    </row>
    <row r="41504" spans="1:9" x14ac:dyDescent="0.2">
      <c r="A41504" s="1" t="s">
        <v>193321</v>
      </c>
      <c r="B41504" s="1" t="s">
        <v>193322</v>
      </c>
      <c r="C41504" s="1">
        <v>290488475</v>
      </c>
      <c r="D41504" t="s">
        <v>261096</v>
      </c>
      <c r="E41504" t="s">
        <v>265354</v>
      </c>
      <c r="F41504" s="1">
        <v>1</v>
      </c>
      <c r="G41504" s="1" t="s">
        <v>193323</v>
      </c>
      <c r="H41504" s="1" t="s">
        <v>193324</v>
      </c>
      <c r="I41504" s="1" t="s">
        <v>193325</v>
      </c>
    </row>
    <row r="41505" spans="1:9" x14ac:dyDescent="0.2">
      <c r="A41505" s="1" t="s">
        <v>193326</v>
      </c>
      <c r="B41505" s="1" t="s">
        <v>193327</v>
      </c>
      <c r="C41505" s="1">
        <v>291434541</v>
      </c>
      <c r="D41505" t="s">
        <v>261096</v>
      </c>
      <c r="E41505" t="s">
        <v>265354</v>
      </c>
      <c r="F41505" s="1">
        <v>23436</v>
      </c>
      <c r="G41505" s="1" t="s">
        <v>193328</v>
      </c>
      <c r="H41505" s="1" t="s">
        <v>193329</v>
      </c>
      <c r="I41505" s="1"/>
    </row>
    <row r="41506" spans="1:9" x14ac:dyDescent="0.2">
      <c r="A41506" s="1" t="s">
        <v>193330</v>
      </c>
      <c r="B41506" s="1" t="s">
        <v>193331</v>
      </c>
      <c r="C41506" s="1">
        <v>289597671</v>
      </c>
      <c r="D41506" t="s">
        <v>261096</v>
      </c>
      <c r="E41506" t="s">
        <v>265354</v>
      </c>
      <c r="F41506" s="1">
        <v>1</v>
      </c>
      <c r="G41506" s="1"/>
      <c r="H41506" s="1" t="s">
        <v>193332</v>
      </c>
      <c r="I41506" s="1"/>
    </row>
    <row r="41507" spans="1:9" x14ac:dyDescent="0.2">
      <c r="A41507" s="1" t="s">
        <v>193333</v>
      </c>
      <c r="B41507" s="1" t="s">
        <v>193334</v>
      </c>
      <c r="C41507" s="1">
        <v>290491802</v>
      </c>
      <c r="D41507" t="s">
        <v>261096</v>
      </c>
      <c r="E41507" t="s">
        <v>265354</v>
      </c>
      <c r="F41507" s="1">
        <v>22</v>
      </c>
      <c r="G41507" s="1" t="s">
        <v>193335</v>
      </c>
      <c r="H41507" s="1" t="s">
        <v>193336</v>
      </c>
      <c r="I41507" s="1"/>
    </row>
    <row r="41508" spans="1:9" x14ac:dyDescent="0.2">
      <c r="A41508" s="1" t="s">
        <v>193337</v>
      </c>
      <c r="B41508" s="1" t="s">
        <v>193338</v>
      </c>
      <c r="C41508" s="1">
        <v>290489536</v>
      </c>
      <c r="D41508" t="s">
        <v>261096</v>
      </c>
      <c r="E41508" t="s">
        <v>265354</v>
      </c>
      <c r="F41508" s="1">
        <v>3</v>
      </c>
      <c r="G41508" s="1" t="s">
        <v>193339</v>
      </c>
      <c r="H41508" s="1" t="s">
        <v>193340</v>
      </c>
      <c r="I41508" s="1" t="s">
        <v>193341</v>
      </c>
    </row>
    <row r="41509" spans="1:9" x14ac:dyDescent="0.2">
      <c r="A41509" s="1" t="s">
        <v>193342</v>
      </c>
      <c r="B41509" s="1" t="s">
        <v>193343</v>
      </c>
      <c r="C41509" s="1">
        <v>283038027</v>
      </c>
      <c r="D41509" t="s">
        <v>261096</v>
      </c>
      <c r="E41509" t="s">
        <v>265354</v>
      </c>
      <c r="F41509" s="1">
        <v>1348</v>
      </c>
      <c r="G41509" s="1" t="s">
        <v>193344</v>
      </c>
      <c r="H41509" s="1" t="s">
        <v>193345</v>
      </c>
      <c r="I41509" s="1" t="s">
        <v>193346</v>
      </c>
    </row>
    <row r="41510" spans="1:9" x14ac:dyDescent="0.2">
      <c r="A41510" s="1" t="s">
        <v>193347</v>
      </c>
      <c r="B41510" s="1" t="s">
        <v>193348</v>
      </c>
      <c r="C41510" s="1">
        <v>290485583</v>
      </c>
      <c r="D41510" t="s">
        <v>261096</v>
      </c>
      <c r="E41510" t="s">
        <v>265354</v>
      </c>
      <c r="F41510" s="1">
        <v>1</v>
      </c>
      <c r="G41510" s="1" t="s">
        <v>193349</v>
      </c>
      <c r="H41510" s="1" t="s">
        <v>193350</v>
      </c>
      <c r="I41510" s="1" t="s">
        <v>193351</v>
      </c>
    </row>
    <row r="41511" spans="1:9" x14ac:dyDescent="0.2">
      <c r="A41511" s="1" t="s">
        <v>193352</v>
      </c>
      <c r="B41511" s="1" t="s">
        <v>193353</v>
      </c>
      <c r="C41511" s="1">
        <v>291049085</v>
      </c>
      <c r="D41511" t="s">
        <v>264250</v>
      </c>
      <c r="E41511" t="s">
        <v>265371</v>
      </c>
      <c r="F41511" s="1">
        <v>26</v>
      </c>
      <c r="G41511" s="1" t="s">
        <v>193354</v>
      </c>
      <c r="H41511" s="1" t="s">
        <v>193355</v>
      </c>
      <c r="I41511" s="1" t="s">
        <v>193356</v>
      </c>
    </row>
    <row r="41512" spans="1:9" x14ac:dyDescent="0.2">
      <c r="A41512" s="1" t="s">
        <v>193357</v>
      </c>
      <c r="B41512" s="1" t="s">
        <v>193358</v>
      </c>
      <c r="C41512" s="1">
        <v>291446251</v>
      </c>
      <c r="D41512" t="s">
        <v>261096</v>
      </c>
      <c r="E41512" t="s">
        <v>265354</v>
      </c>
      <c r="F41512" s="1">
        <v>26</v>
      </c>
      <c r="G41512" s="1" t="s">
        <v>193359</v>
      </c>
      <c r="H41512" s="1" t="s">
        <v>193360</v>
      </c>
      <c r="I41512" s="1" t="s">
        <v>193361</v>
      </c>
    </row>
    <row r="41513" spans="1:9" x14ac:dyDescent="0.2">
      <c r="A41513" s="1" t="s">
        <v>193362</v>
      </c>
      <c r="B41513" s="1" t="s">
        <v>193363</v>
      </c>
      <c r="C41513" s="1">
        <v>263648524</v>
      </c>
      <c r="D41513" t="s">
        <v>261096</v>
      </c>
      <c r="E41513" t="s">
        <v>265354</v>
      </c>
      <c r="F41513" s="1">
        <v>57</v>
      </c>
      <c r="G41513" s="1" t="s">
        <v>193364</v>
      </c>
      <c r="H41513" s="1" t="s">
        <v>193365</v>
      </c>
      <c r="I41513" s="1"/>
    </row>
    <row r="41514" spans="1:9" x14ac:dyDescent="0.2">
      <c r="A41514" s="1" t="s">
        <v>193366</v>
      </c>
      <c r="B41514" s="1" t="s">
        <v>193367</v>
      </c>
      <c r="C41514" s="1">
        <v>290488394</v>
      </c>
      <c r="D41514" t="s">
        <v>261096</v>
      </c>
      <c r="E41514" t="s">
        <v>265354</v>
      </c>
      <c r="F41514" s="1">
        <v>66</v>
      </c>
      <c r="G41514" s="1" t="s">
        <v>193368</v>
      </c>
      <c r="H41514" s="1" t="s">
        <v>193369</v>
      </c>
      <c r="I41514" s="1" t="s">
        <v>193370</v>
      </c>
    </row>
    <row r="41515" spans="1:9" x14ac:dyDescent="0.2">
      <c r="A41515" s="1" t="s">
        <v>193371</v>
      </c>
      <c r="B41515" s="1" t="s">
        <v>193372</v>
      </c>
      <c r="C41515" s="1">
        <v>291417731</v>
      </c>
      <c r="D41515" t="s">
        <v>261096</v>
      </c>
      <c r="E41515" t="s">
        <v>265354</v>
      </c>
      <c r="F41515" s="1">
        <v>18</v>
      </c>
      <c r="G41515" s="1" t="s">
        <v>193373</v>
      </c>
      <c r="H41515" s="1" t="s">
        <v>193374</v>
      </c>
      <c r="I41515" s="1"/>
    </row>
    <row r="41516" spans="1:9" x14ac:dyDescent="0.2">
      <c r="A41516" s="1" t="s">
        <v>193375</v>
      </c>
      <c r="B41516" s="1" t="s">
        <v>193376</v>
      </c>
      <c r="C41516" s="1">
        <v>290525901</v>
      </c>
      <c r="D41516" t="s">
        <v>261096</v>
      </c>
      <c r="E41516" t="s">
        <v>265354</v>
      </c>
      <c r="F41516" s="1">
        <v>13</v>
      </c>
      <c r="G41516" s="1" t="s">
        <v>193377</v>
      </c>
      <c r="H41516" s="1" t="s">
        <v>193378</v>
      </c>
      <c r="I41516" s="1" t="s">
        <v>193379</v>
      </c>
    </row>
    <row r="41517" spans="1:9" x14ac:dyDescent="0.2">
      <c r="A41517" s="1" t="s">
        <v>193380</v>
      </c>
      <c r="B41517" s="1" t="s">
        <v>193381</v>
      </c>
      <c r="C41517" s="1">
        <v>290482477</v>
      </c>
      <c r="D41517" t="s">
        <v>265372</v>
      </c>
      <c r="E41517" t="s">
        <v>265373</v>
      </c>
      <c r="F41517" s="1">
        <v>220</v>
      </c>
      <c r="G41517" s="1" t="s">
        <v>193382</v>
      </c>
      <c r="H41517" s="1" t="s">
        <v>193383</v>
      </c>
      <c r="I41517" s="1" t="s">
        <v>193384</v>
      </c>
    </row>
    <row r="41518" spans="1:9" x14ac:dyDescent="0.2">
      <c r="A41518" s="1" t="s">
        <v>193385</v>
      </c>
      <c r="B41518" s="1" t="s">
        <v>193386</v>
      </c>
      <c r="C41518" s="1">
        <v>291427562</v>
      </c>
      <c r="D41518" t="s">
        <v>261096</v>
      </c>
      <c r="E41518" t="s">
        <v>265354</v>
      </c>
      <c r="F41518" s="1">
        <v>243</v>
      </c>
      <c r="G41518" s="1" t="s">
        <v>193387</v>
      </c>
      <c r="H41518" s="1" t="s">
        <v>193388</v>
      </c>
      <c r="I41518" s="1"/>
    </row>
    <row r="41519" spans="1:9" x14ac:dyDescent="0.2">
      <c r="A41519" s="1" t="s">
        <v>193389</v>
      </c>
      <c r="B41519" s="1" t="s">
        <v>193390</v>
      </c>
      <c r="C41519" s="1">
        <v>290491628</v>
      </c>
      <c r="D41519" t="s">
        <v>261096</v>
      </c>
      <c r="E41519" t="s">
        <v>265354</v>
      </c>
      <c r="F41519" s="1">
        <v>1</v>
      </c>
      <c r="G41519" s="1" t="s">
        <v>193391</v>
      </c>
      <c r="H41519" s="1" t="s">
        <v>193392</v>
      </c>
      <c r="I41519" s="1" t="s">
        <v>193393</v>
      </c>
    </row>
    <row r="41520" spans="1:9" x14ac:dyDescent="0.2">
      <c r="A41520" s="1" t="s">
        <v>193394</v>
      </c>
      <c r="B41520" s="1" t="s">
        <v>193395</v>
      </c>
      <c r="C41520" s="1">
        <v>291425037</v>
      </c>
      <c r="D41520" t="s">
        <v>261096</v>
      </c>
      <c r="E41520" t="s">
        <v>265354</v>
      </c>
      <c r="F41520" s="1">
        <v>73</v>
      </c>
      <c r="G41520" s="1" t="s">
        <v>193396</v>
      </c>
      <c r="H41520" s="1" t="s">
        <v>193397</v>
      </c>
      <c r="I41520" s="1" t="s">
        <v>193398</v>
      </c>
    </row>
    <row r="41521" spans="1:9" x14ac:dyDescent="0.2">
      <c r="A41521" s="1" t="s">
        <v>193399</v>
      </c>
      <c r="B41521" s="1" t="s">
        <v>193400</v>
      </c>
      <c r="C41521" s="1">
        <v>291420955</v>
      </c>
      <c r="D41521" t="s">
        <v>261096</v>
      </c>
      <c r="E41521" t="s">
        <v>265354</v>
      </c>
      <c r="F41521" s="1">
        <v>251</v>
      </c>
      <c r="G41521" s="1" t="s">
        <v>193401</v>
      </c>
      <c r="H41521" s="1" t="s">
        <v>193402</v>
      </c>
      <c r="I41521" s="1"/>
    </row>
    <row r="41522" spans="1:9" x14ac:dyDescent="0.2">
      <c r="A41522" s="1" t="s">
        <v>193403</v>
      </c>
      <c r="B41522" s="1" t="s">
        <v>193404</v>
      </c>
      <c r="C41522" s="1">
        <v>291418715</v>
      </c>
      <c r="D41522" t="s">
        <v>261096</v>
      </c>
      <c r="E41522" t="s">
        <v>265354</v>
      </c>
      <c r="F41522" s="1">
        <v>5</v>
      </c>
      <c r="G41522" s="1" t="s">
        <v>193405</v>
      </c>
      <c r="H41522" s="1" t="s">
        <v>193406</v>
      </c>
      <c r="I41522" s="1" t="s">
        <v>193407</v>
      </c>
    </row>
    <row r="41523" spans="1:9" x14ac:dyDescent="0.2">
      <c r="A41523" s="1" t="s">
        <v>193408</v>
      </c>
      <c r="B41523" s="1" t="s">
        <v>193409</v>
      </c>
      <c r="C41523" s="1">
        <v>291425530</v>
      </c>
      <c r="D41523" t="s">
        <v>264694</v>
      </c>
      <c r="E41523" t="s">
        <v>265374</v>
      </c>
      <c r="F41523" s="1">
        <v>72</v>
      </c>
      <c r="G41523" s="1" t="s">
        <v>193410</v>
      </c>
      <c r="H41523" s="1" t="s">
        <v>193411</v>
      </c>
      <c r="I41523" s="1" t="s">
        <v>193412</v>
      </c>
    </row>
    <row r="41524" spans="1:9" x14ac:dyDescent="0.2">
      <c r="A41524" s="1" t="s">
        <v>193413</v>
      </c>
      <c r="B41524" s="1" t="s">
        <v>193414</v>
      </c>
      <c r="C41524" s="1">
        <v>290490763</v>
      </c>
      <c r="D41524" t="s">
        <v>261096</v>
      </c>
      <c r="E41524" t="s">
        <v>265354</v>
      </c>
      <c r="F41524" s="1">
        <v>21</v>
      </c>
      <c r="G41524" s="1" t="s">
        <v>193415</v>
      </c>
      <c r="H41524" s="1" t="s">
        <v>193416</v>
      </c>
      <c r="I41524" s="1"/>
    </row>
    <row r="41525" spans="1:9" x14ac:dyDescent="0.2">
      <c r="A41525" s="1" t="s">
        <v>193417</v>
      </c>
      <c r="B41525" s="1" t="s">
        <v>193418</v>
      </c>
      <c r="C41525" s="1">
        <v>291430132</v>
      </c>
      <c r="D41525" t="s">
        <v>261096</v>
      </c>
      <c r="E41525" t="s">
        <v>265354</v>
      </c>
      <c r="F41525" s="1">
        <v>166</v>
      </c>
      <c r="G41525" s="1" t="s">
        <v>193419</v>
      </c>
      <c r="H41525" s="1" t="s">
        <v>193420</v>
      </c>
      <c r="I41525" s="1"/>
    </row>
    <row r="41526" spans="1:9" x14ac:dyDescent="0.2">
      <c r="A41526" s="1" t="s">
        <v>193421</v>
      </c>
      <c r="B41526" s="1" t="s">
        <v>193422</v>
      </c>
      <c r="C41526" s="1">
        <v>291420649</v>
      </c>
      <c r="D41526" t="s">
        <v>261096</v>
      </c>
      <c r="E41526" t="s">
        <v>265354</v>
      </c>
      <c r="F41526" s="1">
        <v>143</v>
      </c>
      <c r="G41526" s="1" t="s">
        <v>193423</v>
      </c>
      <c r="H41526" s="1" t="s">
        <v>193424</v>
      </c>
      <c r="I41526" s="1" t="s">
        <v>193425</v>
      </c>
    </row>
    <row r="41527" spans="1:9" x14ac:dyDescent="0.2">
      <c r="A41527" s="1" t="s">
        <v>193426</v>
      </c>
      <c r="B41527" s="1" t="s">
        <v>193427</v>
      </c>
      <c r="C41527" s="1">
        <v>290484187</v>
      </c>
      <c r="D41527" t="s">
        <v>261096</v>
      </c>
      <c r="E41527" t="s">
        <v>265354</v>
      </c>
      <c r="F41527" s="1">
        <v>4</v>
      </c>
      <c r="G41527" s="1" t="s">
        <v>193428</v>
      </c>
      <c r="H41527" s="1" t="s">
        <v>193429</v>
      </c>
      <c r="I41527" s="1" t="s">
        <v>193430</v>
      </c>
    </row>
    <row r="41528" spans="1:9" x14ac:dyDescent="0.2">
      <c r="A41528" s="1" t="s">
        <v>193431</v>
      </c>
      <c r="B41528" s="1" t="s">
        <v>193432</v>
      </c>
      <c r="C41528" s="1">
        <v>290488404</v>
      </c>
      <c r="D41528" t="s">
        <v>261096</v>
      </c>
      <c r="E41528" t="s">
        <v>265354</v>
      </c>
      <c r="F41528" s="1">
        <v>25</v>
      </c>
      <c r="G41528" s="1" t="s">
        <v>193433</v>
      </c>
      <c r="H41528" s="1" t="s">
        <v>193434</v>
      </c>
      <c r="I41528" s="1" t="s">
        <v>193435</v>
      </c>
    </row>
    <row r="41529" spans="1:9" x14ac:dyDescent="0.2">
      <c r="A41529" s="1" t="s">
        <v>193436</v>
      </c>
      <c r="B41529" s="1" t="s">
        <v>193437</v>
      </c>
      <c r="C41529" s="1">
        <v>291426905</v>
      </c>
      <c r="D41529" t="s">
        <v>261096</v>
      </c>
      <c r="E41529" t="s">
        <v>265354</v>
      </c>
      <c r="F41529" s="1">
        <v>3</v>
      </c>
      <c r="G41529" s="1" t="s">
        <v>193438</v>
      </c>
      <c r="H41529" s="1" t="s">
        <v>193439</v>
      </c>
      <c r="I41529" s="1" t="s">
        <v>193440</v>
      </c>
    </row>
    <row r="41530" spans="1:9" x14ac:dyDescent="0.2">
      <c r="A41530" s="1" t="s">
        <v>193441</v>
      </c>
      <c r="B41530" s="1" t="s">
        <v>193442</v>
      </c>
      <c r="C41530" s="1">
        <v>291416698</v>
      </c>
      <c r="D41530" t="s">
        <v>261096</v>
      </c>
      <c r="E41530" t="s">
        <v>265354</v>
      </c>
      <c r="F41530" s="1">
        <v>6</v>
      </c>
      <c r="G41530" s="1" t="s">
        <v>193443</v>
      </c>
      <c r="H41530" s="1" t="s">
        <v>193444</v>
      </c>
      <c r="I41530" s="1" t="s">
        <v>193445</v>
      </c>
    </row>
    <row r="41531" spans="1:9" x14ac:dyDescent="0.2">
      <c r="A41531" s="1" t="s">
        <v>193446</v>
      </c>
      <c r="B41531" s="1" t="s">
        <v>193447</v>
      </c>
      <c r="C41531" s="1">
        <v>290483513</v>
      </c>
      <c r="D41531" t="s">
        <v>265375</v>
      </c>
      <c r="E41531" t="s">
        <v>265376</v>
      </c>
      <c r="F41531" s="1">
        <v>47</v>
      </c>
      <c r="G41531" s="1" t="s">
        <v>193448</v>
      </c>
      <c r="H41531" s="1" t="s">
        <v>193449</v>
      </c>
      <c r="I41531" s="1" t="s">
        <v>193450</v>
      </c>
    </row>
    <row r="41532" spans="1:9" x14ac:dyDescent="0.2">
      <c r="A41532" s="1" t="s">
        <v>193451</v>
      </c>
      <c r="B41532" s="1" t="s">
        <v>193452</v>
      </c>
      <c r="C41532" s="1">
        <v>290521864</v>
      </c>
      <c r="D41532" t="s">
        <v>261096</v>
      </c>
      <c r="E41532" t="s">
        <v>265354</v>
      </c>
      <c r="F41532" s="1">
        <v>5</v>
      </c>
      <c r="G41532" s="1" t="s">
        <v>193453</v>
      </c>
      <c r="H41532" s="1" t="s">
        <v>193454</v>
      </c>
      <c r="I41532" s="1" t="s">
        <v>193455</v>
      </c>
    </row>
    <row r="41533" spans="1:9" x14ac:dyDescent="0.2">
      <c r="A41533" s="1" t="s">
        <v>193456</v>
      </c>
      <c r="B41533" s="1" t="s">
        <v>193457</v>
      </c>
      <c r="C41533" s="1">
        <v>290525964</v>
      </c>
      <c r="D41533" t="s">
        <v>261096</v>
      </c>
      <c r="E41533" t="s">
        <v>265354</v>
      </c>
      <c r="F41533" s="1">
        <v>104</v>
      </c>
      <c r="G41533" s="1" t="s">
        <v>193458</v>
      </c>
      <c r="H41533" s="1" t="s">
        <v>193459</v>
      </c>
      <c r="I41533" s="1" t="s">
        <v>193460</v>
      </c>
    </row>
    <row r="41534" spans="1:9" x14ac:dyDescent="0.2">
      <c r="A41534" s="1" t="s">
        <v>193461</v>
      </c>
      <c r="B41534" s="1" t="s">
        <v>193462</v>
      </c>
      <c r="C41534" s="1">
        <v>291177384</v>
      </c>
      <c r="D41534" t="s">
        <v>261096</v>
      </c>
      <c r="E41534" t="s">
        <v>265354</v>
      </c>
      <c r="F41534" s="1">
        <v>109</v>
      </c>
      <c r="G41534" s="1" t="s">
        <v>193463</v>
      </c>
      <c r="H41534" s="1" t="s">
        <v>193464</v>
      </c>
      <c r="I41534" s="1" t="s">
        <v>193465</v>
      </c>
    </row>
    <row r="41535" spans="1:9" x14ac:dyDescent="0.2">
      <c r="A41535" s="1" t="s">
        <v>193466</v>
      </c>
      <c r="B41535" s="1" t="s">
        <v>193467</v>
      </c>
      <c r="C41535" s="1">
        <v>290482475</v>
      </c>
      <c r="D41535" t="s">
        <v>261096</v>
      </c>
      <c r="E41535" t="s">
        <v>265354</v>
      </c>
      <c r="F41535" s="1">
        <v>67</v>
      </c>
      <c r="G41535" s="1" t="s">
        <v>193468</v>
      </c>
      <c r="H41535" s="1" t="s">
        <v>193469</v>
      </c>
      <c r="I41535" s="1"/>
    </row>
    <row r="41536" spans="1:9" x14ac:dyDescent="0.2">
      <c r="A41536" s="1" t="s">
        <v>193470</v>
      </c>
      <c r="B41536" s="1" t="s">
        <v>193471</v>
      </c>
      <c r="C41536" s="1">
        <v>290492014</v>
      </c>
      <c r="D41536" t="s">
        <v>261096</v>
      </c>
      <c r="E41536" t="s">
        <v>265354</v>
      </c>
      <c r="F41536" s="1">
        <v>12</v>
      </c>
      <c r="G41536" s="1" t="s">
        <v>193472</v>
      </c>
      <c r="H41536" s="1" t="s">
        <v>193473</v>
      </c>
      <c r="I41536" s="1"/>
    </row>
    <row r="41537" spans="1:9" x14ac:dyDescent="0.2">
      <c r="A41537" s="1" t="s">
        <v>193474</v>
      </c>
      <c r="B41537" s="1" t="s">
        <v>193475</v>
      </c>
      <c r="C41537" s="1">
        <v>290487038</v>
      </c>
      <c r="D41537" t="s">
        <v>261096</v>
      </c>
      <c r="E41537" t="s">
        <v>265354</v>
      </c>
      <c r="F41537" s="1">
        <v>4</v>
      </c>
      <c r="G41537" s="1" t="s">
        <v>193476</v>
      </c>
      <c r="H41537" s="1" t="s">
        <v>193477</v>
      </c>
      <c r="I41537" s="1" t="s">
        <v>193478</v>
      </c>
    </row>
    <row r="41538" spans="1:9" x14ac:dyDescent="0.2">
      <c r="A41538" s="1" t="s">
        <v>193479</v>
      </c>
      <c r="B41538" s="1" t="s">
        <v>193480</v>
      </c>
      <c r="C41538" s="1">
        <v>224439562</v>
      </c>
      <c r="D41538" t="s">
        <v>261096</v>
      </c>
      <c r="E41538" t="s">
        <v>265354</v>
      </c>
      <c r="F41538" s="1">
        <v>33</v>
      </c>
      <c r="G41538" s="1" t="s">
        <v>193481</v>
      </c>
      <c r="H41538" s="1"/>
      <c r="I41538" s="1"/>
    </row>
    <row r="41539" spans="1:9" x14ac:dyDescent="0.2">
      <c r="A41539" s="1" t="s">
        <v>193482</v>
      </c>
      <c r="B41539" s="1" t="s">
        <v>193483</v>
      </c>
      <c r="C41539" s="1">
        <v>290487985</v>
      </c>
      <c r="D41539" t="s">
        <v>261096</v>
      </c>
      <c r="E41539" t="s">
        <v>265354</v>
      </c>
      <c r="F41539" s="1">
        <v>2</v>
      </c>
      <c r="G41539" s="1" t="s">
        <v>193484</v>
      </c>
      <c r="H41539" s="1" t="s">
        <v>193485</v>
      </c>
      <c r="I41539" s="1"/>
    </row>
    <row r="41540" spans="1:9" x14ac:dyDescent="0.2">
      <c r="A41540" s="1" t="s">
        <v>193486</v>
      </c>
      <c r="B41540" s="1" t="s">
        <v>193487</v>
      </c>
      <c r="C41540" s="1">
        <v>291420524</v>
      </c>
      <c r="D41540" t="s">
        <v>261096</v>
      </c>
      <c r="E41540" t="s">
        <v>265354</v>
      </c>
      <c r="F41540" s="1">
        <v>1</v>
      </c>
      <c r="G41540" s="1" t="s">
        <v>193488</v>
      </c>
      <c r="H41540" s="1" t="s">
        <v>193489</v>
      </c>
      <c r="I41540" s="1"/>
    </row>
    <row r="41541" spans="1:9" x14ac:dyDescent="0.2">
      <c r="A41541" s="1" t="s">
        <v>193490</v>
      </c>
      <c r="B41541" s="1" t="s">
        <v>193491</v>
      </c>
      <c r="C41541" s="1">
        <v>293701370</v>
      </c>
      <c r="D41541" t="s">
        <v>261096</v>
      </c>
      <c r="E41541" t="s">
        <v>265354</v>
      </c>
      <c r="F41541" s="1">
        <v>83</v>
      </c>
      <c r="G41541" s="1" t="s">
        <v>193492</v>
      </c>
      <c r="H41541" s="1"/>
      <c r="I41541" s="1" t="s">
        <v>193493</v>
      </c>
    </row>
    <row r="41542" spans="1:9" x14ac:dyDescent="0.2">
      <c r="A41542" s="1" t="s">
        <v>193494</v>
      </c>
      <c r="B41542" s="1" t="s">
        <v>193495</v>
      </c>
      <c r="C41542" s="1">
        <v>291435897</v>
      </c>
      <c r="D41542" t="s">
        <v>264227</v>
      </c>
      <c r="E41542" t="s">
        <v>265377</v>
      </c>
      <c r="F41542" s="1">
        <v>193</v>
      </c>
      <c r="G41542" s="1" t="s">
        <v>193496</v>
      </c>
      <c r="H41542" s="1" t="s">
        <v>193497</v>
      </c>
      <c r="I41542" s="1"/>
    </row>
    <row r="41543" spans="1:9" x14ac:dyDescent="0.2">
      <c r="A41543" s="1" t="s">
        <v>193498</v>
      </c>
      <c r="B41543" s="1" t="s">
        <v>193499</v>
      </c>
      <c r="C41543" s="1">
        <v>290484820</v>
      </c>
      <c r="D41543" t="s">
        <v>261096</v>
      </c>
      <c r="E41543" t="s">
        <v>265354</v>
      </c>
      <c r="F41543" s="1">
        <v>122</v>
      </c>
      <c r="G41543" s="1" t="s">
        <v>193500</v>
      </c>
      <c r="H41543" s="1" t="s">
        <v>193501</v>
      </c>
      <c r="I41543" s="1" t="s">
        <v>193502</v>
      </c>
    </row>
    <row r="41544" spans="1:9" x14ac:dyDescent="0.2">
      <c r="A41544" s="1" t="s">
        <v>193503</v>
      </c>
      <c r="B41544" s="1" t="s">
        <v>193504</v>
      </c>
      <c r="C41544" s="1">
        <v>291419451</v>
      </c>
      <c r="D41544" t="s">
        <v>261096</v>
      </c>
      <c r="E41544" t="s">
        <v>265354</v>
      </c>
      <c r="F41544" s="1">
        <v>36</v>
      </c>
      <c r="G41544" s="1" t="s">
        <v>193505</v>
      </c>
      <c r="H41544" s="1" t="s">
        <v>193506</v>
      </c>
      <c r="I41544" s="1" t="s">
        <v>193507</v>
      </c>
    </row>
    <row r="41545" spans="1:9" x14ac:dyDescent="0.2">
      <c r="A41545" s="1" t="s">
        <v>193508</v>
      </c>
      <c r="B41545" s="1" t="s">
        <v>193509</v>
      </c>
      <c r="C41545" s="1">
        <v>136384230</v>
      </c>
      <c r="D41545" t="s">
        <v>261096</v>
      </c>
      <c r="E41545" t="s">
        <v>265354</v>
      </c>
      <c r="F41545" s="1">
        <v>14</v>
      </c>
      <c r="G41545" s="1" t="s">
        <v>193510</v>
      </c>
      <c r="H41545" s="1"/>
      <c r="I41545" s="1" t="s">
        <v>193511</v>
      </c>
    </row>
    <row r="41546" spans="1:9" x14ac:dyDescent="0.2">
      <c r="A41546" s="1" t="s">
        <v>193512</v>
      </c>
      <c r="B41546" s="1" t="s">
        <v>193513</v>
      </c>
      <c r="C41546" s="1">
        <v>290484584</v>
      </c>
      <c r="D41546" t="s">
        <v>261096</v>
      </c>
      <c r="E41546" t="s">
        <v>265354</v>
      </c>
      <c r="F41546" s="1">
        <v>47</v>
      </c>
      <c r="G41546" s="1" t="s">
        <v>193514</v>
      </c>
      <c r="H41546" s="1" t="s">
        <v>193515</v>
      </c>
      <c r="I41546" s="1" t="s">
        <v>193516</v>
      </c>
    </row>
    <row r="41547" spans="1:9" x14ac:dyDescent="0.2">
      <c r="A41547" s="1" t="s">
        <v>193517</v>
      </c>
      <c r="B41547" s="1" t="s">
        <v>193518</v>
      </c>
      <c r="C41547" s="1">
        <v>290485362</v>
      </c>
      <c r="D41547" t="s">
        <v>261096</v>
      </c>
      <c r="E41547" t="s">
        <v>265354</v>
      </c>
      <c r="F41547" s="1">
        <v>1</v>
      </c>
      <c r="G41547" s="1" t="s">
        <v>193519</v>
      </c>
      <c r="H41547" s="1" t="s">
        <v>193520</v>
      </c>
      <c r="I41547" s="1"/>
    </row>
    <row r="41548" spans="1:9" x14ac:dyDescent="0.2">
      <c r="A41548" s="1" t="s">
        <v>193521</v>
      </c>
      <c r="B41548" s="1" t="s">
        <v>193522</v>
      </c>
      <c r="C41548" s="1">
        <v>291442318</v>
      </c>
      <c r="D41548" t="s">
        <v>261096</v>
      </c>
      <c r="E41548" t="s">
        <v>265354</v>
      </c>
      <c r="F41548" s="1">
        <v>5</v>
      </c>
      <c r="G41548" s="1" t="s">
        <v>193523</v>
      </c>
      <c r="H41548" s="1" t="s">
        <v>193524</v>
      </c>
      <c r="I41548" s="1" t="s">
        <v>193525</v>
      </c>
    </row>
    <row r="41549" spans="1:9" x14ac:dyDescent="0.2">
      <c r="A41549" s="1" t="s">
        <v>193526</v>
      </c>
      <c r="B41549" s="1" t="s">
        <v>193527</v>
      </c>
      <c r="C41549" s="1">
        <v>290490065</v>
      </c>
      <c r="D41549" t="s">
        <v>261096</v>
      </c>
      <c r="E41549" t="s">
        <v>265354</v>
      </c>
      <c r="F41549" s="1">
        <v>15</v>
      </c>
      <c r="G41549" s="1" t="s">
        <v>193528</v>
      </c>
      <c r="H41549" s="1" t="s">
        <v>193529</v>
      </c>
      <c r="I41549" s="1" t="s">
        <v>193530</v>
      </c>
    </row>
    <row r="41550" spans="1:9" x14ac:dyDescent="0.2">
      <c r="A41550" s="1" t="s">
        <v>193531</v>
      </c>
      <c r="B41550" s="1" t="s">
        <v>193532</v>
      </c>
      <c r="C41550" s="1">
        <v>290488333</v>
      </c>
      <c r="D41550" t="s">
        <v>261096</v>
      </c>
      <c r="E41550" t="s">
        <v>265354</v>
      </c>
      <c r="F41550" s="1">
        <v>41</v>
      </c>
      <c r="G41550" s="1" t="s">
        <v>193533</v>
      </c>
      <c r="H41550" s="1" t="s">
        <v>193534</v>
      </c>
      <c r="I41550" s="1" t="s">
        <v>193535</v>
      </c>
    </row>
    <row r="41551" spans="1:9" x14ac:dyDescent="0.2">
      <c r="A41551" s="1" t="s">
        <v>193536</v>
      </c>
      <c r="B41551" s="1" t="s">
        <v>193537</v>
      </c>
      <c r="C41551" s="1">
        <v>290520471</v>
      </c>
      <c r="D41551" t="s">
        <v>261096</v>
      </c>
      <c r="E41551" t="s">
        <v>265354</v>
      </c>
      <c r="F41551" s="1">
        <v>33</v>
      </c>
      <c r="G41551" s="1" t="s">
        <v>193538</v>
      </c>
      <c r="H41551" s="1" t="s">
        <v>193539</v>
      </c>
      <c r="I41551" s="1" t="s">
        <v>193540</v>
      </c>
    </row>
    <row r="41552" spans="1:9" x14ac:dyDescent="0.2">
      <c r="A41552" s="1" t="s">
        <v>193541</v>
      </c>
      <c r="B41552" s="1" t="s">
        <v>193542</v>
      </c>
      <c r="C41552" s="1">
        <v>283012737</v>
      </c>
      <c r="D41552" t="s">
        <v>261096</v>
      </c>
      <c r="E41552" t="s">
        <v>265354</v>
      </c>
      <c r="F41552" s="1">
        <v>33</v>
      </c>
      <c r="G41552" s="1" t="s">
        <v>193543</v>
      </c>
      <c r="H41552" s="1" t="s">
        <v>193544</v>
      </c>
      <c r="I41552" s="1"/>
    </row>
    <row r="41553" spans="1:9" x14ac:dyDescent="0.2">
      <c r="A41553" s="1" t="s">
        <v>193545</v>
      </c>
      <c r="B41553" s="1" t="s">
        <v>193546</v>
      </c>
      <c r="C41553" s="1">
        <v>291428198</v>
      </c>
      <c r="D41553" t="s">
        <v>264278</v>
      </c>
      <c r="E41553" t="s">
        <v>265378</v>
      </c>
      <c r="F41553" s="1">
        <v>143</v>
      </c>
      <c r="G41553" s="1" t="s">
        <v>193547</v>
      </c>
      <c r="H41553" s="1" t="s">
        <v>193548</v>
      </c>
      <c r="I41553" s="1"/>
    </row>
    <row r="41554" spans="1:9" x14ac:dyDescent="0.2">
      <c r="A41554" s="1" t="s">
        <v>193549</v>
      </c>
      <c r="B41554" s="1" t="s">
        <v>193550</v>
      </c>
      <c r="C41554" s="1">
        <v>290521792</v>
      </c>
      <c r="D41554" t="s">
        <v>261096</v>
      </c>
      <c r="E41554" t="s">
        <v>265354</v>
      </c>
      <c r="F41554" s="1">
        <v>31</v>
      </c>
      <c r="G41554" s="1" t="s">
        <v>193551</v>
      </c>
      <c r="H41554" s="1" t="s">
        <v>193552</v>
      </c>
      <c r="I41554" s="1" t="s">
        <v>193553</v>
      </c>
    </row>
    <row r="41555" spans="1:9" x14ac:dyDescent="0.2">
      <c r="A41555" s="1" t="s">
        <v>193554</v>
      </c>
      <c r="B41555" s="1" t="s">
        <v>193555</v>
      </c>
      <c r="C41555" s="1">
        <v>290520657</v>
      </c>
      <c r="D41555" t="s">
        <v>261096</v>
      </c>
      <c r="E41555" t="s">
        <v>265354</v>
      </c>
      <c r="F41555" s="1">
        <v>2</v>
      </c>
      <c r="G41555" s="1" t="s">
        <v>193556</v>
      </c>
      <c r="H41555" s="1" t="s">
        <v>193557</v>
      </c>
      <c r="I41555" s="1" t="s">
        <v>193558</v>
      </c>
    </row>
    <row r="41556" spans="1:9" x14ac:dyDescent="0.2">
      <c r="A41556" s="1" t="s">
        <v>193559</v>
      </c>
      <c r="B41556" s="1" t="s">
        <v>193560</v>
      </c>
      <c r="C41556" s="1">
        <v>291444810</v>
      </c>
      <c r="D41556" t="s">
        <v>261096</v>
      </c>
      <c r="E41556" t="s">
        <v>265354</v>
      </c>
      <c r="F41556" s="1">
        <v>119</v>
      </c>
      <c r="G41556" s="1" t="s">
        <v>193561</v>
      </c>
      <c r="H41556" s="1" t="s">
        <v>193562</v>
      </c>
      <c r="I41556" s="1" t="s">
        <v>193563</v>
      </c>
    </row>
    <row r="41557" spans="1:9" x14ac:dyDescent="0.2">
      <c r="A41557" s="1" t="s">
        <v>193564</v>
      </c>
      <c r="B41557" s="1" t="s">
        <v>193565</v>
      </c>
      <c r="C41557" s="1">
        <v>291441305</v>
      </c>
      <c r="D41557" t="s">
        <v>261096</v>
      </c>
      <c r="E41557" t="s">
        <v>265354</v>
      </c>
      <c r="F41557" s="1">
        <v>269</v>
      </c>
      <c r="G41557" s="1" t="s">
        <v>193566</v>
      </c>
      <c r="H41557" s="1" t="s">
        <v>193567</v>
      </c>
      <c r="I41557" s="1" t="s">
        <v>193568</v>
      </c>
    </row>
    <row r="41558" spans="1:9" x14ac:dyDescent="0.2">
      <c r="A41558" s="1" t="s">
        <v>193569</v>
      </c>
      <c r="B41558" s="1" t="s">
        <v>193570</v>
      </c>
      <c r="C41558" s="1">
        <v>291431994</v>
      </c>
      <c r="D41558" t="s">
        <v>261096</v>
      </c>
      <c r="E41558" t="s">
        <v>265354</v>
      </c>
      <c r="F41558" s="1">
        <v>23</v>
      </c>
      <c r="G41558" s="1" t="s">
        <v>193571</v>
      </c>
      <c r="H41558" s="1" t="s">
        <v>193572</v>
      </c>
      <c r="I41558" s="1" t="s">
        <v>193573</v>
      </c>
    </row>
    <row r="41559" spans="1:9" x14ac:dyDescent="0.2">
      <c r="A41559" s="1" t="s">
        <v>193574</v>
      </c>
      <c r="B41559" s="1" t="s">
        <v>193575</v>
      </c>
      <c r="C41559" s="1">
        <v>290524091</v>
      </c>
      <c r="D41559" t="s">
        <v>264906</v>
      </c>
      <c r="E41559" t="s">
        <v>265379</v>
      </c>
      <c r="F41559" s="1">
        <v>68</v>
      </c>
      <c r="G41559" s="1" t="s">
        <v>193576</v>
      </c>
      <c r="H41559" s="1" t="s">
        <v>193577</v>
      </c>
      <c r="I41559" s="1"/>
    </row>
    <row r="41560" spans="1:9" x14ac:dyDescent="0.2">
      <c r="A41560" s="1" t="s">
        <v>193578</v>
      </c>
      <c r="B41560" s="1" t="s">
        <v>193579</v>
      </c>
      <c r="C41560" s="1">
        <v>291426304</v>
      </c>
      <c r="D41560" t="s">
        <v>261096</v>
      </c>
      <c r="E41560" t="s">
        <v>265354</v>
      </c>
      <c r="F41560" s="1">
        <v>19</v>
      </c>
      <c r="G41560" s="1" t="s">
        <v>193580</v>
      </c>
      <c r="H41560" s="1" t="s">
        <v>193581</v>
      </c>
      <c r="I41560" s="1" t="s">
        <v>193582</v>
      </c>
    </row>
    <row r="41561" spans="1:9" x14ac:dyDescent="0.2">
      <c r="A41561" s="1" t="s">
        <v>193583</v>
      </c>
      <c r="B41561" s="1" t="s">
        <v>193584</v>
      </c>
      <c r="C41561" s="1">
        <v>291415843</v>
      </c>
      <c r="D41561" t="s">
        <v>261096</v>
      </c>
      <c r="E41561" t="s">
        <v>265354</v>
      </c>
      <c r="F41561" s="1">
        <v>23</v>
      </c>
      <c r="G41561" s="1" t="s">
        <v>193585</v>
      </c>
      <c r="H41561" s="1" t="s">
        <v>193586</v>
      </c>
      <c r="I41561" s="1" t="s">
        <v>193587</v>
      </c>
    </row>
    <row r="41562" spans="1:9" x14ac:dyDescent="0.2">
      <c r="A41562" s="1" t="s">
        <v>193588</v>
      </c>
      <c r="B41562" s="1" t="s">
        <v>193589</v>
      </c>
      <c r="C41562" s="1">
        <v>290526055</v>
      </c>
      <c r="D41562" t="s">
        <v>261096</v>
      </c>
      <c r="E41562" t="s">
        <v>265354</v>
      </c>
      <c r="F41562" s="1">
        <v>1</v>
      </c>
      <c r="G41562" s="1" t="s">
        <v>193590</v>
      </c>
      <c r="H41562" s="1" t="s">
        <v>193591</v>
      </c>
      <c r="I41562" s="1" t="s">
        <v>193592</v>
      </c>
    </row>
    <row r="41563" spans="1:9" x14ac:dyDescent="0.2">
      <c r="A41563" s="1" t="s">
        <v>193593</v>
      </c>
      <c r="B41563" s="1" t="s">
        <v>193594</v>
      </c>
      <c r="C41563" s="1">
        <v>290525495</v>
      </c>
      <c r="D41563" t="s">
        <v>261096</v>
      </c>
      <c r="E41563" t="s">
        <v>265354</v>
      </c>
      <c r="F41563" s="1">
        <v>1</v>
      </c>
      <c r="G41563" s="1" t="s">
        <v>193595</v>
      </c>
      <c r="H41563" s="1" t="s">
        <v>193596</v>
      </c>
      <c r="I41563" s="1"/>
    </row>
    <row r="41564" spans="1:9" x14ac:dyDescent="0.2">
      <c r="A41564" s="1" t="s">
        <v>193597</v>
      </c>
      <c r="B41564" s="1" t="s">
        <v>193598</v>
      </c>
      <c r="C41564" s="1">
        <v>291427205</v>
      </c>
      <c r="D41564" t="s">
        <v>261096</v>
      </c>
      <c r="E41564" t="s">
        <v>265354</v>
      </c>
      <c r="F41564" s="1">
        <v>2</v>
      </c>
      <c r="G41564" s="1" t="s">
        <v>193599</v>
      </c>
      <c r="H41564" s="1" t="s">
        <v>193600</v>
      </c>
      <c r="I41564" s="1" t="s">
        <v>193601</v>
      </c>
    </row>
    <row r="41565" spans="1:9" x14ac:dyDescent="0.2">
      <c r="A41565" s="1" t="s">
        <v>193602</v>
      </c>
      <c r="B41565" s="1" t="s">
        <v>193603</v>
      </c>
      <c r="C41565" s="1">
        <v>284200277</v>
      </c>
      <c r="D41565" t="s">
        <v>261096</v>
      </c>
      <c r="E41565" t="s">
        <v>265354</v>
      </c>
      <c r="F41565" s="1">
        <v>326</v>
      </c>
      <c r="G41565" s="1" t="s">
        <v>193604</v>
      </c>
      <c r="H41565" s="1" t="s">
        <v>193605</v>
      </c>
      <c r="I41565" s="1"/>
    </row>
    <row r="41566" spans="1:9" x14ac:dyDescent="0.2">
      <c r="A41566" s="1" t="s">
        <v>193606</v>
      </c>
      <c r="B41566" s="1" t="s">
        <v>193607</v>
      </c>
      <c r="C41566" s="1">
        <v>291423813</v>
      </c>
      <c r="D41566" t="s">
        <v>261096</v>
      </c>
      <c r="E41566" t="s">
        <v>265354</v>
      </c>
      <c r="F41566" s="1">
        <v>3</v>
      </c>
      <c r="G41566" s="1" t="s">
        <v>193608</v>
      </c>
      <c r="H41566" s="1" t="s">
        <v>193609</v>
      </c>
      <c r="I41566" s="1" t="s">
        <v>193610</v>
      </c>
    </row>
    <row r="41567" spans="1:9" x14ac:dyDescent="0.2">
      <c r="A41567" s="1" t="s">
        <v>193611</v>
      </c>
      <c r="B41567" s="1" t="s">
        <v>193612</v>
      </c>
      <c r="C41567" s="1">
        <v>290525500</v>
      </c>
      <c r="D41567" t="s">
        <v>261096</v>
      </c>
      <c r="E41567" t="s">
        <v>265354</v>
      </c>
      <c r="F41567" s="1">
        <v>2187</v>
      </c>
      <c r="G41567" s="1" t="s">
        <v>193613</v>
      </c>
      <c r="H41567" s="1" t="s">
        <v>193614</v>
      </c>
      <c r="I41567" s="1"/>
    </row>
    <row r="41568" spans="1:9" x14ac:dyDescent="0.2">
      <c r="A41568" s="1" t="s">
        <v>193615</v>
      </c>
      <c r="B41568" s="1" t="s">
        <v>193616</v>
      </c>
      <c r="C41568" s="1">
        <v>290488391</v>
      </c>
      <c r="D41568" t="s">
        <v>261096</v>
      </c>
      <c r="E41568" t="s">
        <v>265354</v>
      </c>
      <c r="F41568" s="1">
        <v>4</v>
      </c>
      <c r="G41568" s="1" t="s">
        <v>193617</v>
      </c>
      <c r="H41568" s="1" t="s">
        <v>193618</v>
      </c>
      <c r="I41568" s="1" t="s">
        <v>193619</v>
      </c>
    </row>
    <row r="41569" spans="1:9" x14ac:dyDescent="0.2">
      <c r="A41569" s="1" t="s">
        <v>193620</v>
      </c>
      <c r="B41569" s="1" t="s">
        <v>193621</v>
      </c>
      <c r="C41569" s="1">
        <v>290525562</v>
      </c>
      <c r="D41569" t="s">
        <v>261096</v>
      </c>
      <c r="E41569" t="s">
        <v>265354</v>
      </c>
      <c r="F41569" s="1">
        <v>44</v>
      </c>
      <c r="G41569" s="1" t="s">
        <v>193622</v>
      </c>
      <c r="H41569" s="1" t="s">
        <v>193623</v>
      </c>
      <c r="I41569" s="1" t="s">
        <v>193624</v>
      </c>
    </row>
    <row r="41570" spans="1:9" x14ac:dyDescent="0.2">
      <c r="A41570" s="1" t="s">
        <v>193625</v>
      </c>
      <c r="B41570" s="1" t="s">
        <v>193626</v>
      </c>
      <c r="C41570" s="1">
        <v>291432280</v>
      </c>
      <c r="D41570" t="s">
        <v>261096</v>
      </c>
      <c r="E41570" t="s">
        <v>265354</v>
      </c>
      <c r="F41570" s="1">
        <v>39</v>
      </c>
      <c r="G41570" s="1" t="s">
        <v>193627</v>
      </c>
      <c r="H41570" s="1" t="s">
        <v>193628</v>
      </c>
      <c r="I41570" s="1" t="s">
        <v>193629</v>
      </c>
    </row>
    <row r="41571" spans="1:9" x14ac:dyDescent="0.2">
      <c r="A41571" s="1" t="s">
        <v>193630</v>
      </c>
      <c r="B41571" s="1" t="s">
        <v>193631</v>
      </c>
      <c r="C41571" s="1">
        <v>282935159</v>
      </c>
      <c r="D41571" t="s">
        <v>265380</v>
      </c>
      <c r="E41571" t="s">
        <v>265381</v>
      </c>
      <c r="F41571" s="1">
        <v>3419</v>
      </c>
      <c r="G41571" s="1" t="s">
        <v>193632</v>
      </c>
      <c r="H41571" s="1" t="s">
        <v>193633</v>
      </c>
      <c r="I41571" s="1" t="s">
        <v>193634</v>
      </c>
    </row>
    <row r="41572" spans="1:9" x14ac:dyDescent="0.2">
      <c r="A41572" s="1" t="s">
        <v>193635</v>
      </c>
      <c r="B41572" s="1" t="s">
        <v>193636</v>
      </c>
      <c r="C41572" s="1">
        <v>290525494</v>
      </c>
      <c r="D41572" t="s">
        <v>261096</v>
      </c>
      <c r="E41572" t="s">
        <v>265354</v>
      </c>
      <c r="F41572" s="1">
        <v>2</v>
      </c>
      <c r="G41572" s="1" t="s">
        <v>193637</v>
      </c>
      <c r="H41572" s="1" t="s">
        <v>193638</v>
      </c>
      <c r="I41572" s="1"/>
    </row>
    <row r="41573" spans="1:9" x14ac:dyDescent="0.2">
      <c r="A41573" s="1" t="s">
        <v>193639</v>
      </c>
      <c r="B41573" s="1" t="s">
        <v>193640</v>
      </c>
      <c r="C41573" s="1">
        <v>291034802</v>
      </c>
      <c r="D41573" t="s">
        <v>261096</v>
      </c>
      <c r="E41573" t="s">
        <v>265354</v>
      </c>
      <c r="F41573" s="1">
        <v>2</v>
      </c>
      <c r="G41573" s="1" t="s">
        <v>193641</v>
      </c>
      <c r="H41573" s="1" t="s">
        <v>193642</v>
      </c>
      <c r="I41573" s="1"/>
    </row>
    <row r="41574" spans="1:9" x14ac:dyDescent="0.2">
      <c r="A41574" s="1" t="s">
        <v>193643</v>
      </c>
      <c r="B41574" s="1" t="s">
        <v>193644</v>
      </c>
      <c r="C41574" s="1">
        <v>289597684</v>
      </c>
      <c r="D41574" t="s">
        <v>261096</v>
      </c>
      <c r="E41574" t="s">
        <v>265354</v>
      </c>
      <c r="F41574" s="1">
        <v>2</v>
      </c>
      <c r="G41574" s="1" t="s">
        <v>193645</v>
      </c>
      <c r="H41574" s="1" t="s">
        <v>193646</v>
      </c>
      <c r="I41574" s="1"/>
    </row>
    <row r="41575" spans="1:9" x14ac:dyDescent="0.2">
      <c r="A41575" s="1" t="s">
        <v>193602</v>
      </c>
      <c r="B41575" s="1" t="s">
        <v>193647</v>
      </c>
      <c r="C41575" s="1">
        <v>289597685</v>
      </c>
      <c r="D41575" t="s">
        <v>261096</v>
      </c>
      <c r="E41575" t="s">
        <v>265354</v>
      </c>
      <c r="F41575" s="1">
        <v>1</v>
      </c>
      <c r="G41575" s="1"/>
      <c r="H41575" s="1" t="s">
        <v>193648</v>
      </c>
      <c r="I41575" s="1"/>
    </row>
    <row r="41576" spans="1:9" x14ac:dyDescent="0.2">
      <c r="A41576" s="1" t="s">
        <v>193649</v>
      </c>
      <c r="B41576" s="1" t="s">
        <v>193650</v>
      </c>
      <c r="C41576" s="1">
        <v>290522250</v>
      </c>
      <c r="D41576" t="s">
        <v>261096</v>
      </c>
      <c r="E41576" t="s">
        <v>265354</v>
      </c>
      <c r="F41576" s="1">
        <v>1051</v>
      </c>
      <c r="G41576" s="1" t="s">
        <v>193651</v>
      </c>
      <c r="H41576" s="1" t="s">
        <v>193652</v>
      </c>
      <c r="I41576" s="1" t="s">
        <v>193653</v>
      </c>
    </row>
    <row r="41577" spans="1:9" x14ac:dyDescent="0.2">
      <c r="A41577" s="1" t="s">
        <v>193654</v>
      </c>
      <c r="B41577" s="1" t="s">
        <v>193655</v>
      </c>
      <c r="C41577" s="1">
        <v>290488422</v>
      </c>
      <c r="D41577" t="s">
        <v>261096</v>
      </c>
      <c r="E41577" t="s">
        <v>265354</v>
      </c>
      <c r="F41577" s="1">
        <v>16</v>
      </c>
      <c r="G41577" s="1" t="s">
        <v>193656</v>
      </c>
      <c r="H41577" s="1" t="s">
        <v>193657</v>
      </c>
      <c r="I41577" s="1" t="s">
        <v>193658</v>
      </c>
    </row>
    <row r="41578" spans="1:9" x14ac:dyDescent="0.2">
      <c r="A41578" s="1" t="s">
        <v>193659</v>
      </c>
      <c r="B41578" s="1" t="s">
        <v>193660</v>
      </c>
      <c r="C41578" s="1">
        <v>291433897</v>
      </c>
      <c r="D41578" t="s">
        <v>261096</v>
      </c>
      <c r="E41578" t="s">
        <v>265354</v>
      </c>
      <c r="F41578" s="1">
        <v>5</v>
      </c>
      <c r="G41578" s="1" t="s">
        <v>193661</v>
      </c>
      <c r="H41578" s="1" t="s">
        <v>193662</v>
      </c>
      <c r="I41578" s="1" t="s">
        <v>193663</v>
      </c>
    </row>
    <row r="41579" spans="1:9" x14ac:dyDescent="0.2">
      <c r="A41579" s="1" t="s">
        <v>193664</v>
      </c>
      <c r="B41579" s="1" t="s">
        <v>193665</v>
      </c>
      <c r="C41579" s="1">
        <v>290525485</v>
      </c>
      <c r="D41579" t="s">
        <v>261096</v>
      </c>
      <c r="E41579" t="s">
        <v>265354</v>
      </c>
      <c r="F41579" s="1">
        <v>1</v>
      </c>
      <c r="G41579" s="1" t="s">
        <v>193666</v>
      </c>
      <c r="H41579" s="1" t="s">
        <v>193667</v>
      </c>
      <c r="I41579" s="1"/>
    </row>
    <row r="41580" spans="1:9" x14ac:dyDescent="0.2">
      <c r="A41580" s="1" t="s">
        <v>193668</v>
      </c>
      <c r="B41580" s="1" t="s">
        <v>193669</v>
      </c>
      <c r="C41580" s="1">
        <v>291416371</v>
      </c>
      <c r="D41580" t="s">
        <v>261096</v>
      </c>
      <c r="E41580" t="s">
        <v>265354</v>
      </c>
      <c r="F41580" s="1">
        <v>9</v>
      </c>
      <c r="G41580" s="1" t="s">
        <v>193670</v>
      </c>
      <c r="H41580" s="1" t="s">
        <v>193671</v>
      </c>
      <c r="I41580" s="1"/>
    </row>
    <row r="41581" spans="1:9" x14ac:dyDescent="0.2">
      <c r="A41581" s="1" t="s">
        <v>193672</v>
      </c>
      <c r="B41581" s="1" t="s">
        <v>193673</v>
      </c>
      <c r="C41581" s="1">
        <v>290488396</v>
      </c>
      <c r="D41581" t="s">
        <v>261096</v>
      </c>
      <c r="E41581" t="s">
        <v>265354</v>
      </c>
      <c r="F41581" s="1">
        <v>9</v>
      </c>
      <c r="G41581" s="1" t="s">
        <v>193674</v>
      </c>
      <c r="H41581" s="1" t="s">
        <v>193675</v>
      </c>
      <c r="I41581" s="1"/>
    </row>
    <row r="41582" spans="1:9" x14ac:dyDescent="0.2">
      <c r="A41582" s="1" t="s">
        <v>193676</v>
      </c>
      <c r="B41582" s="1" t="s">
        <v>193677</v>
      </c>
      <c r="C41582" s="1">
        <v>290487695</v>
      </c>
      <c r="D41582" t="s">
        <v>261096</v>
      </c>
      <c r="E41582" t="s">
        <v>265354</v>
      </c>
      <c r="F41582" s="1">
        <v>37</v>
      </c>
      <c r="G41582" s="1" t="s">
        <v>193678</v>
      </c>
      <c r="H41582" s="1" t="s">
        <v>193679</v>
      </c>
      <c r="I41582" s="1"/>
    </row>
    <row r="41583" spans="1:9" x14ac:dyDescent="0.2">
      <c r="A41583" s="1" t="s">
        <v>193680</v>
      </c>
      <c r="B41583" s="1" t="s">
        <v>193681</v>
      </c>
      <c r="C41583" s="1">
        <v>291442914</v>
      </c>
      <c r="D41583" t="s">
        <v>261096</v>
      </c>
      <c r="E41583" t="s">
        <v>265354</v>
      </c>
      <c r="F41583" s="1">
        <v>40</v>
      </c>
      <c r="G41583" s="1" t="s">
        <v>193682</v>
      </c>
      <c r="H41583" s="1" t="s">
        <v>193683</v>
      </c>
      <c r="I41583" s="1" t="s">
        <v>193684</v>
      </c>
    </row>
    <row r="41584" spans="1:9" x14ac:dyDescent="0.2">
      <c r="A41584" s="1" t="s">
        <v>193685</v>
      </c>
      <c r="B41584" s="1" t="s">
        <v>193686</v>
      </c>
      <c r="C41584" s="1">
        <v>282724492</v>
      </c>
      <c r="D41584" t="s">
        <v>261096</v>
      </c>
      <c r="E41584" t="s">
        <v>265354</v>
      </c>
      <c r="F41584" s="1">
        <v>78</v>
      </c>
      <c r="G41584" s="1" t="s">
        <v>193687</v>
      </c>
      <c r="H41584" s="1" t="s">
        <v>193688</v>
      </c>
      <c r="I41584" s="1" t="s">
        <v>193689</v>
      </c>
    </row>
    <row r="41585" spans="1:9" x14ac:dyDescent="0.2">
      <c r="A41585" s="1" t="s">
        <v>193690</v>
      </c>
      <c r="B41585" s="1" t="s">
        <v>193691</v>
      </c>
      <c r="C41585" s="1">
        <v>291415172</v>
      </c>
      <c r="D41585" t="s">
        <v>261096</v>
      </c>
      <c r="E41585" t="s">
        <v>265354</v>
      </c>
      <c r="F41585" s="1">
        <v>15</v>
      </c>
      <c r="G41585" s="1" t="s">
        <v>193692</v>
      </c>
      <c r="H41585" s="1" t="s">
        <v>193693</v>
      </c>
      <c r="I41585" s="1" t="s">
        <v>193694</v>
      </c>
    </row>
    <row r="41586" spans="1:9" x14ac:dyDescent="0.2">
      <c r="A41586" s="1" t="s">
        <v>193695</v>
      </c>
      <c r="B41586" s="1" t="s">
        <v>193696</v>
      </c>
      <c r="C41586" s="1">
        <v>290484777</v>
      </c>
      <c r="D41586" t="s">
        <v>261096</v>
      </c>
      <c r="E41586" t="s">
        <v>265354</v>
      </c>
      <c r="F41586" s="1">
        <v>44</v>
      </c>
      <c r="G41586" s="1" t="s">
        <v>193697</v>
      </c>
      <c r="H41586" s="1" t="s">
        <v>193698</v>
      </c>
      <c r="I41586" s="1" t="s">
        <v>193699</v>
      </c>
    </row>
    <row r="41587" spans="1:9" x14ac:dyDescent="0.2">
      <c r="A41587" s="1" t="s">
        <v>193700</v>
      </c>
      <c r="B41587" s="1" t="s">
        <v>193701</v>
      </c>
      <c r="C41587" s="1">
        <v>291440958</v>
      </c>
      <c r="D41587" t="s">
        <v>261096</v>
      </c>
      <c r="E41587" t="s">
        <v>265354</v>
      </c>
      <c r="F41587" s="1">
        <v>91664</v>
      </c>
      <c r="G41587" s="1" t="s">
        <v>193702</v>
      </c>
      <c r="H41587" s="1" t="s">
        <v>193703</v>
      </c>
      <c r="I41587" s="1" t="s">
        <v>193704</v>
      </c>
    </row>
    <row r="41588" spans="1:9" x14ac:dyDescent="0.2">
      <c r="A41588" s="1" t="s">
        <v>193705</v>
      </c>
      <c r="B41588" s="1" t="s">
        <v>193706</v>
      </c>
      <c r="C41588" s="1">
        <v>290525496</v>
      </c>
      <c r="D41588" t="s">
        <v>261096</v>
      </c>
      <c r="E41588" t="s">
        <v>265354</v>
      </c>
      <c r="F41588" s="1">
        <v>8</v>
      </c>
      <c r="G41588" s="1" t="s">
        <v>193707</v>
      </c>
      <c r="H41588" s="1" t="s">
        <v>193708</v>
      </c>
      <c r="I41588" s="1"/>
    </row>
    <row r="41589" spans="1:9" x14ac:dyDescent="0.2">
      <c r="A41589" s="1" t="s">
        <v>193709</v>
      </c>
      <c r="B41589" s="1" t="s">
        <v>193710</v>
      </c>
      <c r="C41589" s="1">
        <v>290526061</v>
      </c>
      <c r="D41589" t="s">
        <v>261096</v>
      </c>
      <c r="E41589" t="s">
        <v>265354</v>
      </c>
      <c r="F41589" s="1">
        <v>13</v>
      </c>
      <c r="G41589" s="1" t="s">
        <v>193711</v>
      </c>
      <c r="H41589" s="1" t="s">
        <v>193712</v>
      </c>
      <c r="I41589" s="1"/>
    </row>
    <row r="41590" spans="1:9" x14ac:dyDescent="0.2">
      <c r="A41590" s="1" t="s">
        <v>193713</v>
      </c>
      <c r="B41590" s="1" t="s">
        <v>193714</v>
      </c>
      <c r="C41590" s="1">
        <v>291420388</v>
      </c>
      <c r="D41590" t="s">
        <v>261096</v>
      </c>
      <c r="E41590" t="s">
        <v>265354</v>
      </c>
      <c r="F41590" s="1">
        <v>6</v>
      </c>
      <c r="G41590" s="1" t="s">
        <v>193715</v>
      </c>
      <c r="H41590" s="1" t="s">
        <v>193716</v>
      </c>
      <c r="I41590" s="1"/>
    </row>
    <row r="41591" spans="1:9" x14ac:dyDescent="0.2">
      <c r="A41591" s="1" t="s">
        <v>193717</v>
      </c>
      <c r="B41591" s="1" t="s">
        <v>193718</v>
      </c>
      <c r="C41591" s="1">
        <v>283012739</v>
      </c>
      <c r="D41591" t="s">
        <v>261096</v>
      </c>
      <c r="E41591" t="s">
        <v>265354</v>
      </c>
      <c r="F41591" s="1">
        <v>46</v>
      </c>
      <c r="G41591" s="1" t="s">
        <v>193719</v>
      </c>
      <c r="H41591" s="1" t="s">
        <v>193720</v>
      </c>
      <c r="I41591" s="1"/>
    </row>
    <row r="41592" spans="1:9" x14ac:dyDescent="0.2">
      <c r="A41592" s="1" t="s">
        <v>193721</v>
      </c>
      <c r="B41592" s="1" t="s">
        <v>193722</v>
      </c>
      <c r="C41592" s="1">
        <v>290257470</v>
      </c>
      <c r="D41592" t="s">
        <v>264690</v>
      </c>
      <c r="E41592" t="s">
        <v>265382</v>
      </c>
      <c r="F41592" s="1">
        <v>21</v>
      </c>
      <c r="G41592" s="1" t="s">
        <v>193723</v>
      </c>
      <c r="H41592" s="1" t="s">
        <v>193724</v>
      </c>
      <c r="I41592" s="1" t="s">
        <v>193725</v>
      </c>
    </row>
    <row r="41593" spans="1:9" x14ac:dyDescent="0.2">
      <c r="A41593" s="1" t="s">
        <v>193726</v>
      </c>
      <c r="B41593" s="1" t="s">
        <v>193727</v>
      </c>
      <c r="C41593" s="1">
        <v>291439784</v>
      </c>
      <c r="D41593" t="s">
        <v>264245</v>
      </c>
      <c r="E41593" t="s">
        <v>265383</v>
      </c>
      <c r="F41593" s="1">
        <v>171</v>
      </c>
      <c r="G41593" s="1" t="s">
        <v>193728</v>
      </c>
      <c r="H41593" s="1" t="s">
        <v>193729</v>
      </c>
      <c r="I41593" s="1" t="s">
        <v>193730</v>
      </c>
    </row>
    <row r="41594" spans="1:9" x14ac:dyDescent="0.2">
      <c r="A41594" s="1" t="s">
        <v>193731</v>
      </c>
      <c r="B41594" s="1" t="s">
        <v>193732</v>
      </c>
      <c r="C41594" s="1">
        <v>291430358</v>
      </c>
      <c r="D41594" t="s">
        <v>261096</v>
      </c>
      <c r="E41594" t="s">
        <v>265354</v>
      </c>
      <c r="F41594" s="1">
        <v>38</v>
      </c>
      <c r="G41594" s="1" t="s">
        <v>193733</v>
      </c>
      <c r="H41594" s="1" t="s">
        <v>193734</v>
      </c>
      <c r="I41594" s="1"/>
    </row>
    <row r="41595" spans="1:9" x14ac:dyDescent="0.2">
      <c r="A41595" s="1" t="s">
        <v>193735</v>
      </c>
      <c r="B41595" s="1" t="s">
        <v>193736</v>
      </c>
      <c r="C41595" s="1">
        <v>291416322</v>
      </c>
      <c r="D41595" t="s">
        <v>261096</v>
      </c>
      <c r="E41595" t="s">
        <v>265354</v>
      </c>
      <c r="F41595" s="1">
        <v>2</v>
      </c>
      <c r="G41595" s="1" t="s">
        <v>193737</v>
      </c>
      <c r="H41595" s="1" t="s">
        <v>193738</v>
      </c>
      <c r="I41595" s="1" t="s">
        <v>193739</v>
      </c>
    </row>
    <row r="41596" spans="1:9" x14ac:dyDescent="0.2">
      <c r="A41596" s="1" t="s">
        <v>193740</v>
      </c>
      <c r="B41596" s="1" t="s">
        <v>193741</v>
      </c>
      <c r="C41596" s="1">
        <v>290521866</v>
      </c>
      <c r="D41596" t="s">
        <v>261096</v>
      </c>
      <c r="E41596" t="s">
        <v>265354</v>
      </c>
      <c r="F41596" s="1">
        <v>4</v>
      </c>
      <c r="G41596" s="1" t="s">
        <v>193742</v>
      </c>
      <c r="H41596" s="1" t="s">
        <v>193743</v>
      </c>
      <c r="I41596" s="1" t="s">
        <v>193744</v>
      </c>
    </row>
    <row r="41597" spans="1:9" x14ac:dyDescent="0.2">
      <c r="A41597" s="1" t="s">
        <v>193745</v>
      </c>
      <c r="B41597" s="1" t="s">
        <v>193746</v>
      </c>
      <c r="C41597" s="1">
        <v>291417067</v>
      </c>
      <c r="D41597" t="s">
        <v>261096</v>
      </c>
      <c r="E41597" t="s">
        <v>265354</v>
      </c>
      <c r="F41597" s="1">
        <v>26</v>
      </c>
      <c r="G41597" s="1" t="s">
        <v>193747</v>
      </c>
      <c r="H41597" s="1" t="s">
        <v>193748</v>
      </c>
      <c r="I41597" s="1" t="s">
        <v>193749</v>
      </c>
    </row>
    <row r="41598" spans="1:9" x14ac:dyDescent="0.2">
      <c r="A41598" s="1" t="s">
        <v>193750</v>
      </c>
      <c r="B41598" s="1" t="s">
        <v>193751</v>
      </c>
      <c r="C41598" s="1">
        <v>290488398</v>
      </c>
      <c r="D41598" t="s">
        <v>261096</v>
      </c>
      <c r="E41598" t="s">
        <v>265354</v>
      </c>
      <c r="F41598" s="1">
        <v>34</v>
      </c>
      <c r="G41598" s="1" t="s">
        <v>193752</v>
      </c>
      <c r="H41598" s="1" t="s">
        <v>193753</v>
      </c>
      <c r="I41598" s="1" t="s">
        <v>193754</v>
      </c>
    </row>
    <row r="41599" spans="1:9" x14ac:dyDescent="0.2">
      <c r="A41599" s="1" t="s">
        <v>193755</v>
      </c>
      <c r="B41599" s="1" t="s">
        <v>193756</v>
      </c>
      <c r="C41599" s="1">
        <v>291049130</v>
      </c>
      <c r="D41599" t="s">
        <v>265384</v>
      </c>
      <c r="E41599" t="s">
        <v>265385</v>
      </c>
      <c r="F41599" s="1">
        <v>66</v>
      </c>
      <c r="G41599" s="1" t="s">
        <v>193757</v>
      </c>
      <c r="H41599" s="1" t="s">
        <v>193758</v>
      </c>
      <c r="I41599" s="1"/>
    </row>
    <row r="41600" spans="1:9" x14ac:dyDescent="0.2">
      <c r="A41600" s="1" t="s">
        <v>193759</v>
      </c>
      <c r="B41600" s="1" t="s">
        <v>193760</v>
      </c>
      <c r="C41600" s="1">
        <v>290525846</v>
      </c>
      <c r="D41600" t="s">
        <v>261096</v>
      </c>
      <c r="E41600" t="s">
        <v>265354</v>
      </c>
      <c r="F41600" s="1">
        <v>6</v>
      </c>
      <c r="G41600" s="1" t="s">
        <v>193761</v>
      </c>
      <c r="H41600" s="1" t="s">
        <v>193762</v>
      </c>
      <c r="I41600" s="1" t="s">
        <v>193763</v>
      </c>
    </row>
    <row r="41601" spans="1:9" x14ac:dyDescent="0.2">
      <c r="A41601" s="1" t="s">
        <v>193764</v>
      </c>
      <c r="B41601" s="1" t="s">
        <v>193765</v>
      </c>
      <c r="C41601" s="1">
        <v>290525506</v>
      </c>
      <c r="D41601" t="s">
        <v>261096</v>
      </c>
      <c r="E41601" t="s">
        <v>265354</v>
      </c>
      <c r="F41601" s="1">
        <v>3</v>
      </c>
      <c r="G41601" s="1" t="s">
        <v>193766</v>
      </c>
      <c r="H41601" s="1" t="s">
        <v>193767</v>
      </c>
      <c r="I41601" s="1"/>
    </row>
    <row r="41602" spans="1:9" x14ac:dyDescent="0.2">
      <c r="A41602" s="1" t="s">
        <v>193768</v>
      </c>
      <c r="B41602" s="1" t="s">
        <v>193769</v>
      </c>
      <c r="C41602" s="1">
        <v>290525492</v>
      </c>
      <c r="D41602" t="s">
        <v>261096</v>
      </c>
      <c r="E41602" t="s">
        <v>265359</v>
      </c>
      <c r="F41602" s="1">
        <v>7</v>
      </c>
      <c r="G41602" s="1" t="s">
        <v>193770</v>
      </c>
      <c r="H41602" s="1" t="s">
        <v>193771</v>
      </c>
      <c r="I41602" s="1" t="s">
        <v>193772</v>
      </c>
    </row>
    <row r="41603" spans="1:9" x14ac:dyDescent="0.2">
      <c r="A41603" s="1" t="s">
        <v>193773</v>
      </c>
      <c r="B41603" s="1" t="s">
        <v>193774</v>
      </c>
      <c r="C41603" s="1">
        <v>290487813</v>
      </c>
      <c r="D41603" t="s">
        <v>264354</v>
      </c>
      <c r="E41603" t="s">
        <v>265386</v>
      </c>
      <c r="F41603" s="1">
        <v>6</v>
      </c>
      <c r="G41603" s="1" t="s">
        <v>193775</v>
      </c>
      <c r="H41603" s="1" t="s">
        <v>193776</v>
      </c>
      <c r="I41603" s="1"/>
    </row>
    <row r="41604" spans="1:9" x14ac:dyDescent="0.2">
      <c r="A41604" s="1" t="s">
        <v>193777</v>
      </c>
      <c r="B41604" s="1" t="s">
        <v>193778</v>
      </c>
      <c r="C41604" s="1">
        <v>291034801</v>
      </c>
      <c r="D41604" t="s">
        <v>261096</v>
      </c>
      <c r="E41604" t="s">
        <v>265354</v>
      </c>
      <c r="F41604" s="1">
        <v>1</v>
      </c>
      <c r="G41604" s="1" t="s">
        <v>193779</v>
      </c>
      <c r="H41604" s="1" t="s">
        <v>193780</v>
      </c>
      <c r="I41604" s="1" t="s">
        <v>193781</v>
      </c>
    </row>
    <row r="41605" spans="1:9" x14ac:dyDescent="0.2">
      <c r="A41605" s="1" t="s">
        <v>193782</v>
      </c>
      <c r="B41605" s="1" t="s">
        <v>193783</v>
      </c>
      <c r="C41605" s="1">
        <v>291424673</v>
      </c>
      <c r="D41605" t="s">
        <v>261096</v>
      </c>
      <c r="E41605" t="s">
        <v>265354</v>
      </c>
      <c r="F41605" s="1">
        <v>37</v>
      </c>
      <c r="G41605" s="1" t="s">
        <v>193784</v>
      </c>
      <c r="H41605" s="1" t="s">
        <v>193785</v>
      </c>
      <c r="I41605" s="1" t="s">
        <v>193786</v>
      </c>
    </row>
    <row r="41606" spans="1:9" x14ac:dyDescent="0.2">
      <c r="A41606" s="1" t="s">
        <v>193787</v>
      </c>
      <c r="B41606" s="1" t="s">
        <v>193788</v>
      </c>
      <c r="C41606" s="1">
        <v>290525490</v>
      </c>
      <c r="D41606" t="s">
        <v>261096</v>
      </c>
      <c r="E41606" t="s">
        <v>265354</v>
      </c>
      <c r="F41606" s="1">
        <v>1</v>
      </c>
      <c r="G41606" s="1" t="s">
        <v>193789</v>
      </c>
      <c r="H41606" s="1" t="s">
        <v>193790</v>
      </c>
      <c r="I41606" s="1"/>
    </row>
    <row r="41607" spans="1:9" x14ac:dyDescent="0.2">
      <c r="A41607" s="1" t="s">
        <v>193791</v>
      </c>
      <c r="B41607" s="1" t="s">
        <v>193792</v>
      </c>
      <c r="C41607" s="1">
        <v>291422811</v>
      </c>
      <c r="D41607" t="s">
        <v>261096</v>
      </c>
      <c r="E41607" t="s">
        <v>265354</v>
      </c>
      <c r="F41607" s="1">
        <v>3</v>
      </c>
      <c r="G41607" s="1" t="s">
        <v>193793</v>
      </c>
      <c r="H41607" s="1" t="s">
        <v>193794</v>
      </c>
      <c r="I41607" s="1"/>
    </row>
    <row r="41608" spans="1:9" x14ac:dyDescent="0.2">
      <c r="A41608" s="1" t="s">
        <v>193795</v>
      </c>
      <c r="B41608" s="1" t="s">
        <v>193796</v>
      </c>
      <c r="C41608" s="1">
        <v>291419574</v>
      </c>
      <c r="D41608" t="s">
        <v>261096</v>
      </c>
      <c r="E41608" t="s">
        <v>265354</v>
      </c>
      <c r="F41608" s="1">
        <v>156</v>
      </c>
      <c r="G41608" s="1" t="s">
        <v>193797</v>
      </c>
      <c r="H41608" s="1" t="s">
        <v>193798</v>
      </c>
      <c r="I41608" s="1" t="s">
        <v>193799</v>
      </c>
    </row>
    <row r="41609" spans="1:9" x14ac:dyDescent="0.2">
      <c r="A41609" s="1" t="s">
        <v>193800</v>
      </c>
      <c r="B41609" s="1" t="s">
        <v>193801</v>
      </c>
      <c r="C41609" s="1">
        <v>291427087</v>
      </c>
      <c r="D41609" t="s">
        <v>261096</v>
      </c>
      <c r="E41609" t="s">
        <v>265354</v>
      </c>
      <c r="F41609" s="1">
        <v>497</v>
      </c>
      <c r="G41609" s="1" t="s">
        <v>193802</v>
      </c>
      <c r="H41609" s="1" t="s">
        <v>193803</v>
      </c>
      <c r="I41609" s="1" t="s">
        <v>193804</v>
      </c>
    </row>
    <row r="41610" spans="1:9" x14ac:dyDescent="0.2">
      <c r="A41610" s="1" t="s">
        <v>193805</v>
      </c>
      <c r="B41610" s="1" t="s">
        <v>193806</v>
      </c>
      <c r="C41610" s="1">
        <v>290484583</v>
      </c>
      <c r="D41610" t="s">
        <v>261096</v>
      </c>
      <c r="E41610" t="s">
        <v>265354</v>
      </c>
      <c r="F41610" s="1">
        <v>5</v>
      </c>
      <c r="G41610" s="1" t="s">
        <v>193807</v>
      </c>
      <c r="H41610" s="1" t="s">
        <v>193808</v>
      </c>
      <c r="I41610" s="1" t="s">
        <v>193809</v>
      </c>
    </row>
    <row r="41611" spans="1:9" x14ac:dyDescent="0.2">
      <c r="A41611" s="1" t="s">
        <v>193810</v>
      </c>
      <c r="B41611" s="1" t="s">
        <v>193811</v>
      </c>
      <c r="C41611" s="1">
        <v>291437909</v>
      </c>
      <c r="D41611" t="s">
        <v>261096</v>
      </c>
      <c r="E41611" t="s">
        <v>265354</v>
      </c>
      <c r="F41611" s="1">
        <v>32</v>
      </c>
      <c r="G41611" s="1" t="s">
        <v>193812</v>
      </c>
      <c r="H41611" s="1" t="s">
        <v>193813</v>
      </c>
      <c r="I41611" s="1" t="s">
        <v>193814</v>
      </c>
    </row>
    <row r="41612" spans="1:9" x14ac:dyDescent="0.2">
      <c r="A41612" s="1" t="s">
        <v>193815</v>
      </c>
      <c r="B41612" s="1" t="s">
        <v>193816</v>
      </c>
      <c r="C41612" s="1">
        <v>291434942</v>
      </c>
      <c r="D41612" t="s">
        <v>261096</v>
      </c>
      <c r="E41612" t="s">
        <v>265354</v>
      </c>
      <c r="F41612" s="1">
        <v>4</v>
      </c>
      <c r="G41612" s="1" t="s">
        <v>193817</v>
      </c>
      <c r="H41612" s="1" t="s">
        <v>193818</v>
      </c>
      <c r="I41612" s="1" t="s">
        <v>193819</v>
      </c>
    </row>
    <row r="41613" spans="1:9" x14ac:dyDescent="0.2">
      <c r="A41613" s="1" t="s">
        <v>193820</v>
      </c>
      <c r="B41613" s="1" t="s">
        <v>193821</v>
      </c>
      <c r="C41613" s="1">
        <v>291425290</v>
      </c>
      <c r="D41613" t="s">
        <v>261096</v>
      </c>
      <c r="E41613" t="s">
        <v>265354</v>
      </c>
      <c r="F41613" s="1">
        <v>38</v>
      </c>
      <c r="G41613" s="1" t="s">
        <v>193822</v>
      </c>
      <c r="H41613" s="1" t="s">
        <v>193823</v>
      </c>
      <c r="I41613" s="1" t="s">
        <v>193824</v>
      </c>
    </row>
    <row r="41614" spans="1:9" x14ac:dyDescent="0.2">
      <c r="A41614" s="1" t="s">
        <v>193825</v>
      </c>
      <c r="B41614" s="1" t="s">
        <v>193826</v>
      </c>
      <c r="C41614" s="1">
        <v>291417667</v>
      </c>
      <c r="D41614" t="s">
        <v>261096</v>
      </c>
      <c r="E41614" t="s">
        <v>265354</v>
      </c>
      <c r="F41614" s="1">
        <v>1295</v>
      </c>
      <c r="G41614" s="1" t="s">
        <v>193827</v>
      </c>
      <c r="H41614" s="1" t="s">
        <v>193828</v>
      </c>
      <c r="I41614" s="1" t="s">
        <v>193829</v>
      </c>
    </row>
    <row r="41615" spans="1:9" x14ac:dyDescent="0.2">
      <c r="A41615" s="1" t="s">
        <v>193830</v>
      </c>
      <c r="B41615" s="1" t="s">
        <v>193831</v>
      </c>
      <c r="C41615" s="1">
        <v>291440361</v>
      </c>
      <c r="D41615" t="s">
        <v>261096</v>
      </c>
      <c r="E41615" t="s">
        <v>265354</v>
      </c>
      <c r="F41615" s="1">
        <v>29</v>
      </c>
      <c r="G41615" s="1" t="s">
        <v>193832</v>
      </c>
      <c r="H41615" s="1" t="s">
        <v>193833</v>
      </c>
      <c r="I41615" s="1" t="s">
        <v>193834</v>
      </c>
    </row>
    <row r="41616" spans="1:9" x14ac:dyDescent="0.2">
      <c r="A41616" s="1" t="s">
        <v>193835</v>
      </c>
      <c r="B41616" s="1" t="s">
        <v>193836</v>
      </c>
      <c r="C41616" s="1">
        <v>224623834</v>
      </c>
      <c r="D41616" t="s">
        <v>261096</v>
      </c>
      <c r="E41616" t="s">
        <v>265354</v>
      </c>
      <c r="F41616" s="1">
        <v>14</v>
      </c>
      <c r="G41616" s="1" t="s">
        <v>193837</v>
      </c>
      <c r="H41616" s="1"/>
      <c r="I41616" s="1" t="s">
        <v>193838</v>
      </c>
    </row>
    <row r="41617" spans="1:9" x14ac:dyDescent="0.2">
      <c r="A41617" s="1" t="s">
        <v>193839</v>
      </c>
      <c r="B41617" s="1" t="s">
        <v>193840</v>
      </c>
      <c r="C41617" s="1">
        <v>290487564</v>
      </c>
      <c r="D41617" t="s">
        <v>261096</v>
      </c>
      <c r="E41617" t="s">
        <v>265354</v>
      </c>
      <c r="F41617" s="1">
        <v>26</v>
      </c>
      <c r="G41617" s="1" t="s">
        <v>193841</v>
      </c>
      <c r="H41617" s="1" t="s">
        <v>193842</v>
      </c>
      <c r="I41617" s="1" t="s">
        <v>193843</v>
      </c>
    </row>
    <row r="41618" spans="1:9" x14ac:dyDescent="0.2">
      <c r="A41618" s="1" t="s">
        <v>193844</v>
      </c>
      <c r="B41618" s="1" t="s">
        <v>193845</v>
      </c>
      <c r="C41618" s="1">
        <v>290482391</v>
      </c>
      <c r="D41618" t="s">
        <v>261096</v>
      </c>
      <c r="E41618" t="s">
        <v>265354</v>
      </c>
      <c r="F41618" s="1">
        <v>142</v>
      </c>
      <c r="G41618" s="1" t="s">
        <v>193846</v>
      </c>
      <c r="H41618" s="1" t="s">
        <v>193847</v>
      </c>
      <c r="I41618" s="1" t="s">
        <v>193848</v>
      </c>
    </row>
    <row r="41619" spans="1:9" x14ac:dyDescent="0.2">
      <c r="A41619" s="1" t="s">
        <v>193849</v>
      </c>
      <c r="B41619" s="1" t="s">
        <v>193850</v>
      </c>
      <c r="C41619" s="1">
        <v>290488393</v>
      </c>
      <c r="D41619" t="s">
        <v>264354</v>
      </c>
      <c r="E41619" t="s">
        <v>265387</v>
      </c>
      <c r="F41619" s="1">
        <v>55</v>
      </c>
      <c r="G41619" s="1" t="s">
        <v>193851</v>
      </c>
      <c r="H41619" s="1" t="s">
        <v>193852</v>
      </c>
      <c r="I41619" s="1" t="s">
        <v>193853</v>
      </c>
    </row>
    <row r="41620" spans="1:9" x14ac:dyDescent="0.2">
      <c r="A41620" s="1" t="s">
        <v>193854</v>
      </c>
      <c r="B41620" s="1" t="s">
        <v>193855</v>
      </c>
      <c r="C41620" s="1">
        <v>290483768</v>
      </c>
      <c r="D41620" t="s">
        <v>261096</v>
      </c>
      <c r="E41620" t="s">
        <v>265354</v>
      </c>
      <c r="F41620" s="1">
        <v>22</v>
      </c>
      <c r="G41620" s="1" t="s">
        <v>193856</v>
      </c>
      <c r="H41620" s="1" t="s">
        <v>193857</v>
      </c>
      <c r="I41620" s="1" t="s">
        <v>193858</v>
      </c>
    </row>
    <row r="41621" spans="1:9" x14ac:dyDescent="0.2">
      <c r="A41621" s="1" t="s">
        <v>193859</v>
      </c>
      <c r="B41621" s="1" t="s">
        <v>193860</v>
      </c>
      <c r="C41621" s="1">
        <v>261813490</v>
      </c>
      <c r="D41621" t="s">
        <v>261096</v>
      </c>
      <c r="E41621" t="s">
        <v>265354</v>
      </c>
      <c r="F41621" s="1">
        <v>31</v>
      </c>
      <c r="G41621" s="1" t="s">
        <v>193861</v>
      </c>
      <c r="H41621" s="1" t="s">
        <v>193862</v>
      </c>
      <c r="I41621" s="1" t="s">
        <v>193863</v>
      </c>
    </row>
    <row r="41622" spans="1:9" x14ac:dyDescent="0.2">
      <c r="A41622" s="1" t="s">
        <v>193864</v>
      </c>
      <c r="B41622" s="1" t="s">
        <v>193865</v>
      </c>
      <c r="C41622" s="1">
        <v>290525486</v>
      </c>
      <c r="D41622" t="s">
        <v>261096</v>
      </c>
      <c r="E41622" t="s">
        <v>265354</v>
      </c>
      <c r="F41622" s="1">
        <v>3</v>
      </c>
      <c r="G41622" s="1" t="s">
        <v>193866</v>
      </c>
      <c r="H41622" s="1" t="s">
        <v>193867</v>
      </c>
      <c r="I41622" s="1"/>
    </row>
    <row r="41623" spans="1:9" x14ac:dyDescent="0.2">
      <c r="A41623" s="1" t="s">
        <v>193868</v>
      </c>
      <c r="B41623" s="1" t="s">
        <v>193869</v>
      </c>
      <c r="C41623" s="1">
        <v>291417248</v>
      </c>
      <c r="D41623" t="s">
        <v>261096</v>
      </c>
      <c r="E41623" t="s">
        <v>265354</v>
      </c>
      <c r="F41623" s="1">
        <v>3</v>
      </c>
      <c r="G41623" s="1" t="s">
        <v>193870</v>
      </c>
      <c r="H41623" s="1" t="s">
        <v>193871</v>
      </c>
      <c r="I41623" s="1"/>
    </row>
    <row r="41624" spans="1:9" x14ac:dyDescent="0.2">
      <c r="A41624" s="1" t="s">
        <v>193872</v>
      </c>
      <c r="B41624" s="1" t="s">
        <v>193873</v>
      </c>
      <c r="C41624" s="1">
        <v>290525848</v>
      </c>
      <c r="D41624" t="s">
        <v>261096</v>
      </c>
      <c r="E41624" t="s">
        <v>265354</v>
      </c>
      <c r="F41624" s="1">
        <v>15</v>
      </c>
      <c r="G41624" s="1" t="s">
        <v>193874</v>
      </c>
      <c r="H41624" s="1" t="s">
        <v>193875</v>
      </c>
      <c r="I41624" s="1" t="s">
        <v>193876</v>
      </c>
    </row>
    <row r="41625" spans="1:9" x14ac:dyDescent="0.2">
      <c r="A41625" s="1" t="s">
        <v>193877</v>
      </c>
      <c r="B41625" s="1" t="s">
        <v>193878</v>
      </c>
      <c r="C41625" s="1">
        <v>291426302</v>
      </c>
      <c r="D41625" t="s">
        <v>261096</v>
      </c>
      <c r="E41625" t="s">
        <v>265354</v>
      </c>
      <c r="F41625" s="1">
        <v>2</v>
      </c>
      <c r="G41625" s="1" t="s">
        <v>193879</v>
      </c>
      <c r="H41625" s="1" t="s">
        <v>193880</v>
      </c>
      <c r="I41625" s="1"/>
    </row>
    <row r="41626" spans="1:9" x14ac:dyDescent="0.2">
      <c r="A41626" s="1" t="s">
        <v>193881</v>
      </c>
      <c r="B41626" s="1" t="s">
        <v>193882</v>
      </c>
      <c r="C41626" s="1">
        <v>291443552</v>
      </c>
      <c r="D41626" t="s">
        <v>261096</v>
      </c>
      <c r="E41626" t="s">
        <v>265354</v>
      </c>
      <c r="F41626" s="1">
        <v>3</v>
      </c>
      <c r="G41626" s="1" t="s">
        <v>193883</v>
      </c>
      <c r="H41626" s="1" t="s">
        <v>193884</v>
      </c>
      <c r="I41626" s="1" t="s">
        <v>193885</v>
      </c>
    </row>
    <row r="41627" spans="1:9" x14ac:dyDescent="0.2">
      <c r="A41627" s="1" t="s">
        <v>193886</v>
      </c>
      <c r="B41627" s="1" t="s">
        <v>193887</v>
      </c>
      <c r="C41627" s="1">
        <v>290484589</v>
      </c>
      <c r="D41627" t="s">
        <v>261096</v>
      </c>
      <c r="E41627" t="s">
        <v>265354</v>
      </c>
      <c r="F41627" s="1">
        <v>16</v>
      </c>
      <c r="G41627" s="1" t="s">
        <v>193888</v>
      </c>
      <c r="H41627" s="1" t="s">
        <v>193889</v>
      </c>
      <c r="I41627" s="1"/>
    </row>
    <row r="41628" spans="1:9" x14ac:dyDescent="0.2">
      <c r="A41628" s="1" t="s">
        <v>193890</v>
      </c>
      <c r="B41628" s="1" t="s">
        <v>193891</v>
      </c>
      <c r="C41628" s="1">
        <v>291415953</v>
      </c>
      <c r="D41628" t="s">
        <v>261096</v>
      </c>
      <c r="E41628" t="s">
        <v>265354</v>
      </c>
      <c r="F41628" s="1">
        <v>26</v>
      </c>
      <c r="G41628" s="1" t="s">
        <v>193892</v>
      </c>
      <c r="H41628" s="1" t="s">
        <v>193893</v>
      </c>
      <c r="I41628" s="1"/>
    </row>
    <row r="41629" spans="1:9" x14ac:dyDescent="0.2">
      <c r="A41629" s="1" t="s">
        <v>193894</v>
      </c>
      <c r="B41629" s="1" t="s">
        <v>193895</v>
      </c>
      <c r="C41629" s="1">
        <v>280117183</v>
      </c>
      <c r="D41629" t="s">
        <v>261096</v>
      </c>
      <c r="E41629" t="s">
        <v>265354</v>
      </c>
      <c r="F41629" s="1">
        <v>24</v>
      </c>
      <c r="G41629" s="1" t="s">
        <v>193896</v>
      </c>
      <c r="H41629" s="1"/>
      <c r="I41629" s="1"/>
    </row>
    <row r="41630" spans="1:9" x14ac:dyDescent="0.2">
      <c r="A41630" s="1" t="s">
        <v>193897</v>
      </c>
      <c r="B41630" s="1" t="s">
        <v>193898</v>
      </c>
      <c r="C41630" s="1">
        <v>290488307</v>
      </c>
      <c r="D41630" t="s">
        <v>261096</v>
      </c>
      <c r="E41630" t="s">
        <v>265354</v>
      </c>
      <c r="F41630" s="1">
        <v>100</v>
      </c>
      <c r="G41630" s="1" t="s">
        <v>193899</v>
      </c>
      <c r="H41630" s="1" t="s">
        <v>193900</v>
      </c>
      <c r="I41630" s="1" t="s">
        <v>193901</v>
      </c>
    </row>
    <row r="41631" spans="1:9" x14ac:dyDescent="0.2">
      <c r="A41631" s="1" t="s">
        <v>193902</v>
      </c>
      <c r="B41631" s="1" t="s">
        <v>193903</v>
      </c>
      <c r="C41631" s="1">
        <v>290484585</v>
      </c>
      <c r="D41631" t="s">
        <v>261096</v>
      </c>
      <c r="E41631" t="s">
        <v>265354</v>
      </c>
      <c r="F41631" s="1">
        <v>1</v>
      </c>
      <c r="G41631" s="1" t="s">
        <v>193904</v>
      </c>
      <c r="H41631" s="1" t="s">
        <v>193905</v>
      </c>
      <c r="I41631" s="1" t="s">
        <v>193906</v>
      </c>
    </row>
    <row r="41632" spans="1:9" x14ac:dyDescent="0.2">
      <c r="A41632" s="1" t="s">
        <v>193907</v>
      </c>
      <c r="B41632" s="1" t="s">
        <v>193908</v>
      </c>
      <c r="C41632" s="1">
        <v>291435356</v>
      </c>
      <c r="D41632" t="s">
        <v>261096</v>
      </c>
      <c r="E41632" t="s">
        <v>265354</v>
      </c>
      <c r="F41632" s="1">
        <v>23</v>
      </c>
      <c r="G41632" s="1" t="s">
        <v>193909</v>
      </c>
      <c r="H41632" s="1" t="s">
        <v>193910</v>
      </c>
      <c r="I41632" s="1" t="s">
        <v>193911</v>
      </c>
    </row>
    <row r="41633" spans="1:9" x14ac:dyDescent="0.2">
      <c r="A41633" s="1" t="s">
        <v>193912</v>
      </c>
      <c r="B41633" s="1" t="s">
        <v>193913</v>
      </c>
      <c r="C41633" s="1">
        <v>290489226</v>
      </c>
      <c r="D41633" t="s">
        <v>261096</v>
      </c>
      <c r="E41633" t="s">
        <v>265354</v>
      </c>
      <c r="F41633" s="1">
        <v>3</v>
      </c>
      <c r="G41633" s="1" t="s">
        <v>193914</v>
      </c>
      <c r="H41633" s="1" t="s">
        <v>193915</v>
      </c>
      <c r="I41633" s="1" t="s">
        <v>193916</v>
      </c>
    </row>
    <row r="41634" spans="1:9" x14ac:dyDescent="0.2">
      <c r="A41634" s="1" t="s">
        <v>193917</v>
      </c>
      <c r="B41634" s="1" t="s">
        <v>193918</v>
      </c>
      <c r="C41634" s="1">
        <v>290489286</v>
      </c>
      <c r="D41634" t="s">
        <v>261096</v>
      </c>
      <c r="E41634" t="s">
        <v>265354</v>
      </c>
      <c r="F41634" s="1">
        <v>19</v>
      </c>
      <c r="G41634" s="1" t="s">
        <v>193919</v>
      </c>
      <c r="H41634" s="1" t="s">
        <v>193920</v>
      </c>
      <c r="I41634" s="1"/>
    </row>
    <row r="41635" spans="1:9" x14ac:dyDescent="0.2">
      <c r="A41635" s="1" t="s">
        <v>193921</v>
      </c>
      <c r="B41635" s="1" t="s">
        <v>193922</v>
      </c>
      <c r="C41635" s="1">
        <v>290487673</v>
      </c>
      <c r="D41635" t="s">
        <v>261096</v>
      </c>
      <c r="E41635" t="s">
        <v>265354</v>
      </c>
      <c r="F41635" s="1">
        <v>1</v>
      </c>
      <c r="G41635" s="1" t="s">
        <v>193923</v>
      </c>
      <c r="H41635" s="1" t="s">
        <v>193924</v>
      </c>
      <c r="I41635" s="1" t="s">
        <v>193925</v>
      </c>
    </row>
    <row r="41636" spans="1:9" x14ac:dyDescent="0.2">
      <c r="A41636" s="1" t="s">
        <v>193926</v>
      </c>
      <c r="B41636" s="1" t="s">
        <v>193927</v>
      </c>
      <c r="C41636" s="1">
        <v>291417130</v>
      </c>
      <c r="D41636" t="s">
        <v>261096</v>
      </c>
      <c r="E41636" t="s">
        <v>265354</v>
      </c>
      <c r="F41636" s="1">
        <v>6</v>
      </c>
      <c r="G41636" s="1" t="s">
        <v>193928</v>
      </c>
      <c r="H41636" s="1" t="s">
        <v>193929</v>
      </c>
      <c r="I41636" s="1"/>
    </row>
    <row r="41637" spans="1:9" x14ac:dyDescent="0.2">
      <c r="A41637" s="1" t="s">
        <v>193930</v>
      </c>
      <c r="B41637" s="1" t="s">
        <v>193931</v>
      </c>
      <c r="C41637" s="1">
        <v>290485319</v>
      </c>
      <c r="D41637" t="s">
        <v>261096</v>
      </c>
      <c r="E41637" t="s">
        <v>265354</v>
      </c>
      <c r="F41637" s="1">
        <v>3</v>
      </c>
      <c r="G41637" s="1" t="s">
        <v>193932</v>
      </c>
      <c r="H41637" s="1" t="s">
        <v>193933</v>
      </c>
      <c r="I41637" s="1" t="s">
        <v>193934</v>
      </c>
    </row>
    <row r="41638" spans="1:9" x14ac:dyDescent="0.2">
      <c r="A41638" s="1" t="s">
        <v>193935</v>
      </c>
      <c r="B41638" s="1" t="s">
        <v>193936</v>
      </c>
      <c r="C41638" s="1">
        <v>290487983</v>
      </c>
      <c r="D41638" t="s">
        <v>261096</v>
      </c>
      <c r="E41638" t="s">
        <v>265354</v>
      </c>
      <c r="F41638" s="1">
        <v>5</v>
      </c>
      <c r="G41638" s="1" t="s">
        <v>193937</v>
      </c>
      <c r="H41638" s="1" t="s">
        <v>193938</v>
      </c>
      <c r="I41638" s="1" t="s">
        <v>193939</v>
      </c>
    </row>
    <row r="41639" spans="1:9" x14ac:dyDescent="0.2">
      <c r="A41639" s="1" t="s">
        <v>193940</v>
      </c>
      <c r="B41639" s="1" t="s">
        <v>193941</v>
      </c>
      <c r="C41639" s="1">
        <v>291434310</v>
      </c>
      <c r="D41639" t="s">
        <v>261096</v>
      </c>
      <c r="E41639" t="s">
        <v>265354</v>
      </c>
      <c r="F41639" s="1">
        <v>12</v>
      </c>
      <c r="G41639" s="1" t="s">
        <v>193942</v>
      </c>
      <c r="H41639" s="1" t="s">
        <v>193943</v>
      </c>
      <c r="I41639" s="1"/>
    </row>
    <row r="41640" spans="1:9" x14ac:dyDescent="0.2">
      <c r="A41640" s="1" t="s">
        <v>193944</v>
      </c>
      <c r="B41640" s="1" t="s">
        <v>193945</v>
      </c>
      <c r="C41640" s="1">
        <v>290521862</v>
      </c>
      <c r="D41640" t="s">
        <v>261096</v>
      </c>
      <c r="E41640" t="s">
        <v>265354</v>
      </c>
      <c r="F41640" s="1">
        <v>29</v>
      </c>
      <c r="G41640" s="1" t="s">
        <v>193946</v>
      </c>
      <c r="H41640" s="1" t="s">
        <v>193947</v>
      </c>
      <c r="I41640" s="1" t="s">
        <v>193948</v>
      </c>
    </row>
    <row r="41641" spans="1:9" x14ac:dyDescent="0.2">
      <c r="A41641" s="1" t="s">
        <v>193949</v>
      </c>
      <c r="B41641" s="1" t="s">
        <v>193949</v>
      </c>
      <c r="C41641" s="1">
        <v>290489113</v>
      </c>
      <c r="D41641" t="s">
        <v>261096</v>
      </c>
      <c r="E41641" t="s">
        <v>265354</v>
      </c>
      <c r="F41641" s="1">
        <v>2</v>
      </c>
      <c r="G41641" s="1" t="s">
        <v>193950</v>
      </c>
      <c r="H41641" s="1" t="s">
        <v>193951</v>
      </c>
      <c r="I41641" s="1" t="s">
        <v>193952</v>
      </c>
    </row>
    <row r="41642" spans="1:9" x14ac:dyDescent="0.2">
      <c r="A41642" s="1" t="s">
        <v>193953</v>
      </c>
      <c r="B41642" s="1" t="s">
        <v>193954</v>
      </c>
      <c r="C41642" s="1">
        <v>290486034</v>
      </c>
      <c r="D41642" t="s">
        <v>261096</v>
      </c>
      <c r="E41642" t="s">
        <v>265354</v>
      </c>
      <c r="F41642" s="1">
        <v>1</v>
      </c>
      <c r="G41642" s="1" t="s">
        <v>193955</v>
      </c>
      <c r="H41642" s="1" t="s">
        <v>193956</v>
      </c>
      <c r="I41642" s="1" t="s">
        <v>193957</v>
      </c>
    </row>
    <row r="41643" spans="1:9" x14ac:dyDescent="0.2">
      <c r="A41643" s="1" t="s">
        <v>193958</v>
      </c>
      <c r="B41643" s="1" t="s">
        <v>193959</v>
      </c>
      <c r="C41643" s="1">
        <v>289597704</v>
      </c>
      <c r="D41643" t="s">
        <v>261096</v>
      </c>
      <c r="E41643" t="s">
        <v>265354</v>
      </c>
      <c r="F41643" s="1">
        <v>5</v>
      </c>
      <c r="G41643" s="1"/>
      <c r="H41643" s="1" t="s">
        <v>193960</v>
      </c>
      <c r="I41643" s="1"/>
    </row>
    <row r="41644" spans="1:9" x14ac:dyDescent="0.2">
      <c r="A41644" s="1" t="s">
        <v>193961</v>
      </c>
      <c r="B41644" s="1" t="s">
        <v>193962</v>
      </c>
      <c r="C41644" s="1">
        <v>290487059</v>
      </c>
      <c r="D41644" t="s">
        <v>261096</v>
      </c>
      <c r="E41644" t="s">
        <v>265354</v>
      </c>
      <c r="F41644" s="1">
        <v>1</v>
      </c>
      <c r="G41644" s="1" t="s">
        <v>193963</v>
      </c>
      <c r="H41644" s="1" t="s">
        <v>193964</v>
      </c>
      <c r="I41644" s="1" t="s">
        <v>193965</v>
      </c>
    </row>
    <row r="41645" spans="1:9" x14ac:dyDescent="0.2">
      <c r="A41645" s="1" t="s">
        <v>193966</v>
      </c>
      <c r="B41645" s="1" t="s">
        <v>193967</v>
      </c>
      <c r="C41645" s="1">
        <v>290522570</v>
      </c>
      <c r="D41645" t="s">
        <v>261096</v>
      </c>
      <c r="E41645" t="s">
        <v>265354</v>
      </c>
      <c r="F41645" s="1">
        <v>385</v>
      </c>
      <c r="G41645" s="1" t="s">
        <v>193968</v>
      </c>
      <c r="H41645" s="1" t="s">
        <v>193969</v>
      </c>
      <c r="I41645" s="1" t="s">
        <v>193970</v>
      </c>
    </row>
    <row r="41646" spans="1:9" x14ac:dyDescent="0.2">
      <c r="A41646" s="1" t="s">
        <v>193971</v>
      </c>
      <c r="B41646" s="1" t="s">
        <v>193972</v>
      </c>
      <c r="C41646" s="1">
        <v>291424961</v>
      </c>
      <c r="D41646" t="s">
        <v>261096</v>
      </c>
      <c r="E41646" t="s">
        <v>265354</v>
      </c>
      <c r="F41646" s="1">
        <v>2</v>
      </c>
      <c r="G41646" s="1" t="s">
        <v>193973</v>
      </c>
      <c r="H41646" s="1" t="s">
        <v>193974</v>
      </c>
      <c r="I41646" s="1" t="s">
        <v>193975</v>
      </c>
    </row>
    <row r="41647" spans="1:9" x14ac:dyDescent="0.2">
      <c r="A41647" s="1" t="s">
        <v>193976</v>
      </c>
      <c r="B41647" s="1" t="s">
        <v>193977</v>
      </c>
      <c r="C41647" s="1">
        <v>291421139</v>
      </c>
      <c r="D41647" t="s">
        <v>261096</v>
      </c>
      <c r="E41647" t="s">
        <v>265354</v>
      </c>
      <c r="F41647" s="1">
        <v>17</v>
      </c>
      <c r="G41647" s="1" t="s">
        <v>193978</v>
      </c>
      <c r="H41647" s="1" t="s">
        <v>193979</v>
      </c>
      <c r="I41647" s="1"/>
    </row>
    <row r="41648" spans="1:9" x14ac:dyDescent="0.2">
      <c r="A41648" s="1" t="s">
        <v>193980</v>
      </c>
      <c r="B41648" s="1" t="s">
        <v>193981</v>
      </c>
      <c r="C41648" s="1">
        <v>291035045</v>
      </c>
      <c r="D41648" t="s">
        <v>261096</v>
      </c>
      <c r="E41648" t="s">
        <v>265354</v>
      </c>
      <c r="F41648" s="1">
        <v>74</v>
      </c>
      <c r="G41648" s="1" t="s">
        <v>193982</v>
      </c>
      <c r="H41648" s="1" t="s">
        <v>193983</v>
      </c>
      <c r="I41648" s="1"/>
    </row>
    <row r="41649" spans="1:9" x14ac:dyDescent="0.2">
      <c r="A41649" s="1" t="s">
        <v>193984</v>
      </c>
      <c r="B41649" s="1" t="s">
        <v>193985</v>
      </c>
      <c r="C41649" s="1">
        <v>290521144</v>
      </c>
      <c r="D41649" t="s">
        <v>261096</v>
      </c>
      <c r="E41649" t="s">
        <v>265354</v>
      </c>
      <c r="F41649" s="1">
        <v>1</v>
      </c>
      <c r="G41649" s="1" t="s">
        <v>193986</v>
      </c>
      <c r="H41649" s="1" t="s">
        <v>193987</v>
      </c>
      <c r="I41649" s="1"/>
    </row>
    <row r="41650" spans="1:9" x14ac:dyDescent="0.2">
      <c r="A41650" s="1" t="s">
        <v>193988</v>
      </c>
      <c r="B41650" s="1" t="s">
        <v>193989</v>
      </c>
      <c r="C41650" s="1">
        <v>289597705</v>
      </c>
      <c r="D41650" t="s">
        <v>261096</v>
      </c>
      <c r="E41650" t="s">
        <v>265354</v>
      </c>
      <c r="F41650" s="1">
        <v>2</v>
      </c>
      <c r="G41650" s="1" t="s">
        <v>193990</v>
      </c>
      <c r="H41650" s="1" t="s">
        <v>193991</v>
      </c>
      <c r="I41650" s="1"/>
    </row>
    <row r="41651" spans="1:9" x14ac:dyDescent="0.2">
      <c r="A41651" s="1" t="s">
        <v>193992</v>
      </c>
      <c r="B41651" s="1" t="s">
        <v>193993</v>
      </c>
      <c r="C41651" s="1">
        <v>291444518</v>
      </c>
      <c r="D41651" t="s">
        <v>261096</v>
      </c>
      <c r="E41651" t="s">
        <v>265354</v>
      </c>
      <c r="F41651" s="1">
        <v>7</v>
      </c>
      <c r="G41651" s="1" t="s">
        <v>193994</v>
      </c>
      <c r="H41651" s="1" t="s">
        <v>193995</v>
      </c>
      <c r="I41651" s="1" t="s">
        <v>193996</v>
      </c>
    </row>
    <row r="41652" spans="1:9" x14ac:dyDescent="0.2">
      <c r="A41652" s="1" t="s">
        <v>193997</v>
      </c>
      <c r="B41652" s="1" t="s">
        <v>193998</v>
      </c>
      <c r="C41652" s="1">
        <v>289597706</v>
      </c>
      <c r="D41652" t="s">
        <v>261096</v>
      </c>
      <c r="E41652" t="s">
        <v>265354</v>
      </c>
      <c r="F41652" s="1">
        <v>3</v>
      </c>
      <c r="G41652" s="1" t="s">
        <v>193999</v>
      </c>
      <c r="H41652" s="1" t="s">
        <v>194000</v>
      </c>
      <c r="I41652" s="1" t="s">
        <v>194001</v>
      </c>
    </row>
    <row r="41653" spans="1:9" x14ac:dyDescent="0.2">
      <c r="A41653" s="1" t="s">
        <v>194002</v>
      </c>
      <c r="B41653" s="1" t="s">
        <v>194003</v>
      </c>
      <c r="C41653" s="1">
        <v>290492781</v>
      </c>
      <c r="D41653" t="s">
        <v>261096</v>
      </c>
      <c r="E41653" t="s">
        <v>265354</v>
      </c>
      <c r="F41653" s="1">
        <v>1</v>
      </c>
      <c r="G41653" s="1" t="s">
        <v>194004</v>
      </c>
      <c r="H41653" s="1" t="s">
        <v>194005</v>
      </c>
      <c r="I41653" s="1" t="s">
        <v>194006</v>
      </c>
    </row>
    <row r="41654" spans="1:9" x14ac:dyDescent="0.2">
      <c r="A41654" s="1" t="s">
        <v>194007</v>
      </c>
      <c r="B41654" s="1" t="s">
        <v>194008</v>
      </c>
      <c r="C41654" s="1">
        <v>290488400</v>
      </c>
      <c r="D41654" t="s">
        <v>261096</v>
      </c>
      <c r="E41654" t="s">
        <v>265354</v>
      </c>
      <c r="F41654" s="1">
        <v>3</v>
      </c>
      <c r="G41654" s="1" t="s">
        <v>194009</v>
      </c>
      <c r="H41654" s="1" t="s">
        <v>194010</v>
      </c>
      <c r="I41654" s="1" t="s">
        <v>194011</v>
      </c>
    </row>
    <row r="41655" spans="1:9" x14ac:dyDescent="0.2">
      <c r="A41655" s="1" t="s">
        <v>194012</v>
      </c>
      <c r="B41655" s="1" t="s">
        <v>194013</v>
      </c>
      <c r="C41655" s="1">
        <v>291049061</v>
      </c>
      <c r="D41655" t="s">
        <v>265375</v>
      </c>
      <c r="E41655" t="s">
        <v>265388</v>
      </c>
      <c r="F41655" s="1">
        <v>571</v>
      </c>
      <c r="G41655" s="1" t="s">
        <v>194014</v>
      </c>
      <c r="H41655" s="1" t="s">
        <v>194015</v>
      </c>
      <c r="I41655" s="1" t="s">
        <v>194016</v>
      </c>
    </row>
    <row r="41656" spans="1:9" x14ac:dyDescent="0.2">
      <c r="A41656" s="1" t="s">
        <v>194017</v>
      </c>
      <c r="B41656" s="1" t="s">
        <v>194018</v>
      </c>
      <c r="C41656" s="1">
        <v>290484190</v>
      </c>
      <c r="D41656" t="s">
        <v>261096</v>
      </c>
      <c r="E41656" t="s">
        <v>265354</v>
      </c>
      <c r="F41656" s="1">
        <v>1</v>
      </c>
      <c r="G41656" s="1" t="s">
        <v>194019</v>
      </c>
      <c r="H41656" s="1" t="s">
        <v>194020</v>
      </c>
      <c r="I41656" s="1" t="s">
        <v>194021</v>
      </c>
    </row>
    <row r="41657" spans="1:9" x14ac:dyDescent="0.2">
      <c r="A41657" s="1" t="s">
        <v>194022</v>
      </c>
      <c r="B41657" s="1" t="s">
        <v>194023</v>
      </c>
      <c r="C41657" s="1">
        <v>291430560</v>
      </c>
      <c r="D41657" t="s">
        <v>261096</v>
      </c>
      <c r="E41657" t="s">
        <v>265354</v>
      </c>
      <c r="F41657" s="1">
        <v>26</v>
      </c>
      <c r="G41657" s="1" t="s">
        <v>194024</v>
      </c>
      <c r="H41657" s="1" t="s">
        <v>194025</v>
      </c>
      <c r="I41657" s="1" t="s">
        <v>194026</v>
      </c>
    </row>
    <row r="41658" spans="1:9" x14ac:dyDescent="0.2">
      <c r="A41658" s="1" t="s">
        <v>194027</v>
      </c>
      <c r="B41658" s="1" t="s">
        <v>194028</v>
      </c>
      <c r="C41658" s="1">
        <v>290525489</v>
      </c>
      <c r="D41658" t="s">
        <v>261096</v>
      </c>
      <c r="E41658" t="s">
        <v>265354</v>
      </c>
      <c r="F41658" s="1">
        <v>169</v>
      </c>
      <c r="G41658" s="1" t="s">
        <v>194029</v>
      </c>
      <c r="H41658" s="1" t="s">
        <v>194030</v>
      </c>
      <c r="I41658" s="1"/>
    </row>
    <row r="41659" spans="1:9" x14ac:dyDescent="0.2">
      <c r="A41659" s="1" t="s">
        <v>104599</v>
      </c>
      <c r="B41659" s="1" t="s">
        <v>194031</v>
      </c>
      <c r="C41659" s="1">
        <v>280704213</v>
      </c>
      <c r="D41659" t="s">
        <v>261096</v>
      </c>
      <c r="E41659" t="s">
        <v>265354</v>
      </c>
      <c r="F41659" s="1">
        <v>28</v>
      </c>
      <c r="G41659" s="1" t="s">
        <v>194032</v>
      </c>
      <c r="H41659" s="1"/>
      <c r="I41659" s="1" t="s">
        <v>194033</v>
      </c>
    </row>
    <row r="41660" spans="1:9" x14ac:dyDescent="0.2">
      <c r="A41660" s="1" t="s">
        <v>194034</v>
      </c>
      <c r="B41660" s="1" t="s">
        <v>194035</v>
      </c>
      <c r="C41660" s="1">
        <v>290481554</v>
      </c>
      <c r="D41660" t="s">
        <v>261096</v>
      </c>
      <c r="E41660" t="s">
        <v>265390</v>
      </c>
      <c r="F41660" s="1">
        <v>190</v>
      </c>
      <c r="G41660" s="1" t="s">
        <v>194036</v>
      </c>
      <c r="H41660" s="1" t="s">
        <v>194037</v>
      </c>
      <c r="I41660" s="1"/>
    </row>
    <row r="41661" spans="1:9" x14ac:dyDescent="0.2">
      <c r="A41661" s="1" t="s">
        <v>194038</v>
      </c>
      <c r="B41661" s="1" t="s">
        <v>194039</v>
      </c>
      <c r="C41661" s="1">
        <v>291421218</v>
      </c>
      <c r="D41661" t="s">
        <v>261096</v>
      </c>
      <c r="E41661" t="s">
        <v>265389</v>
      </c>
      <c r="F41661" s="1">
        <v>1</v>
      </c>
      <c r="G41661" s="1" t="s">
        <v>194040</v>
      </c>
      <c r="H41661" s="1" t="s">
        <v>194041</v>
      </c>
      <c r="I41661" s="1"/>
    </row>
    <row r="41662" spans="1:9" x14ac:dyDescent="0.2">
      <c r="A41662" s="1" t="s">
        <v>194042</v>
      </c>
      <c r="B41662" s="1" t="s">
        <v>194043</v>
      </c>
      <c r="C41662" s="1">
        <v>291414384</v>
      </c>
      <c r="D41662" t="s">
        <v>261096</v>
      </c>
      <c r="E41662" t="s">
        <v>265389</v>
      </c>
      <c r="F41662" s="1">
        <v>8</v>
      </c>
      <c r="G41662" s="1" t="s">
        <v>194044</v>
      </c>
      <c r="H41662" s="1" t="s">
        <v>194045</v>
      </c>
      <c r="I41662" s="1" t="s">
        <v>194046</v>
      </c>
    </row>
    <row r="41663" spans="1:9" x14ac:dyDescent="0.2">
      <c r="A41663" s="1" t="s">
        <v>194047</v>
      </c>
      <c r="B41663" s="1" t="s">
        <v>194048</v>
      </c>
      <c r="C41663" s="1">
        <v>290482215</v>
      </c>
      <c r="D41663" t="s">
        <v>264266</v>
      </c>
      <c r="E41663" t="s">
        <v>265391</v>
      </c>
      <c r="F41663" s="1">
        <v>19</v>
      </c>
      <c r="G41663" s="1" t="s">
        <v>194049</v>
      </c>
      <c r="H41663" s="1" t="s">
        <v>194050</v>
      </c>
      <c r="I41663" s="1" t="s">
        <v>194051</v>
      </c>
    </row>
    <row r="41664" spans="1:9" x14ac:dyDescent="0.2">
      <c r="A41664" s="1" t="s">
        <v>194052</v>
      </c>
      <c r="B41664" s="1" t="s">
        <v>194053</v>
      </c>
      <c r="C41664" s="1">
        <v>291426091</v>
      </c>
      <c r="D41664" t="s">
        <v>265392</v>
      </c>
      <c r="E41664" t="s">
        <v>265393</v>
      </c>
      <c r="F41664" s="1">
        <v>34</v>
      </c>
      <c r="G41664" s="1" t="s">
        <v>194054</v>
      </c>
      <c r="H41664" s="1" t="s">
        <v>194055</v>
      </c>
      <c r="I41664" s="1" t="s">
        <v>194056</v>
      </c>
    </row>
    <row r="41665" spans="1:9" x14ac:dyDescent="0.2">
      <c r="A41665" s="1" t="s">
        <v>194057</v>
      </c>
      <c r="B41665" s="1" t="s">
        <v>194058</v>
      </c>
      <c r="C41665" s="1">
        <v>291038232</v>
      </c>
      <c r="D41665" t="s">
        <v>261096</v>
      </c>
      <c r="E41665" t="s">
        <v>265394</v>
      </c>
      <c r="F41665" s="1">
        <v>100</v>
      </c>
      <c r="G41665" s="1" t="s">
        <v>194059</v>
      </c>
      <c r="H41665" s="1" t="s">
        <v>194060</v>
      </c>
      <c r="I41665" s="1" t="s">
        <v>194061</v>
      </c>
    </row>
    <row r="41666" spans="1:9" x14ac:dyDescent="0.2">
      <c r="A41666" s="1" t="s">
        <v>194062</v>
      </c>
      <c r="B41666" s="1" t="s">
        <v>194063</v>
      </c>
      <c r="C41666" s="1">
        <v>290521028</v>
      </c>
      <c r="D41666" t="s">
        <v>261096</v>
      </c>
      <c r="E41666" t="s">
        <v>265389</v>
      </c>
      <c r="F41666" s="1">
        <v>38</v>
      </c>
      <c r="G41666" s="1" t="s">
        <v>194064</v>
      </c>
      <c r="H41666" s="1" t="s">
        <v>194065</v>
      </c>
      <c r="I41666" s="1" t="s">
        <v>194066</v>
      </c>
    </row>
    <row r="41667" spans="1:9" x14ac:dyDescent="0.2">
      <c r="A41667" s="1" t="s">
        <v>194067</v>
      </c>
      <c r="B41667" s="1" t="s">
        <v>194068</v>
      </c>
      <c r="C41667" s="1">
        <v>291034524</v>
      </c>
      <c r="D41667" t="s">
        <v>261096</v>
      </c>
      <c r="E41667" t="s">
        <v>265390</v>
      </c>
      <c r="F41667" s="1">
        <v>84</v>
      </c>
      <c r="G41667" s="1" t="s">
        <v>194069</v>
      </c>
      <c r="H41667" s="1" t="s">
        <v>194070</v>
      </c>
      <c r="I41667" s="1" t="s">
        <v>194071</v>
      </c>
    </row>
    <row r="41668" spans="1:9" x14ac:dyDescent="0.2">
      <c r="A41668" s="1" t="s">
        <v>194072</v>
      </c>
      <c r="B41668" s="1" t="s">
        <v>194073</v>
      </c>
      <c r="C41668" s="1">
        <v>291438572</v>
      </c>
      <c r="D41668" t="s">
        <v>261096</v>
      </c>
      <c r="E41668" t="s">
        <v>265390</v>
      </c>
      <c r="F41668" s="1">
        <v>201</v>
      </c>
      <c r="G41668" s="1" t="s">
        <v>194074</v>
      </c>
      <c r="H41668" s="1" t="s">
        <v>194075</v>
      </c>
      <c r="I41668" s="1" t="s">
        <v>194076</v>
      </c>
    </row>
    <row r="41669" spans="1:9" x14ac:dyDescent="0.2">
      <c r="A41669" s="1" t="s">
        <v>194077</v>
      </c>
      <c r="B41669" s="1" t="s">
        <v>194078</v>
      </c>
      <c r="C41669" s="1">
        <v>290521177</v>
      </c>
      <c r="D41669" t="s">
        <v>261096</v>
      </c>
      <c r="E41669" t="s">
        <v>265389</v>
      </c>
      <c r="F41669" s="1">
        <v>41</v>
      </c>
      <c r="G41669" s="1" t="s">
        <v>194079</v>
      </c>
      <c r="H41669" s="1" t="s">
        <v>194080</v>
      </c>
      <c r="I41669" s="1" t="s">
        <v>194081</v>
      </c>
    </row>
    <row r="41670" spans="1:9" x14ac:dyDescent="0.2">
      <c r="A41670" s="1" t="s">
        <v>194082</v>
      </c>
      <c r="B41670" s="1" t="s">
        <v>194083</v>
      </c>
      <c r="C41670" s="1">
        <v>290483197</v>
      </c>
      <c r="D41670" t="s">
        <v>261096</v>
      </c>
      <c r="E41670" t="s">
        <v>265389</v>
      </c>
      <c r="F41670" s="1">
        <v>50</v>
      </c>
      <c r="G41670" s="1" t="s">
        <v>194084</v>
      </c>
      <c r="H41670" s="1" t="s">
        <v>194085</v>
      </c>
      <c r="I41670" s="1" t="s">
        <v>194086</v>
      </c>
    </row>
    <row r="41671" spans="1:9" x14ac:dyDescent="0.2">
      <c r="A41671" s="1" t="s">
        <v>194087</v>
      </c>
      <c r="B41671" s="1" t="s">
        <v>194088</v>
      </c>
      <c r="C41671" s="1">
        <v>290483968</v>
      </c>
      <c r="D41671" t="s">
        <v>261096</v>
      </c>
      <c r="E41671" t="s">
        <v>265390</v>
      </c>
      <c r="F41671" s="1">
        <v>1</v>
      </c>
      <c r="G41671" s="1" t="s">
        <v>194089</v>
      </c>
      <c r="H41671" s="1" t="s">
        <v>194090</v>
      </c>
      <c r="I41671" s="1"/>
    </row>
    <row r="41672" spans="1:9" x14ac:dyDescent="0.2">
      <c r="A41672" s="1" t="s">
        <v>194091</v>
      </c>
      <c r="B41672" s="1" t="s">
        <v>194092</v>
      </c>
      <c r="C41672" s="1">
        <v>290490608</v>
      </c>
      <c r="D41672" t="s">
        <v>261096</v>
      </c>
      <c r="E41672" t="s">
        <v>265389</v>
      </c>
      <c r="F41672" s="1">
        <v>2</v>
      </c>
      <c r="G41672" s="1" t="s">
        <v>194093</v>
      </c>
      <c r="H41672" s="1" t="s">
        <v>194094</v>
      </c>
      <c r="I41672" s="1"/>
    </row>
    <row r="41673" spans="1:9" x14ac:dyDescent="0.2">
      <c r="A41673" s="1" t="s">
        <v>194095</v>
      </c>
      <c r="B41673" s="1" t="s">
        <v>194096</v>
      </c>
      <c r="C41673" s="1">
        <v>280574394</v>
      </c>
      <c r="D41673" t="s">
        <v>261096</v>
      </c>
      <c r="E41673" t="s">
        <v>265389</v>
      </c>
      <c r="F41673" s="1">
        <v>3</v>
      </c>
      <c r="G41673" s="1" t="s">
        <v>194097</v>
      </c>
      <c r="H41673" s="1" t="s">
        <v>194098</v>
      </c>
      <c r="I41673" s="1" t="s">
        <v>194099</v>
      </c>
    </row>
    <row r="41674" spans="1:9" x14ac:dyDescent="0.2">
      <c r="A41674" s="1" t="s">
        <v>194100</v>
      </c>
      <c r="B41674" s="1" t="s">
        <v>194101</v>
      </c>
      <c r="C41674" s="1">
        <v>291415443</v>
      </c>
      <c r="D41674" t="s">
        <v>261096</v>
      </c>
      <c r="E41674" t="s">
        <v>265390</v>
      </c>
      <c r="F41674" s="1">
        <v>19</v>
      </c>
      <c r="G41674" s="1" t="s">
        <v>194102</v>
      </c>
      <c r="H41674" s="1" t="s">
        <v>194103</v>
      </c>
      <c r="I41674" s="1"/>
    </row>
    <row r="41675" spans="1:9" x14ac:dyDescent="0.2">
      <c r="A41675" s="1" t="s">
        <v>194104</v>
      </c>
      <c r="B41675" s="1" t="s">
        <v>194105</v>
      </c>
      <c r="C41675" s="1">
        <v>291446515</v>
      </c>
      <c r="D41675" t="s">
        <v>261096</v>
      </c>
      <c r="E41675" t="s">
        <v>265389</v>
      </c>
      <c r="F41675" s="1">
        <v>2</v>
      </c>
      <c r="G41675" s="1" t="s">
        <v>194106</v>
      </c>
      <c r="H41675" s="1" t="s">
        <v>194107</v>
      </c>
      <c r="I41675" s="1"/>
    </row>
    <row r="41676" spans="1:9" x14ac:dyDescent="0.2">
      <c r="A41676" s="1" t="s">
        <v>194108</v>
      </c>
      <c r="B41676" s="1" t="s">
        <v>194109</v>
      </c>
      <c r="C41676" s="1">
        <v>290482211</v>
      </c>
      <c r="D41676" t="s">
        <v>261096</v>
      </c>
      <c r="E41676" t="s">
        <v>265390</v>
      </c>
      <c r="F41676" s="1">
        <v>51</v>
      </c>
      <c r="G41676" s="1" t="s">
        <v>194110</v>
      </c>
      <c r="H41676" s="1" t="s">
        <v>194111</v>
      </c>
      <c r="I41676" s="1" t="s">
        <v>194112</v>
      </c>
    </row>
    <row r="41677" spans="1:9" x14ac:dyDescent="0.2">
      <c r="A41677" s="1" t="s">
        <v>194113</v>
      </c>
      <c r="B41677" s="1" t="s">
        <v>194114</v>
      </c>
      <c r="C41677" s="1">
        <v>290484236</v>
      </c>
      <c r="D41677" t="s">
        <v>261096</v>
      </c>
      <c r="E41677" t="s">
        <v>265389</v>
      </c>
      <c r="F41677" s="1">
        <v>1</v>
      </c>
      <c r="G41677" s="1" t="s">
        <v>194115</v>
      </c>
      <c r="H41677" s="1" t="s">
        <v>194116</v>
      </c>
      <c r="I41677" s="1" t="s">
        <v>194117</v>
      </c>
    </row>
    <row r="41678" spans="1:9" x14ac:dyDescent="0.2">
      <c r="A41678" s="1" t="s">
        <v>194118</v>
      </c>
      <c r="B41678" s="1" t="s">
        <v>194119</v>
      </c>
      <c r="C41678" s="1">
        <v>283102591</v>
      </c>
      <c r="D41678" t="s">
        <v>261096</v>
      </c>
      <c r="E41678" t="s">
        <v>265389</v>
      </c>
      <c r="F41678" s="1">
        <v>2</v>
      </c>
      <c r="G41678" s="1" t="s">
        <v>194120</v>
      </c>
      <c r="H41678" s="1" t="s">
        <v>194121</v>
      </c>
      <c r="I41678" s="1"/>
    </row>
    <row r="41679" spans="1:9" x14ac:dyDescent="0.2">
      <c r="A41679" s="1" t="s">
        <v>194122</v>
      </c>
      <c r="B41679" s="1" t="s">
        <v>194123</v>
      </c>
      <c r="C41679" s="1">
        <v>291422693</v>
      </c>
      <c r="D41679" t="s">
        <v>261096</v>
      </c>
      <c r="E41679" t="s">
        <v>265389</v>
      </c>
      <c r="F41679" s="1">
        <v>16</v>
      </c>
      <c r="G41679" s="1" t="s">
        <v>194124</v>
      </c>
      <c r="H41679" s="1" t="s">
        <v>194125</v>
      </c>
      <c r="I41679" s="1"/>
    </row>
    <row r="41680" spans="1:9" x14ac:dyDescent="0.2">
      <c r="A41680" s="1" t="s">
        <v>194126</v>
      </c>
      <c r="B41680" s="1" t="s">
        <v>194127</v>
      </c>
      <c r="C41680" s="1">
        <v>291431113</v>
      </c>
      <c r="D41680" t="s">
        <v>261096</v>
      </c>
      <c r="E41680" t="s">
        <v>265389</v>
      </c>
      <c r="F41680" s="1">
        <v>1</v>
      </c>
      <c r="G41680" s="1" t="s">
        <v>194128</v>
      </c>
      <c r="H41680" s="1" t="s">
        <v>194129</v>
      </c>
      <c r="I41680" s="1" t="s">
        <v>194130</v>
      </c>
    </row>
    <row r="41681" spans="1:9" x14ac:dyDescent="0.2">
      <c r="A41681" s="1" t="s">
        <v>194131</v>
      </c>
      <c r="B41681" s="1" t="s">
        <v>194132</v>
      </c>
      <c r="C41681" s="1">
        <v>290482250</v>
      </c>
      <c r="D41681" t="s">
        <v>261096</v>
      </c>
      <c r="E41681" t="s">
        <v>265389</v>
      </c>
      <c r="F41681" s="1">
        <v>136</v>
      </c>
      <c r="G41681" s="1" t="s">
        <v>194133</v>
      </c>
      <c r="H41681" s="1" t="s">
        <v>194134</v>
      </c>
      <c r="I41681" s="1" t="s">
        <v>194135</v>
      </c>
    </row>
    <row r="41682" spans="1:9" x14ac:dyDescent="0.2">
      <c r="A41682" s="1" t="s">
        <v>194136</v>
      </c>
      <c r="B41682" s="1" t="s">
        <v>194137</v>
      </c>
      <c r="C41682" s="1">
        <v>291426251</v>
      </c>
      <c r="D41682" t="s">
        <v>261096</v>
      </c>
      <c r="E41682" t="s">
        <v>265389</v>
      </c>
      <c r="F41682" s="1">
        <v>35</v>
      </c>
      <c r="G41682" s="1" t="s">
        <v>194138</v>
      </c>
      <c r="H41682" s="1" t="s">
        <v>194139</v>
      </c>
      <c r="I41682" s="1"/>
    </row>
    <row r="41683" spans="1:9" x14ac:dyDescent="0.2">
      <c r="A41683" s="1" t="s">
        <v>194140</v>
      </c>
      <c r="B41683" s="1" t="s">
        <v>194141</v>
      </c>
      <c r="C41683" s="1">
        <v>291063681</v>
      </c>
      <c r="D41683" t="s">
        <v>264690</v>
      </c>
      <c r="E41683" t="s">
        <v>265396</v>
      </c>
      <c r="F41683" s="1">
        <v>54</v>
      </c>
      <c r="G41683" s="1" t="s">
        <v>194142</v>
      </c>
      <c r="H41683" s="1" t="s">
        <v>194143</v>
      </c>
      <c r="I41683" s="1"/>
    </row>
    <row r="41684" spans="1:9" x14ac:dyDescent="0.2">
      <c r="A41684" s="1" t="s">
        <v>194144</v>
      </c>
      <c r="B41684" s="1" t="s">
        <v>194145</v>
      </c>
      <c r="C41684" s="1">
        <v>290492351</v>
      </c>
      <c r="D41684" t="s">
        <v>261096</v>
      </c>
      <c r="E41684" t="s">
        <v>265389</v>
      </c>
      <c r="F41684" s="1">
        <v>27</v>
      </c>
      <c r="G41684" s="1" t="s">
        <v>194146</v>
      </c>
      <c r="H41684" s="1" t="s">
        <v>194147</v>
      </c>
      <c r="I41684" s="1" t="s">
        <v>194148</v>
      </c>
    </row>
    <row r="41685" spans="1:9" x14ac:dyDescent="0.2">
      <c r="A41685" s="1" t="s">
        <v>194149</v>
      </c>
      <c r="B41685" s="1" t="s">
        <v>194150</v>
      </c>
      <c r="C41685" s="1">
        <v>290482252</v>
      </c>
      <c r="D41685" t="s">
        <v>261096</v>
      </c>
      <c r="E41685" t="s">
        <v>265389</v>
      </c>
      <c r="F41685" s="1">
        <v>15</v>
      </c>
      <c r="G41685" s="1" t="s">
        <v>194151</v>
      </c>
      <c r="H41685" s="1" t="s">
        <v>194152</v>
      </c>
      <c r="I41685" s="1" t="s">
        <v>194153</v>
      </c>
    </row>
    <row r="41686" spans="1:9" x14ac:dyDescent="0.2">
      <c r="A41686" s="1" t="s">
        <v>194154</v>
      </c>
      <c r="B41686" s="1" t="s">
        <v>194155</v>
      </c>
      <c r="C41686" s="1">
        <v>291034921</v>
      </c>
      <c r="D41686" t="s">
        <v>261096</v>
      </c>
      <c r="E41686" t="s">
        <v>265389</v>
      </c>
      <c r="F41686" s="1">
        <v>29</v>
      </c>
      <c r="G41686" s="1" t="s">
        <v>194156</v>
      </c>
      <c r="H41686" s="1" t="s">
        <v>194157</v>
      </c>
      <c r="I41686" s="1"/>
    </row>
    <row r="41687" spans="1:9" x14ac:dyDescent="0.2">
      <c r="A41687" s="1" t="s">
        <v>194158</v>
      </c>
      <c r="B41687" s="1" t="s">
        <v>194159</v>
      </c>
      <c r="C41687" s="1">
        <v>290485962</v>
      </c>
      <c r="D41687" t="s">
        <v>261096</v>
      </c>
      <c r="E41687" t="s">
        <v>265397</v>
      </c>
      <c r="F41687" s="1">
        <v>5</v>
      </c>
      <c r="G41687" s="1" t="s">
        <v>194160</v>
      </c>
      <c r="H41687" s="1" t="s">
        <v>194161</v>
      </c>
      <c r="I41687" s="1" t="s">
        <v>194162</v>
      </c>
    </row>
    <row r="41688" spans="1:9" x14ac:dyDescent="0.2">
      <c r="A41688" s="1" t="s">
        <v>194163</v>
      </c>
      <c r="B41688" s="1" t="s">
        <v>194164</v>
      </c>
      <c r="C41688" s="1">
        <v>291433770</v>
      </c>
      <c r="D41688" t="s">
        <v>261096</v>
      </c>
      <c r="E41688" t="s">
        <v>265389</v>
      </c>
      <c r="F41688" s="1">
        <v>84</v>
      </c>
      <c r="G41688" s="1" t="s">
        <v>194165</v>
      </c>
      <c r="H41688" s="1" t="s">
        <v>194166</v>
      </c>
      <c r="I41688" s="1" t="s">
        <v>194167</v>
      </c>
    </row>
    <row r="41689" spans="1:9" x14ac:dyDescent="0.2">
      <c r="A41689" s="1" t="s">
        <v>194168</v>
      </c>
      <c r="B41689" s="1" t="s">
        <v>194169</v>
      </c>
      <c r="C41689" s="1">
        <v>290483735</v>
      </c>
      <c r="D41689" t="s">
        <v>261096</v>
      </c>
      <c r="E41689" t="s">
        <v>265389</v>
      </c>
      <c r="F41689" s="1">
        <v>45</v>
      </c>
      <c r="G41689" s="1" t="s">
        <v>194170</v>
      </c>
      <c r="H41689" s="1" t="s">
        <v>194171</v>
      </c>
      <c r="I41689" s="1" t="s">
        <v>194172</v>
      </c>
    </row>
    <row r="41690" spans="1:9" x14ac:dyDescent="0.2">
      <c r="A41690" s="1" t="s">
        <v>194173</v>
      </c>
      <c r="B41690" s="1" t="s">
        <v>194174</v>
      </c>
      <c r="C41690" s="1">
        <v>289597713</v>
      </c>
      <c r="D41690" t="s">
        <v>261096</v>
      </c>
      <c r="E41690" t="s">
        <v>265389</v>
      </c>
      <c r="F41690" s="1">
        <v>4</v>
      </c>
      <c r="G41690" s="1"/>
      <c r="H41690" s="1" t="s">
        <v>194175</v>
      </c>
      <c r="I41690" s="1"/>
    </row>
    <row r="41691" spans="1:9" x14ac:dyDescent="0.2">
      <c r="A41691" s="1" t="s">
        <v>194176</v>
      </c>
      <c r="B41691" s="1" t="s">
        <v>194177</v>
      </c>
      <c r="C41691" s="1">
        <v>290481666</v>
      </c>
      <c r="D41691" t="s">
        <v>261096</v>
      </c>
      <c r="E41691" t="s">
        <v>265389</v>
      </c>
      <c r="F41691" s="1">
        <v>17</v>
      </c>
      <c r="G41691" s="1" t="s">
        <v>194178</v>
      </c>
      <c r="H41691" s="1" t="s">
        <v>194179</v>
      </c>
      <c r="I41691" s="1" t="s">
        <v>194180</v>
      </c>
    </row>
    <row r="41692" spans="1:9" x14ac:dyDescent="0.2">
      <c r="A41692" s="1" t="s">
        <v>194181</v>
      </c>
      <c r="B41692" s="1" t="s">
        <v>194182</v>
      </c>
      <c r="C41692" s="1">
        <v>291425787</v>
      </c>
      <c r="D41692" t="s">
        <v>261096</v>
      </c>
      <c r="E41692" t="s">
        <v>265389</v>
      </c>
      <c r="F41692" s="1">
        <v>63</v>
      </c>
      <c r="G41692" s="1" t="s">
        <v>194183</v>
      </c>
      <c r="H41692" s="1" t="s">
        <v>194184</v>
      </c>
      <c r="I41692" s="1" t="s">
        <v>194185</v>
      </c>
    </row>
    <row r="41693" spans="1:9" x14ac:dyDescent="0.2">
      <c r="A41693" s="1" t="s">
        <v>194186</v>
      </c>
      <c r="B41693" s="1" t="s">
        <v>194187</v>
      </c>
      <c r="C41693" s="1">
        <v>282434400</v>
      </c>
      <c r="D41693" t="s">
        <v>261096</v>
      </c>
      <c r="E41693" t="s">
        <v>265389</v>
      </c>
      <c r="F41693" s="1">
        <v>29</v>
      </c>
      <c r="G41693" s="1" t="s">
        <v>194188</v>
      </c>
      <c r="H41693" s="1" t="s">
        <v>194189</v>
      </c>
      <c r="I41693" s="1" t="s">
        <v>194190</v>
      </c>
    </row>
    <row r="41694" spans="1:9" x14ac:dyDescent="0.2">
      <c r="A41694" s="1" t="s">
        <v>194191</v>
      </c>
      <c r="B41694" s="1" t="s">
        <v>194192</v>
      </c>
      <c r="C41694" s="1">
        <v>285393603</v>
      </c>
      <c r="D41694" t="s">
        <v>261107</v>
      </c>
      <c r="E41694" t="s">
        <v>265398</v>
      </c>
      <c r="F41694" s="1">
        <v>50</v>
      </c>
      <c r="G41694" s="1" t="s">
        <v>194193</v>
      </c>
      <c r="H41694" s="1" t="s">
        <v>194194</v>
      </c>
      <c r="I41694" s="1"/>
    </row>
    <row r="41695" spans="1:9" x14ac:dyDescent="0.2">
      <c r="A41695" s="1" t="s">
        <v>194195</v>
      </c>
      <c r="B41695" s="1" t="s">
        <v>194196</v>
      </c>
      <c r="C41695" s="1">
        <v>282935141</v>
      </c>
      <c r="D41695" t="s">
        <v>261096</v>
      </c>
      <c r="E41695" t="s">
        <v>265390</v>
      </c>
      <c r="F41695" s="1">
        <v>2194</v>
      </c>
      <c r="G41695" s="1" t="s">
        <v>194197</v>
      </c>
      <c r="H41695" s="1" t="s">
        <v>194198</v>
      </c>
      <c r="I41695" s="1" t="s">
        <v>194199</v>
      </c>
    </row>
    <row r="41696" spans="1:9" x14ac:dyDescent="0.2">
      <c r="A41696" s="1" t="s">
        <v>194200</v>
      </c>
      <c r="B41696" s="1" t="s">
        <v>194201</v>
      </c>
      <c r="C41696" s="1">
        <v>280888115</v>
      </c>
      <c r="D41696" t="s">
        <v>261096</v>
      </c>
      <c r="E41696" t="s">
        <v>265389</v>
      </c>
      <c r="F41696" s="1">
        <v>21</v>
      </c>
      <c r="G41696" s="1" t="s">
        <v>194202</v>
      </c>
      <c r="H41696" s="1" t="s">
        <v>194203</v>
      </c>
      <c r="I41696" s="1"/>
    </row>
    <row r="41697" spans="1:9" x14ac:dyDescent="0.2">
      <c r="A41697" s="1" t="s">
        <v>194204</v>
      </c>
      <c r="B41697" s="1" t="s">
        <v>194205</v>
      </c>
      <c r="C41697" s="1">
        <v>282935117</v>
      </c>
      <c r="D41697" t="s">
        <v>261096</v>
      </c>
      <c r="E41697" t="s">
        <v>265399</v>
      </c>
      <c r="F41697" s="1">
        <v>6805</v>
      </c>
      <c r="G41697" s="1" t="s">
        <v>194206</v>
      </c>
      <c r="H41697" s="1" t="s">
        <v>194207</v>
      </c>
      <c r="I41697" s="1" t="s">
        <v>194208</v>
      </c>
    </row>
    <row r="41698" spans="1:9" x14ac:dyDescent="0.2">
      <c r="A41698" s="1" t="s">
        <v>194209</v>
      </c>
      <c r="B41698" s="1" t="s">
        <v>194210</v>
      </c>
      <c r="C41698" s="1">
        <v>209881851</v>
      </c>
      <c r="D41698" t="s">
        <v>261096</v>
      </c>
      <c r="E41698" t="s">
        <v>265389</v>
      </c>
      <c r="F41698" s="1">
        <v>34</v>
      </c>
      <c r="G41698" s="1" t="s">
        <v>194211</v>
      </c>
      <c r="H41698" s="1" t="s">
        <v>194212</v>
      </c>
      <c r="I41698" s="1" t="s">
        <v>194213</v>
      </c>
    </row>
    <row r="41699" spans="1:9" x14ac:dyDescent="0.2">
      <c r="A41699" s="1" t="s">
        <v>194214</v>
      </c>
      <c r="B41699" s="1" t="s">
        <v>194215</v>
      </c>
      <c r="C41699" s="1">
        <v>290492540</v>
      </c>
      <c r="D41699" t="s">
        <v>261096</v>
      </c>
      <c r="E41699" t="s">
        <v>265389</v>
      </c>
      <c r="F41699" s="1">
        <v>1</v>
      </c>
      <c r="G41699" s="1" t="s">
        <v>194216</v>
      </c>
      <c r="H41699" s="1" t="s">
        <v>194217</v>
      </c>
      <c r="I41699" s="1"/>
    </row>
    <row r="41700" spans="1:9" x14ac:dyDescent="0.2">
      <c r="A41700" s="1" t="s">
        <v>194218</v>
      </c>
      <c r="B41700" s="1" t="s">
        <v>194219</v>
      </c>
      <c r="C41700" s="1">
        <v>290525223</v>
      </c>
      <c r="D41700" t="s">
        <v>261096</v>
      </c>
      <c r="E41700" t="s">
        <v>265389</v>
      </c>
      <c r="F41700" s="1">
        <v>9</v>
      </c>
      <c r="G41700" s="1" t="s">
        <v>194220</v>
      </c>
      <c r="H41700" s="1" t="s">
        <v>194221</v>
      </c>
      <c r="I41700" s="1" t="s">
        <v>194222</v>
      </c>
    </row>
    <row r="41701" spans="1:9" x14ac:dyDescent="0.2">
      <c r="A41701" s="1" t="s">
        <v>194223</v>
      </c>
      <c r="B41701" s="1" t="s">
        <v>194224</v>
      </c>
      <c r="C41701" s="1">
        <v>290482387</v>
      </c>
      <c r="D41701" t="s">
        <v>261096</v>
      </c>
      <c r="E41701" t="s">
        <v>265389</v>
      </c>
      <c r="F41701" s="1">
        <v>9</v>
      </c>
      <c r="G41701" s="1" t="s">
        <v>194225</v>
      </c>
      <c r="H41701" s="1" t="s">
        <v>194226</v>
      </c>
      <c r="I41701" s="1"/>
    </row>
    <row r="41702" spans="1:9" x14ac:dyDescent="0.2">
      <c r="A41702" s="1" t="s">
        <v>194227</v>
      </c>
      <c r="B41702" s="1" t="s">
        <v>194228</v>
      </c>
      <c r="C41702" s="1">
        <v>282618711</v>
      </c>
      <c r="D41702" t="s">
        <v>264278</v>
      </c>
      <c r="E41702" t="s">
        <v>265400</v>
      </c>
      <c r="F41702" s="1">
        <v>3385</v>
      </c>
      <c r="G41702" s="1" t="s">
        <v>194229</v>
      </c>
      <c r="H41702" s="1" t="s">
        <v>194230</v>
      </c>
      <c r="I41702" s="1" t="s">
        <v>194231</v>
      </c>
    </row>
    <row r="41703" spans="1:9" x14ac:dyDescent="0.2">
      <c r="A41703" s="1" t="s">
        <v>194232</v>
      </c>
      <c r="B41703" s="1" t="s">
        <v>194233</v>
      </c>
      <c r="C41703" s="1">
        <v>290491570</v>
      </c>
      <c r="D41703" t="s">
        <v>261096</v>
      </c>
      <c r="E41703" t="s">
        <v>265389</v>
      </c>
      <c r="F41703" s="1">
        <v>18</v>
      </c>
      <c r="G41703" s="1" t="s">
        <v>194234</v>
      </c>
      <c r="H41703" s="1" t="s">
        <v>194235</v>
      </c>
      <c r="I41703" s="1" t="s">
        <v>194236</v>
      </c>
    </row>
    <row r="41704" spans="1:9" x14ac:dyDescent="0.2">
      <c r="A41704" s="1" t="s">
        <v>194237</v>
      </c>
      <c r="B41704" s="1" t="s">
        <v>194238</v>
      </c>
      <c r="C41704" s="1">
        <v>283196862</v>
      </c>
      <c r="D41704" t="s">
        <v>261096</v>
      </c>
      <c r="E41704" t="s">
        <v>265389</v>
      </c>
      <c r="F41704" s="1">
        <v>12</v>
      </c>
      <c r="G41704" s="1" t="s">
        <v>194239</v>
      </c>
      <c r="H41704" s="1"/>
      <c r="I41704" s="1" t="s">
        <v>194240</v>
      </c>
    </row>
    <row r="41705" spans="1:9" x14ac:dyDescent="0.2">
      <c r="A41705" s="1" t="s">
        <v>194241</v>
      </c>
      <c r="B41705" s="1" t="s">
        <v>194242</v>
      </c>
      <c r="C41705" s="1">
        <v>285399357</v>
      </c>
      <c r="D41705" t="s">
        <v>264906</v>
      </c>
      <c r="E41705" t="s">
        <v>265401</v>
      </c>
      <c r="F41705" s="1">
        <v>790</v>
      </c>
      <c r="G41705" s="1" t="s">
        <v>194243</v>
      </c>
      <c r="H41705" s="1" t="s">
        <v>194244</v>
      </c>
      <c r="I41705" s="1"/>
    </row>
    <row r="41706" spans="1:9" x14ac:dyDescent="0.2">
      <c r="A41706" s="1" t="s">
        <v>194245</v>
      </c>
      <c r="B41706" s="1" t="s">
        <v>194246</v>
      </c>
      <c r="C41706" s="1">
        <v>291177525</v>
      </c>
      <c r="D41706" t="s">
        <v>261096</v>
      </c>
      <c r="E41706" t="s">
        <v>265389</v>
      </c>
      <c r="F41706" s="1">
        <v>10</v>
      </c>
      <c r="G41706" s="1" t="s">
        <v>194247</v>
      </c>
      <c r="H41706" s="1" t="s">
        <v>194248</v>
      </c>
      <c r="I41706" s="1" t="s">
        <v>194249</v>
      </c>
    </row>
    <row r="41707" spans="1:9" x14ac:dyDescent="0.2">
      <c r="A41707" s="1" t="s">
        <v>194250</v>
      </c>
      <c r="B41707" s="1" t="s">
        <v>194251</v>
      </c>
      <c r="C41707" s="1">
        <v>290490113</v>
      </c>
      <c r="D41707" t="s">
        <v>261096</v>
      </c>
      <c r="E41707" t="s">
        <v>265389</v>
      </c>
      <c r="F41707" s="1">
        <v>18</v>
      </c>
      <c r="G41707" s="1" t="s">
        <v>194252</v>
      </c>
      <c r="H41707" s="1" t="s">
        <v>194253</v>
      </c>
      <c r="I41707" s="1" t="s">
        <v>194254</v>
      </c>
    </row>
    <row r="41708" spans="1:9" x14ac:dyDescent="0.2">
      <c r="A41708" s="1" t="s">
        <v>194255</v>
      </c>
      <c r="B41708" s="1" t="s">
        <v>194256</v>
      </c>
      <c r="C41708" s="1">
        <v>283783106</v>
      </c>
      <c r="D41708" t="s">
        <v>261096</v>
      </c>
      <c r="E41708" t="s">
        <v>265389</v>
      </c>
      <c r="F41708" s="1">
        <v>12</v>
      </c>
      <c r="G41708" s="1" t="s">
        <v>194257</v>
      </c>
      <c r="H41708" s="1" t="s">
        <v>194258</v>
      </c>
      <c r="I41708" s="1" t="s">
        <v>194259</v>
      </c>
    </row>
    <row r="41709" spans="1:9" x14ac:dyDescent="0.2">
      <c r="A41709" s="1" t="s">
        <v>194260</v>
      </c>
      <c r="B41709" s="1" t="s">
        <v>194261</v>
      </c>
      <c r="C41709" s="1">
        <v>290523116</v>
      </c>
      <c r="D41709" t="s">
        <v>261096</v>
      </c>
      <c r="E41709" t="s">
        <v>265402</v>
      </c>
      <c r="F41709" s="1">
        <v>68</v>
      </c>
      <c r="G41709" s="1" t="s">
        <v>194262</v>
      </c>
      <c r="H41709" s="1" t="s">
        <v>194263</v>
      </c>
      <c r="I41709" s="1"/>
    </row>
    <row r="41710" spans="1:9" x14ac:dyDescent="0.2">
      <c r="A41710" s="1" t="s">
        <v>194264</v>
      </c>
      <c r="B41710" s="1" t="s">
        <v>194265</v>
      </c>
      <c r="C41710" s="1">
        <v>282935386</v>
      </c>
      <c r="D41710" t="s">
        <v>261096</v>
      </c>
      <c r="E41710" t="s">
        <v>265390</v>
      </c>
      <c r="F41710" s="1">
        <v>656</v>
      </c>
      <c r="G41710" s="1" t="s">
        <v>194266</v>
      </c>
      <c r="H41710" s="1" t="s">
        <v>194267</v>
      </c>
      <c r="I41710" s="1" t="s">
        <v>194268</v>
      </c>
    </row>
    <row r="41711" spans="1:9" x14ac:dyDescent="0.2">
      <c r="A41711" s="1" t="s">
        <v>194269</v>
      </c>
      <c r="B41711" s="1" t="s">
        <v>194270</v>
      </c>
      <c r="C41711" s="1">
        <v>291415070</v>
      </c>
      <c r="D41711" t="s">
        <v>261096</v>
      </c>
      <c r="E41711" t="s">
        <v>265395</v>
      </c>
      <c r="F41711" s="1">
        <v>14</v>
      </c>
      <c r="G41711" s="1" t="s">
        <v>194271</v>
      </c>
      <c r="H41711" s="1" t="s">
        <v>194272</v>
      </c>
      <c r="I41711" s="1"/>
    </row>
    <row r="41712" spans="1:9" x14ac:dyDescent="0.2">
      <c r="A41712" s="1" t="s">
        <v>194273</v>
      </c>
      <c r="B41712" s="1" t="s">
        <v>194274</v>
      </c>
      <c r="C41712" s="1">
        <v>289597719</v>
      </c>
      <c r="D41712" t="s">
        <v>261096</v>
      </c>
      <c r="E41712" t="s">
        <v>265389</v>
      </c>
      <c r="F41712" s="1">
        <v>1</v>
      </c>
      <c r="G41712" s="1" t="s">
        <v>194275</v>
      </c>
      <c r="H41712" s="1" t="s">
        <v>194276</v>
      </c>
      <c r="I41712" s="1"/>
    </row>
    <row r="41713" spans="1:9" x14ac:dyDescent="0.2">
      <c r="A41713" s="1" t="s">
        <v>194277</v>
      </c>
      <c r="B41713" s="1" t="s">
        <v>194278</v>
      </c>
      <c r="C41713" s="1">
        <v>290488180</v>
      </c>
      <c r="D41713" t="s">
        <v>261096</v>
      </c>
      <c r="E41713" t="s">
        <v>265389</v>
      </c>
      <c r="F41713" s="1">
        <v>40</v>
      </c>
      <c r="G41713" s="1" t="s">
        <v>194279</v>
      </c>
      <c r="H41713" s="1" t="s">
        <v>194280</v>
      </c>
      <c r="I41713" s="1" t="s">
        <v>194281</v>
      </c>
    </row>
    <row r="41714" spans="1:9" x14ac:dyDescent="0.2">
      <c r="A41714" s="1" t="s">
        <v>194282</v>
      </c>
      <c r="B41714" s="1" t="s">
        <v>194283</v>
      </c>
      <c r="C41714" s="1">
        <v>220193662</v>
      </c>
      <c r="D41714" t="s">
        <v>261096</v>
      </c>
      <c r="E41714" t="s">
        <v>265389</v>
      </c>
      <c r="F41714" s="1">
        <v>2</v>
      </c>
      <c r="G41714" s="1" t="s">
        <v>194284</v>
      </c>
      <c r="H41714" s="1" t="s">
        <v>194285</v>
      </c>
      <c r="I41714" s="1" t="s">
        <v>194286</v>
      </c>
    </row>
    <row r="41715" spans="1:9" x14ac:dyDescent="0.2">
      <c r="A41715" s="1" t="s">
        <v>194287</v>
      </c>
      <c r="B41715" s="1" t="s">
        <v>194288</v>
      </c>
      <c r="C41715" s="1">
        <v>224613694</v>
      </c>
      <c r="D41715" t="s">
        <v>261096</v>
      </c>
      <c r="E41715" t="s">
        <v>265389</v>
      </c>
      <c r="F41715" s="1">
        <v>21</v>
      </c>
      <c r="G41715" s="1" t="s">
        <v>194289</v>
      </c>
      <c r="H41715" s="1" t="s">
        <v>194290</v>
      </c>
      <c r="I41715" s="1" t="s">
        <v>194291</v>
      </c>
    </row>
    <row r="41716" spans="1:9" x14ac:dyDescent="0.2">
      <c r="A41716" s="1" t="s">
        <v>194292</v>
      </c>
      <c r="B41716" s="1" t="s">
        <v>194293</v>
      </c>
      <c r="C41716" s="1">
        <v>291177546</v>
      </c>
      <c r="D41716" t="s">
        <v>261096</v>
      </c>
      <c r="E41716" t="s">
        <v>265389</v>
      </c>
      <c r="F41716" s="1">
        <v>16</v>
      </c>
      <c r="G41716" s="1" t="s">
        <v>194294</v>
      </c>
      <c r="H41716" s="1"/>
      <c r="I41716" s="1" t="s">
        <v>194295</v>
      </c>
    </row>
    <row r="41717" spans="1:9" x14ac:dyDescent="0.2">
      <c r="A41717" s="1" t="s">
        <v>194296</v>
      </c>
      <c r="B41717" s="1" t="s">
        <v>194297</v>
      </c>
      <c r="C41717" s="1">
        <v>290492946</v>
      </c>
      <c r="D41717" t="s">
        <v>261096</v>
      </c>
      <c r="E41717" t="s">
        <v>265389</v>
      </c>
      <c r="F41717" s="1">
        <v>6</v>
      </c>
      <c r="G41717" s="1" t="s">
        <v>194298</v>
      </c>
      <c r="H41717" s="1" t="s">
        <v>194299</v>
      </c>
      <c r="I41717" s="1" t="s">
        <v>194300</v>
      </c>
    </row>
    <row r="41718" spans="1:9" x14ac:dyDescent="0.2">
      <c r="A41718" s="1" t="s">
        <v>194301</v>
      </c>
      <c r="B41718" s="1" t="s">
        <v>194302</v>
      </c>
      <c r="C41718" s="1">
        <v>290481376</v>
      </c>
      <c r="D41718" t="s">
        <v>261096</v>
      </c>
      <c r="E41718" t="s">
        <v>265389</v>
      </c>
      <c r="F41718" s="1">
        <v>319</v>
      </c>
      <c r="G41718" s="1" t="s">
        <v>194303</v>
      </c>
      <c r="H41718" s="1" t="s">
        <v>194304</v>
      </c>
      <c r="I41718" s="1" t="s">
        <v>194305</v>
      </c>
    </row>
    <row r="41719" spans="1:9" x14ac:dyDescent="0.2">
      <c r="A41719" s="1" t="s">
        <v>194306</v>
      </c>
      <c r="B41719" s="1" t="s">
        <v>194307</v>
      </c>
      <c r="C41719" s="1">
        <v>291426369</v>
      </c>
      <c r="D41719" t="s">
        <v>261096</v>
      </c>
      <c r="E41719" t="s">
        <v>265389</v>
      </c>
      <c r="F41719" s="1">
        <v>10</v>
      </c>
      <c r="G41719" s="1" t="s">
        <v>194308</v>
      </c>
      <c r="H41719" s="1" t="s">
        <v>194309</v>
      </c>
      <c r="I41719" s="1" t="s">
        <v>194310</v>
      </c>
    </row>
    <row r="41720" spans="1:9" x14ac:dyDescent="0.2">
      <c r="A41720" s="1" t="s">
        <v>194311</v>
      </c>
      <c r="B41720" s="1" t="s">
        <v>194312</v>
      </c>
      <c r="C41720" s="1">
        <v>290525934</v>
      </c>
      <c r="D41720" t="s">
        <v>261096</v>
      </c>
      <c r="E41720" t="s">
        <v>265389</v>
      </c>
      <c r="F41720" s="1">
        <v>1</v>
      </c>
      <c r="G41720" s="1" t="s">
        <v>194313</v>
      </c>
      <c r="H41720" s="1" t="s">
        <v>194314</v>
      </c>
      <c r="I41720" s="1"/>
    </row>
    <row r="41721" spans="1:9" x14ac:dyDescent="0.2">
      <c r="A41721" s="1" t="s">
        <v>194315</v>
      </c>
      <c r="B41721" s="1" t="s">
        <v>194316</v>
      </c>
      <c r="C41721" s="1">
        <v>291433058</v>
      </c>
      <c r="D41721" t="s">
        <v>261096</v>
      </c>
      <c r="E41721" t="s">
        <v>265389</v>
      </c>
      <c r="F41721" s="1">
        <v>8</v>
      </c>
      <c r="G41721" s="1" t="s">
        <v>194317</v>
      </c>
      <c r="H41721" s="1" t="s">
        <v>194318</v>
      </c>
      <c r="I41721" s="1" t="s">
        <v>194319</v>
      </c>
    </row>
    <row r="41722" spans="1:9" x14ac:dyDescent="0.2">
      <c r="A41722" s="1" t="s">
        <v>194320</v>
      </c>
      <c r="B41722" s="1" t="s">
        <v>194321</v>
      </c>
      <c r="C41722" s="1">
        <v>290521959</v>
      </c>
      <c r="D41722" t="s">
        <v>261096</v>
      </c>
      <c r="E41722" t="s">
        <v>265389</v>
      </c>
      <c r="F41722" s="1">
        <v>1</v>
      </c>
      <c r="G41722" s="1" t="s">
        <v>194322</v>
      </c>
      <c r="H41722" s="1" t="s">
        <v>194323</v>
      </c>
      <c r="I41722" s="1" t="s">
        <v>194324</v>
      </c>
    </row>
    <row r="41723" spans="1:9" x14ac:dyDescent="0.2">
      <c r="A41723" s="1" t="s">
        <v>194325</v>
      </c>
      <c r="B41723" s="1" t="s">
        <v>194326</v>
      </c>
      <c r="C41723" s="1">
        <v>290526537</v>
      </c>
      <c r="D41723" t="s">
        <v>261096</v>
      </c>
      <c r="E41723" t="s">
        <v>265389</v>
      </c>
      <c r="F41723" s="1">
        <v>4</v>
      </c>
      <c r="G41723" s="1" t="s">
        <v>194327</v>
      </c>
      <c r="H41723" s="1" t="s">
        <v>194328</v>
      </c>
      <c r="I41723" s="1"/>
    </row>
    <row r="41724" spans="1:9" x14ac:dyDescent="0.2">
      <c r="A41724" s="1" t="s">
        <v>194329</v>
      </c>
      <c r="B41724" s="1" t="s">
        <v>194330</v>
      </c>
      <c r="C41724" s="1">
        <v>290488179</v>
      </c>
      <c r="D41724" t="s">
        <v>265403</v>
      </c>
      <c r="E41724" t="s">
        <v>265404</v>
      </c>
      <c r="F41724" s="1">
        <v>7700</v>
      </c>
      <c r="G41724" s="1" t="s">
        <v>194331</v>
      </c>
      <c r="H41724" s="1" t="s">
        <v>194332</v>
      </c>
      <c r="I41724" s="1" t="s">
        <v>194333</v>
      </c>
    </row>
    <row r="41725" spans="1:9" x14ac:dyDescent="0.2">
      <c r="A41725" s="1" t="s">
        <v>194334</v>
      </c>
      <c r="B41725" s="1" t="s">
        <v>194334</v>
      </c>
      <c r="C41725" s="1">
        <v>291417442</v>
      </c>
      <c r="D41725" t="s">
        <v>261096</v>
      </c>
      <c r="E41725" t="s">
        <v>265389</v>
      </c>
      <c r="F41725" s="1">
        <v>1</v>
      </c>
      <c r="G41725" s="1" t="s">
        <v>194335</v>
      </c>
      <c r="H41725" s="1" t="s">
        <v>194336</v>
      </c>
      <c r="I41725" s="1" t="s">
        <v>194337</v>
      </c>
    </row>
    <row r="41726" spans="1:9" x14ac:dyDescent="0.2">
      <c r="A41726" s="1" t="s">
        <v>194338</v>
      </c>
      <c r="B41726" s="1" t="s">
        <v>194339</v>
      </c>
      <c r="C41726" s="1">
        <v>290484002</v>
      </c>
      <c r="D41726" t="s">
        <v>261096</v>
      </c>
      <c r="E41726" t="s">
        <v>265389</v>
      </c>
      <c r="F41726" s="1">
        <v>5</v>
      </c>
      <c r="G41726" s="1" t="s">
        <v>194340</v>
      </c>
      <c r="H41726" s="1" t="s">
        <v>194341</v>
      </c>
      <c r="I41726" s="1" t="s">
        <v>194342</v>
      </c>
    </row>
    <row r="41727" spans="1:9" x14ac:dyDescent="0.2">
      <c r="A41727" s="1" t="s">
        <v>194343</v>
      </c>
      <c r="B41727" s="1" t="s">
        <v>194344</v>
      </c>
      <c r="C41727" s="1">
        <v>291428730</v>
      </c>
      <c r="D41727" t="s">
        <v>261096</v>
      </c>
      <c r="E41727" t="s">
        <v>265389</v>
      </c>
      <c r="F41727" s="1">
        <v>3</v>
      </c>
      <c r="G41727" s="1" t="s">
        <v>194345</v>
      </c>
      <c r="H41727" s="1" t="s">
        <v>194346</v>
      </c>
      <c r="I41727" s="1"/>
    </row>
    <row r="41728" spans="1:9" x14ac:dyDescent="0.2">
      <c r="A41728" s="1" t="s">
        <v>194347</v>
      </c>
      <c r="B41728" s="1" t="s">
        <v>194348</v>
      </c>
      <c r="C41728" s="1">
        <v>290488323</v>
      </c>
      <c r="D41728" t="s">
        <v>261096</v>
      </c>
      <c r="E41728" t="s">
        <v>265389</v>
      </c>
      <c r="F41728" s="1">
        <v>25</v>
      </c>
      <c r="G41728" s="1" t="s">
        <v>194349</v>
      </c>
      <c r="H41728" s="1" t="s">
        <v>194350</v>
      </c>
      <c r="I41728" s="1" t="s">
        <v>194351</v>
      </c>
    </row>
    <row r="41729" spans="1:9" x14ac:dyDescent="0.2">
      <c r="A41729" s="1" t="s">
        <v>194352</v>
      </c>
      <c r="B41729" s="1" t="s">
        <v>194353</v>
      </c>
      <c r="C41729" s="1">
        <v>290487355</v>
      </c>
      <c r="D41729" t="s">
        <v>261096</v>
      </c>
      <c r="E41729" t="s">
        <v>265389</v>
      </c>
      <c r="F41729" s="1">
        <v>25</v>
      </c>
      <c r="G41729" s="1" t="s">
        <v>194354</v>
      </c>
      <c r="H41729" s="1" t="s">
        <v>194355</v>
      </c>
      <c r="I41729" s="1" t="s">
        <v>194356</v>
      </c>
    </row>
    <row r="41730" spans="1:9" x14ac:dyDescent="0.2">
      <c r="A41730" s="1" t="s">
        <v>31377</v>
      </c>
      <c r="B41730" s="1" t="s">
        <v>194357</v>
      </c>
      <c r="C41730" s="1">
        <v>289597729</v>
      </c>
      <c r="D41730" t="s">
        <v>261096</v>
      </c>
      <c r="E41730" t="s">
        <v>265389</v>
      </c>
      <c r="F41730" s="1">
        <v>158</v>
      </c>
      <c r="G41730" s="1" t="s">
        <v>194358</v>
      </c>
      <c r="H41730" s="1" t="s">
        <v>194359</v>
      </c>
      <c r="I41730" s="1"/>
    </row>
    <row r="41731" spans="1:9" x14ac:dyDescent="0.2">
      <c r="A41731" s="1" t="s">
        <v>194360</v>
      </c>
      <c r="B41731" s="1" t="s">
        <v>194361</v>
      </c>
      <c r="C41731" s="1">
        <v>286177715</v>
      </c>
      <c r="D41731" t="s">
        <v>261096</v>
      </c>
      <c r="E41731" t="s">
        <v>265389</v>
      </c>
      <c r="F41731" s="1">
        <v>2</v>
      </c>
      <c r="G41731" s="1" t="s">
        <v>194362</v>
      </c>
      <c r="H41731" s="1" t="s">
        <v>194363</v>
      </c>
      <c r="I41731" s="1"/>
    </row>
    <row r="41732" spans="1:9" x14ac:dyDescent="0.2">
      <c r="A41732" s="1" t="s">
        <v>194364</v>
      </c>
      <c r="B41732" s="1" t="s">
        <v>194365</v>
      </c>
      <c r="C41732" s="1">
        <v>289597730</v>
      </c>
      <c r="D41732" t="s">
        <v>261096</v>
      </c>
      <c r="E41732" t="s">
        <v>265389</v>
      </c>
      <c r="F41732" s="1">
        <v>4</v>
      </c>
      <c r="G41732" s="1" t="s">
        <v>194366</v>
      </c>
      <c r="H41732" s="1" t="s">
        <v>194367</v>
      </c>
      <c r="I41732" s="1"/>
    </row>
    <row r="41733" spans="1:9" x14ac:dyDescent="0.2">
      <c r="A41733" s="1" t="s">
        <v>194368</v>
      </c>
      <c r="B41733" s="1" t="s">
        <v>194369</v>
      </c>
      <c r="C41733" s="1">
        <v>290488283</v>
      </c>
      <c r="D41733" t="s">
        <v>261096</v>
      </c>
      <c r="E41733" t="s">
        <v>265390</v>
      </c>
      <c r="F41733" s="1">
        <v>26</v>
      </c>
      <c r="G41733" s="1" t="s">
        <v>194370</v>
      </c>
      <c r="H41733" s="1" t="s">
        <v>194371</v>
      </c>
      <c r="I41733" s="1" t="s">
        <v>194372</v>
      </c>
    </row>
    <row r="41734" spans="1:9" x14ac:dyDescent="0.2">
      <c r="A41734" s="1" t="s">
        <v>194373</v>
      </c>
      <c r="B41734" s="1" t="s">
        <v>194374</v>
      </c>
      <c r="C41734" s="1">
        <v>290487404</v>
      </c>
      <c r="D41734" t="s">
        <v>261096</v>
      </c>
      <c r="E41734" t="s">
        <v>265390</v>
      </c>
      <c r="F41734" s="1">
        <v>19</v>
      </c>
      <c r="G41734" s="1" t="s">
        <v>194375</v>
      </c>
      <c r="H41734" s="1" t="s">
        <v>194376</v>
      </c>
      <c r="I41734" s="1" t="s">
        <v>194377</v>
      </c>
    </row>
    <row r="41735" spans="1:9" x14ac:dyDescent="0.2">
      <c r="A41735" s="1" t="s">
        <v>194378</v>
      </c>
      <c r="B41735" s="1" t="s">
        <v>194379</v>
      </c>
      <c r="C41735" s="1">
        <v>290492811</v>
      </c>
      <c r="D41735" t="s">
        <v>261096</v>
      </c>
      <c r="E41735" t="s">
        <v>265389</v>
      </c>
      <c r="F41735" s="1">
        <v>44</v>
      </c>
      <c r="G41735" s="1" t="s">
        <v>194380</v>
      </c>
      <c r="H41735" s="1" t="s">
        <v>194381</v>
      </c>
      <c r="I41735" s="1" t="s">
        <v>194382</v>
      </c>
    </row>
    <row r="41736" spans="1:9" x14ac:dyDescent="0.2">
      <c r="A41736" s="1" t="s">
        <v>194383</v>
      </c>
      <c r="B41736" s="1" t="s">
        <v>194384</v>
      </c>
      <c r="C41736" s="1">
        <v>290488397</v>
      </c>
      <c r="D41736" t="s">
        <v>261096</v>
      </c>
      <c r="E41736" t="s">
        <v>265389</v>
      </c>
      <c r="F41736" s="1">
        <v>2</v>
      </c>
      <c r="G41736" s="1" t="s">
        <v>194385</v>
      </c>
      <c r="H41736" s="1" t="s">
        <v>194386</v>
      </c>
      <c r="I41736" s="1"/>
    </row>
    <row r="41737" spans="1:9" x14ac:dyDescent="0.2">
      <c r="A41737" s="1" t="s">
        <v>194387</v>
      </c>
      <c r="B41737" s="1" t="s">
        <v>194388</v>
      </c>
      <c r="C41737" s="1">
        <v>290484180</v>
      </c>
      <c r="D41737" t="s">
        <v>261096</v>
      </c>
      <c r="E41737" t="s">
        <v>265389</v>
      </c>
      <c r="F41737" s="1">
        <v>52</v>
      </c>
      <c r="G41737" s="1" t="s">
        <v>194389</v>
      </c>
      <c r="H41737" s="1" t="s">
        <v>194390</v>
      </c>
      <c r="I41737" s="1" t="s">
        <v>194391</v>
      </c>
    </row>
    <row r="41738" spans="1:9" x14ac:dyDescent="0.2">
      <c r="A41738" s="1" t="s">
        <v>194392</v>
      </c>
      <c r="B41738" s="1" t="s">
        <v>194393</v>
      </c>
      <c r="C41738" s="1">
        <v>290486781</v>
      </c>
      <c r="D41738" t="s">
        <v>261096</v>
      </c>
      <c r="E41738" t="s">
        <v>265389</v>
      </c>
      <c r="F41738" s="1">
        <v>15</v>
      </c>
      <c r="G41738" s="1" t="s">
        <v>194394</v>
      </c>
      <c r="H41738" s="1" t="s">
        <v>194395</v>
      </c>
      <c r="I41738" s="1" t="s">
        <v>194396</v>
      </c>
    </row>
    <row r="41739" spans="1:9" x14ac:dyDescent="0.2">
      <c r="A41739" s="1" t="s">
        <v>194397</v>
      </c>
      <c r="B41739" s="1" t="s">
        <v>194398</v>
      </c>
      <c r="C41739" s="1">
        <v>291437345</v>
      </c>
      <c r="D41739" t="s">
        <v>261096</v>
      </c>
      <c r="E41739" t="s">
        <v>265390</v>
      </c>
      <c r="F41739" s="1">
        <v>2</v>
      </c>
      <c r="G41739" s="1" t="s">
        <v>194399</v>
      </c>
      <c r="H41739" s="1" t="s">
        <v>194400</v>
      </c>
      <c r="I41739" s="1"/>
    </row>
    <row r="41740" spans="1:9" x14ac:dyDescent="0.2">
      <c r="A41740" s="1" t="s">
        <v>194401</v>
      </c>
      <c r="B41740" s="1" t="s">
        <v>194402</v>
      </c>
      <c r="C41740" s="1">
        <v>291444279</v>
      </c>
      <c r="D41740" t="s">
        <v>261096</v>
      </c>
      <c r="E41740" t="s">
        <v>265389</v>
      </c>
      <c r="F41740" s="1">
        <v>2</v>
      </c>
      <c r="G41740" s="1" t="s">
        <v>194403</v>
      </c>
      <c r="H41740" s="1" t="s">
        <v>194404</v>
      </c>
      <c r="I41740" s="1" t="s">
        <v>194405</v>
      </c>
    </row>
    <row r="41741" spans="1:9" x14ac:dyDescent="0.2">
      <c r="A41741" s="1" t="s">
        <v>194406</v>
      </c>
      <c r="B41741" s="1" t="s">
        <v>194407</v>
      </c>
      <c r="C41741" s="1">
        <v>291420715</v>
      </c>
      <c r="D41741" t="s">
        <v>261096</v>
      </c>
      <c r="E41741" t="s">
        <v>265389</v>
      </c>
      <c r="F41741" s="1">
        <v>8</v>
      </c>
      <c r="G41741" s="1" t="s">
        <v>194408</v>
      </c>
      <c r="H41741" s="1" t="s">
        <v>194409</v>
      </c>
      <c r="I41741" s="1" t="s">
        <v>194410</v>
      </c>
    </row>
    <row r="41742" spans="1:9" x14ac:dyDescent="0.2">
      <c r="A41742" s="1" t="s">
        <v>194411</v>
      </c>
      <c r="B41742" s="1" t="s">
        <v>194412</v>
      </c>
      <c r="C41742" s="1">
        <v>290520445</v>
      </c>
      <c r="D41742" t="s">
        <v>261096</v>
      </c>
      <c r="E41742" t="s">
        <v>265389</v>
      </c>
      <c r="F41742" s="1">
        <v>20</v>
      </c>
      <c r="G41742" s="1" t="s">
        <v>194413</v>
      </c>
      <c r="H41742" s="1" t="s">
        <v>194414</v>
      </c>
      <c r="I41742" s="1"/>
    </row>
    <row r="41743" spans="1:9" x14ac:dyDescent="0.2">
      <c r="A41743" s="1" t="s">
        <v>194415</v>
      </c>
      <c r="B41743" s="1" t="s">
        <v>194416</v>
      </c>
      <c r="C41743" s="1">
        <v>290484198</v>
      </c>
      <c r="D41743" t="s">
        <v>261096</v>
      </c>
      <c r="E41743" t="s">
        <v>265390</v>
      </c>
      <c r="F41743" s="1">
        <v>22</v>
      </c>
      <c r="G41743" s="1" t="s">
        <v>194417</v>
      </c>
      <c r="H41743" s="1" t="s">
        <v>194418</v>
      </c>
      <c r="I41743" s="1"/>
    </row>
    <row r="41744" spans="1:9" x14ac:dyDescent="0.2">
      <c r="A41744" s="1" t="s">
        <v>194419</v>
      </c>
      <c r="B41744" s="1" t="s">
        <v>194420</v>
      </c>
      <c r="C41744" s="1">
        <v>290484227</v>
      </c>
      <c r="D41744" t="s">
        <v>261096</v>
      </c>
      <c r="E41744" t="s">
        <v>265389</v>
      </c>
      <c r="F41744" s="1">
        <v>5</v>
      </c>
      <c r="G41744" s="1" t="s">
        <v>194421</v>
      </c>
      <c r="H41744" s="1" t="s">
        <v>194422</v>
      </c>
      <c r="I41744" s="1" t="s">
        <v>194423</v>
      </c>
    </row>
    <row r="41745" spans="1:9" x14ac:dyDescent="0.2">
      <c r="A41745" s="1" t="s">
        <v>194424</v>
      </c>
      <c r="B41745" s="1" t="s">
        <v>194425</v>
      </c>
      <c r="C41745" s="1">
        <v>290520567</v>
      </c>
      <c r="D41745" t="s">
        <v>261096</v>
      </c>
      <c r="E41745" t="s">
        <v>265389</v>
      </c>
      <c r="F41745" s="1">
        <v>19</v>
      </c>
      <c r="G41745" s="1" t="s">
        <v>194426</v>
      </c>
      <c r="H41745" s="1" t="s">
        <v>194427</v>
      </c>
      <c r="I41745" s="1" t="s">
        <v>194428</v>
      </c>
    </row>
    <row r="41746" spans="1:9" x14ac:dyDescent="0.2">
      <c r="A41746" s="1" t="s">
        <v>194429</v>
      </c>
      <c r="B41746" s="1" t="s">
        <v>194430</v>
      </c>
      <c r="C41746" s="1">
        <v>290491724</v>
      </c>
      <c r="D41746" t="s">
        <v>261096</v>
      </c>
      <c r="E41746" t="s">
        <v>265390</v>
      </c>
      <c r="F41746" s="1">
        <v>2</v>
      </c>
      <c r="G41746" s="1" t="s">
        <v>194431</v>
      </c>
      <c r="H41746" s="1" t="s">
        <v>194432</v>
      </c>
      <c r="I41746" s="1" t="s">
        <v>194433</v>
      </c>
    </row>
    <row r="41747" spans="1:9" x14ac:dyDescent="0.2">
      <c r="A41747" s="1" t="s">
        <v>194434</v>
      </c>
      <c r="B41747" s="1" t="s">
        <v>194435</v>
      </c>
      <c r="C41747" s="1">
        <v>290489342</v>
      </c>
      <c r="D41747" t="s">
        <v>261096</v>
      </c>
      <c r="E41747" t="s">
        <v>265389</v>
      </c>
      <c r="F41747" s="1">
        <v>8</v>
      </c>
      <c r="G41747" s="1" t="s">
        <v>194436</v>
      </c>
      <c r="H41747" s="1" t="s">
        <v>194437</v>
      </c>
      <c r="I41747" s="1"/>
    </row>
    <row r="41748" spans="1:9" x14ac:dyDescent="0.2">
      <c r="A41748" s="1" t="s">
        <v>194438</v>
      </c>
      <c r="B41748" s="1" t="s">
        <v>194439</v>
      </c>
      <c r="C41748" s="1">
        <v>283107243</v>
      </c>
      <c r="D41748" t="s">
        <v>261096</v>
      </c>
      <c r="E41748" t="s">
        <v>265390</v>
      </c>
      <c r="F41748" s="1">
        <v>56</v>
      </c>
      <c r="G41748" s="1" t="s">
        <v>194440</v>
      </c>
      <c r="H41748" s="1" t="s">
        <v>194441</v>
      </c>
      <c r="I41748" s="1" t="s">
        <v>194442</v>
      </c>
    </row>
    <row r="41749" spans="1:9" x14ac:dyDescent="0.2">
      <c r="A41749" s="1" t="s">
        <v>194443</v>
      </c>
      <c r="B41749" s="1" t="s">
        <v>194444</v>
      </c>
      <c r="C41749" s="1">
        <v>290489209</v>
      </c>
      <c r="D41749" t="s">
        <v>261096</v>
      </c>
      <c r="E41749" t="s">
        <v>265389</v>
      </c>
      <c r="F41749" s="1">
        <v>12</v>
      </c>
      <c r="G41749" s="1" t="s">
        <v>194445</v>
      </c>
      <c r="H41749" s="1" t="s">
        <v>194446</v>
      </c>
      <c r="I41749" s="1" t="s">
        <v>194447</v>
      </c>
    </row>
    <row r="41750" spans="1:9" x14ac:dyDescent="0.2">
      <c r="A41750" s="1" t="s">
        <v>194448</v>
      </c>
      <c r="B41750" s="1" t="s">
        <v>194449</v>
      </c>
      <c r="C41750" s="1">
        <v>291417721</v>
      </c>
      <c r="D41750" t="s">
        <v>261096</v>
      </c>
      <c r="E41750" t="s">
        <v>265389</v>
      </c>
      <c r="F41750" s="1">
        <v>11</v>
      </c>
      <c r="G41750" s="1" t="s">
        <v>194450</v>
      </c>
      <c r="H41750" s="1" t="s">
        <v>194451</v>
      </c>
      <c r="I41750" s="1" t="s">
        <v>194452</v>
      </c>
    </row>
    <row r="41751" spans="1:9" x14ac:dyDescent="0.2">
      <c r="A41751" s="1" t="s">
        <v>194453</v>
      </c>
      <c r="B41751" s="1" t="s">
        <v>194454</v>
      </c>
      <c r="C41751" s="1">
        <v>290525224</v>
      </c>
      <c r="D41751" t="s">
        <v>261096</v>
      </c>
      <c r="E41751" t="s">
        <v>265389</v>
      </c>
      <c r="F41751" s="1">
        <v>10</v>
      </c>
      <c r="G41751" s="1" t="s">
        <v>194455</v>
      </c>
      <c r="H41751" s="1" t="s">
        <v>194456</v>
      </c>
      <c r="I41751" s="1"/>
    </row>
    <row r="41752" spans="1:9" x14ac:dyDescent="0.2">
      <c r="A41752" s="1" t="s">
        <v>194457</v>
      </c>
      <c r="B41752" s="1" t="s">
        <v>194458</v>
      </c>
      <c r="C41752" s="1">
        <v>291419325</v>
      </c>
      <c r="D41752" t="s">
        <v>261096</v>
      </c>
      <c r="E41752" t="s">
        <v>265389</v>
      </c>
      <c r="F41752" s="1">
        <v>5</v>
      </c>
      <c r="G41752" s="1" t="s">
        <v>194459</v>
      </c>
      <c r="H41752" s="1" t="s">
        <v>194460</v>
      </c>
      <c r="I41752" s="1"/>
    </row>
    <row r="41753" spans="1:9" x14ac:dyDescent="0.2">
      <c r="A41753" s="1" t="s">
        <v>194461</v>
      </c>
      <c r="B41753" s="1" t="s">
        <v>194462</v>
      </c>
      <c r="C41753" s="1">
        <v>290481685</v>
      </c>
      <c r="D41753" t="s">
        <v>261096</v>
      </c>
      <c r="E41753" t="s">
        <v>265390</v>
      </c>
      <c r="F41753" s="1">
        <v>116</v>
      </c>
      <c r="G41753" s="1" t="s">
        <v>194463</v>
      </c>
      <c r="H41753" s="1" t="s">
        <v>194464</v>
      </c>
      <c r="I41753" s="1" t="s">
        <v>194465</v>
      </c>
    </row>
    <row r="41754" spans="1:9" x14ac:dyDescent="0.2">
      <c r="A41754" s="1" t="s">
        <v>194466</v>
      </c>
      <c r="B41754" s="1" t="s">
        <v>194467</v>
      </c>
      <c r="C41754" s="1">
        <v>290521419</v>
      </c>
      <c r="D41754" t="s">
        <v>261096</v>
      </c>
      <c r="E41754" t="s">
        <v>265389</v>
      </c>
      <c r="F41754" s="1">
        <v>13</v>
      </c>
      <c r="G41754" s="1" t="s">
        <v>194468</v>
      </c>
      <c r="H41754" s="1" t="s">
        <v>194469</v>
      </c>
      <c r="I41754" s="1"/>
    </row>
    <row r="41755" spans="1:9" x14ac:dyDescent="0.2">
      <c r="A41755" s="1" t="s">
        <v>194470</v>
      </c>
      <c r="B41755" s="1" t="s">
        <v>194471</v>
      </c>
      <c r="C41755" s="1">
        <v>290481667</v>
      </c>
      <c r="D41755" t="s">
        <v>261096</v>
      </c>
      <c r="E41755" t="s">
        <v>265389</v>
      </c>
      <c r="F41755" s="1">
        <v>67</v>
      </c>
      <c r="G41755" s="1" t="s">
        <v>194472</v>
      </c>
      <c r="H41755" s="1" t="s">
        <v>194473</v>
      </c>
      <c r="I41755" s="1" t="s">
        <v>194474</v>
      </c>
    </row>
    <row r="41756" spans="1:9" x14ac:dyDescent="0.2">
      <c r="A41756" s="1" t="s">
        <v>194475</v>
      </c>
      <c r="B41756" s="1" t="s">
        <v>194476</v>
      </c>
      <c r="C41756" s="1">
        <v>290484194</v>
      </c>
      <c r="D41756" t="s">
        <v>261096</v>
      </c>
      <c r="E41756" t="s">
        <v>265389</v>
      </c>
      <c r="F41756" s="1">
        <v>1</v>
      </c>
      <c r="G41756" s="1" t="s">
        <v>194477</v>
      </c>
      <c r="H41756" s="1" t="s">
        <v>194478</v>
      </c>
      <c r="I41756" s="1" t="s">
        <v>194479</v>
      </c>
    </row>
    <row r="41757" spans="1:9" x14ac:dyDescent="0.2">
      <c r="A41757" s="1" t="s">
        <v>194480</v>
      </c>
      <c r="B41757" s="1" t="s">
        <v>194481</v>
      </c>
      <c r="C41757" s="1">
        <v>289597735</v>
      </c>
      <c r="D41757" t="s">
        <v>261096</v>
      </c>
      <c r="E41757" t="s">
        <v>265389</v>
      </c>
      <c r="F41757" s="1">
        <v>1</v>
      </c>
      <c r="G41757" s="1"/>
      <c r="H41757" s="1" t="s">
        <v>194482</v>
      </c>
      <c r="I41757" s="1"/>
    </row>
    <row r="41758" spans="1:9" x14ac:dyDescent="0.2">
      <c r="A41758" s="1" t="s">
        <v>194483</v>
      </c>
      <c r="B41758" s="1" t="s">
        <v>194484</v>
      </c>
      <c r="C41758" s="1">
        <v>290492537</v>
      </c>
      <c r="D41758" t="s">
        <v>261096</v>
      </c>
      <c r="E41758" t="s">
        <v>265389</v>
      </c>
      <c r="F41758" s="1">
        <v>1</v>
      </c>
      <c r="G41758" s="1" t="s">
        <v>194485</v>
      </c>
      <c r="H41758" s="1" t="s">
        <v>194486</v>
      </c>
      <c r="I41758" s="1"/>
    </row>
    <row r="41759" spans="1:9" x14ac:dyDescent="0.2">
      <c r="A41759" s="1" t="s">
        <v>194487</v>
      </c>
      <c r="B41759" s="1" t="s">
        <v>194488</v>
      </c>
      <c r="C41759" s="1">
        <v>290523919</v>
      </c>
      <c r="D41759" t="s">
        <v>261096</v>
      </c>
      <c r="E41759" t="s">
        <v>265389</v>
      </c>
      <c r="F41759" s="1">
        <v>12</v>
      </c>
      <c r="G41759" s="1" t="s">
        <v>194489</v>
      </c>
      <c r="H41759" s="1" t="s">
        <v>194490</v>
      </c>
      <c r="I41759" s="1" t="s">
        <v>194491</v>
      </c>
    </row>
    <row r="41760" spans="1:9" x14ac:dyDescent="0.2">
      <c r="A41760" s="1" t="s">
        <v>194492</v>
      </c>
      <c r="B41760" s="1" t="s">
        <v>194493</v>
      </c>
      <c r="C41760" s="1">
        <v>290484219</v>
      </c>
      <c r="D41760" t="s">
        <v>261096</v>
      </c>
      <c r="E41760" t="s">
        <v>265389</v>
      </c>
      <c r="F41760" s="1">
        <v>33</v>
      </c>
      <c r="G41760" s="1" t="s">
        <v>194494</v>
      </c>
      <c r="H41760" s="1" t="s">
        <v>194495</v>
      </c>
      <c r="I41760" s="1"/>
    </row>
    <row r="41761" spans="1:9" x14ac:dyDescent="0.2">
      <c r="A41761" s="1" t="s">
        <v>194496</v>
      </c>
      <c r="B41761" s="1" t="s">
        <v>194497</v>
      </c>
      <c r="C41761" s="1">
        <v>278669947</v>
      </c>
      <c r="D41761" t="s">
        <v>261096</v>
      </c>
      <c r="E41761" t="s">
        <v>265389</v>
      </c>
      <c r="F41761" s="1">
        <v>2</v>
      </c>
      <c r="G41761" s="1" t="s">
        <v>194498</v>
      </c>
      <c r="H41761" s="1" t="s">
        <v>194499</v>
      </c>
      <c r="I41761" s="1" t="s">
        <v>194500</v>
      </c>
    </row>
    <row r="41762" spans="1:9" x14ac:dyDescent="0.2">
      <c r="A41762" s="1" t="s">
        <v>194501</v>
      </c>
      <c r="B41762" s="1" t="s">
        <v>194502</v>
      </c>
      <c r="C41762" s="1">
        <v>290526240</v>
      </c>
      <c r="D41762" t="s">
        <v>261096</v>
      </c>
      <c r="E41762" t="s">
        <v>265389</v>
      </c>
      <c r="F41762" s="1">
        <v>1</v>
      </c>
      <c r="G41762" s="1" t="s">
        <v>194503</v>
      </c>
      <c r="H41762" s="1" t="s">
        <v>194504</v>
      </c>
      <c r="I41762" s="1" t="s">
        <v>194505</v>
      </c>
    </row>
    <row r="41763" spans="1:9" x14ac:dyDescent="0.2">
      <c r="A41763" s="1" t="s">
        <v>194506</v>
      </c>
      <c r="B41763" s="1" t="s">
        <v>194507</v>
      </c>
      <c r="C41763" s="1">
        <v>222330873</v>
      </c>
      <c r="D41763" t="s">
        <v>261096</v>
      </c>
      <c r="E41763" t="s">
        <v>265389</v>
      </c>
      <c r="F41763" s="1">
        <v>14</v>
      </c>
      <c r="G41763" s="1" t="s">
        <v>194508</v>
      </c>
      <c r="H41763" s="1" t="s">
        <v>194509</v>
      </c>
      <c r="I41763" s="1"/>
    </row>
    <row r="41764" spans="1:9" x14ac:dyDescent="0.2">
      <c r="A41764" s="1" t="s">
        <v>194510</v>
      </c>
      <c r="B41764" s="1" t="s">
        <v>194511</v>
      </c>
      <c r="C41764" s="1">
        <v>290524351</v>
      </c>
      <c r="D41764" t="s">
        <v>261096</v>
      </c>
      <c r="E41764" t="s">
        <v>265389</v>
      </c>
      <c r="F41764" s="1">
        <v>12</v>
      </c>
      <c r="G41764" s="1" t="s">
        <v>194512</v>
      </c>
      <c r="H41764" s="1" t="s">
        <v>194513</v>
      </c>
      <c r="I41764" s="1"/>
    </row>
    <row r="41765" spans="1:9" x14ac:dyDescent="0.2">
      <c r="A41765" s="1" t="s">
        <v>194514</v>
      </c>
      <c r="B41765" s="1" t="s">
        <v>194515</v>
      </c>
      <c r="C41765" s="1">
        <v>278333500</v>
      </c>
      <c r="D41765" t="s">
        <v>261096</v>
      </c>
      <c r="E41765" t="s">
        <v>265389</v>
      </c>
      <c r="F41765" s="1">
        <v>15</v>
      </c>
      <c r="G41765" s="1" t="s">
        <v>194516</v>
      </c>
      <c r="H41765" s="1" t="s">
        <v>194517</v>
      </c>
      <c r="I41765" s="1"/>
    </row>
    <row r="41766" spans="1:9" x14ac:dyDescent="0.2">
      <c r="A41766" s="1" t="s">
        <v>194518</v>
      </c>
      <c r="B41766" s="1" t="s">
        <v>194519</v>
      </c>
      <c r="C41766" s="1">
        <v>263315623</v>
      </c>
      <c r="D41766" t="s">
        <v>261096</v>
      </c>
      <c r="E41766" t="s">
        <v>265389</v>
      </c>
      <c r="F41766" s="1">
        <v>3</v>
      </c>
      <c r="G41766" s="1" t="s">
        <v>194520</v>
      </c>
      <c r="H41766" s="1" t="s">
        <v>194521</v>
      </c>
      <c r="I41766" s="1" t="s">
        <v>194522</v>
      </c>
    </row>
    <row r="41767" spans="1:9" x14ac:dyDescent="0.2">
      <c r="A41767" s="1" t="s">
        <v>194523</v>
      </c>
      <c r="B41767" s="1" t="s">
        <v>194524</v>
      </c>
      <c r="C41767" s="1">
        <v>282142966</v>
      </c>
      <c r="D41767" t="s">
        <v>261096</v>
      </c>
      <c r="E41767" t="s">
        <v>265389</v>
      </c>
      <c r="F41767" s="1">
        <v>1</v>
      </c>
      <c r="G41767" s="1" t="s">
        <v>194525</v>
      </c>
      <c r="H41767" s="1" t="s">
        <v>194526</v>
      </c>
      <c r="I41767" s="1"/>
    </row>
    <row r="41768" spans="1:9" x14ac:dyDescent="0.2">
      <c r="A41768" s="1" t="s">
        <v>194527</v>
      </c>
      <c r="B41768" s="1" t="s">
        <v>194528</v>
      </c>
      <c r="C41768" s="1">
        <v>289597738</v>
      </c>
      <c r="D41768" t="s">
        <v>261096</v>
      </c>
      <c r="E41768" t="s">
        <v>265389</v>
      </c>
      <c r="F41768" s="1">
        <v>1</v>
      </c>
      <c r="G41768" s="1" t="s">
        <v>194529</v>
      </c>
      <c r="H41768" s="1" t="s">
        <v>194530</v>
      </c>
      <c r="I41768" s="1"/>
    </row>
    <row r="41769" spans="1:9" x14ac:dyDescent="0.2">
      <c r="A41769" s="1" t="s">
        <v>194531</v>
      </c>
      <c r="B41769" s="1" t="s">
        <v>194532</v>
      </c>
      <c r="C41769" s="1">
        <v>282946532</v>
      </c>
      <c r="D41769" t="s">
        <v>261096</v>
      </c>
      <c r="E41769" t="s">
        <v>265399</v>
      </c>
      <c r="F41769" s="1">
        <v>543</v>
      </c>
      <c r="G41769" s="1" t="s">
        <v>194533</v>
      </c>
      <c r="H41769" s="1" t="s">
        <v>194534</v>
      </c>
      <c r="I41769" s="1" t="s">
        <v>194535</v>
      </c>
    </row>
    <row r="41770" spans="1:9" x14ac:dyDescent="0.2">
      <c r="A41770" s="1" t="s">
        <v>194536</v>
      </c>
      <c r="B41770" s="1" t="s">
        <v>194537</v>
      </c>
      <c r="C41770" s="1">
        <v>282935629</v>
      </c>
      <c r="D41770" t="s">
        <v>261096</v>
      </c>
      <c r="E41770" t="s">
        <v>265390</v>
      </c>
      <c r="F41770" s="1">
        <v>4654</v>
      </c>
      <c r="G41770" s="1" t="s">
        <v>194538</v>
      </c>
      <c r="H41770" s="1" t="s">
        <v>194539</v>
      </c>
      <c r="I41770" s="1" t="s">
        <v>194540</v>
      </c>
    </row>
    <row r="41771" spans="1:9" x14ac:dyDescent="0.2">
      <c r="A41771" s="1" t="s">
        <v>194541</v>
      </c>
      <c r="B41771" s="1" t="s">
        <v>194542</v>
      </c>
      <c r="C41771" s="1">
        <v>291425938</v>
      </c>
      <c r="D41771" t="s">
        <v>261096</v>
      </c>
      <c r="E41771" t="s">
        <v>265389</v>
      </c>
      <c r="F41771" s="1">
        <v>828</v>
      </c>
      <c r="G41771" s="1" t="s">
        <v>194543</v>
      </c>
      <c r="H41771" s="1" t="s">
        <v>194544</v>
      </c>
      <c r="I41771" s="1" t="s">
        <v>194545</v>
      </c>
    </row>
    <row r="41772" spans="1:9" x14ac:dyDescent="0.2">
      <c r="A41772" s="1" t="s">
        <v>194546</v>
      </c>
      <c r="B41772" s="1" t="s">
        <v>194547</v>
      </c>
      <c r="C41772" s="1">
        <v>290483994</v>
      </c>
      <c r="D41772" t="s">
        <v>261096</v>
      </c>
      <c r="E41772" t="s">
        <v>265389</v>
      </c>
      <c r="F41772" s="1">
        <v>6</v>
      </c>
      <c r="G41772" s="1" t="s">
        <v>194548</v>
      </c>
      <c r="H41772" s="1" t="s">
        <v>194549</v>
      </c>
      <c r="I41772" s="1" t="s">
        <v>194550</v>
      </c>
    </row>
    <row r="41773" spans="1:9" x14ac:dyDescent="0.2">
      <c r="A41773" s="1" t="s">
        <v>194551</v>
      </c>
      <c r="B41773" s="1" t="s">
        <v>194552</v>
      </c>
      <c r="C41773" s="1">
        <v>290491036</v>
      </c>
      <c r="D41773" t="s">
        <v>261096</v>
      </c>
      <c r="E41773" t="s">
        <v>265390</v>
      </c>
      <c r="F41773" s="1">
        <v>130</v>
      </c>
      <c r="G41773" s="1" t="s">
        <v>194553</v>
      </c>
      <c r="H41773" s="1" t="s">
        <v>194554</v>
      </c>
      <c r="I41773" s="1" t="s">
        <v>194555</v>
      </c>
    </row>
    <row r="41774" spans="1:9" x14ac:dyDescent="0.2">
      <c r="A41774" s="1" t="s">
        <v>194556</v>
      </c>
      <c r="B41774" s="1" t="s">
        <v>194557</v>
      </c>
      <c r="C41774" s="1">
        <v>291427371</v>
      </c>
      <c r="D41774" t="s">
        <v>261096</v>
      </c>
      <c r="E41774" t="s">
        <v>265389</v>
      </c>
      <c r="F41774" s="1">
        <v>4</v>
      </c>
      <c r="G41774" s="1" t="s">
        <v>194558</v>
      </c>
      <c r="H41774" s="1" t="s">
        <v>194559</v>
      </c>
      <c r="I41774" s="1" t="s">
        <v>194560</v>
      </c>
    </row>
    <row r="41775" spans="1:9" x14ac:dyDescent="0.2">
      <c r="A41775" s="1" t="s">
        <v>194561</v>
      </c>
      <c r="B41775" s="1" t="s">
        <v>194562</v>
      </c>
      <c r="C41775" s="1">
        <v>290484201</v>
      </c>
      <c r="D41775" t="s">
        <v>261096</v>
      </c>
      <c r="E41775" t="s">
        <v>265389</v>
      </c>
      <c r="F41775" s="1">
        <v>2</v>
      </c>
      <c r="G41775" s="1" t="s">
        <v>194563</v>
      </c>
      <c r="H41775" s="1" t="s">
        <v>194564</v>
      </c>
      <c r="I41775" s="1"/>
    </row>
    <row r="41776" spans="1:9" x14ac:dyDescent="0.2">
      <c r="A41776" s="1" t="s">
        <v>194565</v>
      </c>
      <c r="B41776" s="1" t="s">
        <v>194566</v>
      </c>
      <c r="C41776" s="1">
        <v>290483507</v>
      </c>
      <c r="D41776" t="s">
        <v>261096</v>
      </c>
      <c r="E41776" t="s">
        <v>265389</v>
      </c>
      <c r="F41776" s="1">
        <v>32</v>
      </c>
      <c r="G41776" s="1" t="s">
        <v>194567</v>
      </c>
      <c r="H41776" s="1" t="s">
        <v>194568</v>
      </c>
      <c r="I41776" s="1" t="s">
        <v>194569</v>
      </c>
    </row>
    <row r="41777" spans="1:9" x14ac:dyDescent="0.2">
      <c r="A41777" s="1" t="s">
        <v>194570</v>
      </c>
      <c r="B41777" s="1" t="s">
        <v>194571</v>
      </c>
      <c r="C41777" s="1">
        <v>290483256</v>
      </c>
      <c r="D41777" t="s">
        <v>261096</v>
      </c>
      <c r="E41777" t="s">
        <v>265389</v>
      </c>
      <c r="F41777" s="1">
        <v>15</v>
      </c>
      <c r="G41777" s="1" t="s">
        <v>194572</v>
      </c>
      <c r="H41777" s="1" t="s">
        <v>194573</v>
      </c>
      <c r="I41777" s="1" t="s">
        <v>194574</v>
      </c>
    </row>
    <row r="41778" spans="1:9" x14ac:dyDescent="0.2">
      <c r="A41778" s="1" t="s">
        <v>194575</v>
      </c>
      <c r="B41778" s="1" t="s">
        <v>194576</v>
      </c>
      <c r="C41778" s="1">
        <v>291435058</v>
      </c>
      <c r="D41778" t="s">
        <v>261096</v>
      </c>
      <c r="E41778" t="s">
        <v>265389</v>
      </c>
      <c r="F41778" s="1">
        <v>31</v>
      </c>
      <c r="G41778" s="1" t="s">
        <v>194577</v>
      </c>
      <c r="H41778" s="1" t="s">
        <v>194578</v>
      </c>
      <c r="I41778" s="1"/>
    </row>
    <row r="41779" spans="1:9" x14ac:dyDescent="0.2">
      <c r="A41779" s="1" t="s">
        <v>194579</v>
      </c>
      <c r="B41779" s="1" t="s">
        <v>194580</v>
      </c>
      <c r="C41779" s="1">
        <v>290483353</v>
      </c>
      <c r="D41779" t="s">
        <v>261096</v>
      </c>
      <c r="E41779" t="s">
        <v>265389</v>
      </c>
      <c r="F41779" s="1">
        <v>32</v>
      </c>
      <c r="G41779" s="1" t="s">
        <v>194581</v>
      </c>
      <c r="H41779" s="1" t="s">
        <v>194582</v>
      </c>
      <c r="I41779" s="1" t="s">
        <v>194583</v>
      </c>
    </row>
    <row r="41780" spans="1:9" x14ac:dyDescent="0.2">
      <c r="A41780" s="1" t="s">
        <v>194584</v>
      </c>
      <c r="B41780" s="1" t="s">
        <v>194585</v>
      </c>
      <c r="C41780" s="1">
        <v>291430588</v>
      </c>
      <c r="D41780" t="s">
        <v>261096</v>
      </c>
      <c r="E41780" t="s">
        <v>265389</v>
      </c>
      <c r="F41780" s="1">
        <v>131</v>
      </c>
      <c r="G41780" s="1" t="s">
        <v>194586</v>
      </c>
      <c r="H41780" s="1" t="s">
        <v>194587</v>
      </c>
      <c r="I41780" s="1" t="s">
        <v>194588</v>
      </c>
    </row>
    <row r="41781" spans="1:9" x14ac:dyDescent="0.2">
      <c r="A41781" s="1" t="s">
        <v>194589</v>
      </c>
      <c r="B41781" s="1" t="s">
        <v>194590</v>
      </c>
      <c r="C41781" s="1">
        <v>291420790</v>
      </c>
      <c r="D41781" t="s">
        <v>261096</v>
      </c>
      <c r="E41781" t="s">
        <v>265389</v>
      </c>
      <c r="F41781" s="1">
        <v>5</v>
      </c>
      <c r="G41781" s="1" t="s">
        <v>194591</v>
      </c>
      <c r="H41781" s="1" t="s">
        <v>194592</v>
      </c>
      <c r="I41781" s="1" t="s">
        <v>194593</v>
      </c>
    </row>
    <row r="41782" spans="1:9" x14ac:dyDescent="0.2">
      <c r="A41782" s="1" t="s">
        <v>194594</v>
      </c>
      <c r="B41782" s="1" t="s">
        <v>194595</v>
      </c>
      <c r="C41782" s="1">
        <v>291443974</v>
      </c>
      <c r="D41782" t="s">
        <v>261096</v>
      </c>
      <c r="E41782" t="s">
        <v>265389</v>
      </c>
      <c r="F41782" s="1">
        <v>14</v>
      </c>
      <c r="G41782" s="1" t="s">
        <v>194596</v>
      </c>
      <c r="H41782" s="1" t="s">
        <v>194597</v>
      </c>
      <c r="I41782" s="1" t="s">
        <v>194598</v>
      </c>
    </row>
    <row r="41783" spans="1:9" x14ac:dyDescent="0.2">
      <c r="A41783" s="1" t="s">
        <v>194599</v>
      </c>
      <c r="B41783" s="1" t="s">
        <v>194600</v>
      </c>
      <c r="C41783" s="1">
        <v>291417202</v>
      </c>
      <c r="D41783" t="s">
        <v>261096</v>
      </c>
      <c r="E41783" t="s">
        <v>265389</v>
      </c>
      <c r="F41783" s="1">
        <v>4</v>
      </c>
      <c r="G41783" s="1" t="s">
        <v>194601</v>
      </c>
      <c r="H41783" s="1" t="s">
        <v>194602</v>
      </c>
      <c r="I41783" s="1"/>
    </row>
    <row r="41784" spans="1:9" x14ac:dyDescent="0.2">
      <c r="A41784" s="1" t="s">
        <v>194603</v>
      </c>
      <c r="B41784" s="1" t="s">
        <v>194604</v>
      </c>
      <c r="C41784" s="1">
        <v>290491755</v>
      </c>
      <c r="D41784" t="s">
        <v>261096</v>
      </c>
      <c r="E41784" t="s">
        <v>265389</v>
      </c>
      <c r="F41784" s="1">
        <v>3</v>
      </c>
      <c r="G41784" s="1" t="s">
        <v>194605</v>
      </c>
      <c r="H41784" s="1" t="s">
        <v>194606</v>
      </c>
      <c r="I41784" s="1" t="s">
        <v>194607</v>
      </c>
    </row>
    <row r="41785" spans="1:9" x14ac:dyDescent="0.2">
      <c r="A41785" s="1" t="s">
        <v>194608</v>
      </c>
      <c r="B41785" s="1" t="s">
        <v>194609</v>
      </c>
      <c r="C41785" s="1">
        <v>291177517</v>
      </c>
      <c r="D41785" t="s">
        <v>261096</v>
      </c>
      <c r="E41785" t="s">
        <v>265390</v>
      </c>
      <c r="F41785" s="1">
        <v>65</v>
      </c>
      <c r="G41785" s="1" t="s">
        <v>194610</v>
      </c>
      <c r="H41785" s="1"/>
      <c r="I41785" s="1" t="s">
        <v>194611</v>
      </c>
    </row>
    <row r="41786" spans="1:9" x14ac:dyDescent="0.2">
      <c r="A41786" s="1" t="s">
        <v>194612</v>
      </c>
      <c r="B41786" s="1" t="s">
        <v>194613</v>
      </c>
      <c r="C41786" s="1">
        <v>291431107</v>
      </c>
      <c r="D41786" t="s">
        <v>261096</v>
      </c>
      <c r="E41786" t="s">
        <v>265389</v>
      </c>
      <c r="F41786" s="1">
        <v>40</v>
      </c>
      <c r="G41786" s="1" t="s">
        <v>194614</v>
      </c>
      <c r="H41786" s="1" t="s">
        <v>194615</v>
      </c>
      <c r="I41786" s="1" t="s">
        <v>194616</v>
      </c>
    </row>
    <row r="41787" spans="1:9" x14ac:dyDescent="0.2">
      <c r="A41787" s="1" t="s">
        <v>194617</v>
      </c>
      <c r="B41787" s="1" t="s">
        <v>194618</v>
      </c>
      <c r="C41787" s="1">
        <v>290521249</v>
      </c>
      <c r="D41787" t="s">
        <v>261096</v>
      </c>
      <c r="E41787" t="s">
        <v>265389</v>
      </c>
      <c r="F41787" s="1">
        <v>2</v>
      </c>
      <c r="G41787" s="1" t="s">
        <v>194619</v>
      </c>
      <c r="H41787" s="1" t="s">
        <v>194620</v>
      </c>
      <c r="I41787" s="1" t="s">
        <v>194621</v>
      </c>
    </row>
    <row r="41788" spans="1:9" x14ac:dyDescent="0.2">
      <c r="A41788" s="1" t="s">
        <v>194622</v>
      </c>
      <c r="B41788" s="1" t="s">
        <v>194623</v>
      </c>
      <c r="C41788" s="1">
        <v>290521272</v>
      </c>
      <c r="D41788" t="s">
        <v>261096</v>
      </c>
      <c r="E41788" t="s">
        <v>265389</v>
      </c>
      <c r="F41788" s="1">
        <v>1</v>
      </c>
      <c r="G41788" s="1" t="s">
        <v>194624</v>
      </c>
      <c r="H41788" s="1" t="s">
        <v>194625</v>
      </c>
      <c r="I41788" s="1" t="s">
        <v>194626</v>
      </c>
    </row>
    <row r="41789" spans="1:9" x14ac:dyDescent="0.2">
      <c r="A41789" s="1" t="s">
        <v>194627</v>
      </c>
      <c r="B41789" s="1" t="s">
        <v>194628</v>
      </c>
      <c r="C41789" s="1">
        <v>286673277</v>
      </c>
      <c r="D41789" t="s">
        <v>261096</v>
      </c>
      <c r="E41789" t="s">
        <v>265389</v>
      </c>
      <c r="F41789" s="1">
        <v>1</v>
      </c>
      <c r="G41789" s="1" t="s">
        <v>194629</v>
      </c>
      <c r="H41789" s="1" t="s">
        <v>194630</v>
      </c>
      <c r="I41789" s="1"/>
    </row>
    <row r="41790" spans="1:9" x14ac:dyDescent="0.2">
      <c r="A41790" s="1" t="s">
        <v>194631</v>
      </c>
      <c r="B41790" s="1" t="s">
        <v>194632</v>
      </c>
      <c r="C41790" s="1">
        <v>291442108</v>
      </c>
      <c r="D41790" t="s">
        <v>261096</v>
      </c>
      <c r="E41790" t="s">
        <v>265389</v>
      </c>
      <c r="F41790" s="1">
        <v>30</v>
      </c>
      <c r="G41790" s="1" t="s">
        <v>194633</v>
      </c>
      <c r="H41790" s="1" t="s">
        <v>194634</v>
      </c>
      <c r="I41790" s="1" t="s">
        <v>194635</v>
      </c>
    </row>
    <row r="41791" spans="1:9" x14ac:dyDescent="0.2">
      <c r="A41791" s="1" t="s">
        <v>194636</v>
      </c>
      <c r="B41791" s="1" t="s">
        <v>194637</v>
      </c>
      <c r="C41791" s="1">
        <v>291417540</v>
      </c>
      <c r="D41791" t="s">
        <v>261096</v>
      </c>
      <c r="E41791" t="s">
        <v>265405</v>
      </c>
      <c r="F41791" s="1">
        <v>46</v>
      </c>
      <c r="G41791" s="1" t="s">
        <v>194638</v>
      </c>
      <c r="H41791" s="1" t="s">
        <v>194639</v>
      </c>
      <c r="I41791" s="1" t="s">
        <v>194640</v>
      </c>
    </row>
    <row r="41792" spans="1:9" x14ac:dyDescent="0.2">
      <c r="A41792" s="1" t="s">
        <v>194641</v>
      </c>
      <c r="B41792" s="1" t="s">
        <v>194642</v>
      </c>
      <c r="C41792" s="1">
        <v>291436954</v>
      </c>
      <c r="D41792" t="s">
        <v>261096</v>
      </c>
      <c r="E41792" t="s">
        <v>265389</v>
      </c>
      <c r="F41792" s="1">
        <v>3</v>
      </c>
      <c r="G41792" s="1" t="s">
        <v>194643</v>
      </c>
      <c r="H41792" s="1" t="s">
        <v>194644</v>
      </c>
      <c r="I41792" s="1" t="s">
        <v>194645</v>
      </c>
    </row>
    <row r="41793" spans="1:9" x14ac:dyDescent="0.2">
      <c r="A41793" s="1" t="s">
        <v>194646</v>
      </c>
      <c r="B41793" s="1" t="s">
        <v>194647</v>
      </c>
      <c r="C41793" s="1">
        <v>290486205</v>
      </c>
      <c r="D41793" t="s">
        <v>261096</v>
      </c>
      <c r="E41793" t="s">
        <v>265390</v>
      </c>
      <c r="F41793" s="1">
        <v>55</v>
      </c>
      <c r="G41793" s="1" t="s">
        <v>194648</v>
      </c>
      <c r="H41793" s="1" t="s">
        <v>194649</v>
      </c>
      <c r="I41793" s="1" t="s">
        <v>194650</v>
      </c>
    </row>
    <row r="41794" spans="1:9" x14ac:dyDescent="0.2">
      <c r="A41794" s="1" t="s">
        <v>194651</v>
      </c>
      <c r="B41794" s="1" t="s">
        <v>194652</v>
      </c>
      <c r="C41794" s="1">
        <v>290483503</v>
      </c>
      <c r="D41794" t="s">
        <v>261096</v>
      </c>
      <c r="E41794" t="s">
        <v>265389</v>
      </c>
      <c r="F41794" s="1">
        <v>473</v>
      </c>
      <c r="G41794" s="1" t="s">
        <v>194653</v>
      </c>
      <c r="H41794" s="1" t="s">
        <v>194654</v>
      </c>
      <c r="I41794" s="1" t="s">
        <v>194655</v>
      </c>
    </row>
    <row r="41795" spans="1:9" x14ac:dyDescent="0.2">
      <c r="A41795" s="1" t="s">
        <v>194656</v>
      </c>
      <c r="B41795" s="1" t="s">
        <v>194657</v>
      </c>
      <c r="C41795" s="1">
        <v>285397909</v>
      </c>
      <c r="D41795" t="s">
        <v>261096</v>
      </c>
      <c r="E41795" t="s">
        <v>265389</v>
      </c>
      <c r="F41795" s="1">
        <v>78</v>
      </c>
      <c r="G41795" s="1" t="s">
        <v>194658</v>
      </c>
      <c r="H41795" s="1" t="s">
        <v>194659</v>
      </c>
      <c r="I41795" s="1"/>
    </row>
    <row r="41796" spans="1:9" x14ac:dyDescent="0.2">
      <c r="A41796" s="1" t="s">
        <v>194660</v>
      </c>
      <c r="B41796" s="1" t="s">
        <v>194661</v>
      </c>
      <c r="C41796" s="1">
        <v>291436969</v>
      </c>
      <c r="D41796" t="s">
        <v>261096</v>
      </c>
      <c r="E41796" t="s">
        <v>265389</v>
      </c>
      <c r="F41796" s="1">
        <v>1</v>
      </c>
      <c r="G41796" s="1" t="s">
        <v>194662</v>
      </c>
      <c r="H41796" s="1" t="s">
        <v>194663</v>
      </c>
      <c r="I41796" s="1" t="s">
        <v>194664</v>
      </c>
    </row>
    <row r="41797" spans="1:9" x14ac:dyDescent="0.2">
      <c r="A41797" s="1" t="s">
        <v>194665</v>
      </c>
      <c r="B41797" s="1" t="s">
        <v>194666</v>
      </c>
      <c r="C41797" s="1">
        <v>290520615</v>
      </c>
      <c r="D41797" t="s">
        <v>261096</v>
      </c>
      <c r="E41797" t="s">
        <v>265389</v>
      </c>
      <c r="F41797" s="1">
        <v>42</v>
      </c>
      <c r="G41797" s="1" t="s">
        <v>194667</v>
      </c>
      <c r="H41797" s="1" t="s">
        <v>194668</v>
      </c>
      <c r="I41797" s="1" t="s">
        <v>194669</v>
      </c>
    </row>
    <row r="41798" spans="1:9" x14ac:dyDescent="0.2">
      <c r="A41798" s="1" t="s">
        <v>194670</v>
      </c>
      <c r="B41798" s="1" t="s">
        <v>194671</v>
      </c>
      <c r="C41798" s="1">
        <v>290483644</v>
      </c>
      <c r="D41798" t="s">
        <v>261096</v>
      </c>
      <c r="E41798" t="s">
        <v>265389</v>
      </c>
      <c r="F41798" s="1">
        <v>37</v>
      </c>
      <c r="G41798" s="1" t="s">
        <v>194672</v>
      </c>
      <c r="H41798" s="1" t="s">
        <v>194673</v>
      </c>
      <c r="I41798" s="1" t="s">
        <v>194674</v>
      </c>
    </row>
    <row r="41799" spans="1:9" x14ac:dyDescent="0.2">
      <c r="A41799" s="1" t="s">
        <v>194675</v>
      </c>
      <c r="B41799" s="1" t="s">
        <v>194676</v>
      </c>
      <c r="C41799" s="1">
        <v>290486947</v>
      </c>
      <c r="D41799" t="s">
        <v>261096</v>
      </c>
      <c r="E41799" t="s">
        <v>265389</v>
      </c>
      <c r="F41799" s="1">
        <v>25</v>
      </c>
      <c r="G41799" s="1" t="s">
        <v>194677</v>
      </c>
      <c r="H41799" s="1" t="s">
        <v>194678</v>
      </c>
      <c r="I41799" s="1" t="s">
        <v>194679</v>
      </c>
    </row>
    <row r="41800" spans="1:9" x14ac:dyDescent="0.2">
      <c r="A41800" s="1" t="s">
        <v>194680</v>
      </c>
      <c r="B41800" s="1" t="s">
        <v>194681</v>
      </c>
      <c r="C41800" s="1">
        <v>290483435</v>
      </c>
      <c r="D41800" t="s">
        <v>261096</v>
      </c>
      <c r="E41800" t="s">
        <v>265389</v>
      </c>
      <c r="F41800" s="1">
        <v>16</v>
      </c>
      <c r="G41800" s="1" t="s">
        <v>194682</v>
      </c>
      <c r="H41800" s="1" t="s">
        <v>194683</v>
      </c>
      <c r="I41800" s="1" t="s">
        <v>194684</v>
      </c>
    </row>
    <row r="41801" spans="1:9" x14ac:dyDescent="0.2">
      <c r="A41801" s="1" t="s">
        <v>194685</v>
      </c>
      <c r="B41801" s="1" t="s">
        <v>194686</v>
      </c>
      <c r="C41801" s="1">
        <v>290489740</v>
      </c>
      <c r="D41801" t="s">
        <v>261096</v>
      </c>
      <c r="E41801" t="s">
        <v>265389</v>
      </c>
      <c r="F41801" s="1">
        <v>40</v>
      </c>
      <c r="G41801" s="1" t="s">
        <v>194687</v>
      </c>
      <c r="H41801" s="1" t="s">
        <v>194688</v>
      </c>
      <c r="I41801" s="1" t="s">
        <v>194689</v>
      </c>
    </row>
    <row r="41802" spans="1:9" x14ac:dyDescent="0.2">
      <c r="A41802" s="1" t="s">
        <v>194690</v>
      </c>
      <c r="B41802" s="1" t="s">
        <v>194691</v>
      </c>
      <c r="C41802" s="1">
        <v>290487251</v>
      </c>
      <c r="D41802" t="s">
        <v>261096</v>
      </c>
      <c r="E41802" t="s">
        <v>265389</v>
      </c>
      <c r="F41802" s="1">
        <v>98</v>
      </c>
      <c r="G41802" s="1" t="s">
        <v>194692</v>
      </c>
      <c r="H41802" s="1" t="s">
        <v>194693</v>
      </c>
      <c r="I41802" s="1" t="s">
        <v>194694</v>
      </c>
    </row>
    <row r="41803" spans="1:9" x14ac:dyDescent="0.2">
      <c r="A41803" s="1" t="s">
        <v>194695</v>
      </c>
      <c r="B41803" s="1" t="s">
        <v>194696</v>
      </c>
      <c r="C41803" s="1">
        <v>291438575</v>
      </c>
      <c r="D41803" t="s">
        <v>261096</v>
      </c>
      <c r="E41803" t="s">
        <v>265389</v>
      </c>
      <c r="F41803" s="1">
        <v>134</v>
      </c>
      <c r="G41803" s="1" t="s">
        <v>194697</v>
      </c>
      <c r="H41803" s="1" t="s">
        <v>194698</v>
      </c>
      <c r="I41803" s="1"/>
    </row>
    <row r="41804" spans="1:9" x14ac:dyDescent="0.2">
      <c r="A41804" s="1" t="s">
        <v>194699</v>
      </c>
      <c r="B41804" s="1" t="s">
        <v>194700</v>
      </c>
      <c r="C41804" s="1">
        <v>290483042</v>
      </c>
      <c r="D41804" t="s">
        <v>261096</v>
      </c>
      <c r="E41804" t="s">
        <v>265389</v>
      </c>
      <c r="F41804" s="1">
        <v>98</v>
      </c>
      <c r="G41804" s="1" t="s">
        <v>194701</v>
      </c>
      <c r="H41804" s="1" t="s">
        <v>194702</v>
      </c>
      <c r="I41804" s="1" t="s">
        <v>194703</v>
      </c>
    </row>
    <row r="41805" spans="1:9" x14ac:dyDescent="0.2">
      <c r="A41805" s="1" t="s">
        <v>194704</v>
      </c>
      <c r="B41805" s="1" t="s">
        <v>194705</v>
      </c>
      <c r="C41805" s="1">
        <v>291436781</v>
      </c>
      <c r="D41805" t="s">
        <v>261096</v>
      </c>
      <c r="E41805" t="s">
        <v>265389</v>
      </c>
      <c r="F41805" s="1">
        <v>88</v>
      </c>
      <c r="G41805" s="1" t="s">
        <v>194706</v>
      </c>
      <c r="H41805" s="1" t="s">
        <v>194707</v>
      </c>
      <c r="I41805" s="1" t="s">
        <v>194708</v>
      </c>
    </row>
    <row r="41806" spans="1:9" x14ac:dyDescent="0.2">
      <c r="A41806" s="1" t="s">
        <v>194709</v>
      </c>
      <c r="B41806" s="1" t="s">
        <v>194710</v>
      </c>
      <c r="C41806" s="1">
        <v>291434498</v>
      </c>
      <c r="D41806" t="s">
        <v>261096</v>
      </c>
      <c r="E41806" t="s">
        <v>265389</v>
      </c>
      <c r="F41806" s="1">
        <v>1</v>
      </c>
      <c r="G41806" s="1" t="s">
        <v>194711</v>
      </c>
      <c r="H41806" s="1" t="s">
        <v>194712</v>
      </c>
      <c r="I41806" s="1" t="s">
        <v>194713</v>
      </c>
    </row>
    <row r="41807" spans="1:9" x14ac:dyDescent="0.2">
      <c r="A41807" s="1" t="s">
        <v>194714</v>
      </c>
      <c r="B41807" s="1" t="s">
        <v>194715</v>
      </c>
      <c r="C41807" s="1">
        <v>290483965</v>
      </c>
      <c r="D41807" t="s">
        <v>261096</v>
      </c>
      <c r="E41807" t="s">
        <v>265389</v>
      </c>
      <c r="F41807" s="1">
        <v>76</v>
      </c>
      <c r="G41807" s="1" t="s">
        <v>194716</v>
      </c>
      <c r="H41807" s="1" t="s">
        <v>194717</v>
      </c>
      <c r="I41807" s="1" t="s">
        <v>194718</v>
      </c>
    </row>
    <row r="41808" spans="1:9" x14ac:dyDescent="0.2">
      <c r="A41808" s="1" t="s">
        <v>194719</v>
      </c>
      <c r="B41808" s="1" t="s">
        <v>194720</v>
      </c>
      <c r="C41808" s="1">
        <v>290492825</v>
      </c>
      <c r="D41808" t="s">
        <v>261096</v>
      </c>
      <c r="E41808" t="s">
        <v>265389</v>
      </c>
      <c r="F41808" s="1">
        <v>3</v>
      </c>
      <c r="G41808" s="1" t="s">
        <v>194721</v>
      </c>
      <c r="H41808" s="1" t="s">
        <v>194722</v>
      </c>
      <c r="I41808" s="1" t="s">
        <v>194723</v>
      </c>
    </row>
    <row r="41809" spans="1:9" x14ac:dyDescent="0.2">
      <c r="A41809" s="1" t="s">
        <v>194724</v>
      </c>
      <c r="B41809" s="1" t="s">
        <v>194725</v>
      </c>
      <c r="C41809" s="1">
        <v>290481377</v>
      </c>
      <c r="D41809" t="s">
        <v>261096</v>
      </c>
      <c r="E41809" t="s">
        <v>265389</v>
      </c>
      <c r="F41809" s="1">
        <v>30</v>
      </c>
      <c r="G41809" s="1" t="s">
        <v>194726</v>
      </c>
      <c r="H41809" s="1" t="s">
        <v>194727</v>
      </c>
      <c r="I41809" s="1" t="s">
        <v>194728</v>
      </c>
    </row>
    <row r="41810" spans="1:9" x14ac:dyDescent="0.2">
      <c r="A41810" s="1" t="s">
        <v>194729</v>
      </c>
      <c r="B41810" s="1" t="s">
        <v>194730</v>
      </c>
      <c r="C41810" s="1">
        <v>290522530</v>
      </c>
      <c r="D41810" t="s">
        <v>261096</v>
      </c>
      <c r="E41810" t="s">
        <v>265389</v>
      </c>
      <c r="F41810" s="1">
        <v>6</v>
      </c>
      <c r="G41810" s="1" t="s">
        <v>194731</v>
      </c>
      <c r="H41810" s="1" t="s">
        <v>194732</v>
      </c>
      <c r="I41810" s="1"/>
    </row>
    <row r="41811" spans="1:9" x14ac:dyDescent="0.2">
      <c r="A41811" s="1" t="s">
        <v>194733</v>
      </c>
      <c r="B41811" s="1" t="s">
        <v>194734</v>
      </c>
      <c r="C41811" s="1">
        <v>283151689</v>
      </c>
      <c r="D41811" t="s">
        <v>261096</v>
      </c>
      <c r="E41811" t="s">
        <v>265389</v>
      </c>
      <c r="F41811" s="1">
        <v>1</v>
      </c>
      <c r="G41811" s="1" t="s">
        <v>194735</v>
      </c>
      <c r="H41811" s="1" t="s">
        <v>194736</v>
      </c>
      <c r="I41811" s="1" t="s">
        <v>194737</v>
      </c>
    </row>
    <row r="41812" spans="1:9" x14ac:dyDescent="0.2">
      <c r="A41812" s="1" t="s">
        <v>194738</v>
      </c>
      <c r="B41812" s="1" t="s">
        <v>194739</v>
      </c>
      <c r="C41812" s="1">
        <v>281984537</v>
      </c>
      <c r="D41812" t="s">
        <v>261096</v>
      </c>
      <c r="E41812" t="s">
        <v>265389</v>
      </c>
      <c r="F41812" s="1">
        <v>19</v>
      </c>
      <c r="G41812" s="1" t="s">
        <v>194740</v>
      </c>
      <c r="H41812" s="1" t="s">
        <v>194741</v>
      </c>
      <c r="I41812" s="1" t="s">
        <v>194742</v>
      </c>
    </row>
    <row r="41813" spans="1:9" x14ac:dyDescent="0.2">
      <c r="A41813" s="1" t="s">
        <v>194743</v>
      </c>
      <c r="B41813" s="1" t="s">
        <v>194744</v>
      </c>
      <c r="C41813" s="1">
        <v>291438141</v>
      </c>
      <c r="D41813" t="s">
        <v>261096</v>
      </c>
      <c r="E41813" t="s">
        <v>265389</v>
      </c>
      <c r="F41813" s="1">
        <v>2</v>
      </c>
      <c r="G41813" s="1" t="s">
        <v>194745</v>
      </c>
      <c r="H41813" s="1" t="s">
        <v>194746</v>
      </c>
      <c r="I41813" s="1" t="s">
        <v>194747</v>
      </c>
    </row>
    <row r="41814" spans="1:9" x14ac:dyDescent="0.2">
      <c r="A41814" s="1" t="s">
        <v>194748</v>
      </c>
      <c r="B41814" s="1" t="s">
        <v>194749</v>
      </c>
      <c r="C41814" s="1">
        <v>290487965</v>
      </c>
      <c r="D41814" t="s">
        <v>261096</v>
      </c>
      <c r="E41814" t="s">
        <v>265389</v>
      </c>
      <c r="F41814" s="1">
        <v>1</v>
      </c>
      <c r="G41814" s="1" t="s">
        <v>194750</v>
      </c>
      <c r="H41814" s="1" t="s">
        <v>194751</v>
      </c>
      <c r="I41814" s="1"/>
    </row>
    <row r="41815" spans="1:9" x14ac:dyDescent="0.2">
      <c r="A41815" s="1" t="s">
        <v>194752</v>
      </c>
      <c r="B41815" s="1" t="s">
        <v>194753</v>
      </c>
      <c r="C41815" s="1">
        <v>289597741</v>
      </c>
      <c r="D41815" t="s">
        <v>261096</v>
      </c>
      <c r="E41815" t="s">
        <v>265389</v>
      </c>
      <c r="F41815" s="1">
        <v>1</v>
      </c>
      <c r="G41815" s="1" t="s">
        <v>194754</v>
      </c>
      <c r="H41815" s="1" t="s">
        <v>194755</v>
      </c>
      <c r="I41815" s="1"/>
    </row>
    <row r="41816" spans="1:9" x14ac:dyDescent="0.2">
      <c r="A41816" s="1" t="s">
        <v>194756</v>
      </c>
      <c r="B41816" s="1" t="s">
        <v>194757</v>
      </c>
      <c r="C41816" s="1">
        <v>291442303</v>
      </c>
      <c r="D41816" t="s">
        <v>261096</v>
      </c>
      <c r="E41816" t="s">
        <v>265389</v>
      </c>
      <c r="F41816" s="1">
        <v>12</v>
      </c>
      <c r="G41816" s="1" t="s">
        <v>194758</v>
      </c>
      <c r="H41816" s="1" t="s">
        <v>194759</v>
      </c>
      <c r="I41816" s="1" t="s">
        <v>194760</v>
      </c>
    </row>
    <row r="41817" spans="1:9" x14ac:dyDescent="0.2">
      <c r="A41817" s="1" t="s">
        <v>194761</v>
      </c>
      <c r="B41817" s="1" t="s">
        <v>194762</v>
      </c>
      <c r="C41817" s="1">
        <v>282935739</v>
      </c>
      <c r="D41817" t="s">
        <v>261096</v>
      </c>
      <c r="E41817" t="s">
        <v>265389</v>
      </c>
      <c r="F41817" s="1">
        <v>33</v>
      </c>
      <c r="G41817" s="1" t="s">
        <v>194763</v>
      </c>
      <c r="H41817" s="1" t="s">
        <v>194764</v>
      </c>
      <c r="I41817" s="1" t="s">
        <v>194765</v>
      </c>
    </row>
    <row r="41818" spans="1:9" x14ac:dyDescent="0.2">
      <c r="A41818" s="1" t="s">
        <v>194766</v>
      </c>
      <c r="B41818" s="1" t="s">
        <v>194767</v>
      </c>
      <c r="C41818" s="1">
        <v>291177518</v>
      </c>
      <c r="D41818" t="s">
        <v>261096</v>
      </c>
      <c r="E41818" t="s">
        <v>265389</v>
      </c>
      <c r="F41818" s="1">
        <v>10</v>
      </c>
      <c r="G41818" s="1" t="s">
        <v>194768</v>
      </c>
      <c r="H41818" s="1" t="s">
        <v>194769</v>
      </c>
      <c r="I41818" s="1" t="s">
        <v>194770</v>
      </c>
    </row>
    <row r="41819" spans="1:9" x14ac:dyDescent="0.2">
      <c r="A41819" s="1" t="s">
        <v>194771</v>
      </c>
      <c r="B41819" s="1" t="s">
        <v>194772</v>
      </c>
      <c r="C41819" s="1">
        <v>290490825</v>
      </c>
      <c r="D41819" t="s">
        <v>261096</v>
      </c>
      <c r="E41819" t="s">
        <v>265389</v>
      </c>
      <c r="F41819" s="1">
        <v>17</v>
      </c>
      <c r="G41819" s="1" t="s">
        <v>194773</v>
      </c>
      <c r="H41819" s="1" t="s">
        <v>194774</v>
      </c>
      <c r="I41819" s="1"/>
    </row>
    <row r="41820" spans="1:9" x14ac:dyDescent="0.2">
      <c r="A41820" s="1" t="s">
        <v>194775</v>
      </c>
      <c r="B41820" s="1" t="s">
        <v>194776</v>
      </c>
      <c r="C41820" s="1">
        <v>162557558</v>
      </c>
      <c r="D41820" t="s">
        <v>261096</v>
      </c>
      <c r="E41820" t="s">
        <v>265389</v>
      </c>
      <c r="F41820" s="1">
        <v>22</v>
      </c>
      <c r="G41820" s="1" t="s">
        <v>194777</v>
      </c>
      <c r="H41820" s="1" t="s">
        <v>194778</v>
      </c>
      <c r="I41820" s="1" t="s">
        <v>194779</v>
      </c>
    </row>
    <row r="41821" spans="1:9" x14ac:dyDescent="0.2">
      <c r="A41821" s="1" t="s">
        <v>194780</v>
      </c>
      <c r="B41821" s="1" t="s">
        <v>194781</v>
      </c>
      <c r="C41821" s="1">
        <v>290520492</v>
      </c>
      <c r="D41821" t="s">
        <v>261096</v>
      </c>
      <c r="E41821" t="s">
        <v>265389</v>
      </c>
      <c r="F41821" s="1">
        <v>7</v>
      </c>
      <c r="G41821" s="1" t="s">
        <v>194782</v>
      </c>
      <c r="H41821" s="1" t="s">
        <v>194783</v>
      </c>
      <c r="I41821" s="1" t="s">
        <v>194784</v>
      </c>
    </row>
    <row r="41822" spans="1:9" x14ac:dyDescent="0.2">
      <c r="A41822" s="1" t="s">
        <v>194785</v>
      </c>
      <c r="B41822" s="1" t="s">
        <v>194786</v>
      </c>
      <c r="C41822" s="1">
        <v>290521444</v>
      </c>
      <c r="D41822" t="s">
        <v>261096</v>
      </c>
      <c r="E41822" t="s">
        <v>265389</v>
      </c>
      <c r="F41822" s="1">
        <v>1</v>
      </c>
      <c r="G41822" s="1" t="s">
        <v>194787</v>
      </c>
      <c r="H41822" s="1" t="s">
        <v>194788</v>
      </c>
      <c r="I41822" s="1"/>
    </row>
    <row r="41823" spans="1:9" x14ac:dyDescent="0.2">
      <c r="A41823" s="1" t="s">
        <v>194789</v>
      </c>
      <c r="B41823" s="1" t="s">
        <v>194790</v>
      </c>
      <c r="C41823" s="1">
        <v>291416699</v>
      </c>
      <c r="D41823" t="s">
        <v>261096</v>
      </c>
      <c r="E41823" t="s">
        <v>265389</v>
      </c>
      <c r="F41823" s="1">
        <v>30</v>
      </c>
      <c r="G41823" s="1" t="s">
        <v>194791</v>
      </c>
      <c r="H41823" s="1" t="s">
        <v>194792</v>
      </c>
      <c r="I41823" s="1"/>
    </row>
    <row r="41824" spans="1:9" x14ac:dyDescent="0.2">
      <c r="A41824" s="1" t="s">
        <v>194793</v>
      </c>
      <c r="B41824" s="1" t="s">
        <v>194794</v>
      </c>
      <c r="C41824" s="1">
        <v>290491089</v>
      </c>
      <c r="D41824" t="s">
        <v>261096</v>
      </c>
      <c r="E41824" t="s">
        <v>265389</v>
      </c>
      <c r="F41824" s="1">
        <v>29</v>
      </c>
      <c r="G41824" s="1" t="s">
        <v>194795</v>
      </c>
      <c r="H41824" s="1" t="s">
        <v>194796</v>
      </c>
      <c r="I41824" s="1"/>
    </row>
    <row r="41825" spans="1:9" x14ac:dyDescent="0.2">
      <c r="A41825" s="1" t="s">
        <v>194797</v>
      </c>
      <c r="B41825" s="1" t="s">
        <v>194798</v>
      </c>
      <c r="C41825" s="1">
        <v>290484209</v>
      </c>
      <c r="D41825" t="s">
        <v>261096</v>
      </c>
      <c r="E41825" t="s">
        <v>265390</v>
      </c>
      <c r="F41825" s="1">
        <v>1</v>
      </c>
      <c r="G41825" s="1" t="s">
        <v>194799</v>
      </c>
      <c r="H41825" s="1" t="s">
        <v>194800</v>
      </c>
      <c r="I41825" s="1" t="s">
        <v>194801</v>
      </c>
    </row>
    <row r="41826" spans="1:9" x14ac:dyDescent="0.2">
      <c r="A41826" s="1" t="s">
        <v>194802</v>
      </c>
      <c r="B41826" s="1" t="s">
        <v>194803</v>
      </c>
      <c r="C41826" s="1">
        <v>290484232</v>
      </c>
      <c r="D41826" t="s">
        <v>261096</v>
      </c>
      <c r="E41826" t="s">
        <v>265389</v>
      </c>
      <c r="F41826" s="1">
        <v>3</v>
      </c>
      <c r="G41826" s="1" t="s">
        <v>194804</v>
      </c>
      <c r="H41826" s="1" t="s">
        <v>194805</v>
      </c>
      <c r="I41826" s="1" t="s">
        <v>194806</v>
      </c>
    </row>
    <row r="41827" spans="1:9" x14ac:dyDescent="0.2">
      <c r="A41827" s="1" t="s">
        <v>194807</v>
      </c>
      <c r="B41827" s="1" t="s">
        <v>194808</v>
      </c>
      <c r="C41827" s="1">
        <v>290484169</v>
      </c>
      <c r="D41827" t="s">
        <v>261096</v>
      </c>
      <c r="E41827" t="s">
        <v>265389</v>
      </c>
      <c r="F41827" s="1">
        <v>4</v>
      </c>
      <c r="G41827" s="1" t="s">
        <v>194809</v>
      </c>
      <c r="H41827" s="1" t="s">
        <v>194810</v>
      </c>
      <c r="I41827" s="1" t="s">
        <v>194811</v>
      </c>
    </row>
    <row r="41828" spans="1:9" x14ac:dyDescent="0.2">
      <c r="A41828" s="1" t="s">
        <v>194812</v>
      </c>
      <c r="B41828" s="1" t="s">
        <v>194813</v>
      </c>
      <c r="C41828" s="1">
        <v>291177467</v>
      </c>
      <c r="D41828" t="s">
        <v>261096</v>
      </c>
      <c r="E41828" t="s">
        <v>265389</v>
      </c>
      <c r="F41828" s="1">
        <v>18</v>
      </c>
      <c r="G41828" s="1" t="s">
        <v>194814</v>
      </c>
      <c r="H41828" s="1"/>
      <c r="I41828" s="1" t="s">
        <v>194815</v>
      </c>
    </row>
    <row r="41829" spans="1:9" x14ac:dyDescent="0.2">
      <c r="A41829" s="1" t="s">
        <v>194816</v>
      </c>
      <c r="B41829" s="1" t="s">
        <v>194817</v>
      </c>
      <c r="C41829" s="1">
        <v>136362904</v>
      </c>
      <c r="D41829" t="s">
        <v>261096</v>
      </c>
      <c r="E41829" t="s">
        <v>265390</v>
      </c>
      <c r="F41829" s="1">
        <v>79</v>
      </c>
      <c r="G41829" s="1" t="s">
        <v>194818</v>
      </c>
      <c r="H41829" s="1" t="s">
        <v>194819</v>
      </c>
      <c r="I41829" s="1"/>
    </row>
    <row r="41830" spans="1:9" x14ac:dyDescent="0.2">
      <c r="A41830" s="1" t="s">
        <v>194820</v>
      </c>
      <c r="B41830" s="1" t="s">
        <v>194821</v>
      </c>
      <c r="C41830" s="1">
        <v>290487588</v>
      </c>
      <c r="D41830" t="s">
        <v>261096</v>
      </c>
      <c r="E41830" t="s">
        <v>265389</v>
      </c>
      <c r="F41830" s="1">
        <v>55</v>
      </c>
      <c r="G41830" s="1" t="s">
        <v>194822</v>
      </c>
      <c r="H41830" s="1" t="s">
        <v>194823</v>
      </c>
      <c r="I41830" s="1" t="s">
        <v>194824</v>
      </c>
    </row>
    <row r="41831" spans="1:9" x14ac:dyDescent="0.2">
      <c r="A41831" s="1" t="s">
        <v>194825</v>
      </c>
      <c r="B41831" s="1" t="s">
        <v>194826</v>
      </c>
      <c r="C41831" s="1">
        <v>284199721</v>
      </c>
      <c r="D41831" t="s">
        <v>264278</v>
      </c>
      <c r="E41831" t="s">
        <v>265406</v>
      </c>
      <c r="F41831" s="1">
        <v>1</v>
      </c>
      <c r="G41831" s="1" t="s">
        <v>194827</v>
      </c>
      <c r="H41831" s="1" t="s">
        <v>194828</v>
      </c>
      <c r="I41831" s="1"/>
    </row>
    <row r="41832" spans="1:9" x14ac:dyDescent="0.2">
      <c r="A41832" s="1" t="s">
        <v>194829</v>
      </c>
      <c r="B41832" s="1" t="s">
        <v>194830</v>
      </c>
      <c r="C41832" s="1">
        <v>290525257</v>
      </c>
      <c r="D41832" t="s">
        <v>261096</v>
      </c>
      <c r="E41832" t="s">
        <v>265389</v>
      </c>
      <c r="F41832" s="1">
        <v>7</v>
      </c>
      <c r="G41832" s="1" t="s">
        <v>194831</v>
      </c>
      <c r="H41832" s="1" t="s">
        <v>194832</v>
      </c>
      <c r="I41832" s="1" t="s">
        <v>194833</v>
      </c>
    </row>
    <row r="41833" spans="1:9" x14ac:dyDescent="0.2">
      <c r="A41833" s="1" t="s">
        <v>194834</v>
      </c>
      <c r="B41833" s="1" t="s">
        <v>194835</v>
      </c>
      <c r="C41833" s="1">
        <v>78836489</v>
      </c>
      <c r="D41833" t="s">
        <v>261096</v>
      </c>
      <c r="E41833" t="s">
        <v>265389</v>
      </c>
      <c r="F41833" s="1">
        <v>25</v>
      </c>
      <c r="G41833" s="1" t="s">
        <v>194836</v>
      </c>
      <c r="H41833" s="1" t="s">
        <v>194837</v>
      </c>
      <c r="I41833" s="1" t="s">
        <v>194838</v>
      </c>
    </row>
    <row r="41834" spans="1:9" x14ac:dyDescent="0.2">
      <c r="A41834" s="1" t="s">
        <v>194839</v>
      </c>
      <c r="B41834" s="1" t="s">
        <v>194840</v>
      </c>
      <c r="C41834" s="1">
        <v>291425470</v>
      </c>
      <c r="D41834" t="s">
        <v>261096</v>
      </c>
      <c r="E41834" t="s">
        <v>265389</v>
      </c>
      <c r="F41834" s="1">
        <v>13</v>
      </c>
      <c r="G41834" s="1" t="s">
        <v>194841</v>
      </c>
      <c r="H41834" s="1" t="s">
        <v>194842</v>
      </c>
      <c r="I41834" s="1" t="s">
        <v>194843</v>
      </c>
    </row>
    <row r="41835" spans="1:9" x14ac:dyDescent="0.2">
      <c r="A41835" s="1" t="s">
        <v>194844</v>
      </c>
      <c r="B41835" s="1" t="s">
        <v>194845</v>
      </c>
      <c r="C41835" s="1">
        <v>290491203</v>
      </c>
      <c r="D41835" t="s">
        <v>261096</v>
      </c>
      <c r="E41835" t="s">
        <v>265389</v>
      </c>
      <c r="F41835" s="1">
        <v>3</v>
      </c>
      <c r="G41835" s="1" t="s">
        <v>194846</v>
      </c>
      <c r="H41835" s="1" t="s">
        <v>194847</v>
      </c>
      <c r="I41835" s="1" t="s">
        <v>194848</v>
      </c>
    </row>
    <row r="41836" spans="1:9" x14ac:dyDescent="0.2">
      <c r="A41836" s="1" t="s">
        <v>194849</v>
      </c>
      <c r="B41836" s="1" t="s">
        <v>194850</v>
      </c>
      <c r="C41836" s="1">
        <v>289597746</v>
      </c>
      <c r="D41836" t="s">
        <v>261096</v>
      </c>
      <c r="E41836" t="s">
        <v>265389</v>
      </c>
      <c r="F41836" s="1">
        <v>5</v>
      </c>
      <c r="G41836" s="1" t="s">
        <v>194851</v>
      </c>
      <c r="H41836" s="1" t="s">
        <v>194852</v>
      </c>
      <c r="I41836" s="1"/>
    </row>
    <row r="41837" spans="1:9" x14ac:dyDescent="0.2">
      <c r="A41837" s="1" t="s">
        <v>194853</v>
      </c>
      <c r="B41837" s="1" t="s">
        <v>194854</v>
      </c>
      <c r="C41837" s="1">
        <v>262659131</v>
      </c>
      <c r="D41837" t="s">
        <v>261096</v>
      </c>
      <c r="E41837" t="s">
        <v>265389</v>
      </c>
      <c r="F41837" s="1">
        <v>9</v>
      </c>
      <c r="G41837" s="1" t="s">
        <v>194855</v>
      </c>
      <c r="H41837" s="1" t="s">
        <v>194856</v>
      </c>
      <c r="I41837" s="1" t="s">
        <v>194857</v>
      </c>
    </row>
    <row r="41838" spans="1:9" x14ac:dyDescent="0.2">
      <c r="A41838" s="1" t="s">
        <v>194858</v>
      </c>
      <c r="B41838" s="1" t="s">
        <v>194859</v>
      </c>
      <c r="C41838" s="1">
        <v>290482246</v>
      </c>
      <c r="D41838" t="s">
        <v>261096</v>
      </c>
      <c r="E41838" t="s">
        <v>265389</v>
      </c>
      <c r="F41838" s="1">
        <v>44</v>
      </c>
      <c r="G41838" s="1" t="s">
        <v>194860</v>
      </c>
      <c r="H41838" s="1" t="s">
        <v>194861</v>
      </c>
      <c r="I41838" s="1"/>
    </row>
    <row r="41839" spans="1:9" x14ac:dyDescent="0.2">
      <c r="A41839" s="1" t="s">
        <v>194862</v>
      </c>
      <c r="B41839" s="1" t="s">
        <v>194863</v>
      </c>
      <c r="C41839" s="1">
        <v>289597748</v>
      </c>
      <c r="D41839" t="s">
        <v>261096</v>
      </c>
      <c r="E41839" t="s">
        <v>265389</v>
      </c>
      <c r="F41839" s="1">
        <v>1</v>
      </c>
      <c r="G41839" s="1" t="s">
        <v>194864</v>
      </c>
      <c r="H41839" s="1" t="s">
        <v>194865</v>
      </c>
      <c r="I41839" s="1"/>
    </row>
    <row r="41840" spans="1:9" x14ac:dyDescent="0.2">
      <c r="A41840" s="1" t="s">
        <v>194866</v>
      </c>
      <c r="B41840" s="1" t="s">
        <v>194867</v>
      </c>
      <c r="C41840" s="1">
        <v>290491753</v>
      </c>
      <c r="D41840" t="s">
        <v>261096</v>
      </c>
      <c r="E41840" t="s">
        <v>265389</v>
      </c>
      <c r="F41840" s="1">
        <v>2</v>
      </c>
      <c r="G41840" s="1" t="s">
        <v>194868</v>
      </c>
      <c r="H41840" s="1" t="s">
        <v>194869</v>
      </c>
      <c r="I41840" s="1" t="s">
        <v>194870</v>
      </c>
    </row>
    <row r="41841" spans="1:9" x14ac:dyDescent="0.2">
      <c r="A41841" s="1" t="s">
        <v>194871</v>
      </c>
      <c r="B41841" s="1" t="s">
        <v>194872</v>
      </c>
      <c r="C41841" s="1">
        <v>290829310</v>
      </c>
      <c r="D41841" t="s">
        <v>261096</v>
      </c>
      <c r="E41841" t="s">
        <v>265389</v>
      </c>
      <c r="F41841" s="1">
        <v>1</v>
      </c>
      <c r="G41841" s="1" t="s">
        <v>194873</v>
      </c>
      <c r="H41841" s="1" t="s">
        <v>194874</v>
      </c>
      <c r="I41841" s="1"/>
    </row>
    <row r="41842" spans="1:9" x14ac:dyDescent="0.2">
      <c r="A41842" s="1" t="s">
        <v>194875</v>
      </c>
      <c r="B41842" s="1" t="s">
        <v>194876</v>
      </c>
      <c r="C41842" s="1">
        <v>290526192</v>
      </c>
      <c r="D41842" t="s">
        <v>261096</v>
      </c>
      <c r="E41842" t="s">
        <v>265389</v>
      </c>
      <c r="F41842" s="1">
        <v>2</v>
      </c>
      <c r="G41842" s="1" t="s">
        <v>194877</v>
      </c>
      <c r="H41842" s="1" t="s">
        <v>194878</v>
      </c>
      <c r="I41842" s="1" t="s">
        <v>194879</v>
      </c>
    </row>
    <row r="41843" spans="1:9" x14ac:dyDescent="0.2">
      <c r="A41843" s="1" t="s">
        <v>194880</v>
      </c>
      <c r="B41843" s="1" t="s">
        <v>194881</v>
      </c>
      <c r="C41843" s="1">
        <v>290490807</v>
      </c>
      <c r="D41843" t="s">
        <v>261096</v>
      </c>
      <c r="E41843" t="s">
        <v>265395</v>
      </c>
      <c r="F41843" s="1">
        <v>27</v>
      </c>
      <c r="G41843" s="1" t="s">
        <v>194882</v>
      </c>
      <c r="H41843" s="1" t="s">
        <v>194883</v>
      </c>
      <c r="I41843" s="1" t="s">
        <v>194884</v>
      </c>
    </row>
    <row r="41844" spans="1:9" x14ac:dyDescent="0.2">
      <c r="A41844" s="1" t="s">
        <v>194885</v>
      </c>
      <c r="B41844" s="1" t="s">
        <v>194886</v>
      </c>
      <c r="C41844" s="1">
        <v>291438576</v>
      </c>
      <c r="D41844" t="s">
        <v>261096</v>
      </c>
      <c r="E41844" t="s">
        <v>265389</v>
      </c>
      <c r="F41844" s="1">
        <v>19</v>
      </c>
      <c r="G41844" s="1" t="s">
        <v>194887</v>
      </c>
      <c r="H41844" s="1" t="s">
        <v>194888</v>
      </c>
      <c r="I41844" s="1" t="s">
        <v>194889</v>
      </c>
    </row>
    <row r="41845" spans="1:9" x14ac:dyDescent="0.2">
      <c r="A41845" s="1" t="s">
        <v>194890</v>
      </c>
      <c r="B41845" s="1" t="s">
        <v>194891</v>
      </c>
      <c r="C41845" s="1">
        <v>284702588</v>
      </c>
      <c r="D41845" t="s">
        <v>261096</v>
      </c>
      <c r="E41845" t="s">
        <v>265389</v>
      </c>
      <c r="F41845" s="1">
        <v>1</v>
      </c>
      <c r="G41845" s="1" t="s">
        <v>194892</v>
      </c>
      <c r="H41845" s="1" t="s">
        <v>194893</v>
      </c>
      <c r="I41845" s="1"/>
    </row>
    <row r="41846" spans="1:9" x14ac:dyDescent="0.2">
      <c r="A41846" s="1" t="s">
        <v>194894</v>
      </c>
      <c r="B41846" s="1" t="s">
        <v>194895</v>
      </c>
      <c r="C41846" s="1">
        <v>290484181</v>
      </c>
      <c r="D41846" t="s">
        <v>261096</v>
      </c>
      <c r="E41846" t="s">
        <v>265389</v>
      </c>
      <c r="F41846" s="1">
        <v>4</v>
      </c>
      <c r="G41846" s="1" t="s">
        <v>194896</v>
      </c>
      <c r="H41846" s="1" t="s">
        <v>194897</v>
      </c>
      <c r="I41846" s="1"/>
    </row>
    <row r="41847" spans="1:9" x14ac:dyDescent="0.2">
      <c r="A41847" s="1" t="s">
        <v>194898</v>
      </c>
      <c r="B41847" s="1" t="s">
        <v>194899</v>
      </c>
      <c r="C41847" s="1">
        <v>290481684</v>
      </c>
      <c r="D41847" t="s">
        <v>261096</v>
      </c>
      <c r="E41847" t="s">
        <v>265389</v>
      </c>
      <c r="F41847" s="1">
        <v>1</v>
      </c>
      <c r="G41847" s="1" t="s">
        <v>194900</v>
      </c>
      <c r="H41847" s="1" t="s">
        <v>194901</v>
      </c>
      <c r="I41847" s="1" t="s">
        <v>194902</v>
      </c>
    </row>
    <row r="41848" spans="1:9" x14ac:dyDescent="0.2">
      <c r="A41848" s="1" t="s">
        <v>194903</v>
      </c>
      <c r="B41848" s="1" t="s">
        <v>194904</v>
      </c>
      <c r="C41848" s="1">
        <v>290521945</v>
      </c>
      <c r="D41848" t="s">
        <v>261096</v>
      </c>
      <c r="E41848" t="s">
        <v>265389</v>
      </c>
      <c r="F41848" s="1">
        <v>119</v>
      </c>
      <c r="G41848" s="1" t="s">
        <v>194905</v>
      </c>
      <c r="H41848" s="1" t="s">
        <v>194906</v>
      </c>
      <c r="I41848" s="1" t="s">
        <v>194907</v>
      </c>
    </row>
    <row r="41849" spans="1:9" x14ac:dyDescent="0.2">
      <c r="A41849" s="1" t="s">
        <v>194908</v>
      </c>
      <c r="B41849" s="1" t="s">
        <v>194909</v>
      </c>
      <c r="C41849" s="1">
        <v>282935583</v>
      </c>
      <c r="D41849" t="s">
        <v>261096</v>
      </c>
      <c r="E41849" t="s">
        <v>265389</v>
      </c>
      <c r="F41849" s="1">
        <v>834</v>
      </c>
      <c r="G41849" s="1" t="s">
        <v>194910</v>
      </c>
      <c r="H41849" s="1" t="s">
        <v>194911</v>
      </c>
      <c r="I41849" s="1" t="s">
        <v>194912</v>
      </c>
    </row>
    <row r="41850" spans="1:9" x14ac:dyDescent="0.2">
      <c r="A41850" s="1" t="s">
        <v>194913</v>
      </c>
      <c r="B41850" s="1" t="s">
        <v>194914</v>
      </c>
      <c r="C41850" s="1">
        <v>290392250</v>
      </c>
      <c r="D41850" t="s">
        <v>261096</v>
      </c>
      <c r="E41850" t="s">
        <v>265389</v>
      </c>
      <c r="F41850" s="1">
        <v>38</v>
      </c>
      <c r="G41850" s="1" t="s">
        <v>194915</v>
      </c>
      <c r="H41850" s="1" t="s">
        <v>194916</v>
      </c>
      <c r="I41850" s="1" t="s">
        <v>194917</v>
      </c>
    </row>
    <row r="41851" spans="1:9" x14ac:dyDescent="0.2">
      <c r="A41851" s="1" t="s">
        <v>194918</v>
      </c>
      <c r="B41851" s="1" t="s">
        <v>194919</v>
      </c>
      <c r="C41851" s="1">
        <v>291425272</v>
      </c>
      <c r="D41851" t="s">
        <v>261096</v>
      </c>
      <c r="E41851" t="s">
        <v>265389</v>
      </c>
      <c r="F41851" s="1">
        <v>4</v>
      </c>
      <c r="G41851" s="1" t="s">
        <v>194920</v>
      </c>
      <c r="H41851" s="1" t="s">
        <v>194921</v>
      </c>
      <c r="I41851" s="1" t="s">
        <v>194922</v>
      </c>
    </row>
    <row r="41852" spans="1:9" x14ac:dyDescent="0.2">
      <c r="A41852" s="1" t="s">
        <v>194923</v>
      </c>
      <c r="B41852" s="1" t="s">
        <v>194924</v>
      </c>
      <c r="C41852" s="1">
        <v>283181891</v>
      </c>
      <c r="D41852" t="s">
        <v>261096</v>
      </c>
      <c r="E41852" t="s">
        <v>265389</v>
      </c>
      <c r="F41852" s="1">
        <v>111</v>
      </c>
      <c r="G41852" s="1" t="s">
        <v>194925</v>
      </c>
      <c r="H41852" s="1" t="s">
        <v>194926</v>
      </c>
      <c r="I41852" s="1" t="s">
        <v>194927</v>
      </c>
    </row>
    <row r="41853" spans="1:9" x14ac:dyDescent="0.2">
      <c r="A41853" s="1" t="s">
        <v>194928</v>
      </c>
      <c r="B41853" s="1" t="s">
        <v>194929</v>
      </c>
      <c r="C41853" s="1">
        <v>263224112</v>
      </c>
      <c r="D41853" t="s">
        <v>261096</v>
      </c>
      <c r="E41853" t="s">
        <v>265389</v>
      </c>
      <c r="F41853" s="1">
        <v>128</v>
      </c>
      <c r="G41853" s="1" t="s">
        <v>194930</v>
      </c>
      <c r="H41853" s="1" t="s">
        <v>194931</v>
      </c>
      <c r="I41853" s="1"/>
    </row>
    <row r="41854" spans="1:9" x14ac:dyDescent="0.2">
      <c r="A41854" s="1" t="s">
        <v>194932</v>
      </c>
      <c r="B41854" s="1" t="s">
        <v>194933</v>
      </c>
      <c r="C41854" s="1">
        <v>291177512</v>
      </c>
      <c r="D41854" t="s">
        <v>261096</v>
      </c>
      <c r="E41854" t="s">
        <v>265389</v>
      </c>
      <c r="F41854" s="1">
        <v>4</v>
      </c>
      <c r="G41854" s="1" t="s">
        <v>194934</v>
      </c>
      <c r="H41854" s="1" t="s">
        <v>194935</v>
      </c>
      <c r="I41854" s="1"/>
    </row>
    <row r="41855" spans="1:9" x14ac:dyDescent="0.2">
      <c r="A41855" s="1" t="s">
        <v>194936</v>
      </c>
      <c r="B41855" s="1" t="s">
        <v>194937</v>
      </c>
      <c r="C41855" s="1">
        <v>291442394</v>
      </c>
      <c r="D41855" t="s">
        <v>261096</v>
      </c>
      <c r="E41855" t="s">
        <v>265389</v>
      </c>
      <c r="F41855" s="1">
        <v>5634</v>
      </c>
      <c r="G41855" s="1" t="s">
        <v>194938</v>
      </c>
      <c r="H41855" s="1" t="s">
        <v>194939</v>
      </c>
      <c r="I41855" s="1" t="s">
        <v>194940</v>
      </c>
    </row>
    <row r="41856" spans="1:9" x14ac:dyDescent="0.2">
      <c r="A41856" s="1" t="s">
        <v>194941</v>
      </c>
      <c r="B41856" s="1" t="s">
        <v>194942</v>
      </c>
      <c r="C41856" s="1">
        <v>290486207</v>
      </c>
      <c r="D41856" t="s">
        <v>261096</v>
      </c>
      <c r="E41856" t="s">
        <v>265389</v>
      </c>
      <c r="F41856" s="1">
        <v>2</v>
      </c>
      <c r="G41856" s="1" t="s">
        <v>194943</v>
      </c>
      <c r="H41856" s="1" t="s">
        <v>194944</v>
      </c>
      <c r="I41856" s="1"/>
    </row>
    <row r="41857" spans="1:9" x14ac:dyDescent="0.2">
      <c r="A41857" s="1" t="s">
        <v>194945</v>
      </c>
      <c r="B41857" s="1" t="s">
        <v>194946</v>
      </c>
      <c r="C41857" s="1">
        <v>279601505</v>
      </c>
      <c r="D41857" t="s">
        <v>261096</v>
      </c>
      <c r="E41857" t="s">
        <v>265389</v>
      </c>
      <c r="F41857" s="1">
        <v>8</v>
      </c>
      <c r="G41857" s="1" t="s">
        <v>194947</v>
      </c>
      <c r="H41857" s="1" t="s">
        <v>194948</v>
      </c>
      <c r="I41857" s="1"/>
    </row>
    <row r="41858" spans="1:9" x14ac:dyDescent="0.2">
      <c r="A41858" s="1" t="s">
        <v>194949</v>
      </c>
      <c r="B41858" s="1" t="s">
        <v>194950</v>
      </c>
      <c r="C41858" s="1">
        <v>291414951</v>
      </c>
      <c r="D41858" t="s">
        <v>261096</v>
      </c>
      <c r="E41858" t="s">
        <v>265407</v>
      </c>
      <c r="F41858" s="1">
        <v>18</v>
      </c>
      <c r="G41858" s="1" t="s">
        <v>194951</v>
      </c>
      <c r="H41858" s="1" t="s">
        <v>194952</v>
      </c>
      <c r="I41858" s="1" t="s">
        <v>194953</v>
      </c>
    </row>
    <row r="41859" spans="1:9" x14ac:dyDescent="0.2">
      <c r="A41859" s="1" t="s">
        <v>194954</v>
      </c>
      <c r="B41859" s="1" t="s">
        <v>194955</v>
      </c>
      <c r="C41859" s="1">
        <v>289597749</v>
      </c>
      <c r="D41859" t="s">
        <v>261096</v>
      </c>
      <c r="E41859" t="s">
        <v>265389</v>
      </c>
      <c r="F41859" s="1">
        <v>2</v>
      </c>
      <c r="G41859" s="1" t="s">
        <v>194956</v>
      </c>
      <c r="H41859" s="1" t="s">
        <v>194957</v>
      </c>
      <c r="I41859" s="1"/>
    </row>
    <row r="41860" spans="1:9" x14ac:dyDescent="0.2">
      <c r="A41860" s="1" t="s">
        <v>194958</v>
      </c>
      <c r="B41860" s="1" t="s">
        <v>194959</v>
      </c>
      <c r="C41860" s="1">
        <v>290525998</v>
      </c>
      <c r="D41860" t="s">
        <v>261096</v>
      </c>
      <c r="E41860" t="s">
        <v>265389</v>
      </c>
      <c r="F41860" s="1">
        <v>1</v>
      </c>
      <c r="G41860" s="1" t="s">
        <v>194960</v>
      </c>
      <c r="H41860" s="1" t="s">
        <v>194961</v>
      </c>
      <c r="I41860" s="1"/>
    </row>
    <row r="41861" spans="1:9" x14ac:dyDescent="0.2">
      <c r="A41861" s="1" t="s">
        <v>194962</v>
      </c>
      <c r="B41861" s="1" t="s">
        <v>194963</v>
      </c>
      <c r="C41861" s="1">
        <v>290957512</v>
      </c>
      <c r="D41861" t="s">
        <v>261096</v>
      </c>
      <c r="E41861" t="s">
        <v>265408</v>
      </c>
      <c r="F41861" s="1">
        <v>2</v>
      </c>
      <c r="G41861" s="1" t="s">
        <v>194964</v>
      </c>
      <c r="H41861" s="1"/>
      <c r="I41861" s="1"/>
    </row>
    <row r="41862" spans="1:9" x14ac:dyDescent="0.2">
      <c r="A41862" s="1" t="s">
        <v>194965</v>
      </c>
      <c r="B41862" s="1" t="s">
        <v>194966</v>
      </c>
      <c r="C41862" s="1">
        <v>290483714</v>
      </c>
      <c r="D41862" t="s">
        <v>261096</v>
      </c>
      <c r="E41862" t="s">
        <v>265389</v>
      </c>
      <c r="F41862" s="1">
        <v>40</v>
      </c>
      <c r="G41862" s="1" t="s">
        <v>194967</v>
      </c>
      <c r="H41862" s="1" t="s">
        <v>194968</v>
      </c>
      <c r="I41862" s="1" t="s">
        <v>194969</v>
      </c>
    </row>
    <row r="41863" spans="1:9" x14ac:dyDescent="0.2">
      <c r="A41863" s="1" t="s">
        <v>194970</v>
      </c>
      <c r="B41863" s="1" t="s">
        <v>194971</v>
      </c>
      <c r="C41863" s="1">
        <v>290486244</v>
      </c>
      <c r="D41863" t="s">
        <v>264243</v>
      </c>
      <c r="E41863" t="s">
        <v>265409</v>
      </c>
      <c r="F41863" s="1">
        <v>256</v>
      </c>
      <c r="G41863" s="1" t="s">
        <v>194972</v>
      </c>
      <c r="H41863" s="1" t="s">
        <v>194973</v>
      </c>
      <c r="I41863" s="1" t="s">
        <v>194974</v>
      </c>
    </row>
    <row r="41864" spans="1:9" x14ac:dyDescent="0.2">
      <c r="A41864" s="1" t="s">
        <v>142328</v>
      </c>
      <c r="B41864" s="1" t="s">
        <v>194975</v>
      </c>
      <c r="C41864" s="1">
        <v>282935247</v>
      </c>
      <c r="D41864" t="s">
        <v>261096</v>
      </c>
      <c r="E41864" t="s">
        <v>265389</v>
      </c>
      <c r="F41864" s="1">
        <v>88</v>
      </c>
      <c r="G41864" s="1" t="s">
        <v>194976</v>
      </c>
      <c r="H41864" s="1" t="s">
        <v>194977</v>
      </c>
      <c r="I41864" s="1" t="s">
        <v>194978</v>
      </c>
    </row>
    <row r="41865" spans="1:9" x14ac:dyDescent="0.2">
      <c r="A41865" s="1" t="s">
        <v>194979</v>
      </c>
      <c r="B41865" s="1" t="s">
        <v>194980</v>
      </c>
      <c r="C41865" s="1">
        <v>291439584</v>
      </c>
      <c r="D41865" t="s">
        <v>261096</v>
      </c>
      <c r="E41865" t="s">
        <v>265389</v>
      </c>
      <c r="F41865" s="1">
        <v>1</v>
      </c>
      <c r="G41865" s="1" t="s">
        <v>194981</v>
      </c>
      <c r="H41865" s="1" t="s">
        <v>194982</v>
      </c>
      <c r="I41865" s="1" t="s">
        <v>194983</v>
      </c>
    </row>
    <row r="41866" spans="1:9" x14ac:dyDescent="0.2">
      <c r="A41866" s="1" t="s">
        <v>194984</v>
      </c>
      <c r="B41866" s="1" t="s">
        <v>194985</v>
      </c>
      <c r="C41866" s="1">
        <v>290491501</v>
      </c>
      <c r="D41866" t="s">
        <v>261096</v>
      </c>
      <c r="E41866" t="s">
        <v>265389</v>
      </c>
      <c r="F41866" s="1">
        <v>1</v>
      </c>
      <c r="G41866" s="1" t="s">
        <v>194986</v>
      </c>
      <c r="H41866" s="1" t="s">
        <v>194987</v>
      </c>
      <c r="I41866" s="1" t="s">
        <v>194988</v>
      </c>
    </row>
    <row r="41867" spans="1:9" x14ac:dyDescent="0.2">
      <c r="A41867" s="1" t="s">
        <v>194989</v>
      </c>
      <c r="B41867" s="1" t="s">
        <v>194990</v>
      </c>
      <c r="C41867" s="1">
        <v>290483246</v>
      </c>
      <c r="D41867" t="s">
        <v>261096</v>
      </c>
      <c r="E41867" t="s">
        <v>265389</v>
      </c>
      <c r="F41867" s="1">
        <v>39</v>
      </c>
      <c r="G41867" s="1" t="s">
        <v>194991</v>
      </c>
      <c r="H41867" s="1" t="s">
        <v>194992</v>
      </c>
      <c r="I41867" s="1"/>
    </row>
    <row r="41868" spans="1:9" x14ac:dyDescent="0.2">
      <c r="A41868" s="1" t="s">
        <v>194993</v>
      </c>
      <c r="B41868" s="1" t="s">
        <v>194994</v>
      </c>
      <c r="C41868" s="1">
        <v>290482242</v>
      </c>
      <c r="D41868" t="s">
        <v>261096</v>
      </c>
      <c r="E41868" t="s">
        <v>265389</v>
      </c>
      <c r="F41868" s="1">
        <v>8</v>
      </c>
      <c r="G41868" s="1" t="s">
        <v>194995</v>
      </c>
      <c r="H41868" s="1" t="s">
        <v>194996</v>
      </c>
      <c r="I41868" s="1"/>
    </row>
    <row r="41869" spans="1:9" x14ac:dyDescent="0.2">
      <c r="A41869" s="1" t="s">
        <v>194997</v>
      </c>
      <c r="B41869" s="1" t="s">
        <v>194998</v>
      </c>
      <c r="C41869" s="1">
        <v>291177464</v>
      </c>
      <c r="D41869" t="s">
        <v>261096</v>
      </c>
      <c r="E41869" t="s">
        <v>265389</v>
      </c>
      <c r="F41869" s="1">
        <v>17</v>
      </c>
      <c r="G41869" s="1" t="s">
        <v>194999</v>
      </c>
      <c r="H41869" s="1" t="s">
        <v>195000</v>
      </c>
      <c r="I41869" s="1" t="s">
        <v>195001</v>
      </c>
    </row>
    <row r="41870" spans="1:9" x14ac:dyDescent="0.2">
      <c r="A41870" s="1" t="s">
        <v>195002</v>
      </c>
      <c r="B41870" s="1" t="s">
        <v>195003</v>
      </c>
      <c r="C41870" s="1">
        <v>278915362</v>
      </c>
      <c r="D41870" t="s">
        <v>261096</v>
      </c>
      <c r="E41870" t="s">
        <v>265389</v>
      </c>
      <c r="F41870" s="1">
        <v>4</v>
      </c>
      <c r="G41870" s="1" t="s">
        <v>195004</v>
      </c>
      <c r="H41870" s="1" t="s">
        <v>195005</v>
      </c>
      <c r="I41870" s="1"/>
    </row>
    <row r="41871" spans="1:9" x14ac:dyDescent="0.2">
      <c r="A41871" s="1" t="s">
        <v>195006</v>
      </c>
      <c r="B41871" s="1" t="s">
        <v>195007</v>
      </c>
      <c r="C41871" s="1">
        <v>289597751</v>
      </c>
      <c r="D41871" t="s">
        <v>261096</v>
      </c>
      <c r="E41871" t="s">
        <v>265389</v>
      </c>
      <c r="F41871" s="1">
        <v>2</v>
      </c>
      <c r="G41871" s="1" t="s">
        <v>195008</v>
      </c>
      <c r="H41871" s="1" t="s">
        <v>195009</v>
      </c>
      <c r="I41871" s="1"/>
    </row>
    <row r="41872" spans="1:9" x14ac:dyDescent="0.2">
      <c r="A41872" s="1" t="s">
        <v>195010</v>
      </c>
      <c r="B41872" s="1" t="s">
        <v>195011</v>
      </c>
      <c r="C41872" s="1">
        <v>290526455</v>
      </c>
      <c r="D41872" t="s">
        <v>261096</v>
      </c>
      <c r="E41872" t="s">
        <v>265389</v>
      </c>
      <c r="F41872" s="1">
        <v>2</v>
      </c>
      <c r="G41872" s="1" t="s">
        <v>195012</v>
      </c>
      <c r="H41872" s="1" t="s">
        <v>195013</v>
      </c>
      <c r="I41872" s="1" t="s">
        <v>195014</v>
      </c>
    </row>
    <row r="41873" spans="1:9" x14ac:dyDescent="0.2">
      <c r="A41873" s="1" t="s">
        <v>195015</v>
      </c>
      <c r="B41873" s="1" t="s">
        <v>195016</v>
      </c>
      <c r="C41873" s="1">
        <v>282423432</v>
      </c>
      <c r="D41873" t="s">
        <v>261096</v>
      </c>
      <c r="E41873" t="s">
        <v>265389</v>
      </c>
      <c r="F41873" s="1">
        <v>2131</v>
      </c>
      <c r="G41873" s="1" t="s">
        <v>195017</v>
      </c>
      <c r="H41873" s="1" t="s">
        <v>195018</v>
      </c>
      <c r="I41873" s="1" t="s">
        <v>195019</v>
      </c>
    </row>
    <row r="41874" spans="1:9" x14ac:dyDescent="0.2">
      <c r="A41874" s="1" t="s">
        <v>195020</v>
      </c>
      <c r="B41874" s="1" t="s">
        <v>195021</v>
      </c>
      <c r="C41874" s="1">
        <v>291426855</v>
      </c>
      <c r="D41874" t="s">
        <v>261096</v>
      </c>
      <c r="E41874" t="s">
        <v>265390</v>
      </c>
      <c r="F41874" s="1">
        <v>36</v>
      </c>
      <c r="G41874" s="1" t="s">
        <v>195022</v>
      </c>
      <c r="H41874" s="1" t="s">
        <v>195023</v>
      </c>
      <c r="I41874" s="1" t="s">
        <v>195024</v>
      </c>
    </row>
    <row r="41875" spans="1:9" x14ac:dyDescent="0.2">
      <c r="A41875" s="1" t="s">
        <v>195025</v>
      </c>
      <c r="B41875" s="1" t="s">
        <v>195026</v>
      </c>
      <c r="C41875" s="1">
        <v>289597752</v>
      </c>
      <c r="D41875" t="s">
        <v>261096</v>
      </c>
      <c r="E41875" t="s">
        <v>265389</v>
      </c>
      <c r="F41875" s="1">
        <v>1</v>
      </c>
      <c r="G41875" s="1" t="s">
        <v>195027</v>
      </c>
      <c r="H41875" s="1" t="s">
        <v>195028</v>
      </c>
      <c r="I41875" s="1"/>
    </row>
    <row r="41876" spans="1:9" x14ac:dyDescent="0.2">
      <c r="A41876" s="1" t="s">
        <v>195029</v>
      </c>
      <c r="B41876" s="1" t="s">
        <v>195030</v>
      </c>
      <c r="C41876" s="1">
        <v>290526536</v>
      </c>
      <c r="D41876" t="s">
        <v>261096</v>
      </c>
      <c r="E41876" t="s">
        <v>265389</v>
      </c>
      <c r="F41876" s="1">
        <v>52</v>
      </c>
      <c r="G41876" s="1" t="s">
        <v>195031</v>
      </c>
      <c r="H41876" s="1" t="s">
        <v>195032</v>
      </c>
      <c r="I41876" s="1"/>
    </row>
    <row r="41877" spans="1:9" x14ac:dyDescent="0.2">
      <c r="A41877" s="1" t="s">
        <v>195033</v>
      </c>
      <c r="B41877" s="1" t="s">
        <v>195034</v>
      </c>
      <c r="C41877" s="1">
        <v>290526213</v>
      </c>
      <c r="D41877" t="s">
        <v>261096</v>
      </c>
      <c r="E41877" t="s">
        <v>265389</v>
      </c>
      <c r="F41877" s="1">
        <v>1</v>
      </c>
      <c r="G41877" s="1" t="s">
        <v>195035</v>
      </c>
      <c r="H41877" s="1" t="s">
        <v>195036</v>
      </c>
      <c r="I41877" s="1"/>
    </row>
    <row r="41878" spans="1:9" x14ac:dyDescent="0.2">
      <c r="A41878" s="1" t="s">
        <v>195037</v>
      </c>
      <c r="B41878" s="1" t="s">
        <v>195038</v>
      </c>
      <c r="C41878" s="1">
        <v>291177477</v>
      </c>
      <c r="D41878" t="s">
        <v>261096</v>
      </c>
      <c r="E41878" t="s">
        <v>265389</v>
      </c>
      <c r="F41878" s="1">
        <v>31</v>
      </c>
      <c r="G41878" s="1" t="s">
        <v>195039</v>
      </c>
      <c r="H41878" s="1"/>
      <c r="I41878" s="1" t="s">
        <v>195040</v>
      </c>
    </row>
    <row r="41879" spans="1:9" x14ac:dyDescent="0.2">
      <c r="A41879" s="1" t="s">
        <v>195041</v>
      </c>
      <c r="B41879" s="1" t="s">
        <v>195042</v>
      </c>
      <c r="C41879" s="1">
        <v>290489146</v>
      </c>
      <c r="D41879" t="s">
        <v>261096</v>
      </c>
      <c r="E41879" t="s">
        <v>265389</v>
      </c>
      <c r="F41879" s="1">
        <v>65</v>
      </c>
      <c r="G41879" s="1" t="s">
        <v>195043</v>
      </c>
      <c r="H41879" s="1" t="s">
        <v>195044</v>
      </c>
      <c r="I41879" s="1" t="s">
        <v>195045</v>
      </c>
    </row>
    <row r="41880" spans="1:9" x14ac:dyDescent="0.2">
      <c r="A41880" s="1" t="s">
        <v>195046</v>
      </c>
      <c r="B41880" s="1" t="s">
        <v>195047</v>
      </c>
      <c r="C41880" s="1">
        <v>290523512</v>
      </c>
      <c r="D41880" t="s">
        <v>261096</v>
      </c>
      <c r="E41880" t="s">
        <v>265389</v>
      </c>
      <c r="F41880" s="1">
        <v>2</v>
      </c>
      <c r="G41880" s="1" t="s">
        <v>195048</v>
      </c>
      <c r="H41880" s="1" t="s">
        <v>195049</v>
      </c>
      <c r="I41880" s="1"/>
    </row>
    <row r="41881" spans="1:9" x14ac:dyDescent="0.2">
      <c r="A41881" s="1" t="s">
        <v>195050</v>
      </c>
      <c r="B41881" s="1" t="s">
        <v>195051</v>
      </c>
      <c r="C41881" s="1">
        <v>223745788</v>
      </c>
      <c r="D41881" t="s">
        <v>261096</v>
      </c>
      <c r="E41881" t="s">
        <v>265389</v>
      </c>
      <c r="F41881" s="1">
        <v>6</v>
      </c>
      <c r="G41881" s="1" t="s">
        <v>195052</v>
      </c>
      <c r="H41881" s="1" t="s">
        <v>195053</v>
      </c>
      <c r="I41881" s="1" t="s">
        <v>195054</v>
      </c>
    </row>
    <row r="41882" spans="1:9" x14ac:dyDescent="0.2">
      <c r="A41882" s="1" t="s">
        <v>195055</v>
      </c>
      <c r="B41882" s="1" t="s">
        <v>195056</v>
      </c>
      <c r="C41882" s="1">
        <v>289597753</v>
      </c>
      <c r="D41882" t="s">
        <v>261096</v>
      </c>
      <c r="E41882" t="s">
        <v>265389</v>
      </c>
      <c r="F41882" s="1">
        <v>2</v>
      </c>
      <c r="G41882" s="1"/>
      <c r="H41882" s="1" t="s">
        <v>195057</v>
      </c>
      <c r="I41882" s="1"/>
    </row>
    <row r="41883" spans="1:9" x14ac:dyDescent="0.2">
      <c r="A41883" s="1" t="s">
        <v>195058</v>
      </c>
      <c r="B41883" s="1" t="s">
        <v>195059</v>
      </c>
      <c r="C41883" s="1">
        <v>290490150</v>
      </c>
      <c r="D41883" t="s">
        <v>261096</v>
      </c>
      <c r="E41883" t="s">
        <v>265389</v>
      </c>
      <c r="F41883" s="1">
        <v>9</v>
      </c>
      <c r="G41883" s="1" t="s">
        <v>195060</v>
      </c>
      <c r="H41883" s="1" t="s">
        <v>195061</v>
      </c>
      <c r="I41883" s="1" t="s">
        <v>195062</v>
      </c>
    </row>
    <row r="41884" spans="1:9" x14ac:dyDescent="0.2">
      <c r="A41884" s="1" t="s">
        <v>195063</v>
      </c>
      <c r="B41884" s="1" t="s">
        <v>195064</v>
      </c>
      <c r="C41884" s="1">
        <v>280014135</v>
      </c>
      <c r="D41884" t="s">
        <v>261096</v>
      </c>
      <c r="E41884" t="s">
        <v>265389</v>
      </c>
      <c r="F41884" s="1">
        <v>9</v>
      </c>
      <c r="G41884" s="1" t="s">
        <v>195065</v>
      </c>
      <c r="H41884" s="1" t="s">
        <v>195066</v>
      </c>
      <c r="I41884" s="1" t="s">
        <v>195067</v>
      </c>
    </row>
    <row r="41885" spans="1:9" x14ac:dyDescent="0.2">
      <c r="A41885" s="1" t="s">
        <v>195068</v>
      </c>
      <c r="B41885" s="1" t="s">
        <v>195069</v>
      </c>
      <c r="C41885" s="1">
        <v>283104825</v>
      </c>
      <c r="D41885" t="s">
        <v>261096</v>
      </c>
      <c r="E41885" t="s">
        <v>265389</v>
      </c>
      <c r="F41885" s="1">
        <v>105</v>
      </c>
      <c r="G41885" s="1" t="s">
        <v>195070</v>
      </c>
      <c r="H41885" s="1" t="s">
        <v>195071</v>
      </c>
      <c r="I41885" s="1" t="s">
        <v>195072</v>
      </c>
    </row>
    <row r="41886" spans="1:9" x14ac:dyDescent="0.2">
      <c r="A41886" s="1" t="s">
        <v>195073</v>
      </c>
      <c r="B41886" s="1" t="s">
        <v>195074</v>
      </c>
      <c r="C41886" s="1">
        <v>291423853</v>
      </c>
      <c r="D41886" t="s">
        <v>261096</v>
      </c>
      <c r="E41886" t="s">
        <v>265389</v>
      </c>
      <c r="F41886" s="1">
        <v>107</v>
      </c>
      <c r="G41886" s="1" t="s">
        <v>195075</v>
      </c>
      <c r="H41886" s="1" t="s">
        <v>195076</v>
      </c>
      <c r="I41886" s="1" t="s">
        <v>195077</v>
      </c>
    </row>
    <row r="41887" spans="1:9" x14ac:dyDescent="0.2">
      <c r="A41887" s="1" t="s">
        <v>195078</v>
      </c>
      <c r="B41887" s="1" t="s">
        <v>195079</v>
      </c>
      <c r="C41887" s="1">
        <v>290526538</v>
      </c>
      <c r="D41887" t="s">
        <v>261096</v>
      </c>
      <c r="E41887" t="s">
        <v>265389</v>
      </c>
      <c r="F41887" s="1">
        <v>7</v>
      </c>
      <c r="G41887" s="1" t="s">
        <v>195080</v>
      </c>
      <c r="H41887" s="1" t="s">
        <v>195081</v>
      </c>
      <c r="I41887" s="1" t="s">
        <v>195082</v>
      </c>
    </row>
    <row r="41888" spans="1:9" x14ac:dyDescent="0.2">
      <c r="A41888" s="1" t="s">
        <v>195083</v>
      </c>
      <c r="B41888" s="1" t="s">
        <v>195084</v>
      </c>
      <c r="C41888" s="1">
        <v>290483960</v>
      </c>
      <c r="D41888" t="s">
        <v>261096</v>
      </c>
      <c r="E41888" t="s">
        <v>265389</v>
      </c>
      <c r="F41888" s="1">
        <v>1</v>
      </c>
      <c r="G41888" s="1" t="s">
        <v>195085</v>
      </c>
      <c r="H41888" s="1" t="s">
        <v>195086</v>
      </c>
      <c r="I41888" s="1" t="s">
        <v>195087</v>
      </c>
    </row>
    <row r="41889" spans="1:9" x14ac:dyDescent="0.2">
      <c r="A41889" s="1" t="s">
        <v>195088</v>
      </c>
      <c r="B41889" s="1" t="s">
        <v>195089</v>
      </c>
      <c r="C41889" s="1">
        <v>282935434</v>
      </c>
      <c r="D41889" t="s">
        <v>261096</v>
      </c>
      <c r="E41889" t="s">
        <v>265408</v>
      </c>
      <c r="F41889" s="1">
        <v>1369</v>
      </c>
      <c r="G41889" s="1" t="s">
        <v>195090</v>
      </c>
      <c r="H41889" s="1" t="s">
        <v>195091</v>
      </c>
      <c r="I41889" s="1" t="s">
        <v>195092</v>
      </c>
    </row>
    <row r="41890" spans="1:9" x14ac:dyDescent="0.2">
      <c r="A41890" s="1" t="s">
        <v>195093</v>
      </c>
      <c r="B41890" s="1" t="s">
        <v>195094</v>
      </c>
      <c r="C41890" s="1">
        <v>291430430</v>
      </c>
      <c r="D41890" t="s">
        <v>261096</v>
      </c>
      <c r="E41890" t="s">
        <v>265389</v>
      </c>
      <c r="F41890" s="1">
        <v>15</v>
      </c>
      <c r="G41890" s="1" t="s">
        <v>195095</v>
      </c>
      <c r="H41890" s="1" t="s">
        <v>195096</v>
      </c>
      <c r="I41890" s="1" t="s">
        <v>195097</v>
      </c>
    </row>
    <row r="41891" spans="1:9" x14ac:dyDescent="0.2">
      <c r="A41891" s="1" t="s">
        <v>195098</v>
      </c>
      <c r="B41891" s="1" t="s">
        <v>195099</v>
      </c>
      <c r="C41891" s="1">
        <v>290490843</v>
      </c>
      <c r="D41891" t="s">
        <v>261096</v>
      </c>
      <c r="E41891" t="s">
        <v>265410</v>
      </c>
      <c r="F41891" s="1">
        <v>4</v>
      </c>
      <c r="G41891" s="1" t="s">
        <v>195100</v>
      </c>
      <c r="H41891" s="1" t="s">
        <v>195101</v>
      </c>
      <c r="I41891" s="1"/>
    </row>
    <row r="41892" spans="1:9" x14ac:dyDescent="0.2">
      <c r="A41892" s="1" t="s">
        <v>195102</v>
      </c>
      <c r="B41892" s="1" t="s">
        <v>195103</v>
      </c>
      <c r="C41892" s="1">
        <v>291439271</v>
      </c>
      <c r="D41892" t="s">
        <v>261096</v>
      </c>
      <c r="E41892" t="s">
        <v>265390</v>
      </c>
      <c r="F41892" s="1">
        <v>408</v>
      </c>
      <c r="G41892" s="1" t="s">
        <v>195104</v>
      </c>
      <c r="H41892" s="1" t="s">
        <v>195105</v>
      </c>
      <c r="I41892" s="1" t="s">
        <v>195106</v>
      </c>
    </row>
    <row r="41893" spans="1:9" x14ac:dyDescent="0.2">
      <c r="A41893" s="1" t="s">
        <v>195107</v>
      </c>
      <c r="B41893" s="1" t="s">
        <v>195108</v>
      </c>
      <c r="C41893" s="1">
        <v>290484200</v>
      </c>
      <c r="D41893" t="s">
        <v>261096</v>
      </c>
      <c r="E41893" t="s">
        <v>265389</v>
      </c>
      <c r="F41893" s="1">
        <v>23</v>
      </c>
      <c r="G41893" s="1" t="s">
        <v>195109</v>
      </c>
      <c r="H41893" s="1" t="s">
        <v>195110</v>
      </c>
      <c r="I41893" s="1"/>
    </row>
    <row r="41894" spans="1:9" x14ac:dyDescent="0.2">
      <c r="A41894" s="1" t="s">
        <v>195111</v>
      </c>
      <c r="B41894" s="1" t="s">
        <v>195112</v>
      </c>
      <c r="C41894" s="1">
        <v>291440446</v>
      </c>
      <c r="D41894" t="s">
        <v>261096</v>
      </c>
      <c r="E41894" t="s">
        <v>265389</v>
      </c>
      <c r="F41894" s="1">
        <v>6</v>
      </c>
      <c r="G41894" s="1" t="s">
        <v>195113</v>
      </c>
      <c r="H41894" s="1" t="s">
        <v>195114</v>
      </c>
      <c r="I41894" s="1" t="s">
        <v>195115</v>
      </c>
    </row>
    <row r="41895" spans="1:9" x14ac:dyDescent="0.2">
      <c r="A41895" s="1" t="s">
        <v>195116</v>
      </c>
      <c r="B41895" s="1" t="s">
        <v>195117</v>
      </c>
      <c r="C41895" s="1">
        <v>290525913</v>
      </c>
      <c r="D41895" t="s">
        <v>261096</v>
      </c>
      <c r="E41895" t="s">
        <v>265389</v>
      </c>
      <c r="F41895" s="1">
        <v>10</v>
      </c>
      <c r="G41895" s="1" t="s">
        <v>195118</v>
      </c>
      <c r="H41895" s="1" t="s">
        <v>195119</v>
      </c>
      <c r="I41895" s="1" t="s">
        <v>195120</v>
      </c>
    </row>
    <row r="41896" spans="1:9" x14ac:dyDescent="0.2">
      <c r="A41896" s="1" t="s">
        <v>195121</v>
      </c>
      <c r="B41896" s="1" t="s">
        <v>195122</v>
      </c>
      <c r="C41896" s="1">
        <v>291424679</v>
      </c>
      <c r="D41896" t="s">
        <v>261096</v>
      </c>
      <c r="E41896" t="s">
        <v>265389</v>
      </c>
      <c r="F41896" s="1">
        <v>47</v>
      </c>
      <c r="G41896" s="1" t="s">
        <v>195123</v>
      </c>
      <c r="H41896" s="1" t="s">
        <v>195124</v>
      </c>
      <c r="I41896" s="1" t="s">
        <v>195125</v>
      </c>
    </row>
    <row r="41897" spans="1:9" x14ac:dyDescent="0.2">
      <c r="A41897" s="1" t="s">
        <v>195126</v>
      </c>
      <c r="B41897" s="1" t="s">
        <v>195127</v>
      </c>
      <c r="C41897" s="1">
        <v>290526206</v>
      </c>
      <c r="D41897" t="s">
        <v>261096</v>
      </c>
      <c r="E41897" t="s">
        <v>265389</v>
      </c>
      <c r="F41897" s="1">
        <v>17</v>
      </c>
      <c r="G41897" s="1" t="s">
        <v>195128</v>
      </c>
      <c r="H41897" s="1" t="s">
        <v>195129</v>
      </c>
      <c r="I41897" s="1" t="s">
        <v>195130</v>
      </c>
    </row>
    <row r="41898" spans="1:9" x14ac:dyDescent="0.2">
      <c r="A41898" s="1" t="s">
        <v>195131</v>
      </c>
      <c r="B41898" s="1" t="s">
        <v>195132</v>
      </c>
      <c r="C41898" s="1">
        <v>284199957</v>
      </c>
      <c r="D41898" t="s">
        <v>261096</v>
      </c>
      <c r="E41898" t="s">
        <v>265389</v>
      </c>
      <c r="F41898" s="1">
        <v>1</v>
      </c>
      <c r="G41898" s="1" t="s">
        <v>195133</v>
      </c>
      <c r="H41898" s="1" t="s">
        <v>195134</v>
      </c>
      <c r="I41898" s="1" t="s">
        <v>195135</v>
      </c>
    </row>
    <row r="41899" spans="1:9" x14ac:dyDescent="0.2">
      <c r="A41899" s="1" t="s">
        <v>195136</v>
      </c>
      <c r="B41899" s="1" t="s">
        <v>195137</v>
      </c>
      <c r="C41899" s="1">
        <v>288057836</v>
      </c>
      <c r="D41899" t="s">
        <v>261096</v>
      </c>
      <c r="E41899" t="s">
        <v>265389</v>
      </c>
      <c r="F41899" s="1">
        <v>1</v>
      </c>
      <c r="G41899" s="1" t="s">
        <v>195138</v>
      </c>
      <c r="H41899" s="1" t="s">
        <v>195139</v>
      </c>
      <c r="I41899" s="1"/>
    </row>
    <row r="41900" spans="1:9" x14ac:dyDescent="0.2">
      <c r="A41900" s="1" t="s">
        <v>195140</v>
      </c>
      <c r="B41900" s="1" t="s">
        <v>195141</v>
      </c>
      <c r="C41900" s="1">
        <v>284509035</v>
      </c>
      <c r="D41900" t="s">
        <v>261096</v>
      </c>
      <c r="E41900" t="s">
        <v>265389</v>
      </c>
      <c r="F41900" s="1">
        <v>11</v>
      </c>
      <c r="G41900" s="1" t="s">
        <v>195142</v>
      </c>
      <c r="H41900" s="1" t="s">
        <v>195143</v>
      </c>
      <c r="I41900" s="1" t="s">
        <v>195144</v>
      </c>
    </row>
    <row r="41901" spans="1:9" x14ac:dyDescent="0.2">
      <c r="A41901" s="1" t="s">
        <v>195145</v>
      </c>
      <c r="B41901" s="1" t="s">
        <v>195146</v>
      </c>
      <c r="C41901" s="1">
        <v>290526456</v>
      </c>
      <c r="D41901" t="s">
        <v>261096</v>
      </c>
      <c r="E41901" t="s">
        <v>265389</v>
      </c>
      <c r="F41901" s="1">
        <v>1</v>
      </c>
      <c r="G41901" s="1" t="s">
        <v>195147</v>
      </c>
      <c r="H41901" s="1" t="s">
        <v>195148</v>
      </c>
      <c r="I41901" s="1"/>
    </row>
    <row r="41902" spans="1:9" x14ac:dyDescent="0.2">
      <c r="A41902" s="1" t="s">
        <v>195149</v>
      </c>
      <c r="B41902" s="1" t="s">
        <v>195150</v>
      </c>
      <c r="C41902" s="1">
        <v>290486772</v>
      </c>
      <c r="D41902" t="s">
        <v>261096</v>
      </c>
      <c r="E41902" t="s">
        <v>265390</v>
      </c>
      <c r="F41902" s="1">
        <v>24</v>
      </c>
      <c r="G41902" s="1" t="s">
        <v>195151</v>
      </c>
      <c r="H41902" s="1" t="s">
        <v>195152</v>
      </c>
      <c r="I41902" s="1" t="s">
        <v>195153</v>
      </c>
    </row>
    <row r="41903" spans="1:9" x14ac:dyDescent="0.2">
      <c r="A41903" s="1" t="s">
        <v>195154</v>
      </c>
      <c r="B41903" s="1" t="s">
        <v>195155</v>
      </c>
      <c r="C41903" s="1">
        <v>290491754</v>
      </c>
      <c r="D41903" t="s">
        <v>261096</v>
      </c>
      <c r="E41903" t="s">
        <v>265389</v>
      </c>
      <c r="F41903" s="1">
        <v>19</v>
      </c>
      <c r="G41903" s="1" t="s">
        <v>195156</v>
      </c>
      <c r="H41903" s="1" t="s">
        <v>195157</v>
      </c>
      <c r="I41903" s="1"/>
    </row>
    <row r="41904" spans="1:9" x14ac:dyDescent="0.2">
      <c r="A41904" s="1" t="s">
        <v>195158</v>
      </c>
      <c r="B41904" s="1" t="s">
        <v>195159</v>
      </c>
      <c r="C41904" s="1">
        <v>291419191</v>
      </c>
      <c r="D41904" t="s">
        <v>261096</v>
      </c>
      <c r="E41904" t="s">
        <v>265389</v>
      </c>
      <c r="F41904" s="1">
        <v>9</v>
      </c>
      <c r="G41904" s="1" t="s">
        <v>195160</v>
      </c>
      <c r="H41904" s="1" t="s">
        <v>195161</v>
      </c>
      <c r="I41904" s="1" t="s">
        <v>195162</v>
      </c>
    </row>
    <row r="41905" spans="1:9" x14ac:dyDescent="0.2">
      <c r="A41905" s="1" t="s">
        <v>195163</v>
      </c>
      <c r="B41905" s="1" t="s">
        <v>195164</v>
      </c>
      <c r="C41905" s="1">
        <v>290481947</v>
      </c>
      <c r="D41905" t="s">
        <v>261096</v>
      </c>
      <c r="E41905" t="s">
        <v>265389</v>
      </c>
      <c r="F41905" s="1">
        <v>44</v>
      </c>
      <c r="G41905" s="1" t="s">
        <v>195165</v>
      </c>
      <c r="H41905" s="1" t="s">
        <v>195166</v>
      </c>
      <c r="I41905" s="1" t="s">
        <v>195167</v>
      </c>
    </row>
    <row r="41906" spans="1:9" x14ac:dyDescent="0.2">
      <c r="A41906" s="1" t="s">
        <v>195168</v>
      </c>
      <c r="B41906" s="1" t="s">
        <v>195169</v>
      </c>
      <c r="C41906" s="1">
        <v>279435308</v>
      </c>
      <c r="D41906" t="s">
        <v>261096</v>
      </c>
      <c r="E41906" t="s">
        <v>265389</v>
      </c>
      <c r="F41906" s="1">
        <v>30</v>
      </c>
      <c r="G41906" s="1" t="s">
        <v>195170</v>
      </c>
      <c r="H41906" s="1" t="s">
        <v>195171</v>
      </c>
      <c r="I41906" s="1" t="s">
        <v>195172</v>
      </c>
    </row>
    <row r="41907" spans="1:9" x14ac:dyDescent="0.2">
      <c r="A41907" s="1" t="s">
        <v>195173</v>
      </c>
      <c r="B41907" s="1" t="s">
        <v>195174</v>
      </c>
      <c r="C41907" s="1">
        <v>290491844</v>
      </c>
      <c r="D41907" t="s">
        <v>261096</v>
      </c>
      <c r="E41907" t="s">
        <v>265389</v>
      </c>
      <c r="F41907" s="1">
        <v>59</v>
      </c>
      <c r="G41907" s="1" t="s">
        <v>195175</v>
      </c>
      <c r="H41907" s="1" t="s">
        <v>195176</v>
      </c>
      <c r="I41907" s="1" t="s">
        <v>195177</v>
      </c>
    </row>
    <row r="41908" spans="1:9" x14ac:dyDescent="0.2">
      <c r="A41908" s="1" t="s">
        <v>195178</v>
      </c>
      <c r="B41908" s="1" t="s">
        <v>195179</v>
      </c>
      <c r="C41908" s="1">
        <v>290487590</v>
      </c>
      <c r="D41908" t="s">
        <v>261096</v>
      </c>
      <c r="E41908" t="s">
        <v>265389</v>
      </c>
      <c r="F41908" s="1">
        <v>28</v>
      </c>
      <c r="G41908" s="1" t="s">
        <v>195180</v>
      </c>
      <c r="H41908" s="1" t="s">
        <v>195181</v>
      </c>
      <c r="I41908" s="1" t="s">
        <v>195182</v>
      </c>
    </row>
    <row r="41909" spans="1:9" x14ac:dyDescent="0.2">
      <c r="A41909" s="1" t="s">
        <v>195183</v>
      </c>
      <c r="B41909" s="1" t="s">
        <v>195184</v>
      </c>
      <c r="C41909" s="1">
        <v>290481701</v>
      </c>
      <c r="D41909" t="s">
        <v>261096</v>
      </c>
      <c r="E41909" t="s">
        <v>265389</v>
      </c>
      <c r="F41909" s="1">
        <v>7</v>
      </c>
      <c r="G41909" s="1" t="s">
        <v>195185</v>
      </c>
      <c r="H41909" s="1" t="s">
        <v>195186</v>
      </c>
      <c r="I41909" s="1" t="s">
        <v>195187</v>
      </c>
    </row>
    <row r="41910" spans="1:9" x14ac:dyDescent="0.2">
      <c r="A41910" s="1" t="s">
        <v>195188</v>
      </c>
      <c r="B41910" s="1" t="s">
        <v>195189</v>
      </c>
      <c r="C41910" s="1">
        <v>290482559</v>
      </c>
      <c r="D41910" t="s">
        <v>261096</v>
      </c>
      <c r="E41910" t="s">
        <v>265389</v>
      </c>
      <c r="F41910" s="1">
        <v>1</v>
      </c>
      <c r="G41910" s="1" t="s">
        <v>195190</v>
      </c>
      <c r="H41910" s="1" t="s">
        <v>195191</v>
      </c>
      <c r="I41910" s="1" t="s">
        <v>195192</v>
      </c>
    </row>
    <row r="41911" spans="1:9" x14ac:dyDescent="0.2">
      <c r="A41911" s="1" t="s">
        <v>195193</v>
      </c>
      <c r="B41911" s="1" t="s">
        <v>195194</v>
      </c>
      <c r="C41911" s="1">
        <v>291034919</v>
      </c>
      <c r="D41911" t="s">
        <v>261096</v>
      </c>
      <c r="E41911" t="s">
        <v>265389</v>
      </c>
      <c r="F41911" s="1">
        <v>2</v>
      </c>
      <c r="G41911" s="1" t="s">
        <v>195195</v>
      </c>
      <c r="H41911" s="1" t="s">
        <v>195196</v>
      </c>
      <c r="I41911" s="1" t="s">
        <v>195197</v>
      </c>
    </row>
    <row r="41912" spans="1:9" x14ac:dyDescent="0.2">
      <c r="A41912" s="1" t="s">
        <v>195198</v>
      </c>
      <c r="B41912" s="1" t="s">
        <v>195199</v>
      </c>
      <c r="C41912" s="1">
        <v>278934996</v>
      </c>
      <c r="D41912" t="s">
        <v>261096</v>
      </c>
      <c r="E41912" t="s">
        <v>265389</v>
      </c>
      <c r="F41912" s="1">
        <v>1</v>
      </c>
      <c r="G41912" s="1" t="s">
        <v>195200</v>
      </c>
      <c r="H41912" s="1" t="s">
        <v>195201</v>
      </c>
      <c r="I41912" s="1"/>
    </row>
    <row r="41913" spans="1:9" x14ac:dyDescent="0.2">
      <c r="A41913" s="1" t="s">
        <v>195202</v>
      </c>
      <c r="B41913" s="1" t="s">
        <v>195203</v>
      </c>
      <c r="C41913" s="1">
        <v>290491124</v>
      </c>
      <c r="D41913" t="s">
        <v>261096</v>
      </c>
      <c r="E41913" t="s">
        <v>265389</v>
      </c>
      <c r="F41913" s="1">
        <v>5</v>
      </c>
      <c r="G41913" s="1" t="s">
        <v>195204</v>
      </c>
      <c r="H41913" s="1" t="s">
        <v>195205</v>
      </c>
      <c r="I41913" s="1"/>
    </row>
    <row r="41914" spans="1:9" x14ac:dyDescent="0.2">
      <c r="A41914" s="1" t="s">
        <v>195206</v>
      </c>
      <c r="B41914" s="1" t="s">
        <v>195207</v>
      </c>
      <c r="C41914" s="1">
        <v>290491003</v>
      </c>
      <c r="D41914" t="s">
        <v>261096</v>
      </c>
      <c r="E41914" t="s">
        <v>265389</v>
      </c>
      <c r="F41914" s="1">
        <v>3</v>
      </c>
      <c r="G41914" s="1" t="s">
        <v>195208</v>
      </c>
      <c r="H41914" s="1" t="s">
        <v>195209</v>
      </c>
      <c r="I41914" s="1" t="s">
        <v>195210</v>
      </c>
    </row>
    <row r="41915" spans="1:9" x14ac:dyDescent="0.2">
      <c r="A41915" s="1" t="s">
        <v>195211</v>
      </c>
      <c r="B41915" s="1" t="s">
        <v>195212</v>
      </c>
      <c r="C41915" s="1">
        <v>290488322</v>
      </c>
      <c r="D41915" t="s">
        <v>261096</v>
      </c>
      <c r="E41915" t="s">
        <v>265389</v>
      </c>
      <c r="F41915" s="1">
        <v>12</v>
      </c>
      <c r="G41915" s="1" t="s">
        <v>195213</v>
      </c>
      <c r="H41915" s="1" t="s">
        <v>195214</v>
      </c>
      <c r="I41915" s="1" t="s">
        <v>195215</v>
      </c>
    </row>
    <row r="41916" spans="1:9" x14ac:dyDescent="0.2">
      <c r="A41916" s="1" t="s">
        <v>195216</v>
      </c>
      <c r="B41916" s="1" t="s">
        <v>195217</v>
      </c>
      <c r="C41916" s="1">
        <v>281963015</v>
      </c>
      <c r="D41916" t="s">
        <v>261096</v>
      </c>
      <c r="E41916" t="s">
        <v>265389</v>
      </c>
      <c r="F41916" s="1">
        <v>69</v>
      </c>
      <c r="G41916" s="1" t="s">
        <v>195218</v>
      </c>
      <c r="H41916" s="1" t="s">
        <v>195219</v>
      </c>
      <c r="I41916" s="1"/>
    </row>
    <row r="41917" spans="1:9" x14ac:dyDescent="0.2">
      <c r="A41917" s="1" t="s">
        <v>195220</v>
      </c>
      <c r="B41917" s="1" t="s">
        <v>195221</v>
      </c>
      <c r="C41917" s="1">
        <v>290484224</v>
      </c>
      <c r="D41917" t="s">
        <v>261096</v>
      </c>
      <c r="E41917" t="s">
        <v>265389</v>
      </c>
      <c r="F41917" s="1">
        <v>17</v>
      </c>
      <c r="G41917" s="1" t="s">
        <v>195222</v>
      </c>
      <c r="H41917" s="1" t="s">
        <v>195223</v>
      </c>
      <c r="I41917" s="1"/>
    </row>
    <row r="41918" spans="1:9" x14ac:dyDescent="0.2">
      <c r="A41918" s="1" t="s">
        <v>195224</v>
      </c>
      <c r="B41918" s="1" t="s">
        <v>195225</v>
      </c>
      <c r="C41918" s="1">
        <v>289597758</v>
      </c>
      <c r="D41918" t="s">
        <v>261096</v>
      </c>
      <c r="E41918" t="s">
        <v>265389</v>
      </c>
      <c r="F41918" s="1">
        <v>1</v>
      </c>
      <c r="G41918" s="1"/>
      <c r="H41918" s="1"/>
      <c r="I41918" s="1"/>
    </row>
    <row r="41919" spans="1:9" x14ac:dyDescent="0.2">
      <c r="A41919" s="1" t="s">
        <v>195226</v>
      </c>
      <c r="B41919" s="1" t="s">
        <v>195227</v>
      </c>
      <c r="C41919" s="1">
        <v>291433341</v>
      </c>
      <c r="D41919" t="s">
        <v>261096</v>
      </c>
      <c r="E41919" t="s">
        <v>265389</v>
      </c>
      <c r="F41919" s="1">
        <v>2</v>
      </c>
      <c r="G41919" s="1" t="s">
        <v>195228</v>
      </c>
      <c r="H41919" s="1" t="s">
        <v>195229</v>
      </c>
      <c r="I41919" s="1" t="s">
        <v>195230</v>
      </c>
    </row>
    <row r="41920" spans="1:9" x14ac:dyDescent="0.2">
      <c r="A41920" s="1" t="s">
        <v>195231</v>
      </c>
      <c r="B41920" s="1" t="s">
        <v>195232</v>
      </c>
      <c r="C41920" s="1">
        <v>290492675</v>
      </c>
      <c r="D41920" t="s">
        <v>261096</v>
      </c>
      <c r="E41920" t="s">
        <v>265389</v>
      </c>
      <c r="F41920" s="1">
        <v>58</v>
      </c>
      <c r="G41920" s="1" t="s">
        <v>195233</v>
      </c>
      <c r="H41920" s="1" t="s">
        <v>195234</v>
      </c>
      <c r="I41920" s="1"/>
    </row>
    <row r="41921" spans="1:9" x14ac:dyDescent="0.2">
      <c r="A41921" s="1" t="s">
        <v>195235</v>
      </c>
      <c r="B41921" s="1" t="s">
        <v>195236</v>
      </c>
      <c r="C41921" s="1">
        <v>291420080</v>
      </c>
      <c r="D41921" t="s">
        <v>261096</v>
      </c>
      <c r="E41921" t="s">
        <v>265389</v>
      </c>
      <c r="F41921" s="1">
        <v>12</v>
      </c>
      <c r="G41921" s="1" t="s">
        <v>195237</v>
      </c>
      <c r="H41921" s="1" t="s">
        <v>195238</v>
      </c>
      <c r="I41921" s="1" t="s">
        <v>195239</v>
      </c>
    </row>
    <row r="41922" spans="1:9" x14ac:dyDescent="0.2">
      <c r="A41922" s="1" t="s">
        <v>195240</v>
      </c>
      <c r="B41922" s="1" t="s">
        <v>195241</v>
      </c>
      <c r="C41922" s="1">
        <v>291029461</v>
      </c>
      <c r="D41922" t="s">
        <v>261096</v>
      </c>
      <c r="E41922" t="s">
        <v>265389</v>
      </c>
      <c r="F41922" s="1">
        <v>14</v>
      </c>
      <c r="G41922" s="1" t="s">
        <v>195242</v>
      </c>
      <c r="H41922" s="1" t="s">
        <v>195243</v>
      </c>
      <c r="I41922" s="1" t="s">
        <v>195244</v>
      </c>
    </row>
    <row r="41923" spans="1:9" x14ac:dyDescent="0.2">
      <c r="A41923" s="1" t="s">
        <v>195245</v>
      </c>
      <c r="B41923" s="1" t="s">
        <v>195246</v>
      </c>
      <c r="C41923" s="1">
        <v>289597761</v>
      </c>
      <c r="D41923" t="s">
        <v>261096</v>
      </c>
      <c r="E41923" t="s">
        <v>265389</v>
      </c>
      <c r="F41923" s="1">
        <v>1</v>
      </c>
      <c r="G41923" s="1"/>
      <c r="H41923" s="1" t="s">
        <v>195247</v>
      </c>
      <c r="I41923" s="1"/>
    </row>
    <row r="41924" spans="1:9" x14ac:dyDescent="0.2">
      <c r="A41924" s="1" t="s">
        <v>195248</v>
      </c>
      <c r="B41924" s="1" t="s">
        <v>195249</v>
      </c>
      <c r="C41924" s="1">
        <v>289597762</v>
      </c>
      <c r="D41924" t="s">
        <v>261096</v>
      </c>
      <c r="E41924" t="s">
        <v>265389</v>
      </c>
      <c r="F41924" s="1">
        <v>2</v>
      </c>
      <c r="G41924" s="1"/>
      <c r="H41924" s="1" t="s">
        <v>195250</v>
      </c>
      <c r="I41924" s="1"/>
    </row>
    <row r="41925" spans="1:9" x14ac:dyDescent="0.2">
      <c r="A41925" s="1" t="s">
        <v>195251</v>
      </c>
      <c r="B41925" s="1" t="s">
        <v>195252</v>
      </c>
      <c r="C41925" s="1">
        <v>284200769</v>
      </c>
      <c r="D41925" t="s">
        <v>261096</v>
      </c>
      <c r="E41925" t="s">
        <v>265389</v>
      </c>
      <c r="F41925" s="1">
        <v>26</v>
      </c>
      <c r="G41925" s="1" t="s">
        <v>195253</v>
      </c>
      <c r="H41925" s="1" t="s">
        <v>195254</v>
      </c>
      <c r="I41925" s="1" t="s">
        <v>195255</v>
      </c>
    </row>
    <row r="41926" spans="1:9" x14ac:dyDescent="0.2">
      <c r="A41926" s="1" t="s">
        <v>195256</v>
      </c>
      <c r="B41926" s="1" t="s">
        <v>195257</v>
      </c>
      <c r="C41926" s="1">
        <v>291419228</v>
      </c>
      <c r="D41926" t="s">
        <v>261096</v>
      </c>
      <c r="E41926" t="s">
        <v>265389</v>
      </c>
      <c r="F41926" s="1">
        <v>1</v>
      </c>
      <c r="G41926" s="1" t="s">
        <v>195258</v>
      </c>
      <c r="H41926" s="1" t="s">
        <v>195259</v>
      </c>
      <c r="I41926" s="1"/>
    </row>
    <row r="41927" spans="1:9" x14ac:dyDescent="0.2">
      <c r="A41927" s="1" t="s">
        <v>195260</v>
      </c>
      <c r="B41927" s="1" t="s">
        <v>195261</v>
      </c>
      <c r="C41927" s="1">
        <v>290481727</v>
      </c>
      <c r="D41927" t="s">
        <v>261096</v>
      </c>
      <c r="E41927" t="s">
        <v>265389</v>
      </c>
      <c r="F41927" s="1">
        <v>154</v>
      </c>
      <c r="G41927" s="1" t="s">
        <v>195262</v>
      </c>
      <c r="H41927" s="1" t="s">
        <v>195263</v>
      </c>
      <c r="I41927" s="1" t="s">
        <v>195264</v>
      </c>
    </row>
    <row r="41928" spans="1:9" x14ac:dyDescent="0.2">
      <c r="A41928" s="1" t="s">
        <v>195265</v>
      </c>
      <c r="B41928" s="1" t="s">
        <v>195266</v>
      </c>
      <c r="C41928" s="1">
        <v>287806470</v>
      </c>
      <c r="D41928" t="s">
        <v>261096</v>
      </c>
      <c r="E41928" t="s">
        <v>265389</v>
      </c>
      <c r="F41928" s="1">
        <v>22</v>
      </c>
      <c r="G41928" s="1" t="s">
        <v>195267</v>
      </c>
      <c r="H41928" s="1" t="s">
        <v>195268</v>
      </c>
      <c r="I41928" s="1" t="s">
        <v>195269</v>
      </c>
    </row>
    <row r="41929" spans="1:9" x14ac:dyDescent="0.2">
      <c r="A41929" s="1" t="s">
        <v>195270</v>
      </c>
      <c r="B41929" s="1" t="s">
        <v>195271</v>
      </c>
      <c r="C41929" s="1">
        <v>291419774</v>
      </c>
      <c r="D41929" t="s">
        <v>261096</v>
      </c>
      <c r="E41929" t="s">
        <v>265389</v>
      </c>
      <c r="F41929" s="1">
        <v>88</v>
      </c>
      <c r="G41929" s="1" t="s">
        <v>195272</v>
      </c>
      <c r="H41929" s="1" t="s">
        <v>195273</v>
      </c>
      <c r="I41929" s="1" t="s">
        <v>195274</v>
      </c>
    </row>
    <row r="41930" spans="1:9" x14ac:dyDescent="0.2">
      <c r="A41930" s="1" t="s">
        <v>195275</v>
      </c>
      <c r="B41930" s="1" t="s">
        <v>195276</v>
      </c>
      <c r="C41930" s="1">
        <v>290489301</v>
      </c>
      <c r="D41930" t="s">
        <v>261096</v>
      </c>
      <c r="E41930" t="s">
        <v>265389</v>
      </c>
      <c r="F41930" s="1">
        <v>1</v>
      </c>
      <c r="G41930" s="1" t="s">
        <v>195277</v>
      </c>
      <c r="H41930" s="1" t="s">
        <v>195278</v>
      </c>
      <c r="I41930" s="1"/>
    </row>
    <row r="41931" spans="1:9" x14ac:dyDescent="0.2">
      <c r="A41931" s="1" t="s">
        <v>195279</v>
      </c>
      <c r="B41931" s="1" t="s">
        <v>195280</v>
      </c>
      <c r="C41931" s="1">
        <v>290481979</v>
      </c>
      <c r="D41931" t="s">
        <v>261096</v>
      </c>
      <c r="E41931" t="s">
        <v>265389</v>
      </c>
      <c r="F41931" s="1">
        <v>4</v>
      </c>
      <c r="G41931" s="1" t="s">
        <v>195281</v>
      </c>
      <c r="H41931" s="1" t="s">
        <v>195282</v>
      </c>
      <c r="I41931" s="1" t="s">
        <v>195283</v>
      </c>
    </row>
    <row r="41932" spans="1:9" x14ac:dyDescent="0.2">
      <c r="A41932" s="1" t="s">
        <v>195284</v>
      </c>
      <c r="B41932" s="1" t="s">
        <v>195285</v>
      </c>
      <c r="C41932" s="1">
        <v>290492826</v>
      </c>
      <c r="D41932" t="s">
        <v>261096</v>
      </c>
      <c r="E41932" t="s">
        <v>265389</v>
      </c>
      <c r="F41932" s="1">
        <v>2</v>
      </c>
      <c r="G41932" s="1" t="s">
        <v>195286</v>
      </c>
      <c r="H41932" s="1" t="s">
        <v>195287</v>
      </c>
      <c r="I41932" s="1" t="s">
        <v>195288</v>
      </c>
    </row>
    <row r="41933" spans="1:9" x14ac:dyDescent="0.2">
      <c r="A41933" s="1" t="s">
        <v>195289</v>
      </c>
      <c r="B41933" s="1" t="s">
        <v>195290</v>
      </c>
      <c r="C41933" s="1">
        <v>291415066</v>
      </c>
      <c r="D41933" t="s">
        <v>261096</v>
      </c>
      <c r="E41933" t="s">
        <v>265389</v>
      </c>
      <c r="F41933" s="1">
        <v>130</v>
      </c>
      <c r="G41933" s="1" t="s">
        <v>195291</v>
      </c>
      <c r="H41933" s="1" t="s">
        <v>195292</v>
      </c>
      <c r="I41933" s="1" t="s">
        <v>195293</v>
      </c>
    </row>
    <row r="41934" spans="1:9" x14ac:dyDescent="0.2">
      <c r="A41934" s="1" t="s">
        <v>195294</v>
      </c>
      <c r="B41934" s="1" t="s">
        <v>195295</v>
      </c>
      <c r="C41934" s="1">
        <v>282935419</v>
      </c>
      <c r="D41934" t="s">
        <v>261096</v>
      </c>
      <c r="E41934" t="s">
        <v>265390</v>
      </c>
      <c r="F41934" s="1">
        <v>2653</v>
      </c>
      <c r="G41934" s="1" t="s">
        <v>195296</v>
      </c>
      <c r="H41934" s="1" t="s">
        <v>195297</v>
      </c>
      <c r="I41934" s="1" t="s">
        <v>195298</v>
      </c>
    </row>
    <row r="41935" spans="1:9" x14ac:dyDescent="0.2">
      <c r="A41935" s="1" t="s">
        <v>195299</v>
      </c>
      <c r="B41935" s="1" t="s">
        <v>195300</v>
      </c>
      <c r="C41935" s="1">
        <v>291420121</v>
      </c>
      <c r="D41935" t="s">
        <v>261096</v>
      </c>
      <c r="E41935" t="s">
        <v>265389</v>
      </c>
      <c r="F41935" s="1">
        <v>4</v>
      </c>
      <c r="G41935" s="1" t="s">
        <v>195301</v>
      </c>
      <c r="H41935" s="1" t="s">
        <v>195302</v>
      </c>
      <c r="I41935" s="1" t="s">
        <v>195303</v>
      </c>
    </row>
    <row r="41936" spans="1:9" x14ac:dyDescent="0.2">
      <c r="A41936" s="1" t="s">
        <v>195304</v>
      </c>
      <c r="B41936" s="1" t="s">
        <v>195305</v>
      </c>
      <c r="C41936" s="1">
        <v>290490953</v>
      </c>
      <c r="D41936" t="s">
        <v>261096</v>
      </c>
      <c r="E41936" t="s">
        <v>265389</v>
      </c>
      <c r="F41936" s="1">
        <v>36</v>
      </c>
      <c r="G41936" s="1" t="s">
        <v>195306</v>
      </c>
      <c r="H41936" s="1" t="s">
        <v>195307</v>
      </c>
      <c r="I41936" s="1" t="s">
        <v>195308</v>
      </c>
    </row>
    <row r="41937" spans="1:9" x14ac:dyDescent="0.2">
      <c r="A41937" s="1" t="s">
        <v>195309</v>
      </c>
      <c r="B41937" s="1" t="s">
        <v>195310</v>
      </c>
      <c r="C41937" s="1">
        <v>291420776</v>
      </c>
      <c r="D41937" t="s">
        <v>261096</v>
      </c>
      <c r="E41937" t="s">
        <v>265389</v>
      </c>
      <c r="F41937" s="1">
        <v>6</v>
      </c>
      <c r="G41937" s="1" t="s">
        <v>195311</v>
      </c>
      <c r="H41937" s="1" t="s">
        <v>195312</v>
      </c>
      <c r="I41937" s="1" t="s">
        <v>195313</v>
      </c>
    </row>
    <row r="41938" spans="1:9" x14ac:dyDescent="0.2">
      <c r="A41938" s="1" t="s">
        <v>195314</v>
      </c>
      <c r="B41938" s="1" t="s">
        <v>195315</v>
      </c>
      <c r="C41938" s="1">
        <v>290483094</v>
      </c>
      <c r="D41938" t="s">
        <v>261096</v>
      </c>
      <c r="E41938" t="s">
        <v>265389</v>
      </c>
      <c r="F41938" s="1">
        <v>27</v>
      </c>
      <c r="G41938" s="1" t="s">
        <v>195316</v>
      </c>
      <c r="H41938" s="1" t="s">
        <v>195317</v>
      </c>
      <c r="I41938" s="1" t="s">
        <v>195318</v>
      </c>
    </row>
    <row r="41939" spans="1:9" x14ac:dyDescent="0.2">
      <c r="A41939" s="1" t="s">
        <v>195319</v>
      </c>
      <c r="B41939" s="1" t="s">
        <v>195320</v>
      </c>
      <c r="C41939" s="1">
        <v>290487891</v>
      </c>
      <c r="D41939" t="s">
        <v>261096</v>
      </c>
      <c r="E41939" t="s">
        <v>265389</v>
      </c>
      <c r="F41939" s="1">
        <v>15</v>
      </c>
      <c r="G41939" s="1" t="s">
        <v>195321</v>
      </c>
      <c r="H41939" s="1" t="s">
        <v>195322</v>
      </c>
      <c r="I41939" s="1" t="s">
        <v>195323</v>
      </c>
    </row>
    <row r="41940" spans="1:9" x14ac:dyDescent="0.2">
      <c r="A41940" s="1" t="s">
        <v>195324</v>
      </c>
      <c r="B41940" s="1" t="s">
        <v>195325</v>
      </c>
      <c r="C41940" s="1">
        <v>282935214</v>
      </c>
      <c r="D41940" t="s">
        <v>261096</v>
      </c>
      <c r="E41940" t="s">
        <v>265389</v>
      </c>
      <c r="F41940" s="1">
        <v>1041</v>
      </c>
      <c r="G41940" s="1" t="s">
        <v>195326</v>
      </c>
      <c r="H41940" s="1" t="s">
        <v>195327</v>
      </c>
      <c r="I41940" s="1" t="s">
        <v>195328</v>
      </c>
    </row>
    <row r="41941" spans="1:9" x14ac:dyDescent="0.2">
      <c r="A41941" s="1" t="s">
        <v>195329</v>
      </c>
      <c r="B41941" s="1" t="s">
        <v>195330</v>
      </c>
      <c r="C41941" s="1">
        <v>290526140</v>
      </c>
      <c r="D41941" t="s">
        <v>261096</v>
      </c>
      <c r="E41941" t="s">
        <v>265389</v>
      </c>
      <c r="F41941" s="1">
        <v>2</v>
      </c>
      <c r="G41941" s="1" t="s">
        <v>195331</v>
      </c>
      <c r="H41941" s="1" t="s">
        <v>195332</v>
      </c>
      <c r="I41941" s="1" t="s">
        <v>195333</v>
      </c>
    </row>
    <row r="41942" spans="1:9" x14ac:dyDescent="0.2">
      <c r="A41942" s="1" t="s">
        <v>195334</v>
      </c>
      <c r="B41942" s="1" t="s">
        <v>195335</v>
      </c>
      <c r="C41942" s="1">
        <v>289597765</v>
      </c>
      <c r="D41942" t="s">
        <v>261096</v>
      </c>
      <c r="E41942" t="s">
        <v>265389</v>
      </c>
      <c r="F41942" s="1">
        <v>1</v>
      </c>
      <c r="G41942" s="1"/>
      <c r="H41942" s="1" t="s">
        <v>195336</v>
      </c>
      <c r="I41942" s="1"/>
    </row>
    <row r="41943" spans="1:9" x14ac:dyDescent="0.2">
      <c r="A41943" s="1" t="s">
        <v>195337</v>
      </c>
      <c r="B41943" s="1" t="s">
        <v>195338</v>
      </c>
      <c r="C41943" s="1">
        <v>290484205</v>
      </c>
      <c r="D41943" t="s">
        <v>261096</v>
      </c>
      <c r="E41943" t="s">
        <v>265389</v>
      </c>
      <c r="F41943" s="1">
        <v>1</v>
      </c>
      <c r="G41943" s="1" t="s">
        <v>195339</v>
      </c>
      <c r="H41943" s="1" t="s">
        <v>195340</v>
      </c>
      <c r="I41943" s="1"/>
    </row>
    <row r="41944" spans="1:9" x14ac:dyDescent="0.2">
      <c r="A41944" s="1" t="s">
        <v>195341</v>
      </c>
      <c r="B41944" s="1" t="s">
        <v>195342</v>
      </c>
      <c r="C41944" s="1">
        <v>290484204</v>
      </c>
      <c r="D41944" t="s">
        <v>261096</v>
      </c>
      <c r="E41944" t="s">
        <v>265389</v>
      </c>
      <c r="F41944" s="1">
        <v>1</v>
      </c>
      <c r="G41944" s="1" t="s">
        <v>195343</v>
      </c>
      <c r="H41944" s="1" t="s">
        <v>195344</v>
      </c>
      <c r="I41944" s="1"/>
    </row>
    <row r="41945" spans="1:9" x14ac:dyDescent="0.2">
      <c r="A41945" s="1" t="s">
        <v>195345</v>
      </c>
      <c r="B41945" s="1" t="s">
        <v>195346</v>
      </c>
      <c r="C41945" s="1">
        <v>291432585</v>
      </c>
      <c r="D41945" t="s">
        <v>261096</v>
      </c>
      <c r="E41945" t="s">
        <v>265389</v>
      </c>
      <c r="F41945" s="1">
        <v>16</v>
      </c>
      <c r="G41945" s="1" t="s">
        <v>195347</v>
      </c>
      <c r="H41945" s="1" t="s">
        <v>195348</v>
      </c>
      <c r="I41945" s="1" t="s">
        <v>195349</v>
      </c>
    </row>
    <row r="41946" spans="1:9" x14ac:dyDescent="0.2">
      <c r="A41946" s="1" t="s">
        <v>195350</v>
      </c>
      <c r="B41946" s="1" t="s">
        <v>195351</v>
      </c>
      <c r="C41946" s="1">
        <v>291438570</v>
      </c>
      <c r="D41946" t="s">
        <v>261096</v>
      </c>
      <c r="E41946" t="s">
        <v>265389</v>
      </c>
      <c r="F41946" s="1">
        <v>16</v>
      </c>
      <c r="G41946" s="1" t="s">
        <v>195352</v>
      </c>
      <c r="H41946" s="1" t="s">
        <v>195353</v>
      </c>
      <c r="I41946" s="1"/>
    </row>
    <row r="41947" spans="1:9" x14ac:dyDescent="0.2">
      <c r="A41947" s="1" t="s">
        <v>195354</v>
      </c>
      <c r="B41947" s="1" t="s">
        <v>195355</v>
      </c>
      <c r="C41947" s="1">
        <v>290484168</v>
      </c>
      <c r="D41947" t="s">
        <v>261096</v>
      </c>
      <c r="E41947" t="s">
        <v>265389</v>
      </c>
      <c r="F41947" s="1">
        <v>4</v>
      </c>
      <c r="G41947" s="1" t="s">
        <v>195356</v>
      </c>
      <c r="H41947" s="1" t="s">
        <v>195357</v>
      </c>
      <c r="I41947" s="1" t="s">
        <v>195358</v>
      </c>
    </row>
    <row r="41948" spans="1:9" x14ac:dyDescent="0.2">
      <c r="A41948" s="1" t="s">
        <v>195359</v>
      </c>
      <c r="B41948" s="1" t="s">
        <v>195360</v>
      </c>
      <c r="C41948" s="1">
        <v>290483967</v>
      </c>
      <c r="D41948" t="s">
        <v>261096</v>
      </c>
      <c r="E41948" t="s">
        <v>265389</v>
      </c>
      <c r="F41948" s="1">
        <v>17</v>
      </c>
      <c r="G41948" s="1" t="s">
        <v>195361</v>
      </c>
      <c r="H41948" s="1" t="s">
        <v>195362</v>
      </c>
      <c r="I41948" s="1" t="s">
        <v>195363</v>
      </c>
    </row>
    <row r="41949" spans="1:9" x14ac:dyDescent="0.2">
      <c r="A41949" s="1" t="s">
        <v>195364</v>
      </c>
      <c r="B41949" s="1" t="s">
        <v>195365</v>
      </c>
      <c r="C41949" s="1">
        <v>290521248</v>
      </c>
      <c r="D41949" t="s">
        <v>261096</v>
      </c>
      <c r="E41949" t="s">
        <v>265389</v>
      </c>
      <c r="F41949" s="1">
        <v>28</v>
      </c>
      <c r="G41949" s="1" t="s">
        <v>195366</v>
      </c>
      <c r="H41949" s="1" t="s">
        <v>195367</v>
      </c>
      <c r="I41949" s="1"/>
    </row>
    <row r="41950" spans="1:9" ht="409.6" x14ac:dyDescent="0.2">
      <c r="A41950" s="1" t="s">
        <v>195368</v>
      </c>
      <c r="B41950" s="1" t="s">
        <v>195368</v>
      </c>
      <c r="C41950" s="1">
        <v>290491566</v>
      </c>
      <c r="D41950" t="s">
        <v>261096</v>
      </c>
      <c r="E41950" t="s">
        <v>265389</v>
      </c>
      <c r="F41950" s="1">
        <v>19</v>
      </c>
      <c r="G41950" s="1" t="s">
        <v>195369</v>
      </c>
      <c r="H41950" s="2" t="s">
        <v>195370</v>
      </c>
      <c r="I41950" s="1" t="s">
        <v>195371</v>
      </c>
    </row>
    <row r="41951" spans="1:9" x14ac:dyDescent="0.2">
      <c r="A41951" s="1" t="s">
        <v>195372</v>
      </c>
      <c r="B41951" s="1" t="s">
        <v>195373</v>
      </c>
      <c r="C41951" s="1">
        <v>289597766</v>
      </c>
      <c r="D41951" t="s">
        <v>261096</v>
      </c>
      <c r="E41951" t="s">
        <v>265389</v>
      </c>
      <c r="F41951" s="1">
        <v>14</v>
      </c>
      <c r="G41951" s="1" t="s">
        <v>195374</v>
      </c>
      <c r="H41951" s="1"/>
      <c r="I41951" s="1"/>
    </row>
    <row r="41952" spans="1:9" x14ac:dyDescent="0.2">
      <c r="A41952" s="1" t="s">
        <v>195375</v>
      </c>
      <c r="B41952" s="1" t="s">
        <v>195376</v>
      </c>
      <c r="C41952" s="1">
        <v>124899334</v>
      </c>
      <c r="D41952" t="s">
        <v>261096</v>
      </c>
      <c r="E41952" t="s">
        <v>265389</v>
      </c>
      <c r="F41952" s="1">
        <v>43</v>
      </c>
      <c r="G41952" s="1" t="s">
        <v>195377</v>
      </c>
      <c r="H41952" s="1" t="s">
        <v>195378</v>
      </c>
      <c r="I41952" s="1"/>
    </row>
    <row r="41953" spans="1:9" x14ac:dyDescent="0.2">
      <c r="A41953" s="1" t="s">
        <v>195379</v>
      </c>
      <c r="B41953" s="1" t="s">
        <v>195380</v>
      </c>
      <c r="C41953" s="1">
        <v>290483373</v>
      </c>
      <c r="D41953" t="s">
        <v>261096</v>
      </c>
      <c r="E41953" t="s">
        <v>265389</v>
      </c>
      <c r="F41953" s="1">
        <v>10</v>
      </c>
      <c r="G41953" s="1" t="s">
        <v>195381</v>
      </c>
      <c r="H41953" s="1" t="s">
        <v>195382</v>
      </c>
      <c r="I41953" s="1" t="s">
        <v>195383</v>
      </c>
    </row>
    <row r="41954" spans="1:9" x14ac:dyDescent="0.2">
      <c r="A41954" s="1" t="s">
        <v>195384</v>
      </c>
      <c r="B41954" s="1" t="s">
        <v>195385</v>
      </c>
      <c r="C41954" s="1">
        <v>162559640</v>
      </c>
      <c r="D41954" t="s">
        <v>261096</v>
      </c>
      <c r="E41954" t="s">
        <v>265389</v>
      </c>
      <c r="F41954" s="1">
        <v>3</v>
      </c>
      <c r="G41954" s="1" t="s">
        <v>195386</v>
      </c>
      <c r="H41954" s="1" t="s">
        <v>195387</v>
      </c>
      <c r="I41954" s="1" t="s">
        <v>195388</v>
      </c>
    </row>
    <row r="41955" spans="1:9" x14ac:dyDescent="0.2">
      <c r="A41955" s="1" t="s">
        <v>195389</v>
      </c>
      <c r="B41955" s="1" t="s">
        <v>195390</v>
      </c>
      <c r="C41955" s="1">
        <v>290482240</v>
      </c>
      <c r="D41955" t="s">
        <v>261096</v>
      </c>
      <c r="E41955" t="s">
        <v>265389</v>
      </c>
      <c r="F41955" s="1">
        <v>35</v>
      </c>
      <c r="G41955" s="1" t="s">
        <v>195391</v>
      </c>
      <c r="H41955" s="1" t="s">
        <v>195392</v>
      </c>
      <c r="I41955" s="1" t="s">
        <v>195393</v>
      </c>
    </row>
    <row r="41956" spans="1:9" x14ac:dyDescent="0.2">
      <c r="A41956" s="1" t="s">
        <v>195394</v>
      </c>
      <c r="B41956" s="1" t="s">
        <v>195395</v>
      </c>
      <c r="C41956" s="1">
        <v>290483635</v>
      </c>
      <c r="D41956" t="s">
        <v>261096</v>
      </c>
      <c r="E41956" t="s">
        <v>265389</v>
      </c>
      <c r="F41956" s="1">
        <v>6</v>
      </c>
      <c r="G41956" s="1" t="s">
        <v>195396</v>
      </c>
      <c r="H41956" s="1" t="s">
        <v>195397</v>
      </c>
      <c r="I41956" s="1"/>
    </row>
    <row r="41957" spans="1:9" x14ac:dyDescent="0.2">
      <c r="A41957" s="1" t="s">
        <v>195398</v>
      </c>
      <c r="B41957" s="1" t="s">
        <v>195399</v>
      </c>
      <c r="C41957" s="1">
        <v>291415794</v>
      </c>
      <c r="D41957" t="s">
        <v>261096</v>
      </c>
      <c r="E41957" t="s">
        <v>265389</v>
      </c>
      <c r="F41957" s="1">
        <v>7</v>
      </c>
      <c r="G41957" s="1" t="s">
        <v>195400</v>
      </c>
      <c r="H41957" s="1" t="s">
        <v>195401</v>
      </c>
      <c r="I41957" s="1"/>
    </row>
    <row r="41958" spans="1:9" x14ac:dyDescent="0.2">
      <c r="A41958" s="1" t="s">
        <v>195402</v>
      </c>
      <c r="B41958" s="1" t="s">
        <v>195403</v>
      </c>
      <c r="C41958" s="1">
        <v>290829312</v>
      </c>
      <c r="D41958" t="s">
        <v>261096</v>
      </c>
      <c r="E41958" t="s">
        <v>265389</v>
      </c>
      <c r="F41958" s="1">
        <v>1</v>
      </c>
      <c r="G41958" s="1" t="s">
        <v>195404</v>
      </c>
      <c r="H41958" s="1" t="s">
        <v>195405</v>
      </c>
      <c r="I41958" s="1"/>
    </row>
    <row r="41959" spans="1:9" x14ac:dyDescent="0.2">
      <c r="A41959" s="1" t="s">
        <v>195406</v>
      </c>
      <c r="B41959" s="1" t="s">
        <v>195407</v>
      </c>
      <c r="C41959" s="1">
        <v>263257209</v>
      </c>
      <c r="D41959" t="s">
        <v>261096</v>
      </c>
      <c r="E41959" t="s">
        <v>265389</v>
      </c>
      <c r="F41959" s="1">
        <v>4</v>
      </c>
      <c r="G41959" s="1" t="s">
        <v>195408</v>
      </c>
      <c r="H41959" s="1" t="s">
        <v>195409</v>
      </c>
      <c r="I41959" s="1" t="s">
        <v>195410</v>
      </c>
    </row>
    <row r="41960" spans="1:9" x14ac:dyDescent="0.2">
      <c r="A41960" s="1" t="s">
        <v>195411</v>
      </c>
      <c r="B41960" s="1" t="s">
        <v>195412</v>
      </c>
      <c r="C41960" s="1">
        <v>290482350</v>
      </c>
      <c r="D41960" t="s">
        <v>261096</v>
      </c>
      <c r="E41960" t="s">
        <v>265389</v>
      </c>
      <c r="F41960" s="1">
        <v>40</v>
      </c>
      <c r="G41960" s="1" t="s">
        <v>195413</v>
      </c>
      <c r="H41960" s="1" t="s">
        <v>195414</v>
      </c>
      <c r="I41960" s="1" t="s">
        <v>195415</v>
      </c>
    </row>
    <row r="41961" spans="1:9" x14ac:dyDescent="0.2">
      <c r="A41961" s="1" t="s">
        <v>195416</v>
      </c>
      <c r="B41961" s="1" t="s">
        <v>195417</v>
      </c>
      <c r="C41961" s="1">
        <v>291440165</v>
      </c>
      <c r="D41961" t="s">
        <v>261096</v>
      </c>
      <c r="E41961" t="s">
        <v>265389</v>
      </c>
      <c r="F41961" s="1">
        <v>26</v>
      </c>
      <c r="G41961" s="1" t="s">
        <v>195418</v>
      </c>
      <c r="H41961" s="1" t="s">
        <v>195419</v>
      </c>
      <c r="I41961" s="1"/>
    </row>
    <row r="41962" spans="1:9" x14ac:dyDescent="0.2">
      <c r="A41962" s="1" t="s">
        <v>195420</v>
      </c>
      <c r="B41962" s="1" t="s">
        <v>195421</v>
      </c>
      <c r="C41962" s="1">
        <v>290487713</v>
      </c>
      <c r="D41962" t="s">
        <v>261096</v>
      </c>
      <c r="E41962" t="s">
        <v>265411</v>
      </c>
      <c r="F41962" s="1">
        <v>371</v>
      </c>
      <c r="G41962" s="1" t="s">
        <v>195422</v>
      </c>
      <c r="H41962" s="1" t="s">
        <v>195423</v>
      </c>
      <c r="I41962" s="1" t="s">
        <v>195424</v>
      </c>
    </row>
    <row r="41963" spans="1:9" x14ac:dyDescent="0.2">
      <c r="A41963" s="1" t="s">
        <v>195425</v>
      </c>
      <c r="B41963" s="1" t="s">
        <v>195426</v>
      </c>
      <c r="C41963" s="1">
        <v>285274602</v>
      </c>
      <c r="D41963" t="s">
        <v>261096</v>
      </c>
      <c r="E41963" t="s">
        <v>265389</v>
      </c>
      <c r="F41963" s="1">
        <v>20</v>
      </c>
      <c r="G41963" s="1" t="s">
        <v>195427</v>
      </c>
      <c r="H41963" s="1" t="s">
        <v>195428</v>
      </c>
      <c r="I41963" s="1" t="s">
        <v>195429</v>
      </c>
    </row>
    <row r="41964" spans="1:9" x14ac:dyDescent="0.2">
      <c r="A41964" s="1" t="s">
        <v>195430</v>
      </c>
      <c r="B41964" s="1" t="s">
        <v>195431</v>
      </c>
      <c r="C41964" s="1">
        <v>290484265</v>
      </c>
      <c r="D41964" t="s">
        <v>261096</v>
      </c>
      <c r="E41964" t="s">
        <v>265389</v>
      </c>
      <c r="F41964" s="1">
        <v>16</v>
      </c>
      <c r="G41964" s="1" t="s">
        <v>195432</v>
      </c>
      <c r="H41964" s="1" t="s">
        <v>195433</v>
      </c>
      <c r="I41964" s="1" t="s">
        <v>195434</v>
      </c>
    </row>
    <row r="41965" spans="1:9" x14ac:dyDescent="0.2">
      <c r="A41965" s="1" t="s">
        <v>195435</v>
      </c>
      <c r="B41965" s="1" t="s">
        <v>195436</v>
      </c>
      <c r="C41965" s="1">
        <v>290487943</v>
      </c>
      <c r="D41965" t="s">
        <v>264253</v>
      </c>
      <c r="E41965" t="s">
        <v>265412</v>
      </c>
      <c r="F41965" s="1">
        <v>215</v>
      </c>
      <c r="G41965" s="1" t="s">
        <v>195437</v>
      </c>
      <c r="H41965" s="1" t="s">
        <v>195438</v>
      </c>
      <c r="I41965" s="1" t="s">
        <v>195439</v>
      </c>
    </row>
    <row r="41966" spans="1:9" x14ac:dyDescent="0.2">
      <c r="A41966" s="1" t="s">
        <v>195440</v>
      </c>
      <c r="B41966" s="1" t="s">
        <v>195441</v>
      </c>
      <c r="C41966" s="1">
        <v>291414725</v>
      </c>
      <c r="D41966" t="s">
        <v>261096</v>
      </c>
      <c r="E41966" t="s">
        <v>265389</v>
      </c>
      <c r="F41966" s="1">
        <v>22</v>
      </c>
      <c r="G41966" s="1" t="s">
        <v>195442</v>
      </c>
      <c r="H41966" s="1" t="s">
        <v>195443</v>
      </c>
      <c r="I41966" s="1" t="s">
        <v>195444</v>
      </c>
    </row>
    <row r="41967" spans="1:9" x14ac:dyDescent="0.2">
      <c r="A41967" s="1" t="s">
        <v>195445</v>
      </c>
      <c r="B41967" s="1" t="s">
        <v>195446</v>
      </c>
      <c r="C41967" s="1">
        <v>291442711</v>
      </c>
      <c r="D41967" t="s">
        <v>261096</v>
      </c>
      <c r="E41967" t="s">
        <v>265389</v>
      </c>
      <c r="F41967" s="1">
        <v>43</v>
      </c>
      <c r="G41967" s="1" t="s">
        <v>195447</v>
      </c>
      <c r="H41967" s="1" t="s">
        <v>195448</v>
      </c>
      <c r="I41967" s="1" t="s">
        <v>195449</v>
      </c>
    </row>
    <row r="41968" spans="1:9" x14ac:dyDescent="0.2">
      <c r="A41968" s="1" t="s">
        <v>195450</v>
      </c>
      <c r="B41968" s="1" t="s">
        <v>195451</v>
      </c>
      <c r="C41968" s="1">
        <v>291432425</v>
      </c>
      <c r="D41968" t="s">
        <v>261096</v>
      </c>
      <c r="E41968" t="s">
        <v>265389</v>
      </c>
      <c r="F41968" s="1">
        <v>4</v>
      </c>
      <c r="G41968" s="1" t="s">
        <v>195452</v>
      </c>
      <c r="H41968" s="1" t="s">
        <v>195453</v>
      </c>
      <c r="I41968" s="1"/>
    </row>
    <row r="41969" spans="1:9" x14ac:dyDescent="0.2">
      <c r="A41969" s="1" t="s">
        <v>195454</v>
      </c>
      <c r="B41969" s="1" t="s">
        <v>195455</v>
      </c>
      <c r="C41969" s="1">
        <v>283119608</v>
      </c>
      <c r="D41969" t="s">
        <v>264278</v>
      </c>
      <c r="E41969" t="s">
        <v>265400</v>
      </c>
      <c r="F41969" s="1">
        <v>105</v>
      </c>
      <c r="G41969" s="1" t="s">
        <v>195456</v>
      </c>
      <c r="H41969" s="1" t="s">
        <v>195457</v>
      </c>
      <c r="I41969" s="1" t="s">
        <v>195458</v>
      </c>
    </row>
    <row r="41970" spans="1:9" x14ac:dyDescent="0.2">
      <c r="A41970" s="1" t="s">
        <v>195459</v>
      </c>
      <c r="B41970" s="1" t="s">
        <v>195460</v>
      </c>
      <c r="C41970" s="1">
        <v>290526107</v>
      </c>
      <c r="D41970" t="s">
        <v>261096</v>
      </c>
      <c r="E41970" t="s">
        <v>265389</v>
      </c>
      <c r="F41970" s="1">
        <v>2</v>
      </c>
      <c r="G41970" s="1" t="s">
        <v>195461</v>
      </c>
      <c r="H41970" s="1" t="s">
        <v>195462</v>
      </c>
      <c r="I41970" s="1" t="s">
        <v>195463</v>
      </c>
    </row>
    <row r="41971" spans="1:9" x14ac:dyDescent="0.2">
      <c r="A41971" s="1" t="s">
        <v>195464</v>
      </c>
      <c r="B41971" s="1" t="s">
        <v>195465</v>
      </c>
      <c r="C41971" s="1">
        <v>145558217</v>
      </c>
      <c r="D41971" t="s">
        <v>261096</v>
      </c>
      <c r="E41971" t="s">
        <v>265389</v>
      </c>
      <c r="F41971" s="1">
        <v>116</v>
      </c>
      <c r="G41971" s="1" t="s">
        <v>195466</v>
      </c>
      <c r="H41971" s="1" t="s">
        <v>195467</v>
      </c>
      <c r="I41971" s="1" t="s">
        <v>195468</v>
      </c>
    </row>
    <row r="41972" spans="1:9" x14ac:dyDescent="0.2">
      <c r="A41972" s="1" t="s">
        <v>195469</v>
      </c>
      <c r="B41972" s="1" t="s">
        <v>195470</v>
      </c>
      <c r="C41972" s="1">
        <v>290492175</v>
      </c>
      <c r="D41972" t="s">
        <v>261096</v>
      </c>
      <c r="E41972" t="s">
        <v>265389</v>
      </c>
      <c r="F41972" s="1">
        <v>2</v>
      </c>
      <c r="G41972" s="1" t="s">
        <v>195471</v>
      </c>
      <c r="H41972" s="1" t="s">
        <v>195472</v>
      </c>
      <c r="I41972" s="1"/>
    </row>
    <row r="41973" spans="1:9" x14ac:dyDescent="0.2">
      <c r="A41973" s="1" t="s">
        <v>195473</v>
      </c>
      <c r="B41973" s="1" t="s">
        <v>195474</v>
      </c>
      <c r="C41973" s="1">
        <v>291443524</v>
      </c>
      <c r="D41973" t="s">
        <v>261096</v>
      </c>
      <c r="E41973" t="s">
        <v>265389</v>
      </c>
      <c r="F41973" s="1">
        <v>38</v>
      </c>
      <c r="G41973" s="1" t="s">
        <v>195475</v>
      </c>
      <c r="H41973" s="1" t="s">
        <v>195476</v>
      </c>
      <c r="I41973" s="1" t="s">
        <v>195477</v>
      </c>
    </row>
    <row r="41974" spans="1:9" x14ac:dyDescent="0.2">
      <c r="A41974" s="1" t="s">
        <v>195478</v>
      </c>
      <c r="B41974" s="1" t="s">
        <v>195479</v>
      </c>
      <c r="C41974" s="1">
        <v>289945075</v>
      </c>
      <c r="D41974" t="s">
        <v>261096</v>
      </c>
      <c r="E41974" t="s">
        <v>265389</v>
      </c>
      <c r="F41974" s="1">
        <v>82</v>
      </c>
      <c r="G41974" s="1" t="s">
        <v>195480</v>
      </c>
      <c r="H41974" s="1" t="s">
        <v>195481</v>
      </c>
      <c r="I41974" s="1" t="s">
        <v>195482</v>
      </c>
    </row>
    <row r="41975" spans="1:9" x14ac:dyDescent="0.2">
      <c r="A41975" s="1" t="s">
        <v>64767</v>
      </c>
      <c r="B41975" s="1" t="s">
        <v>195483</v>
      </c>
      <c r="C41975" s="1">
        <v>281913743</v>
      </c>
      <c r="D41975" t="s">
        <v>261096</v>
      </c>
      <c r="E41975" t="s">
        <v>265389</v>
      </c>
      <c r="F41975" s="1">
        <v>16</v>
      </c>
      <c r="G41975" s="1" t="s">
        <v>195484</v>
      </c>
      <c r="H41975" s="1" t="s">
        <v>195485</v>
      </c>
      <c r="I41975" s="1" t="s">
        <v>195486</v>
      </c>
    </row>
    <row r="41976" spans="1:9" x14ac:dyDescent="0.2">
      <c r="A41976" s="1" t="s">
        <v>195487</v>
      </c>
      <c r="B41976" s="1" t="s">
        <v>195488</v>
      </c>
      <c r="C41976" s="1">
        <v>291435116</v>
      </c>
      <c r="D41976" t="s">
        <v>261096</v>
      </c>
      <c r="E41976" t="s">
        <v>265389</v>
      </c>
      <c r="F41976" s="1">
        <v>25</v>
      </c>
      <c r="G41976" s="1" t="s">
        <v>195489</v>
      </c>
      <c r="H41976" s="1" t="s">
        <v>195490</v>
      </c>
      <c r="I41976" s="1" t="s">
        <v>195491</v>
      </c>
    </row>
    <row r="41977" spans="1:9" x14ac:dyDescent="0.2">
      <c r="A41977" s="1" t="s">
        <v>195492</v>
      </c>
      <c r="B41977" s="1" t="s">
        <v>195493</v>
      </c>
      <c r="C41977" s="1">
        <v>291430083</v>
      </c>
      <c r="D41977" t="s">
        <v>261096</v>
      </c>
      <c r="E41977" t="s">
        <v>265389</v>
      </c>
      <c r="F41977" s="1">
        <v>8</v>
      </c>
      <c r="G41977" s="1" t="s">
        <v>195494</v>
      </c>
      <c r="H41977" s="1" t="s">
        <v>195495</v>
      </c>
      <c r="I41977" s="1"/>
    </row>
    <row r="41978" spans="1:9" x14ac:dyDescent="0.2">
      <c r="A41978" s="1" t="s">
        <v>195496</v>
      </c>
      <c r="B41978" s="1" t="s">
        <v>195497</v>
      </c>
      <c r="C41978" s="1">
        <v>290482577</v>
      </c>
      <c r="D41978" t="s">
        <v>261096</v>
      </c>
      <c r="E41978" t="s">
        <v>265389</v>
      </c>
      <c r="F41978" s="1">
        <v>8</v>
      </c>
      <c r="G41978" s="1" t="s">
        <v>195498</v>
      </c>
      <c r="H41978" s="1" t="s">
        <v>195499</v>
      </c>
      <c r="I41978" s="1" t="s">
        <v>195500</v>
      </c>
    </row>
    <row r="41979" spans="1:9" x14ac:dyDescent="0.2">
      <c r="A41979" s="1" t="s">
        <v>195501</v>
      </c>
      <c r="B41979" s="1" t="s">
        <v>195502</v>
      </c>
      <c r="C41979" s="1">
        <v>278670632</v>
      </c>
      <c r="D41979" t="s">
        <v>261096</v>
      </c>
      <c r="E41979" t="s">
        <v>265389</v>
      </c>
      <c r="F41979" s="1">
        <v>92</v>
      </c>
      <c r="G41979" s="1" t="s">
        <v>195503</v>
      </c>
      <c r="H41979" s="1" t="s">
        <v>195504</v>
      </c>
      <c r="I41979" s="1"/>
    </row>
    <row r="41980" spans="1:9" x14ac:dyDescent="0.2">
      <c r="A41980" s="1" t="s">
        <v>195505</v>
      </c>
      <c r="B41980" s="1" t="s">
        <v>195506</v>
      </c>
      <c r="C41980" s="1">
        <v>290492943</v>
      </c>
      <c r="D41980" t="s">
        <v>261096</v>
      </c>
      <c r="E41980" t="s">
        <v>265389</v>
      </c>
      <c r="F41980" s="1">
        <v>1</v>
      </c>
      <c r="G41980" s="1" t="s">
        <v>195507</v>
      </c>
      <c r="H41980" s="1" t="s">
        <v>195508</v>
      </c>
      <c r="I41980" s="1"/>
    </row>
    <row r="41981" spans="1:9" x14ac:dyDescent="0.2">
      <c r="A41981" s="1" t="s">
        <v>195509</v>
      </c>
      <c r="B41981" s="1" t="s">
        <v>195510</v>
      </c>
      <c r="C41981" s="1">
        <v>285528824</v>
      </c>
      <c r="D41981" t="s">
        <v>261096</v>
      </c>
      <c r="E41981" t="s">
        <v>265389</v>
      </c>
      <c r="F41981" s="1">
        <v>7</v>
      </c>
      <c r="G41981" s="1" t="s">
        <v>195511</v>
      </c>
      <c r="H41981" s="1" t="s">
        <v>195512</v>
      </c>
      <c r="I41981" s="1" t="s">
        <v>195513</v>
      </c>
    </row>
    <row r="41982" spans="1:9" x14ac:dyDescent="0.2">
      <c r="A41982" s="1" t="s">
        <v>195514</v>
      </c>
      <c r="B41982" s="1" t="s">
        <v>195515</v>
      </c>
      <c r="C41982" s="1">
        <v>224617763</v>
      </c>
      <c r="D41982" t="s">
        <v>261096</v>
      </c>
      <c r="E41982" t="s">
        <v>265389</v>
      </c>
      <c r="F41982" s="1">
        <v>5</v>
      </c>
      <c r="G41982" s="1" t="s">
        <v>195516</v>
      </c>
      <c r="H41982" s="1" t="s">
        <v>195517</v>
      </c>
      <c r="I41982" s="1" t="s">
        <v>195518</v>
      </c>
    </row>
    <row r="41983" spans="1:9" x14ac:dyDescent="0.2">
      <c r="A41983" s="1" t="s">
        <v>195519</v>
      </c>
      <c r="B41983" s="1" t="s">
        <v>195520</v>
      </c>
      <c r="C41983" s="1">
        <v>291438588</v>
      </c>
      <c r="D41983" t="s">
        <v>261096</v>
      </c>
      <c r="E41983" t="s">
        <v>265389</v>
      </c>
      <c r="F41983" s="1">
        <v>24</v>
      </c>
      <c r="G41983" s="1" t="s">
        <v>195521</v>
      </c>
      <c r="H41983" s="1" t="s">
        <v>195522</v>
      </c>
      <c r="I41983" s="1"/>
    </row>
    <row r="41984" spans="1:9" x14ac:dyDescent="0.2">
      <c r="A41984" s="1" t="s">
        <v>195523</v>
      </c>
      <c r="B41984" s="1" t="s">
        <v>195524</v>
      </c>
      <c r="C41984" s="1">
        <v>290483878</v>
      </c>
      <c r="D41984" t="s">
        <v>261096</v>
      </c>
      <c r="E41984" t="s">
        <v>265389</v>
      </c>
      <c r="F41984" s="1">
        <v>5</v>
      </c>
      <c r="G41984" s="1" t="s">
        <v>195525</v>
      </c>
      <c r="H41984" s="1" t="s">
        <v>195526</v>
      </c>
      <c r="I41984" s="1"/>
    </row>
    <row r="41985" spans="1:9" x14ac:dyDescent="0.2">
      <c r="A41985" s="1" t="s">
        <v>195527</v>
      </c>
      <c r="B41985" s="1" t="s">
        <v>195528</v>
      </c>
      <c r="C41985" s="1">
        <v>290481382</v>
      </c>
      <c r="D41985" t="s">
        <v>261096</v>
      </c>
      <c r="E41985" t="s">
        <v>265389</v>
      </c>
      <c r="F41985" s="1">
        <v>66</v>
      </c>
      <c r="G41985" s="1" t="s">
        <v>195529</v>
      </c>
      <c r="H41985" s="1" t="s">
        <v>195530</v>
      </c>
      <c r="I41985" s="1"/>
    </row>
    <row r="41986" spans="1:9" x14ac:dyDescent="0.2">
      <c r="A41986" s="1" t="s">
        <v>195531</v>
      </c>
      <c r="B41986" s="1" t="s">
        <v>195532</v>
      </c>
      <c r="C41986" s="1">
        <v>290483619</v>
      </c>
      <c r="D41986" t="s">
        <v>261096</v>
      </c>
      <c r="E41986" t="s">
        <v>265389</v>
      </c>
      <c r="F41986" s="1">
        <v>62</v>
      </c>
      <c r="G41986" s="1" t="s">
        <v>195533</v>
      </c>
      <c r="H41986" s="1" t="s">
        <v>195534</v>
      </c>
      <c r="I41986" s="1" t="s">
        <v>195535</v>
      </c>
    </row>
    <row r="41987" spans="1:9" x14ac:dyDescent="0.2">
      <c r="A41987" s="1" t="s">
        <v>195536</v>
      </c>
      <c r="B41987" s="1" t="s">
        <v>195537</v>
      </c>
      <c r="C41987" s="1">
        <v>290520352</v>
      </c>
      <c r="D41987" t="s">
        <v>261096</v>
      </c>
      <c r="E41987" t="s">
        <v>265389</v>
      </c>
      <c r="F41987" s="1">
        <v>12</v>
      </c>
      <c r="G41987" s="1" t="s">
        <v>195538</v>
      </c>
      <c r="H41987" s="1" t="s">
        <v>195539</v>
      </c>
      <c r="I41987" s="1" t="s">
        <v>195540</v>
      </c>
    </row>
    <row r="41988" spans="1:9" x14ac:dyDescent="0.2">
      <c r="A41988" s="1" t="s">
        <v>195541</v>
      </c>
      <c r="B41988" s="1" t="s">
        <v>195542</v>
      </c>
      <c r="C41988" s="1">
        <v>291439017</v>
      </c>
      <c r="D41988" t="s">
        <v>261096</v>
      </c>
      <c r="E41988" t="s">
        <v>265389</v>
      </c>
      <c r="F41988" s="1">
        <v>5</v>
      </c>
      <c r="G41988" s="1" t="s">
        <v>195543</v>
      </c>
      <c r="H41988" s="1" t="s">
        <v>195544</v>
      </c>
      <c r="I41988" s="1" t="s">
        <v>195545</v>
      </c>
    </row>
    <row r="41989" spans="1:9" x14ac:dyDescent="0.2">
      <c r="A41989" s="1" t="s">
        <v>195546</v>
      </c>
      <c r="B41989" s="1" t="s">
        <v>195547</v>
      </c>
      <c r="C41989" s="1">
        <v>291439032</v>
      </c>
      <c r="D41989" t="s">
        <v>261096</v>
      </c>
      <c r="E41989" t="s">
        <v>265389</v>
      </c>
      <c r="F41989" s="1">
        <v>16</v>
      </c>
      <c r="G41989" s="1" t="s">
        <v>195548</v>
      </c>
      <c r="H41989" s="1" t="s">
        <v>195549</v>
      </c>
      <c r="I41989" s="1" t="s">
        <v>195550</v>
      </c>
    </row>
    <row r="41990" spans="1:9" x14ac:dyDescent="0.2">
      <c r="A41990" s="1" t="s">
        <v>195551</v>
      </c>
      <c r="B41990" s="1" t="s">
        <v>195552</v>
      </c>
      <c r="C41990" s="1">
        <v>291415504</v>
      </c>
      <c r="D41990" t="s">
        <v>261096</v>
      </c>
      <c r="E41990" t="s">
        <v>265389</v>
      </c>
      <c r="F41990" s="1">
        <v>6</v>
      </c>
      <c r="G41990" s="1" t="s">
        <v>195553</v>
      </c>
      <c r="H41990" s="1" t="s">
        <v>195554</v>
      </c>
      <c r="I41990" s="1" t="s">
        <v>195555</v>
      </c>
    </row>
    <row r="41991" spans="1:9" x14ac:dyDescent="0.2">
      <c r="A41991" s="1" t="s">
        <v>195556</v>
      </c>
      <c r="B41991" s="1" t="s">
        <v>195557</v>
      </c>
      <c r="C41991" s="1">
        <v>291438553</v>
      </c>
      <c r="D41991" t="s">
        <v>261096</v>
      </c>
      <c r="E41991" t="s">
        <v>265390</v>
      </c>
      <c r="F41991" s="1">
        <v>605</v>
      </c>
      <c r="G41991" s="1" t="s">
        <v>195558</v>
      </c>
      <c r="H41991" s="1" t="s">
        <v>195559</v>
      </c>
      <c r="I41991" s="1" t="s">
        <v>195560</v>
      </c>
    </row>
    <row r="41992" spans="1:9" x14ac:dyDescent="0.2">
      <c r="A41992" s="1" t="s">
        <v>195561</v>
      </c>
      <c r="B41992" s="1" t="s">
        <v>195562</v>
      </c>
      <c r="C41992" s="1">
        <v>1780873</v>
      </c>
      <c r="D41992" t="s">
        <v>264243</v>
      </c>
      <c r="E41992" t="s">
        <v>265413</v>
      </c>
      <c r="F41992" s="1">
        <v>19942</v>
      </c>
      <c r="G41992" s="1" t="s">
        <v>195563</v>
      </c>
      <c r="H41992" s="1" t="s">
        <v>195564</v>
      </c>
      <c r="I41992" s="1" t="s">
        <v>195565</v>
      </c>
    </row>
    <row r="41993" spans="1:9" x14ac:dyDescent="0.2">
      <c r="A41993" s="1" t="s">
        <v>195566</v>
      </c>
      <c r="B41993" s="1" t="s">
        <v>195567</v>
      </c>
      <c r="C41993" s="1">
        <v>291438573</v>
      </c>
      <c r="D41993" t="s">
        <v>261096</v>
      </c>
      <c r="E41993" t="s">
        <v>265389</v>
      </c>
      <c r="F41993" s="1">
        <v>1</v>
      </c>
      <c r="G41993" s="1" t="s">
        <v>195568</v>
      </c>
      <c r="H41993" s="1" t="s">
        <v>195569</v>
      </c>
      <c r="I41993" s="1"/>
    </row>
    <row r="41994" spans="1:9" x14ac:dyDescent="0.2">
      <c r="A41994" s="1" t="s">
        <v>195570</v>
      </c>
      <c r="B41994" s="1" t="s">
        <v>195571</v>
      </c>
      <c r="C41994" s="1">
        <v>290957443</v>
      </c>
      <c r="D41994" t="s">
        <v>261096</v>
      </c>
      <c r="E41994" t="s">
        <v>265414</v>
      </c>
      <c r="F41994" s="1">
        <v>4085</v>
      </c>
      <c r="G41994" s="1" t="s">
        <v>195572</v>
      </c>
      <c r="H41994" s="1" t="s">
        <v>195573</v>
      </c>
      <c r="I41994" s="1" t="s">
        <v>195574</v>
      </c>
    </row>
    <row r="41995" spans="1:9" x14ac:dyDescent="0.2">
      <c r="A41995" s="1" t="s">
        <v>195575</v>
      </c>
      <c r="B41995" s="1" t="s">
        <v>195576</v>
      </c>
      <c r="C41995" s="1">
        <v>291419506</v>
      </c>
      <c r="D41995" t="s">
        <v>261096</v>
      </c>
      <c r="E41995" t="s">
        <v>265389</v>
      </c>
      <c r="F41995" s="1">
        <v>11</v>
      </c>
      <c r="G41995" s="1" t="s">
        <v>195577</v>
      </c>
      <c r="H41995" s="1" t="s">
        <v>195578</v>
      </c>
      <c r="I41995" s="1"/>
    </row>
    <row r="41996" spans="1:9" x14ac:dyDescent="0.2">
      <c r="A41996" s="1" t="s">
        <v>195579</v>
      </c>
      <c r="B41996" s="1" t="s">
        <v>195580</v>
      </c>
      <c r="C41996" s="1">
        <v>282935595</v>
      </c>
      <c r="D41996" t="s">
        <v>261096</v>
      </c>
      <c r="E41996" t="s">
        <v>265390</v>
      </c>
      <c r="F41996" s="1">
        <v>208</v>
      </c>
      <c r="G41996" s="1" t="s">
        <v>195581</v>
      </c>
      <c r="H41996" s="1" t="s">
        <v>195582</v>
      </c>
      <c r="I41996" s="1" t="s">
        <v>195583</v>
      </c>
    </row>
    <row r="41997" spans="1:9" x14ac:dyDescent="0.2">
      <c r="A41997" s="1" t="s">
        <v>195584</v>
      </c>
      <c r="B41997" s="1" t="s">
        <v>195585</v>
      </c>
      <c r="C41997" s="1">
        <v>290482283</v>
      </c>
      <c r="D41997" t="s">
        <v>261096</v>
      </c>
      <c r="E41997" t="s">
        <v>265389</v>
      </c>
      <c r="F41997" s="1">
        <v>8</v>
      </c>
      <c r="G41997" s="1" t="s">
        <v>195586</v>
      </c>
      <c r="H41997" s="1" t="s">
        <v>195587</v>
      </c>
      <c r="I41997" s="1" t="s">
        <v>195588</v>
      </c>
    </row>
    <row r="41998" spans="1:9" x14ac:dyDescent="0.2">
      <c r="A41998" s="1" t="s">
        <v>195589</v>
      </c>
      <c r="B41998" s="1" t="s">
        <v>195590</v>
      </c>
      <c r="C41998" s="1">
        <v>290484185</v>
      </c>
      <c r="D41998" t="s">
        <v>261096</v>
      </c>
      <c r="E41998" t="s">
        <v>265389</v>
      </c>
      <c r="F41998" s="1">
        <v>4</v>
      </c>
      <c r="G41998" s="1" t="s">
        <v>195591</v>
      </c>
      <c r="H41998" s="1" t="s">
        <v>195592</v>
      </c>
      <c r="I41998" s="1"/>
    </row>
    <row r="41999" spans="1:9" x14ac:dyDescent="0.2">
      <c r="A41999" s="1" t="s">
        <v>195593</v>
      </c>
      <c r="B41999" s="1" t="s">
        <v>195594</v>
      </c>
      <c r="C41999" s="1">
        <v>291428582</v>
      </c>
      <c r="D41999" t="s">
        <v>261096</v>
      </c>
      <c r="E41999" t="s">
        <v>265389</v>
      </c>
      <c r="F41999" s="1">
        <v>1</v>
      </c>
      <c r="G41999" s="1" t="s">
        <v>195595</v>
      </c>
      <c r="H41999" s="1" t="s">
        <v>195596</v>
      </c>
      <c r="I41999" s="1"/>
    </row>
    <row r="42000" spans="1:9" x14ac:dyDescent="0.2">
      <c r="A42000" s="1" t="s">
        <v>195597</v>
      </c>
      <c r="B42000" s="1" t="s">
        <v>195598</v>
      </c>
      <c r="C42000" s="1">
        <v>290520290</v>
      </c>
      <c r="D42000" t="s">
        <v>261096</v>
      </c>
      <c r="E42000" t="s">
        <v>265389</v>
      </c>
      <c r="F42000" s="1">
        <v>40</v>
      </c>
      <c r="G42000" s="1" t="s">
        <v>195599</v>
      </c>
      <c r="H42000" s="1" t="s">
        <v>195600</v>
      </c>
      <c r="I42000" s="1" t="s">
        <v>195601</v>
      </c>
    </row>
    <row r="42001" spans="1:9" x14ac:dyDescent="0.2">
      <c r="A42001" s="1" t="s">
        <v>195602</v>
      </c>
      <c r="B42001" s="1" t="s">
        <v>195603</v>
      </c>
      <c r="C42001" s="1">
        <v>290482256</v>
      </c>
      <c r="D42001" t="s">
        <v>261096</v>
      </c>
      <c r="E42001" t="s">
        <v>265389</v>
      </c>
      <c r="F42001" s="1">
        <v>5</v>
      </c>
      <c r="G42001" s="1" t="s">
        <v>195604</v>
      </c>
      <c r="H42001" s="1" t="s">
        <v>195605</v>
      </c>
      <c r="I42001" s="1" t="s">
        <v>195606</v>
      </c>
    </row>
    <row r="42002" spans="1:9" x14ac:dyDescent="0.2">
      <c r="A42002" s="1" t="s">
        <v>195607</v>
      </c>
      <c r="B42002" s="1" t="s">
        <v>195608</v>
      </c>
      <c r="C42002" s="1">
        <v>291435002</v>
      </c>
      <c r="D42002" t="s">
        <v>261096</v>
      </c>
      <c r="E42002" t="s">
        <v>265389</v>
      </c>
      <c r="F42002" s="1">
        <v>1</v>
      </c>
      <c r="G42002" s="1" t="s">
        <v>195609</v>
      </c>
      <c r="H42002" s="1" t="s">
        <v>195610</v>
      </c>
      <c r="I42002" s="1"/>
    </row>
    <row r="42003" spans="1:9" x14ac:dyDescent="0.2">
      <c r="A42003" s="1" t="s">
        <v>195611</v>
      </c>
      <c r="B42003" s="1" t="s">
        <v>195612</v>
      </c>
      <c r="C42003" s="1">
        <v>291177540</v>
      </c>
      <c r="D42003" t="s">
        <v>261096</v>
      </c>
      <c r="E42003" t="s">
        <v>265389</v>
      </c>
      <c r="F42003" s="1">
        <v>5</v>
      </c>
      <c r="G42003" s="1" t="s">
        <v>195613</v>
      </c>
      <c r="H42003" s="1"/>
      <c r="I42003" s="1"/>
    </row>
    <row r="42004" spans="1:9" x14ac:dyDescent="0.2">
      <c r="A42004" s="1" t="s">
        <v>195614</v>
      </c>
      <c r="B42004" s="1" t="s">
        <v>195615</v>
      </c>
      <c r="C42004" s="1">
        <v>289893145</v>
      </c>
      <c r="D42004" t="s">
        <v>261096</v>
      </c>
      <c r="E42004" t="s">
        <v>265389</v>
      </c>
      <c r="F42004" s="1">
        <v>67</v>
      </c>
      <c r="G42004" s="1" t="s">
        <v>195616</v>
      </c>
      <c r="H42004" s="1" t="s">
        <v>195617</v>
      </c>
      <c r="I42004" s="1"/>
    </row>
    <row r="42005" spans="1:9" x14ac:dyDescent="0.2">
      <c r="A42005" s="1" t="s">
        <v>195618</v>
      </c>
      <c r="B42005" s="1" t="s">
        <v>195619</v>
      </c>
      <c r="C42005" s="1">
        <v>291418479</v>
      </c>
      <c r="D42005" t="s">
        <v>261096</v>
      </c>
      <c r="E42005" t="s">
        <v>265389</v>
      </c>
      <c r="F42005" s="1">
        <v>3</v>
      </c>
      <c r="G42005" s="1" t="s">
        <v>195620</v>
      </c>
      <c r="H42005" s="1" t="s">
        <v>195621</v>
      </c>
      <c r="I42005" s="1" t="s">
        <v>195622</v>
      </c>
    </row>
    <row r="42006" spans="1:9" x14ac:dyDescent="0.2">
      <c r="A42006" s="1" t="s">
        <v>195623</v>
      </c>
      <c r="B42006" s="1" t="s">
        <v>195624</v>
      </c>
      <c r="C42006" s="1">
        <v>290482317</v>
      </c>
      <c r="D42006" t="s">
        <v>261096</v>
      </c>
      <c r="E42006" t="s">
        <v>265389</v>
      </c>
      <c r="F42006" s="1">
        <v>1</v>
      </c>
      <c r="G42006" s="1" t="s">
        <v>195625</v>
      </c>
      <c r="H42006" s="1" t="s">
        <v>195626</v>
      </c>
      <c r="I42006" s="1"/>
    </row>
    <row r="42007" spans="1:9" x14ac:dyDescent="0.2">
      <c r="A42007" s="1" t="s">
        <v>195627</v>
      </c>
      <c r="B42007" s="1" t="s">
        <v>195628</v>
      </c>
      <c r="C42007" s="1">
        <v>290482296</v>
      </c>
      <c r="D42007" t="s">
        <v>261096</v>
      </c>
      <c r="E42007" t="s">
        <v>265389</v>
      </c>
      <c r="F42007" s="1">
        <v>13</v>
      </c>
      <c r="G42007" s="1" t="s">
        <v>195629</v>
      </c>
      <c r="H42007" s="1" t="s">
        <v>195630</v>
      </c>
      <c r="I42007" s="1" t="s">
        <v>195631</v>
      </c>
    </row>
    <row r="42008" spans="1:9" x14ac:dyDescent="0.2">
      <c r="A42008" s="1" t="s">
        <v>195632</v>
      </c>
      <c r="B42008" s="1" t="s">
        <v>195633</v>
      </c>
      <c r="C42008" s="1">
        <v>291431910</v>
      </c>
      <c r="D42008" t="s">
        <v>261096</v>
      </c>
      <c r="E42008" t="s">
        <v>265389</v>
      </c>
      <c r="F42008" s="1">
        <v>11</v>
      </c>
      <c r="G42008" s="1" t="s">
        <v>195634</v>
      </c>
      <c r="H42008" s="1" t="s">
        <v>195635</v>
      </c>
      <c r="I42008" s="1"/>
    </row>
    <row r="42009" spans="1:9" x14ac:dyDescent="0.2">
      <c r="A42009" s="1" t="s">
        <v>195636</v>
      </c>
      <c r="B42009" s="1" t="s">
        <v>195637</v>
      </c>
      <c r="C42009" s="1">
        <v>290488117</v>
      </c>
      <c r="D42009" t="s">
        <v>261096</v>
      </c>
      <c r="E42009" t="s">
        <v>265389</v>
      </c>
      <c r="F42009" s="1">
        <v>1</v>
      </c>
      <c r="G42009" s="1" t="s">
        <v>195638</v>
      </c>
      <c r="H42009" s="1" t="s">
        <v>195639</v>
      </c>
      <c r="I42009" s="1" t="s">
        <v>195640</v>
      </c>
    </row>
    <row r="42010" spans="1:9" x14ac:dyDescent="0.2">
      <c r="A42010" s="1" t="s">
        <v>195641</v>
      </c>
      <c r="B42010" s="1" t="s">
        <v>195642</v>
      </c>
      <c r="C42010" s="1">
        <v>289597772</v>
      </c>
      <c r="D42010" t="s">
        <v>261096</v>
      </c>
      <c r="E42010" t="s">
        <v>265389</v>
      </c>
      <c r="F42010" s="1">
        <v>5</v>
      </c>
      <c r="G42010" s="1" t="s">
        <v>195643</v>
      </c>
      <c r="H42010" s="1" t="s">
        <v>195644</v>
      </c>
      <c r="I42010" s="1"/>
    </row>
    <row r="42011" spans="1:9" x14ac:dyDescent="0.2">
      <c r="A42011" s="1" t="s">
        <v>195645</v>
      </c>
      <c r="B42011" s="1" t="s">
        <v>195646</v>
      </c>
      <c r="C42011" s="1">
        <v>289597773</v>
      </c>
      <c r="D42011" t="s">
        <v>261096</v>
      </c>
      <c r="E42011" t="s">
        <v>265389</v>
      </c>
      <c r="F42011" s="1">
        <v>3</v>
      </c>
      <c r="G42011" s="1" t="s">
        <v>195647</v>
      </c>
      <c r="H42011" s="1" t="s">
        <v>195648</v>
      </c>
      <c r="I42011" s="1"/>
    </row>
    <row r="42012" spans="1:9" x14ac:dyDescent="0.2">
      <c r="A42012" s="1" t="s">
        <v>195649</v>
      </c>
      <c r="B42012" s="1" t="s">
        <v>195650</v>
      </c>
      <c r="C42012" s="1">
        <v>290484261</v>
      </c>
      <c r="D42012" t="s">
        <v>261096</v>
      </c>
      <c r="E42012" t="s">
        <v>265389</v>
      </c>
      <c r="F42012" s="1">
        <v>1</v>
      </c>
      <c r="G42012" s="1" t="s">
        <v>195651</v>
      </c>
      <c r="H42012" s="1" t="s">
        <v>195652</v>
      </c>
      <c r="I42012" s="1" t="s">
        <v>195653</v>
      </c>
    </row>
    <row r="42013" spans="1:9" x14ac:dyDescent="0.2">
      <c r="A42013" s="1" t="s">
        <v>195654</v>
      </c>
      <c r="B42013" s="1" t="s">
        <v>195655</v>
      </c>
      <c r="C42013" s="1">
        <v>291445143</v>
      </c>
      <c r="D42013" t="s">
        <v>261096</v>
      </c>
      <c r="E42013" t="s">
        <v>265389</v>
      </c>
      <c r="F42013" s="1">
        <v>16</v>
      </c>
      <c r="G42013" s="1" t="s">
        <v>195656</v>
      </c>
      <c r="H42013" s="1" t="s">
        <v>195657</v>
      </c>
      <c r="I42013" s="1" t="s">
        <v>195658</v>
      </c>
    </row>
    <row r="42014" spans="1:9" x14ac:dyDescent="0.2">
      <c r="A42014" s="1" t="s">
        <v>195659</v>
      </c>
      <c r="B42014" s="1" t="s">
        <v>195660</v>
      </c>
      <c r="C42014" s="1">
        <v>290526246</v>
      </c>
      <c r="D42014" t="s">
        <v>261096</v>
      </c>
      <c r="E42014" t="s">
        <v>265389</v>
      </c>
      <c r="F42014" s="1">
        <v>7</v>
      </c>
      <c r="G42014" s="1" t="s">
        <v>195661</v>
      </c>
      <c r="H42014" s="1" t="s">
        <v>195662</v>
      </c>
      <c r="I42014" s="1" t="s">
        <v>195663</v>
      </c>
    </row>
    <row r="42015" spans="1:9" x14ac:dyDescent="0.2">
      <c r="A42015" s="1" t="s">
        <v>195664</v>
      </c>
      <c r="B42015" s="1" t="s">
        <v>195665</v>
      </c>
      <c r="C42015" s="1">
        <v>290484161</v>
      </c>
      <c r="D42015" t="s">
        <v>261096</v>
      </c>
      <c r="E42015" t="s">
        <v>265389</v>
      </c>
      <c r="F42015" s="1">
        <v>23</v>
      </c>
      <c r="G42015" s="1" t="s">
        <v>195666</v>
      </c>
      <c r="H42015" s="1" t="s">
        <v>195667</v>
      </c>
      <c r="I42015" s="1" t="s">
        <v>195668</v>
      </c>
    </row>
    <row r="42016" spans="1:9" x14ac:dyDescent="0.2">
      <c r="A42016" s="1" t="s">
        <v>195669</v>
      </c>
      <c r="B42016" s="1" t="s">
        <v>195670</v>
      </c>
      <c r="C42016" s="1">
        <v>290491502</v>
      </c>
      <c r="D42016" t="s">
        <v>261096</v>
      </c>
      <c r="E42016" t="s">
        <v>265389</v>
      </c>
      <c r="F42016" s="1">
        <v>27</v>
      </c>
      <c r="G42016" s="1" t="s">
        <v>195671</v>
      </c>
      <c r="H42016" s="1" t="s">
        <v>195672</v>
      </c>
      <c r="I42016" s="1" t="s">
        <v>195673</v>
      </c>
    </row>
    <row r="42017" spans="1:9" x14ac:dyDescent="0.2">
      <c r="A42017" s="1" t="s">
        <v>195674</v>
      </c>
      <c r="B42017" s="1" t="s">
        <v>195675</v>
      </c>
      <c r="C42017" s="1">
        <v>290481851</v>
      </c>
      <c r="D42017" t="s">
        <v>261096</v>
      </c>
      <c r="E42017" t="s">
        <v>265389</v>
      </c>
      <c r="F42017" s="1">
        <v>35</v>
      </c>
      <c r="G42017" s="1" t="s">
        <v>195676</v>
      </c>
      <c r="H42017" s="1" t="s">
        <v>195677</v>
      </c>
      <c r="I42017" s="1" t="s">
        <v>195678</v>
      </c>
    </row>
    <row r="42018" spans="1:9" x14ac:dyDescent="0.2">
      <c r="A42018" s="1" t="s">
        <v>195679</v>
      </c>
      <c r="B42018" s="1" t="s">
        <v>195680</v>
      </c>
      <c r="C42018" s="1">
        <v>290481511</v>
      </c>
      <c r="D42018" t="s">
        <v>261096</v>
      </c>
      <c r="E42018" t="s">
        <v>265390</v>
      </c>
      <c r="F42018" s="1">
        <v>60</v>
      </c>
      <c r="G42018" s="1" t="s">
        <v>195681</v>
      </c>
      <c r="H42018" s="1" t="s">
        <v>195682</v>
      </c>
      <c r="I42018" s="1" t="s">
        <v>195683</v>
      </c>
    </row>
    <row r="42019" spans="1:9" x14ac:dyDescent="0.2">
      <c r="A42019" s="1" t="s">
        <v>195684</v>
      </c>
      <c r="B42019" s="1" t="s">
        <v>195685</v>
      </c>
      <c r="C42019" s="1">
        <v>290484191</v>
      </c>
      <c r="D42019" t="s">
        <v>261096</v>
      </c>
      <c r="E42019" t="s">
        <v>265389</v>
      </c>
      <c r="F42019" s="1">
        <v>3</v>
      </c>
      <c r="G42019" s="1" t="s">
        <v>195686</v>
      </c>
      <c r="H42019" s="1" t="s">
        <v>195687</v>
      </c>
      <c r="I42019" s="1"/>
    </row>
    <row r="42020" spans="1:9" x14ac:dyDescent="0.2">
      <c r="A42020" s="1" t="s">
        <v>195688</v>
      </c>
      <c r="B42020" s="1" t="s">
        <v>195689</v>
      </c>
      <c r="C42020" s="1">
        <v>290484183</v>
      </c>
      <c r="D42020" t="s">
        <v>261096</v>
      </c>
      <c r="E42020" t="s">
        <v>265389</v>
      </c>
      <c r="F42020" s="1">
        <v>8</v>
      </c>
      <c r="G42020" s="1" t="s">
        <v>195690</v>
      </c>
      <c r="H42020" s="1" t="s">
        <v>195691</v>
      </c>
      <c r="I42020" s="1" t="s">
        <v>195692</v>
      </c>
    </row>
    <row r="42021" spans="1:9" x14ac:dyDescent="0.2">
      <c r="A42021" s="1" t="s">
        <v>195693</v>
      </c>
      <c r="B42021" s="1" t="s">
        <v>195694</v>
      </c>
      <c r="C42021" s="1">
        <v>290520285</v>
      </c>
      <c r="D42021" t="s">
        <v>261096</v>
      </c>
      <c r="E42021" t="s">
        <v>265389</v>
      </c>
      <c r="F42021" s="1">
        <v>14</v>
      </c>
      <c r="G42021" s="1" t="s">
        <v>195695</v>
      </c>
      <c r="H42021" s="1" t="s">
        <v>195696</v>
      </c>
      <c r="I42021" s="1" t="s">
        <v>195697</v>
      </c>
    </row>
    <row r="42022" spans="1:9" x14ac:dyDescent="0.2">
      <c r="A42022" s="1" t="s">
        <v>195698</v>
      </c>
      <c r="B42022" s="1" t="s">
        <v>195699</v>
      </c>
      <c r="C42022" s="1">
        <v>291417631</v>
      </c>
      <c r="D42022" t="s">
        <v>261096</v>
      </c>
      <c r="E42022" t="s">
        <v>265389</v>
      </c>
      <c r="F42022" s="1">
        <v>6</v>
      </c>
      <c r="G42022" s="1" t="s">
        <v>195700</v>
      </c>
      <c r="H42022" s="1" t="s">
        <v>195701</v>
      </c>
      <c r="I42022" s="1"/>
    </row>
    <row r="42023" spans="1:9" x14ac:dyDescent="0.2">
      <c r="A42023" s="1" t="s">
        <v>195702</v>
      </c>
      <c r="B42023" s="1" t="s">
        <v>195703</v>
      </c>
      <c r="C42023" s="1">
        <v>290520473</v>
      </c>
      <c r="D42023" t="s">
        <v>261096</v>
      </c>
      <c r="E42023" t="s">
        <v>265389</v>
      </c>
      <c r="F42023" s="1">
        <v>24</v>
      </c>
      <c r="G42023" s="1" t="s">
        <v>195704</v>
      </c>
      <c r="H42023" s="1" t="s">
        <v>195705</v>
      </c>
      <c r="I42023" s="1"/>
    </row>
    <row r="42024" spans="1:9" x14ac:dyDescent="0.2">
      <c r="A42024" s="1" t="s">
        <v>195706</v>
      </c>
      <c r="B42024" s="1" t="s">
        <v>195707</v>
      </c>
      <c r="C42024" s="1">
        <v>290481750</v>
      </c>
      <c r="D42024" t="s">
        <v>261096</v>
      </c>
      <c r="E42024" t="s">
        <v>265389</v>
      </c>
      <c r="F42024" s="1">
        <v>14</v>
      </c>
      <c r="G42024" s="1" t="s">
        <v>195708</v>
      </c>
      <c r="H42024" s="1" t="s">
        <v>195709</v>
      </c>
      <c r="I42024" s="1"/>
    </row>
    <row r="42025" spans="1:9" x14ac:dyDescent="0.2">
      <c r="A42025" s="1" t="s">
        <v>195710</v>
      </c>
      <c r="B42025" s="1" t="s">
        <v>195711</v>
      </c>
      <c r="C42025" s="1">
        <v>291416472</v>
      </c>
      <c r="D42025" t="s">
        <v>264259</v>
      </c>
      <c r="E42025" t="s">
        <v>265415</v>
      </c>
      <c r="F42025" s="1">
        <v>6</v>
      </c>
      <c r="G42025" s="1" t="s">
        <v>195712</v>
      </c>
      <c r="H42025" s="1" t="s">
        <v>195713</v>
      </c>
      <c r="I42025" s="1" t="s">
        <v>195714</v>
      </c>
    </row>
    <row r="42026" spans="1:9" x14ac:dyDescent="0.2">
      <c r="A42026" s="1" t="s">
        <v>195715</v>
      </c>
      <c r="B42026" s="1" t="s">
        <v>195716</v>
      </c>
      <c r="C42026" s="1">
        <v>290482291</v>
      </c>
      <c r="D42026" t="s">
        <v>261096</v>
      </c>
      <c r="E42026" t="s">
        <v>265389</v>
      </c>
      <c r="F42026" s="1">
        <v>33</v>
      </c>
      <c r="G42026" s="1" t="s">
        <v>195717</v>
      </c>
      <c r="H42026" s="1" t="s">
        <v>195718</v>
      </c>
      <c r="I42026" s="1"/>
    </row>
    <row r="42027" spans="1:9" x14ac:dyDescent="0.2">
      <c r="A42027" s="1" t="s">
        <v>195719</v>
      </c>
      <c r="B42027" s="1" t="s">
        <v>195720</v>
      </c>
      <c r="C42027" s="1">
        <v>290481708</v>
      </c>
      <c r="D42027" t="s">
        <v>261096</v>
      </c>
      <c r="E42027" t="s">
        <v>265389</v>
      </c>
      <c r="F42027" s="1">
        <v>38</v>
      </c>
      <c r="G42027" s="1" t="s">
        <v>195721</v>
      </c>
      <c r="H42027" s="1" t="s">
        <v>195722</v>
      </c>
      <c r="I42027" s="1" t="s">
        <v>195723</v>
      </c>
    </row>
    <row r="42028" spans="1:9" x14ac:dyDescent="0.2">
      <c r="A42028" s="1" t="s">
        <v>195724</v>
      </c>
      <c r="B42028" s="1" t="s">
        <v>195725</v>
      </c>
      <c r="C42028" s="1">
        <v>291049214</v>
      </c>
      <c r="D42028" t="s">
        <v>264344</v>
      </c>
      <c r="E42028" t="s">
        <v>265416</v>
      </c>
      <c r="F42028" s="1">
        <v>15</v>
      </c>
      <c r="G42028" s="1" t="s">
        <v>195726</v>
      </c>
      <c r="H42028" s="1" t="s">
        <v>195727</v>
      </c>
      <c r="I42028" s="1"/>
    </row>
    <row r="42029" spans="1:9" x14ac:dyDescent="0.2">
      <c r="A42029" s="1" t="s">
        <v>195728</v>
      </c>
      <c r="B42029" s="1" t="s">
        <v>195729</v>
      </c>
      <c r="C42029" s="1">
        <v>290483853</v>
      </c>
      <c r="D42029" t="s">
        <v>261096</v>
      </c>
      <c r="E42029" t="s">
        <v>265389</v>
      </c>
      <c r="F42029" s="1">
        <v>6</v>
      </c>
      <c r="G42029" s="1" t="s">
        <v>195730</v>
      </c>
      <c r="H42029" s="1" t="s">
        <v>195731</v>
      </c>
      <c r="I42029" s="1" t="s">
        <v>195732</v>
      </c>
    </row>
    <row r="42030" spans="1:9" x14ac:dyDescent="0.2">
      <c r="A42030" s="1" t="s">
        <v>195733</v>
      </c>
      <c r="B42030" s="1" t="s">
        <v>195734</v>
      </c>
      <c r="C42030" s="1">
        <v>290520579</v>
      </c>
      <c r="D42030" t="s">
        <v>261096</v>
      </c>
      <c r="E42030" t="s">
        <v>265389</v>
      </c>
      <c r="F42030" s="1">
        <v>7</v>
      </c>
      <c r="G42030" s="1" t="s">
        <v>195735</v>
      </c>
      <c r="H42030" s="1" t="s">
        <v>195736</v>
      </c>
      <c r="I42030" s="1"/>
    </row>
    <row r="42031" spans="1:9" x14ac:dyDescent="0.2">
      <c r="A42031" s="1" t="s">
        <v>195737</v>
      </c>
      <c r="B42031" s="1" t="s">
        <v>195738</v>
      </c>
      <c r="C42031" s="1">
        <v>291422696</v>
      </c>
      <c r="D42031" t="s">
        <v>261096</v>
      </c>
      <c r="E42031" t="s">
        <v>265389</v>
      </c>
      <c r="F42031" s="1">
        <v>11</v>
      </c>
      <c r="G42031" s="1" t="s">
        <v>195739</v>
      </c>
      <c r="H42031" s="1" t="s">
        <v>195740</v>
      </c>
      <c r="I42031" s="1"/>
    </row>
    <row r="42032" spans="1:9" x14ac:dyDescent="0.2">
      <c r="A42032" s="1" t="s">
        <v>195741</v>
      </c>
      <c r="B42032" s="1" t="s">
        <v>195742</v>
      </c>
      <c r="C42032" s="1">
        <v>290526006</v>
      </c>
      <c r="D42032" t="s">
        <v>261096</v>
      </c>
      <c r="E42032" t="s">
        <v>265389</v>
      </c>
      <c r="F42032" s="1">
        <v>58</v>
      </c>
      <c r="G42032" s="1" t="s">
        <v>195743</v>
      </c>
      <c r="H42032" s="1" t="s">
        <v>195744</v>
      </c>
      <c r="I42032" s="1" t="s">
        <v>195745</v>
      </c>
    </row>
    <row r="42033" spans="1:9" x14ac:dyDescent="0.2">
      <c r="A42033" s="1" t="s">
        <v>195746</v>
      </c>
      <c r="B42033" s="1" t="s">
        <v>195747</v>
      </c>
      <c r="C42033" s="1">
        <v>290829316</v>
      </c>
      <c r="D42033" t="s">
        <v>261096</v>
      </c>
      <c r="E42033" t="s">
        <v>265389</v>
      </c>
      <c r="F42033" s="1">
        <v>6</v>
      </c>
      <c r="G42033" s="1" t="s">
        <v>195748</v>
      </c>
      <c r="H42033" s="1" t="s">
        <v>195749</v>
      </c>
      <c r="I42033" s="1"/>
    </row>
    <row r="42034" spans="1:9" x14ac:dyDescent="0.2">
      <c r="A42034" s="1" t="s">
        <v>195750</v>
      </c>
      <c r="B42034" s="1" t="s">
        <v>195751</v>
      </c>
      <c r="C42034" s="1">
        <v>290525942</v>
      </c>
      <c r="D42034" t="s">
        <v>261096</v>
      </c>
      <c r="E42034" t="s">
        <v>265390</v>
      </c>
      <c r="F42034" s="1">
        <v>4</v>
      </c>
      <c r="G42034" s="1" t="s">
        <v>195752</v>
      </c>
      <c r="H42034" s="1" t="s">
        <v>195753</v>
      </c>
      <c r="I42034" s="1"/>
    </row>
    <row r="42035" spans="1:9" x14ac:dyDescent="0.2">
      <c r="A42035" s="1" t="s">
        <v>195754</v>
      </c>
      <c r="B42035" s="1" t="s">
        <v>195755</v>
      </c>
      <c r="C42035" s="1">
        <v>291415231</v>
      </c>
      <c r="D42035" t="s">
        <v>261096</v>
      </c>
      <c r="E42035" t="s">
        <v>265389</v>
      </c>
      <c r="F42035" s="1">
        <v>4</v>
      </c>
      <c r="G42035" s="1" t="s">
        <v>195756</v>
      </c>
      <c r="H42035" s="1" t="s">
        <v>195757</v>
      </c>
      <c r="I42035" s="1"/>
    </row>
    <row r="42036" spans="1:9" x14ac:dyDescent="0.2">
      <c r="A42036" s="1" t="s">
        <v>195758</v>
      </c>
      <c r="B42036" s="1" t="s">
        <v>195759</v>
      </c>
      <c r="C42036" s="1">
        <v>290521892</v>
      </c>
      <c r="D42036" t="s">
        <v>261107</v>
      </c>
      <c r="E42036" t="s">
        <v>265417</v>
      </c>
      <c r="F42036" s="1">
        <v>7</v>
      </c>
      <c r="G42036" s="1" t="s">
        <v>195760</v>
      </c>
      <c r="H42036" s="1" t="s">
        <v>195761</v>
      </c>
      <c r="I42036" s="1" t="s">
        <v>195762</v>
      </c>
    </row>
    <row r="42037" spans="1:9" x14ac:dyDescent="0.2">
      <c r="A42037" s="1" t="s">
        <v>195763</v>
      </c>
      <c r="B42037" s="1" t="s">
        <v>195764</v>
      </c>
      <c r="C42037" s="1">
        <v>290523500</v>
      </c>
      <c r="D42037" t="s">
        <v>261096</v>
      </c>
      <c r="E42037" t="s">
        <v>264208</v>
      </c>
      <c r="F42037" s="1">
        <v>1</v>
      </c>
      <c r="G42037" s="1" t="s">
        <v>195765</v>
      </c>
      <c r="H42037" s="1" t="s">
        <v>195766</v>
      </c>
      <c r="I42037" s="1"/>
    </row>
    <row r="42038" spans="1:9" x14ac:dyDescent="0.2">
      <c r="A42038" s="1" t="s">
        <v>195767</v>
      </c>
      <c r="B42038" s="1" t="s">
        <v>195768</v>
      </c>
      <c r="C42038" s="1">
        <v>290491537</v>
      </c>
      <c r="D42038" t="s">
        <v>261096</v>
      </c>
      <c r="E42038" t="s">
        <v>264208</v>
      </c>
      <c r="F42038" s="1">
        <v>113</v>
      </c>
      <c r="G42038" s="1" t="s">
        <v>195769</v>
      </c>
      <c r="H42038" s="1" t="s">
        <v>195770</v>
      </c>
      <c r="I42038" s="1" t="s">
        <v>195771</v>
      </c>
    </row>
    <row r="42039" spans="1:9" x14ac:dyDescent="0.2">
      <c r="A42039" s="1" t="s">
        <v>195772</v>
      </c>
      <c r="B42039" s="1" t="s">
        <v>195773</v>
      </c>
      <c r="C42039" s="1">
        <v>290525916</v>
      </c>
      <c r="D42039" t="s">
        <v>261096</v>
      </c>
      <c r="E42039" t="s">
        <v>264208</v>
      </c>
      <c r="F42039" s="1">
        <v>1</v>
      </c>
      <c r="G42039" s="1" t="s">
        <v>195774</v>
      </c>
      <c r="H42039" s="1" t="s">
        <v>195775</v>
      </c>
      <c r="I42039" s="1" t="s">
        <v>195776</v>
      </c>
    </row>
    <row r="42040" spans="1:9" x14ac:dyDescent="0.2">
      <c r="A42040" s="1" t="s">
        <v>195777</v>
      </c>
      <c r="B42040" s="1" t="s">
        <v>195778</v>
      </c>
      <c r="C42040" s="1">
        <v>290487415</v>
      </c>
      <c r="D42040" t="s">
        <v>261096</v>
      </c>
      <c r="E42040" t="s">
        <v>264208</v>
      </c>
      <c r="F42040" s="1">
        <v>49</v>
      </c>
      <c r="G42040" s="1" t="s">
        <v>195779</v>
      </c>
      <c r="H42040" s="1" t="s">
        <v>195780</v>
      </c>
      <c r="I42040" s="1" t="s">
        <v>195781</v>
      </c>
    </row>
    <row r="42041" spans="1:9" x14ac:dyDescent="0.2">
      <c r="A42041" s="1" t="s">
        <v>195782</v>
      </c>
      <c r="B42041" s="1" t="s">
        <v>195783</v>
      </c>
      <c r="C42041" s="1">
        <v>291428163</v>
      </c>
      <c r="D42041" t="s">
        <v>261096</v>
      </c>
      <c r="E42041" t="s">
        <v>264208</v>
      </c>
      <c r="F42041" s="1">
        <v>90</v>
      </c>
      <c r="G42041" s="1" t="s">
        <v>195784</v>
      </c>
      <c r="H42041" s="1" t="s">
        <v>195785</v>
      </c>
      <c r="I42041" s="1"/>
    </row>
    <row r="42042" spans="1:9" x14ac:dyDescent="0.2">
      <c r="A42042" s="1" t="s">
        <v>195786</v>
      </c>
      <c r="B42042" s="1" t="s">
        <v>195787</v>
      </c>
      <c r="C42042" s="1">
        <v>289597775</v>
      </c>
      <c r="D42042" t="s">
        <v>261096</v>
      </c>
      <c r="E42042" t="s">
        <v>264208</v>
      </c>
      <c r="F42042" s="1">
        <v>2</v>
      </c>
      <c r="G42042" s="1" t="s">
        <v>195788</v>
      </c>
      <c r="H42042" s="1" t="s">
        <v>195789</v>
      </c>
      <c r="I42042" s="1"/>
    </row>
    <row r="42043" spans="1:9" x14ac:dyDescent="0.2">
      <c r="A42043" s="1" t="s">
        <v>195790</v>
      </c>
      <c r="B42043" s="1" t="s">
        <v>195791</v>
      </c>
      <c r="C42043" s="1">
        <v>290491788</v>
      </c>
      <c r="D42043" t="s">
        <v>261096</v>
      </c>
      <c r="E42043" t="s">
        <v>264208</v>
      </c>
      <c r="F42043" s="1">
        <v>2</v>
      </c>
      <c r="G42043" s="1" t="s">
        <v>195792</v>
      </c>
      <c r="H42043" s="1" t="s">
        <v>195793</v>
      </c>
      <c r="I42043" s="1" t="s">
        <v>195794</v>
      </c>
    </row>
    <row r="42044" spans="1:9" x14ac:dyDescent="0.2">
      <c r="A42044" s="1" t="s">
        <v>195795</v>
      </c>
      <c r="B42044" s="1" t="s">
        <v>195796</v>
      </c>
      <c r="C42044" s="1">
        <v>290491881</v>
      </c>
      <c r="D42044" t="s">
        <v>261096</v>
      </c>
      <c r="E42044" t="s">
        <v>264208</v>
      </c>
      <c r="F42044" s="1">
        <v>119</v>
      </c>
      <c r="G42044" s="1" t="s">
        <v>195797</v>
      </c>
      <c r="H42044" s="1" t="s">
        <v>195798</v>
      </c>
      <c r="I42044" s="1" t="s">
        <v>195799</v>
      </c>
    </row>
    <row r="42045" spans="1:9" x14ac:dyDescent="0.2">
      <c r="A42045" s="1" t="s">
        <v>195800</v>
      </c>
      <c r="B42045" s="1" t="s">
        <v>195801</v>
      </c>
      <c r="C42045" s="1">
        <v>290523503</v>
      </c>
      <c r="D42045" t="s">
        <v>261096</v>
      </c>
      <c r="E42045" t="s">
        <v>264208</v>
      </c>
      <c r="F42045" s="1">
        <v>18</v>
      </c>
      <c r="G42045" s="1" t="s">
        <v>195802</v>
      </c>
      <c r="H42045" s="1" t="s">
        <v>195803</v>
      </c>
      <c r="I42045" s="1"/>
    </row>
    <row r="42046" spans="1:9" x14ac:dyDescent="0.2">
      <c r="A42046" s="1" t="s">
        <v>195804</v>
      </c>
      <c r="B42046" s="1" t="s">
        <v>195805</v>
      </c>
      <c r="C42046" s="1">
        <v>291420507</v>
      </c>
      <c r="D42046" t="s">
        <v>261107</v>
      </c>
      <c r="E42046" t="s">
        <v>265418</v>
      </c>
      <c r="F42046" s="1">
        <v>1</v>
      </c>
      <c r="G42046" s="1" t="s">
        <v>195806</v>
      </c>
      <c r="H42046" s="1" t="s">
        <v>195807</v>
      </c>
      <c r="I42046" s="1" t="s">
        <v>195808</v>
      </c>
    </row>
    <row r="42047" spans="1:9" x14ac:dyDescent="0.2">
      <c r="A42047" s="1" t="s">
        <v>195809</v>
      </c>
      <c r="B42047" s="1" t="s">
        <v>195810</v>
      </c>
      <c r="C42047" s="1">
        <v>290525510</v>
      </c>
      <c r="D42047" t="s">
        <v>261096</v>
      </c>
      <c r="E42047" t="s">
        <v>264208</v>
      </c>
      <c r="F42047" s="1">
        <v>1</v>
      </c>
      <c r="G42047" s="1" t="s">
        <v>195811</v>
      </c>
      <c r="H42047" s="1" t="s">
        <v>195812</v>
      </c>
      <c r="I42047" s="1"/>
    </row>
    <row r="42048" spans="1:9" x14ac:dyDescent="0.2">
      <c r="A42048" s="1" t="s">
        <v>195813</v>
      </c>
      <c r="B42048" s="1" t="s">
        <v>195814</v>
      </c>
      <c r="C42048" s="1">
        <v>291415378</v>
      </c>
      <c r="D42048" t="s">
        <v>261096</v>
      </c>
      <c r="E42048" t="s">
        <v>264208</v>
      </c>
      <c r="F42048" s="1">
        <v>10</v>
      </c>
      <c r="G42048" s="1" t="s">
        <v>195815</v>
      </c>
      <c r="H42048" s="1" t="s">
        <v>195816</v>
      </c>
      <c r="I42048" s="1" t="s">
        <v>195817</v>
      </c>
    </row>
    <row r="42049" spans="1:9" x14ac:dyDescent="0.2">
      <c r="A42049" s="1" t="s">
        <v>195818</v>
      </c>
      <c r="B42049" s="1" t="s">
        <v>195819</v>
      </c>
      <c r="C42049" s="1">
        <v>291429419</v>
      </c>
      <c r="D42049" t="s">
        <v>261096</v>
      </c>
      <c r="E42049" t="s">
        <v>264208</v>
      </c>
      <c r="F42049" s="1">
        <v>1</v>
      </c>
      <c r="G42049" s="1" t="s">
        <v>195820</v>
      </c>
      <c r="H42049" s="1" t="s">
        <v>195821</v>
      </c>
      <c r="I42049" s="1"/>
    </row>
    <row r="42050" spans="1:9" x14ac:dyDescent="0.2">
      <c r="A42050" s="1" t="s">
        <v>195822</v>
      </c>
      <c r="B42050" s="1" t="s">
        <v>195823</v>
      </c>
      <c r="C42050" s="1">
        <v>290521190</v>
      </c>
      <c r="D42050" t="s">
        <v>262716</v>
      </c>
      <c r="E42050" t="s">
        <v>265419</v>
      </c>
      <c r="F42050" s="1">
        <v>118</v>
      </c>
      <c r="G42050" s="1" t="s">
        <v>195824</v>
      </c>
      <c r="H42050" s="1" t="s">
        <v>195825</v>
      </c>
      <c r="I42050" s="1" t="s">
        <v>195826</v>
      </c>
    </row>
    <row r="42051" spans="1:9" x14ac:dyDescent="0.2">
      <c r="A42051" s="1" t="s">
        <v>195827</v>
      </c>
      <c r="B42051" s="1" t="s">
        <v>195828</v>
      </c>
      <c r="C42051" s="1">
        <v>291443094</v>
      </c>
      <c r="D42051" t="s">
        <v>261096</v>
      </c>
      <c r="E42051" t="s">
        <v>264208</v>
      </c>
      <c r="F42051" s="1">
        <v>1</v>
      </c>
      <c r="G42051" s="1" t="s">
        <v>195829</v>
      </c>
      <c r="H42051" s="1" t="s">
        <v>195830</v>
      </c>
      <c r="I42051" s="1"/>
    </row>
    <row r="42052" spans="1:9" x14ac:dyDescent="0.2">
      <c r="A42052" s="1" t="s">
        <v>195831</v>
      </c>
      <c r="B42052" s="1" t="s">
        <v>195832</v>
      </c>
      <c r="C42052" s="1">
        <v>290523489</v>
      </c>
      <c r="D42052" t="s">
        <v>261096</v>
      </c>
      <c r="E42052" t="s">
        <v>264208</v>
      </c>
      <c r="F42052" s="1">
        <v>32</v>
      </c>
      <c r="G42052" s="1" t="s">
        <v>195833</v>
      </c>
      <c r="H42052" s="1" t="s">
        <v>195834</v>
      </c>
      <c r="I42052" s="1" t="s">
        <v>195835</v>
      </c>
    </row>
    <row r="42053" spans="1:9" x14ac:dyDescent="0.2">
      <c r="A42053" s="1" t="s">
        <v>195836</v>
      </c>
      <c r="B42053" s="1" t="s">
        <v>195837</v>
      </c>
      <c r="C42053" s="1">
        <v>289847650</v>
      </c>
      <c r="D42053" t="s">
        <v>261096</v>
      </c>
      <c r="E42053" t="s">
        <v>264208</v>
      </c>
      <c r="F42053" s="1">
        <v>135</v>
      </c>
      <c r="G42053" s="1" t="s">
        <v>195838</v>
      </c>
      <c r="H42053" s="1" t="s">
        <v>195839</v>
      </c>
      <c r="I42053" s="1" t="s">
        <v>195840</v>
      </c>
    </row>
    <row r="42054" spans="1:9" x14ac:dyDescent="0.2">
      <c r="A42054" s="1" t="s">
        <v>195841</v>
      </c>
      <c r="B42054" s="1" t="s">
        <v>195842</v>
      </c>
      <c r="C42054" s="1">
        <v>291420643</v>
      </c>
      <c r="D42054" t="s">
        <v>261096</v>
      </c>
      <c r="E42054" t="s">
        <v>264208</v>
      </c>
      <c r="F42054" s="1">
        <v>1</v>
      </c>
      <c r="G42054" s="1" t="s">
        <v>195843</v>
      </c>
      <c r="H42054" s="1" t="s">
        <v>195844</v>
      </c>
      <c r="I42054" s="1"/>
    </row>
    <row r="42055" spans="1:9" x14ac:dyDescent="0.2">
      <c r="A42055" s="1" t="s">
        <v>195845</v>
      </c>
      <c r="B42055" s="1" t="s">
        <v>195846</v>
      </c>
      <c r="C42055" s="1">
        <v>290488459</v>
      </c>
      <c r="D42055" t="s">
        <v>261096</v>
      </c>
      <c r="E42055" t="s">
        <v>264208</v>
      </c>
      <c r="F42055" s="1">
        <v>8</v>
      </c>
      <c r="G42055" s="1" t="s">
        <v>195847</v>
      </c>
      <c r="H42055" s="1" t="s">
        <v>195848</v>
      </c>
      <c r="I42055" s="1" t="s">
        <v>195849</v>
      </c>
    </row>
    <row r="42056" spans="1:9" x14ac:dyDescent="0.2">
      <c r="A42056" s="1" t="s">
        <v>195850</v>
      </c>
      <c r="B42056" s="1" t="s">
        <v>195851</v>
      </c>
      <c r="C42056" s="1">
        <v>290523510</v>
      </c>
      <c r="D42056" t="s">
        <v>261096</v>
      </c>
      <c r="E42056" t="s">
        <v>264208</v>
      </c>
      <c r="F42056" s="1">
        <v>1</v>
      </c>
      <c r="G42056" s="1" t="s">
        <v>195852</v>
      </c>
      <c r="H42056" s="1" t="s">
        <v>195853</v>
      </c>
      <c r="I42056" s="1" t="s">
        <v>195854</v>
      </c>
    </row>
    <row r="42057" spans="1:9" x14ac:dyDescent="0.2">
      <c r="A42057" s="1" t="s">
        <v>195855</v>
      </c>
      <c r="B42057" s="1" t="s">
        <v>195856</v>
      </c>
      <c r="C42057" s="1">
        <v>290523506</v>
      </c>
      <c r="D42057" t="s">
        <v>261096</v>
      </c>
      <c r="E42057" t="s">
        <v>264208</v>
      </c>
      <c r="F42057" s="1">
        <v>2</v>
      </c>
      <c r="G42057" s="1" t="s">
        <v>195857</v>
      </c>
      <c r="H42057" s="1" t="s">
        <v>195858</v>
      </c>
      <c r="I42057" s="1" t="s">
        <v>195859</v>
      </c>
    </row>
    <row r="42058" spans="1:9" x14ac:dyDescent="0.2">
      <c r="A42058" s="1" t="s">
        <v>195860</v>
      </c>
      <c r="B42058" s="1" t="s">
        <v>195861</v>
      </c>
      <c r="C42058" s="1">
        <v>291419548</v>
      </c>
      <c r="D42058" t="s">
        <v>261096</v>
      </c>
      <c r="E42058" t="s">
        <v>264208</v>
      </c>
      <c r="F42058" s="1">
        <v>51</v>
      </c>
      <c r="G42058" s="1" t="s">
        <v>195862</v>
      </c>
      <c r="H42058" s="1" t="s">
        <v>195863</v>
      </c>
      <c r="I42058" s="1" t="s">
        <v>195864</v>
      </c>
    </row>
    <row r="42059" spans="1:9" x14ac:dyDescent="0.2">
      <c r="A42059" s="1" t="s">
        <v>195865</v>
      </c>
      <c r="B42059" s="1" t="s">
        <v>195866</v>
      </c>
      <c r="C42059" s="1">
        <v>291418219</v>
      </c>
      <c r="D42059" t="s">
        <v>261096</v>
      </c>
      <c r="E42059" t="s">
        <v>264208</v>
      </c>
      <c r="F42059" s="1">
        <v>23</v>
      </c>
      <c r="G42059" s="1" t="s">
        <v>195867</v>
      </c>
      <c r="H42059" s="1" t="s">
        <v>195868</v>
      </c>
      <c r="I42059" s="1"/>
    </row>
    <row r="42060" spans="1:9" x14ac:dyDescent="0.2">
      <c r="A42060" s="1" t="s">
        <v>195869</v>
      </c>
      <c r="B42060" s="1" t="s">
        <v>195870</v>
      </c>
      <c r="C42060" s="1">
        <v>291442046</v>
      </c>
      <c r="D42060" t="s">
        <v>265420</v>
      </c>
      <c r="E42060" t="s">
        <v>265421</v>
      </c>
      <c r="F42060" s="1">
        <v>428</v>
      </c>
      <c r="G42060" s="1" t="s">
        <v>195871</v>
      </c>
      <c r="H42060" s="1" t="s">
        <v>195872</v>
      </c>
      <c r="I42060" s="1" t="s">
        <v>195873</v>
      </c>
    </row>
    <row r="42061" spans="1:9" x14ac:dyDescent="0.2">
      <c r="A42061" s="1" t="s">
        <v>195874</v>
      </c>
      <c r="B42061" s="1" t="s">
        <v>195875</v>
      </c>
      <c r="C42061" s="1">
        <v>291434362</v>
      </c>
      <c r="D42061" t="s">
        <v>261096</v>
      </c>
      <c r="E42061" t="s">
        <v>264208</v>
      </c>
      <c r="F42061" s="1">
        <v>5</v>
      </c>
      <c r="G42061" s="1" t="s">
        <v>195876</v>
      </c>
      <c r="H42061" s="1" t="s">
        <v>195877</v>
      </c>
      <c r="I42061" s="1" t="s">
        <v>195878</v>
      </c>
    </row>
    <row r="42062" spans="1:9" x14ac:dyDescent="0.2">
      <c r="A42062" s="1" t="s">
        <v>195879</v>
      </c>
      <c r="B42062" s="1" t="s">
        <v>195880</v>
      </c>
      <c r="C42062" s="1">
        <v>291414417</v>
      </c>
      <c r="D42062" t="s">
        <v>261096</v>
      </c>
      <c r="E42062" t="s">
        <v>264208</v>
      </c>
      <c r="F42062" s="1">
        <v>581</v>
      </c>
      <c r="G42062" s="1" t="s">
        <v>195881</v>
      </c>
      <c r="H42062" s="1" t="s">
        <v>195882</v>
      </c>
      <c r="I42062" s="1" t="s">
        <v>195883</v>
      </c>
    </row>
    <row r="42063" spans="1:9" x14ac:dyDescent="0.2">
      <c r="A42063" s="1" t="s">
        <v>195884</v>
      </c>
      <c r="B42063" s="1" t="s">
        <v>195885</v>
      </c>
      <c r="C42063" s="1">
        <v>290523514</v>
      </c>
      <c r="D42063" t="s">
        <v>261096</v>
      </c>
      <c r="E42063" t="s">
        <v>264208</v>
      </c>
      <c r="F42063" s="1">
        <v>6</v>
      </c>
      <c r="G42063" s="1" t="s">
        <v>195886</v>
      </c>
      <c r="H42063" s="1" t="s">
        <v>195887</v>
      </c>
      <c r="I42063" s="1"/>
    </row>
    <row r="42064" spans="1:9" x14ac:dyDescent="0.2">
      <c r="A42064" s="1" t="s">
        <v>141290</v>
      </c>
      <c r="B42064" s="1" t="s">
        <v>141291</v>
      </c>
      <c r="C42064" s="1">
        <v>290064848</v>
      </c>
      <c r="D42064" t="s">
        <v>261096</v>
      </c>
      <c r="E42064" t="s">
        <v>264208</v>
      </c>
      <c r="F42064" s="1">
        <v>44</v>
      </c>
      <c r="G42064" s="1" t="s">
        <v>141292</v>
      </c>
      <c r="H42064" s="1" t="s">
        <v>141293</v>
      </c>
      <c r="I42064" s="1" t="s">
        <v>141294</v>
      </c>
    </row>
    <row r="42065" spans="1:9" x14ac:dyDescent="0.2">
      <c r="A42065" s="1" t="s">
        <v>195888</v>
      </c>
      <c r="B42065" s="1" t="s">
        <v>195889</v>
      </c>
      <c r="C42065" s="1">
        <v>291441818</v>
      </c>
      <c r="D42065" t="s">
        <v>261096</v>
      </c>
      <c r="E42065" t="s">
        <v>265422</v>
      </c>
      <c r="F42065" s="1">
        <v>22</v>
      </c>
      <c r="G42065" s="1" t="s">
        <v>195890</v>
      </c>
      <c r="H42065" s="1" t="s">
        <v>195891</v>
      </c>
      <c r="I42065" s="1" t="s">
        <v>195892</v>
      </c>
    </row>
    <row r="42066" spans="1:9" x14ac:dyDescent="0.2">
      <c r="A42066" s="1" t="s">
        <v>195893</v>
      </c>
      <c r="B42066" s="1" t="s">
        <v>195894</v>
      </c>
      <c r="C42066" s="1">
        <v>290491497</v>
      </c>
      <c r="D42066" t="s">
        <v>261096</v>
      </c>
      <c r="E42066" t="s">
        <v>264208</v>
      </c>
      <c r="F42066" s="1">
        <v>11</v>
      </c>
      <c r="G42066" s="1" t="s">
        <v>195895</v>
      </c>
      <c r="H42066" s="1" t="s">
        <v>195896</v>
      </c>
      <c r="I42066" s="1" t="s">
        <v>195897</v>
      </c>
    </row>
    <row r="42067" spans="1:9" x14ac:dyDescent="0.2">
      <c r="A42067" s="1" t="s">
        <v>195898</v>
      </c>
      <c r="B42067" s="1" t="s">
        <v>195899</v>
      </c>
      <c r="C42067" s="1">
        <v>291438303</v>
      </c>
      <c r="D42067" t="s">
        <v>261096</v>
      </c>
      <c r="E42067" t="s">
        <v>264208</v>
      </c>
      <c r="F42067" s="1">
        <v>1</v>
      </c>
      <c r="G42067" s="1" t="s">
        <v>195900</v>
      </c>
      <c r="H42067" s="1" t="s">
        <v>195901</v>
      </c>
      <c r="I42067" s="1"/>
    </row>
    <row r="42068" spans="1:9" x14ac:dyDescent="0.2">
      <c r="A42068" s="1" t="s">
        <v>195902</v>
      </c>
      <c r="B42068" s="1" t="s">
        <v>195903</v>
      </c>
      <c r="C42068" s="1">
        <v>291049064</v>
      </c>
      <c r="D42068" t="s">
        <v>265375</v>
      </c>
      <c r="E42068" t="s">
        <v>265423</v>
      </c>
      <c r="F42068" s="1">
        <v>21</v>
      </c>
      <c r="G42068" s="1" t="s">
        <v>195904</v>
      </c>
      <c r="H42068" s="1" t="s">
        <v>195905</v>
      </c>
      <c r="I42068" s="1"/>
    </row>
    <row r="42069" spans="1:9" x14ac:dyDescent="0.2">
      <c r="A42069" s="1" t="s">
        <v>195906</v>
      </c>
      <c r="B42069" s="1" t="s">
        <v>195907</v>
      </c>
      <c r="C42069" s="1">
        <v>290491281</v>
      </c>
      <c r="D42069" t="s">
        <v>261096</v>
      </c>
      <c r="E42069" t="s">
        <v>264208</v>
      </c>
      <c r="F42069" s="1">
        <v>11</v>
      </c>
      <c r="G42069" s="1" t="s">
        <v>195908</v>
      </c>
      <c r="H42069" s="1" t="s">
        <v>195909</v>
      </c>
      <c r="I42069" s="1" t="s">
        <v>195910</v>
      </c>
    </row>
    <row r="42070" spans="1:9" x14ac:dyDescent="0.2">
      <c r="A42070" s="1" t="s">
        <v>195911</v>
      </c>
      <c r="B42070" s="1" t="s">
        <v>195912</v>
      </c>
      <c r="C42070" s="1">
        <v>290523487</v>
      </c>
      <c r="D42070" t="s">
        <v>261096</v>
      </c>
      <c r="E42070" t="s">
        <v>264208</v>
      </c>
      <c r="F42070" s="1">
        <v>19</v>
      </c>
      <c r="G42070" s="1" t="s">
        <v>195913</v>
      </c>
      <c r="H42070" s="1" t="s">
        <v>195914</v>
      </c>
      <c r="I42070" s="1" t="s">
        <v>195915</v>
      </c>
    </row>
    <row r="42071" spans="1:9" x14ac:dyDescent="0.2">
      <c r="A42071" s="1" t="s">
        <v>195916</v>
      </c>
      <c r="B42071" s="1" t="s">
        <v>195917</v>
      </c>
      <c r="C42071" s="1">
        <v>291433745</v>
      </c>
      <c r="D42071" t="s">
        <v>261107</v>
      </c>
      <c r="E42071" t="s">
        <v>265424</v>
      </c>
      <c r="F42071" s="1">
        <v>31</v>
      </c>
      <c r="G42071" s="1" t="s">
        <v>195918</v>
      </c>
      <c r="H42071" s="1" t="s">
        <v>195919</v>
      </c>
      <c r="I42071" s="1"/>
    </row>
    <row r="42072" spans="1:9" x14ac:dyDescent="0.2">
      <c r="A42072" s="1" t="s">
        <v>195920</v>
      </c>
      <c r="B42072" s="1" t="s">
        <v>195921</v>
      </c>
      <c r="C42072" s="1">
        <v>290524575</v>
      </c>
      <c r="D42072" t="s">
        <v>261096</v>
      </c>
      <c r="E42072" t="s">
        <v>264208</v>
      </c>
      <c r="F42072" s="1">
        <v>8</v>
      </c>
      <c r="G42072" s="1" t="s">
        <v>195922</v>
      </c>
      <c r="H42072" s="1" t="s">
        <v>195923</v>
      </c>
      <c r="I42072" s="1" t="s">
        <v>195924</v>
      </c>
    </row>
    <row r="42073" spans="1:9" x14ac:dyDescent="0.2">
      <c r="A42073" s="1" t="s">
        <v>195925</v>
      </c>
      <c r="B42073" s="1" t="s">
        <v>195926</v>
      </c>
      <c r="C42073" s="1">
        <v>289597779</v>
      </c>
      <c r="D42073" t="s">
        <v>261096</v>
      </c>
      <c r="E42073" t="s">
        <v>264208</v>
      </c>
      <c r="F42073" s="1">
        <v>1</v>
      </c>
      <c r="G42073" s="1"/>
      <c r="H42073" s="1" t="s">
        <v>195927</v>
      </c>
      <c r="I42073" s="1"/>
    </row>
    <row r="42074" spans="1:9" x14ac:dyDescent="0.2">
      <c r="A42074" s="1" t="s">
        <v>195928</v>
      </c>
      <c r="B42074" s="1" t="s">
        <v>195929</v>
      </c>
      <c r="C42074" s="1">
        <v>290523509</v>
      </c>
      <c r="D42074" t="s">
        <v>261096</v>
      </c>
      <c r="E42074" t="s">
        <v>264208</v>
      </c>
      <c r="F42074" s="1">
        <v>6</v>
      </c>
      <c r="G42074" s="1" t="s">
        <v>195930</v>
      </c>
      <c r="H42074" s="1" t="s">
        <v>195931</v>
      </c>
      <c r="I42074" s="1"/>
    </row>
    <row r="42075" spans="1:9" x14ac:dyDescent="0.2">
      <c r="A42075" s="1" t="s">
        <v>195932</v>
      </c>
      <c r="B42075" s="1" t="s">
        <v>195933</v>
      </c>
      <c r="C42075" s="1">
        <v>291035432</v>
      </c>
      <c r="D42075" t="s">
        <v>261096</v>
      </c>
      <c r="E42075" t="s">
        <v>264208</v>
      </c>
      <c r="F42075" s="1">
        <v>5</v>
      </c>
      <c r="G42075" s="1" t="s">
        <v>195934</v>
      </c>
      <c r="H42075" s="1" t="s">
        <v>195935</v>
      </c>
      <c r="I42075" s="1"/>
    </row>
    <row r="42076" spans="1:9" x14ac:dyDescent="0.2">
      <c r="A42076" s="1" t="s">
        <v>195936</v>
      </c>
      <c r="B42076" s="1" t="s">
        <v>195937</v>
      </c>
      <c r="C42076" s="1">
        <v>291415400</v>
      </c>
      <c r="D42076" t="s">
        <v>261096</v>
      </c>
      <c r="E42076" t="s">
        <v>264208</v>
      </c>
      <c r="F42076" s="1">
        <v>32</v>
      </c>
      <c r="G42076" s="1" t="s">
        <v>195938</v>
      </c>
      <c r="H42076" s="1" t="s">
        <v>195939</v>
      </c>
      <c r="I42076" s="1"/>
    </row>
    <row r="42077" spans="1:9" x14ac:dyDescent="0.2">
      <c r="A42077" s="1" t="s">
        <v>195940</v>
      </c>
      <c r="B42077" s="1" t="s">
        <v>195941</v>
      </c>
      <c r="C42077" s="1">
        <v>289597780</v>
      </c>
      <c r="D42077" t="s">
        <v>261096</v>
      </c>
      <c r="E42077" t="s">
        <v>264208</v>
      </c>
      <c r="F42077" s="1">
        <v>2</v>
      </c>
      <c r="G42077" s="1" t="s">
        <v>195942</v>
      </c>
      <c r="H42077" s="1" t="s">
        <v>195943</v>
      </c>
      <c r="I42077" s="1"/>
    </row>
    <row r="42078" spans="1:9" x14ac:dyDescent="0.2">
      <c r="A42078" s="1" t="s">
        <v>195944</v>
      </c>
      <c r="B42078" s="1" t="s">
        <v>195945</v>
      </c>
      <c r="C42078" s="1">
        <v>291433068</v>
      </c>
      <c r="D42078" t="s">
        <v>261096</v>
      </c>
      <c r="E42078" t="s">
        <v>264208</v>
      </c>
      <c r="F42078" s="1">
        <v>10</v>
      </c>
      <c r="G42078" s="1" t="s">
        <v>195946</v>
      </c>
      <c r="H42078" s="1" t="s">
        <v>195947</v>
      </c>
      <c r="I42078" s="1"/>
    </row>
    <row r="42079" spans="1:9" x14ac:dyDescent="0.2">
      <c r="A42079" s="1" t="s">
        <v>195948</v>
      </c>
      <c r="B42079" s="1" t="s">
        <v>195949</v>
      </c>
      <c r="C42079" s="1">
        <v>291034620</v>
      </c>
      <c r="D42079" t="s">
        <v>261096</v>
      </c>
      <c r="E42079" t="s">
        <v>264208</v>
      </c>
      <c r="F42079" s="1">
        <v>2</v>
      </c>
      <c r="G42079" s="1" t="s">
        <v>195950</v>
      </c>
      <c r="H42079" s="1" t="s">
        <v>195951</v>
      </c>
      <c r="I42079" s="1" t="s">
        <v>195952</v>
      </c>
    </row>
    <row r="42080" spans="1:9" x14ac:dyDescent="0.2">
      <c r="A42080" s="1" t="s">
        <v>195953</v>
      </c>
      <c r="B42080" s="1" t="s">
        <v>195954</v>
      </c>
      <c r="C42080" s="1">
        <v>290523485</v>
      </c>
      <c r="D42080" t="s">
        <v>261096</v>
      </c>
      <c r="E42080" t="s">
        <v>264208</v>
      </c>
      <c r="F42080" s="1">
        <v>2</v>
      </c>
      <c r="G42080" s="1" t="s">
        <v>195955</v>
      </c>
      <c r="H42080" s="1" t="s">
        <v>195956</v>
      </c>
      <c r="I42080" s="1" t="s">
        <v>195957</v>
      </c>
    </row>
    <row r="42081" spans="1:9" x14ac:dyDescent="0.2">
      <c r="A42081" s="1" t="s">
        <v>195958</v>
      </c>
      <c r="B42081" s="1" t="s">
        <v>195959</v>
      </c>
      <c r="C42081" s="1">
        <v>290523484</v>
      </c>
      <c r="D42081" t="s">
        <v>261096</v>
      </c>
      <c r="E42081" t="s">
        <v>264208</v>
      </c>
      <c r="F42081" s="1">
        <v>1</v>
      </c>
      <c r="G42081" s="1" t="s">
        <v>195960</v>
      </c>
      <c r="H42081" s="1" t="s">
        <v>195961</v>
      </c>
      <c r="I42081" s="1"/>
    </row>
    <row r="42082" spans="1:9" x14ac:dyDescent="0.2">
      <c r="A42082" s="1" t="s">
        <v>195962</v>
      </c>
      <c r="B42082" s="1" t="s">
        <v>195963</v>
      </c>
      <c r="C42082" s="1">
        <v>290487378</v>
      </c>
      <c r="D42082" t="s">
        <v>261096</v>
      </c>
      <c r="E42082" t="s">
        <v>264208</v>
      </c>
      <c r="F42082" s="1">
        <v>101</v>
      </c>
      <c r="G42082" s="1" t="s">
        <v>195964</v>
      </c>
      <c r="H42082" s="1" t="s">
        <v>195965</v>
      </c>
      <c r="I42082" s="1" t="s">
        <v>195966</v>
      </c>
    </row>
    <row r="42083" spans="1:9" x14ac:dyDescent="0.2">
      <c r="A42083" s="1" t="s">
        <v>195967</v>
      </c>
      <c r="B42083" s="1" t="s">
        <v>195968</v>
      </c>
      <c r="C42083" s="1">
        <v>291427342</v>
      </c>
      <c r="D42083" t="s">
        <v>261096</v>
      </c>
      <c r="E42083" t="s">
        <v>264208</v>
      </c>
      <c r="F42083" s="1">
        <v>16</v>
      </c>
      <c r="G42083" s="1" t="s">
        <v>195969</v>
      </c>
      <c r="H42083" s="1" t="s">
        <v>195970</v>
      </c>
      <c r="I42083" s="1" t="s">
        <v>195971</v>
      </c>
    </row>
    <row r="42084" spans="1:9" x14ac:dyDescent="0.2">
      <c r="A42084" s="1" t="s">
        <v>195972</v>
      </c>
      <c r="B42084" s="1" t="s">
        <v>195973</v>
      </c>
      <c r="C42084" s="1">
        <v>289597783</v>
      </c>
      <c r="D42084" t="s">
        <v>261096</v>
      </c>
      <c r="E42084" t="s">
        <v>264208</v>
      </c>
      <c r="F42084" s="1">
        <v>1</v>
      </c>
      <c r="G42084" s="1" t="s">
        <v>195974</v>
      </c>
      <c r="H42084" s="1" t="s">
        <v>195975</v>
      </c>
      <c r="I42084" s="1"/>
    </row>
    <row r="42085" spans="1:9" x14ac:dyDescent="0.2">
      <c r="A42085" s="1" t="s">
        <v>195976</v>
      </c>
      <c r="B42085" s="1" t="s">
        <v>195977</v>
      </c>
      <c r="C42085" s="1">
        <v>291049060</v>
      </c>
      <c r="D42085" t="s">
        <v>264897</v>
      </c>
      <c r="E42085" t="s">
        <v>265425</v>
      </c>
      <c r="F42085" s="1">
        <v>5</v>
      </c>
      <c r="G42085" s="1" t="s">
        <v>195978</v>
      </c>
      <c r="H42085" s="1" t="s">
        <v>195979</v>
      </c>
      <c r="I42085" s="1" t="s">
        <v>195980</v>
      </c>
    </row>
    <row r="42086" spans="1:9" x14ac:dyDescent="0.2">
      <c r="A42086" s="1" t="s">
        <v>195981</v>
      </c>
      <c r="B42086" s="1" t="s">
        <v>195982</v>
      </c>
      <c r="C42086" s="1">
        <v>290489011</v>
      </c>
      <c r="D42086" t="s">
        <v>261096</v>
      </c>
      <c r="E42086" t="s">
        <v>264208</v>
      </c>
      <c r="F42086" s="1">
        <v>4685</v>
      </c>
      <c r="G42086" s="1" t="s">
        <v>195983</v>
      </c>
      <c r="H42086" s="1" t="s">
        <v>195984</v>
      </c>
      <c r="I42086" s="1" t="s">
        <v>195985</v>
      </c>
    </row>
    <row r="42087" spans="1:9" x14ac:dyDescent="0.2">
      <c r="A42087" s="1" t="s">
        <v>195986</v>
      </c>
      <c r="B42087" s="1" t="s">
        <v>195987</v>
      </c>
      <c r="C42087" s="1">
        <v>290523502</v>
      </c>
      <c r="D42087" t="s">
        <v>261096</v>
      </c>
      <c r="E42087" t="s">
        <v>264208</v>
      </c>
      <c r="F42087" s="1">
        <v>4</v>
      </c>
      <c r="G42087" s="1" t="s">
        <v>195988</v>
      </c>
      <c r="H42087" s="1" t="s">
        <v>195989</v>
      </c>
      <c r="I42087" s="1" t="s">
        <v>195990</v>
      </c>
    </row>
    <row r="42088" spans="1:9" x14ac:dyDescent="0.2">
      <c r="A42088" s="1" t="s">
        <v>195991</v>
      </c>
      <c r="B42088" s="1" t="s">
        <v>195992</v>
      </c>
      <c r="C42088" s="1">
        <v>290522189</v>
      </c>
      <c r="D42088" t="s">
        <v>261096</v>
      </c>
      <c r="E42088" t="s">
        <v>264208</v>
      </c>
      <c r="F42088" s="1">
        <v>1</v>
      </c>
      <c r="G42088" s="1" t="s">
        <v>195993</v>
      </c>
      <c r="H42088" s="1" t="s">
        <v>195994</v>
      </c>
      <c r="I42088" s="1"/>
    </row>
    <row r="42089" spans="1:9" x14ac:dyDescent="0.2">
      <c r="A42089" s="1" t="s">
        <v>195995</v>
      </c>
      <c r="B42089" s="1" t="s">
        <v>195996</v>
      </c>
      <c r="C42089" s="1">
        <v>290523496</v>
      </c>
      <c r="D42089" t="s">
        <v>261096</v>
      </c>
      <c r="E42089" t="s">
        <v>264208</v>
      </c>
      <c r="F42089" s="1">
        <v>138</v>
      </c>
      <c r="G42089" s="1" t="s">
        <v>195997</v>
      </c>
      <c r="H42089" s="1" t="s">
        <v>195998</v>
      </c>
      <c r="I42089" s="1" t="s">
        <v>195999</v>
      </c>
    </row>
    <row r="42090" spans="1:9" x14ac:dyDescent="0.2">
      <c r="A42090" s="1" t="s">
        <v>196000</v>
      </c>
      <c r="B42090" s="1" t="s">
        <v>196001</v>
      </c>
      <c r="C42090" s="1">
        <v>290488344</v>
      </c>
      <c r="D42090" t="s">
        <v>261096</v>
      </c>
      <c r="E42090" t="s">
        <v>264208</v>
      </c>
      <c r="F42090" s="1">
        <v>3</v>
      </c>
      <c r="G42090" s="1" t="s">
        <v>196002</v>
      </c>
      <c r="H42090" s="1" t="s">
        <v>196003</v>
      </c>
      <c r="I42090" s="1" t="s">
        <v>196004</v>
      </c>
    </row>
    <row r="42091" spans="1:9" x14ac:dyDescent="0.2">
      <c r="A42091" s="1" t="s">
        <v>196005</v>
      </c>
      <c r="B42091" s="1" t="s">
        <v>196006</v>
      </c>
      <c r="C42091" s="1">
        <v>290523505</v>
      </c>
      <c r="D42091" t="s">
        <v>261096</v>
      </c>
      <c r="E42091" t="s">
        <v>264208</v>
      </c>
      <c r="F42091" s="1">
        <v>112</v>
      </c>
      <c r="G42091" s="1" t="s">
        <v>196007</v>
      </c>
      <c r="H42091" s="1" t="s">
        <v>196008</v>
      </c>
      <c r="I42091" s="1"/>
    </row>
    <row r="42092" spans="1:9" x14ac:dyDescent="0.2">
      <c r="A42092" s="1" t="s">
        <v>196009</v>
      </c>
      <c r="B42092" s="1" t="s">
        <v>196010</v>
      </c>
      <c r="C42092" s="1">
        <v>290523494</v>
      </c>
      <c r="D42092" t="s">
        <v>261096</v>
      </c>
      <c r="E42092" t="s">
        <v>264208</v>
      </c>
      <c r="F42092" s="1">
        <v>4</v>
      </c>
      <c r="G42092" s="1" t="s">
        <v>196011</v>
      </c>
      <c r="H42092" s="1" t="s">
        <v>196012</v>
      </c>
      <c r="I42092" s="1" t="s">
        <v>196013</v>
      </c>
    </row>
    <row r="42093" spans="1:9" x14ac:dyDescent="0.2">
      <c r="A42093" s="1" t="s">
        <v>196014</v>
      </c>
      <c r="B42093" s="1" t="s">
        <v>196015</v>
      </c>
      <c r="C42093" s="1">
        <v>290525512</v>
      </c>
      <c r="D42093" t="s">
        <v>261096</v>
      </c>
      <c r="E42093" t="s">
        <v>264208</v>
      </c>
      <c r="F42093" s="1">
        <v>1</v>
      </c>
      <c r="G42093" s="1" t="s">
        <v>196016</v>
      </c>
      <c r="H42093" s="1" t="s">
        <v>196017</v>
      </c>
      <c r="I42093" s="1"/>
    </row>
    <row r="42094" spans="1:9" x14ac:dyDescent="0.2">
      <c r="A42094" s="1" t="s">
        <v>196018</v>
      </c>
      <c r="B42094" s="1" t="s">
        <v>196019</v>
      </c>
      <c r="C42094" s="1">
        <v>291415809</v>
      </c>
      <c r="D42094" t="s">
        <v>261096</v>
      </c>
      <c r="E42094" t="s">
        <v>264208</v>
      </c>
      <c r="F42094" s="1">
        <v>49</v>
      </c>
      <c r="G42094" s="1" t="s">
        <v>196020</v>
      </c>
      <c r="H42094" s="1" t="s">
        <v>196021</v>
      </c>
      <c r="I42094" s="1" t="s">
        <v>196022</v>
      </c>
    </row>
    <row r="42095" spans="1:9" x14ac:dyDescent="0.2">
      <c r="A42095" s="1" t="s">
        <v>196023</v>
      </c>
      <c r="B42095" s="1" t="s">
        <v>196024</v>
      </c>
      <c r="C42095" s="1">
        <v>291177492</v>
      </c>
      <c r="D42095" t="s">
        <v>261096</v>
      </c>
      <c r="E42095" t="s">
        <v>264208</v>
      </c>
      <c r="F42095" s="1">
        <v>67</v>
      </c>
      <c r="G42095" s="1" t="s">
        <v>196025</v>
      </c>
      <c r="H42095" s="1" t="s">
        <v>196026</v>
      </c>
      <c r="I42095" s="1"/>
    </row>
    <row r="42096" spans="1:9" x14ac:dyDescent="0.2">
      <c r="A42096" s="1" t="s">
        <v>196027</v>
      </c>
      <c r="B42096" s="1" t="s">
        <v>196028</v>
      </c>
      <c r="C42096" s="1">
        <v>291414991</v>
      </c>
      <c r="D42096" t="s">
        <v>261096</v>
      </c>
      <c r="E42096" t="s">
        <v>264208</v>
      </c>
      <c r="F42096" s="1">
        <v>25</v>
      </c>
      <c r="G42096" s="1" t="s">
        <v>196029</v>
      </c>
      <c r="H42096" s="1" t="s">
        <v>196030</v>
      </c>
      <c r="I42096" s="1" t="s">
        <v>196031</v>
      </c>
    </row>
    <row r="42097" spans="1:9" x14ac:dyDescent="0.2">
      <c r="A42097" s="1" t="s">
        <v>196032</v>
      </c>
      <c r="B42097" s="1" t="s">
        <v>196033</v>
      </c>
      <c r="C42097" s="1">
        <v>291430459</v>
      </c>
      <c r="D42097" t="s">
        <v>261096</v>
      </c>
      <c r="E42097" t="s">
        <v>264208</v>
      </c>
      <c r="F42097" s="1">
        <v>45</v>
      </c>
      <c r="G42097" s="1" t="s">
        <v>196034</v>
      </c>
      <c r="H42097" s="1" t="s">
        <v>196035</v>
      </c>
      <c r="I42097" s="1" t="s">
        <v>196036</v>
      </c>
    </row>
    <row r="42098" spans="1:9" x14ac:dyDescent="0.2">
      <c r="A42098" s="1" t="s">
        <v>196037</v>
      </c>
      <c r="B42098" s="1" t="s">
        <v>196038</v>
      </c>
      <c r="C42098" s="1">
        <v>290524310</v>
      </c>
      <c r="D42098" t="s">
        <v>261096</v>
      </c>
      <c r="E42098" t="s">
        <v>264208</v>
      </c>
      <c r="F42098" s="1">
        <v>3</v>
      </c>
      <c r="G42098" s="1" t="s">
        <v>196039</v>
      </c>
      <c r="H42098" s="1" t="s">
        <v>196040</v>
      </c>
      <c r="I42098" s="1" t="s">
        <v>196041</v>
      </c>
    </row>
    <row r="42099" spans="1:9" x14ac:dyDescent="0.2">
      <c r="A42099" s="1" t="s">
        <v>196042</v>
      </c>
      <c r="B42099" s="1" t="s">
        <v>196043</v>
      </c>
      <c r="C42099" s="1">
        <v>291443920</v>
      </c>
      <c r="D42099" t="s">
        <v>261096</v>
      </c>
      <c r="E42099" t="s">
        <v>264208</v>
      </c>
      <c r="F42099" s="1">
        <v>18</v>
      </c>
      <c r="G42099" s="1" t="s">
        <v>196044</v>
      </c>
      <c r="H42099" s="1" t="s">
        <v>196045</v>
      </c>
      <c r="I42099" s="1" t="s">
        <v>196046</v>
      </c>
    </row>
    <row r="42100" spans="1:9" x14ac:dyDescent="0.2">
      <c r="A42100" s="1" t="s">
        <v>196047</v>
      </c>
      <c r="B42100" s="1" t="s">
        <v>196048</v>
      </c>
      <c r="C42100" s="1">
        <v>291439215</v>
      </c>
      <c r="D42100" t="s">
        <v>264227</v>
      </c>
      <c r="E42100" t="s">
        <v>265426</v>
      </c>
      <c r="F42100" s="1">
        <v>34</v>
      </c>
      <c r="G42100" s="1" t="s">
        <v>196049</v>
      </c>
      <c r="H42100" s="1" t="s">
        <v>196050</v>
      </c>
      <c r="I42100" s="1" t="s">
        <v>196051</v>
      </c>
    </row>
    <row r="42101" spans="1:9" x14ac:dyDescent="0.2">
      <c r="A42101" s="1" t="s">
        <v>196052</v>
      </c>
      <c r="B42101" s="1" t="s">
        <v>196053</v>
      </c>
      <c r="C42101" s="1">
        <v>291443440</v>
      </c>
      <c r="D42101" t="s">
        <v>261096</v>
      </c>
      <c r="E42101" t="s">
        <v>264208</v>
      </c>
      <c r="F42101" s="1">
        <v>39</v>
      </c>
      <c r="G42101" s="1" t="s">
        <v>196054</v>
      </c>
      <c r="H42101" s="1" t="s">
        <v>196055</v>
      </c>
      <c r="I42101" s="1" t="s">
        <v>196056</v>
      </c>
    </row>
    <row r="42102" spans="1:9" x14ac:dyDescent="0.2">
      <c r="A42102" s="1" t="s">
        <v>196057</v>
      </c>
      <c r="B42102" s="1" t="s">
        <v>196058</v>
      </c>
      <c r="C42102" s="1">
        <v>291177524</v>
      </c>
      <c r="D42102" t="s">
        <v>261096</v>
      </c>
      <c r="E42102" t="s">
        <v>264208</v>
      </c>
      <c r="F42102" s="1">
        <v>8</v>
      </c>
      <c r="G42102" s="1" t="s">
        <v>196059</v>
      </c>
      <c r="H42102" s="1" t="s">
        <v>196060</v>
      </c>
      <c r="I42102" s="1"/>
    </row>
    <row r="42103" spans="1:9" x14ac:dyDescent="0.2">
      <c r="A42103" s="1" t="s">
        <v>196061</v>
      </c>
      <c r="B42103" s="1" t="s">
        <v>196062</v>
      </c>
      <c r="C42103" s="1">
        <v>290484240</v>
      </c>
      <c r="D42103" t="s">
        <v>261096</v>
      </c>
      <c r="E42103" t="s">
        <v>264208</v>
      </c>
      <c r="F42103" s="1">
        <v>38</v>
      </c>
      <c r="G42103" s="1" t="s">
        <v>196063</v>
      </c>
      <c r="H42103" s="1" t="s">
        <v>196064</v>
      </c>
      <c r="I42103" s="1" t="s">
        <v>196065</v>
      </c>
    </row>
    <row r="42104" spans="1:9" x14ac:dyDescent="0.2">
      <c r="A42104" s="1" t="s">
        <v>196066</v>
      </c>
      <c r="B42104" s="1" t="s">
        <v>196067</v>
      </c>
      <c r="C42104" s="1">
        <v>290525516</v>
      </c>
      <c r="D42104" t="s">
        <v>261096</v>
      </c>
      <c r="E42104" t="s">
        <v>264208</v>
      </c>
      <c r="F42104" s="1">
        <v>6</v>
      </c>
      <c r="G42104" s="1" t="s">
        <v>196068</v>
      </c>
      <c r="H42104" s="1" t="s">
        <v>196069</v>
      </c>
      <c r="I42104" s="1"/>
    </row>
    <row r="42105" spans="1:9" x14ac:dyDescent="0.2">
      <c r="A42105" s="1" t="s">
        <v>196070</v>
      </c>
      <c r="B42105" s="1" t="s">
        <v>196071</v>
      </c>
      <c r="C42105" s="1">
        <v>283105054</v>
      </c>
      <c r="D42105" t="s">
        <v>261096</v>
      </c>
      <c r="E42105" t="s">
        <v>264208</v>
      </c>
      <c r="F42105" s="1">
        <v>23</v>
      </c>
      <c r="G42105" s="1" t="s">
        <v>196072</v>
      </c>
      <c r="H42105" s="1" t="s">
        <v>196073</v>
      </c>
      <c r="I42105" s="1" t="s">
        <v>196074</v>
      </c>
    </row>
    <row r="42106" spans="1:9" x14ac:dyDescent="0.2">
      <c r="A42106" s="1" t="s">
        <v>196075</v>
      </c>
      <c r="B42106" s="1" t="s">
        <v>196076</v>
      </c>
      <c r="C42106" s="1">
        <v>289597788</v>
      </c>
      <c r="D42106" t="s">
        <v>261096</v>
      </c>
      <c r="E42106" t="s">
        <v>264208</v>
      </c>
      <c r="F42106" s="1">
        <v>1</v>
      </c>
      <c r="G42106" s="1"/>
      <c r="H42106" s="1" t="s">
        <v>196077</v>
      </c>
      <c r="I42106" s="1"/>
    </row>
    <row r="42107" spans="1:9" x14ac:dyDescent="0.2">
      <c r="A42107" s="1" t="s">
        <v>196078</v>
      </c>
      <c r="B42107" s="1" t="s">
        <v>196079</v>
      </c>
      <c r="C42107" s="1">
        <v>291443738</v>
      </c>
      <c r="D42107" t="s">
        <v>261096</v>
      </c>
      <c r="E42107" t="s">
        <v>264208</v>
      </c>
      <c r="F42107" s="1">
        <v>48</v>
      </c>
      <c r="G42107" s="1" t="s">
        <v>196080</v>
      </c>
      <c r="H42107" s="1" t="s">
        <v>196081</v>
      </c>
      <c r="I42107" s="1"/>
    </row>
    <row r="42108" spans="1:9" x14ac:dyDescent="0.2">
      <c r="A42108" s="1" t="s">
        <v>196082</v>
      </c>
      <c r="B42108" s="1" t="s">
        <v>196083</v>
      </c>
      <c r="C42108" s="1">
        <v>290523508</v>
      </c>
      <c r="D42108" t="s">
        <v>261096</v>
      </c>
      <c r="E42108" t="s">
        <v>264208</v>
      </c>
      <c r="F42108" s="1">
        <v>53</v>
      </c>
      <c r="G42108" s="1" t="s">
        <v>196084</v>
      </c>
      <c r="H42108" s="1" t="s">
        <v>196085</v>
      </c>
      <c r="I42108" s="1"/>
    </row>
    <row r="42109" spans="1:9" x14ac:dyDescent="0.2">
      <c r="A42109" s="1" t="s">
        <v>196086</v>
      </c>
      <c r="B42109" s="1" t="s">
        <v>196087</v>
      </c>
      <c r="C42109" s="1">
        <v>288405257</v>
      </c>
      <c r="D42109" t="s">
        <v>265427</v>
      </c>
      <c r="E42109" t="s">
        <v>265428</v>
      </c>
      <c r="F42109" s="1">
        <v>1</v>
      </c>
      <c r="G42109" s="1" t="s">
        <v>196088</v>
      </c>
      <c r="H42109" s="1" t="s">
        <v>196089</v>
      </c>
      <c r="I42109" s="1"/>
    </row>
    <row r="42110" spans="1:9" x14ac:dyDescent="0.2">
      <c r="A42110" s="1" t="s">
        <v>196090</v>
      </c>
      <c r="B42110" s="1" t="s">
        <v>196091</v>
      </c>
      <c r="C42110" s="1">
        <v>290521958</v>
      </c>
      <c r="D42110" t="s">
        <v>261096</v>
      </c>
      <c r="E42110" t="s">
        <v>264208</v>
      </c>
      <c r="F42110" s="1">
        <v>8</v>
      </c>
      <c r="G42110" s="1" t="s">
        <v>196092</v>
      </c>
      <c r="H42110" s="1" t="s">
        <v>196093</v>
      </c>
      <c r="I42110" s="1" t="s">
        <v>196094</v>
      </c>
    </row>
    <row r="42111" spans="1:9" x14ac:dyDescent="0.2">
      <c r="A42111" s="1" t="s">
        <v>196095</v>
      </c>
      <c r="B42111" s="1" t="s">
        <v>196096</v>
      </c>
      <c r="C42111" s="1">
        <v>289597789</v>
      </c>
      <c r="D42111" t="s">
        <v>261096</v>
      </c>
      <c r="E42111" t="s">
        <v>264208</v>
      </c>
      <c r="F42111" s="1">
        <v>5</v>
      </c>
      <c r="G42111" s="1" t="s">
        <v>196097</v>
      </c>
      <c r="H42111" s="1" t="s">
        <v>196098</v>
      </c>
      <c r="I42111" s="1"/>
    </row>
    <row r="42112" spans="1:9" x14ac:dyDescent="0.2">
      <c r="A42112" s="1" t="s">
        <v>196099</v>
      </c>
      <c r="B42112" s="1" t="s">
        <v>196100</v>
      </c>
      <c r="C42112" s="1">
        <v>291430190</v>
      </c>
      <c r="D42112" t="s">
        <v>261096</v>
      </c>
      <c r="E42112" t="s">
        <v>264208</v>
      </c>
      <c r="F42112" s="1">
        <v>37</v>
      </c>
      <c r="G42112" s="1" t="s">
        <v>196101</v>
      </c>
      <c r="H42112" s="1" t="s">
        <v>196102</v>
      </c>
      <c r="I42112" s="1"/>
    </row>
    <row r="42113" spans="1:9" x14ac:dyDescent="0.2">
      <c r="A42113" s="1" t="s">
        <v>196103</v>
      </c>
      <c r="B42113" s="1" t="s">
        <v>196104</v>
      </c>
      <c r="C42113" s="1">
        <v>291445731</v>
      </c>
      <c r="D42113" t="s">
        <v>261096</v>
      </c>
      <c r="E42113" t="s">
        <v>264208</v>
      </c>
      <c r="F42113" s="1">
        <v>2</v>
      </c>
      <c r="G42113" s="1" t="s">
        <v>196105</v>
      </c>
      <c r="H42113" s="1" t="s">
        <v>196106</v>
      </c>
      <c r="I42113" s="1"/>
    </row>
    <row r="42114" spans="1:9" x14ac:dyDescent="0.2">
      <c r="A42114" s="1" t="s">
        <v>196107</v>
      </c>
      <c r="B42114" s="1" t="s">
        <v>196108</v>
      </c>
      <c r="C42114" s="1">
        <v>290523513</v>
      </c>
      <c r="D42114" t="s">
        <v>261096</v>
      </c>
      <c r="E42114" t="s">
        <v>264208</v>
      </c>
      <c r="F42114" s="1">
        <v>41</v>
      </c>
      <c r="G42114" s="1" t="s">
        <v>196109</v>
      </c>
      <c r="H42114" s="1" t="s">
        <v>196110</v>
      </c>
      <c r="I42114" s="1"/>
    </row>
    <row r="42115" spans="1:9" x14ac:dyDescent="0.2">
      <c r="A42115" s="1" t="s">
        <v>196111</v>
      </c>
      <c r="B42115" s="1" t="s">
        <v>196112</v>
      </c>
      <c r="C42115" s="1">
        <v>290523497</v>
      </c>
      <c r="D42115" t="s">
        <v>261096</v>
      </c>
      <c r="E42115" t="s">
        <v>264208</v>
      </c>
      <c r="F42115" s="1">
        <v>36</v>
      </c>
      <c r="G42115" s="1" t="s">
        <v>196113</v>
      </c>
      <c r="H42115" s="1" t="s">
        <v>196114</v>
      </c>
      <c r="I42115" s="1"/>
    </row>
    <row r="42116" spans="1:9" x14ac:dyDescent="0.2">
      <c r="A42116" s="1" t="s">
        <v>196115</v>
      </c>
      <c r="B42116" s="1" t="s">
        <v>196116</v>
      </c>
      <c r="C42116" s="1">
        <v>291420338</v>
      </c>
      <c r="D42116" t="s">
        <v>265429</v>
      </c>
      <c r="E42116" t="s">
        <v>265430</v>
      </c>
      <c r="F42116" s="1">
        <v>82</v>
      </c>
      <c r="G42116" s="1" t="s">
        <v>196117</v>
      </c>
      <c r="H42116" s="1" t="s">
        <v>196118</v>
      </c>
      <c r="I42116" s="1"/>
    </row>
    <row r="42117" spans="1:9" x14ac:dyDescent="0.2">
      <c r="A42117" s="1" t="s">
        <v>196119</v>
      </c>
      <c r="B42117" s="1" t="s">
        <v>196120</v>
      </c>
      <c r="C42117" s="1">
        <v>290491663</v>
      </c>
      <c r="D42117" t="s">
        <v>261096</v>
      </c>
      <c r="E42117" t="s">
        <v>264208</v>
      </c>
      <c r="F42117" s="1">
        <v>25</v>
      </c>
      <c r="G42117" s="1" t="s">
        <v>196121</v>
      </c>
      <c r="H42117" s="1" t="s">
        <v>196122</v>
      </c>
      <c r="I42117" s="1" t="s">
        <v>196123</v>
      </c>
    </row>
    <row r="42118" spans="1:9" x14ac:dyDescent="0.2">
      <c r="A42118" s="1" t="s">
        <v>196124</v>
      </c>
      <c r="B42118" s="1" t="s">
        <v>196125</v>
      </c>
      <c r="C42118" s="1">
        <v>290523486</v>
      </c>
      <c r="D42118" t="s">
        <v>261096</v>
      </c>
      <c r="E42118" t="s">
        <v>264208</v>
      </c>
      <c r="F42118" s="1">
        <v>7</v>
      </c>
      <c r="G42118" s="1" t="s">
        <v>196126</v>
      </c>
      <c r="H42118" s="1" t="s">
        <v>196127</v>
      </c>
      <c r="I42118" s="1"/>
    </row>
    <row r="42119" spans="1:9" x14ac:dyDescent="0.2">
      <c r="A42119" s="1" t="s">
        <v>196128</v>
      </c>
      <c r="B42119" s="1" t="s">
        <v>196129</v>
      </c>
      <c r="C42119" s="1">
        <v>291419059</v>
      </c>
      <c r="D42119" t="s">
        <v>261096</v>
      </c>
      <c r="E42119" t="s">
        <v>264208</v>
      </c>
      <c r="F42119" s="1">
        <v>44</v>
      </c>
      <c r="G42119" s="1" t="s">
        <v>196130</v>
      </c>
      <c r="H42119" s="1" t="s">
        <v>196131</v>
      </c>
      <c r="I42119" s="1" t="s">
        <v>196132</v>
      </c>
    </row>
    <row r="42120" spans="1:9" x14ac:dyDescent="0.2">
      <c r="A42120" s="1" t="s">
        <v>196133</v>
      </c>
      <c r="B42120" s="1" t="s">
        <v>196134</v>
      </c>
      <c r="C42120" s="1">
        <v>291177504</v>
      </c>
      <c r="D42120" t="s">
        <v>261096</v>
      </c>
      <c r="E42120" t="s">
        <v>264208</v>
      </c>
      <c r="F42120" s="1">
        <v>4</v>
      </c>
      <c r="G42120" s="1" t="s">
        <v>196135</v>
      </c>
      <c r="H42120" s="1" t="s">
        <v>196136</v>
      </c>
      <c r="I42120" s="1" t="s">
        <v>196137</v>
      </c>
    </row>
    <row r="42121" spans="1:9" x14ac:dyDescent="0.2">
      <c r="A42121" s="1" t="s">
        <v>196138</v>
      </c>
      <c r="B42121" s="1" t="s">
        <v>196139</v>
      </c>
      <c r="C42121" s="1">
        <v>290523491</v>
      </c>
      <c r="D42121" t="s">
        <v>261096</v>
      </c>
      <c r="E42121" t="s">
        <v>264208</v>
      </c>
      <c r="F42121" s="1">
        <v>1</v>
      </c>
      <c r="G42121" s="1" t="s">
        <v>196140</v>
      </c>
      <c r="H42121" s="1" t="s">
        <v>196141</v>
      </c>
      <c r="I42121" s="1"/>
    </row>
    <row r="42122" spans="1:9" x14ac:dyDescent="0.2">
      <c r="A42122" s="1" t="s">
        <v>196142</v>
      </c>
      <c r="B42122" s="1" t="s">
        <v>196143</v>
      </c>
      <c r="C42122" s="1">
        <v>291177541</v>
      </c>
      <c r="D42122" t="s">
        <v>261096</v>
      </c>
      <c r="E42122" t="s">
        <v>264208</v>
      </c>
      <c r="F42122" s="1">
        <v>9</v>
      </c>
      <c r="G42122" s="1" t="s">
        <v>196144</v>
      </c>
      <c r="H42122" s="1" t="s">
        <v>196145</v>
      </c>
      <c r="I42122" s="1" t="s">
        <v>196146</v>
      </c>
    </row>
    <row r="42123" spans="1:9" x14ac:dyDescent="0.2">
      <c r="A42123" s="1" t="s">
        <v>196147</v>
      </c>
      <c r="B42123" s="1" t="s">
        <v>196148</v>
      </c>
      <c r="C42123" s="1">
        <v>290523501</v>
      </c>
      <c r="D42123" t="s">
        <v>261096</v>
      </c>
      <c r="E42123" t="s">
        <v>264208</v>
      </c>
      <c r="F42123" s="1">
        <v>1</v>
      </c>
      <c r="G42123" s="1" t="s">
        <v>196149</v>
      </c>
      <c r="H42123" s="1" t="s">
        <v>196150</v>
      </c>
      <c r="I42123" s="1"/>
    </row>
    <row r="42124" spans="1:9" x14ac:dyDescent="0.2">
      <c r="A42124" s="1" t="s">
        <v>196151</v>
      </c>
      <c r="B42124" s="1" t="s">
        <v>196152</v>
      </c>
      <c r="C42124" s="1">
        <v>291420667</v>
      </c>
      <c r="D42124" t="s">
        <v>264227</v>
      </c>
      <c r="E42124" t="s">
        <v>265431</v>
      </c>
      <c r="F42124" s="1">
        <v>11</v>
      </c>
      <c r="G42124" s="1" t="s">
        <v>196153</v>
      </c>
      <c r="H42124" s="1" t="s">
        <v>196154</v>
      </c>
      <c r="I42124" s="1"/>
    </row>
    <row r="42125" spans="1:9" x14ac:dyDescent="0.2">
      <c r="A42125" s="1" t="s">
        <v>196155</v>
      </c>
      <c r="B42125" s="1" t="s">
        <v>196156</v>
      </c>
      <c r="C42125" s="1">
        <v>291049063</v>
      </c>
      <c r="D42125" t="s">
        <v>265432</v>
      </c>
      <c r="E42125" t="s">
        <v>265433</v>
      </c>
      <c r="F42125" s="1">
        <v>238</v>
      </c>
      <c r="G42125" s="1" t="s">
        <v>196157</v>
      </c>
      <c r="H42125" s="1" t="s">
        <v>196158</v>
      </c>
      <c r="I42125" s="1" t="s">
        <v>196159</v>
      </c>
    </row>
    <row r="42126" spans="1:9" x14ac:dyDescent="0.2">
      <c r="A42126" s="1" t="s">
        <v>196160</v>
      </c>
      <c r="B42126" s="1" t="s">
        <v>196161</v>
      </c>
      <c r="C42126" s="1">
        <v>290523511</v>
      </c>
      <c r="D42126" t="s">
        <v>261096</v>
      </c>
      <c r="E42126" t="s">
        <v>264208</v>
      </c>
      <c r="F42126" s="1">
        <v>6</v>
      </c>
      <c r="G42126" s="1" t="s">
        <v>196162</v>
      </c>
      <c r="H42126" s="1" t="s">
        <v>196163</v>
      </c>
      <c r="I42126" s="1"/>
    </row>
    <row r="42127" spans="1:9" x14ac:dyDescent="0.2">
      <c r="A42127" s="1" t="s">
        <v>196164</v>
      </c>
      <c r="B42127" s="1" t="s">
        <v>196165</v>
      </c>
      <c r="C42127" s="1">
        <v>290487932</v>
      </c>
      <c r="D42127" t="s">
        <v>261096</v>
      </c>
      <c r="E42127" t="s">
        <v>264208</v>
      </c>
      <c r="F42127" s="1">
        <v>38</v>
      </c>
      <c r="G42127" s="1" t="s">
        <v>196166</v>
      </c>
      <c r="H42127" s="1" t="s">
        <v>196167</v>
      </c>
      <c r="I42127" s="1"/>
    </row>
    <row r="42128" spans="1:9" x14ac:dyDescent="0.2">
      <c r="A42128" s="1" t="s">
        <v>196168</v>
      </c>
      <c r="B42128" s="1" t="s">
        <v>196169</v>
      </c>
      <c r="C42128" s="1">
        <v>291177442</v>
      </c>
      <c r="D42128" t="s">
        <v>261096</v>
      </c>
      <c r="E42128" t="s">
        <v>265434</v>
      </c>
      <c r="F42128" s="1">
        <v>66</v>
      </c>
      <c r="G42128" s="1" t="s">
        <v>196170</v>
      </c>
      <c r="H42128" s="1" t="s">
        <v>196171</v>
      </c>
      <c r="I42128" s="1"/>
    </row>
    <row r="42129" spans="1:9" x14ac:dyDescent="0.2">
      <c r="A42129" s="1" t="s">
        <v>196172</v>
      </c>
      <c r="B42129" s="1" t="s">
        <v>196173</v>
      </c>
      <c r="C42129" s="1">
        <v>290523499</v>
      </c>
      <c r="D42129" t="s">
        <v>261096</v>
      </c>
      <c r="E42129" t="s">
        <v>264208</v>
      </c>
      <c r="F42129" s="1">
        <v>1</v>
      </c>
      <c r="G42129" s="1" t="s">
        <v>196174</v>
      </c>
      <c r="H42129" s="1" t="s">
        <v>196175</v>
      </c>
      <c r="I42129" s="1"/>
    </row>
    <row r="42130" spans="1:9" x14ac:dyDescent="0.2">
      <c r="A42130" s="1" t="s">
        <v>196176</v>
      </c>
      <c r="B42130" s="1" t="s">
        <v>196177</v>
      </c>
      <c r="C42130" s="1">
        <v>290525513</v>
      </c>
      <c r="D42130" t="s">
        <v>261096</v>
      </c>
      <c r="E42130" t="s">
        <v>264208</v>
      </c>
      <c r="F42130" s="1">
        <v>12</v>
      </c>
      <c r="G42130" s="1" t="s">
        <v>196178</v>
      </c>
      <c r="H42130" s="1" t="s">
        <v>196179</v>
      </c>
      <c r="I42130" s="1"/>
    </row>
    <row r="42131" spans="1:9" x14ac:dyDescent="0.2">
      <c r="A42131" s="1" t="s">
        <v>196180</v>
      </c>
      <c r="B42131" s="1" t="s">
        <v>196181</v>
      </c>
      <c r="C42131" s="1">
        <v>290523495</v>
      </c>
      <c r="D42131" t="s">
        <v>261096</v>
      </c>
      <c r="E42131" t="s">
        <v>264208</v>
      </c>
      <c r="F42131" s="1">
        <v>23</v>
      </c>
      <c r="G42131" s="1" t="s">
        <v>196182</v>
      </c>
      <c r="H42131" s="1" t="s">
        <v>196183</v>
      </c>
      <c r="I42131" s="1"/>
    </row>
    <row r="42132" spans="1:9" x14ac:dyDescent="0.2">
      <c r="A42132" s="1" t="s">
        <v>196184</v>
      </c>
      <c r="B42132" s="1" t="s">
        <v>196185</v>
      </c>
      <c r="C42132" s="1">
        <v>291417513</v>
      </c>
      <c r="D42132" t="s">
        <v>261096</v>
      </c>
      <c r="E42132" t="s">
        <v>264208</v>
      </c>
      <c r="F42132" s="1">
        <v>2</v>
      </c>
      <c r="G42132" s="1" t="s">
        <v>196186</v>
      </c>
      <c r="H42132" s="1" t="s">
        <v>196187</v>
      </c>
      <c r="I42132" s="1" t="s">
        <v>196188</v>
      </c>
    </row>
    <row r="42133" spans="1:9" x14ac:dyDescent="0.2">
      <c r="A42133" s="1" t="s">
        <v>196189</v>
      </c>
      <c r="B42133" s="1" t="s">
        <v>196190</v>
      </c>
      <c r="C42133" s="1">
        <v>291049135</v>
      </c>
      <c r="D42133" t="s">
        <v>265435</v>
      </c>
      <c r="E42133" t="s">
        <v>265436</v>
      </c>
      <c r="F42133" s="1">
        <v>55</v>
      </c>
      <c r="G42133" s="1" t="s">
        <v>196191</v>
      </c>
      <c r="H42133" s="1" t="s">
        <v>196192</v>
      </c>
      <c r="I42133" s="1" t="s">
        <v>196193</v>
      </c>
    </row>
    <row r="42134" spans="1:9" x14ac:dyDescent="0.2">
      <c r="A42134" s="1" t="s">
        <v>196194</v>
      </c>
      <c r="B42134" s="1" t="s">
        <v>196195</v>
      </c>
      <c r="C42134" s="1">
        <v>290525517</v>
      </c>
      <c r="D42134" t="s">
        <v>261096</v>
      </c>
      <c r="E42134" t="s">
        <v>264208</v>
      </c>
      <c r="F42134" s="1">
        <v>25</v>
      </c>
      <c r="G42134" s="1" t="s">
        <v>196196</v>
      </c>
      <c r="H42134" s="1" t="s">
        <v>196197</v>
      </c>
      <c r="I42134" s="1"/>
    </row>
    <row r="42135" spans="1:9" x14ac:dyDescent="0.2">
      <c r="A42135" s="1" t="s">
        <v>196198</v>
      </c>
      <c r="B42135" s="1" t="s">
        <v>196199</v>
      </c>
      <c r="C42135" s="1">
        <v>290491660</v>
      </c>
      <c r="D42135" t="s">
        <v>261096</v>
      </c>
      <c r="E42135" t="s">
        <v>264208</v>
      </c>
      <c r="F42135" s="1">
        <v>7</v>
      </c>
      <c r="G42135" s="1" t="s">
        <v>196200</v>
      </c>
      <c r="H42135" s="1" t="s">
        <v>196201</v>
      </c>
      <c r="I42135" s="1"/>
    </row>
    <row r="42136" spans="1:9" x14ac:dyDescent="0.2">
      <c r="A42136" s="1" t="s">
        <v>196202</v>
      </c>
      <c r="B42136" s="1" t="s">
        <v>196203</v>
      </c>
      <c r="C42136" s="1">
        <v>290486225</v>
      </c>
      <c r="D42136" t="s">
        <v>261096</v>
      </c>
      <c r="E42136" t="s">
        <v>264208</v>
      </c>
      <c r="F42136" s="1">
        <v>22</v>
      </c>
      <c r="G42136" s="1" t="s">
        <v>196204</v>
      </c>
      <c r="H42136" s="1" t="s">
        <v>196205</v>
      </c>
      <c r="I42136" s="1" t="s">
        <v>196206</v>
      </c>
    </row>
    <row r="42137" spans="1:9" x14ac:dyDescent="0.2">
      <c r="A42137" s="1" t="s">
        <v>196207</v>
      </c>
      <c r="B42137" s="1" t="s">
        <v>196208</v>
      </c>
      <c r="C42137" s="1">
        <v>291418386</v>
      </c>
      <c r="D42137" t="s">
        <v>261096</v>
      </c>
      <c r="E42137" t="s">
        <v>264208</v>
      </c>
      <c r="F42137" s="1">
        <v>44</v>
      </c>
      <c r="G42137" s="1" t="s">
        <v>196209</v>
      </c>
      <c r="H42137" s="1" t="s">
        <v>196210</v>
      </c>
      <c r="I42137" s="1" t="s">
        <v>196211</v>
      </c>
    </row>
    <row r="42138" spans="1:9" x14ac:dyDescent="0.2">
      <c r="A42138" s="1" t="s">
        <v>196212</v>
      </c>
      <c r="B42138" s="1" t="s">
        <v>196213</v>
      </c>
      <c r="C42138" s="1">
        <v>290492962</v>
      </c>
      <c r="D42138" t="s">
        <v>261096</v>
      </c>
      <c r="E42138" t="s">
        <v>264208</v>
      </c>
      <c r="F42138" s="1">
        <v>101</v>
      </c>
      <c r="G42138" s="1" t="s">
        <v>196214</v>
      </c>
      <c r="H42138" s="1" t="s">
        <v>196215</v>
      </c>
      <c r="I42138" s="1"/>
    </row>
    <row r="42139" spans="1:9" x14ac:dyDescent="0.2">
      <c r="A42139" s="1" t="s">
        <v>196216</v>
      </c>
      <c r="B42139" s="1" t="s">
        <v>196217</v>
      </c>
      <c r="C42139" s="1">
        <v>290525515</v>
      </c>
      <c r="D42139" t="s">
        <v>261096</v>
      </c>
      <c r="E42139" t="s">
        <v>264208</v>
      </c>
      <c r="F42139" s="1">
        <v>2</v>
      </c>
      <c r="G42139" s="1" t="s">
        <v>196218</v>
      </c>
      <c r="H42139" s="1" t="s">
        <v>196219</v>
      </c>
      <c r="I42139" s="1"/>
    </row>
    <row r="42140" spans="1:9" x14ac:dyDescent="0.2">
      <c r="A42140" s="1" t="s">
        <v>196220</v>
      </c>
      <c r="B42140" s="1" t="s">
        <v>196221</v>
      </c>
      <c r="C42140" s="1">
        <v>1531115</v>
      </c>
      <c r="D42140" t="s">
        <v>261096</v>
      </c>
      <c r="E42140" t="s">
        <v>264208</v>
      </c>
      <c r="F42140" s="1">
        <v>6</v>
      </c>
      <c r="G42140" s="1" t="s">
        <v>196222</v>
      </c>
      <c r="H42140" s="1" t="s">
        <v>196223</v>
      </c>
      <c r="I42140" s="1" t="s">
        <v>196224</v>
      </c>
    </row>
    <row r="42141" spans="1:9" x14ac:dyDescent="0.2">
      <c r="A42141" s="1" t="s">
        <v>196225</v>
      </c>
      <c r="B42141" s="1" t="s">
        <v>196226</v>
      </c>
      <c r="C42141" s="1">
        <v>290488486</v>
      </c>
      <c r="D42141" t="s">
        <v>261096</v>
      </c>
      <c r="E42141" t="s">
        <v>265437</v>
      </c>
      <c r="F42141" s="1">
        <v>3</v>
      </c>
      <c r="G42141" s="1" t="s">
        <v>196227</v>
      </c>
      <c r="H42141" s="1" t="s">
        <v>196228</v>
      </c>
      <c r="I42141" s="1" t="s">
        <v>196229</v>
      </c>
    </row>
    <row r="42142" spans="1:9" x14ac:dyDescent="0.2">
      <c r="A42142" s="1" t="s">
        <v>196230</v>
      </c>
      <c r="B42142" s="1" t="s">
        <v>196231</v>
      </c>
      <c r="C42142" s="1">
        <v>291442295</v>
      </c>
      <c r="D42142" t="s">
        <v>265438</v>
      </c>
      <c r="E42142" t="s">
        <v>265439</v>
      </c>
      <c r="F42142" s="1">
        <v>7899</v>
      </c>
      <c r="G42142" s="1" t="s">
        <v>196232</v>
      </c>
      <c r="H42142" s="1" t="s">
        <v>196233</v>
      </c>
      <c r="I42142" s="1" t="s">
        <v>196234</v>
      </c>
    </row>
    <row r="42143" spans="1:9" x14ac:dyDescent="0.2">
      <c r="A42143" s="1" t="s">
        <v>196235</v>
      </c>
      <c r="B42143" s="1" t="s">
        <v>196236</v>
      </c>
      <c r="C42143" s="1">
        <v>283480638</v>
      </c>
      <c r="D42143" t="s">
        <v>265440</v>
      </c>
      <c r="E42143" t="s">
        <v>265441</v>
      </c>
      <c r="F42143" s="1">
        <v>14623</v>
      </c>
      <c r="G42143" s="1" t="s">
        <v>196237</v>
      </c>
      <c r="H42143" s="1" t="s">
        <v>196238</v>
      </c>
      <c r="I42143" s="1"/>
    </row>
    <row r="42144" spans="1:9" x14ac:dyDescent="0.2">
      <c r="A42144" s="1" t="s">
        <v>196239</v>
      </c>
      <c r="B42144" s="1" t="s">
        <v>196240</v>
      </c>
      <c r="C42144" s="1">
        <v>291444804</v>
      </c>
      <c r="D42144" t="s">
        <v>261096</v>
      </c>
      <c r="E42144" t="s">
        <v>264291</v>
      </c>
      <c r="F42144" s="1">
        <v>195</v>
      </c>
      <c r="G42144" s="1" t="s">
        <v>196241</v>
      </c>
      <c r="H42144" s="1" t="s">
        <v>196242</v>
      </c>
      <c r="I42144" s="1" t="s">
        <v>196243</v>
      </c>
    </row>
    <row r="42145" spans="1:9" x14ac:dyDescent="0.2">
      <c r="A42145" s="1" t="s">
        <v>196244</v>
      </c>
      <c r="B42145" s="1" t="s">
        <v>196245</v>
      </c>
      <c r="C42145" s="1">
        <v>291431988</v>
      </c>
      <c r="D42145" t="s">
        <v>261096</v>
      </c>
      <c r="E42145" t="s">
        <v>264291</v>
      </c>
      <c r="F42145" s="1">
        <v>7</v>
      </c>
      <c r="G42145" s="1" t="s">
        <v>196246</v>
      </c>
      <c r="H42145" s="1" t="s">
        <v>196247</v>
      </c>
      <c r="I42145" s="1" t="s">
        <v>196248</v>
      </c>
    </row>
    <row r="42146" spans="1:9" x14ac:dyDescent="0.2">
      <c r="A42146" s="1" t="s">
        <v>196249</v>
      </c>
      <c r="B42146" s="1" t="s">
        <v>196250</v>
      </c>
      <c r="C42146" s="1">
        <v>290490417</v>
      </c>
      <c r="D42146" t="s">
        <v>261096</v>
      </c>
      <c r="E42146" t="s">
        <v>264291</v>
      </c>
      <c r="F42146" s="1">
        <v>157</v>
      </c>
      <c r="G42146" s="1" t="s">
        <v>196251</v>
      </c>
      <c r="H42146" s="1" t="s">
        <v>196252</v>
      </c>
      <c r="I42146" s="1" t="s">
        <v>196253</v>
      </c>
    </row>
    <row r="42147" spans="1:9" x14ac:dyDescent="0.2">
      <c r="A42147" s="1" t="s">
        <v>196254</v>
      </c>
      <c r="B42147" s="1" t="s">
        <v>196255</v>
      </c>
      <c r="C42147" s="1">
        <v>291429971</v>
      </c>
      <c r="D42147" t="s">
        <v>264245</v>
      </c>
      <c r="E42147" t="s">
        <v>265442</v>
      </c>
      <c r="F42147" s="1">
        <v>5</v>
      </c>
      <c r="G42147" s="1" t="s">
        <v>196256</v>
      </c>
      <c r="H42147" s="1" t="s">
        <v>196257</v>
      </c>
      <c r="I42147" s="1" t="s">
        <v>196258</v>
      </c>
    </row>
    <row r="42148" spans="1:9" x14ac:dyDescent="0.2">
      <c r="A42148" s="1" t="s">
        <v>196259</v>
      </c>
      <c r="B42148" s="1" t="s">
        <v>196260</v>
      </c>
      <c r="C42148" s="1">
        <v>291435691</v>
      </c>
      <c r="D42148" t="s">
        <v>261096</v>
      </c>
      <c r="E42148" t="s">
        <v>264291</v>
      </c>
      <c r="F42148" s="1">
        <v>21</v>
      </c>
      <c r="G42148" s="1" t="s">
        <v>196261</v>
      </c>
      <c r="H42148" s="1" t="s">
        <v>196262</v>
      </c>
      <c r="I42148" s="1" t="s">
        <v>196263</v>
      </c>
    </row>
    <row r="42149" spans="1:9" x14ac:dyDescent="0.2">
      <c r="A42149" s="1" t="s">
        <v>196264</v>
      </c>
      <c r="B42149" s="1" t="s">
        <v>196265</v>
      </c>
      <c r="C42149" s="1">
        <v>290521308</v>
      </c>
      <c r="D42149" t="s">
        <v>261096</v>
      </c>
      <c r="E42149" t="s">
        <v>264291</v>
      </c>
      <c r="F42149" s="1">
        <v>7</v>
      </c>
      <c r="G42149" s="1" t="s">
        <v>196266</v>
      </c>
      <c r="H42149" s="1" t="s">
        <v>196267</v>
      </c>
      <c r="I42149" s="1" t="s">
        <v>196268</v>
      </c>
    </row>
    <row r="42150" spans="1:9" x14ac:dyDescent="0.2">
      <c r="A42150" s="1" t="s">
        <v>196269</v>
      </c>
      <c r="B42150" s="1" t="s">
        <v>196270</v>
      </c>
      <c r="C42150" s="1">
        <v>291438610</v>
      </c>
      <c r="D42150" t="s">
        <v>261096</v>
      </c>
      <c r="E42150" t="s">
        <v>264291</v>
      </c>
      <c r="F42150" s="1">
        <v>28</v>
      </c>
      <c r="G42150" s="1" t="s">
        <v>196271</v>
      </c>
      <c r="H42150" s="1" t="s">
        <v>196272</v>
      </c>
      <c r="I42150" s="1"/>
    </row>
    <row r="42151" spans="1:9" x14ac:dyDescent="0.2">
      <c r="A42151" s="1" t="s">
        <v>196273</v>
      </c>
      <c r="B42151" s="1" t="s">
        <v>196274</v>
      </c>
      <c r="C42151" s="1">
        <v>291443453</v>
      </c>
      <c r="D42151" t="s">
        <v>261096</v>
      </c>
      <c r="E42151" t="s">
        <v>264291</v>
      </c>
      <c r="F42151" s="1">
        <v>1</v>
      </c>
      <c r="G42151" s="1" t="s">
        <v>196275</v>
      </c>
      <c r="H42151" s="1" t="s">
        <v>196276</v>
      </c>
      <c r="I42151" s="1" t="s">
        <v>196277</v>
      </c>
    </row>
    <row r="42152" spans="1:9" x14ac:dyDescent="0.2">
      <c r="A42152" s="1" t="s">
        <v>196278</v>
      </c>
      <c r="B42152" s="1" t="s">
        <v>196279</v>
      </c>
      <c r="C42152" s="1">
        <v>291419298</v>
      </c>
      <c r="D42152" t="s">
        <v>261096</v>
      </c>
      <c r="E42152" t="s">
        <v>264291</v>
      </c>
      <c r="F42152" s="1">
        <v>2</v>
      </c>
      <c r="G42152" s="1" t="s">
        <v>196280</v>
      </c>
      <c r="H42152" s="1" t="s">
        <v>196281</v>
      </c>
      <c r="I42152" s="1" t="s">
        <v>196282</v>
      </c>
    </row>
    <row r="42153" spans="1:9" x14ac:dyDescent="0.2">
      <c r="A42153" s="1" t="s">
        <v>196283</v>
      </c>
      <c r="B42153" s="1" t="s">
        <v>196284</v>
      </c>
      <c r="C42153" s="1">
        <v>291422287</v>
      </c>
      <c r="D42153" t="s">
        <v>261096</v>
      </c>
      <c r="E42153" t="s">
        <v>264291</v>
      </c>
      <c r="F42153" s="1">
        <v>29</v>
      </c>
      <c r="G42153" s="1" t="s">
        <v>196285</v>
      </c>
      <c r="H42153" s="1" t="s">
        <v>196286</v>
      </c>
      <c r="I42153" s="1" t="s">
        <v>196287</v>
      </c>
    </row>
    <row r="42154" spans="1:9" x14ac:dyDescent="0.2">
      <c r="A42154" s="1" t="s">
        <v>196288</v>
      </c>
      <c r="B42154" s="1" t="s">
        <v>196289</v>
      </c>
      <c r="C42154" s="1">
        <v>290482958</v>
      </c>
      <c r="D42154" t="s">
        <v>261096</v>
      </c>
      <c r="E42154" t="s">
        <v>264291</v>
      </c>
      <c r="F42154" s="1">
        <v>642</v>
      </c>
      <c r="G42154" s="1" t="s">
        <v>196290</v>
      </c>
      <c r="H42154" s="1" t="s">
        <v>196291</v>
      </c>
      <c r="I42154" s="1" t="s">
        <v>196292</v>
      </c>
    </row>
    <row r="42155" spans="1:9" x14ac:dyDescent="0.2">
      <c r="A42155" s="1" t="s">
        <v>196293</v>
      </c>
      <c r="B42155" s="1" t="s">
        <v>196294</v>
      </c>
      <c r="C42155" s="1">
        <v>289597797</v>
      </c>
      <c r="D42155" t="s">
        <v>261096</v>
      </c>
      <c r="E42155" t="s">
        <v>264291</v>
      </c>
      <c r="F42155" s="1">
        <v>46</v>
      </c>
      <c r="G42155" s="1" t="s">
        <v>196295</v>
      </c>
      <c r="H42155" s="1"/>
      <c r="I42155" s="1" t="s">
        <v>196296</v>
      </c>
    </row>
    <row r="42156" spans="1:9" x14ac:dyDescent="0.2">
      <c r="A42156" s="1" t="s">
        <v>196297</v>
      </c>
      <c r="B42156" s="1" t="s">
        <v>196298</v>
      </c>
      <c r="C42156" s="1">
        <v>290486272</v>
      </c>
      <c r="D42156" t="s">
        <v>264273</v>
      </c>
      <c r="E42156" t="s">
        <v>265443</v>
      </c>
      <c r="F42156" s="1">
        <v>1322</v>
      </c>
      <c r="G42156" s="1" t="s">
        <v>196299</v>
      </c>
      <c r="H42156" s="1" t="s">
        <v>196300</v>
      </c>
      <c r="I42156" s="1" t="s">
        <v>196301</v>
      </c>
    </row>
    <row r="42157" spans="1:9" x14ac:dyDescent="0.2">
      <c r="A42157" s="1" t="s">
        <v>196302</v>
      </c>
      <c r="B42157" s="1" t="s">
        <v>196303</v>
      </c>
      <c r="C42157" s="1">
        <v>290484089</v>
      </c>
      <c r="D42157" t="s">
        <v>261096</v>
      </c>
      <c r="E42157" t="s">
        <v>265444</v>
      </c>
      <c r="F42157" s="1">
        <v>1</v>
      </c>
      <c r="G42157" s="1" t="s">
        <v>196304</v>
      </c>
      <c r="H42157" s="1" t="s">
        <v>196305</v>
      </c>
      <c r="I42157" s="1" t="s">
        <v>196304</v>
      </c>
    </row>
    <row r="42158" spans="1:9" x14ac:dyDescent="0.2">
      <c r="A42158" s="1" t="s">
        <v>196306</v>
      </c>
      <c r="B42158" s="1" t="s">
        <v>196307</v>
      </c>
      <c r="C42158" s="1">
        <v>289597798</v>
      </c>
      <c r="D42158" t="s">
        <v>261096</v>
      </c>
      <c r="E42158" t="s">
        <v>261097</v>
      </c>
      <c r="F42158" s="1">
        <v>1</v>
      </c>
      <c r="G42158" s="1" t="s">
        <v>196308</v>
      </c>
      <c r="H42158" s="1" t="s">
        <v>196309</v>
      </c>
      <c r="I42158" s="1"/>
    </row>
    <row r="42159" spans="1:9" x14ac:dyDescent="0.2">
      <c r="A42159" s="1" t="s">
        <v>196310</v>
      </c>
      <c r="B42159" s="1" t="s">
        <v>196311</v>
      </c>
      <c r="C42159" s="1">
        <v>284128730</v>
      </c>
      <c r="D42159" t="s">
        <v>264690</v>
      </c>
      <c r="E42159" t="s">
        <v>265445</v>
      </c>
      <c r="F42159" s="1">
        <v>114</v>
      </c>
      <c r="G42159" s="1" t="s">
        <v>196312</v>
      </c>
      <c r="H42159" s="1" t="s">
        <v>196313</v>
      </c>
      <c r="I42159" s="1"/>
    </row>
    <row r="42160" spans="1:9" x14ac:dyDescent="0.2">
      <c r="A42160" s="1" t="s">
        <v>196314</v>
      </c>
      <c r="B42160" s="1" t="s">
        <v>196315</v>
      </c>
      <c r="C42160" s="1">
        <v>291440204</v>
      </c>
      <c r="D42160" t="s">
        <v>261096</v>
      </c>
      <c r="E42160" t="s">
        <v>261097</v>
      </c>
      <c r="F42160" s="1">
        <v>33</v>
      </c>
      <c r="G42160" s="1" t="s">
        <v>196316</v>
      </c>
      <c r="H42160" s="1" t="s">
        <v>196317</v>
      </c>
      <c r="I42160" s="1" t="s">
        <v>196318</v>
      </c>
    </row>
    <row r="42161" spans="1:9" x14ac:dyDescent="0.2">
      <c r="A42161" s="1" t="s">
        <v>196319</v>
      </c>
      <c r="B42161" s="1" t="s">
        <v>196320</v>
      </c>
      <c r="C42161" s="1">
        <v>291425116</v>
      </c>
      <c r="D42161" t="s">
        <v>261096</v>
      </c>
      <c r="E42161" t="s">
        <v>261097</v>
      </c>
      <c r="F42161" s="1">
        <v>1</v>
      </c>
      <c r="G42161" s="1" t="s">
        <v>196321</v>
      </c>
      <c r="H42161" s="1" t="s">
        <v>196322</v>
      </c>
      <c r="I42161" s="1" t="s">
        <v>196323</v>
      </c>
    </row>
    <row r="42162" spans="1:9" x14ac:dyDescent="0.2">
      <c r="A42162" s="1" t="s">
        <v>196324</v>
      </c>
      <c r="B42162" s="1" t="s">
        <v>196325</v>
      </c>
      <c r="C42162" s="1">
        <v>291440862</v>
      </c>
      <c r="D42162" t="s">
        <v>261096</v>
      </c>
      <c r="E42162" t="s">
        <v>261097</v>
      </c>
      <c r="F42162" s="1">
        <v>425</v>
      </c>
      <c r="G42162" s="1" t="s">
        <v>196326</v>
      </c>
      <c r="H42162" s="1" t="s">
        <v>196327</v>
      </c>
      <c r="I42162" s="1" t="s">
        <v>196328</v>
      </c>
    </row>
    <row r="42163" spans="1:9" x14ac:dyDescent="0.2">
      <c r="A42163" s="1" t="s">
        <v>196329</v>
      </c>
      <c r="B42163" s="1" t="s">
        <v>196330</v>
      </c>
      <c r="C42163" s="1">
        <v>290484126</v>
      </c>
      <c r="D42163" t="s">
        <v>261096</v>
      </c>
      <c r="E42163" t="s">
        <v>261097</v>
      </c>
      <c r="F42163" s="1">
        <v>29</v>
      </c>
      <c r="G42163" s="1" t="s">
        <v>196331</v>
      </c>
      <c r="H42163" s="1" t="s">
        <v>196332</v>
      </c>
      <c r="I42163" s="1" t="s">
        <v>196333</v>
      </c>
    </row>
    <row r="42164" spans="1:9" x14ac:dyDescent="0.2">
      <c r="A42164" s="1" t="s">
        <v>196334</v>
      </c>
      <c r="B42164" s="1" t="s">
        <v>196335</v>
      </c>
      <c r="C42164" s="1">
        <v>290524064</v>
      </c>
      <c r="D42164" t="s">
        <v>261096</v>
      </c>
      <c r="E42164" t="s">
        <v>261097</v>
      </c>
      <c r="F42164" s="1">
        <v>1</v>
      </c>
      <c r="G42164" s="1" t="s">
        <v>196336</v>
      </c>
      <c r="H42164" s="1" t="s">
        <v>196337</v>
      </c>
      <c r="I42164" s="1" t="s">
        <v>196338</v>
      </c>
    </row>
    <row r="42165" spans="1:9" x14ac:dyDescent="0.2">
      <c r="A42165" s="1" t="s">
        <v>196339</v>
      </c>
      <c r="B42165" s="1" t="s">
        <v>196340</v>
      </c>
      <c r="C42165" s="1">
        <v>290490395</v>
      </c>
      <c r="D42165" t="s">
        <v>261096</v>
      </c>
      <c r="E42165" t="s">
        <v>261097</v>
      </c>
      <c r="F42165" s="1">
        <v>204</v>
      </c>
      <c r="G42165" s="1" t="s">
        <v>196341</v>
      </c>
      <c r="H42165" s="1" t="s">
        <v>196342</v>
      </c>
      <c r="I42165" s="1" t="s">
        <v>196343</v>
      </c>
    </row>
    <row r="42166" spans="1:9" x14ac:dyDescent="0.2">
      <c r="A42166" s="1" t="s">
        <v>196344</v>
      </c>
      <c r="B42166" s="1" t="s">
        <v>196345</v>
      </c>
      <c r="C42166" s="1">
        <v>291418630</v>
      </c>
      <c r="D42166" t="s">
        <v>261096</v>
      </c>
      <c r="E42166" t="s">
        <v>261097</v>
      </c>
      <c r="F42166" s="1">
        <v>123</v>
      </c>
      <c r="G42166" s="1" t="s">
        <v>196346</v>
      </c>
      <c r="H42166" s="1" t="s">
        <v>196347</v>
      </c>
      <c r="I42166" s="1"/>
    </row>
    <row r="42167" spans="1:9" x14ac:dyDescent="0.2">
      <c r="A42167" s="1" t="s">
        <v>196348</v>
      </c>
      <c r="B42167" s="1" t="s">
        <v>196349</v>
      </c>
      <c r="C42167" s="1">
        <v>290526214</v>
      </c>
      <c r="D42167" t="s">
        <v>261096</v>
      </c>
      <c r="E42167" t="s">
        <v>261097</v>
      </c>
      <c r="F42167" s="1">
        <v>10</v>
      </c>
      <c r="G42167" s="1" t="s">
        <v>196350</v>
      </c>
      <c r="H42167" s="1" t="s">
        <v>196351</v>
      </c>
      <c r="I42167" s="1"/>
    </row>
    <row r="42168" spans="1:9" x14ac:dyDescent="0.2">
      <c r="A42168" s="1" t="s">
        <v>196352</v>
      </c>
      <c r="B42168" s="1" t="s">
        <v>196353</v>
      </c>
      <c r="C42168" s="1">
        <v>290485742</v>
      </c>
      <c r="D42168" t="s">
        <v>261096</v>
      </c>
      <c r="E42168" t="s">
        <v>261097</v>
      </c>
      <c r="F42168" s="1">
        <v>429</v>
      </c>
      <c r="G42168" s="1" t="s">
        <v>196354</v>
      </c>
      <c r="H42168" s="1" t="s">
        <v>196355</v>
      </c>
      <c r="I42168" s="1" t="s">
        <v>196356</v>
      </c>
    </row>
    <row r="42169" spans="1:9" x14ac:dyDescent="0.2">
      <c r="A42169" s="1" t="s">
        <v>196357</v>
      </c>
      <c r="B42169" s="1" t="s">
        <v>196358</v>
      </c>
      <c r="C42169" s="1">
        <v>290524067</v>
      </c>
      <c r="D42169" t="s">
        <v>261096</v>
      </c>
      <c r="E42169" t="s">
        <v>261097</v>
      </c>
      <c r="F42169" s="1">
        <v>10</v>
      </c>
      <c r="G42169" s="1" t="s">
        <v>196359</v>
      </c>
      <c r="H42169" s="1" t="s">
        <v>196360</v>
      </c>
      <c r="I42169" s="1"/>
    </row>
    <row r="42170" spans="1:9" x14ac:dyDescent="0.2">
      <c r="A42170" s="1" t="s">
        <v>196361</v>
      </c>
      <c r="B42170" s="1" t="s">
        <v>196362</v>
      </c>
      <c r="C42170" s="1">
        <v>290485741</v>
      </c>
      <c r="D42170" t="s">
        <v>261096</v>
      </c>
      <c r="E42170" t="s">
        <v>261097</v>
      </c>
      <c r="F42170" s="1">
        <v>390</v>
      </c>
      <c r="G42170" s="1" t="s">
        <v>196363</v>
      </c>
      <c r="H42170" s="1" t="s">
        <v>196364</v>
      </c>
      <c r="I42170" s="1" t="s">
        <v>196365</v>
      </c>
    </row>
    <row r="42171" spans="1:9" x14ac:dyDescent="0.2">
      <c r="A42171" s="1" t="s">
        <v>196366</v>
      </c>
      <c r="B42171" s="1" t="s">
        <v>196367</v>
      </c>
      <c r="C42171" s="1">
        <v>290487691</v>
      </c>
      <c r="D42171" t="s">
        <v>261096</v>
      </c>
      <c r="E42171" t="s">
        <v>261097</v>
      </c>
      <c r="F42171" s="1">
        <v>16</v>
      </c>
      <c r="G42171" s="1" t="s">
        <v>196368</v>
      </c>
      <c r="H42171" s="1" t="s">
        <v>196369</v>
      </c>
      <c r="I42171" s="1" t="s">
        <v>196370</v>
      </c>
    </row>
    <row r="42172" spans="1:9" x14ac:dyDescent="0.2">
      <c r="A42172" s="1" t="s">
        <v>196371</v>
      </c>
      <c r="B42172" s="1" t="s">
        <v>196372</v>
      </c>
      <c r="C42172" s="1">
        <v>285442951</v>
      </c>
      <c r="D42172" t="s">
        <v>264357</v>
      </c>
      <c r="E42172" t="s">
        <v>265446</v>
      </c>
      <c r="F42172" s="1">
        <v>1402</v>
      </c>
      <c r="G42172" s="1" t="s">
        <v>196373</v>
      </c>
      <c r="H42172" s="1" t="s">
        <v>196374</v>
      </c>
      <c r="I42172" s="1" t="s">
        <v>196375</v>
      </c>
    </row>
    <row r="42173" spans="1:9" x14ac:dyDescent="0.2">
      <c r="A42173" s="1" t="s">
        <v>196376</v>
      </c>
      <c r="B42173" s="1" t="s">
        <v>196377</v>
      </c>
      <c r="C42173" s="1">
        <v>290484155</v>
      </c>
      <c r="D42173" t="s">
        <v>261096</v>
      </c>
      <c r="E42173" t="s">
        <v>261097</v>
      </c>
      <c r="F42173" s="1">
        <v>5</v>
      </c>
      <c r="G42173" s="1" t="s">
        <v>196378</v>
      </c>
      <c r="H42173" s="1" t="s">
        <v>196379</v>
      </c>
      <c r="I42173" s="1"/>
    </row>
    <row r="42174" spans="1:9" x14ac:dyDescent="0.2">
      <c r="A42174" s="1" t="s">
        <v>196380</v>
      </c>
      <c r="B42174" s="1" t="s">
        <v>196381</v>
      </c>
      <c r="C42174" s="1">
        <v>290491318</v>
      </c>
      <c r="D42174" t="s">
        <v>261096</v>
      </c>
      <c r="E42174" t="s">
        <v>261097</v>
      </c>
      <c r="F42174" s="1">
        <v>24</v>
      </c>
      <c r="G42174" s="1" t="s">
        <v>196382</v>
      </c>
      <c r="H42174" s="1" t="s">
        <v>196383</v>
      </c>
      <c r="I42174" s="1" t="s">
        <v>196384</v>
      </c>
    </row>
    <row r="42175" spans="1:9" x14ac:dyDescent="0.2">
      <c r="A42175" s="1" t="s">
        <v>196385</v>
      </c>
      <c r="B42175" s="1" t="s">
        <v>196386</v>
      </c>
      <c r="C42175" s="1">
        <v>291440401</v>
      </c>
      <c r="D42175" t="s">
        <v>261096</v>
      </c>
      <c r="E42175" t="s">
        <v>261097</v>
      </c>
      <c r="F42175" s="1">
        <v>19</v>
      </c>
      <c r="G42175" s="1" t="s">
        <v>196387</v>
      </c>
      <c r="H42175" s="1" t="s">
        <v>196388</v>
      </c>
      <c r="I42175" s="1" t="s">
        <v>196389</v>
      </c>
    </row>
    <row r="42176" spans="1:9" x14ac:dyDescent="0.2">
      <c r="A42176" s="1" t="s">
        <v>196390</v>
      </c>
      <c r="B42176" s="1" t="s">
        <v>196391</v>
      </c>
      <c r="C42176" s="1">
        <v>290484100</v>
      </c>
      <c r="D42176" t="s">
        <v>261096</v>
      </c>
      <c r="E42176" t="s">
        <v>261097</v>
      </c>
      <c r="F42176" s="1">
        <v>2</v>
      </c>
      <c r="G42176" s="1" t="s">
        <v>196392</v>
      </c>
      <c r="H42176" s="1" t="s">
        <v>196393</v>
      </c>
      <c r="I42176" s="1" t="s">
        <v>196394</v>
      </c>
    </row>
    <row r="42177" spans="1:9" x14ac:dyDescent="0.2">
      <c r="A42177" s="1" t="s">
        <v>196395</v>
      </c>
      <c r="B42177" s="1" t="s">
        <v>196396</v>
      </c>
      <c r="C42177" s="1">
        <v>291438619</v>
      </c>
      <c r="D42177" t="s">
        <v>261096</v>
      </c>
      <c r="E42177" t="s">
        <v>261097</v>
      </c>
      <c r="F42177" s="1">
        <v>450</v>
      </c>
      <c r="G42177" s="1" t="s">
        <v>196397</v>
      </c>
      <c r="H42177" s="1" t="s">
        <v>196398</v>
      </c>
      <c r="I42177" s="1"/>
    </row>
    <row r="42178" spans="1:9" x14ac:dyDescent="0.2">
      <c r="A42178" s="1" t="s">
        <v>196399</v>
      </c>
      <c r="B42178" s="1" t="s">
        <v>196400</v>
      </c>
      <c r="C42178" s="1">
        <v>290492687</v>
      </c>
      <c r="D42178" t="s">
        <v>261096</v>
      </c>
      <c r="E42178" t="s">
        <v>261097</v>
      </c>
      <c r="F42178" s="1">
        <v>3</v>
      </c>
      <c r="G42178" s="1" t="s">
        <v>196401</v>
      </c>
      <c r="H42178" s="1" t="s">
        <v>196402</v>
      </c>
      <c r="I42178" s="1" t="s">
        <v>196403</v>
      </c>
    </row>
    <row r="42179" spans="1:9" x14ac:dyDescent="0.2">
      <c r="A42179" s="1" t="s">
        <v>196404</v>
      </c>
      <c r="B42179" s="1" t="s">
        <v>196405</v>
      </c>
      <c r="C42179" s="1">
        <v>290483022</v>
      </c>
      <c r="D42179" t="s">
        <v>261096</v>
      </c>
      <c r="E42179" t="s">
        <v>261097</v>
      </c>
      <c r="F42179" s="1">
        <v>170</v>
      </c>
      <c r="G42179" s="1" t="s">
        <v>196406</v>
      </c>
      <c r="H42179" s="1" t="s">
        <v>196407</v>
      </c>
      <c r="I42179" s="1" t="s">
        <v>196408</v>
      </c>
    </row>
    <row r="42180" spans="1:9" x14ac:dyDescent="0.2">
      <c r="A42180" s="1" t="s">
        <v>196409</v>
      </c>
      <c r="B42180" s="1" t="s">
        <v>196410</v>
      </c>
      <c r="C42180" s="1">
        <v>290525938</v>
      </c>
      <c r="D42180" t="s">
        <v>261096</v>
      </c>
      <c r="E42180" t="s">
        <v>261097</v>
      </c>
      <c r="F42180" s="1">
        <v>51</v>
      </c>
      <c r="G42180" s="1" t="s">
        <v>196411</v>
      </c>
      <c r="H42180" s="1" t="s">
        <v>196412</v>
      </c>
      <c r="I42180" s="1"/>
    </row>
    <row r="42181" spans="1:9" x14ac:dyDescent="0.2">
      <c r="A42181" s="1" t="s">
        <v>196413</v>
      </c>
      <c r="B42181" s="1" t="s">
        <v>196414</v>
      </c>
      <c r="C42181" s="1">
        <v>290484113</v>
      </c>
      <c r="D42181" t="s">
        <v>261096</v>
      </c>
      <c r="E42181" t="s">
        <v>261097</v>
      </c>
      <c r="F42181" s="1">
        <v>70</v>
      </c>
      <c r="G42181" s="1" t="s">
        <v>196415</v>
      </c>
      <c r="H42181" s="1" t="s">
        <v>196416</v>
      </c>
      <c r="I42181" s="1"/>
    </row>
    <row r="42182" spans="1:9" x14ac:dyDescent="0.2">
      <c r="A42182" s="1" t="s">
        <v>196417</v>
      </c>
      <c r="B42182" s="1" t="s">
        <v>196418</v>
      </c>
      <c r="C42182" s="1">
        <v>290521222</v>
      </c>
      <c r="D42182" t="s">
        <v>261096</v>
      </c>
      <c r="E42182" t="s">
        <v>261097</v>
      </c>
      <c r="F42182" s="1">
        <v>51</v>
      </c>
      <c r="G42182" s="1" t="s">
        <v>196419</v>
      </c>
      <c r="H42182" s="1" t="s">
        <v>196420</v>
      </c>
      <c r="I42182" s="1"/>
    </row>
    <row r="42183" spans="1:9" x14ac:dyDescent="0.2">
      <c r="A42183" s="1" t="s">
        <v>196421</v>
      </c>
      <c r="B42183" s="1" t="s">
        <v>196422</v>
      </c>
      <c r="C42183" s="1">
        <v>136346090</v>
      </c>
      <c r="D42183" t="s">
        <v>261096</v>
      </c>
      <c r="E42183" t="s">
        <v>261097</v>
      </c>
      <c r="F42183" s="1">
        <v>296</v>
      </c>
      <c r="G42183" s="1" t="s">
        <v>196423</v>
      </c>
      <c r="H42183" s="1" t="s">
        <v>196424</v>
      </c>
      <c r="I42183" s="1"/>
    </row>
    <row r="42184" spans="1:9" x14ac:dyDescent="0.2">
      <c r="A42184" s="1" t="s">
        <v>196425</v>
      </c>
      <c r="B42184" s="1" t="s">
        <v>196426</v>
      </c>
      <c r="C42184" s="1">
        <v>291446559</v>
      </c>
      <c r="D42184" t="s">
        <v>261096</v>
      </c>
      <c r="E42184" t="s">
        <v>265447</v>
      </c>
      <c r="F42184" s="1">
        <v>1521</v>
      </c>
      <c r="G42184" s="1" t="s">
        <v>196427</v>
      </c>
      <c r="H42184" s="1" t="s">
        <v>196428</v>
      </c>
      <c r="I42184" s="1" t="s">
        <v>196429</v>
      </c>
    </row>
    <row r="42185" spans="1:9" x14ac:dyDescent="0.2">
      <c r="A42185" s="1" t="s">
        <v>196430</v>
      </c>
      <c r="B42185" s="1" t="s">
        <v>196431</v>
      </c>
      <c r="C42185" s="1">
        <v>291177439</v>
      </c>
      <c r="D42185" t="s">
        <v>261096</v>
      </c>
      <c r="E42185" t="s">
        <v>261097</v>
      </c>
      <c r="F42185" s="1">
        <v>98</v>
      </c>
      <c r="G42185" s="1" t="s">
        <v>196432</v>
      </c>
      <c r="H42185" s="1" t="s">
        <v>196433</v>
      </c>
      <c r="I42185" s="1" t="s">
        <v>196434</v>
      </c>
    </row>
    <row r="42186" spans="1:9" x14ac:dyDescent="0.2">
      <c r="A42186" s="1" t="s">
        <v>196435</v>
      </c>
      <c r="B42186" s="1" t="s">
        <v>196436</v>
      </c>
      <c r="C42186" s="1">
        <v>290492164</v>
      </c>
      <c r="D42186" t="s">
        <v>261096</v>
      </c>
      <c r="E42186" t="s">
        <v>261097</v>
      </c>
      <c r="F42186" s="1">
        <v>37</v>
      </c>
      <c r="G42186" s="1" t="s">
        <v>196437</v>
      </c>
      <c r="H42186" s="1" t="s">
        <v>196438</v>
      </c>
      <c r="I42186" s="1" t="s">
        <v>196439</v>
      </c>
    </row>
    <row r="42187" spans="1:9" x14ac:dyDescent="0.2">
      <c r="A42187" s="1" t="s">
        <v>196440</v>
      </c>
      <c r="B42187" s="1" t="s">
        <v>196441</v>
      </c>
      <c r="C42187" s="1">
        <v>290487724</v>
      </c>
      <c r="D42187" t="s">
        <v>261096</v>
      </c>
      <c r="E42187" t="s">
        <v>261097</v>
      </c>
      <c r="F42187" s="1">
        <v>6</v>
      </c>
      <c r="G42187" s="1" t="s">
        <v>196442</v>
      </c>
      <c r="H42187" s="1" t="s">
        <v>196443</v>
      </c>
      <c r="I42187" s="1"/>
    </row>
    <row r="42188" spans="1:9" x14ac:dyDescent="0.2">
      <c r="A42188" s="1" t="s">
        <v>196444</v>
      </c>
      <c r="B42188" s="1" t="s">
        <v>196445</v>
      </c>
      <c r="C42188" s="1">
        <v>291417853</v>
      </c>
      <c r="D42188" t="s">
        <v>261096</v>
      </c>
      <c r="E42188" t="s">
        <v>261097</v>
      </c>
      <c r="F42188" s="1">
        <v>393</v>
      </c>
      <c r="G42188" s="1" t="s">
        <v>196446</v>
      </c>
      <c r="H42188" s="1" t="s">
        <v>196447</v>
      </c>
      <c r="I42188" s="1" t="s">
        <v>196448</v>
      </c>
    </row>
    <row r="42189" spans="1:9" x14ac:dyDescent="0.2">
      <c r="A42189" s="1" t="s">
        <v>196449</v>
      </c>
      <c r="B42189" s="1" t="s">
        <v>196450</v>
      </c>
      <c r="C42189" s="1">
        <v>291035307</v>
      </c>
      <c r="D42189" t="s">
        <v>264253</v>
      </c>
      <c r="E42189" t="s">
        <v>265448</v>
      </c>
      <c r="F42189" s="1">
        <v>439</v>
      </c>
      <c r="G42189" s="1" t="s">
        <v>196451</v>
      </c>
      <c r="H42189" s="1" t="s">
        <v>196452</v>
      </c>
      <c r="I42189" s="1" t="s">
        <v>196453</v>
      </c>
    </row>
    <row r="42190" spans="1:9" x14ac:dyDescent="0.2">
      <c r="A42190" s="1" t="s">
        <v>196454</v>
      </c>
      <c r="B42190" s="1" t="s">
        <v>196455</v>
      </c>
      <c r="C42190" s="1">
        <v>290484103</v>
      </c>
      <c r="D42190" t="s">
        <v>261096</v>
      </c>
      <c r="E42190" t="s">
        <v>261097</v>
      </c>
      <c r="F42190" s="1">
        <v>4</v>
      </c>
      <c r="G42190" s="1" t="s">
        <v>196456</v>
      </c>
      <c r="H42190" s="1" t="s">
        <v>196457</v>
      </c>
      <c r="I42190" s="1" t="s">
        <v>196456</v>
      </c>
    </row>
    <row r="42191" spans="1:9" x14ac:dyDescent="0.2">
      <c r="A42191" s="1" t="s">
        <v>196458</v>
      </c>
      <c r="B42191" s="1" t="s">
        <v>196459</v>
      </c>
      <c r="C42191" s="1">
        <v>289597801</v>
      </c>
      <c r="D42191" t="s">
        <v>261096</v>
      </c>
      <c r="E42191" t="s">
        <v>261097</v>
      </c>
      <c r="F42191" s="1">
        <v>18</v>
      </c>
      <c r="G42191" s="1" t="s">
        <v>196460</v>
      </c>
      <c r="H42191" s="1" t="s">
        <v>196461</v>
      </c>
      <c r="I42191" s="1"/>
    </row>
    <row r="42192" spans="1:9" x14ac:dyDescent="0.2">
      <c r="A42192" s="1" t="s">
        <v>196462</v>
      </c>
      <c r="B42192" s="1" t="s">
        <v>196463</v>
      </c>
      <c r="C42192" s="1">
        <v>281897019</v>
      </c>
      <c r="D42192" t="s">
        <v>261096</v>
      </c>
      <c r="E42192" t="s">
        <v>261097</v>
      </c>
      <c r="F42192" s="1">
        <v>3</v>
      </c>
      <c r="G42192" s="1" t="s">
        <v>196464</v>
      </c>
      <c r="H42192" s="1" t="s">
        <v>196465</v>
      </c>
      <c r="I42192" s="1"/>
    </row>
    <row r="42193" spans="1:9" x14ac:dyDescent="0.2">
      <c r="A42193" s="1" t="s">
        <v>196466</v>
      </c>
      <c r="B42193" s="1" t="s">
        <v>196467</v>
      </c>
      <c r="C42193" s="1">
        <v>290525940</v>
      </c>
      <c r="D42193" t="s">
        <v>261096</v>
      </c>
      <c r="E42193" t="s">
        <v>261097</v>
      </c>
      <c r="F42193" s="1">
        <v>18</v>
      </c>
      <c r="G42193" s="1" t="s">
        <v>196468</v>
      </c>
      <c r="H42193" s="1" t="s">
        <v>196469</v>
      </c>
      <c r="I42193" s="1" t="s">
        <v>196470</v>
      </c>
    </row>
    <row r="42194" spans="1:9" x14ac:dyDescent="0.2">
      <c r="A42194" s="1" t="s">
        <v>196471</v>
      </c>
      <c r="B42194" s="1" t="s">
        <v>196472</v>
      </c>
      <c r="C42194" s="1">
        <v>291439608</v>
      </c>
      <c r="D42194" t="s">
        <v>264253</v>
      </c>
      <c r="E42194" t="s">
        <v>265448</v>
      </c>
      <c r="F42194" s="1">
        <v>15</v>
      </c>
      <c r="G42194" s="1" t="s">
        <v>196473</v>
      </c>
      <c r="H42194" s="1" t="s">
        <v>196474</v>
      </c>
      <c r="I42194" s="1" t="s">
        <v>196475</v>
      </c>
    </row>
    <row r="42195" spans="1:9" x14ac:dyDescent="0.2">
      <c r="A42195" s="1" t="s">
        <v>196476</v>
      </c>
      <c r="B42195" s="1" t="s">
        <v>196477</v>
      </c>
      <c r="C42195" s="1">
        <v>291035083</v>
      </c>
      <c r="D42195" t="s">
        <v>261096</v>
      </c>
      <c r="E42195" t="s">
        <v>261097</v>
      </c>
      <c r="F42195" s="1">
        <v>6</v>
      </c>
      <c r="G42195" s="1" t="s">
        <v>196478</v>
      </c>
      <c r="H42195" s="1" t="s">
        <v>196479</v>
      </c>
      <c r="I42195" s="1" t="s">
        <v>196480</v>
      </c>
    </row>
    <row r="42196" spans="1:9" x14ac:dyDescent="0.2">
      <c r="A42196" s="1" t="s">
        <v>196481</v>
      </c>
      <c r="B42196" s="1" t="s">
        <v>196482</v>
      </c>
      <c r="C42196" s="1">
        <v>291436456</v>
      </c>
      <c r="D42196" t="s">
        <v>265449</v>
      </c>
      <c r="E42196" t="s">
        <v>265450</v>
      </c>
      <c r="F42196" s="1">
        <v>3275</v>
      </c>
      <c r="G42196" s="1" t="s">
        <v>196483</v>
      </c>
      <c r="H42196" s="1" t="s">
        <v>196484</v>
      </c>
      <c r="I42196" s="1" t="s">
        <v>196485</v>
      </c>
    </row>
    <row r="42197" spans="1:9" x14ac:dyDescent="0.2">
      <c r="A42197" s="1" t="s">
        <v>196486</v>
      </c>
      <c r="B42197" s="1" t="s">
        <v>196487</v>
      </c>
      <c r="C42197" s="1">
        <v>290492167</v>
      </c>
      <c r="D42197" t="s">
        <v>261096</v>
      </c>
      <c r="E42197" t="s">
        <v>265451</v>
      </c>
      <c r="F42197" s="1">
        <v>6</v>
      </c>
      <c r="G42197" s="1" t="s">
        <v>196488</v>
      </c>
      <c r="H42197" s="1" t="s">
        <v>196489</v>
      </c>
      <c r="I42197" s="1" t="s">
        <v>196490</v>
      </c>
    </row>
    <row r="42198" spans="1:9" x14ac:dyDescent="0.2">
      <c r="A42198" s="1" t="s">
        <v>196491</v>
      </c>
      <c r="B42198" s="1" t="s">
        <v>196492</v>
      </c>
      <c r="C42198" s="1">
        <v>291420969</v>
      </c>
      <c r="D42198" t="s">
        <v>261096</v>
      </c>
      <c r="E42198" t="s">
        <v>261097</v>
      </c>
      <c r="F42198" s="1">
        <v>1</v>
      </c>
      <c r="G42198" s="1" t="s">
        <v>196493</v>
      </c>
      <c r="H42198" s="1" t="s">
        <v>196494</v>
      </c>
      <c r="I42198" s="1"/>
    </row>
    <row r="42199" spans="1:9" x14ac:dyDescent="0.2">
      <c r="A42199" s="1" t="s">
        <v>196495</v>
      </c>
      <c r="B42199" s="1" t="s">
        <v>196496</v>
      </c>
      <c r="C42199" s="1">
        <v>289597807</v>
      </c>
      <c r="D42199" t="s">
        <v>261096</v>
      </c>
      <c r="E42199" t="s">
        <v>261097</v>
      </c>
      <c r="F42199" s="1">
        <v>1</v>
      </c>
      <c r="G42199" s="1" t="s">
        <v>196497</v>
      </c>
      <c r="H42199" s="1" t="s">
        <v>196498</v>
      </c>
      <c r="I42199" s="1"/>
    </row>
    <row r="42200" spans="1:9" x14ac:dyDescent="0.2">
      <c r="A42200" s="1" t="s">
        <v>196499</v>
      </c>
      <c r="B42200" s="1" t="s">
        <v>196500</v>
      </c>
      <c r="C42200" s="1">
        <v>290482343</v>
      </c>
      <c r="D42200" t="s">
        <v>261096</v>
      </c>
      <c r="E42200" t="s">
        <v>261097</v>
      </c>
      <c r="F42200" s="1">
        <v>9</v>
      </c>
      <c r="G42200" s="1" t="s">
        <v>196501</v>
      </c>
      <c r="H42200" s="1" t="s">
        <v>196502</v>
      </c>
      <c r="I42200" s="1" t="s">
        <v>196503</v>
      </c>
    </row>
    <row r="42201" spans="1:9" x14ac:dyDescent="0.2">
      <c r="A42201" s="1" t="s">
        <v>196504</v>
      </c>
      <c r="B42201" s="1" t="s">
        <v>196505</v>
      </c>
      <c r="C42201" s="1">
        <v>290524414</v>
      </c>
      <c r="D42201" t="s">
        <v>261096</v>
      </c>
      <c r="E42201" t="s">
        <v>261097</v>
      </c>
      <c r="F42201" s="1">
        <v>106</v>
      </c>
      <c r="G42201" s="1" t="s">
        <v>196506</v>
      </c>
      <c r="H42201" s="1" t="s">
        <v>196507</v>
      </c>
      <c r="I42201" s="1" t="s">
        <v>196508</v>
      </c>
    </row>
    <row r="42202" spans="1:9" x14ac:dyDescent="0.2">
      <c r="A42202" s="1" t="s">
        <v>196509</v>
      </c>
      <c r="B42202" s="1" t="s">
        <v>196510</v>
      </c>
      <c r="C42202" s="1">
        <v>290490459</v>
      </c>
      <c r="D42202" t="s">
        <v>261096</v>
      </c>
      <c r="E42202" t="s">
        <v>261097</v>
      </c>
      <c r="F42202" s="1">
        <v>40</v>
      </c>
      <c r="G42202" s="1" t="s">
        <v>196511</v>
      </c>
      <c r="H42202" s="1" t="s">
        <v>196512</v>
      </c>
      <c r="I42202" s="1" t="s">
        <v>196513</v>
      </c>
    </row>
    <row r="42203" spans="1:9" x14ac:dyDescent="0.2">
      <c r="A42203" s="1" t="s">
        <v>196514</v>
      </c>
      <c r="B42203" s="1" t="s">
        <v>196515</v>
      </c>
      <c r="C42203" s="1">
        <v>290489695</v>
      </c>
      <c r="D42203" t="s">
        <v>261096</v>
      </c>
      <c r="E42203" t="s">
        <v>261097</v>
      </c>
      <c r="F42203" s="1">
        <v>1</v>
      </c>
      <c r="G42203" s="1" t="s">
        <v>196516</v>
      </c>
      <c r="H42203" s="1" t="s">
        <v>196517</v>
      </c>
      <c r="I42203" s="1" t="s">
        <v>196518</v>
      </c>
    </row>
    <row r="42204" spans="1:9" x14ac:dyDescent="0.2">
      <c r="A42204" s="1" t="s">
        <v>196519</v>
      </c>
      <c r="B42204" s="1" t="s">
        <v>196520</v>
      </c>
      <c r="C42204" s="1">
        <v>290521760</v>
      </c>
      <c r="D42204" t="s">
        <v>261096</v>
      </c>
      <c r="E42204" t="s">
        <v>261097</v>
      </c>
      <c r="F42204" s="1">
        <v>57</v>
      </c>
      <c r="G42204" s="1" t="s">
        <v>196521</v>
      </c>
      <c r="H42204" s="1" t="s">
        <v>196522</v>
      </c>
      <c r="I42204" s="1" t="s">
        <v>196523</v>
      </c>
    </row>
    <row r="42205" spans="1:9" x14ac:dyDescent="0.2">
      <c r="A42205" s="1" t="s">
        <v>196524</v>
      </c>
      <c r="B42205" s="1" t="s">
        <v>196525</v>
      </c>
      <c r="C42205" s="1">
        <v>289597815</v>
      </c>
      <c r="D42205" t="s">
        <v>261096</v>
      </c>
      <c r="E42205" t="s">
        <v>261097</v>
      </c>
      <c r="F42205" s="1">
        <v>1</v>
      </c>
      <c r="G42205" s="1" t="s">
        <v>196526</v>
      </c>
      <c r="H42205" s="1" t="s">
        <v>196527</v>
      </c>
      <c r="I42205" s="1"/>
    </row>
    <row r="42206" spans="1:9" x14ac:dyDescent="0.2">
      <c r="A42206" s="1" t="s">
        <v>196528</v>
      </c>
      <c r="B42206" s="1" t="s">
        <v>196529</v>
      </c>
      <c r="C42206" s="1">
        <v>291439717</v>
      </c>
      <c r="D42206" t="s">
        <v>261096</v>
      </c>
      <c r="E42206" t="s">
        <v>261097</v>
      </c>
      <c r="F42206" s="1">
        <v>14</v>
      </c>
      <c r="G42206" s="1" t="s">
        <v>196530</v>
      </c>
      <c r="H42206" s="1" t="s">
        <v>196531</v>
      </c>
      <c r="I42206" s="1" t="s">
        <v>196532</v>
      </c>
    </row>
    <row r="42207" spans="1:9" x14ac:dyDescent="0.2">
      <c r="A42207" s="1" t="s">
        <v>196533</v>
      </c>
      <c r="B42207" s="1" t="s">
        <v>196534</v>
      </c>
      <c r="C42207" s="1">
        <v>290829048</v>
      </c>
      <c r="D42207" t="s">
        <v>261096</v>
      </c>
      <c r="E42207" t="s">
        <v>265452</v>
      </c>
      <c r="F42207" s="1">
        <v>1</v>
      </c>
      <c r="G42207" s="1" t="s">
        <v>196535</v>
      </c>
      <c r="H42207" s="1" t="s">
        <v>196536</v>
      </c>
      <c r="I42207" s="1" t="s">
        <v>196537</v>
      </c>
    </row>
    <row r="42208" spans="1:9" x14ac:dyDescent="0.2">
      <c r="A42208" s="1" t="s">
        <v>196538</v>
      </c>
      <c r="B42208" s="1" t="s">
        <v>196539</v>
      </c>
      <c r="C42208" s="1">
        <v>290484135</v>
      </c>
      <c r="D42208" t="s">
        <v>264259</v>
      </c>
      <c r="E42208" t="s">
        <v>265453</v>
      </c>
      <c r="F42208" s="1">
        <v>5</v>
      </c>
      <c r="G42208" s="1" t="s">
        <v>196540</v>
      </c>
      <c r="H42208" s="1" t="s">
        <v>196541</v>
      </c>
      <c r="I42208" s="1" t="s">
        <v>196542</v>
      </c>
    </row>
    <row r="42209" spans="1:9" x14ac:dyDescent="0.2">
      <c r="A42209" s="1" t="s">
        <v>196543</v>
      </c>
      <c r="B42209" s="1" t="s">
        <v>196544</v>
      </c>
      <c r="C42209" s="1">
        <v>290491893</v>
      </c>
      <c r="D42209" t="s">
        <v>261096</v>
      </c>
      <c r="E42209" t="s">
        <v>261097</v>
      </c>
      <c r="F42209" s="1">
        <v>8</v>
      </c>
      <c r="G42209" s="1" t="s">
        <v>196545</v>
      </c>
      <c r="H42209" s="1" t="s">
        <v>196546</v>
      </c>
      <c r="I42209" s="1" t="s">
        <v>196547</v>
      </c>
    </row>
    <row r="42210" spans="1:9" x14ac:dyDescent="0.2">
      <c r="A42210" s="1" t="s">
        <v>196548</v>
      </c>
      <c r="B42210" s="1" t="s">
        <v>196549</v>
      </c>
      <c r="C42210" s="1">
        <v>290489929</v>
      </c>
      <c r="D42210" t="s">
        <v>261096</v>
      </c>
      <c r="E42210" t="s">
        <v>261097</v>
      </c>
      <c r="F42210" s="1">
        <v>53</v>
      </c>
      <c r="G42210" s="1" t="s">
        <v>196550</v>
      </c>
      <c r="H42210" s="1" t="s">
        <v>196551</v>
      </c>
      <c r="I42210" s="1" t="s">
        <v>196552</v>
      </c>
    </row>
    <row r="42211" spans="1:9" x14ac:dyDescent="0.2">
      <c r="A42211" s="1" t="s">
        <v>196553</v>
      </c>
      <c r="B42211" s="1" t="s">
        <v>196554</v>
      </c>
      <c r="C42211" s="1">
        <v>290487721</v>
      </c>
      <c r="D42211" t="s">
        <v>261096</v>
      </c>
      <c r="E42211" t="s">
        <v>261097</v>
      </c>
      <c r="F42211" s="1">
        <v>362</v>
      </c>
      <c r="G42211" s="1" t="s">
        <v>196555</v>
      </c>
      <c r="H42211" s="1" t="s">
        <v>196556</v>
      </c>
      <c r="I42211" s="1"/>
    </row>
    <row r="42212" spans="1:9" x14ac:dyDescent="0.2">
      <c r="A42212" s="1" t="s">
        <v>196558</v>
      </c>
      <c r="B42212" s="1" t="s">
        <v>196559</v>
      </c>
      <c r="C42212" s="1">
        <v>290484152</v>
      </c>
      <c r="D42212" t="s">
        <v>261096</v>
      </c>
      <c r="E42212" t="s">
        <v>261097</v>
      </c>
      <c r="F42212" s="1">
        <v>1</v>
      </c>
      <c r="G42212" s="1" t="s">
        <v>196560</v>
      </c>
      <c r="H42212" s="1" t="s">
        <v>196561</v>
      </c>
      <c r="I42212" s="1"/>
    </row>
    <row r="42213" spans="1:9" x14ac:dyDescent="0.2">
      <c r="A42213" s="1" t="s">
        <v>196562</v>
      </c>
      <c r="B42213" s="1" t="s">
        <v>196563</v>
      </c>
      <c r="C42213" s="1">
        <v>290484133</v>
      </c>
      <c r="D42213" t="s">
        <v>261096</v>
      </c>
      <c r="E42213" t="s">
        <v>261097</v>
      </c>
      <c r="F42213" s="1">
        <v>6</v>
      </c>
      <c r="G42213" s="1" t="s">
        <v>196564</v>
      </c>
      <c r="H42213" s="1" t="s">
        <v>196565</v>
      </c>
      <c r="I42213" s="1"/>
    </row>
    <row r="42214" spans="1:9" x14ac:dyDescent="0.2">
      <c r="A42214" s="1" t="s">
        <v>196566</v>
      </c>
      <c r="B42214" s="1" t="s">
        <v>196567</v>
      </c>
      <c r="C42214" s="1">
        <v>291435682</v>
      </c>
      <c r="D42214" t="s">
        <v>261096</v>
      </c>
      <c r="E42214" t="s">
        <v>261097</v>
      </c>
      <c r="F42214" s="1">
        <v>55</v>
      </c>
      <c r="G42214" s="1" t="s">
        <v>196568</v>
      </c>
      <c r="H42214" s="1" t="s">
        <v>196569</v>
      </c>
      <c r="I42214" s="1" t="s">
        <v>196570</v>
      </c>
    </row>
    <row r="42215" spans="1:9" x14ac:dyDescent="0.2">
      <c r="A42215" s="1" t="s">
        <v>196571</v>
      </c>
      <c r="B42215" s="1" t="s">
        <v>196572</v>
      </c>
      <c r="C42215" s="1">
        <v>290829050</v>
      </c>
      <c r="D42215" t="s">
        <v>261096</v>
      </c>
      <c r="E42215" t="s">
        <v>261097</v>
      </c>
      <c r="F42215" s="1">
        <v>3</v>
      </c>
      <c r="G42215" s="1" t="s">
        <v>196573</v>
      </c>
      <c r="H42215" s="1" t="s">
        <v>196574</v>
      </c>
      <c r="I42215" s="1" t="s">
        <v>196575</v>
      </c>
    </row>
    <row r="42216" spans="1:9" x14ac:dyDescent="0.2">
      <c r="A42216" s="1" t="s">
        <v>196576</v>
      </c>
      <c r="B42216" s="1" t="s">
        <v>196577</v>
      </c>
      <c r="C42216" s="1">
        <v>291430033</v>
      </c>
      <c r="D42216" t="s">
        <v>261096</v>
      </c>
      <c r="E42216" t="s">
        <v>261097</v>
      </c>
      <c r="F42216" s="1">
        <v>12</v>
      </c>
      <c r="G42216" s="1" t="s">
        <v>196578</v>
      </c>
      <c r="H42216" s="1" t="s">
        <v>196579</v>
      </c>
      <c r="I42216" s="1"/>
    </row>
    <row r="42217" spans="1:9" x14ac:dyDescent="0.2">
      <c r="A42217" s="1" t="s">
        <v>196580</v>
      </c>
      <c r="B42217" s="1" t="s">
        <v>196581</v>
      </c>
      <c r="C42217" s="1">
        <v>290486974</v>
      </c>
      <c r="D42217" t="s">
        <v>261096</v>
      </c>
      <c r="E42217" t="s">
        <v>261097</v>
      </c>
      <c r="F42217" s="1">
        <v>326</v>
      </c>
      <c r="G42217" s="1" t="s">
        <v>196582</v>
      </c>
      <c r="H42217" s="1" t="s">
        <v>196583</v>
      </c>
      <c r="I42217" s="1" t="s">
        <v>196584</v>
      </c>
    </row>
    <row r="42218" spans="1:9" x14ac:dyDescent="0.2">
      <c r="A42218" s="1" t="s">
        <v>196585</v>
      </c>
      <c r="B42218" s="1" t="s">
        <v>196586</v>
      </c>
      <c r="C42218" s="1">
        <v>290490999</v>
      </c>
      <c r="D42218" t="s">
        <v>261096</v>
      </c>
      <c r="E42218" t="s">
        <v>261097</v>
      </c>
      <c r="F42218" s="1">
        <v>9</v>
      </c>
      <c r="G42218" s="1" t="s">
        <v>196587</v>
      </c>
      <c r="H42218" s="1" t="s">
        <v>196588</v>
      </c>
      <c r="I42218" s="1" t="s">
        <v>196589</v>
      </c>
    </row>
    <row r="42219" spans="1:9" x14ac:dyDescent="0.2">
      <c r="A42219" s="1" t="s">
        <v>196590</v>
      </c>
      <c r="B42219" s="1" t="s">
        <v>196591</v>
      </c>
      <c r="C42219" s="1">
        <v>289597831</v>
      </c>
      <c r="D42219" t="s">
        <v>261096</v>
      </c>
      <c r="E42219" t="s">
        <v>261097</v>
      </c>
      <c r="F42219" s="1">
        <v>2</v>
      </c>
      <c r="G42219" s="1" t="s">
        <v>196592</v>
      </c>
      <c r="H42219" s="1" t="s">
        <v>196593</v>
      </c>
      <c r="I42219" s="1"/>
    </row>
    <row r="42220" spans="1:9" x14ac:dyDescent="0.2">
      <c r="A42220" s="1" t="s">
        <v>196594</v>
      </c>
      <c r="B42220" s="1" t="s">
        <v>196595</v>
      </c>
      <c r="C42220" s="1">
        <v>289597833</v>
      </c>
      <c r="D42220" t="s">
        <v>261096</v>
      </c>
      <c r="E42220" t="s">
        <v>261097</v>
      </c>
      <c r="F42220" s="1">
        <v>1</v>
      </c>
      <c r="G42220" s="1" t="s">
        <v>196596</v>
      </c>
      <c r="H42220" s="1" t="s">
        <v>196597</v>
      </c>
      <c r="I42220" s="1"/>
    </row>
    <row r="42221" spans="1:9" x14ac:dyDescent="0.2">
      <c r="A42221" s="1" t="s">
        <v>196598</v>
      </c>
      <c r="B42221" s="1" t="s">
        <v>196599</v>
      </c>
      <c r="C42221" s="1">
        <v>291414613</v>
      </c>
      <c r="D42221" t="s">
        <v>261096</v>
      </c>
      <c r="E42221" t="s">
        <v>261097</v>
      </c>
      <c r="F42221" s="1">
        <v>7</v>
      </c>
      <c r="G42221" s="1" t="s">
        <v>196600</v>
      </c>
      <c r="H42221" s="1" t="s">
        <v>196601</v>
      </c>
      <c r="I42221" s="1" t="s">
        <v>196602</v>
      </c>
    </row>
    <row r="42222" spans="1:9" x14ac:dyDescent="0.2">
      <c r="A42222" s="1" t="s">
        <v>196603</v>
      </c>
      <c r="B42222" s="1" t="s">
        <v>196604</v>
      </c>
      <c r="C42222" s="1">
        <v>290489449</v>
      </c>
      <c r="D42222" t="s">
        <v>261096</v>
      </c>
      <c r="E42222" t="s">
        <v>261097</v>
      </c>
      <c r="F42222" s="1">
        <v>15022</v>
      </c>
      <c r="G42222" s="1" t="s">
        <v>196605</v>
      </c>
      <c r="H42222" s="1" t="s">
        <v>196606</v>
      </c>
      <c r="I42222" s="1" t="s">
        <v>196607</v>
      </c>
    </row>
    <row r="42223" spans="1:9" x14ac:dyDescent="0.2">
      <c r="A42223" s="1" t="s">
        <v>196608</v>
      </c>
      <c r="B42223" s="1" t="s">
        <v>196609</v>
      </c>
      <c r="C42223" s="1">
        <v>290524419</v>
      </c>
      <c r="D42223" t="s">
        <v>261096</v>
      </c>
      <c r="E42223" t="s">
        <v>261097</v>
      </c>
      <c r="F42223" s="1">
        <v>20</v>
      </c>
      <c r="G42223" s="1" t="s">
        <v>196610</v>
      </c>
      <c r="H42223" s="1" t="s">
        <v>196611</v>
      </c>
      <c r="I42223" s="1" t="s">
        <v>196612</v>
      </c>
    </row>
    <row r="42224" spans="1:9" x14ac:dyDescent="0.2">
      <c r="A42224" s="1" t="s">
        <v>196613</v>
      </c>
      <c r="B42224" s="1" t="s">
        <v>196614</v>
      </c>
      <c r="C42224" s="1">
        <v>290492108</v>
      </c>
      <c r="D42224" t="s">
        <v>261096</v>
      </c>
      <c r="E42224" t="s">
        <v>261097</v>
      </c>
      <c r="F42224" s="1">
        <v>7</v>
      </c>
      <c r="G42224" s="1" t="s">
        <v>196615</v>
      </c>
      <c r="H42224" s="1" t="s">
        <v>196616</v>
      </c>
      <c r="I42224" s="1"/>
    </row>
    <row r="42225" spans="1:9" x14ac:dyDescent="0.2">
      <c r="A42225" s="1" t="s">
        <v>196617</v>
      </c>
      <c r="B42225" s="1" t="s">
        <v>196618</v>
      </c>
      <c r="C42225" s="1">
        <v>290485840</v>
      </c>
      <c r="D42225" t="s">
        <v>261096</v>
      </c>
      <c r="E42225" t="s">
        <v>265452</v>
      </c>
      <c r="F42225" s="1">
        <v>475</v>
      </c>
      <c r="G42225" s="1" t="s">
        <v>196619</v>
      </c>
      <c r="H42225" s="1" t="s">
        <v>196620</v>
      </c>
      <c r="I42225" s="1" t="s">
        <v>196621</v>
      </c>
    </row>
    <row r="42226" spans="1:9" x14ac:dyDescent="0.2">
      <c r="A42226" s="1" t="s">
        <v>196622</v>
      </c>
      <c r="B42226" s="1" t="s">
        <v>196623</v>
      </c>
      <c r="C42226" s="1">
        <v>290484022</v>
      </c>
      <c r="D42226" t="s">
        <v>261096</v>
      </c>
      <c r="E42226" t="s">
        <v>261097</v>
      </c>
      <c r="F42226" s="1">
        <v>18</v>
      </c>
      <c r="G42226" s="1" t="s">
        <v>196624</v>
      </c>
      <c r="H42226" s="1" t="s">
        <v>196625</v>
      </c>
      <c r="I42226" s="1" t="s">
        <v>196626</v>
      </c>
    </row>
    <row r="42227" spans="1:9" x14ac:dyDescent="0.2">
      <c r="A42227" s="1" t="s">
        <v>196627</v>
      </c>
      <c r="B42227" s="1" t="s">
        <v>196628</v>
      </c>
      <c r="C42227" s="1">
        <v>291417846</v>
      </c>
      <c r="D42227" t="s">
        <v>261096</v>
      </c>
      <c r="E42227" t="s">
        <v>261097</v>
      </c>
      <c r="F42227" s="1">
        <v>1</v>
      </c>
      <c r="G42227" s="1" t="s">
        <v>196629</v>
      </c>
      <c r="H42227" s="1" t="s">
        <v>196630</v>
      </c>
      <c r="I42227" s="1" t="s">
        <v>196631</v>
      </c>
    </row>
    <row r="42228" spans="1:9" x14ac:dyDescent="0.2">
      <c r="A42228" s="1" t="s">
        <v>196632</v>
      </c>
      <c r="B42228" s="1" t="s">
        <v>196633</v>
      </c>
      <c r="C42228" s="1">
        <v>290481992</v>
      </c>
      <c r="D42228" t="s">
        <v>261096</v>
      </c>
      <c r="E42228" t="s">
        <v>261097</v>
      </c>
      <c r="F42228" s="1">
        <v>36</v>
      </c>
      <c r="G42228" s="1" t="s">
        <v>196634</v>
      </c>
      <c r="H42228" s="1" t="s">
        <v>196635</v>
      </c>
      <c r="I42228" s="1" t="s">
        <v>196636</v>
      </c>
    </row>
    <row r="42229" spans="1:9" x14ac:dyDescent="0.2">
      <c r="A42229" s="1" t="s">
        <v>196637</v>
      </c>
      <c r="B42229" s="1" t="s">
        <v>196638</v>
      </c>
      <c r="C42229" s="1">
        <v>291434128</v>
      </c>
      <c r="D42229" t="s">
        <v>261096</v>
      </c>
      <c r="E42229" t="s">
        <v>261097</v>
      </c>
      <c r="F42229" s="1">
        <v>10046</v>
      </c>
      <c r="G42229" s="1" t="s">
        <v>196639</v>
      </c>
      <c r="H42229" s="1" t="s">
        <v>196640</v>
      </c>
      <c r="I42229" s="1"/>
    </row>
    <row r="42230" spans="1:9" x14ac:dyDescent="0.2">
      <c r="A42230" s="1" t="s">
        <v>196641</v>
      </c>
      <c r="B42230" s="1" t="s">
        <v>196642</v>
      </c>
      <c r="C42230" s="1">
        <v>291436334</v>
      </c>
      <c r="D42230" t="s">
        <v>261096</v>
      </c>
      <c r="E42230" t="s">
        <v>261097</v>
      </c>
      <c r="F42230" s="1">
        <v>3</v>
      </c>
      <c r="G42230" s="1" t="s">
        <v>196643</v>
      </c>
      <c r="H42230" s="1" t="s">
        <v>196644</v>
      </c>
      <c r="I42230" s="1" t="s">
        <v>196645</v>
      </c>
    </row>
    <row r="42231" spans="1:9" x14ac:dyDescent="0.2">
      <c r="A42231" s="1" t="s">
        <v>196646</v>
      </c>
      <c r="B42231" s="1" t="s">
        <v>196647</v>
      </c>
      <c r="C42231" s="1">
        <v>290490067</v>
      </c>
      <c r="D42231" t="s">
        <v>261096</v>
      </c>
      <c r="E42231" t="s">
        <v>261097</v>
      </c>
      <c r="F42231" s="1">
        <v>26</v>
      </c>
      <c r="G42231" s="1" t="s">
        <v>196648</v>
      </c>
      <c r="H42231" s="1" t="s">
        <v>196649</v>
      </c>
      <c r="I42231" s="1" t="s">
        <v>196650</v>
      </c>
    </row>
    <row r="42232" spans="1:9" x14ac:dyDescent="0.2">
      <c r="A42232" s="1" t="s">
        <v>196651</v>
      </c>
      <c r="B42232" s="1" t="s">
        <v>196652</v>
      </c>
      <c r="C42232" s="1">
        <v>290492629</v>
      </c>
      <c r="D42232" t="s">
        <v>261096</v>
      </c>
      <c r="E42232" t="s">
        <v>261097</v>
      </c>
      <c r="F42232" s="1">
        <v>3</v>
      </c>
      <c r="G42232" s="1" t="s">
        <v>196653</v>
      </c>
      <c r="H42232" s="1" t="s">
        <v>196654</v>
      </c>
      <c r="I42232" s="1" t="s">
        <v>196655</v>
      </c>
    </row>
    <row r="42233" spans="1:9" x14ac:dyDescent="0.2">
      <c r="A42233" s="1" t="s">
        <v>196656</v>
      </c>
      <c r="B42233" s="1" t="s">
        <v>196657</v>
      </c>
      <c r="C42233" s="1">
        <v>290489952</v>
      </c>
      <c r="D42233" t="s">
        <v>261096</v>
      </c>
      <c r="E42233" t="s">
        <v>261097</v>
      </c>
      <c r="F42233" s="1">
        <v>18</v>
      </c>
      <c r="G42233" s="1" t="s">
        <v>196658</v>
      </c>
      <c r="H42233" s="1" t="s">
        <v>196659</v>
      </c>
      <c r="I42233" s="1"/>
    </row>
    <row r="42234" spans="1:9" x14ac:dyDescent="0.2">
      <c r="A42234" s="1" t="s">
        <v>196660</v>
      </c>
      <c r="B42234" s="1" t="s">
        <v>196661</v>
      </c>
      <c r="C42234" s="1">
        <v>291416494</v>
      </c>
      <c r="D42234" t="s">
        <v>264243</v>
      </c>
      <c r="E42234" t="s">
        <v>265454</v>
      </c>
      <c r="F42234" s="1">
        <v>253</v>
      </c>
      <c r="G42234" s="1" t="s">
        <v>196662</v>
      </c>
      <c r="H42234" s="1" t="s">
        <v>196663</v>
      </c>
      <c r="I42234" s="1"/>
    </row>
    <row r="42235" spans="1:9" x14ac:dyDescent="0.2">
      <c r="A42235" s="1" t="s">
        <v>196664</v>
      </c>
      <c r="B42235" s="1" t="s">
        <v>196665</v>
      </c>
      <c r="C42235" s="1">
        <v>291425107</v>
      </c>
      <c r="D42235" t="s">
        <v>261096</v>
      </c>
      <c r="E42235" t="s">
        <v>261097</v>
      </c>
      <c r="F42235" s="1">
        <v>1</v>
      </c>
      <c r="G42235" s="1" t="s">
        <v>196666</v>
      </c>
      <c r="H42235" s="1" t="s">
        <v>196667</v>
      </c>
      <c r="I42235" s="1" t="s">
        <v>196668</v>
      </c>
    </row>
    <row r="42236" spans="1:9" x14ac:dyDescent="0.2">
      <c r="A42236" s="1" t="s">
        <v>196669</v>
      </c>
      <c r="B42236" s="1" t="s">
        <v>196670</v>
      </c>
      <c r="C42236" s="1">
        <v>290483844</v>
      </c>
      <c r="D42236" t="s">
        <v>261096</v>
      </c>
      <c r="E42236" t="s">
        <v>261097</v>
      </c>
      <c r="F42236" s="1">
        <v>13</v>
      </c>
      <c r="G42236" s="1" t="s">
        <v>196671</v>
      </c>
      <c r="H42236" s="1" t="s">
        <v>196672</v>
      </c>
      <c r="I42236" s="1"/>
    </row>
    <row r="42237" spans="1:9" x14ac:dyDescent="0.2">
      <c r="A42237" s="1" t="s">
        <v>196673</v>
      </c>
      <c r="B42237" s="1" t="s">
        <v>196674</v>
      </c>
      <c r="C42237" s="1">
        <v>291420322</v>
      </c>
      <c r="D42237" t="s">
        <v>261096</v>
      </c>
      <c r="E42237" t="s">
        <v>261097</v>
      </c>
      <c r="F42237" s="1">
        <v>3</v>
      </c>
      <c r="G42237" s="1" t="s">
        <v>196675</v>
      </c>
      <c r="H42237" s="1" t="s">
        <v>196676</v>
      </c>
      <c r="I42237" s="1" t="s">
        <v>196677</v>
      </c>
    </row>
    <row r="42238" spans="1:9" x14ac:dyDescent="0.2">
      <c r="A42238" s="1" t="s">
        <v>196678</v>
      </c>
      <c r="B42238" s="1" t="s">
        <v>196679</v>
      </c>
      <c r="C42238" s="1">
        <v>291425849</v>
      </c>
      <c r="D42238" t="s">
        <v>261096</v>
      </c>
      <c r="E42238" t="s">
        <v>261097</v>
      </c>
      <c r="F42238" s="1">
        <v>4</v>
      </c>
      <c r="G42238" s="1" t="s">
        <v>196680</v>
      </c>
      <c r="H42238" s="1" t="s">
        <v>196681</v>
      </c>
      <c r="I42238" s="1" t="s">
        <v>196682</v>
      </c>
    </row>
    <row r="42239" spans="1:9" x14ac:dyDescent="0.2">
      <c r="A42239" s="1" t="s">
        <v>196683</v>
      </c>
      <c r="B42239" s="1" t="s">
        <v>196684</v>
      </c>
      <c r="C42239" s="1">
        <v>283396334</v>
      </c>
      <c r="D42239" t="s">
        <v>264253</v>
      </c>
      <c r="E42239" t="s">
        <v>265455</v>
      </c>
      <c r="F42239" s="1">
        <v>106</v>
      </c>
      <c r="G42239" s="1" t="s">
        <v>196685</v>
      </c>
      <c r="H42239" s="1" t="s">
        <v>196686</v>
      </c>
      <c r="I42239" s="1" t="s">
        <v>196687</v>
      </c>
    </row>
    <row r="42240" spans="1:9" x14ac:dyDescent="0.2">
      <c r="A42240" s="1" t="s">
        <v>196688</v>
      </c>
      <c r="B42240" s="1" t="s">
        <v>196689</v>
      </c>
      <c r="C42240" s="1">
        <v>290484143</v>
      </c>
      <c r="D42240" t="s">
        <v>261096</v>
      </c>
      <c r="E42240" t="s">
        <v>261097</v>
      </c>
      <c r="F42240" s="1">
        <v>2</v>
      </c>
      <c r="G42240" s="1" t="s">
        <v>196690</v>
      </c>
      <c r="H42240" s="1" t="s">
        <v>196691</v>
      </c>
      <c r="I42240" s="1"/>
    </row>
    <row r="42241" spans="1:9" x14ac:dyDescent="0.2">
      <c r="A42241" s="1" t="s">
        <v>196692</v>
      </c>
      <c r="B42241" s="1" t="s">
        <v>196693</v>
      </c>
      <c r="C42241" s="1">
        <v>290491401</v>
      </c>
      <c r="D42241" t="s">
        <v>261096</v>
      </c>
      <c r="E42241" t="s">
        <v>261097</v>
      </c>
      <c r="F42241" s="1">
        <v>28</v>
      </c>
      <c r="G42241" s="1" t="s">
        <v>196694</v>
      </c>
      <c r="H42241" s="1" t="s">
        <v>196695</v>
      </c>
      <c r="I42241" s="1" t="s">
        <v>196696</v>
      </c>
    </row>
    <row r="42242" spans="1:9" x14ac:dyDescent="0.2">
      <c r="A42242" s="1" t="s">
        <v>196697</v>
      </c>
      <c r="B42242" s="1" t="s">
        <v>196698</v>
      </c>
      <c r="C42242" s="1">
        <v>291430516</v>
      </c>
      <c r="D42242" t="s">
        <v>261096</v>
      </c>
      <c r="E42242" t="s">
        <v>261097</v>
      </c>
      <c r="F42242" s="1">
        <v>3</v>
      </c>
      <c r="G42242" s="1" t="s">
        <v>196699</v>
      </c>
      <c r="H42242" s="1" t="s">
        <v>196700</v>
      </c>
      <c r="I42242" s="1"/>
    </row>
    <row r="42243" spans="1:9" x14ac:dyDescent="0.2">
      <c r="A42243" s="1" t="s">
        <v>196701</v>
      </c>
      <c r="B42243" s="1" t="s">
        <v>196702</v>
      </c>
      <c r="C42243" s="1">
        <v>291417495</v>
      </c>
      <c r="D42243" t="s">
        <v>261096</v>
      </c>
      <c r="E42243" t="s">
        <v>261097</v>
      </c>
      <c r="F42243" s="1">
        <v>2</v>
      </c>
      <c r="G42243" s="1" t="s">
        <v>196703</v>
      </c>
      <c r="H42243" s="1" t="s">
        <v>196704</v>
      </c>
      <c r="I42243" s="1" t="s">
        <v>196705</v>
      </c>
    </row>
    <row r="42244" spans="1:9" x14ac:dyDescent="0.2">
      <c r="A42244" s="1" t="s">
        <v>196706</v>
      </c>
      <c r="B42244" s="1" t="s">
        <v>196707</v>
      </c>
      <c r="C42244" s="1">
        <v>290484150</v>
      </c>
      <c r="D42244" t="s">
        <v>261096</v>
      </c>
      <c r="E42244" t="s">
        <v>265456</v>
      </c>
      <c r="F42244" s="1">
        <v>3</v>
      </c>
      <c r="G42244" s="1" t="s">
        <v>196708</v>
      </c>
      <c r="H42244" s="1" t="s">
        <v>196709</v>
      </c>
      <c r="I42244" s="1"/>
    </row>
    <row r="42245" spans="1:9" x14ac:dyDescent="0.2">
      <c r="A42245" s="1" t="s">
        <v>196710</v>
      </c>
      <c r="B42245" s="1" t="s">
        <v>196711</v>
      </c>
      <c r="C42245" s="1">
        <v>289597845</v>
      </c>
      <c r="D42245" t="s">
        <v>261096</v>
      </c>
      <c r="E42245" t="s">
        <v>261097</v>
      </c>
      <c r="F42245" s="1">
        <v>1</v>
      </c>
      <c r="G42245" s="1" t="s">
        <v>196712</v>
      </c>
      <c r="H42245" s="1" t="s">
        <v>196713</v>
      </c>
      <c r="I42245" s="1"/>
    </row>
    <row r="42246" spans="1:9" x14ac:dyDescent="0.2">
      <c r="A42246" s="1" t="s">
        <v>196714</v>
      </c>
      <c r="B42246" s="1" t="s">
        <v>196715</v>
      </c>
      <c r="C42246" s="1">
        <v>140045107</v>
      </c>
      <c r="D42246" t="s">
        <v>261096</v>
      </c>
      <c r="E42246" t="s">
        <v>261097</v>
      </c>
      <c r="F42246" s="1">
        <v>8</v>
      </c>
      <c r="G42246" s="1" t="s">
        <v>196716</v>
      </c>
      <c r="H42246" s="1" t="s">
        <v>196717</v>
      </c>
      <c r="I42246" s="1" t="s">
        <v>196718</v>
      </c>
    </row>
    <row r="42247" spans="1:9" x14ac:dyDescent="0.2">
      <c r="A42247" s="1" t="s">
        <v>196719</v>
      </c>
      <c r="B42247" s="1" t="s">
        <v>196720</v>
      </c>
      <c r="C42247" s="1">
        <v>290271191</v>
      </c>
      <c r="D42247" t="s">
        <v>261096</v>
      </c>
      <c r="E42247" t="s">
        <v>261097</v>
      </c>
      <c r="F42247" s="1">
        <v>83</v>
      </c>
      <c r="G42247" s="1" t="s">
        <v>196721</v>
      </c>
      <c r="H42247" s="1" t="s">
        <v>196722</v>
      </c>
      <c r="I42247" s="1"/>
    </row>
    <row r="42248" spans="1:9" x14ac:dyDescent="0.2">
      <c r="A42248" s="1" t="s">
        <v>196723</v>
      </c>
      <c r="B42248" s="1" t="s">
        <v>196724</v>
      </c>
      <c r="C42248" s="1">
        <v>291444004</v>
      </c>
      <c r="D42248" t="s">
        <v>261096</v>
      </c>
      <c r="E42248" t="s">
        <v>261097</v>
      </c>
      <c r="F42248" s="1">
        <v>20</v>
      </c>
      <c r="G42248" s="1" t="s">
        <v>196725</v>
      </c>
      <c r="H42248" s="1" t="s">
        <v>196726</v>
      </c>
      <c r="I42248" s="1" t="s">
        <v>196727</v>
      </c>
    </row>
    <row r="42249" spans="1:9" x14ac:dyDescent="0.2">
      <c r="A42249" s="1" t="s">
        <v>196728</v>
      </c>
      <c r="B42249" s="1" t="s">
        <v>196729</v>
      </c>
      <c r="C42249" s="1">
        <v>290481966</v>
      </c>
      <c r="D42249" t="s">
        <v>261096</v>
      </c>
      <c r="E42249" t="s">
        <v>261097</v>
      </c>
      <c r="F42249" s="1">
        <v>224</v>
      </c>
      <c r="G42249" s="1" t="s">
        <v>196730</v>
      </c>
      <c r="H42249" s="1" t="s">
        <v>196731</v>
      </c>
      <c r="I42249" s="1" t="s">
        <v>196732</v>
      </c>
    </row>
    <row r="42250" spans="1:9" x14ac:dyDescent="0.2">
      <c r="A42250" s="1" t="s">
        <v>196733</v>
      </c>
      <c r="B42250" s="1" t="s">
        <v>196734</v>
      </c>
      <c r="C42250" s="1">
        <v>290524065</v>
      </c>
      <c r="D42250" t="s">
        <v>261096</v>
      </c>
      <c r="E42250" t="s">
        <v>261097</v>
      </c>
      <c r="F42250" s="1">
        <v>31</v>
      </c>
      <c r="G42250" s="1" t="s">
        <v>196735</v>
      </c>
      <c r="H42250" s="1" t="s">
        <v>196736</v>
      </c>
      <c r="I42250" s="1"/>
    </row>
    <row r="42251" spans="1:9" x14ac:dyDescent="0.2">
      <c r="A42251" s="1" t="s">
        <v>196737</v>
      </c>
      <c r="B42251" s="1" t="s">
        <v>196738</v>
      </c>
      <c r="C42251" s="1">
        <v>290492427</v>
      </c>
      <c r="D42251" t="s">
        <v>261096</v>
      </c>
      <c r="E42251" t="s">
        <v>261097</v>
      </c>
      <c r="F42251" s="1">
        <v>1</v>
      </c>
      <c r="G42251" s="1" t="s">
        <v>196739</v>
      </c>
      <c r="H42251" s="1" t="s">
        <v>196740</v>
      </c>
      <c r="I42251" s="1" t="s">
        <v>196739</v>
      </c>
    </row>
    <row r="42252" spans="1:9" x14ac:dyDescent="0.2">
      <c r="A42252" s="1" t="s">
        <v>196741</v>
      </c>
      <c r="B42252" s="1" t="s">
        <v>196742</v>
      </c>
      <c r="C42252" s="1">
        <v>289597849</v>
      </c>
      <c r="D42252" t="s">
        <v>261096</v>
      </c>
      <c r="E42252" t="s">
        <v>261097</v>
      </c>
      <c r="F42252" s="1">
        <v>1</v>
      </c>
      <c r="G42252" s="1" t="s">
        <v>196743</v>
      </c>
      <c r="H42252" s="1" t="s">
        <v>196744</v>
      </c>
      <c r="I42252" s="1"/>
    </row>
    <row r="42253" spans="1:9" x14ac:dyDescent="0.2">
      <c r="A42253" s="1" t="s">
        <v>196745</v>
      </c>
      <c r="B42253" s="1" t="s">
        <v>196746</v>
      </c>
      <c r="C42253" s="1">
        <v>289597850</v>
      </c>
      <c r="D42253" t="s">
        <v>261096</v>
      </c>
      <c r="E42253" t="s">
        <v>261097</v>
      </c>
      <c r="F42253" s="1">
        <v>1</v>
      </c>
      <c r="G42253" s="1"/>
      <c r="H42253" s="1" t="s">
        <v>196747</v>
      </c>
      <c r="I42253" s="1"/>
    </row>
    <row r="42254" spans="1:9" x14ac:dyDescent="0.2">
      <c r="A42254" s="1" t="s">
        <v>196748</v>
      </c>
      <c r="B42254" s="1" t="s">
        <v>196749</v>
      </c>
      <c r="C42254" s="1">
        <v>290490064</v>
      </c>
      <c r="D42254" t="s">
        <v>261096</v>
      </c>
      <c r="E42254" t="s">
        <v>261097</v>
      </c>
      <c r="F42254" s="1">
        <v>1</v>
      </c>
      <c r="G42254" s="1" t="s">
        <v>196750</v>
      </c>
      <c r="H42254" s="1" t="s">
        <v>196751</v>
      </c>
      <c r="I42254" s="1" t="s">
        <v>196750</v>
      </c>
    </row>
    <row r="42255" spans="1:9" x14ac:dyDescent="0.2">
      <c r="A42255" s="1" t="s">
        <v>196752</v>
      </c>
      <c r="B42255" s="1" t="s">
        <v>196753</v>
      </c>
      <c r="C42255" s="1">
        <v>290484149</v>
      </c>
      <c r="D42255" t="s">
        <v>261096</v>
      </c>
      <c r="E42255" t="s">
        <v>261097</v>
      </c>
      <c r="F42255" s="1">
        <v>1</v>
      </c>
      <c r="G42255" s="1" t="s">
        <v>196754</v>
      </c>
      <c r="H42255" s="1" t="s">
        <v>196755</v>
      </c>
      <c r="I42255" s="1"/>
    </row>
    <row r="42256" spans="1:9" x14ac:dyDescent="0.2">
      <c r="A42256" s="1" t="s">
        <v>196756</v>
      </c>
      <c r="B42256" s="1" t="s">
        <v>196757</v>
      </c>
      <c r="C42256" s="1">
        <v>290492627</v>
      </c>
      <c r="D42256" t="s">
        <v>261096</v>
      </c>
      <c r="E42256" t="s">
        <v>261097</v>
      </c>
      <c r="F42256" s="1">
        <v>6</v>
      </c>
      <c r="G42256" s="1" t="s">
        <v>196758</v>
      </c>
      <c r="H42256" s="1" t="s">
        <v>196759</v>
      </c>
      <c r="I42256" s="1" t="s">
        <v>196760</v>
      </c>
    </row>
    <row r="42257" spans="1:9" x14ac:dyDescent="0.2">
      <c r="A42257" s="1" t="s">
        <v>196761</v>
      </c>
      <c r="B42257" s="1" t="s">
        <v>196762</v>
      </c>
      <c r="C42257" s="1">
        <v>290490069</v>
      </c>
      <c r="D42257" t="s">
        <v>261096</v>
      </c>
      <c r="E42257" t="s">
        <v>261097</v>
      </c>
      <c r="F42257" s="1">
        <v>1</v>
      </c>
      <c r="G42257" s="1" t="s">
        <v>196763</v>
      </c>
      <c r="H42257" s="1" t="s">
        <v>196764</v>
      </c>
      <c r="I42257" s="1" t="s">
        <v>196763</v>
      </c>
    </row>
    <row r="42258" spans="1:9" x14ac:dyDescent="0.2">
      <c r="A42258" s="1" t="s">
        <v>196765</v>
      </c>
      <c r="B42258" s="1" t="s">
        <v>196766</v>
      </c>
      <c r="C42258" s="1">
        <v>291420193</v>
      </c>
      <c r="D42258" t="s">
        <v>261096</v>
      </c>
      <c r="E42258" t="s">
        <v>261097</v>
      </c>
      <c r="F42258" s="1">
        <v>25</v>
      </c>
      <c r="G42258" s="1" t="s">
        <v>196767</v>
      </c>
      <c r="H42258" s="1" t="s">
        <v>196768</v>
      </c>
      <c r="I42258" s="1"/>
    </row>
    <row r="42259" spans="1:9" x14ac:dyDescent="0.2">
      <c r="A42259" s="1" t="s">
        <v>196769</v>
      </c>
      <c r="B42259" s="1" t="s">
        <v>196770</v>
      </c>
      <c r="C42259" s="1">
        <v>290484138</v>
      </c>
      <c r="D42259" t="s">
        <v>261096</v>
      </c>
      <c r="E42259" t="s">
        <v>261097</v>
      </c>
      <c r="F42259" s="1">
        <v>117</v>
      </c>
      <c r="G42259" s="1" t="s">
        <v>196771</v>
      </c>
      <c r="H42259" s="1" t="s">
        <v>196772</v>
      </c>
      <c r="I42259" s="1" t="s">
        <v>196773</v>
      </c>
    </row>
    <row r="42260" spans="1:9" x14ac:dyDescent="0.2">
      <c r="A42260" s="1" t="s">
        <v>196774</v>
      </c>
      <c r="B42260" s="1" t="s">
        <v>196775</v>
      </c>
      <c r="C42260" s="1">
        <v>283658617</v>
      </c>
      <c r="D42260" t="s">
        <v>261096</v>
      </c>
      <c r="E42260" t="s">
        <v>261097</v>
      </c>
      <c r="F42260" s="1">
        <v>10</v>
      </c>
      <c r="G42260" s="1" t="s">
        <v>196776</v>
      </c>
      <c r="H42260" s="1" t="s">
        <v>196777</v>
      </c>
      <c r="I42260" s="1" t="s">
        <v>196778</v>
      </c>
    </row>
    <row r="42261" spans="1:9" x14ac:dyDescent="0.2">
      <c r="A42261" s="1" t="s">
        <v>196779</v>
      </c>
      <c r="B42261" s="1" t="s">
        <v>196780</v>
      </c>
      <c r="C42261" s="1">
        <v>290482273</v>
      </c>
      <c r="D42261" t="s">
        <v>261096</v>
      </c>
      <c r="E42261" t="s">
        <v>265457</v>
      </c>
      <c r="F42261" s="1">
        <v>746</v>
      </c>
      <c r="G42261" s="1" t="s">
        <v>196781</v>
      </c>
      <c r="H42261" s="1" t="s">
        <v>196782</v>
      </c>
      <c r="I42261" s="1" t="s">
        <v>196783</v>
      </c>
    </row>
    <row r="42262" spans="1:9" x14ac:dyDescent="0.2">
      <c r="A42262" s="1" t="s">
        <v>196784</v>
      </c>
      <c r="B42262" s="1" t="s">
        <v>196785</v>
      </c>
      <c r="C42262" s="1">
        <v>290525967</v>
      </c>
      <c r="D42262" t="s">
        <v>261096</v>
      </c>
      <c r="E42262" t="s">
        <v>261097</v>
      </c>
      <c r="F42262" s="1">
        <v>9</v>
      </c>
      <c r="G42262" s="1" t="s">
        <v>196786</v>
      </c>
      <c r="H42262" s="1" t="s">
        <v>196787</v>
      </c>
      <c r="I42262" s="1" t="s">
        <v>196788</v>
      </c>
    </row>
    <row r="42263" spans="1:9" x14ac:dyDescent="0.2">
      <c r="A42263" s="1" t="s">
        <v>196789</v>
      </c>
      <c r="B42263" s="1" t="s">
        <v>196790</v>
      </c>
      <c r="C42263" s="1">
        <v>290485814</v>
      </c>
      <c r="D42263" t="s">
        <v>261096</v>
      </c>
      <c r="E42263" t="s">
        <v>261097</v>
      </c>
      <c r="F42263" s="1">
        <v>9</v>
      </c>
      <c r="G42263" s="1" t="s">
        <v>196791</v>
      </c>
      <c r="H42263" s="1" t="s">
        <v>196792</v>
      </c>
      <c r="I42263" s="1" t="s">
        <v>196793</v>
      </c>
    </row>
    <row r="42264" spans="1:9" x14ac:dyDescent="0.2">
      <c r="A42264" s="1" t="s">
        <v>196794</v>
      </c>
      <c r="B42264" s="1" t="s">
        <v>196795</v>
      </c>
      <c r="C42264" s="1">
        <v>291414073</v>
      </c>
      <c r="D42264" t="s">
        <v>261096</v>
      </c>
      <c r="E42264" t="s">
        <v>261097</v>
      </c>
      <c r="F42264" s="1">
        <v>241</v>
      </c>
      <c r="G42264" s="1" t="s">
        <v>196796</v>
      </c>
      <c r="H42264" s="1" t="s">
        <v>196797</v>
      </c>
      <c r="I42264" s="1"/>
    </row>
    <row r="42265" spans="1:9" x14ac:dyDescent="0.2">
      <c r="A42265" s="1" t="s">
        <v>196798</v>
      </c>
      <c r="B42265" s="1" t="s">
        <v>196799</v>
      </c>
      <c r="C42265" s="1">
        <v>290492426</v>
      </c>
      <c r="D42265" t="s">
        <v>261096</v>
      </c>
      <c r="E42265" t="s">
        <v>261097</v>
      </c>
      <c r="F42265" s="1">
        <v>4</v>
      </c>
      <c r="G42265" s="1" t="s">
        <v>196800</v>
      </c>
      <c r="H42265" s="1" t="s">
        <v>196801</v>
      </c>
      <c r="I42265" s="1"/>
    </row>
    <row r="42266" spans="1:9" x14ac:dyDescent="0.2">
      <c r="A42266" s="1" t="s">
        <v>196802</v>
      </c>
      <c r="B42266" s="1" t="s">
        <v>196803</v>
      </c>
      <c r="C42266" s="1">
        <v>290492097</v>
      </c>
      <c r="D42266" t="s">
        <v>261096</v>
      </c>
      <c r="E42266" t="s">
        <v>261097</v>
      </c>
      <c r="F42266" s="1">
        <v>16</v>
      </c>
      <c r="G42266" s="1" t="s">
        <v>196804</v>
      </c>
      <c r="H42266" s="1" t="s">
        <v>196805</v>
      </c>
      <c r="I42266" s="1" t="s">
        <v>196806</v>
      </c>
    </row>
    <row r="42267" spans="1:9" x14ac:dyDescent="0.2">
      <c r="A42267" s="1" t="s">
        <v>196807</v>
      </c>
      <c r="B42267" s="1" t="s">
        <v>196808</v>
      </c>
      <c r="C42267" s="1">
        <v>291440814</v>
      </c>
      <c r="D42267" t="s">
        <v>261096</v>
      </c>
      <c r="E42267" t="s">
        <v>261097</v>
      </c>
      <c r="F42267" s="1">
        <v>178</v>
      </c>
      <c r="G42267" s="1" t="s">
        <v>196809</v>
      </c>
      <c r="H42267" s="1" t="s">
        <v>196810</v>
      </c>
      <c r="I42267" s="1" t="s">
        <v>196811</v>
      </c>
    </row>
    <row r="42268" spans="1:9" x14ac:dyDescent="0.2">
      <c r="A42268" s="1" t="s">
        <v>196812</v>
      </c>
      <c r="B42268" s="1" t="s">
        <v>196813</v>
      </c>
      <c r="C42268" s="1">
        <v>291442527</v>
      </c>
      <c r="D42268" t="s">
        <v>261096</v>
      </c>
      <c r="E42268" t="s">
        <v>261097</v>
      </c>
      <c r="F42268" s="1">
        <v>16</v>
      </c>
      <c r="G42268" s="1" t="s">
        <v>196814</v>
      </c>
      <c r="H42268" s="1" t="s">
        <v>196815</v>
      </c>
      <c r="I42268" s="1"/>
    </row>
    <row r="42269" spans="1:9" x14ac:dyDescent="0.2">
      <c r="A42269" s="1" t="s">
        <v>196816</v>
      </c>
      <c r="B42269" s="1" t="s">
        <v>196817</v>
      </c>
      <c r="C42269" s="1">
        <v>290524053</v>
      </c>
      <c r="D42269" t="s">
        <v>261096</v>
      </c>
      <c r="E42269" t="s">
        <v>261097</v>
      </c>
      <c r="F42269" s="1">
        <v>2</v>
      </c>
      <c r="G42269" s="1" t="s">
        <v>196818</v>
      </c>
      <c r="H42269" s="1" t="s">
        <v>196819</v>
      </c>
      <c r="I42269" s="1" t="s">
        <v>196820</v>
      </c>
    </row>
    <row r="42270" spans="1:9" x14ac:dyDescent="0.2">
      <c r="A42270" s="1" t="s">
        <v>196821</v>
      </c>
      <c r="B42270" s="1" t="s">
        <v>196822</v>
      </c>
      <c r="C42270" s="1">
        <v>290524450</v>
      </c>
      <c r="D42270" t="s">
        <v>261096</v>
      </c>
      <c r="E42270" t="s">
        <v>261097</v>
      </c>
      <c r="F42270" s="1">
        <v>4</v>
      </c>
      <c r="G42270" s="1" t="s">
        <v>196823</v>
      </c>
      <c r="H42270" s="1" t="s">
        <v>196824</v>
      </c>
      <c r="I42270" s="1"/>
    </row>
    <row r="42271" spans="1:9" x14ac:dyDescent="0.2">
      <c r="A42271" s="1" t="s">
        <v>196825</v>
      </c>
      <c r="B42271" s="1" t="s">
        <v>196826</v>
      </c>
      <c r="C42271" s="1">
        <v>291049075</v>
      </c>
      <c r="D42271" t="s">
        <v>264250</v>
      </c>
      <c r="E42271" t="s">
        <v>265458</v>
      </c>
      <c r="F42271" s="1">
        <v>10</v>
      </c>
      <c r="G42271" s="1" t="s">
        <v>196827</v>
      </c>
      <c r="H42271" s="1" t="s">
        <v>196828</v>
      </c>
      <c r="I42271" s="1" t="s">
        <v>196829</v>
      </c>
    </row>
    <row r="42272" spans="1:9" x14ac:dyDescent="0.2">
      <c r="A42272" s="1" t="s">
        <v>196830</v>
      </c>
      <c r="B42272" s="1" t="s">
        <v>196831</v>
      </c>
      <c r="C42272" s="1">
        <v>291420320</v>
      </c>
      <c r="D42272" t="s">
        <v>261096</v>
      </c>
      <c r="E42272" t="s">
        <v>261097</v>
      </c>
      <c r="F42272" s="1">
        <v>7</v>
      </c>
      <c r="G42272" s="1" t="s">
        <v>196832</v>
      </c>
      <c r="H42272" s="1" t="s">
        <v>196833</v>
      </c>
      <c r="I42272" s="1"/>
    </row>
    <row r="42273" spans="1:9" x14ac:dyDescent="0.2">
      <c r="A42273" s="1" t="s">
        <v>196834</v>
      </c>
      <c r="B42273" s="1" t="s">
        <v>196835</v>
      </c>
      <c r="C42273" s="1">
        <v>290492152</v>
      </c>
      <c r="D42273" t="s">
        <v>261096</v>
      </c>
      <c r="E42273" t="s">
        <v>261097</v>
      </c>
      <c r="F42273" s="1">
        <v>9</v>
      </c>
      <c r="G42273" s="1" t="s">
        <v>196836</v>
      </c>
      <c r="H42273" s="1" t="s">
        <v>196837</v>
      </c>
      <c r="I42273" s="1" t="s">
        <v>196838</v>
      </c>
    </row>
    <row r="42274" spans="1:9" x14ac:dyDescent="0.2">
      <c r="A42274" s="1" t="s">
        <v>196839</v>
      </c>
      <c r="B42274" s="1" t="s">
        <v>196840</v>
      </c>
      <c r="C42274" s="1">
        <v>283480763</v>
      </c>
      <c r="D42274" t="s">
        <v>261096</v>
      </c>
      <c r="E42274" t="s">
        <v>265459</v>
      </c>
      <c r="F42274" s="1">
        <v>1579</v>
      </c>
      <c r="G42274" s="1" t="s">
        <v>196841</v>
      </c>
      <c r="H42274" s="1" t="s">
        <v>196842</v>
      </c>
      <c r="I42274" s="1" t="s">
        <v>196843</v>
      </c>
    </row>
    <row r="42275" spans="1:9" x14ac:dyDescent="0.2">
      <c r="A42275" s="1" t="s">
        <v>196844</v>
      </c>
      <c r="B42275" s="1" t="s">
        <v>196845</v>
      </c>
      <c r="C42275" s="1">
        <v>290484128</v>
      </c>
      <c r="D42275" t="s">
        <v>261096</v>
      </c>
      <c r="E42275" t="s">
        <v>261097</v>
      </c>
      <c r="F42275" s="1">
        <v>34</v>
      </c>
      <c r="G42275" s="1" t="s">
        <v>196846</v>
      </c>
      <c r="H42275" s="1" t="s">
        <v>196847</v>
      </c>
      <c r="I42275" s="1"/>
    </row>
    <row r="42276" spans="1:9" x14ac:dyDescent="0.2">
      <c r="A42276" s="1" t="s">
        <v>196848</v>
      </c>
      <c r="B42276" s="1" t="s">
        <v>196849</v>
      </c>
      <c r="C42276" s="1">
        <v>291425172</v>
      </c>
      <c r="D42276" t="s">
        <v>261096</v>
      </c>
      <c r="E42276" t="s">
        <v>261097</v>
      </c>
      <c r="F42276" s="1">
        <v>11</v>
      </c>
      <c r="G42276" s="1" t="s">
        <v>196850</v>
      </c>
      <c r="H42276" s="1" t="s">
        <v>196851</v>
      </c>
      <c r="I42276" s="1" t="s">
        <v>196852</v>
      </c>
    </row>
    <row r="42277" spans="1:9" x14ac:dyDescent="0.2">
      <c r="A42277" s="1" t="s">
        <v>196853</v>
      </c>
      <c r="B42277" s="1" t="s">
        <v>196854</v>
      </c>
      <c r="C42277" s="1">
        <v>291432614</v>
      </c>
      <c r="D42277" t="s">
        <v>261096</v>
      </c>
      <c r="E42277" t="s">
        <v>261097</v>
      </c>
      <c r="F42277" s="1">
        <v>68</v>
      </c>
      <c r="G42277" s="1" t="s">
        <v>196855</v>
      </c>
      <c r="H42277" s="1" t="s">
        <v>196856</v>
      </c>
      <c r="I42277" s="1" t="s">
        <v>196857</v>
      </c>
    </row>
    <row r="42278" spans="1:9" x14ac:dyDescent="0.2">
      <c r="A42278" s="1" t="s">
        <v>196858</v>
      </c>
      <c r="B42278" s="1" t="s">
        <v>196859</v>
      </c>
      <c r="C42278" s="1">
        <v>290524057</v>
      </c>
      <c r="D42278" t="s">
        <v>261096</v>
      </c>
      <c r="E42278" t="s">
        <v>261097</v>
      </c>
      <c r="F42278" s="1">
        <v>1</v>
      </c>
      <c r="G42278" s="1" t="s">
        <v>196860</v>
      </c>
      <c r="H42278" s="1" t="s">
        <v>196861</v>
      </c>
      <c r="I42278" s="1"/>
    </row>
    <row r="42279" spans="1:9" x14ac:dyDescent="0.2">
      <c r="A42279" s="1" t="s">
        <v>196862</v>
      </c>
      <c r="B42279" s="1" t="s">
        <v>196863</v>
      </c>
      <c r="C42279" s="1">
        <v>290484136</v>
      </c>
      <c r="D42279" t="s">
        <v>261096</v>
      </c>
      <c r="E42279" t="s">
        <v>261097</v>
      </c>
      <c r="F42279" s="1">
        <v>4</v>
      </c>
      <c r="G42279" s="1" t="s">
        <v>196864</v>
      </c>
      <c r="H42279" s="1" t="s">
        <v>196865</v>
      </c>
      <c r="I42279" s="1" t="s">
        <v>196866</v>
      </c>
    </row>
    <row r="42280" spans="1:9" x14ac:dyDescent="0.2">
      <c r="A42280" s="1" t="s">
        <v>196867</v>
      </c>
      <c r="B42280" s="1" t="s">
        <v>196868</v>
      </c>
      <c r="C42280" s="1">
        <v>290524049</v>
      </c>
      <c r="D42280" t="s">
        <v>261096</v>
      </c>
      <c r="E42280" t="s">
        <v>261097</v>
      </c>
      <c r="F42280" s="1">
        <v>1</v>
      </c>
      <c r="G42280" s="1" t="s">
        <v>196869</v>
      </c>
      <c r="H42280" s="1" t="s">
        <v>196870</v>
      </c>
      <c r="I42280" s="1"/>
    </row>
    <row r="42281" spans="1:9" x14ac:dyDescent="0.2">
      <c r="A42281" s="1" t="s">
        <v>196871</v>
      </c>
      <c r="B42281" s="1" t="s">
        <v>196872</v>
      </c>
      <c r="C42281" s="1">
        <v>290489688</v>
      </c>
      <c r="D42281" t="s">
        <v>261096</v>
      </c>
      <c r="E42281" t="s">
        <v>261097</v>
      </c>
      <c r="F42281" s="1">
        <v>1</v>
      </c>
      <c r="G42281" s="1" t="s">
        <v>196873</v>
      </c>
      <c r="H42281" s="1" t="s">
        <v>196874</v>
      </c>
      <c r="I42281" s="1"/>
    </row>
    <row r="42282" spans="1:9" x14ac:dyDescent="0.2">
      <c r="A42282" s="1" t="s">
        <v>196875</v>
      </c>
      <c r="B42282" s="1" t="s">
        <v>196876</v>
      </c>
      <c r="C42282" s="1">
        <v>290484104</v>
      </c>
      <c r="D42282" t="s">
        <v>261096</v>
      </c>
      <c r="E42282" t="s">
        <v>261097</v>
      </c>
      <c r="F42282" s="1">
        <v>17</v>
      </c>
      <c r="G42282" s="1" t="s">
        <v>196877</v>
      </c>
      <c r="H42282" s="1" t="s">
        <v>196878</v>
      </c>
      <c r="I42282" s="1"/>
    </row>
    <row r="42283" spans="1:9" x14ac:dyDescent="0.2">
      <c r="A42283" s="1" t="s">
        <v>196879</v>
      </c>
      <c r="B42283" s="1" t="s">
        <v>196880</v>
      </c>
      <c r="C42283" s="1">
        <v>290526208</v>
      </c>
      <c r="D42283" t="s">
        <v>261096</v>
      </c>
      <c r="E42283" t="s">
        <v>261097</v>
      </c>
      <c r="F42283" s="1">
        <v>14</v>
      </c>
      <c r="G42283" s="1" t="s">
        <v>196881</v>
      </c>
      <c r="H42283" s="1" t="s">
        <v>196882</v>
      </c>
      <c r="I42283" s="1" t="s">
        <v>196883</v>
      </c>
    </row>
    <row r="42284" spans="1:9" x14ac:dyDescent="0.2">
      <c r="A42284" s="1" t="s">
        <v>196884</v>
      </c>
      <c r="B42284" s="1" t="s">
        <v>196885</v>
      </c>
      <c r="C42284" s="1">
        <v>290484151</v>
      </c>
      <c r="D42284" t="s">
        <v>261096</v>
      </c>
      <c r="E42284" t="s">
        <v>261097</v>
      </c>
      <c r="F42284" s="1">
        <v>4</v>
      </c>
      <c r="G42284" s="1" t="s">
        <v>196886</v>
      </c>
      <c r="H42284" s="1" t="s">
        <v>196887</v>
      </c>
      <c r="I42284" s="1" t="s">
        <v>196888</v>
      </c>
    </row>
    <row r="42285" spans="1:9" x14ac:dyDescent="0.2">
      <c r="A42285" s="1" t="s">
        <v>196889</v>
      </c>
      <c r="B42285" s="1" t="s">
        <v>196890</v>
      </c>
      <c r="C42285" s="1">
        <v>290489904</v>
      </c>
      <c r="D42285" t="s">
        <v>261096</v>
      </c>
      <c r="E42285" t="s">
        <v>261097</v>
      </c>
      <c r="F42285" s="1">
        <v>436</v>
      </c>
      <c r="G42285" s="1" t="s">
        <v>196891</v>
      </c>
      <c r="H42285" s="1" t="s">
        <v>196892</v>
      </c>
      <c r="I42285" s="1" t="s">
        <v>196893</v>
      </c>
    </row>
    <row r="42286" spans="1:9" x14ac:dyDescent="0.2">
      <c r="A42286" s="1" t="s">
        <v>196894</v>
      </c>
      <c r="B42286" s="1" t="s">
        <v>196895</v>
      </c>
      <c r="C42286" s="1">
        <v>290484102</v>
      </c>
      <c r="D42286" t="s">
        <v>261096</v>
      </c>
      <c r="E42286" t="s">
        <v>261097</v>
      </c>
      <c r="F42286" s="1">
        <v>2</v>
      </c>
      <c r="G42286" s="1" t="s">
        <v>196896</v>
      </c>
      <c r="H42286" s="1" t="s">
        <v>196897</v>
      </c>
      <c r="I42286" s="1" t="s">
        <v>196898</v>
      </c>
    </row>
    <row r="42287" spans="1:9" x14ac:dyDescent="0.2">
      <c r="A42287" s="1" t="s">
        <v>196899</v>
      </c>
      <c r="B42287" s="1" t="s">
        <v>196900</v>
      </c>
      <c r="C42287" s="1">
        <v>290481669</v>
      </c>
      <c r="D42287" t="s">
        <v>261096</v>
      </c>
      <c r="E42287" t="s">
        <v>261097</v>
      </c>
      <c r="F42287" s="1">
        <v>159</v>
      </c>
      <c r="G42287" s="1" t="s">
        <v>196901</v>
      </c>
      <c r="H42287" s="1" t="s">
        <v>196902</v>
      </c>
      <c r="I42287" s="1" t="s">
        <v>196903</v>
      </c>
    </row>
    <row r="42288" spans="1:9" x14ac:dyDescent="0.2">
      <c r="A42288" s="1" t="s">
        <v>196904</v>
      </c>
      <c r="B42288" s="1" t="s">
        <v>196905</v>
      </c>
      <c r="C42288" s="1">
        <v>290492622</v>
      </c>
      <c r="D42288" t="s">
        <v>261096</v>
      </c>
      <c r="E42288" t="s">
        <v>261097</v>
      </c>
      <c r="F42288" s="1">
        <v>3</v>
      </c>
      <c r="G42288" s="1" t="s">
        <v>196906</v>
      </c>
      <c r="H42288" s="1" t="s">
        <v>196907</v>
      </c>
      <c r="I42288" s="1" t="s">
        <v>196908</v>
      </c>
    </row>
    <row r="42289" spans="1:9" x14ac:dyDescent="0.2">
      <c r="A42289" s="1" t="s">
        <v>196909</v>
      </c>
      <c r="B42289" s="1" t="s">
        <v>196910</v>
      </c>
      <c r="C42289" s="1">
        <v>290526000</v>
      </c>
      <c r="D42289" t="s">
        <v>261096</v>
      </c>
      <c r="E42289" t="s">
        <v>261097</v>
      </c>
      <c r="F42289" s="1">
        <v>62</v>
      </c>
      <c r="G42289" s="1" t="s">
        <v>196911</v>
      </c>
      <c r="H42289" s="1" t="s">
        <v>196912</v>
      </c>
      <c r="I42289" s="1" t="s">
        <v>196913</v>
      </c>
    </row>
    <row r="42290" spans="1:9" x14ac:dyDescent="0.2">
      <c r="A42290" s="1" t="s">
        <v>196914</v>
      </c>
      <c r="B42290" s="1" t="s">
        <v>196915</v>
      </c>
      <c r="C42290" s="1">
        <v>291438555</v>
      </c>
      <c r="D42290" t="s">
        <v>261096</v>
      </c>
      <c r="E42290" t="s">
        <v>261097</v>
      </c>
      <c r="F42290" s="1">
        <v>124</v>
      </c>
      <c r="G42290" s="1" t="s">
        <v>196916</v>
      </c>
      <c r="H42290" s="1" t="s">
        <v>196917</v>
      </c>
      <c r="I42290" s="1"/>
    </row>
    <row r="42291" spans="1:9" x14ac:dyDescent="0.2">
      <c r="A42291" s="1" t="s">
        <v>196918</v>
      </c>
      <c r="B42291" s="1" t="s">
        <v>196919</v>
      </c>
      <c r="C42291" s="1">
        <v>291426653</v>
      </c>
      <c r="D42291" t="s">
        <v>261096</v>
      </c>
      <c r="E42291" t="s">
        <v>261097</v>
      </c>
      <c r="F42291" s="1">
        <v>298</v>
      </c>
      <c r="G42291" s="1" t="s">
        <v>196920</v>
      </c>
      <c r="H42291" s="1" t="s">
        <v>196921</v>
      </c>
      <c r="I42291" s="1" t="s">
        <v>196922</v>
      </c>
    </row>
    <row r="42292" spans="1:9" x14ac:dyDescent="0.2">
      <c r="A42292" s="1" t="s">
        <v>196923</v>
      </c>
      <c r="B42292" s="1" t="s">
        <v>196924</v>
      </c>
      <c r="C42292" s="1">
        <v>291443113</v>
      </c>
      <c r="D42292" t="s">
        <v>261096</v>
      </c>
      <c r="E42292" t="s">
        <v>261097</v>
      </c>
      <c r="F42292" s="1">
        <v>1</v>
      </c>
      <c r="G42292" s="1" t="s">
        <v>196925</v>
      </c>
      <c r="H42292" s="1" t="s">
        <v>196926</v>
      </c>
      <c r="I42292" s="1" t="s">
        <v>196927</v>
      </c>
    </row>
    <row r="42293" spans="1:9" x14ac:dyDescent="0.2">
      <c r="A42293" s="1" t="s">
        <v>196928</v>
      </c>
      <c r="B42293" s="1" t="s">
        <v>196929</v>
      </c>
      <c r="C42293" s="1">
        <v>291446596</v>
      </c>
      <c r="D42293" t="s">
        <v>261096</v>
      </c>
      <c r="E42293" t="s">
        <v>261097</v>
      </c>
      <c r="F42293" s="1">
        <v>4</v>
      </c>
      <c r="G42293" s="1" t="s">
        <v>196930</v>
      </c>
      <c r="H42293" s="1" t="s">
        <v>196931</v>
      </c>
      <c r="I42293" s="1" t="s">
        <v>196932</v>
      </c>
    </row>
    <row r="42294" spans="1:9" x14ac:dyDescent="0.2">
      <c r="A42294" s="1" t="s">
        <v>196933</v>
      </c>
      <c r="B42294" s="1" t="s">
        <v>196934</v>
      </c>
      <c r="C42294" s="1">
        <v>290490472</v>
      </c>
      <c r="D42294" t="s">
        <v>261096</v>
      </c>
      <c r="E42294" t="s">
        <v>261097</v>
      </c>
      <c r="F42294" s="1">
        <v>5</v>
      </c>
      <c r="G42294" s="1" t="s">
        <v>196935</v>
      </c>
      <c r="H42294" s="1" t="s">
        <v>196936</v>
      </c>
      <c r="I42294" s="1" t="s">
        <v>196937</v>
      </c>
    </row>
    <row r="42295" spans="1:9" x14ac:dyDescent="0.2">
      <c r="A42295" s="1" t="s">
        <v>196938</v>
      </c>
      <c r="B42295" s="1" t="s">
        <v>196939</v>
      </c>
      <c r="C42295" s="1">
        <v>291446285</v>
      </c>
      <c r="D42295" t="s">
        <v>261096</v>
      </c>
      <c r="E42295" t="s">
        <v>261097</v>
      </c>
      <c r="F42295" s="1">
        <v>1</v>
      </c>
      <c r="G42295" s="1" t="s">
        <v>196940</v>
      </c>
      <c r="H42295" s="1" t="s">
        <v>196941</v>
      </c>
      <c r="I42295" s="1"/>
    </row>
    <row r="42296" spans="1:9" x14ac:dyDescent="0.2">
      <c r="A42296" s="1" t="s">
        <v>196942</v>
      </c>
      <c r="B42296" s="1" t="s">
        <v>196943</v>
      </c>
      <c r="C42296" s="1">
        <v>290489090</v>
      </c>
      <c r="D42296" t="s">
        <v>261096</v>
      </c>
      <c r="E42296" t="s">
        <v>261097</v>
      </c>
      <c r="F42296" s="1">
        <v>3</v>
      </c>
      <c r="G42296" s="1" t="s">
        <v>196944</v>
      </c>
      <c r="H42296" s="1" t="s">
        <v>196945</v>
      </c>
      <c r="I42296" s="1"/>
    </row>
    <row r="42297" spans="1:9" x14ac:dyDescent="0.2">
      <c r="A42297" s="1" t="s">
        <v>196946</v>
      </c>
      <c r="B42297" s="1" t="s">
        <v>196947</v>
      </c>
      <c r="C42297" s="1">
        <v>284129874</v>
      </c>
      <c r="D42297" t="s">
        <v>261096</v>
      </c>
      <c r="E42297" t="s">
        <v>261097</v>
      </c>
      <c r="F42297" s="1">
        <v>432</v>
      </c>
      <c r="G42297" s="1" t="s">
        <v>196948</v>
      </c>
      <c r="H42297" s="1" t="s">
        <v>196949</v>
      </c>
      <c r="I42297" s="1"/>
    </row>
    <row r="42298" spans="1:9" x14ac:dyDescent="0.2">
      <c r="A42298" s="1" t="s">
        <v>196950</v>
      </c>
      <c r="B42298" s="1" t="s">
        <v>196951</v>
      </c>
      <c r="C42298" s="1">
        <v>285477891</v>
      </c>
      <c r="D42298" t="s">
        <v>261096</v>
      </c>
      <c r="E42298" t="s">
        <v>261097</v>
      </c>
      <c r="F42298" s="1">
        <v>24</v>
      </c>
      <c r="G42298" s="1" t="s">
        <v>196952</v>
      </c>
      <c r="H42298" s="1" t="s">
        <v>196953</v>
      </c>
      <c r="I42298" s="1"/>
    </row>
    <row r="42299" spans="1:9" x14ac:dyDescent="0.2">
      <c r="A42299" s="1" t="s">
        <v>196954</v>
      </c>
      <c r="B42299" s="1" t="s">
        <v>196955</v>
      </c>
      <c r="C42299" s="1">
        <v>291427042</v>
      </c>
      <c r="D42299" t="s">
        <v>261096</v>
      </c>
      <c r="E42299" t="s">
        <v>261097</v>
      </c>
      <c r="F42299" s="1">
        <v>37</v>
      </c>
      <c r="G42299" s="1" t="s">
        <v>196956</v>
      </c>
      <c r="H42299" s="1" t="s">
        <v>196957</v>
      </c>
      <c r="I42299" s="1"/>
    </row>
    <row r="42300" spans="1:9" x14ac:dyDescent="0.2">
      <c r="A42300" s="1" t="s">
        <v>196958</v>
      </c>
      <c r="B42300" s="1" t="s">
        <v>196959</v>
      </c>
      <c r="C42300" s="1">
        <v>290484137</v>
      </c>
      <c r="D42300" t="s">
        <v>261096</v>
      </c>
      <c r="E42300" t="s">
        <v>261097</v>
      </c>
      <c r="F42300" s="1">
        <v>3</v>
      </c>
      <c r="G42300" s="1" t="s">
        <v>196960</v>
      </c>
      <c r="H42300" s="1" t="s">
        <v>196961</v>
      </c>
      <c r="I42300" s="1"/>
    </row>
    <row r="42301" spans="1:9" x14ac:dyDescent="0.2">
      <c r="A42301" s="1" t="s">
        <v>196962</v>
      </c>
      <c r="B42301" s="1" t="s">
        <v>196963</v>
      </c>
      <c r="C42301" s="1">
        <v>290521977</v>
      </c>
      <c r="D42301" t="s">
        <v>261096</v>
      </c>
      <c r="E42301" t="s">
        <v>261097</v>
      </c>
      <c r="F42301" s="1">
        <v>4615</v>
      </c>
      <c r="G42301" s="1" t="s">
        <v>196964</v>
      </c>
      <c r="H42301" s="1" t="s">
        <v>196965</v>
      </c>
      <c r="I42301" s="1" t="s">
        <v>196966</v>
      </c>
    </row>
    <row r="42302" spans="1:9" x14ac:dyDescent="0.2">
      <c r="A42302" s="1" t="s">
        <v>196967</v>
      </c>
      <c r="B42302" s="1" t="s">
        <v>196968</v>
      </c>
      <c r="C42302" s="1">
        <v>291426202</v>
      </c>
      <c r="D42302" t="s">
        <v>261096</v>
      </c>
      <c r="E42302" t="s">
        <v>261097</v>
      </c>
      <c r="F42302" s="1">
        <v>935</v>
      </c>
      <c r="G42302" s="1" t="s">
        <v>196969</v>
      </c>
      <c r="H42302" s="1" t="s">
        <v>196970</v>
      </c>
      <c r="I42302" s="1" t="s">
        <v>196971</v>
      </c>
    </row>
    <row r="42303" spans="1:9" x14ac:dyDescent="0.2">
      <c r="A42303" s="1" t="s">
        <v>196972</v>
      </c>
      <c r="B42303" s="1" t="s">
        <v>196973</v>
      </c>
      <c r="C42303" s="1">
        <v>290524060</v>
      </c>
      <c r="D42303" t="s">
        <v>261096</v>
      </c>
      <c r="E42303" t="s">
        <v>261097</v>
      </c>
      <c r="F42303" s="1">
        <v>1</v>
      </c>
      <c r="G42303" s="1" t="s">
        <v>196974</v>
      </c>
      <c r="H42303" s="1" t="s">
        <v>196975</v>
      </c>
      <c r="I42303" s="1"/>
    </row>
    <row r="42304" spans="1:9" x14ac:dyDescent="0.2">
      <c r="A42304" s="1" t="s">
        <v>196976</v>
      </c>
      <c r="B42304" s="1" t="s">
        <v>196977</v>
      </c>
      <c r="C42304" s="1">
        <v>290484107</v>
      </c>
      <c r="D42304" t="s">
        <v>261096</v>
      </c>
      <c r="E42304" t="s">
        <v>261097</v>
      </c>
      <c r="F42304" s="1">
        <v>13</v>
      </c>
      <c r="G42304" s="1" t="s">
        <v>196978</v>
      </c>
      <c r="H42304" s="1" t="s">
        <v>196979</v>
      </c>
      <c r="I42304" s="1" t="s">
        <v>196980</v>
      </c>
    </row>
    <row r="42305" spans="1:9" x14ac:dyDescent="0.2">
      <c r="A42305" s="1" t="s">
        <v>196981</v>
      </c>
      <c r="B42305" s="1" t="s">
        <v>196982</v>
      </c>
      <c r="C42305" s="1">
        <v>290525979</v>
      </c>
      <c r="D42305" t="s">
        <v>261096</v>
      </c>
      <c r="E42305" t="s">
        <v>261097</v>
      </c>
      <c r="F42305" s="1">
        <v>2</v>
      </c>
      <c r="G42305" s="1" t="s">
        <v>196983</v>
      </c>
      <c r="H42305" s="1" t="s">
        <v>196984</v>
      </c>
      <c r="I42305" s="1"/>
    </row>
    <row r="42306" spans="1:9" x14ac:dyDescent="0.2">
      <c r="A42306" s="1" t="s">
        <v>196985</v>
      </c>
      <c r="B42306" s="1" t="s">
        <v>196986</v>
      </c>
      <c r="C42306" s="1">
        <v>289597860</v>
      </c>
      <c r="D42306" t="s">
        <v>261096</v>
      </c>
      <c r="E42306" t="s">
        <v>261097</v>
      </c>
      <c r="F42306" s="1">
        <v>2</v>
      </c>
      <c r="G42306" s="1"/>
      <c r="H42306" s="1" t="s">
        <v>196987</v>
      </c>
      <c r="I42306" s="1"/>
    </row>
    <row r="42307" spans="1:9" x14ac:dyDescent="0.2">
      <c r="A42307" s="1" t="s">
        <v>196988</v>
      </c>
      <c r="B42307" s="1" t="s">
        <v>196989</v>
      </c>
      <c r="C42307" s="1">
        <v>290524054</v>
      </c>
      <c r="D42307" t="s">
        <v>261096</v>
      </c>
      <c r="E42307" t="s">
        <v>261097</v>
      </c>
      <c r="F42307" s="1">
        <v>1</v>
      </c>
      <c r="G42307" s="1" t="s">
        <v>196990</v>
      </c>
      <c r="H42307" s="1" t="s">
        <v>196991</v>
      </c>
      <c r="I42307" s="1"/>
    </row>
    <row r="42308" spans="1:9" x14ac:dyDescent="0.2">
      <c r="A42308" s="1" t="s">
        <v>196992</v>
      </c>
      <c r="B42308" s="1" t="s">
        <v>196993</v>
      </c>
      <c r="C42308" s="1">
        <v>138205273</v>
      </c>
      <c r="D42308" t="s">
        <v>261096</v>
      </c>
      <c r="E42308" t="s">
        <v>261097</v>
      </c>
      <c r="F42308" s="1">
        <v>6</v>
      </c>
      <c r="G42308" s="1" t="s">
        <v>196994</v>
      </c>
      <c r="H42308" s="1" t="s">
        <v>196995</v>
      </c>
      <c r="I42308" s="1" t="s">
        <v>196996</v>
      </c>
    </row>
    <row r="42309" spans="1:9" x14ac:dyDescent="0.2">
      <c r="A42309" s="1" t="s">
        <v>196997</v>
      </c>
      <c r="B42309" s="1" t="s">
        <v>196998</v>
      </c>
      <c r="C42309" s="1">
        <v>290524417</v>
      </c>
      <c r="D42309" t="s">
        <v>261096</v>
      </c>
      <c r="E42309" t="s">
        <v>261097</v>
      </c>
      <c r="F42309" s="1">
        <v>5</v>
      </c>
      <c r="G42309" s="1" t="s">
        <v>196999</v>
      </c>
      <c r="H42309" s="1" t="s">
        <v>197000</v>
      </c>
      <c r="I42309" s="1" t="s">
        <v>197001</v>
      </c>
    </row>
    <row r="42310" spans="1:9" x14ac:dyDescent="0.2">
      <c r="A42310" s="1" t="s">
        <v>197002</v>
      </c>
      <c r="B42310" s="1" t="s">
        <v>197003</v>
      </c>
      <c r="C42310" s="1">
        <v>290484105</v>
      </c>
      <c r="D42310" t="s">
        <v>261096</v>
      </c>
      <c r="E42310" t="s">
        <v>261097</v>
      </c>
      <c r="F42310" s="1">
        <v>80</v>
      </c>
      <c r="G42310" s="1" t="s">
        <v>197004</v>
      </c>
      <c r="H42310" s="1" t="s">
        <v>197005</v>
      </c>
      <c r="I42310" s="1" t="s">
        <v>197006</v>
      </c>
    </row>
    <row r="42311" spans="1:9" x14ac:dyDescent="0.2">
      <c r="A42311" s="1" t="s">
        <v>197007</v>
      </c>
      <c r="B42311" s="1" t="s">
        <v>197008</v>
      </c>
      <c r="C42311" s="1">
        <v>290492785</v>
      </c>
      <c r="D42311" t="s">
        <v>261096</v>
      </c>
      <c r="E42311" t="s">
        <v>261097</v>
      </c>
      <c r="F42311" s="1">
        <v>6</v>
      </c>
      <c r="G42311" s="1" t="s">
        <v>197009</v>
      </c>
      <c r="H42311" s="1" t="s">
        <v>197010</v>
      </c>
      <c r="I42311" s="1"/>
    </row>
    <row r="42312" spans="1:9" x14ac:dyDescent="0.2">
      <c r="A42312" s="1" t="s">
        <v>197011</v>
      </c>
      <c r="B42312" s="1" t="s">
        <v>197012</v>
      </c>
      <c r="C42312" s="1">
        <v>291420454</v>
      </c>
      <c r="D42312" t="s">
        <v>261096</v>
      </c>
      <c r="E42312" t="s">
        <v>261097</v>
      </c>
      <c r="F42312" s="1">
        <v>11</v>
      </c>
      <c r="G42312" s="1" t="s">
        <v>197013</v>
      </c>
      <c r="H42312" s="1" t="s">
        <v>197014</v>
      </c>
      <c r="I42312" s="1"/>
    </row>
    <row r="42313" spans="1:9" x14ac:dyDescent="0.2">
      <c r="A42313" s="1" t="s">
        <v>197015</v>
      </c>
      <c r="B42313" s="1" t="s">
        <v>197016</v>
      </c>
      <c r="C42313" s="1">
        <v>290489920</v>
      </c>
      <c r="D42313" t="s">
        <v>261096</v>
      </c>
      <c r="E42313" t="s">
        <v>261097</v>
      </c>
      <c r="F42313" s="1">
        <v>172</v>
      </c>
      <c r="G42313" s="1" t="s">
        <v>197017</v>
      </c>
      <c r="H42313" s="1" t="s">
        <v>197018</v>
      </c>
      <c r="I42313" s="1" t="s">
        <v>197019</v>
      </c>
    </row>
    <row r="42314" spans="1:9" x14ac:dyDescent="0.2">
      <c r="A42314" s="1" t="s">
        <v>197020</v>
      </c>
      <c r="B42314" s="1" t="s">
        <v>197021</v>
      </c>
      <c r="C42314" s="1">
        <v>290487689</v>
      </c>
      <c r="D42314" t="s">
        <v>261096</v>
      </c>
      <c r="E42314" t="s">
        <v>261097</v>
      </c>
      <c r="F42314" s="1">
        <v>30</v>
      </c>
      <c r="G42314" s="1" t="s">
        <v>197022</v>
      </c>
      <c r="H42314" s="1" t="s">
        <v>197023</v>
      </c>
      <c r="I42314" s="1" t="s">
        <v>197024</v>
      </c>
    </row>
    <row r="42315" spans="1:9" x14ac:dyDescent="0.2">
      <c r="A42315" s="1" t="s">
        <v>197025</v>
      </c>
      <c r="B42315" s="1" t="s">
        <v>197026</v>
      </c>
      <c r="C42315" s="1">
        <v>290481968</v>
      </c>
      <c r="D42315" t="s">
        <v>261096</v>
      </c>
      <c r="E42315" t="s">
        <v>261097</v>
      </c>
      <c r="F42315" s="1">
        <v>94</v>
      </c>
      <c r="G42315" s="1" t="s">
        <v>197027</v>
      </c>
      <c r="H42315" s="1" t="s">
        <v>197028</v>
      </c>
      <c r="I42315" s="1" t="s">
        <v>197029</v>
      </c>
    </row>
    <row r="42316" spans="1:9" x14ac:dyDescent="0.2">
      <c r="A42316" s="1" t="s">
        <v>197030</v>
      </c>
      <c r="B42316" s="1" t="s">
        <v>197031</v>
      </c>
      <c r="C42316" s="1">
        <v>291416732</v>
      </c>
      <c r="D42316" t="s">
        <v>261096</v>
      </c>
      <c r="E42316" t="s">
        <v>261097</v>
      </c>
      <c r="F42316" s="1">
        <v>6</v>
      </c>
      <c r="G42316" s="1" t="s">
        <v>197032</v>
      </c>
      <c r="H42316" s="1" t="s">
        <v>197033</v>
      </c>
      <c r="I42316" s="1"/>
    </row>
    <row r="42317" spans="1:9" x14ac:dyDescent="0.2">
      <c r="A42317" s="1" t="s">
        <v>197034</v>
      </c>
      <c r="B42317" s="1" t="s">
        <v>197035</v>
      </c>
      <c r="C42317" s="1">
        <v>291438752</v>
      </c>
      <c r="D42317" t="s">
        <v>265460</v>
      </c>
      <c r="E42317" t="s">
        <v>265461</v>
      </c>
      <c r="F42317" s="1">
        <v>57</v>
      </c>
      <c r="G42317" s="1" t="s">
        <v>197036</v>
      </c>
      <c r="H42317" s="1" t="s">
        <v>197037</v>
      </c>
      <c r="I42317" s="1"/>
    </row>
    <row r="42318" spans="1:9" x14ac:dyDescent="0.2">
      <c r="A42318" s="1" t="s">
        <v>197038</v>
      </c>
      <c r="B42318" s="1" t="s">
        <v>197039</v>
      </c>
      <c r="C42318" s="1">
        <v>291425995</v>
      </c>
      <c r="D42318" t="s">
        <v>261096</v>
      </c>
      <c r="E42318" t="s">
        <v>261097</v>
      </c>
      <c r="F42318" s="1">
        <v>130</v>
      </c>
      <c r="G42318" s="1" t="s">
        <v>197040</v>
      </c>
      <c r="H42318" s="1" t="s">
        <v>197041</v>
      </c>
      <c r="I42318" s="1" t="s">
        <v>197042</v>
      </c>
    </row>
    <row r="42319" spans="1:9" x14ac:dyDescent="0.2">
      <c r="A42319" s="1" t="s">
        <v>197043</v>
      </c>
      <c r="B42319" s="1" t="s">
        <v>197044</v>
      </c>
      <c r="C42319" s="1">
        <v>290526250</v>
      </c>
      <c r="D42319" t="s">
        <v>261096</v>
      </c>
      <c r="E42319" t="s">
        <v>265456</v>
      </c>
      <c r="F42319" s="1">
        <v>1</v>
      </c>
      <c r="G42319" s="1" t="s">
        <v>197045</v>
      </c>
      <c r="H42319" s="1" t="s">
        <v>197046</v>
      </c>
      <c r="I42319" s="1" t="s">
        <v>197047</v>
      </c>
    </row>
    <row r="42320" spans="1:9" x14ac:dyDescent="0.2">
      <c r="A42320" s="1" t="s">
        <v>197048</v>
      </c>
      <c r="B42320" s="1" t="s">
        <v>197049</v>
      </c>
      <c r="C42320" s="1">
        <v>290482280</v>
      </c>
      <c r="D42320" t="s">
        <v>261096</v>
      </c>
      <c r="E42320" t="s">
        <v>261097</v>
      </c>
      <c r="F42320" s="1">
        <v>58</v>
      </c>
      <c r="G42320" s="1" t="s">
        <v>197050</v>
      </c>
      <c r="H42320" s="1" t="s">
        <v>197051</v>
      </c>
      <c r="I42320" s="1" t="s">
        <v>197052</v>
      </c>
    </row>
    <row r="42321" spans="1:9" x14ac:dyDescent="0.2">
      <c r="A42321" s="1" t="s">
        <v>197053</v>
      </c>
      <c r="B42321" s="1" t="s">
        <v>197054</v>
      </c>
      <c r="C42321" s="1">
        <v>290491116</v>
      </c>
      <c r="D42321" t="s">
        <v>261096</v>
      </c>
      <c r="E42321" t="s">
        <v>261097</v>
      </c>
      <c r="F42321" s="1">
        <v>5</v>
      </c>
      <c r="G42321" s="1" t="s">
        <v>197055</v>
      </c>
      <c r="H42321" s="1" t="s">
        <v>197056</v>
      </c>
      <c r="I42321" s="1"/>
    </row>
    <row r="42322" spans="1:9" x14ac:dyDescent="0.2">
      <c r="A42322" s="1" t="s">
        <v>197058</v>
      </c>
      <c r="B42322" s="1" t="s">
        <v>197059</v>
      </c>
      <c r="C42322" s="1">
        <v>290485807</v>
      </c>
      <c r="D42322" t="s">
        <v>265462</v>
      </c>
      <c r="E42322" t="s">
        <v>265463</v>
      </c>
      <c r="F42322" s="1">
        <v>3</v>
      </c>
      <c r="G42322" s="1" t="s">
        <v>197060</v>
      </c>
      <c r="H42322" s="1" t="s">
        <v>197061</v>
      </c>
      <c r="I42322" s="1"/>
    </row>
    <row r="42323" spans="1:9" x14ac:dyDescent="0.2">
      <c r="A42323" s="1" t="s">
        <v>197062</v>
      </c>
      <c r="B42323" s="1" t="s">
        <v>197063</v>
      </c>
      <c r="C42323" s="1">
        <v>283120171</v>
      </c>
      <c r="D42323" t="s">
        <v>261096</v>
      </c>
      <c r="E42323" t="s">
        <v>261097</v>
      </c>
      <c r="F42323" s="1">
        <v>57</v>
      </c>
      <c r="G42323" s="1" t="s">
        <v>197064</v>
      </c>
      <c r="H42323" s="1" t="s">
        <v>197065</v>
      </c>
      <c r="I42323" s="1" t="s">
        <v>197066</v>
      </c>
    </row>
    <row r="42324" spans="1:9" x14ac:dyDescent="0.2">
      <c r="A42324" s="1" t="s">
        <v>197067</v>
      </c>
      <c r="B42324" s="1" t="s">
        <v>197068</v>
      </c>
      <c r="C42324" s="1">
        <v>291437642</v>
      </c>
      <c r="D42324" t="s">
        <v>261096</v>
      </c>
      <c r="E42324" t="s">
        <v>261097</v>
      </c>
      <c r="F42324" s="1">
        <v>69</v>
      </c>
      <c r="G42324" s="1" t="s">
        <v>197069</v>
      </c>
      <c r="H42324" s="1" t="s">
        <v>197070</v>
      </c>
      <c r="I42324" s="1" t="s">
        <v>197071</v>
      </c>
    </row>
    <row r="42325" spans="1:9" x14ac:dyDescent="0.2">
      <c r="A42325" s="1" t="s">
        <v>197072</v>
      </c>
      <c r="B42325" s="1" t="s">
        <v>197073</v>
      </c>
      <c r="C42325" s="1">
        <v>290491616</v>
      </c>
      <c r="D42325" t="s">
        <v>261096</v>
      </c>
      <c r="E42325" t="s">
        <v>261097</v>
      </c>
      <c r="F42325" s="1">
        <v>124</v>
      </c>
      <c r="G42325" s="1" t="s">
        <v>197074</v>
      </c>
      <c r="H42325" s="1" t="s">
        <v>197075</v>
      </c>
      <c r="I42325" s="1" t="s">
        <v>197076</v>
      </c>
    </row>
    <row r="42326" spans="1:9" x14ac:dyDescent="0.2">
      <c r="A42326" s="1" t="s">
        <v>197077</v>
      </c>
      <c r="B42326" s="1" t="s">
        <v>197078</v>
      </c>
      <c r="C42326" s="1">
        <v>290492679</v>
      </c>
      <c r="D42326" t="s">
        <v>261096</v>
      </c>
      <c r="E42326" t="s">
        <v>261097</v>
      </c>
      <c r="F42326" s="1">
        <v>8</v>
      </c>
      <c r="G42326" s="1" t="s">
        <v>197079</v>
      </c>
      <c r="H42326" s="1" t="s">
        <v>197080</v>
      </c>
      <c r="I42326" s="1"/>
    </row>
    <row r="42327" spans="1:9" x14ac:dyDescent="0.2">
      <c r="A42327" s="1" t="s">
        <v>197081</v>
      </c>
      <c r="B42327" s="1" t="s">
        <v>197082</v>
      </c>
      <c r="C42327" s="1">
        <v>290492168</v>
      </c>
      <c r="D42327" t="s">
        <v>261096</v>
      </c>
      <c r="E42327" t="s">
        <v>261097</v>
      </c>
      <c r="F42327" s="1">
        <v>2</v>
      </c>
      <c r="G42327" s="1" t="s">
        <v>197083</v>
      </c>
      <c r="H42327" s="1" t="s">
        <v>197084</v>
      </c>
      <c r="I42327" s="1" t="s">
        <v>197085</v>
      </c>
    </row>
    <row r="42328" spans="1:9" x14ac:dyDescent="0.2">
      <c r="A42328" s="1" t="s">
        <v>197086</v>
      </c>
      <c r="B42328" s="1" t="s">
        <v>197087</v>
      </c>
      <c r="C42328" s="1">
        <v>291420924</v>
      </c>
      <c r="D42328" t="s">
        <v>261096</v>
      </c>
      <c r="E42328" t="s">
        <v>261097</v>
      </c>
      <c r="F42328" s="1">
        <v>53</v>
      </c>
      <c r="G42328" s="1" t="s">
        <v>197088</v>
      </c>
      <c r="H42328" s="1" t="s">
        <v>197089</v>
      </c>
      <c r="I42328" s="1" t="s">
        <v>197090</v>
      </c>
    </row>
    <row r="42329" spans="1:9" x14ac:dyDescent="0.2">
      <c r="A42329" s="1" t="s">
        <v>197091</v>
      </c>
      <c r="B42329" s="1" t="s">
        <v>197092</v>
      </c>
      <c r="C42329" s="1">
        <v>291446318</v>
      </c>
      <c r="D42329" t="s">
        <v>261096</v>
      </c>
      <c r="E42329" t="s">
        <v>261097</v>
      </c>
      <c r="F42329" s="1">
        <v>13</v>
      </c>
      <c r="G42329" s="1" t="s">
        <v>197093</v>
      </c>
      <c r="H42329" s="1" t="s">
        <v>197094</v>
      </c>
      <c r="I42329" s="1" t="s">
        <v>197095</v>
      </c>
    </row>
    <row r="42330" spans="1:9" x14ac:dyDescent="0.2">
      <c r="A42330" s="1" t="s">
        <v>197096</v>
      </c>
      <c r="B42330" s="1" t="s">
        <v>197097</v>
      </c>
      <c r="C42330" s="1">
        <v>290526552</v>
      </c>
      <c r="D42330" t="s">
        <v>261096</v>
      </c>
      <c r="E42330" t="s">
        <v>261097</v>
      </c>
      <c r="F42330" s="1">
        <v>8</v>
      </c>
      <c r="G42330" s="1" t="s">
        <v>197098</v>
      </c>
      <c r="H42330" s="1" t="s">
        <v>197099</v>
      </c>
      <c r="I42330" s="1" t="s">
        <v>197100</v>
      </c>
    </row>
    <row r="42331" spans="1:9" x14ac:dyDescent="0.2">
      <c r="A42331" s="1" t="s">
        <v>197101</v>
      </c>
      <c r="B42331" s="1" t="s">
        <v>197102</v>
      </c>
      <c r="C42331" s="1">
        <v>291432642</v>
      </c>
      <c r="D42331" t="s">
        <v>261096</v>
      </c>
      <c r="E42331" t="s">
        <v>261097</v>
      </c>
      <c r="F42331" s="1">
        <v>12</v>
      </c>
      <c r="G42331" s="1" t="s">
        <v>197103</v>
      </c>
      <c r="H42331" s="1" t="s">
        <v>197104</v>
      </c>
      <c r="I42331" s="1" t="s">
        <v>197105</v>
      </c>
    </row>
    <row r="42332" spans="1:9" x14ac:dyDescent="0.2">
      <c r="A42332" s="1" t="s">
        <v>197106</v>
      </c>
      <c r="B42332" s="1" t="s">
        <v>197107</v>
      </c>
      <c r="C42332" s="1">
        <v>290484049</v>
      </c>
      <c r="D42332" t="s">
        <v>261096</v>
      </c>
      <c r="E42332" t="s">
        <v>261097</v>
      </c>
      <c r="F42332" s="1">
        <v>80</v>
      </c>
      <c r="G42332" s="1" t="s">
        <v>197108</v>
      </c>
      <c r="H42332" s="1" t="s">
        <v>197109</v>
      </c>
      <c r="I42332" s="1" t="s">
        <v>197110</v>
      </c>
    </row>
    <row r="42333" spans="1:9" x14ac:dyDescent="0.2">
      <c r="A42333" s="1" t="s">
        <v>197111</v>
      </c>
      <c r="B42333" s="1" t="s">
        <v>197112</v>
      </c>
      <c r="C42333" s="1">
        <v>224698529</v>
      </c>
      <c r="D42333" t="s">
        <v>261096</v>
      </c>
      <c r="E42333" t="s">
        <v>261097</v>
      </c>
      <c r="F42333" s="1">
        <v>6</v>
      </c>
      <c r="G42333" s="1" t="s">
        <v>197113</v>
      </c>
      <c r="H42333" s="1" t="s">
        <v>197114</v>
      </c>
      <c r="I42333" s="1" t="s">
        <v>197115</v>
      </c>
    </row>
    <row r="42334" spans="1:9" x14ac:dyDescent="0.2">
      <c r="A42334" s="1" t="s">
        <v>197116</v>
      </c>
      <c r="B42334" s="1" t="s">
        <v>197117</v>
      </c>
      <c r="C42334" s="1">
        <v>290492784</v>
      </c>
      <c r="D42334" t="s">
        <v>261096</v>
      </c>
      <c r="E42334" t="s">
        <v>261097</v>
      </c>
      <c r="F42334" s="1">
        <v>1</v>
      </c>
      <c r="G42334" s="1" t="s">
        <v>197118</v>
      </c>
      <c r="H42334" s="1" t="s">
        <v>197119</v>
      </c>
      <c r="I42334" s="1" t="s">
        <v>197120</v>
      </c>
    </row>
    <row r="42335" spans="1:9" x14ac:dyDescent="0.2">
      <c r="A42335" s="1" t="s">
        <v>197121</v>
      </c>
      <c r="B42335" s="1" t="s">
        <v>197122</v>
      </c>
      <c r="C42335" s="1">
        <v>291422037</v>
      </c>
      <c r="D42335" t="s">
        <v>261096</v>
      </c>
      <c r="E42335" t="s">
        <v>261097</v>
      </c>
      <c r="F42335" s="1">
        <v>1</v>
      </c>
      <c r="G42335" s="1" t="s">
        <v>197123</v>
      </c>
      <c r="H42335" s="1" t="s">
        <v>197124</v>
      </c>
      <c r="I42335" s="1"/>
    </row>
    <row r="42336" spans="1:9" x14ac:dyDescent="0.2">
      <c r="A42336" s="1" t="s">
        <v>197125</v>
      </c>
      <c r="B42336" s="1" t="s">
        <v>197126</v>
      </c>
      <c r="C42336" s="1">
        <v>290484140</v>
      </c>
      <c r="D42336" t="s">
        <v>261096</v>
      </c>
      <c r="E42336" t="s">
        <v>261097</v>
      </c>
      <c r="F42336" s="1">
        <v>74</v>
      </c>
      <c r="G42336" s="1" t="s">
        <v>197127</v>
      </c>
      <c r="H42336" s="1" t="s">
        <v>197128</v>
      </c>
      <c r="I42336" s="1" t="s">
        <v>197129</v>
      </c>
    </row>
    <row r="42337" spans="1:9" x14ac:dyDescent="0.2">
      <c r="A42337" s="1" t="s">
        <v>197130</v>
      </c>
      <c r="B42337" s="1" t="s">
        <v>197131</v>
      </c>
      <c r="C42337" s="1">
        <v>1616858</v>
      </c>
      <c r="D42337" t="s">
        <v>261096</v>
      </c>
      <c r="E42337" t="s">
        <v>261097</v>
      </c>
      <c r="F42337" s="1">
        <v>23</v>
      </c>
      <c r="G42337" s="1" t="s">
        <v>197132</v>
      </c>
      <c r="H42337" s="1" t="s">
        <v>197133</v>
      </c>
      <c r="I42337" s="1" t="s">
        <v>197134</v>
      </c>
    </row>
    <row r="42338" spans="1:9" x14ac:dyDescent="0.2">
      <c r="A42338" s="1" t="s">
        <v>197135</v>
      </c>
      <c r="B42338" s="1" t="s">
        <v>197136</v>
      </c>
      <c r="C42338" s="1">
        <v>290523180</v>
      </c>
      <c r="D42338" t="s">
        <v>261096</v>
      </c>
      <c r="E42338" t="s">
        <v>261097</v>
      </c>
      <c r="F42338" s="1">
        <v>12</v>
      </c>
      <c r="G42338" s="1" t="s">
        <v>197137</v>
      </c>
      <c r="H42338" s="1" t="s">
        <v>197138</v>
      </c>
      <c r="I42338" s="1"/>
    </row>
    <row r="42339" spans="1:9" x14ac:dyDescent="0.2">
      <c r="A42339" s="1" t="s">
        <v>197139</v>
      </c>
      <c r="B42339" s="1" t="s">
        <v>197140</v>
      </c>
      <c r="C42339" s="1">
        <v>290481971</v>
      </c>
      <c r="D42339" t="s">
        <v>264259</v>
      </c>
      <c r="E42339" t="s">
        <v>265464</v>
      </c>
      <c r="F42339" s="1">
        <v>38</v>
      </c>
      <c r="G42339" s="1" t="s">
        <v>197141</v>
      </c>
      <c r="H42339" s="1" t="s">
        <v>197142</v>
      </c>
      <c r="I42339" s="1" t="s">
        <v>197143</v>
      </c>
    </row>
    <row r="42340" spans="1:9" x14ac:dyDescent="0.2">
      <c r="A42340" s="1" t="s">
        <v>197144</v>
      </c>
      <c r="B42340" s="1" t="s">
        <v>197145</v>
      </c>
      <c r="C42340" s="1">
        <v>291444044</v>
      </c>
      <c r="D42340" t="s">
        <v>261096</v>
      </c>
      <c r="E42340" t="s">
        <v>261097</v>
      </c>
      <c r="F42340" s="1">
        <v>296</v>
      </c>
      <c r="G42340" s="1" t="s">
        <v>197146</v>
      </c>
      <c r="H42340" s="1" t="s">
        <v>197147</v>
      </c>
      <c r="I42340" s="1" t="s">
        <v>197148</v>
      </c>
    </row>
    <row r="42341" spans="1:9" x14ac:dyDescent="0.2">
      <c r="A42341" s="1" t="s">
        <v>197149</v>
      </c>
      <c r="B42341" s="1" t="s">
        <v>197150</v>
      </c>
      <c r="C42341" s="1">
        <v>291415362</v>
      </c>
      <c r="D42341" t="s">
        <v>261096</v>
      </c>
      <c r="E42341" t="s">
        <v>261097</v>
      </c>
      <c r="F42341" s="1">
        <v>3</v>
      </c>
      <c r="G42341" s="1" t="s">
        <v>197151</v>
      </c>
      <c r="H42341" s="1" t="s">
        <v>197152</v>
      </c>
      <c r="I42341" s="1"/>
    </row>
    <row r="42342" spans="1:9" x14ac:dyDescent="0.2">
      <c r="A42342" s="1" t="s">
        <v>197153</v>
      </c>
      <c r="B42342" s="1" t="s">
        <v>197154</v>
      </c>
      <c r="C42342" s="1">
        <v>290525598</v>
      </c>
      <c r="D42342" t="s">
        <v>261096</v>
      </c>
      <c r="E42342" t="s">
        <v>261097</v>
      </c>
      <c r="F42342" s="1">
        <v>25</v>
      </c>
      <c r="G42342" s="1" t="s">
        <v>197155</v>
      </c>
      <c r="H42342" s="1" t="s">
        <v>197156</v>
      </c>
      <c r="I42342" s="1" t="s">
        <v>197157</v>
      </c>
    </row>
    <row r="42343" spans="1:9" x14ac:dyDescent="0.2">
      <c r="A42343" s="1" t="s">
        <v>197158</v>
      </c>
      <c r="B42343" s="1" t="s">
        <v>197159</v>
      </c>
      <c r="C42343" s="1">
        <v>290524043</v>
      </c>
      <c r="D42343" t="s">
        <v>261096</v>
      </c>
      <c r="E42343" t="s">
        <v>261097</v>
      </c>
      <c r="F42343" s="1">
        <v>1</v>
      </c>
      <c r="G42343" s="1" t="s">
        <v>197160</v>
      </c>
      <c r="H42343" s="1" t="s">
        <v>197161</v>
      </c>
      <c r="I42343" s="1"/>
    </row>
    <row r="42344" spans="1:9" x14ac:dyDescent="0.2">
      <c r="A42344" s="1" t="s">
        <v>197162</v>
      </c>
      <c r="B42344" s="1" t="s">
        <v>197163</v>
      </c>
      <c r="C42344" s="1">
        <v>289597874</v>
      </c>
      <c r="D42344" t="s">
        <v>261096</v>
      </c>
      <c r="E42344" t="s">
        <v>261097</v>
      </c>
      <c r="F42344" s="1">
        <v>3</v>
      </c>
      <c r="G42344" s="1" t="s">
        <v>197164</v>
      </c>
      <c r="H42344" s="1" t="s">
        <v>197165</v>
      </c>
      <c r="I42344" s="1"/>
    </row>
    <row r="42345" spans="1:9" x14ac:dyDescent="0.2">
      <c r="A42345" s="1" t="s">
        <v>197166</v>
      </c>
      <c r="B42345" s="1" t="s">
        <v>197167</v>
      </c>
      <c r="C42345" s="1">
        <v>291446436</v>
      </c>
      <c r="D42345" t="s">
        <v>261096</v>
      </c>
      <c r="E42345" t="s">
        <v>261097</v>
      </c>
      <c r="F42345" s="1">
        <v>138</v>
      </c>
      <c r="G42345" s="1" t="s">
        <v>197168</v>
      </c>
      <c r="H42345" s="1" t="s">
        <v>197169</v>
      </c>
      <c r="I42345" s="1" t="s">
        <v>197170</v>
      </c>
    </row>
    <row r="42346" spans="1:9" x14ac:dyDescent="0.2">
      <c r="A42346" s="1" t="s">
        <v>197171</v>
      </c>
      <c r="B42346" s="1" t="s">
        <v>197172</v>
      </c>
      <c r="C42346" s="1">
        <v>291426334</v>
      </c>
      <c r="D42346" t="s">
        <v>261096</v>
      </c>
      <c r="E42346" t="s">
        <v>261097</v>
      </c>
      <c r="F42346" s="1">
        <v>110</v>
      </c>
      <c r="G42346" s="1" t="s">
        <v>197173</v>
      </c>
      <c r="H42346" s="1" t="s">
        <v>197174</v>
      </c>
      <c r="I42346" s="1"/>
    </row>
    <row r="42347" spans="1:9" x14ac:dyDescent="0.2">
      <c r="A42347" s="1" t="s">
        <v>197175</v>
      </c>
      <c r="B42347" s="1" t="s">
        <v>197175</v>
      </c>
      <c r="C42347" s="1">
        <v>290490073</v>
      </c>
      <c r="D42347" t="s">
        <v>261096</v>
      </c>
      <c r="E42347" t="s">
        <v>261097</v>
      </c>
      <c r="F42347" s="1">
        <v>1</v>
      </c>
      <c r="G42347" s="1" t="s">
        <v>197176</v>
      </c>
      <c r="H42347" s="1" t="s">
        <v>197177</v>
      </c>
      <c r="I42347" s="1" t="s">
        <v>197178</v>
      </c>
    </row>
    <row r="42348" spans="1:9" x14ac:dyDescent="0.2">
      <c r="A42348" s="1" t="s">
        <v>197179</v>
      </c>
      <c r="B42348" s="1" t="s">
        <v>197180</v>
      </c>
      <c r="C42348" s="1">
        <v>290489945</v>
      </c>
      <c r="D42348" t="s">
        <v>261096</v>
      </c>
      <c r="E42348" t="s">
        <v>261097</v>
      </c>
      <c r="F42348" s="1">
        <v>1</v>
      </c>
      <c r="G42348" s="1" t="s">
        <v>197181</v>
      </c>
      <c r="H42348" s="1" t="s">
        <v>197182</v>
      </c>
      <c r="I42348" s="1"/>
    </row>
    <row r="42349" spans="1:9" x14ac:dyDescent="0.2">
      <c r="A42349" s="1" t="s">
        <v>197183</v>
      </c>
      <c r="B42349" s="1" t="s">
        <v>197184</v>
      </c>
      <c r="C42349" s="1">
        <v>291414757</v>
      </c>
      <c r="D42349" t="s">
        <v>261096</v>
      </c>
      <c r="E42349" t="s">
        <v>261097</v>
      </c>
      <c r="F42349" s="1">
        <v>2</v>
      </c>
      <c r="G42349" s="1" t="s">
        <v>197185</v>
      </c>
      <c r="H42349" s="1" t="s">
        <v>197186</v>
      </c>
      <c r="I42349" s="1" t="s">
        <v>197187</v>
      </c>
    </row>
    <row r="42350" spans="1:9" x14ac:dyDescent="0.2">
      <c r="A42350" s="1" t="s">
        <v>197188</v>
      </c>
      <c r="B42350" s="1" t="s">
        <v>197189</v>
      </c>
      <c r="C42350" s="1">
        <v>290520460</v>
      </c>
      <c r="D42350" t="s">
        <v>261096</v>
      </c>
      <c r="E42350" t="s">
        <v>261097</v>
      </c>
      <c r="F42350" s="1">
        <v>100</v>
      </c>
      <c r="G42350" s="1" t="s">
        <v>197190</v>
      </c>
      <c r="H42350" s="1" t="s">
        <v>197191</v>
      </c>
      <c r="I42350" s="1" t="s">
        <v>197192</v>
      </c>
    </row>
    <row r="42351" spans="1:9" x14ac:dyDescent="0.2">
      <c r="A42351" s="1" t="s">
        <v>197193</v>
      </c>
      <c r="B42351" s="1" t="s">
        <v>197194</v>
      </c>
      <c r="C42351" s="1">
        <v>290829308</v>
      </c>
      <c r="D42351" t="s">
        <v>261096</v>
      </c>
      <c r="E42351" t="s">
        <v>261097</v>
      </c>
      <c r="F42351" s="1">
        <v>1</v>
      </c>
      <c r="G42351" s="1" t="s">
        <v>197195</v>
      </c>
      <c r="H42351" s="1" t="s">
        <v>197196</v>
      </c>
      <c r="I42351" s="1"/>
    </row>
    <row r="42352" spans="1:9" x14ac:dyDescent="0.2">
      <c r="A42352" s="1" t="s">
        <v>197197</v>
      </c>
      <c r="B42352" s="1" t="s">
        <v>197198</v>
      </c>
      <c r="C42352" s="1">
        <v>290484141</v>
      </c>
      <c r="D42352" t="s">
        <v>264245</v>
      </c>
      <c r="E42352" t="s">
        <v>265465</v>
      </c>
      <c r="F42352" s="1">
        <v>8</v>
      </c>
      <c r="G42352" s="1" t="s">
        <v>197199</v>
      </c>
      <c r="H42352" s="1" t="s">
        <v>197200</v>
      </c>
      <c r="I42352" s="1"/>
    </row>
    <row r="42353" spans="1:9" x14ac:dyDescent="0.2">
      <c r="A42353" s="1" t="s">
        <v>197201</v>
      </c>
      <c r="B42353" s="1" t="s">
        <v>197202</v>
      </c>
      <c r="C42353" s="1">
        <v>290487381</v>
      </c>
      <c r="D42353" t="s">
        <v>261096</v>
      </c>
      <c r="E42353" t="s">
        <v>261097</v>
      </c>
      <c r="F42353" s="1">
        <v>30</v>
      </c>
      <c r="G42353" s="1" t="s">
        <v>197203</v>
      </c>
      <c r="H42353" s="1" t="s">
        <v>197204</v>
      </c>
      <c r="I42353" s="1" t="s">
        <v>197205</v>
      </c>
    </row>
    <row r="42354" spans="1:9" x14ac:dyDescent="0.2">
      <c r="A42354" s="1" t="s">
        <v>197206</v>
      </c>
      <c r="B42354" s="1" t="s">
        <v>197207</v>
      </c>
      <c r="C42354" s="1">
        <v>290524062</v>
      </c>
      <c r="D42354" t="s">
        <v>261096</v>
      </c>
      <c r="E42354" t="s">
        <v>261097</v>
      </c>
      <c r="F42354" s="1">
        <v>88</v>
      </c>
      <c r="G42354" s="1" t="s">
        <v>197208</v>
      </c>
      <c r="H42354" s="1" t="s">
        <v>197209</v>
      </c>
      <c r="I42354" s="1" t="s">
        <v>197210</v>
      </c>
    </row>
    <row r="42355" spans="1:9" x14ac:dyDescent="0.2">
      <c r="A42355" s="1" t="s">
        <v>197211</v>
      </c>
      <c r="B42355" s="1" t="s">
        <v>197212</v>
      </c>
      <c r="C42355" s="1">
        <v>290487677</v>
      </c>
      <c r="D42355" t="s">
        <v>261096</v>
      </c>
      <c r="E42355" t="s">
        <v>261097</v>
      </c>
      <c r="F42355" s="1">
        <v>12</v>
      </c>
      <c r="G42355" s="1" t="s">
        <v>197213</v>
      </c>
      <c r="H42355" s="1" t="s">
        <v>197214</v>
      </c>
      <c r="I42355" s="1"/>
    </row>
    <row r="42356" spans="1:9" x14ac:dyDescent="0.2">
      <c r="A42356" s="1" t="s">
        <v>197215</v>
      </c>
      <c r="B42356" s="1" t="s">
        <v>197216</v>
      </c>
      <c r="C42356" s="1">
        <v>291444837</v>
      </c>
      <c r="D42356" t="s">
        <v>261096</v>
      </c>
      <c r="E42356" t="s">
        <v>261097</v>
      </c>
      <c r="F42356" s="1">
        <v>193</v>
      </c>
      <c r="G42356" s="1" t="s">
        <v>197217</v>
      </c>
      <c r="H42356" s="1" t="s">
        <v>197218</v>
      </c>
      <c r="I42356" s="1" t="s">
        <v>197219</v>
      </c>
    </row>
    <row r="42357" spans="1:9" x14ac:dyDescent="0.2">
      <c r="A42357" s="1" t="s">
        <v>197220</v>
      </c>
      <c r="B42357" s="1" t="s">
        <v>197221</v>
      </c>
      <c r="C42357" s="1">
        <v>290485674</v>
      </c>
      <c r="D42357" t="s">
        <v>261096</v>
      </c>
      <c r="E42357" t="s">
        <v>261097</v>
      </c>
      <c r="F42357" s="1">
        <v>5</v>
      </c>
      <c r="G42357" s="1" t="s">
        <v>197222</v>
      </c>
      <c r="H42357" s="1" t="s">
        <v>197223</v>
      </c>
      <c r="I42357" s="1" t="s">
        <v>197224</v>
      </c>
    </row>
    <row r="42358" spans="1:9" x14ac:dyDescent="0.2">
      <c r="A42358" s="1" t="s">
        <v>197225</v>
      </c>
      <c r="B42358" s="1" t="s">
        <v>197226</v>
      </c>
      <c r="C42358" s="1">
        <v>290490074</v>
      </c>
      <c r="D42358" t="s">
        <v>261096</v>
      </c>
      <c r="E42358" t="s">
        <v>261097</v>
      </c>
      <c r="F42358" s="1">
        <v>2</v>
      </c>
      <c r="G42358" s="1" t="s">
        <v>197227</v>
      </c>
      <c r="H42358" s="1" t="s">
        <v>197228</v>
      </c>
      <c r="I42358" s="1" t="s">
        <v>197229</v>
      </c>
    </row>
    <row r="42359" spans="1:9" x14ac:dyDescent="0.2">
      <c r="A42359" s="1" t="s">
        <v>197230</v>
      </c>
      <c r="B42359" s="1" t="s">
        <v>197231</v>
      </c>
      <c r="C42359" s="1">
        <v>291444026</v>
      </c>
      <c r="D42359" t="s">
        <v>261096</v>
      </c>
      <c r="E42359" t="s">
        <v>261097</v>
      </c>
      <c r="F42359" s="1">
        <v>5</v>
      </c>
      <c r="G42359" s="1" t="s">
        <v>197232</v>
      </c>
      <c r="H42359" s="1" t="s">
        <v>197233</v>
      </c>
      <c r="I42359" s="1" t="s">
        <v>197234</v>
      </c>
    </row>
    <row r="42360" spans="1:9" x14ac:dyDescent="0.2">
      <c r="A42360" s="1" t="s">
        <v>197235</v>
      </c>
      <c r="B42360" s="1" t="s">
        <v>197236</v>
      </c>
      <c r="C42360" s="1">
        <v>283104933</v>
      </c>
      <c r="D42360" t="s">
        <v>261096</v>
      </c>
      <c r="E42360" t="s">
        <v>261097</v>
      </c>
      <c r="F42360" s="1">
        <v>377</v>
      </c>
      <c r="G42360" s="1" t="s">
        <v>197237</v>
      </c>
      <c r="H42360" s="1" t="s">
        <v>197238</v>
      </c>
      <c r="I42360" s="1" t="s">
        <v>197239</v>
      </c>
    </row>
    <row r="42361" spans="1:9" x14ac:dyDescent="0.2">
      <c r="A42361" s="1" t="s">
        <v>197240</v>
      </c>
      <c r="B42361" s="1" t="s">
        <v>197241</v>
      </c>
      <c r="C42361" s="1">
        <v>290492549</v>
      </c>
      <c r="D42361" t="s">
        <v>261096</v>
      </c>
      <c r="E42361" t="s">
        <v>261097</v>
      </c>
      <c r="F42361" s="1">
        <v>1</v>
      </c>
      <c r="G42361" s="1" t="s">
        <v>197242</v>
      </c>
      <c r="H42361" s="1" t="s">
        <v>197243</v>
      </c>
      <c r="I42361" s="1"/>
    </row>
    <row r="42362" spans="1:9" x14ac:dyDescent="0.2">
      <c r="A42362" s="1" t="s">
        <v>197244</v>
      </c>
      <c r="B42362" s="1" t="s">
        <v>197245</v>
      </c>
      <c r="C42362" s="1">
        <v>290484147</v>
      </c>
      <c r="D42362" t="s">
        <v>261096</v>
      </c>
      <c r="E42362" t="s">
        <v>261097</v>
      </c>
      <c r="F42362" s="1">
        <v>1</v>
      </c>
      <c r="G42362" s="1" t="s">
        <v>197246</v>
      </c>
      <c r="H42362" s="1" t="s">
        <v>197247</v>
      </c>
      <c r="I42362" s="1"/>
    </row>
    <row r="42363" spans="1:9" x14ac:dyDescent="0.2">
      <c r="A42363" s="1" t="s">
        <v>197248</v>
      </c>
      <c r="B42363" s="1" t="s">
        <v>197249</v>
      </c>
      <c r="C42363" s="1">
        <v>290525939</v>
      </c>
      <c r="D42363" t="s">
        <v>261107</v>
      </c>
      <c r="E42363" t="s">
        <v>265466</v>
      </c>
      <c r="F42363" s="1">
        <v>2</v>
      </c>
      <c r="G42363" s="1" t="s">
        <v>197250</v>
      </c>
      <c r="H42363" s="1" t="s">
        <v>197251</v>
      </c>
      <c r="I42363" s="1"/>
    </row>
    <row r="42364" spans="1:9" x14ac:dyDescent="0.2">
      <c r="A42364" s="1" t="s">
        <v>197252</v>
      </c>
      <c r="B42364" s="1" t="s">
        <v>197253</v>
      </c>
      <c r="C42364" s="1">
        <v>290524059</v>
      </c>
      <c r="D42364" t="s">
        <v>261096</v>
      </c>
      <c r="E42364" t="s">
        <v>261097</v>
      </c>
      <c r="F42364" s="1">
        <v>1</v>
      </c>
      <c r="G42364" s="1" t="s">
        <v>197254</v>
      </c>
      <c r="H42364" s="1" t="s">
        <v>197255</v>
      </c>
      <c r="I42364" s="1" t="s">
        <v>197256</v>
      </c>
    </row>
    <row r="42365" spans="1:9" x14ac:dyDescent="0.2">
      <c r="A42365" s="1" t="s">
        <v>197257</v>
      </c>
      <c r="B42365" s="1" t="s">
        <v>197258</v>
      </c>
      <c r="C42365" s="1">
        <v>290022879</v>
      </c>
      <c r="D42365" t="s">
        <v>261096</v>
      </c>
      <c r="E42365" t="s">
        <v>261097</v>
      </c>
      <c r="F42365" s="1">
        <v>93</v>
      </c>
      <c r="G42365" s="1" t="s">
        <v>197259</v>
      </c>
      <c r="H42365" s="1" t="s">
        <v>197260</v>
      </c>
      <c r="I42365" s="1" t="s">
        <v>197261</v>
      </c>
    </row>
    <row r="42366" spans="1:9" x14ac:dyDescent="0.2">
      <c r="A42366" s="1" t="s">
        <v>197262</v>
      </c>
      <c r="B42366" s="1" t="s">
        <v>197263</v>
      </c>
      <c r="C42366" s="1">
        <v>291435576</v>
      </c>
      <c r="D42366" t="s">
        <v>261096</v>
      </c>
      <c r="E42366" t="s">
        <v>261097</v>
      </c>
      <c r="F42366" s="1">
        <v>44</v>
      </c>
      <c r="G42366" s="1" t="s">
        <v>197264</v>
      </c>
      <c r="H42366" s="1" t="s">
        <v>197265</v>
      </c>
      <c r="I42366" s="1" t="s">
        <v>197266</v>
      </c>
    </row>
    <row r="42367" spans="1:9" x14ac:dyDescent="0.2">
      <c r="A42367" s="1" t="s">
        <v>197267</v>
      </c>
      <c r="B42367" s="1" t="s">
        <v>197268</v>
      </c>
      <c r="C42367" s="1">
        <v>291419789</v>
      </c>
      <c r="D42367" t="s">
        <v>261096</v>
      </c>
      <c r="E42367" t="s">
        <v>261097</v>
      </c>
      <c r="F42367" s="1">
        <v>2</v>
      </c>
      <c r="G42367" s="1" t="s">
        <v>197269</v>
      </c>
      <c r="H42367" s="1" t="s">
        <v>197270</v>
      </c>
      <c r="I42367" s="1"/>
    </row>
    <row r="42368" spans="1:9" x14ac:dyDescent="0.2">
      <c r="A42368" s="1" t="s">
        <v>197271</v>
      </c>
      <c r="B42368" s="1" t="s">
        <v>197272</v>
      </c>
      <c r="C42368" s="1">
        <v>289597882</v>
      </c>
      <c r="D42368" t="s">
        <v>261096</v>
      </c>
      <c r="E42368" t="s">
        <v>261097</v>
      </c>
      <c r="F42368" s="1">
        <v>1</v>
      </c>
      <c r="G42368" s="1" t="s">
        <v>197273</v>
      </c>
      <c r="H42368" s="1" t="s">
        <v>197274</v>
      </c>
      <c r="I42368" s="1"/>
    </row>
    <row r="42369" spans="1:9" x14ac:dyDescent="0.2">
      <c r="A42369" s="1" t="s">
        <v>197275</v>
      </c>
      <c r="B42369" s="1" t="s">
        <v>197276</v>
      </c>
      <c r="C42369" s="1">
        <v>290489748</v>
      </c>
      <c r="D42369" t="s">
        <v>261096</v>
      </c>
      <c r="E42369" t="s">
        <v>261097</v>
      </c>
      <c r="F42369" s="1">
        <v>4</v>
      </c>
      <c r="G42369" s="1" t="s">
        <v>197277</v>
      </c>
      <c r="H42369" s="1" t="s">
        <v>197278</v>
      </c>
      <c r="I42369" s="1"/>
    </row>
    <row r="42370" spans="1:9" x14ac:dyDescent="0.2">
      <c r="A42370" s="1" t="s">
        <v>197279</v>
      </c>
      <c r="B42370" s="1" t="s">
        <v>197280</v>
      </c>
      <c r="C42370" s="1">
        <v>291425678</v>
      </c>
      <c r="D42370" t="s">
        <v>261096</v>
      </c>
      <c r="E42370" t="s">
        <v>261097</v>
      </c>
      <c r="F42370" s="1">
        <v>1034</v>
      </c>
      <c r="G42370" s="1" t="s">
        <v>197281</v>
      </c>
      <c r="H42370" s="1" t="s">
        <v>197282</v>
      </c>
      <c r="I42370" s="1" t="s">
        <v>197283</v>
      </c>
    </row>
    <row r="42371" spans="1:9" x14ac:dyDescent="0.2">
      <c r="A42371" s="1" t="s">
        <v>197284</v>
      </c>
      <c r="B42371" s="1" t="s">
        <v>197285</v>
      </c>
      <c r="C42371" s="1">
        <v>291431932</v>
      </c>
      <c r="D42371" t="s">
        <v>261096</v>
      </c>
      <c r="E42371" t="s">
        <v>261097</v>
      </c>
      <c r="F42371" s="1">
        <v>259</v>
      </c>
      <c r="G42371" s="1" t="s">
        <v>197286</v>
      </c>
      <c r="H42371" s="1" t="s">
        <v>197287</v>
      </c>
      <c r="I42371" s="1"/>
    </row>
    <row r="42372" spans="1:9" x14ac:dyDescent="0.2">
      <c r="A42372" s="1" t="s">
        <v>197288</v>
      </c>
      <c r="B42372" s="1" t="s">
        <v>197289</v>
      </c>
      <c r="C42372" s="1">
        <v>290525907</v>
      </c>
      <c r="D42372" t="s">
        <v>261096</v>
      </c>
      <c r="E42372" t="s">
        <v>265467</v>
      </c>
      <c r="F42372" s="1">
        <v>7</v>
      </c>
      <c r="G42372" s="1" t="s">
        <v>197290</v>
      </c>
      <c r="H42372" s="1" t="s">
        <v>197291</v>
      </c>
      <c r="I42372" s="1"/>
    </row>
    <row r="42373" spans="1:9" x14ac:dyDescent="0.2">
      <c r="A42373" s="1" t="s">
        <v>197292</v>
      </c>
      <c r="B42373" s="1" t="s">
        <v>197293</v>
      </c>
      <c r="C42373" s="1">
        <v>290523265</v>
      </c>
      <c r="D42373" t="s">
        <v>261096</v>
      </c>
      <c r="E42373" t="s">
        <v>261097</v>
      </c>
      <c r="F42373" s="1">
        <v>225</v>
      </c>
      <c r="G42373" s="1" t="s">
        <v>197294</v>
      </c>
      <c r="H42373" s="1" t="s">
        <v>197295</v>
      </c>
      <c r="I42373" s="1" t="s">
        <v>197296</v>
      </c>
    </row>
    <row r="42374" spans="1:9" x14ac:dyDescent="0.2">
      <c r="A42374" s="1" t="s">
        <v>197297</v>
      </c>
      <c r="B42374" s="1" t="s">
        <v>197298</v>
      </c>
      <c r="C42374" s="1">
        <v>290485874</v>
      </c>
      <c r="D42374" t="s">
        <v>261096</v>
      </c>
      <c r="E42374" t="s">
        <v>265468</v>
      </c>
      <c r="F42374" s="1">
        <v>1</v>
      </c>
      <c r="G42374" s="1" t="s">
        <v>197299</v>
      </c>
      <c r="H42374" s="1" t="s">
        <v>197300</v>
      </c>
      <c r="I42374" s="1"/>
    </row>
    <row r="42375" spans="1:9" x14ac:dyDescent="0.2">
      <c r="A42375" s="1" t="s">
        <v>197301</v>
      </c>
      <c r="B42375" s="1" t="s">
        <v>197302</v>
      </c>
      <c r="C42375" s="1">
        <v>291177545</v>
      </c>
      <c r="D42375" t="s">
        <v>261096</v>
      </c>
      <c r="E42375" t="s">
        <v>265469</v>
      </c>
      <c r="F42375" s="1">
        <v>38</v>
      </c>
      <c r="G42375" s="1" t="s">
        <v>197303</v>
      </c>
      <c r="H42375" s="1" t="s">
        <v>197304</v>
      </c>
      <c r="I42375" s="1"/>
    </row>
    <row r="42376" spans="1:9" x14ac:dyDescent="0.2">
      <c r="A42376" s="1" t="s">
        <v>197305</v>
      </c>
      <c r="B42376" s="1" t="s">
        <v>197306</v>
      </c>
      <c r="C42376" s="1">
        <v>283480650</v>
      </c>
      <c r="D42376" t="s">
        <v>265470</v>
      </c>
      <c r="E42376" t="s">
        <v>265471</v>
      </c>
      <c r="F42376" s="1">
        <v>189</v>
      </c>
      <c r="G42376" s="1" t="s">
        <v>197307</v>
      </c>
      <c r="H42376" s="1" t="s">
        <v>197308</v>
      </c>
      <c r="I42376" s="1" t="s">
        <v>197309</v>
      </c>
    </row>
    <row r="42377" spans="1:9" x14ac:dyDescent="0.2">
      <c r="A42377" s="1" t="s">
        <v>197310</v>
      </c>
      <c r="B42377" s="1" t="s">
        <v>197311</v>
      </c>
      <c r="C42377" s="1">
        <v>290490068</v>
      </c>
      <c r="D42377" t="s">
        <v>261096</v>
      </c>
      <c r="E42377" t="s">
        <v>261097</v>
      </c>
      <c r="F42377" s="1">
        <v>9</v>
      </c>
      <c r="G42377" s="1" t="s">
        <v>197312</v>
      </c>
      <c r="H42377" s="1" t="s">
        <v>197313</v>
      </c>
      <c r="I42377" s="1" t="s">
        <v>197314</v>
      </c>
    </row>
    <row r="42378" spans="1:9" x14ac:dyDescent="0.2">
      <c r="A42378" s="1" t="s">
        <v>197315</v>
      </c>
      <c r="B42378" s="1" t="s">
        <v>197316</v>
      </c>
      <c r="C42378" s="1">
        <v>291177406</v>
      </c>
      <c r="D42378" t="s">
        <v>261096</v>
      </c>
      <c r="E42378" t="s">
        <v>261097</v>
      </c>
      <c r="F42378" s="1">
        <v>36</v>
      </c>
      <c r="G42378" s="1" t="s">
        <v>197317</v>
      </c>
      <c r="H42378" s="1" t="s">
        <v>197318</v>
      </c>
      <c r="I42378" s="1" t="s">
        <v>197319</v>
      </c>
    </row>
    <row r="42379" spans="1:9" x14ac:dyDescent="0.2">
      <c r="A42379" s="1" t="s">
        <v>197320</v>
      </c>
      <c r="B42379" s="1" t="s">
        <v>197321</v>
      </c>
      <c r="C42379" s="1">
        <v>290490054</v>
      </c>
      <c r="D42379" t="s">
        <v>261096</v>
      </c>
      <c r="E42379" t="s">
        <v>261097</v>
      </c>
      <c r="F42379" s="1">
        <v>26</v>
      </c>
      <c r="G42379" s="1" t="s">
        <v>197322</v>
      </c>
      <c r="H42379" s="1" t="s">
        <v>197323</v>
      </c>
      <c r="I42379" s="1"/>
    </row>
    <row r="42380" spans="1:9" x14ac:dyDescent="0.2">
      <c r="A42380" s="1" t="s">
        <v>197324</v>
      </c>
      <c r="B42380" s="1" t="s">
        <v>197325</v>
      </c>
      <c r="C42380" s="1">
        <v>290485736</v>
      </c>
      <c r="D42380" t="s">
        <v>261096</v>
      </c>
      <c r="E42380" t="s">
        <v>265459</v>
      </c>
      <c r="F42380" s="1">
        <v>1</v>
      </c>
      <c r="G42380" s="1" t="s">
        <v>197326</v>
      </c>
      <c r="H42380" s="1" t="s">
        <v>197327</v>
      </c>
      <c r="I42380" s="1" t="s">
        <v>197328</v>
      </c>
    </row>
    <row r="42381" spans="1:9" x14ac:dyDescent="0.2">
      <c r="A42381" s="1" t="s">
        <v>197329</v>
      </c>
      <c r="B42381" s="1" t="s">
        <v>197330</v>
      </c>
      <c r="C42381" s="1">
        <v>283396653</v>
      </c>
      <c r="D42381" t="s">
        <v>261096</v>
      </c>
      <c r="E42381" t="s">
        <v>261097</v>
      </c>
      <c r="F42381" s="1">
        <v>496</v>
      </c>
      <c r="G42381" s="1" t="s">
        <v>197331</v>
      </c>
      <c r="H42381" s="1" t="s">
        <v>197332</v>
      </c>
      <c r="I42381" s="1" t="s">
        <v>197333</v>
      </c>
    </row>
    <row r="42382" spans="1:9" x14ac:dyDescent="0.2">
      <c r="A42382" s="1" t="s">
        <v>197334</v>
      </c>
      <c r="B42382" s="1" t="s">
        <v>197335</v>
      </c>
      <c r="C42382" s="1">
        <v>291438202</v>
      </c>
      <c r="D42382" t="s">
        <v>261096</v>
      </c>
      <c r="E42382" t="s">
        <v>261097</v>
      </c>
      <c r="F42382" s="1">
        <v>3</v>
      </c>
      <c r="G42382" s="1" t="s">
        <v>197336</v>
      </c>
      <c r="H42382" s="1" t="s">
        <v>197337</v>
      </c>
      <c r="I42382" s="1"/>
    </row>
    <row r="42383" spans="1:9" x14ac:dyDescent="0.2">
      <c r="A42383" s="1" t="s">
        <v>197338</v>
      </c>
      <c r="B42383" s="1" t="s">
        <v>197339</v>
      </c>
      <c r="C42383" s="1">
        <v>290491947</v>
      </c>
      <c r="D42383" t="s">
        <v>261096</v>
      </c>
      <c r="E42383" t="s">
        <v>261097</v>
      </c>
      <c r="F42383" s="1">
        <v>19</v>
      </c>
      <c r="G42383" s="1" t="s">
        <v>197340</v>
      </c>
      <c r="H42383" s="1" t="s">
        <v>197341</v>
      </c>
      <c r="I42383" s="1"/>
    </row>
    <row r="42384" spans="1:9" x14ac:dyDescent="0.2">
      <c r="A42384" s="1" t="s">
        <v>197342</v>
      </c>
      <c r="B42384" s="1" t="s">
        <v>197343</v>
      </c>
      <c r="C42384" s="1">
        <v>290487393</v>
      </c>
      <c r="D42384" t="s">
        <v>261096</v>
      </c>
      <c r="E42384" t="s">
        <v>261097</v>
      </c>
      <c r="F42384" s="1">
        <v>23</v>
      </c>
      <c r="G42384" s="1" t="s">
        <v>197344</v>
      </c>
      <c r="H42384" s="1" t="s">
        <v>197345</v>
      </c>
      <c r="I42384" s="1" t="s">
        <v>197346</v>
      </c>
    </row>
    <row r="42385" spans="1:9" x14ac:dyDescent="0.2">
      <c r="A42385" s="1" t="s">
        <v>197347</v>
      </c>
      <c r="B42385" s="1" t="s">
        <v>197348</v>
      </c>
      <c r="C42385" s="1">
        <v>290524050</v>
      </c>
      <c r="D42385" t="s">
        <v>261096</v>
      </c>
      <c r="E42385" t="s">
        <v>261097</v>
      </c>
      <c r="F42385" s="1">
        <v>31</v>
      </c>
      <c r="G42385" s="1" t="s">
        <v>197349</v>
      </c>
      <c r="H42385" s="1" t="s">
        <v>197350</v>
      </c>
      <c r="I42385" s="1" t="s">
        <v>197351</v>
      </c>
    </row>
    <row r="42386" spans="1:9" x14ac:dyDescent="0.2">
      <c r="A42386" s="1" t="s">
        <v>197352</v>
      </c>
      <c r="B42386" s="1" t="s">
        <v>197353</v>
      </c>
      <c r="C42386" s="1">
        <v>291441084</v>
      </c>
      <c r="D42386" t="s">
        <v>261096</v>
      </c>
      <c r="E42386" t="s">
        <v>261097</v>
      </c>
      <c r="F42386" s="1">
        <v>38</v>
      </c>
      <c r="G42386" s="1" t="s">
        <v>197354</v>
      </c>
      <c r="H42386" s="1" t="s">
        <v>197355</v>
      </c>
      <c r="I42386" s="1" t="s">
        <v>197356</v>
      </c>
    </row>
    <row r="42387" spans="1:9" x14ac:dyDescent="0.2">
      <c r="A42387" s="1" t="s">
        <v>197357</v>
      </c>
      <c r="B42387" s="1" t="s">
        <v>197358</v>
      </c>
      <c r="C42387" s="1">
        <v>283038054</v>
      </c>
      <c r="D42387" t="s">
        <v>261096</v>
      </c>
      <c r="E42387" t="s">
        <v>261097</v>
      </c>
      <c r="F42387" s="1">
        <v>75</v>
      </c>
      <c r="G42387" s="1" t="s">
        <v>197359</v>
      </c>
      <c r="H42387" s="1" t="s">
        <v>197360</v>
      </c>
      <c r="I42387" s="1"/>
    </row>
    <row r="42388" spans="1:9" x14ac:dyDescent="0.2">
      <c r="A42388" s="1" t="s">
        <v>197361</v>
      </c>
      <c r="B42388" s="1" t="s">
        <v>197362</v>
      </c>
      <c r="C42388" s="1">
        <v>290484500</v>
      </c>
      <c r="D42388" t="s">
        <v>261096</v>
      </c>
      <c r="E42388" t="s">
        <v>261097</v>
      </c>
      <c r="F42388" s="1">
        <v>283</v>
      </c>
      <c r="G42388" s="1" t="s">
        <v>197363</v>
      </c>
      <c r="H42388" s="1" t="s">
        <v>197364</v>
      </c>
      <c r="I42388" s="1" t="s">
        <v>197365</v>
      </c>
    </row>
    <row r="42389" spans="1:9" x14ac:dyDescent="0.2">
      <c r="A42389" s="1" t="s">
        <v>197366</v>
      </c>
      <c r="B42389" s="1" t="s">
        <v>197367</v>
      </c>
      <c r="C42389" s="1">
        <v>291418299</v>
      </c>
      <c r="D42389" t="s">
        <v>261096</v>
      </c>
      <c r="E42389" t="s">
        <v>261097</v>
      </c>
      <c r="F42389" s="1">
        <v>6</v>
      </c>
      <c r="G42389" s="1" t="s">
        <v>197368</v>
      </c>
      <c r="H42389" s="1" t="s">
        <v>197369</v>
      </c>
      <c r="I42389" s="1" t="s">
        <v>197370</v>
      </c>
    </row>
    <row r="42390" spans="1:9" x14ac:dyDescent="0.2">
      <c r="A42390" s="1" t="s">
        <v>197371</v>
      </c>
      <c r="B42390" s="1" t="s">
        <v>197372</v>
      </c>
      <c r="C42390" s="1">
        <v>290522407</v>
      </c>
      <c r="D42390" t="s">
        <v>261096</v>
      </c>
      <c r="E42390" t="s">
        <v>261097</v>
      </c>
      <c r="F42390" s="1">
        <v>100</v>
      </c>
      <c r="G42390" s="1" t="s">
        <v>197373</v>
      </c>
      <c r="H42390" s="1" t="s">
        <v>197374</v>
      </c>
      <c r="I42390" s="1" t="s">
        <v>197375</v>
      </c>
    </row>
    <row r="42391" spans="1:9" x14ac:dyDescent="0.2">
      <c r="A42391" s="1" t="s">
        <v>197376</v>
      </c>
      <c r="B42391" s="1" t="s">
        <v>197377</v>
      </c>
      <c r="C42391" s="1">
        <v>290522553</v>
      </c>
      <c r="D42391" t="s">
        <v>261096</v>
      </c>
      <c r="E42391" t="s">
        <v>261097</v>
      </c>
      <c r="F42391" s="1">
        <v>19</v>
      </c>
      <c r="G42391" s="1" t="s">
        <v>197378</v>
      </c>
      <c r="H42391" s="1" t="s">
        <v>197379</v>
      </c>
      <c r="I42391" s="1"/>
    </row>
    <row r="42392" spans="1:9" x14ac:dyDescent="0.2">
      <c r="A42392" s="1" t="s">
        <v>197380</v>
      </c>
      <c r="B42392" s="1" t="s">
        <v>197381</v>
      </c>
      <c r="C42392" s="1">
        <v>291427877</v>
      </c>
      <c r="D42392" t="s">
        <v>261096</v>
      </c>
      <c r="E42392" t="s">
        <v>261097</v>
      </c>
      <c r="F42392" s="1">
        <v>4</v>
      </c>
      <c r="G42392" s="1" t="s">
        <v>197382</v>
      </c>
      <c r="H42392" s="1" t="s">
        <v>197383</v>
      </c>
      <c r="I42392" s="1"/>
    </row>
    <row r="42393" spans="1:9" x14ac:dyDescent="0.2">
      <c r="A42393" s="1" t="s">
        <v>197384</v>
      </c>
      <c r="B42393" s="1" t="s">
        <v>197385</v>
      </c>
      <c r="C42393" s="1">
        <v>291428180</v>
      </c>
      <c r="D42393" t="s">
        <v>264227</v>
      </c>
      <c r="E42393" t="s">
        <v>265472</v>
      </c>
      <c r="F42393" s="1">
        <v>5</v>
      </c>
      <c r="G42393" s="1" t="s">
        <v>197386</v>
      </c>
      <c r="H42393" s="1" t="s">
        <v>197387</v>
      </c>
      <c r="I42393" s="1" t="s">
        <v>197388</v>
      </c>
    </row>
    <row r="42394" spans="1:9" x14ac:dyDescent="0.2">
      <c r="A42394" s="1" t="s">
        <v>197389</v>
      </c>
      <c r="B42394" s="1" t="s">
        <v>197390</v>
      </c>
      <c r="C42394" s="1">
        <v>291444815</v>
      </c>
      <c r="D42394" t="s">
        <v>261096</v>
      </c>
      <c r="E42394" t="s">
        <v>261097</v>
      </c>
      <c r="F42394" s="1">
        <v>20</v>
      </c>
      <c r="G42394" s="1" t="s">
        <v>197391</v>
      </c>
      <c r="H42394" s="1" t="s">
        <v>197392</v>
      </c>
      <c r="I42394" s="1"/>
    </row>
    <row r="42395" spans="1:9" x14ac:dyDescent="0.2">
      <c r="A42395" s="1" t="s">
        <v>197393</v>
      </c>
      <c r="B42395" s="1" t="s">
        <v>197394</v>
      </c>
      <c r="C42395" s="1">
        <v>290482994</v>
      </c>
      <c r="D42395" t="s">
        <v>261096</v>
      </c>
      <c r="E42395" t="s">
        <v>265452</v>
      </c>
      <c r="F42395" s="1">
        <v>320</v>
      </c>
      <c r="G42395" s="1" t="s">
        <v>197395</v>
      </c>
      <c r="H42395" s="1" t="s">
        <v>197396</v>
      </c>
      <c r="I42395" s="1" t="s">
        <v>197397</v>
      </c>
    </row>
    <row r="42396" spans="1:9" x14ac:dyDescent="0.2">
      <c r="A42396" s="1" t="s">
        <v>197398</v>
      </c>
      <c r="B42396" s="1" t="s">
        <v>197399</v>
      </c>
      <c r="C42396" s="1">
        <v>290487725</v>
      </c>
      <c r="D42396" t="s">
        <v>261096</v>
      </c>
      <c r="E42396" t="s">
        <v>261097</v>
      </c>
      <c r="F42396" s="1">
        <v>88</v>
      </c>
      <c r="G42396" s="1" t="s">
        <v>197400</v>
      </c>
      <c r="H42396" s="1" t="s">
        <v>197401</v>
      </c>
      <c r="I42396" s="1" t="s">
        <v>197402</v>
      </c>
    </row>
    <row r="42397" spans="1:9" x14ac:dyDescent="0.2">
      <c r="A42397" s="1" t="s">
        <v>197403</v>
      </c>
      <c r="B42397" s="1" t="s">
        <v>197404</v>
      </c>
      <c r="C42397" s="1">
        <v>291446472</v>
      </c>
      <c r="D42397" t="s">
        <v>261096</v>
      </c>
      <c r="E42397" t="s">
        <v>261097</v>
      </c>
      <c r="F42397" s="1">
        <v>24</v>
      </c>
      <c r="G42397" s="1" t="s">
        <v>197405</v>
      </c>
      <c r="H42397" s="1" t="s">
        <v>197406</v>
      </c>
      <c r="I42397" s="1" t="s">
        <v>197407</v>
      </c>
    </row>
    <row r="42398" spans="1:9" x14ac:dyDescent="0.2">
      <c r="A42398" s="1" t="s">
        <v>197408</v>
      </c>
      <c r="B42398" s="1" t="s">
        <v>197409</v>
      </c>
      <c r="C42398" s="1">
        <v>291415114</v>
      </c>
      <c r="D42398" t="s">
        <v>261096</v>
      </c>
      <c r="E42398" t="s">
        <v>261097</v>
      </c>
      <c r="F42398" s="1">
        <v>9586</v>
      </c>
      <c r="G42398" s="1" t="s">
        <v>197410</v>
      </c>
      <c r="H42398" s="1" t="s">
        <v>197411</v>
      </c>
      <c r="I42398" s="1" t="s">
        <v>197412</v>
      </c>
    </row>
    <row r="42399" spans="1:9" x14ac:dyDescent="0.2">
      <c r="A42399" s="1" t="s">
        <v>197413</v>
      </c>
      <c r="B42399" s="1" t="s">
        <v>197414</v>
      </c>
      <c r="C42399" s="1">
        <v>289597886</v>
      </c>
      <c r="D42399" t="s">
        <v>261096</v>
      </c>
      <c r="E42399" t="s">
        <v>261097</v>
      </c>
      <c r="F42399" s="1">
        <v>26</v>
      </c>
      <c r="G42399" s="1" t="s">
        <v>197415</v>
      </c>
      <c r="H42399" s="1" t="s">
        <v>197416</v>
      </c>
      <c r="I42399" s="1"/>
    </row>
    <row r="42400" spans="1:9" x14ac:dyDescent="0.2">
      <c r="A42400" s="1" t="s">
        <v>197417</v>
      </c>
      <c r="B42400" s="1" t="s">
        <v>197418</v>
      </c>
      <c r="C42400" s="1">
        <v>291416491</v>
      </c>
      <c r="D42400" t="s">
        <v>261096</v>
      </c>
      <c r="E42400" t="s">
        <v>261097</v>
      </c>
      <c r="F42400" s="1">
        <v>3</v>
      </c>
      <c r="G42400" s="1" t="s">
        <v>197419</v>
      </c>
      <c r="H42400" s="1" t="s">
        <v>197420</v>
      </c>
      <c r="I42400" s="1"/>
    </row>
    <row r="42401" spans="1:9" x14ac:dyDescent="0.2">
      <c r="A42401" s="1" t="s">
        <v>197421</v>
      </c>
      <c r="B42401" s="1" t="s">
        <v>197422</v>
      </c>
      <c r="C42401" s="1">
        <v>291425739</v>
      </c>
      <c r="D42401" t="s">
        <v>261096</v>
      </c>
      <c r="E42401" t="s">
        <v>261097</v>
      </c>
      <c r="F42401" s="1">
        <v>1</v>
      </c>
      <c r="G42401" s="1" t="s">
        <v>197423</v>
      </c>
      <c r="H42401" s="1" t="s">
        <v>197424</v>
      </c>
      <c r="I42401" s="1"/>
    </row>
    <row r="42402" spans="1:9" x14ac:dyDescent="0.2">
      <c r="A42402" s="1" t="s">
        <v>197425</v>
      </c>
      <c r="B42402" s="1" t="s">
        <v>197426</v>
      </c>
      <c r="C42402" s="1">
        <v>290525981</v>
      </c>
      <c r="D42402" t="s">
        <v>261096</v>
      </c>
      <c r="E42402" t="s">
        <v>261097</v>
      </c>
      <c r="F42402" s="1">
        <v>9</v>
      </c>
      <c r="G42402" s="1" t="s">
        <v>197427</v>
      </c>
      <c r="H42402" s="1" t="s">
        <v>197428</v>
      </c>
      <c r="I42402" s="1" t="s">
        <v>197429</v>
      </c>
    </row>
    <row r="42403" spans="1:9" x14ac:dyDescent="0.2">
      <c r="A42403" s="1" t="s">
        <v>197430</v>
      </c>
      <c r="B42403" s="1" t="s">
        <v>197431</v>
      </c>
      <c r="C42403" s="1">
        <v>289597887</v>
      </c>
      <c r="D42403" t="s">
        <v>261096</v>
      </c>
      <c r="E42403" t="s">
        <v>261097</v>
      </c>
      <c r="F42403" s="1">
        <v>1</v>
      </c>
      <c r="G42403" s="1" t="s">
        <v>197432</v>
      </c>
      <c r="H42403" s="1" t="s">
        <v>197433</v>
      </c>
      <c r="I42403" s="1"/>
    </row>
    <row r="42404" spans="1:9" x14ac:dyDescent="0.2">
      <c r="A42404" s="1" t="s">
        <v>197434</v>
      </c>
      <c r="B42404" s="1" t="s">
        <v>197435</v>
      </c>
      <c r="C42404" s="1">
        <v>289597888</v>
      </c>
      <c r="D42404" t="s">
        <v>261096</v>
      </c>
      <c r="E42404" t="s">
        <v>261097</v>
      </c>
      <c r="F42404" s="1">
        <v>1</v>
      </c>
      <c r="G42404" s="1" t="s">
        <v>197436</v>
      </c>
      <c r="H42404" s="1" t="s">
        <v>197437</v>
      </c>
      <c r="I42404" s="1"/>
    </row>
    <row r="42405" spans="1:9" x14ac:dyDescent="0.2">
      <c r="A42405" s="1" t="s">
        <v>197438</v>
      </c>
      <c r="B42405" s="1" t="s">
        <v>197439</v>
      </c>
      <c r="C42405" s="1">
        <v>283012762</v>
      </c>
      <c r="D42405" t="s">
        <v>261096</v>
      </c>
      <c r="E42405" t="s">
        <v>261097</v>
      </c>
      <c r="F42405" s="1">
        <v>45</v>
      </c>
      <c r="G42405" s="1" t="s">
        <v>197440</v>
      </c>
      <c r="H42405" s="1" t="s">
        <v>197441</v>
      </c>
      <c r="I42405" s="1" t="s">
        <v>197442</v>
      </c>
    </row>
    <row r="42406" spans="1:9" x14ac:dyDescent="0.2">
      <c r="A42406" s="1" t="s">
        <v>197443</v>
      </c>
      <c r="B42406" s="1" t="s">
        <v>197444</v>
      </c>
      <c r="C42406" s="1">
        <v>290484127</v>
      </c>
      <c r="D42406" t="s">
        <v>261096</v>
      </c>
      <c r="E42406" t="s">
        <v>261097</v>
      </c>
      <c r="F42406" s="1">
        <v>31</v>
      </c>
      <c r="G42406" s="1" t="s">
        <v>197445</v>
      </c>
      <c r="H42406" s="1" t="s">
        <v>197446</v>
      </c>
      <c r="I42406" s="1" t="s">
        <v>197447</v>
      </c>
    </row>
    <row r="42407" spans="1:9" x14ac:dyDescent="0.2">
      <c r="A42407" s="1" t="s">
        <v>197448</v>
      </c>
      <c r="B42407" s="1" t="s">
        <v>197449</v>
      </c>
      <c r="C42407" s="1">
        <v>290490063</v>
      </c>
      <c r="D42407" t="s">
        <v>261096</v>
      </c>
      <c r="E42407" t="s">
        <v>261097</v>
      </c>
      <c r="F42407" s="1">
        <v>12</v>
      </c>
      <c r="G42407" s="1" t="s">
        <v>197450</v>
      </c>
      <c r="H42407" s="1" t="s">
        <v>197451</v>
      </c>
      <c r="I42407" s="1" t="s">
        <v>197452</v>
      </c>
    </row>
    <row r="42408" spans="1:9" x14ac:dyDescent="0.2">
      <c r="A42408" s="1" t="s">
        <v>197453</v>
      </c>
      <c r="B42408" s="1" t="s">
        <v>197454</v>
      </c>
      <c r="C42408" s="1">
        <v>291425551</v>
      </c>
      <c r="D42408" t="s">
        <v>261096</v>
      </c>
      <c r="E42408" t="s">
        <v>261097</v>
      </c>
      <c r="F42408" s="1">
        <v>2</v>
      </c>
      <c r="G42408" s="1" t="s">
        <v>197455</v>
      </c>
      <c r="H42408" s="1" t="s">
        <v>197456</v>
      </c>
      <c r="I42408" s="1" t="s">
        <v>197457</v>
      </c>
    </row>
    <row r="42409" spans="1:9" x14ac:dyDescent="0.2">
      <c r="A42409" s="1" t="s">
        <v>197458</v>
      </c>
      <c r="B42409" s="1" t="s">
        <v>197459</v>
      </c>
      <c r="C42409" s="1">
        <v>291428367</v>
      </c>
      <c r="D42409" t="s">
        <v>261096</v>
      </c>
      <c r="E42409" t="s">
        <v>261097</v>
      </c>
      <c r="F42409" s="1">
        <v>4</v>
      </c>
      <c r="G42409" s="1" t="s">
        <v>197460</v>
      </c>
      <c r="H42409" s="1" t="s">
        <v>197461</v>
      </c>
      <c r="I42409" s="1"/>
    </row>
    <row r="42410" spans="1:9" x14ac:dyDescent="0.2">
      <c r="A42410" s="1" t="s">
        <v>197462</v>
      </c>
      <c r="B42410" s="1" t="s">
        <v>197463</v>
      </c>
      <c r="C42410" s="1">
        <v>290487675</v>
      </c>
      <c r="D42410" t="s">
        <v>261096</v>
      </c>
      <c r="E42410" t="s">
        <v>261097</v>
      </c>
      <c r="F42410" s="1">
        <v>257</v>
      </c>
      <c r="G42410" s="1" t="s">
        <v>197464</v>
      </c>
      <c r="H42410" s="1" t="s">
        <v>197465</v>
      </c>
      <c r="I42410" s="1" t="s">
        <v>197466</v>
      </c>
    </row>
    <row r="42411" spans="1:9" x14ac:dyDescent="0.2">
      <c r="A42411" s="1" t="s">
        <v>197467</v>
      </c>
      <c r="B42411" s="1" t="s">
        <v>197468</v>
      </c>
      <c r="C42411" s="1">
        <v>290520723</v>
      </c>
      <c r="D42411" t="s">
        <v>261096</v>
      </c>
      <c r="E42411" t="s">
        <v>261097</v>
      </c>
      <c r="F42411" s="1">
        <v>17</v>
      </c>
      <c r="G42411" s="1" t="s">
        <v>197469</v>
      </c>
      <c r="H42411" s="1" t="s">
        <v>197470</v>
      </c>
      <c r="I42411" s="1"/>
    </row>
    <row r="42412" spans="1:9" x14ac:dyDescent="0.2">
      <c r="A42412" s="1" t="s">
        <v>197471</v>
      </c>
      <c r="B42412" s="1" t="s">
        <v>197472</v>
      </c>
      <c r="C42412" s="1">
        <v>290484616</v>
      </c>
      <c r="D42412" t="s">
        <v>261096</v>
      </c>
      <c r="E42412" t="s">
        <v>265456</v>
      </c>
      <c r="F42412" s="1">
        <v>23</v>
      </c>
      <c r="G42412" s="1" t="s">
        <v>197473</v>
      </c>
      <c r="H42412" s="1" t="s">
        <v>197474</v>
      </c>
      <c r="I42412" s="1" t="s">
        <v>197475</v>
      </c>
    </row>
    <row r="42413" spans="1:9" x14ac:dyDescent="0.2">
      <c r="A42413" s="1" t="s">
        <v>197476</v>
      </c>
      <c r="B42413" s="1" t="s">
        <v>197477</v>
      </c>
      <c r="C42413" s="1">
        <v>290489468</v>
      </c>
      <c r="D42413" t="s">
        <v>261096</v>
      </c>
      <c r="E42413" t="s">
        <v>261097</v>
      </c>
      <c r="F42413" s="1">
        <v>299</v>
      </c>
      <c r="G42413" s="1" t="s">
        <v>197478</v>
      </c>
      <c r="H42413" s="1" t="s">
        <v>197479</v>
      </c>
      <c r="I42413" s="1" t="s">
        <v>197480</v>
      </c>
    </row>
    <row r="42414" spans="1:9" x14ac:dyDescent="0.2">
      <c r="A42414" s="1" t="s">
        <v>197481</v>
      </c>
      <c r="B42414" s="1" t="s">
        <v>197482</v>
      </c>
      <c r="C42414" s="1">
        <v>291419959</v>
      </c>
      <c r="D42414" t="s">
        <v>261096</v>
      </c>
      <c r="E42414" t="s">
        <v>261097</v>
      </c>
      <c r="F42414" s="1">
        <v>231</v>
      </c>
      <c r="G42414" s="1" t="s">
        <v>197483</v>
      </c>
      <c r="H42414" s="1" t="s">
        <v>197484</v>
      </c>
      <c r="I42414" s="1"/>
    </row>
    <row r="42415" spans="1:9" x14ac:dyDescent="0.2">
      <c r="A42415" s="1" t="s">
        <v>197485</v>
      </c>
      <c r="B42415" s="1" t="s">
        <v>197486</v>
      </c>
      <c r="C42415" s="1">
        <v>290482971</v>
      </c>
      <c r="D42415" t="s">
        <v>261096</v>
      </c>
      <c r="E42415" t="s">
        <v>261097</v>
      </c>
      <c r="F42415" s="1">
        <v>71</v>
      </c>
      <c r="G42415" s="1" t="s">
        <v>197487</v>
      </c>
      <c r="H42415" s="1" t="s">
        <v>197488</v>
      </c>
      <c r="I42415" s="1" t="s">
        <v>197489</v>
      </c>
    </row>
    <row r="42416" spans="1:9" x14ac:dyDescent="0.2">
      <c r="A42416" s="1" t="s">
        <v>197490</v>
      </c>
      <c r="B42416" s="1" t="s">
        <v>197491</v>
      </c>
      <c r="C42416" s="1">
        <v>291426023</v>
      </c>
      <c r="D42416" t="s">
        <v>261096</v>
      </c>
      <c r="E42416" t="s">
        <v>261097</v>
      </c>
      <c r="F42416" s="1">
        <v>105</v>
      </c>
      <c r="G42416" s="1" t="s">
        <v>197492</v>
      </c>
      <c r="H42416" s="1" t="s">
        <v>197493</v>
      </c>
      <c r="I42416" s="1" t="s">
        <v>197494</v>
      </c>
    </row>
    <row r="42417" spans="1:9" x14ac:dyDescent="0.2">
      <c r="A42417" s="1" t="s">
        <v>197495</v>
      </c>
      <c r="B42417" s="1" t="s">
        <v>197496</v>
      </c>
      <c r="C42417" s="1">
        <v>291426390</v>
      </c>
      <c r="D42417" t="s">
        <v>261096</v>
      </c>
      <c r="E42417" t="s">
        <v>261097</v>
      </c>
      <c r="F42417" s="1">
        <v>3</v>
      </c>
      <c r="G42417" s="1" t="s">
        <v>197497</v>
      </c>
      <c r="H42417" s="1" t="s">
        <v>197498</v>
      </c>
      <c r="I42417" s="1" t="s">
        <v>197499</v>
      </c>
    </row>
    <row r="42418" spans="1:9" x14ac:dyDescent="0.2">
      <c r="A42418" s="1" t="s">
        <v>197500</v>
      </c>
      <c r="B42418" s="1" t="s">
        <v>197501</v>
      </c>
      <c r="C42418" s="1">
        <v>290492631</v>
      </c>
      <c r="D42418" t="s">
        <v>261096</v>
      </c>
      <c r="E42418" t="s">
        <v>261097</v>
      </c>
      <c r="F42418" s="1">
        <v>1</v>
      </c>
      <c r="G42418" s="1" t="s">
        <v>197502</v>
      </c>
      <c r="H42418" s="1" t="s">
        <v>197503</v>
      </c>
      <c r="I42418" s="1" t="s">
        <v>197504</v>
      </c>
    </row>
    <row r="42419" spans="1:9" x14ac:dyDescent="0.2">
      <c r="A42419" s="1" t="s">
        <v>197505</v>
      </c>
      <c r="B42419" s="1" t="s">
        <v>197506</v>
      </c>
      <c r="C42419" s="1">
        <v>291049065</v>
      </c>
      <c r="D42419" t="s">
        <v>265474</v>
      </c>
      <c r="E42419" t="s">
        <v>265475</v>
      </c>
      <c r="F42419" s="1">
        <v>5121</v>
      </c>
      <c r="G42419" s="1" t="s">
        <v>197507</v>
      </c>
      <c r="H42419" s="1" t="s">
        <v>197508</v>
      </c>
      <c r="I42419" s="1" t="s">
        <v>197509</v>
      </c>
    </row>
    <row r="42420" spans="1:9" x14ac:dyDescent="0.2">
      <c r="A42420" s="1" t="s">
        <v>197510</v>
      </c>
      <c r="B42420" s="1" t="s">
        <v>197511</v>
      </c>
      <c r="C42420" s="1">
        <v>290482397</v>
      </c>
      <c r="D42420" t="s">
        <v>261096</v>
      </c>
      <c r="E42420" t="s">
        <v>261097</v>
      </c>
      <c r="F42420" s="1">
        <v>12</v>
      </c>
      <c r="G42420" s="1" t="s">
        <v>197512</v>
      </c>
      <c r="H42420" s="1" t="s">
        <v>197513</v>
      </c>
      <c r="I42420" s="1" t="s">
        <v>197514</v>
      </c>
    </row>
    <row r="42421" spans="1:9" x14ac:dyDescent="0.2">
      <c r="A42421" s="1" t="s">
        <v>197515</v>
      </c>
      <c r="B42421" s="1" t="s">
        <v>197516</v>
      </c>
      <c r="C42421" s="1">
        <v>291419790</v>
      </c>
      <c r="D42421" t="s">
        <v>261096</v>
      </c>
      <c r="E42421" t="s">
        <v>261097</v>
      </c>
      <c r="F42421" s="1">
        <v>2</v>
      </c>
      <c r="G42421" s="1" t="s">
        <v>197517</v>
      </c>
      <c r="H42421" s="1" t="s">
        <v>197518</v>
      </c>
      <c r="I42421" s="1" t="s">
        <v>197519</v>
      </c>
    </row>
    <row r="42422" spans="1:9" x14ac:dyDescent="0.2">
      <c r="A42422" s="1" t="s">
        <v>197520</v>
      </c>
      <c r="B42422" s="1" t="s">
        <v>197521</v>
      </c>
      <c r="C42422" s="1">
        <v>289597890</v>
      </c>
      <c r="D42422" t="s">
        <v>261096</v>
      </c>
      <c r="E42422" t="s">
        <v>261097</v>
      </c>
      <c r="F42422" s="1">
        <v>1</v>
      </c>
      <c r="G42422" s="1" t="s">
        <v>197522</v>
      </c>
      <c r="H42422" s="1" t="s">
        <v>197523</v>
      </c>
      <c r="I42422" s="1"/>
    </row>
    <row r="42423" spans="1:9" x14ac:dyDescent="0.2">
      <c r="A42423" s="1" t="s">
        <v>197524</v>
      </c>
      <c r="B42423" s="1" t="s">
        <v>197525</v>
      </c>
      <c r="C42423" s="1">
        <v>290520357</v>
      </c>
      <c r="D42423" t="s">
        <v>261096</v>
      </c>
      <c r="E42423" t="s">
        <v>265476</v>
      </c>
      <c r="F42423" s="1">
        <v>1</v>
      </c>
      <c r="G42423" s="1" t="s">
        <v>197526</v>
      </c>
      <c r="H42423" s="1" t="s">
        <v>197527</v>
      </c>
      <c r="I42423" s="1" t="s">
        <v>197528</v>
      </c>
    </row>
    <row r="42424" spans="1:9" x14ac:dyDescent="0.2">
      <c r="A42424" s="1" t="s">
        <v>197529</v>
      </c>
      <c r="B42424" s="1" t="s">
        <v>197530</v>
      </c>
      <c r="C42424" s="1">
        <v>290490464</v>
      </c>
      <c r="D42424" t="s">
        <v>261096</v>
      </c>
      <c r="E42424" t="s">
        <v>261097</v>
      </c>
      <c r="F42424" s="1">
        <v>76</v>
      </c>
      <c r="G42424" s="1" t="s">
        <v>197531</v>
      </c>
      <c r="H42424" s="1" t="s">
        <v>197532</v>
      </c>
      <c r="I42424" s="1"/>
    </row>
    <row r="42425" spans="1:9" x14ac:dyDescent="0.2">
      <c r="A42425" s="1" t="s">
        <v>197533</v>
      </c>
      <c r="B42425" s="1" t="s">
        <v>197534</v>
      </c>
      <c r="C42425" s="1">
        <v>291420409</v>
      </c>
      <c r="D42425" t="s">
        <v>261096</v>
      </c>
      <c r="E42425" t="s">
        <v>261097</v>
      </c>
      <c r="F42425" s="1">
        <v>2</v>
      </c>
      <c r="G42425" s="1" t="s">
        <v>197535</v>
      </c>
      <c r="H42425" s="1" t="s">
        <v>197536</v>
      </c>
      <c r="I42425" s="1" t="s">
        <v>197537</v>
      </c>
    </row>
    <row r="42426" spans="1:9" x14ac:dyDescent="0.2">
      <c r="A42426" s="1" t="s">
        <v>197538</v>
      </c>
      <c r="B42426" s="1" t="s">
        <v>197539</v>
      </c>
      <c r="C42426" s="1">
        <v>284199671</v>
      </c>
      <c r="D42426" t="s">
        <v>264690</v>
      </c>
      <c r="E42426" t="s">
        <v>265466</v>
      </c>
      <c r="F42426" s="1">
        <v>9</v>
      </c>
      <c r="G42426" s="1" t="s">
        <v>197540</v>
      </c>
      <c r="H42426" s="1" t="s">
        <v>197541</v>
      </c>
      <c r="I42426" s="1" t="s">
        <v>197542</v>
      </c>
    </row>
    <row r="42427" spans="1:9" x14ac:dyDescent="0.2">
      <c r="A42427" s="1" t="s">
        <v>197543</v>
      </c>
      <c r="B42427" s="1" t="s">
        <v>197544</v>
      </c>
      <c r="C42427" s="1">
        <v>291438314</v>
      </c>
      <c r="D42427" t="s">
        <v>261096</v>
      </c>
      <c r="E42427" t="s">
        <v>261097</v>
      </c>
      <c r="F42427" s="1">
        <v>58</v>
      </c>
      <c r="G42427" s="1" t="s">
        <v>197545</v>
      </c>
      <c r="H42427" s="1" t="s">
        <v>197546</v>
      </c>
      <c r="I42427" s="1" t="s">
        <v>197547</v>
      </c>
    </row>
    <row r="42428" spans="1:9" x14ac:dyDescent="0.2">
      <c r="A42428" s="1" t="s">
        <v>197548</v>
      </c>
      <c r="B42428" s="1" t="s">
        <v>197549</v>
      </c>
      <c r="C42428" s="1">
        <v>290484101</v>
      </c>
      <c r="D42428" t="s">
        <v>261096</v>
      </c>
      <c r="E42428" t="s">
        <v>261097</v>
      </c>
      <c r="F42428" s="1">
        <v>39</v>
      </c>
      <c r="G42428" s="1" t="s">
        <v>197550</v>
      </c>
      <c r="H42428" s="1" t="s">
        <v>197551</v>
      </c>
      <c r="I42428" s="1" t="s">
        <v>197552</v>
      </c>
    </row>
    <row r="42429" spans="1:9" x14ac:dyDescent="0.2">
      <c r="A42429" s="1" t="s">
        <v>197553</v>
      </c>
      <c r="B42429" s="1" t="s">
        <v>197554</v>
      </c>
      <c r="C42429" s="1">
        <v>290524040</v>
      </c>
      <c r="D42429" t="s">
        <v>261096</v>
      </c>
      <c r="E42429" t="s">
        <v>261097</v>
      </c>
      <c r="F42429" s="1">
        <v>2</v>
      </c>
      <c r="G42429" s="1" t="s">
        <v>197555</v>
      </c>
      <c r="H42429" s="1" t="s">
        <v>197556</v>
      </c>
      <c r="I42429" s="1" t="s">
        <v>197557</v>
      </c>
    </row>
    <row r="42430" spans="1:9" x14ac:dyDescent="0.2">
      <c r="A42430" s="1" t="s">
        <v>197558</v>
      </c>
      <c r="B42430" s="1" t="s">
        <v>197559</v>
      </c>
      <c r="C42430" s="1">
        <v>290492544</v>
      </c>
      <c r="D42430" t="s">
        <v>261096</v>
      </c>
      <c r="E42430" t="s">
        <v>261097</v>
      </c>
      <c r="F42430" s="1">
        <v>1</v>
      </c>
      <c r="G42430" s="1" t="s">
        <v>197560</v>
      </c>
      <c r="H42430" s="1" t="s">
        <v>197561</v>
      </c>
      <c r="I42430" s="1" t="s">
        <v>197562</v>
      </c>
    </row>
    <row r="42431" spans="1:9" x14ac:dyDescent="0.2">
      <c r="A42431" s="1" t="s">
        <v>197563</v>
      </c>
      <c r="B42431" s="1" t="s">
        <v>197564</v>
      </c>
      <c r="C42431" s="1">
        <v>291418618</v>
      </c>
      <c r="D42431" t="s">
        <v>261096</v>
      </c>
      <c r="E42431" t="s">
        <v>261097</v>
      </c>
      <c r="F42431" s="1">
        <v>21</v>
      </c>
      <c r="G42431" s="1" t="s">
        <v>197565</v>
      </c>
      <c r="H42431" s="1" t="s">
        <v>197566</v>
      </c>
      <c r="I42431" s="1" t="s">
        <v>197567</v>
      </c>
    </row>
    <row r="42432" spans="1:9" x14ac:dyDescent="0.2">
      <c r="A42432" s="1" t="s">
        <v>197568</v>
      </c>
      <c r="B42432" s="1" t="s">
        <v>197569</v>
      </c>
      <c r="C42432" s="1">
        <v>291416546</v>
      </c>
      <c r="D42432" t="s">
        <v>265477</v>
      </c>
      <c r="E42432" t="s">
        <v>265478</v>
      </c>
      <c r="F42432" s="1">
        <v>1269</v>
      </c>
      <c r="G42432" s="1" t="s">
        <v>197570</v>
      </c>
      <c r="H42432" s="1" t="s">
        <v>197571</v>
      </c>
      <c r="I42432" s="1" t="s">
        <v>197572</v>
      </c>
    </row>
    <row r="42433" spans="1:9" x14ac:dyDescent="0.2">
      <c r="A42433" s="1" t="s">
        <v>197573</v>
      </c>
      <c r="B42433" s="1" t="s">
        <v>197574</v>
      </c>
      <c r="C42433" s="1">
        <v>291419752</v>
      </c>
      <c r="D42433" t="s">
        <v>261096</v>
      </c>
      <c r="E42433" t="s">
        <v>261097</v>
      </c>
      <c r="F42433" s="1">
        <v>14</v>
      </c>
      <c r="G42433" s="1" t="s">
        <v>197575</v>
      </c>
      <c r="H42433" s="1" t="s">
        <v>197576</v>
      </c>
      <c r="I42433" s="1"/>
    </row>
    <row r="42434" spans="1:9" x14ac:dyDescent="0.2">
      <c r="A42434" s="1" t="s">
        <v>197577</v>
      </c>
      <c r="B42434" s="1" t="s">
        <v>197578</v>
      </c>
      <c r="C42434" s="1">
        <v>290490057</v>
      </c>
      <c r="D42434" t="s">
        <v>261096</v>
      </c>
      <c r="E42434" t="s">
        <v>261097</v>
      </c>
      <c r="F42434" s="1">
        <v>15</v>
      </c>
      <c r="G42434" s="1" t="s">
        <v>197579</v>
      </c>
      <c r="H42434" s="1" t="s">
        <v>197580</v>
      </c>
      <c r="I42434" s="1" t="s">
        <v>197581</v>
      </c>
    </row>
    <row r="42435" spans="1:9" x14ac:dyDescent="0.2">
      <c r="A42435" s="1" t="s">
        <v>197582</v>
      </c>
      <c r="B42435" s="1" t="s">
        <v>197583</v>
      </c>
      <c r="C42435" s="1">
        <v>290490048</v>
      </c>
      <c r="D42435" t="s">
        <v>261096</v>
      </c>
      <c r="E42435" t="s">
        <v>261097</v>
      </c>
      <c r="F42435" s="1">
        <v>7</v>
      </c>
      <c r="G42435" s="1" t="s">
        <v>197584</v>
      </c>
      <c r="H42435" s="1" t="s">
        <v>197585</v>
      </c>
      <c r="I42435" s="1" t="s">
        <v>197586</v>
      </c>
    </row>
    <row r="42436" spans="1:9" x14ac:dyDescent="0.2">
      <c r="A42436" s="1" t="s">
        <v>197587</v>
      </c>
      <c r="B42436" s="1" t="s">
        <v>197588</v>
      </c>
      <c r="C42436" s="1">
        <v>290484110</v>
      </c>
      <c r="D42436" t="s">
        <v>261096</v>
      </c>
      <c r="E42436" t="s">
        <v>261097</v>
      </c>
      <c r="F42436" s="1">
        <v>3</v>
      </c>
      <c r="G42436" s="1" t="s">
        <v>197589</v>
      </c>
      <c r="H42436" s="1" t="s">
        <v>197590</v>
      </c>
      <c r="I42436" s="1"/>
    </row>
    <row r="42437" spans="1:9" x14ac:dyDescent="0.2">
      <c r="A42437" s="1" t="s">
        <v>197591</v>
      </c>
      <c r="B42437" s="1" t="s">
        <v>197592</v>
      </c>
      <c r="C42437" s="1">
        <v>291430231</v>
      </c>
      <c r="D42437" t="s">
        <v>261096</v>
      </c>
      <c r="E42437" t="s">
        <v>261097</v>
      </c>
      <c r="F42437" s="1">
        <v>1</v>
      </c>
      <c r="G42437" s="1" t="s">
        <v>197593</v>
      </c>
      <c r="H42437" s="1" t="s">
        <v>197594</v>
      </c>
      <c r="I42437" s="1"/>
    </row>
    <row r="42438" spans="1:9" x14ac:dyDescent="0.2">
      <c r="A42438" s="1" t="s">
        <v>197595</v>
      </c>
      <c r="B42438" s="1" t="s">
        <v>197596</v>
      </c>
      <c r="C42438" s="1">
        <v>291445288</v>
      </c>
      <c r="D42438" t="s">
        <v>261096</v>
      </c>
      <c r="E42438" t="s">
        <v>261097</v>
      </c>
      <c r="F42438" s="1">
        <v>76</v>
      </c>
      <c r="G42438" s="1" t="s">
        <v>197597</v>
      </c>
      <c r="H42438" s="1" t="s">
        <v>197598</v>
      </c>
      <c r="I42438" s="1" t="s">
        <v>197599</v>
      </c>
    </row>
    <row r="42439" spans="1:9" x14ac:dyDescent="0.2">
      <c r="A42439" s="1" t="s">
        <v>197600</v>
      </c>
      <c r="B42439" s="1" t="s">
        <v>197601</v>
      </c>
      <c r="C42439" s="1">
        <v>290492066</v>
      </c>
      <c r="D42439" t="s">
        <v>261096</v>
      </c>
      <c r="E42439" t="s">
        <v>261097</v>
      </c>
      <c r="F42439" s="1">
        <v>3</v>
      </c>
      <c r="G42439" s="1" t="s">
        <v>197602</v>
      </c>
      <c r="H42439" s="1" t="s">
        <v>197603</v>
      </c>
      <c r="I42439" s="1" t="s">
        <v>197604</v>
      </c>
    </row>
    <row r="42440" spans="1:9" x14ac:dyDescent="0.2">
      <c r="A42440" s="1" t="s">
        <v>197605</v>
      </c>
      <c r="B42440" s="1" t="s">
        <v>197606</v>
      </c>
      <c r="C42440" s="1">
        <v>290484134</v>
      </c>
      <c r="D42440" t="s">
        <v>261096</v>
      </c>
      <c r="E42440" t="s">
        <v>261097</v>
      </c>
      <c r="F42440" s="1">
        <v>21</v>
      </c>
      <c r="G42440" s="1" t="s">
        <v>197607</v>
      </c>
      <c r="H42440" s="1" t="s">
        <v>197608</v>
      </c>
      <c r="I42440" s="1" t="s">
        <v>197609</v>
      </c>
    </row>
    <row r="42441" spans="1:9" x14ac:dyDescent="0.2">
      <c r="A42441" s="1" t="s">
        <v>197610</v>
      </c>
      <c r="B42441" s="1" t="s">
        <v>197611</v>
      </c>
      <c r="C42441" s="1">
        <v>290484125</v>
      </c>
      <c r="D42441" t="s">
        <v>261096</v>
      </c>
      <c r="E42441" t="s">
        <v>261097</v>
      </c>
      <c r="F42441" s="1">
        <v>4</v>
      </c>
      <c r="G42441" s="1" t="s">
        <v>197612</v>
      </c>
      <c r="H42441" s="1" t="s">
        <v>197613</v>
      </c>
      <c r="I42441" s="1"/>
    </row>
    <row r="42442" spans="1:9" x14ac:dyDescent="0.2">
      <c r="A42442" s="1" t="s">
        <v>196557</v>
      </c>
      <c r="B42442" s="1" t="s">
        <v>197614</v>
      </c>
      <c r="C42442" s="1">
        <v>290484111</v>
      </c>
      <c r="D42442" t="s">
        <v>261096</v>
      </c>
      <c r="E42442" t="s">
        <v>261097</v>
      </c>
      <c r="F42442" s="1">
        <v>1</v>
      </c>
      <c r="G42442" s="1" t="s">
        <v>197615</v>
      </c>
      <c r="H42442" s="1" t="s">
        <v>197616</v>
      </c>
      <c r="I42442" s="1"/>
    </row>
    <row r="42443" spans="1:9" x14ac:dyDescent="0.2">
      <c r="A42443" s="1" t="s">
        <v>197617</v>
      </c>
      <c r="B42443" s="1" t="s">
        <v>197618</v>
      </c>
      <c r="C42443" s="1">
        <v>290490050</v>
      </c>
      <c r="D42443" t="s">
        <v>261096</v>
      </c>
      <c r="E42443" t="s">
        <v>261097</v>
      </c>
      <c r="F42443" s="1">
        <v>15</v>
      </c>
      <c r="G42443" s="1" t="s">
        <v>197619</v>
      </c>
      <c r="H42443" s="1" t="s">
        <v>197620</v>
      </c>
      <c r="I42443" s="1" t="s">
        <v>197621</v>
      </c>
    </row>
    <row r="42444" spans="1:9" x14ac:dyDescent="0.2">
      <c r="A42444" s="1" t="s">
        <v>197622</v>
      </c>
      <c r="B42444" s="1" t="s">
        <v>197623</v>
      </c>
      <c r="C42444" s="1">
        <v>290482324</v>
      </c>
      <c r="D42444" t="s">
        <v>261096</v>
      </c>
      <c r="E42444" t="s">
        <v>261097</v>
      </c>
      <c r="F42444" s="1">
        <v>311</v>
      </c>
      <c r="G42444" s="1" t="s">
        <v>197624</v>
      </c>
      <c r="H42444" s="1" t="s">
        <v>197625</v>
      </c>
      <c r="I42444" s="1"/>
    </row>
    <row r="42445" spans="1:9" x14ac:dyDescent="0.2">
      <c r="A42445" s="1" t="s">
        <v>197626</v>
      </c>
      <c r="B42445" s="1" t="s">
        <v>197627</v>
      </c>
      <c r="C42445" s="1">
        <v>289597895</v>
      </c>
      <c r="D42445" t="s">
        <v>261096</v>
      </c>
      <c r="E42445" t="s">
        <v>261097</v>
      </c>
      <c r="F42445" s="1">
        <v>1</v>
      </c>
      <c r="G42445" s="1"/>
      <c r="H42445" s="1" t="s">
        <v>197628</v>
      </c>
      <c r="I42445" s="1"/>
    </row>
    <row r="42446" spans="1:9" x14ac:dyDescent="0.2">
      <c r="A42446" s="1" t="s">
        <v>197629</v>
      </c>
      <c r="B42446" s="1" t="s">
        <v>197630</v>
      </c>
      <c r="C42446" s="1">
        <v>291420525</v>
      </c>
      <c r="D42446" t="s">
        <v>261096</v>
      </c>
      <c r="E42446" t="s">
        <v>261097</v>
      </c>
      <c r="F42446" s="1">
        <v>1</v>
      </c>
      <c r="G42446" s="1" t="s">
        <v>197631</v>
      </c>
      <c r="H42446" s="1" t="s">
        <v>197632</v>
      </c>
      <c r="I42446" s="1" t="s">
        <v>197633</v>
      </c>
    </row>
    <row r="42447" spans="1:9" x14ac:dyDescent="0.2">
      <c r="A42447" s="1" t="s">
        <v>197634</v>
      </c>
      <c r="B42447" s="1" t="s">
        <v>197635</v>
      </c>
      <c r="C42447" s="1">
        <v>290481981</v>
      </c>
      <c r="D42447" t="s">
        <v>261096</v>
      </c>
      <c r="E42447" t="s">
        <v>261097</v>
      </c>
      <c r="F42447" s="1">
        <v>98</v>
      </c>
      <c r="G42447" s="1" t="s">
        <v>197636</v>
      </c>
      <c r="H42447" s="1" t="s">
        <v>197637</v>
      </c>
      <c r="I42447" s="1" t="s">
        <v>197638</v>
      </c>
    </row>
    <row r="42448" spans="1:9" x14ac:dyDescent="0.2">
      <c r="A42448" s="1" t="s">
        <v>197639</v>
      </c>
      <c r="B42448" s="1" t="s">
        <v>197640</v>
      </c>
      <c r="C42448" s="1">
        <v>291419362</v>
      </c>
      <c r="D42448" t="s">
        <v>261096</v>
      </c>
      <c r="E42448" t="s">
        <v>261097</v>
      </c>
      <c r="F42448" s="1">
        <v>18</v>
      </c>
      <c r="G42448" s="1" t="s">
        <v>197641</v>
      </c>
      <c r="H42448" s="1" t="s">
        <v>197642</v>
      </c>
      <c r="I42448" s="1"/>
    </row>
    <row r="42449" spans="1:9" x14ac:dyDescent="0.2">
      <c r="A42449" s="1" t="s">
        <v>197643</v>
      </c>
      <c r="B42449" s="1" t="s">
        <v>197644</v>
      </c>
      <c r="C42449" s="1">
        <v>290490071</v>
      </c>
      <c r="D42449" t="s">
        <v>261096</v>
      </c>
      <c r="E42449" t="s">
        <v>261097</v>
      </c>
      <c r="F42449" s="1">
        <v>7</v>
      </c>
      <c r="G42449" s="1" t="s">
        <v>197645</v>
      </c>
      <c r="H42449" s="1" t="s">
        <v>197646</v>
      </c>
      <c r="I42449" s="1" t="s">
        <v>197647</v>
      </c>
    </row>
    <row r="42450" spans="1:9" x14ac:dyDescent="0.2">
      <c r="A42450" s="1" t="s">
        <v>197648</v>
      </c>
      <c r="B42450" s="1" t="s">
        <v>197649</v>
      </c>
      <c r="C42450" s="1">
        <v>290484109</v>
      </c>
      <c r="D42450" t="s">
        <v>261096</v>
      </c>
      <c r="E42450" t="s">
        <v>261097</v>
      </c>
      <c r="F42450" s="1">
        <v>3</v>
      </c>
      <c r="G42450" s="1" t="s">
        <v>197650</v>
      </c>
      <c r="H42450" s="1" t="s">
        <v>197651</v>
      </c>
      <c r="I42450" s="1"/>
    </row>
    <row r="42451" spans="1:9" x14ac:dyDescent="0.2">
      <c r="A42451" s="1" t="s">
        <v>197652</v>
      </c>
      <c r="B42451" s="1" t="s">
        <v>197653</v>
      </c>
      <c r="C42451" s="1">
        <v>290522533</v>
      </c>
      <c r="D42451" t="s">
        <v>261096</v>
      </c>
      <c r="E42451" t="s">
        <v>261097</v>
      </c>
      <c r="F42451" s="1">
        <v>186</v>
      </c>
      <c r="G42451" s="1" t="s">
        <v>197654</v>
      </c>
      <c r="H42451" s="1" t="s">
        <v>197655</v>
      </c>
      <c r="I42451" s="1" t="s">
        <v>197656</v>
      </c>
    </row>
    <row r="42452" spans="1:9" x14ac:dyDescent="0.2">
      <c r="A42452" s="1" t="s">
        <v>197657</v>
      </c>
      <c r="B42452" s="1" t="s">
        <v>197658</v>
      </c>
      <c r="C42452" s="1">
        <v>291427299</v>
      </c>
      <c r="D42452" t="s">
        <v>261096</v>
      </c>
      <c r="E42452" t="s">
        <v>261097</v>
      </c>
      <c r="F42452" s="1">
        <v>4</v>
      </c>
      <c r="G42452" s="1" t="s">
        <v>197659</v>
      </c>
      <c r="H42452" s="1" t="s">
        <v>197660</v>
      </c>
      <c r="I42452" s="1" t="s">
        <v>197661</v>
      </c>
    </row>
    <row r="42453" spans="1:9" x14ac:dyDescent="0.2">
      <c r="A42453" s="1" t="s">
        <v>197662</v>
      </c>
      <c r="B42453" s="1" t="s">
        <v>197663</v>
      </c>
      <c r="C42453" s="1">
        <v>291425894</v>
      </c>
      <c r="D42453" t="s">
        <v>261096</v>
      </c>
      <c r="E42453" t="s">
        <v>261097</v>
      </c>
      <c r="F42453" s="1">
        <v>10</v>
      </c>
      <c r="G42453" s="1" t="s">
        <v>197664</v>
      </c>
      <c r="H42453" s="1" t="s">
        <v>197665</v>
      </c>
      <c r="I42453" s="1" t="s">
        <v>197666</v>
      </c>
    </row>
    <row r="42454" spans="1:9" x14ac:dyDescent="0.2">
      <c r="A42454" s="1" t="s">
        <v>197667</v>
      </c>
      <c r="B42454" s="1" t="s">
        <v>197668</v>
      </c>
      <c r="C42454" s="1">
        <v>285274819</v>
      </c>
      <c r="D42454" t="s">
        <v>261096</v>
      </c>
      <c r="E42454" t="s">
        <v>261097</v>
      </c>
      <c r="F42454" s="1">
        <v>14</v>
      </c>
      <c r="G42454" s="1" t="s">
        <v>197669</v>
      </c>
      <c r="H42454" s="1" t="s">
        <v>197670</v>
      </c>
      <c r="I42454" s="1" t="s">
        <v>197671</v>
      </c>
    </row>
    <row r="42455" spans="1:9" x14ac:dyDescent="0.2">
      <c r="A42455" s="1" t="s">
        <v>197672</v>
      </c>
      <c r="B42455" s="1" t="s">
        <v>197673</v>
      </c>
      <c r="C42455" s="1">
        <v>291049078</v>
      </c>
      <c r="D42455" t="s">
        <v>264259</v>
      </c>
      <c r="E42455" t="s">
        <v>265479</v>
      </c>
      <c r="F42455" s="1">
        <v>627</v>
      </c>
      <c r="G42455" s="1" t="s">
        <v>197674</v>
      </c>
      <c r="H42455" s="1" t="s">
        <v>197675</v>
      </c>
      <c r="I42455" s="1" t="s">
        <v>197676</v>
      </c>
    </row>
    <row r="42456" spans="1:9" x14ac:dyDescent="0.2">
      <c r="A42456" s="1" t="s">
        <v>197677</v>
      </c>
      <c r="B42456" s="1" t="s">
        <v>197678</v>
      </c>
      <c r="C42456" s="1">
        <v>290483440</v>
      </c>
      <c r="D42456" t="s">
        <v>261096</v>
      </c>
      <c r="E42456" t="s">
        <v>261097</v>
      </c>
      <c r="F42456" s="1">
        <v>3</v>
      </c>
      <c r="G42456" s="1" t="s">
        <v>197679</v>
      </c>
      <c r="H42456" s="1" t="s">
        <v>197680</v>
      </c>
      <c r="I42456" s="1"/>
    </row>
    <row r="42457" spans="1:9" x14ac:dyDescent="0.2">
      <c r="A42457" s="1" t="s">
        <v>197681</v>
      </c>
      <c r="B42457" s="1" t="s">
        <v>197682</v>
      </c>
      <c r="C42457" s="1">
        <v>290482000</v>
      </c>
      <c r="D42457" t="s">
        <v>261096</v>
      </c>
      <c r="E42457" t="s">
        <v>261097</v>
      </c>
      <c r="F42457" s="1">
        <v>30</v>
      </c>
      <c r="G42457" s="1" t="s">
        <v>197683</v>
      </c>
      <c r="H42457" s="1" t="s">
        <v>197684</v>
      </c>
      <c r="I42457" s="1" t="s">
        <v>197685</v>
      </c>
    </row>
    <row r="42458" spans="1:9" x14ac:dyDescent="0.2">
      <c r="A42458" s="1" t="s">
        <v>197686</v>
      </c>
      <c r="B42458" s="1" t="s">
        <v>197687</v>
      </c>
      <c r="C42458" s="1">
        <v>290488571</v>
      </c>
      <c r="D42458" t="s">
        <v>261096</v>
      </c>
      <c r="E42458" t="s">
        <v>261097</v>
      </c>
      <c r="F42458" s="1">
        <v>226</v>
      </c>
      <c r="G42458" s="1" t="s">
        <v>197688</v>
      </c>
      <c r="H42458" s="1" t="s">
        <v>197689</v>
      </c>
      <c r="I42458" s="1" t="s">
        <v>197690</v>
      </c>
    </row>
    <row r="42459" spans="1:9" x14ac:dyDescent="0.2">
      <c r="A42459" s="1" t="s">
        <v>197691</v>
      </c>
      <c r="B42459" s="1" t="s">
        <v>197692</v>
      </c>
      <c r="C42459" s="1">
        <v>291585783</v>
      </c>
      <c r="D42459" t="s">
        <v>261096</v>
      </c>
      <c r="E42459" t="s">
        <v>261097</v>
      </c>
      <c r="F42459" s="1">
        <v>1</v>
      </c>
      <c r="G42459" s="1" t="s">
        <v>197693</v>
      </c>
      <c r="H42459" s="1" t="s">
        <v>197694</v>
      </c>
      <c r="I42459" s="1" t="s">
        <v>197695</v>
      </c>
    </row>
    <row r="42460" spans="1:9" x14ac:dyDescent="0.2">
      <c r="A42460" s="1" t="s">
        <v>197696</v>
      </c>
      <c r="B42460" s="1" t="s">
        <v>197697</v>
      </c>
      <c r="C42460" s="1">
        <v>291415628</v>
      </c>
      <c r="D42460" t="s">
        <v>265480</v>
      </c>
      <c r="E42460" t="s">
        <v>265481</v>
      </c>
      <c r="F42460" s="1">
        <v>23</v>
      </c>
      <c r="G42460" s="1" t="s">
        <v>197698</v>
      </c>
      <c r="H42460" s="1" t="s">
        <v>197699</v>
      </c>
      <c r="I42460" s="1" t="s">
        <v>197700</v>
      </c>
    </row>
    <row r="42461" spans="1:9" x14ac:dyDescent="0.2">
      <c r="A42461" s="1" t="s">
        <v>197701</v>
      </c>
      <c r="B42461" s="1" t="s">
        <v>197702</v>
      </c>
      <c r="C42461" s="1">
        <v>290492202</v>
      </c>
      <c r="D42461" t="s">
        <v>261096</v>
      </c>
      <c r="E42461" t="s">
        <v>261097</v>
      </c>
      <c r="F42461" s="1">
        <v>1</v>
      </c>
      <c r="G42461" s="1" t="s">
        <v>197703</v>
      </c>
      <c r="H42461" s="1" t="s">
        <v>197704</v>
      </c>
      <c r="I42461" s="1"/>
    </row>
    <row r="42462" spans="1:9" x14ac:dyDescent="0.2">
      <c r="A42462" s="1" t="s">
        <v>197705</v>
      </c>
      <c r="B42462" s="1" t="s">
        <v>197706</v>
      </c>
      <c r="C42462" s="1">
        <v>290484119</v>
      </c>
      <c r="D42462" t="s">
        <v>261096</v>
      </c>
      <c r="E42462" t="s">
        <v>261097</v>
      </c>
      <c r="F42462" s="1">
        <v>25</v>
      </c>
      <c r="G42462" s="1" t="s">
        <v>197707</v>
      </c>
      <c r="H42462" s="1" t="s">
        <v>197708</v>
      </c>
      <c r="I42462" s="1"/>
    </row>
    <row r="42463" spans="1:9" x14ac:dyDescent="0.2">
      <c r="A42463" s="1" t="s">
        <v>197709</v>
      </c>
      <c r="B42463" s="1" t="s">
        <v>197710</v>
      </c>
      <c r="C42463" s="1">
        <v>290489901</v>
      </c>
      <c r="D42463" t="s">
        <v>261096</v>
      </c>
      <c r="E42463" t="s">
        <v>261097</v>
      </c>
      <c r="F42463" s="1">
        <v>465</v>
      </c>
      <c r="G42463" s="1" t="s">
        <v>197711</v>
      </c>
      <c r="H42463" s="1" t="s">
        <v>197712</v>
      </c>
      <c r="I42463" s="1" t="s">
        <v>197713</v>
      </c>
    </row>
    <row r="42464" spans="1:9" x14ac:dyDescent="0.2">
      <c r="A42464" s="1" t="s">
        <v>197714</v>
      </c>
      <c r="B42464" s="1" t="s">
        <v>197715</v>
      </c>
      <c r="C42464" s="1">
        <v>290521734</v>
      </c>
      <c r="D42464" t="s">
        <v>261096</v>
      </c>
      <c r="E42464" t="s">
        <v>261097</v>
      </c>
      <c r="F42464" s="1">
        <v>18</v>
      </c>
      <c r="G42464" s="1" t="s">
        <v>197716</v>
      </c>
      <c r="H42464" s="1" t="s">
        <v>197717</v>
      </c>
      <c r="I42464" s="1"/>
    </row>
    <row r="42465" spans="1:9" x14ac:dyDescent="0.2">
      <c r="A42465" s="1" t="s">
        <v>197718</v>
      </c>
      <c r="B42465" s="1" t="s">
        <v>197719</v>
      </c>
      <c r="C42465" s="1">
        <v>289597899</v>
      </c>
      <c r="D42465" t="s">
        <v>261096</v>
      </c>
      <c r="E42465" t="s">
        <v>261097</v>
      </c>
      <c r="F42465" s="1">
        <v>2</v>
      </c>
      <c r="G42465" s="1" t="s">
        <v>197720</v>
      </c>
      <c r="H42465" s="1" t="s">
        <v>197721</v>
      </c>
      <c r="I42465" s="1"/>
    </row>
    <row r="42466" spans="1:9" x14ac:dyDescent="0.2">
      <c r="A42466" s="1" t="s">
        <v>197722</v>
      </c>
      <c r="B42466" s="1" t="s">
        <v>197723</v>
      </c>
      <c r="C42466" s="1">
        <v>1622046</v>
      </c>
      <c r="D42466" t="s">
        <v>261096</v>
      </c>
      <c r="E42466" t="s">
        <v>261097</v>
      </c>
      <c r="F42466" s="1">
        <v>173</v>
      </c>
      <c r="G42466" s="1" t="s">
        <v>197724</v>
      </c>
      <c r="H42466" s="1" t="s">
        <v>197725</v>
      </c>
      <c r="I42466" s="1" t="s">
        <v>197726</v>
      </c>
    </row>
    <row r="42467" spans="1:9" x14ac:dyDescent="0.2">
      <c r="A42467" s="1" t="s">
        <v>197727</v>
      </c>
      <c r="B42467" s="1" t="s">
        <v>197728</v>
      </c>
      <c r="C42467" s="1">
        <v>291418517</v>
      </c>
      <c r="D42467" t="s">
        <v>261096</v>
      </c>
      <c r="E42467" t="s">
        <v>261097</v>
      </c>
      <c r="F42467" s="1">
        <v>5</v>
      </c>
      <c r="G42467" s="1" t="s">
        <v>197729</v>
      </c>
      <c r="H42467" s="1" t="s">
        <v>197730</v>
      </c>
      <c r="I42467" s="1"/>
    </row>
    <row r="42468" spans="1:9" x14ac:dyDescent="0.2">
      <c r="A42468" s="1" t="s">
        <v>197731</v>
      </c>
      <c r="B42468" s="1" t="s">
        <v>197732</v>
      </c>
      <c r="C42468" s="1">
        <v>290520331</v>
      </c>
      <c r="D42468" t="s">
        <v>261096</v>
      </c>
      <c r="E42468" t="s">
        <v>261097</v>
      </c>
      <c r="F42468" s="1">
        <v>2</v>
      </c>
      <c r="G42468" s="1" t="s">
        <v>197733</v>
      </c>
      <c r="H42468" s="1" t="s">
        <v>197734</v>
      </c>
      <c r="I42468" s="1"/>
    </row>
    <row r="42469" spans="1:9" x14ac:dyDescent="0.2">
      <c r="A42469" s="1" t="s">
        <v>197735</v>
      </c>
      <c r="B42469" s="1" t="s">
        <v>197735</v>
      </c>
      <c r="C42469" s="1">
        <v>291420774</v>
      </c>
      <c r="D42469" t="s">
        <v>261096</v>
      </c>
      <c r="E42469" t="s">
        <v>261097</v>
      </c>
      <c r="F42469" s="1">
        <v>1</v>
      </c>
      <c r="G42469" s="1" t="s">
        <v>197736</v>
      </c>
      <c r="H42469" s="1" t="s">
        <v>197737</v>
      </c>
      <c r="I42469" s="1"/>
    </row>
    <row r="42470" spans="1:9" x14ac:dyDescent="0.2">
      <c r="A42470" s="1" t="s">
        <v>197738</v>
      </c>
      <c r="B42470" s="1" t="s">
        <v>197739</v>
      </c>
      <c r="C42470" s="1">
        <v>290489728</v>
      </c>
      <c r="D42470" t="s">
        <v>261096</v>
      </c>
      <c r="E42470" t="s">
        <v>261097</v>
      </c>
      <c r="F42470" s="1">
        <v>51</v>
      </c>
      <c r="G42470" s="1" t="s">
        <v>197740</v>
      </c>
      <c r="H42470" s="1" t="s">
        <v>197741</v>
      </c>
      <c r="I42470" s="1" t="s">
        <v>197742</v>
      </c>
    </row>
    <row r="42471" spans="1:9" x14ac:dyDescent="0.2">
      <c r="A42471" s="1" t="s">
        <v>197743</v>
      </c>
      <c r="B42471" s="1" t="s">
        <v>197744</v>
      </c>
      <c r="C42471" s="1">
        <v>283012760</v>
      </c>
      <c r="D42471" t="s">
        <v>261096</v>
      </c>
      <c r="E42471" t="s">
        <v>261097</v>
      </c>
      <c r="F42471" s="1">
        <v>670</v>
      </c>
      <c r="G42471" s="1" t="s">
        <v>197745</v>
      </c>
      <c r="H42471" s="1" t="s">
        <v>197746</v>
      </c>
      <c r="I42471" s="1" t="s">
        <v>197747</v>
      </c>
    </row>
    <row r="42472" spans="1:9" x14ac:dyDescent="0.2">
      <c r="A42472" s="1" t="s">
        <v>197748</v>
      </c>
      <c r="B42472" s="1" t="s">
        <v>197749</v>
      </c>
      <c r="C42472" s="1">
        <v>290484121</v>
      </c>
      <c r="D42472" t="s">
        <v>261096</v>
      </c>
      <c r="E42472" t="s">
        <v>261097</v>
      </c>
      <c r="F42472" s="1">
        <v>26</v>
      </c>
      <c r="G42472" s="1" t="s">
        <v>197750</v>
      </c>
      <c r="H42472" s="1" t="s">
        <v>197751</v>
      </c>
      <c r="I42472" s="1"/>
    </row>
    <row r="42473" spans="1:9" x14ac:dyDescent="0.2">
      <c r="A42473" s="1" t="s">
        <v>197752</v>
      </c>
      <c r="B42473" s="1" t="s">
        <v>197753</v>
      </c>
      <c r="C42473" s="1">
        <v>289597901</v>
      </c>
      <c r="D42473" t="s">
        <v>261096</v>
      </c>
      <c r="E42473" t="s">
        <v>261097</v>
      </c>
      <c r="F42473" s="1">
        <v>6</v>
      </c>
      <c r="G42473" s="1" t="s">
        <v>197754</v>
      </c>
      <c r="H42473" s="1" t="s">
        <v>197755</v>
      </c>
      <c r="I42473" s="1"/>
    </row>
    <row r="42474" spans="1:9" x14ac:dyDescent="0.2">
      <c r="A42474" s="1" t="s">
        <v>197756</v>
      </c>
      <c r="B42474" s="1" t="s">
        <v>197757</v>
      </c>
      <c r="C42474" s="1">
        <v>290484157</v>
      </c>
      <c r="D42474" t="s">
        <v>261096</v>
      </c>
      <c r="E42474" t="s">
        <v>261097</v>
      </c>
      <c r="F42474" s="1">
        <v>1</v>
      </c>
      <c r="G42474" s="1" t="s">
        <v>197758</v>
      </c>
      <c r="H42474" s="1" t="s">
        <v>197759</v>
      </c>
      <c r="I42474" s="1"/>
    </row>
    <row r="42475" spans="1:9" x14ac:dyDescent="0.2">
      <c r="A42475" s="1" t="s">
        <v>197760</v>
      </c>
      <c r="B42475" s="1" t="s">
        <v>197761</v>
      </c>
      <c r="C42475" s="1">
        <v>290483441</v>
      </c>
      <c r="D42475" t="s">
        <v>261096</v>
      </c>
      <c r="E42475" t="s">
        <v>261097</v>
      </c>
      <c r="F42475" s="1">
        <v>3</v>
      </c>
      <c r="G42475" s="1" t="s">
        <v>197762</v>
      </c>
      <c r="H42475" s="1" t="s">
        <v>197763</v>
      </c>
      <c r="I42475" s="1"/>
    </row>
    <row r="42476" spans="1:9" x14ac:dyDescent="0.2">
      <c r="A42476" s="1" t="s">
        <v>197764</v>
      </c>
      <c r="B42476" s="1" t="s">
        <v>197765</v>
      </c>
      <c r="C42476" s="1">
        <v>290482552</v>
      </c>
      <c r="D42476" t="s">
        <v>264354</v>
      </c>
      <c r="E42476" t="s">
        <v>265482</v>
      </c>
      <c r="F42476" s="1">
        <v>587</v>
      </c>
      <c r="G42476" s="1" t="s">
        <v>197766</v>
      </c>
      <c r="H42476" s="1" t="s">
        <v>197767</v>
      </c>
      <c r="I42476" s="1" t="s">
        <v>197768</v>
      </c>
    </row>
    <row r="42477" spans="1:9" x14ac:dyDescent="0.2">
      <c r="A42477" s="1" t="s">
        <v>197769</v>
      </c>
      <c r="B42477" s="1" t="s">
        <v>197770</v>
      </c>
      <c r="C42477" s="1">
        <v>291421140</v>
      </c>
      <c r="D42477" t="s">
        <v>261096</v>
      </c>
      <c r="E42477" t="s">
        <v>261097</v>
      </c>
      <c r="F42477" s="1">
        <v>2</v>
      </c>
      <c r="G42477" s="1" t="s">
        <v>197771</v>
      </c>
      <c r="H42477" s="1" t="s">
        <v>197772</v>
      </c>
      <c r="I42477" s="1" t="s">
        <v>197773</v>
      </c>
    </row>
    <row r="42478" spans="1:9" x14ac:dyDescent="0.2">
      <c r="A42478" s="1" t="s">
        <v>197774</v>
      </c>
      <c r="B42478" s="1" t="s">
        <v>197775</v>
      </c>
      <c r="C42478" s="1">
        <v>291429983</v>
      </c>
      <c r="D42478" t="s">
        <v>261096</v>
      </c>
      <c r="E42478" t="s">
        <v>261097</v>
      </c>
      <c r="F42478" s="1">
        <v>4</v>
      </c>
      <c r="G42478" s="1" t="s">
        <v>197776</v>
      </c>
      <c r="H42478" s="1" t="s">
        <v>197777</v>
      </c>
      <c r="I42478" s="1" t="s">
        <v>197778</v>
      </c>
    </row>
    <row r="42479" spans="1:9" x14ac:dyDescent="0.2">
      <c r="A42479" s="1" t="s">
        <v>197779</v>
      </c>
      <c r="B42479" s="1" t="s">
        <v>197780</v>
      </c>
      <c r="C42479" s="1">
        <v>291420321</v>
      </c>
      <c r="D42479" t="s">
        <v>261096</v>
      </c>
      <c r="E42479" t="s">
        <v>261097</v>
      </c>
      <c r="F42479" s="1">
        <v>3</v>
      </c>
      <c r="G42479" s="1" t="s">
        <v>197781</v>
      </c>
      <c r="H42479" s="1" t="s">
        <v>197782</v>
      </c>
      <c r="I42479" s="1"/>
    </row>
    <row r="42480" spans="1:9" x14ac:dyDescent="0.2">
      <c r="A42480" s="1" t="s">
        <v>197783</v>
      </c>
      <c r="B42480" s="1" t="s">
        <v>197784</v>
      </c>
      <c r="C42480" s="1">
        <v>290492553</v>
      </c>
      <c r="D42480" t="s">
        <v>261096</v>
      </c>
      <c r="E42480" t="s">
        <v>261097</v>
      </c>
      <c r="F42480" s="1">
        <v>2</v>
      </c>
      <c r="G42480" s="1" t="s">
        <v>197785</v>
      </c>
      <c r="H42480" s="1" t="s">
        <v>197786</v>
      </c>
      <c r="I42480" s="1" t="s">
        <v>197787</v>
      </c>
    </row>
    <row r="42481" spans="1:9" x14ac:dyDescent="0.2">
      <c r="A42481" s="1" t="s">
        <v>197788</v>
      </c>
      <c r="B42481" s="1" t="s">
        <v>197789</v>
      </c>
      <c r="C42481" s="1">
        <v>284008408</v>
      </c>
      <c r="D42481" t="s">
        <v>261096</v>
      </c>
      <c r="E42481" t="s">
        <v>261097</v>
      </c>
      <c r="F42481" s="1">
        <v>233</v>
      </c>
      <c r="G42481" s="1" t="s">
        <v>197790</v>
      </c>
      <c r="H42481" s="1" t="s">
        <v>197791</v>
      </c>
      <c r="I42481" s="1" t="s">
        <v>197792</v>
      </c>
    </row>
    <row r="42482" spans="1:9" x14ac:dyDescent="0.2">
      <c r="A42482" s="1" t="s">
        <v>197793</v>
      </c>
      <c r="B42482" s="1" t="s">
        <v>197794</v>
      </c>
      <c r="C42482" s="1">
        <v>291442692</v>
      </c>
      <c r="D42482" t="s">
        <v>261096</v>
      </c>
      <c r="E42482" t="s">
        <v>261097</v>
      </c>
      <c r="F42482" s="1">
        <v>1</v>
      </c>
      <c r="G42482" s="1" t="s">
        <v>197795</v>
      </c>
      <c r="H42482" s="1" t="s">
        <v>197796</v>
      </c>
      <c r="I42482" s="1" t="s">
        <v>197797</v>
      </c>
    </row>
    <row r="42483" spans="1:9" x14ac:dyDescent="0.2">
      <c r="A42483" s="1" t="s">
        <v>197798</v>
      </c>
      <c r="B42483" s="1" t="s">
        <v>197799</v>
      </c>
      <c r="C42483" s="1">
        <v>290484156</v>
      </c>
      <c r="D42483" t="s">
        <v>261096</v>
      </c>
      <c r="E42483" t="s">
        <v>261097</v>
      </c>
      <c r="F42483" s="1">
        <v>1</v>
      </c>
      <c r="G42483" s="1" t="s">
        <v>197800</v>
      </c>
      <c r="H42483" s="1" t="s">
        <v>197801</v>
      </c>
      <c r="I42483" s="1" t="s">
        <v>197802</v>
      </c>
    </row>
    <row r="42484" spans="1:9" x14ac:dyDescent="0.2">
      <c r="A42484" s="1" t="s">
        <v>197803</v>
      </c>
      <c r="B42484" s="1" t="s">
        <v>197804</v>
      </c>
      <c r="C42484" s="1">
        <v>290482338</v>
      </c>
      <c r="D42484" t="s">
        <v>261096</v>
      </c>
      <c r="E42484" t="s">
        <v>261097</v>
      </c>
      <c r="F42484" s="1">
        <v>20</v>
      </c>
      <c r="G42484" s="1" t="s">
        <v>197805</v>
      </c>
      <c r="H42484" s="1" t="s">
        <v>197806</v>
      </c>
      <c r="I42484" s="1" t="s">
        <v>197807</v>
      </c>
    </row>
    <row r="42485" spans="1:9" x14ac:dyDescent="0.2">
      <c r="A42485" s="1" t="s">
        <v>197808</v>
      </c>
      <c r="B42485" s="1" t="s">
        <v>197809</v>
      </c>
      <c r="C42485" s="1">
        <v>290483405</v>
      </c>
      <c r="D42485" t="s">
        <v>261096</v>
      </c>
      <c r="E42485" t="s">
        <v>261097</v>
      </c>
      <c r="F42485" s="1">
        <v>45</v>
      </c>
      <c r="G42485" s="1" t="s">
        <v>197810</v>
      </c>
      <c r="H42485" s="1" t="s">
        <v>197811</v>
      </c>
      <c r="I42485" s="1"/>
    </row>
    <row r="42486" spans="1:9" x14ac:dyDescent="0.2">
      <c r="A42486" s="1" t="s">
        <v>197812</v>
      </c>
      <c r="B42486" s="1" t="s">
        <v>197813</v>
      </c>
      <c r="C42486" s="1">
        <v>291446371</v>
      </c>
      <c r="D42486" t="s">
        <v>261096</v>
      </c>
      <c r="E42486" t="s">
        <v>261097</v>
      </c>
      <c r="F42486" s="1">
        <v>71</v>
      </c>
      <c r="G42486" s="1" t="s">
        <v>197814</v>
      </c>
      <c r="H42486" s="1" t="s">
        <v>197815</v>
      </c>
      <c r="I42486" s="1" t="s">
        <v>197816</v>
      </c>
    </row>
    <row r="42487" spans="1:9" x14ac:dyDescent="0.2">
      <c r="A42487" s="1" t="s">
        <v>197817</v>
      </c>
      <c r="B42487" s="1" t="s">
        <v>197818</v>
      </c>
      <c r="C42487" s="1">
        <v>290490188</v>
      </c>
      <c r="D42487" t="s">
        <v>261096</v>
      </c>
      <c r="E42487" t="s">
        <v>261097</v>
      </c>
      <c r="F42487" s="1">
        <v>61</v>
      </c>
      <c r="G42487" s="1" t="s">
        <v>197819</v>
      </c>
      <c r="H42487" s="1" t="s">
        <v>197820</v>
      </c>
      <c r="I42487" s="1" t="s">
        <v>197821</v>
      </c>
    </row>
    <row r="42488" spans="1:9" x14ac:dyDescent="0.2">
      <c r="A42488" s="1" t="s">
        <v>197822</v>
      </c>
      <c r="B42488" s="1" t="s">
        <v>197823</v>
      </c>
      <c r="C42488" s="1">
        <v>290481964</v>
      </c>
      <c r="D42488" t="s">
        <v>261096</v>
      </c>
      <c r="E42488" t="s">
        <v>261097</v>
      </c>
      <c r="F42488" s="1">
        <v>28</v>
      </c>
      <c r="G42488" s="1" t="s">
        <v>197824</v>
      </c>
      <c r="H42488" s="1" t="s">
        <v>197825</v>
      </c>
      <c r="I42488" s="1" t="s">
        <v>197826</v>
      </c>
    </row>
    <row r="42489" spans="1:9" x14ac:dyDescent="0.2">
      <c r="A42489" s="1" t="s">
        <v>197827</v>
      </c>
      <c r="B42489" s="1" t="s">
        <v>197828</v>
      </c>
      <c r="C42489" s="1">
        <v>290483423</v>
      </c>
      <c r="D42489" t="s">
        <v>261096</v>
      </c>
      <c r="E42489" t="s">
        <v>261097</v>
      </c>
      <c r="F42489" s="1">
        <v>70</v>
      </c>
      <c r="G42489" s="1" t="s">
        <v>197829</v>
      </c>
      <c r="H42489" s="1" t="s">
        <v>197830</v>
      </c>
      <c r="I42489" s="1"/>
    </row>
    <row r="42490" spans="1:9" x14ac:dyDescent="0.2">
      <c r="A42490" s="1" t="s">
        <v>197831</v>
      </c>
      <c r="B42490" s="1" t="s">
        <v>197832</v>
      </c>
      <c r="C42490" s="1">
        <v>290488390</v>
      </c>
      <c r="D42490" t="s">
        <v>261096</v>
      </c>
      <c r="E42490" t="s">
        <v>261097</v>
      </c>
      <c r="F42490" s="1">
        <v>162</v>
      </c>
      <c r="G42490" s="1" t="s">
        <v>197833</v>
      </c>
      <c r="H42490" s="1" t="s">
        <v>197834</v>
      </c>
      <c r="I42490" s="1" t="s">
        <v>197835</v>
      </c>
    </row>
    <row r="42491" spans="1:9" x14ac:dyDescent="0.2">
      <c r="A42491" s="1" t="s">
        <v>197836</v>
      </c>
      <c r="B42491" s="1" t="s">
        <v>197837</v>
      </c>
      <c r="C42491" s="1">
        <v>290489153</v>
      </c>
      <c r="D42491" t="s">
        <v>264690</v>
      </c>
      <c r="E42491" t="s">
        <v>265483</v>
      </c>
      <c r="F42491" s="1">
        <v>14</v>
      </c>
      <c r="G42491" s="1" t="s">
        <v>197838</v>
      </c>
      <c r="H42491" s="1" t="s">
        <v>197839</v>
      </c>
      <c r="I42491" s="1" t="s">
        <v>197840</v>
      </c>
    </row>
    <row r="42492" spans="1:9" x14ac:dyDescent="0.2">
      <c r="A42492" s="1" t="s">
        <v>197841</v>
      </c>
      <c r="B42492" s="1" t="s">
        <v>197842</v>
      </c>
      <c r="C42492" s="1">
        <v>290481990</v>
      </c>
      <c r="D42492" t="s">
        <v>264430</v>
      </c>
      <c r="E42492" t="s">
        <v>265484</v>
      </c>
      <c r="F42492" s="1">
        <v>174</v>
      </c>
      <c r="G42492" s="1" t="s">
        <v>197843</v>
      </c>
      <c r="H42492" s="1" t="s">
        <v>197844</v>
      </c>
      <c r="I42492" s="1" t="s">
        <v>197845</v>
      </c>
    </row>
    <row r="42493" spans="1:9" x14ac:dyDescent="0.2">
      <c r="A42493" s="1" t="s">
        <v>197846</v>
      </c>
      <c r="B42493" s="1" t="s">
        <v>197847</v>
      </c>
      <c r="C42493" s="1">
        <v>290484108</v>
      </c>
      <c r="D42493" t="s">
        <v>261096</v>
      </c>
      <c r="E42493" t="s">
        <v>261097</v>
      </c>
      <c r="F42493" s="1">
        <v>2</v>
      </c>
      <c r="G42493" s="1" t="s">
        <v>197848</v>
      </c>
      <c r="H42493" s="1" t="s">
        <v>197849</v>
      </c>
      <c r="I42493" s="1"/>
    </row>
    <row r="42494" spans="1:9" x14ac:dyDescent="0.2">
      <c r="A42494" s="1" t="s">
        <v>197850</v>
      </c>
      <c r="B42494" s="1" t="s">
        <v>197851</v>
      </c>
      <c r="C42494" s="1">
        <v>290526294</v>
      </c>
      <c r="D42494" t="s">
        <v>261096</v>
      </c>
      <c r="E42494" t="s">
        <v>261097</v>
      </c>
      <c r="F42494" s="1">
        <v>6</v>
      </c>
      <c r="G42494" s="1" t="s">
        <v>197852</v>
      </c>
      <c r="H42494" s="1" t="s">
        <v>197853</v>
      </c>
      <c r="I42494" s="1"/>
    </row>
    <row r="42495" spans="1:9" x14ac:dyDescent="0.2">
      <c r="A42495" s="1" t="s">
        <v>197854</v>
      </c>
      <c r="B42495" s="1" t="s">
        <v>197855</v>
      </c>
      <c r="C42495" s="1">
        <v>290482001</v>
      </c>
      <c r="D42495" t="s">
        <v>261096</v>
      </c>
      <c r="E42495" t="s">
        <v>261097</v>
      </c>
      <c r="F42495" s="1">
        <v>19</v>
      </c>
      <c r="G42495" s="1" t="s">
        <v>197856</v>
      </c>
      <c r="H42495" s="1" t="s">
        <v>197857</v>
      </c>
      <c r="I42495" s="1"/>
    </row>
    <row r="42496" spans="1:9" ht="409.6" x14ac:dyDescent="0.2">
      <c r="A42496" s="1" t="s">
        <v>197858</v>
      </c>
      <c r="B42496" s="1" t="s">
        <v>197859</v>
      </c>
      <c r="C42496" s="1">
        <v>290487708</v>
      </c>
      <c r="D42496" t="s">
        <v>261096</v>
      </c>
      <c r="E42496" t="s">
        <v>261097</v>
      </c>
      <c r="F42496" s="1">
        <v>2</v>
      </c>
      <c r="G42496" s="1" t="s">
        <v>197860</v>
      </c>
      <c r="H42496" s="2" t="s">
        <v>197861</v>
      </c>
      <c r="I42496" s="1" t="s">
        <v>197862</v>
      </c>
    </row>
    <row r="42497" spans="1:9" x14ac:dyDescent="0.2">
      <c r="A42497" s="1" t="s">
        <v>197863</v>
      </c>
      <c r="B42497" s="1" t="s">
        <v>197863</v>
      </c>
      <c r="C42497" s="1">
        <v>290520771</v>
      </c>
      <c r="D42497" t="s">
        <v>261096</v>
      </c>
      <c r="E42497" t="s">
        <v>261097</v>
      </c>
      <c r="F42497" s="1">
        <v>26</v>
      </c>
      <c r="G42497" s="1" t="s">
        <v>197864</v>
      </c>
      <c r="H42497" s="1" t="s">
        <v>197865</v>
      </c>
      <c r="I42497" s="1" t="s">
        <v>197866</v>
      </c>
    </row>
    <row r="42498" spans="1:9" x14ac:dyDescent="0.2">
      <c r="A42498" s="1" t="s">
        <v>197867</v>
      </c>
      <c r="B42498" s="1" t="s">
        <v>197868</v>
      </c>
      <c r="C42498" s="1">
        <v>290524044</v>
      </c>
      <c r="D42498" t="s">
        <v>261096</v>
      </c>
      <c r="E42498" t="s">
        <v>261097</v>
      </c>
      <c r="F42498" s="1">
        <v>6</v>
      </c>
      <c r="G42498" s="1" t="s">
        <v>197869</v>
      </c>
      <c r="H42498" s="1" t="s">
        <v>197870</v>
      </c>
      <c r="I42498" s="1" t="s">
        <v>197871</v>
      </c>
    </row>
    <row r="42499" spans="1:9" x14ac:dyDescent="0.2">
      <c r="A42499" s="1" t="s">
        <v>197872</v>
      </c>
      <c r="B42499" s="1" t="s">
        <v>197873</v>
      </c>
      <c r="C42499" s="1">
        <v>291441868</v>
      </c>
      <c r="D42499" t="s">
        <v>261096</v>
      </c>
      <c r="E42499" t="s">
        <v>261097</v>
      </c>
      <c r="F42499" s="1">
        <v>1</v>
      </c>
      <c r="G42499" s="1" t="s">
        <v>197874</v>
      </c>
      <c r="H42499" s="1" t="s">
        <v>197875</v>
      </c>
      <c r="I42499" s="1"/>
    </row>
    <row r="42500" spans="1:9" x14ac:dyDescent="0.2">
      <c r="A42500" s="1" t="s">
        <v>197876</v>
      </c>
      <c r="B42500" s="1" t="s">
        <v>197877</v>
      </c>
      <c r="C42500" s="1">
        <v>290524052</v>
      </c>
      <c r="D42500" t="s">
        <v>261096</v>
      </c>
      <c r="E42500" t="s">
        <v>261097</v>
      </c>
      <c r="F42500" s="1">
        <v>1</v>
      </c>
      <c r="G42500" s="1" t="s">
        <v>197878</v>
      </c>
      <c r="H42500" s="1" t="s">
        <v>197879</v>
      </c>
      <c r="I42500" s="1"/>
    </row>
    <row r="42501" spans="1:9" x14ac:dyDescent="0.2">
      <c r="A42501" s="1" t="s">
        <v>197880</v>
      </c>
      <c r="B42501" s="1" t="s">
        <v>197881</v>
      </c>
      <c r="C42501" s="1">
        <v>291416389</v>
      </c>
      <c r="D42501" t="s">
        <v>261096</v>
      </c>
      <c r="E42501" t="s">
        <v>261097</v>
      </c>
      <c r="F42501" s="1">
        <v>5</v>
      </c>
      <c r="G42501" s="1" t="s">
        <v>197882</v>
      </c>
      <c r="H42501" s="1" t="s">
        <v>197883</v>
      </c>
      <c r="I42501" s="1"/>
    </row>
    <row r="42502" spans="1:9" x14ac:dyDescent="0.2">
      <c r="A42502" s="1" t="s">
        <v>197884</v>
      </c>
      <c r="B42502" s="1" t="s">
        <v>197885</v>
      </c>
      <c r="C42502" s="1">
        <v>290491186</v>
      </c>
      <c r="D42502" t="s">
        <v>261096</v>
      </c>
      <c r="E42502" t="s">
        <v>261097</v>
      </c>
      <c r="F42502" s="1">
        <v>32</v>
      </c>
      <c r="G42502" s="1" t="s">
        <v>197886</v>
      </c>
      <c r="H42502" s="1" t="s">
        <v>197887</v>
      </c>
      <c r="I42502" s="1" t="s">
        <v>197888</v>
      </c>
    </row>
    <row r="42503" spans="1:9" x14ac:dyDescent="0.2">
      <c r="A42503" s="1" t="s">
        <v>197889</v>
      </c>
      <c r="B42503" s="1" t="s">
        <v>197890</v>
      </c>
      <c r="C42503" s="1">
        <v>290492479</v>
      </c>
      <c r="D42503" t="s">
        <v>261096</v>
      </c>
      <c r="E42503" t="s">
        <v>261097</v>
      </c>
      <c r="F42503" s="1">
        <v>2</v>
      </c>
      <c r="G42503" s="1" t="s">
        <v>197891</v>
      </c>
      <c r="H42503" s="1" t="s">
        <v>197892</v>
      </c>
      <c r="I42503" s="1"/>
    </row>
    <row r="42504" spans="1:9" x14ac:dyDescent="0.2">
      <c r="A42504" s="1" t="s">
        <v>197893</v>
      </c>
      <c r="B42504" s="1" t="s">
        <v>197894</v>
      </c>
      <c r="C42504" s="1">
        <v>279421394</v>
      </c>
      <c r="D42504" t="s">
        <v>261096</v>
      </c>
      <c r="E42504" t="s">
        <v>261097</v>
      </c>
      <c r="F42504" s="1">
        <v>21</v>
      </c>
      <c r="G42504" s="1" t="s">
        <v>197895</v>
      </c>
      <c r="H42504" s="1" t="s">
        <v>197896</v>
      </c>
      <c r="I42504" s="1"/>
    </row>
    <row r="42505" spans="1:9" x14ac:dyDescent="0.2">
      <c r="A42505" s="1" t="s">
        <v>197897</v>
      </c>
      <c r="B42505" s="1" t="s">
        <v>197898</v>
      </c>
      <c r="C42505" s="1">
        <v>291421736</v>
      </c>
      <c r="D42505" t="s">
        <v>261096</v>
      </c>
      <c r="E42505" t="s">
        <v>261097</v>
      </c>
      <c r="F42505" s="1">
        <v>4</v>
      </c>
      <c r="G42505" s="1" t="s">
        <v>197899</v>
      </c>
      <c r="H42505" s="1" t="s">
        <v>197900</v>
      </c>
      <c r="I42505" s="1"/>
    </row>
    <row r="42506" spans="1:9" x14ac:dyDescent="0.2">
      <c r="A42506" s="1" t="s">
        <v>197901</v>
      </c>
      <c r="B42506" s="1" t="s">
        <v>197902</v>
      </c>
      <c r="C42506" s="1">
        <v>290484124</v>
      </c>
      <c r="D42506" t="s">
        <v>261096</v>
      </c>
      <c r="E42506" t="s">
        <v>261097</v>
      </c>
      <c r="F42506" s="1">
        <v>5</v>
      </c>
      <c r="G42506" s="1" t="s">
        <v>197903</v>
      </c>
      <c r="H42506" s="1" t="s">
        <v>197904</v>
      </c>
      <c r="I42506" s="1"/>
    </row>
    <row r="42507" spans="1:9" x14ac:dyDescent="0.2">
      <c r="A42507" s="1" t="s">
        <v>197905</v>
      </c>
      <c r="B42507" s="1" t="s">
        <v>197906</v>
      </c>
      <c r="C42507" s="1">
        <v>291049074</v>
      </c>
      <c r="D42507" t="s">
        <v>265485</v>
      </c>
      <c r="E42507" t="s">
        <v>265486</v>
      </c>
      <c r="F42507" s="1">
        <v>142</v>
      </c>
      <c r="G42507" s="1" t="s">
        <v>197907</v>
      </c>
      <c r="H42507" s="1" t="s">
        <v>197908</v>
      </c>
      <c r="I42507" s="1" t="s">
        <v>197909</v>
      </c>
    </row>
    <row r="42508" spans="1:9" x14ac:dyDescent="0.2">
      <c r="A42508" s="1" t="s">
        <v>197910</v>
      </c>
      <c r="B42508" s="1" t="s">
        <v>197911</v>
      </c>
      <c r="C42508" s="1">
        <v>291415205</v>
      </c>
      <c r="D42508" t="s">
        <v>261096</v>
      </c>
      <c r="E42508" t="s">
        <v>261097</v>
      </c>
      <c r="F42508" s="1">
        <v>508</v>
      </c>
      <c r="G42508" s="1" t="s">
        <v>197912</v>
      </c>
      <c r="H42508" s="1" t="s">
        <v>197913</v>
      </c>
      <c r="I42508" s="1" t="s">
        <v>197914</v>
      </c>
    </row>
    <row r="42509" spans="1:9" x14ac:dyDescent="0.2">
      <c r="A42509" s="1" t="s">
        <v>197915</v>
      </c>
      <c r="B42509" s="1" t="s">
        <v>197916</v>
      </c>
      <c r="C42509" s="1">
        <v>290481668</v>
      </c>
      <c r="D42509" t="s">
        <v>261096</v>
      </c>
      <c r="E42509" t="s">
        <v>261097</v>
      </c>
      <c r="F42509" s="1">
        <v>111</v>
      </c>
      <c r="G42509" s="1" t="s">
        <v>197917</v>
      </c>
      <c r="H42509" s="1" t="s">
        <v>197918</v>
      </c>
      <c r="I42509" s="1" t="s">
        <v>197919</v>
      </c>
    </row>
    <row r="42510" spans="1:9" x14ac:dyDescent="0.2">
      <c r="A42510" s="1" t="s">
        <v>197920</v>
      </c>
      <c r="B42510" s="1" t="s">
        <v>197921</v>
      </c>
      <c r="C42510" s="1">
        <v>291417593</v>
      </c>
      <c r="D42510" t="s">
        <v>261096</v>
      </c>
      <c r="E42510" t="s">
        <v>261097</v>
      </c>
      <c r="F42510" s="1">
        <v>15</v>
      </c>
      <c r="G42510" s="1" t="s">
        <v>197922</v>
      </c>
      <c r="H42510" s="1" t="s">
        <v>197923</v>
      </c>
      <c r="I42510" s="1"/>
    </row>
    <row r="42511" spans="1:9" x14ac:dyDescent="0.2">
      <c r="A42511" s="1" t="s">
        <v>197924</v>
      </c>
      <c r="B42511" s="1" t="s">
        <v>197925</v>
      </c>
      <c r="C42511" s="1">
        <v>290484118</v>
      </c>
      <c r="D42511" t="s">
        <v>261096</v>
      </c>
      <c r="E42511" t="s">
        <v>261097</v>
      </c>
      <c r="F42511" s="1">
        <v>188</v>
      </c>
      <c r="G42511" s="1" t="s">
        <v>197926</v>
      </c>
      <c r="H42511" s="1" t="s">
        <v>197927</v>
      </c>
      <c r="I42511" s="1"/>
    </row>
    <row r="42512" spans="1:9" x14ac:dyDescent="0.2">
      <c r="A42512" s="1" t="s">
        <v>197928</v>
      </c>
      <c r="B42512" s="1" t="s">
        <v>197929</v>
      </c>
      <c r="C42512" s="1">
        <v>291420945</v>
      </c>
      <c r="D42512" t="s">
        <v>261096</v>
      </c>
      <c r="E42512" t="s">
        <v>261097</v>
      </c>
      <c r="F42512" s="1">
        <v>186</v>
      </c>
      <c r="G42512" s="1" t="s">
        <v>197930</v>
      </c>
      <c r="H42512" s="1" t="s">
        <v>197931</v>
      </c>
      <c r="I42512" s="1" t="s">
        <v>197932</v>
      </c>
    </row>
    <row r="42513" spans="1:9" x14ac:dyDescent="0.2">
      <c r="A42513" s="1" t="s">
        <v>197933</v>
      </c>
      <c r="B42513" s="1" t="s">
        <v>197934</v>
      </c>
      <c r="C42513" s="1">
        <v>291436421</v>
      </c>
      <c r="D42513" t="s">
        <v>261096</v>
      </c>
      <c r="E42513" t="s">
        <v>261097</v>
      </c>
      <c r="F42513" s="1">
        <v>46</v>
      </c>
      <c r="G42513" s="1" t="s">
        <v>197935</v>
      </c>
      <c r="H42513" s="1" t="s">
        <v>197936</v>
      </c>
      <c r="I42513" s="1" t="s">
        <v>197937</v>
      </c>
    </row>
    <row r="42514" spans="1:9" x14ac:dyDescent="0.2">
      <c r="A42514" s="1" t="s">
        <v>197938</v>
      </c>
      <c r="B42514" s="1" t="s">
        <v>197939</v>
      </c>
      <c r="C42514" s="1">
        <v>291424257</v>
      </c>
      <c r="D42514" t="s">
        <v>264496</v>
      </c>
      <c r="E42514" t="s">
        <v>265487</v>
      </c>
      <c r="F42514" s="1">
        <v>7</v>
      </c>
      <c r="G42514" s="1" t="s">
        <v>197940</v>
      </c>
      <c r="H42514" s="1" t="s">
        <v>197941</v>
      </c>
      <c r="I42514" s="1"/>
    </row>
    <row r="42515" spans="1:9" x14ac:dyDescent="0.2">
      <c r="A42515" s="1" t="s">
        <v>197942</v>
      </c>
      <c r="B42515" s="1" t="s">
        <v>197943</v>
      </c>
      <c r="C42515" s="1">
        <v>290484123</v>
      </c>
      <c r="D42515" t="s">
        <v>261096</v>
      </c>
      <c r="E42515" t="s">
        <v>261097</v>
      </c>
      <c r="F42515" s="1">
        <v>6</v>
      </c>
      <c r="G42515" s="1" t="s">
        <v>197944</v>
      </c>
      <c r="H42515" s="1" t="s">
        <v>197945</v>
      </c>
      <c r="I42515" s="1" t="s">
        <v>197946</v>
      </c>
    </row>
    <row r="42516" spans="1:9" x14ac:dyDescent="0.2">
      <c r="A42516" s="1" t="s">
        <v>197947</v>
      </c>
      <c r="B42516" s="1" t="s">
        <v>197948</v>
      </c>
      <c r="C42516" s="1">
        <v>290524058</v>
      </c>
      <c r="D42516" t="s">
        <v>261096</v>
      </c>
      <c r="E42516" t="s">
        <v>261097</v>
      </c>
      <c r="F42516" s="1">
        <v>1</v>
      </c>
      <c r="G42516" s="1" t="s">
        <v>197949</v>
      </c>
      <c r="H42516" s="1" t="s">
        <v>197950</v>
      </c>
      <c r="I42516" s="1" t="s">
        <v>197951</v>
      </c>
    </row>
    <row r="42517" spans="1:9" x14ac:dyDescent="0.2">
      <c r="A42517" s="1" t="s">
        <v>197952</v>
      </c>
      <c r="B42517" s="1" t="s">
        <v>197953</v>
      </c>
      <c r="C42517" s="1">
        <v>290489895</v>
      </c>
      <c r="D42517" t="s">
        <v>261096</v>
      </c>
      <c r="E42517" t="s">
        <v>261097</v>
      </c>
      <c r="F42517" s="1">
        <v>10</v>
      </c>
      <c r="G42517" s="1" t="s">
        <v>197954</v>
      </c>
      <c r="H42517" s="1" t="s">
        <v>197955</v>
      </c>
      <c r="I42517" s="1" t="s">
        <v>197956</v>
      </c>
    </row>
    <row r="42518" spans="1:9" x14ac:dyDescent="0.2">
      <c r="A42518" s="1" t="s">
        <v>197957</v>
      </c>
      <c r="B42518" s="1" t="s">
        <v>197958</v>
      </c>
      <c r="C42518" s="1">
        <v>289597908</v>
      </c>
      <c r="D42518" t="s">
        <v>261096</v>
      </c>
      <c r="E42518" t="s">
        <v>261097</v>
      </c>
      <c r="F42518" s="1">
        <v>4</v>
      </c>
      <c r="G42518" s="1" t="s">
        <v>197959</v>
      </c>
      <c r="H42518" s="1" t="s">
        <v>197960</v>
      </c>
      <c r="I42518" s="1"/>
    </row>
    <row r="42519" spans="1:9" x14ac:dyDescent="0.2">
      <c r="A42519" s="1" t="s">
        <v>197961</v>
      </c>
      <c r="B42519" s="1" t="s">
        <v>197962</v>
      </c>
      <c r="C42519" s="1">
        <v>290490488</v>
      </c>
      <c r="D42519" t="s">
        <v>261096</v>
      </c>
      <c r="E42519" t="s">
        <v>261097</v>
      </c>
      <c r="F42519" s="1">
        <v>1605</v>
      </c>
      <c r="G42519" s="1" t="s">
        <v>197963</v>
      </c>
      <c r="H42519" s="1" t="s">
        <v>197964</v>
      </c>
      <c r="I42519" s="1"/>
    </row>
    <row r="42520" spans="1:9" x14ac:dyDescent="0.2">
      <c r="A42520" s="1" t="s">
        <v>197965</v>
      </c>
      <c r="B42520" s="1" t="s">
        <v>197966</v>
      </c>
      <c r="C42520" s="1">
        <v>290487461</v>
      </c>
      <c r="D42520" t="s">
        <v>261096</v>
      </c>
      <c r="E42520" t="s">
        <v>261097</v>
      </c>
      <c r="F42520" s="1">
        <v>58</v>
      </c>
      <c r="G42520" s="1" t="s">
        <v>197967</v>
      </c>
      <c r="H42520" s="1" t="s">
        <v>197968</v>
      </c>
      <c r="I42520" s="1"/>
    </row>
    <row r="42521" spans="1:9" x14ac:dyDescent="0.2">
      <c r="A42521" s="1" t="s">
        <v>197969</v>
      </c>
      <c r="B42521" s="1" t="s">
        <v>197970</v>
      </c>
      <c r="C42521" s="1">
        <v>291418688</v>
      </c>
      <c r="D42521" t="s">
        <v>261096</v>
      </c>
      <c r="E42521" t="s">
        <v>261097</v>
      </c>
      <c r="F42521" s="1">
        <v>347</v>
      </c>
      <c r="G42521" s="1" t="s">
        <v>197971</v>
      </c>
      <c r="H42521" s="1" t="s">
        <v>197972</v>
      </c>
      <c r="I42521" s="1" t="s">
        <v>197973</v>
      </c>
    </row>
    <row r="42522" spans="1:9" x14ac:dyDescent="0.2">
      <c r="A42522" s="1" t="s">
        <v>197974</v>
      </c>
      <c r="B42522" s="1" t="s">
        <v>197975</v>
      </c>
      <c r="C42522" s="1">
        <v>290524416</v>
      </c>
      <c r="D42522" t="s">
        <v>261096</v>
      </c>
      <c r="E42522" t="s">
        <v>261097</v>
      </c>
      <c r="F42522" s="1">
        <v>13</v>
      </c>
      <c r="G42522" s="1" t="s">
        <v>197976</v>
      </c>
      <c r="H42522" s="1" t="s">
        <v>197977</v>
      </c>
      <c r="I42522" s="1" t="s">
        <v>197978</v>
      </c>
    </row>
    <row r="42523" spans="1:9" x14ac:dyDescent="0.2">
      <c r="A42523" s="1" t="s">
        <v>197979</v>
      </c>
      <c r="B42523" s="1" t="s">
        <v>197980</v>
      </c>
      <c r="C42523" s="1">
        <v>291417596</v>
      </c>
      <c r="D42523" t="s">
        <v>261096</v>
      </c>
      <c r="E42523" t="s">
        <v>261097</v>
      </c>
      <c r="F42523" s="1">
        <v>2</v>
      </c>
      <c r="G42523" s="1" t="s">
        <v>197981</v>
      </c>
      <c r="H42523" s="1" t="s">
        <v>197982</v>
      </c>
      <c r="I42523" s="1"/>
    </row>
    <row r="42524" spans="1:9" x14ac:dyDescent="0.2">
      <c r="A42524" s="1" t="s">
        <v>197983</v>
      </c>
      <c r="B42524" s="1" t="s">
        <v>197984</v>
      </c>
      <c r="C42524" s="1">
        <v>290481998</v>
      </c>
      <c r="D42524" t="s">
        <v>261096</v>
      </c>
      <c r="E42524" t="s">
        <v>261097</v>
      </c>
      <c r="F42524" s="1">
        <v>344</v>
      </c>
      <c r="G42524" s="1" t="s">
        <v>197985</v>
      </c>
      <c r="H42524" s="1" t="s">
        <v>197986</v>
      </c>
      <c r="I42524" s="1" t="s">
        <v>197987</v>
      </c>
    </row>
    <row r="42525" spans="1:9" x14ac:dyDescent="0.2">
      <c r="A42525" s="1" t="s">
        <v>197988</v>
      </c>
      <c r="B42525" s="1" t="s">
        <v>197989</v>
      </c>
      <c r="C42525" s="1">
        <v>290490461</v>
      </c>
      <c r="D42525" t="s">
        <v>261096</v>
      </c>
      <c r="E42525" t="s">
        <v>261097</v>
      </c>
      <c r="F42525" s="1">
        <v>4</v>
      </c>
      <c r="G42525" s="1" t="s">
        <v>197990</v>
      </c>
      <c r="H42525" s="1" t="s">
        <v>197991</v>
      </c>
      <c r="I42525" s="1" t="s">
        <v>197992</v>
      </c>
    </row>
    <row r="42526" spans="1:9" x14ac:dyDescent="0.2">
      <c r="A42526" s="1" t="s">
        <v>197993</v>
      </c>
      <c r="B42526" s="1" t="s">
        <v>197994</v>
      </c>
      <c r="C42526" s="1">
        <v>290525995</v>
      </c>
      <c r="D42526" t="s">
        <v>261096</v>
      </c>
      <c r="E42526" t="s">
        <v>261097</v>
      </c>
      <c r="F42526" s="1">
        <v>1</v>
      </c>
      <c r="G42526" s="1" t="s">
        <v>197995</v>
      </c>
      <c r="H42526" s="1" t="s">
        <v>197996</v>
      </c>
      <c r="I42526" s="1" t="s">
        <v>197997</v>
      </c>
    </row>
    <row r="42527" spans="1:9" x14ac:dyDescent="0.2">
      <c r="A42527" s="1" t="s">
        <v>197998</v>
      </c>
      <c r="B42527" s="1" t="s">
        <v>197999</v>
      </c>
      <c r="C42527" s="1">
        <v>287845009</v>
      </c>
      <c r="D42527" t="s">
        <v>261096</v>
      </c>
      <c r="E42527" t="s">
        <v>261097</v>
      </c>
      <c r="F42527" s="1">
        <v>14</v>
      </c>
      <c r="G42527" s="1" t="s">
        <v>198000</v>
      </c>
      <c r="H42527" s="1" t="s">
        <v>198001</v>
      </c>
      <c r="I42527" s="1"/>
    </row>
    <row r="42528" spans="1:9" x14ac:dyDescent="0.2">
      <c r="A42528" s="1" t="s">
        <v>198002</v>
      </c>
      <c r="B42528" s="1" t="s">
        <v>198003</v>
      </c>
      <c r="C42528" s="1">
        <v>291420269</v>
      </c>
      <c r="D42528" t="s">
        <v>261096</v>
      </c>
      <c r="E42528" t="s">
        <v>261097</v>
      </c>
      <c r="F42528" s="1">
        <v>25</v>
      </c>
      <c r="G42528" s="1" t="s">
        <v>198004</v>
      </c>
      <c r="H42528" s="1" t="s">
        <v>198005</v>
      </c>
      <c r="I42528" s="1"/>
    </row>
    <row r="42529" spans="1:9" x14ac:dyDescent="0.2">
      <c r="A42529" s="1" t="s">
        <v>198006</v>
      </c>
      <c r="B42529" s="1" t="s">
        <v>198007</v>
      </c>
      <c r="C42529" s="1">
        <v>290484328</v>
      </c>
      <c r="D42529" t="s">
        <v>261096</v>
      </c>
      <c r="E42529" t="s">
        <v>261097</v>
      </c>
      <c r="F42529" s="1">
        <v>7955</v>
      </c>
      <c r="G42529" s="1" t="s">
        <v>198008</v>
      </c>
      <c r="H42529" s="1" t="s">
        <v>198009</v>
      </c>
      <c r="I42529" s="1"/>
    </row>
    <row r="42530" spans="1:9" x14ac:dyDescent="0.2">
      <c r="A42530" s="1" t="s">
        <v>198010</v>
      </c>
      <c r="B42530" s="1" t="s">
        <v>198011</v>
      </c>
      <c r="C42530" s="1">
        <v>290482975</v>
      </c>
      <c r="D42530" t="s">
        <v>261096</v>
      </c>
      <c r="E42530" t="s">
        <v>261097</v>
      </c>
      <c r="F42530" s="1">
        <v>35</v>
      </c>
      <c r="G42530" s="1" t="s">
        <v>198012</v>
      </c>
      <c r="H42530" s="1" t="s">
        <v>198013</v>
      </c>
      <c r="I42530" s="1" t="s">
        <v>198014</v>
      </c>
    </row>
    <row r="42531" spans="1:9" x14ac:dyDescent="0.2">
      <c r="A42531" s="1" t="s">
        <v>198015</v>
      </c>
      <c r="B42531" s="1" t="s">
        <v>198016</v>
      </c>
      <c r="C42531" s="1">
        <v>291420966</v>
      </c>
      <c r="D42531" t="s">
        <v>261096</v>
      </c>
      <c r="E42531" t="s">
        <v>261097</v>
      </c>
      <c r="F42531" s="1">
        <v>13</v>
      </c>
      <c r="G42531" s="1" t="s">
        <v>198017</v>
      </c>
      <c r="H42531" s="1" t="s">
        <v>198018</v>
      </c>
      <c r="I42531" s="1"/>
    </row>
    <row r="42532" spans="1:9" x14ac:dyDescent="0.2">
      <c r="A42532" s="1" t="s">
        <v>198019</v>
      </c>
      <c r="B42532" s="1" t="s">
        <v>198020</v>
      </c>
      <c r="C42532" s="1">
        <v>290524063</v>
      </c>
      <c r="D42532" t="s">
        <v>261096</v>
      </c>
      <c r="E42532" t="s">
        <v>261097</v>
      </c>
      <c r="F42532" s="1">
        <v>2</v>
      </c>
      <c r="G42532" s="1" t="s">
        <v>198021</v>
      </c>
      <c r="H42532" s="1" t="s">
        <v>198022</v>
      </c>
      <c r="I42532" s="1"/>
    </row>
    <row r="42533" spans="1:9" x14ac:dyDescent="0.2">
      <c r="A42533" s="1" t="s">
        <v>198023</v>
      </c>
      <c r="B42533" s="1" t="s">
        <v>198024</v>
      </c>
      <c r="C42533" s="1">
        <v>290492539</v>
      </c>
      <c r="D42533" t="s">
        <v>261096</v>
      </c>
      <c r="E42533" t="s">
        <v>261097</v>
      </c>
      <c r="F42533" s="1">
        <v>2</v>
      </c>
      <c r="G42533" s="1" t="s">
        <v>198025</v>
      </c>
      <c r="H42533" s="1" t="s">
        <v>198026</v>
      </c>
      <c r="I42533" s="1"/>
    </row>
    <row r="42534" spans="1:9" x14ac:dyDescent="0.2">
      <c r="A42534" s="1" t="s">
        <v>198027</v>
      </c>
      <c r="B42534" s="1" t="s">
        <v>198028</v>
      </c>
      <c r="C42534" s="1">
        <v>291417426</v>
      </c>
      <c r="D42534" t="s">
        <v>261096</v>
      </c>
      <c r="E42534" t="s">
        <v>261097</v>
      </c>
      <c r="F42534" s="1">
        <v>467</v>
      </c>
      <c r="G42534" s="1" t="s">
        <v>198029</v>
      </c>
      <c r="H42534" s="1" t="s">
        <v>198030</v>
      </c>
      <c r="I42534" s="1" t="s">
        <v>198031</v>
      </c>
    </row>
    <row r="42535" spans="1:9" x14ac:dyDescent="0.2">
      <c r="A42535" s="1" t="s">
        <v>198032</v>
      </c>
      <c r="B42535" s="1" t="s">
        <v>198033</v>
      </c>
      <c r="C42535" s="1">
        <v>291441744</v>
      </c>
      <c r="D42535" t="s">
        <v>261096</v>
      </c>
      <c r="E42535" t="s">
        <v>261097</v>
      </c>
      <c r="F42535" s="1">
        <v>6</v>
      </c>
      <c r="G42535" s="1" t="s">
        <v>198034</v>
      </c>
      <c r="H42535" s="1" t="s">
        <v>198035</v>
      </c>
      <c r="I42535" s="1" t="s">
        <v>198036</v>
      </c>
    </row>
    <row r="42536" spans="1:9" x14ac:dyDescent="0.2">
      <c r="A42536" s="1" t="s">
        <v>198037</v>
      </c>
      <c r="B42536" s="1" t="s">
        <v>198038</v>
      </c>
      <c r="C42536" s="1">
        <v>290487722</v>
      </c>
      <c r="D42536" t="s">
        <v>261096</v>
      </c>
      <c r="E42536" t="s">
        <v>261097</v>
      </c>
      <c r="F42536" s="1">
        <v>12</v>
      </c>
      <c r="G42536" s="1" t="s">
        <v>198039</v>
      </c>
      <c r="H42536" s="1" t="s">
        <v>198040</v>
      </c>
      <c r="I42536" s="1" t="s">
        <v>198041</v>
      </c>
    </row>
    <row r="42537" spans="1:9" x14ac:dyDescent="0.2">
      <c r="A42537" s="1" t="s">
        <v>198042</v>
      </c>
      <c r="B42537" s="1" t="s">
        <v>198043</v>
      </c>
      <c r="C42537" s="1">
        <v>291420612</v>
      </c>
      <c r="D42537" t="s">
        <v>261096</v>
      </c>
      <c r="E42537" t="s">
        <v>261097</v>
      </c>
      <c r="F42537" s="1">
        <v>1</v>
      </c>
      <c r="G42537" s="1" t="s">
        <v>198044</v>
      </c>
      <c r="H42537" s="1" t="s">
        <v>198045</v>
      </c>
      <c r="I42537" s="1" t="s">
        <v>198046</v>
      </c>
    </row>
    <row r="42538" spans="1:9" x14ac:dyDescent="0.2">
      <c r="A42538" s="1" t="s">
        <v>198047</v>
      </c>
      <c r="B42538" s="1" t="s">
        <v>198048</v>
      </c>
      <c r="C42538" s="1">
        <v>290490060</v>
      </c>
      <c r="D42538" t="s">
        <v>261096</v>
      </c>
      <c r="E42538" t="s">
        <v>261097</v>
      </c>
      <c r="F42538" s="1">
        <v>4</v>
      </c>
      <c r="G42538" s="1" t="s">
        <v>198049</v>
      </c>
      <c r="H42538" s="1" t="s">
        <v>198050</v>
      </c>
      <c r="I42538" s="1" t="s">
        <v>198051</v>
      </c>
    </row>
    <row r="42539" spans="1:9" x14ac:dyDescent="0.2">
      <c r="A42539" s="1" t="s">
        <v>198052</v>
      </c>
      <c r="B42539" s="1" t="s">
        <v>198053</v>
      </c>
      <c r="C42539" s="1">
        <v>291440207</v>
      </c>
      <c r="D42539" t="s">
        <v>261096</v>
      </c>
      <c r="E42539" t="s">
        <v>261097</v>
      </c>
      <c r="F42539" s="1">
        <v>52</v>
      </c>
      <c r="G42539" s="1" t="s">
        <v>198054</v>
      </c>
      <c r="H42539" s="1" t="s">
        <v>198055</v>
      </c>
      <c r="I42539" s="1" t="s">
        <v>198056</v>
      </c>
    </row>
    <row r="42540" spans="1:9" x14ac:dyDescent="0.2">
      <c r="A42540" s="1" t="s">
        <v>198057</v>
      </c>
      <c r="B42540" s="1" t="s">
        <v>198058</v>
      </c>
      <c r="C42540" s="1">
        <v>290482336</v>
      </c>
      <c r="D42540" t="s">
        <v>261096</v>
      </c>
      <c r="E42540" t="s">
        <v>261097</v>
      </c>
      <c r="F42540" s="1">
        <v>167</v>
      </c>
      <c r="G42540" s="1" t="s">
        <v>198059</v>
      </c>
      <c r="H42540" s="1" t="s">
        <v>198060</v>
      </c>
      <c r="I42540" s="1"/>
    </row>
    <row r="42541" spans="1:9" x14ac:dyDescent="0.2">
      <c r="A42541" s="1" t="s">
        <v>198061</v>
      </c>
      <c r="B42541" s="1" t="s">
        <v>198062</v>
      </c>
      <c r="C42541" s="1">
        <v>290492633</v>
      </c>
      <c r="D42541" t="s">
        <v>264227</v>
      </c>
      <c r="E42541" t="s">
        <v>265488</v>
      </c>
      <c r="F42541" s="1">
        <v>6</v>
      </c>
      <c r="G42541" s="1" t="s">
        <v>198063</v>
      </c>
      <c r="H42541" s="1" t="s">
        <v>198064</v>
      </c>
      <c r="I42541" s="1" t="s">
        <v>198065</v>
      </c>
    </row>
    <row r="42542" spans="1:9" x14ac:dyDescent="0.2">
      <c r="A42542" s="1" t="s">
        <v>198066</v>
      </c>
      <c r="B42542" s="1" t="s">
        <v>198067</v>
      </c>
      <c r="C42542" s="1">
        <v>290484122</v>
      </c>
      <c r="D42542" t="s">
        <v>261096</v>
      </c>
      <c r="E42542" t="s">
        <v>261097</v>
      </c>
      <c r="F42542" s="1">
        <v>1</v>
      </c>
      <c r="G42542" s="1" t="s">
        <v>198068</v>
      </c>
      <c r="H42542" s="1" t="s">
        <v>198069</v>
      </c>
      <c r="I42542" s="1" t="s">
        <v>198070</v>
      </c>
    </row>
    <row r="42543" spans="1:9" x14ac:dyDescent="0.2">
      <c r="A42543" s="1" t="s">
        <v>198071</v>
      </c>
      <c r="B42543" s="1" t="s">
        <v>198072</v>
      </c>
      <c r="C42543" s="1">
        <v>291437891</v>
      </c>
      <c r="D42543" t="s">
        <v>261096</v>
      </c>
      <c r="E42543" t="s">
        <v>261097</v>
      </c>
      <c r="F42543" s="1">
        <v>16</v>
      </c>
      <c r="G42543" s="1" t="s">
        <v>198073</v>
      </c>
      <c r="H42543" s="1" t="s">
        <v>198074</v>
      </c>
      <c r="I42543" s="1"/>
    </row>
    <row r="42544" spans="1:9" x14ac:dyDescent="0.2">
      <c r="A42544" s="1" t="s">
        <v>198075</v>
      </c>
      <c r="B42544" s="1" t="s">
        <v>198076</v>
      </c>
      <c r="C42544" s="1">
        <v>290484106</v>
      </c>
      <c r="D42544" t="s">
        <v>261096</v>
      </c>
      <c r="E42544" t="s">
        <v>261097</v>
      </c>
      <c r="F42544" s="1">
        <v>6</v>
      </c>
      <c r="G42544" s="1" t="s">
        <v>198077</v>
      </c>
      <c r="H42544" s="1" t="s">
        <v>198078</v>
      </c>
      <c r="I42544" s="1"/>
    </row>
    <row r="42545" spans="1:9" x14ac:dyDescent="0.2">
      <c r="A42545" s="1" t="s">
        <v>198079</v>
      </c>
      <c r="B42545" s="1" t="s">
        <v>198080</v>
      </c>
      <c r="C42545" s="1">
        <v>291431999</v>
      </c>
      <c r="D42545" t="s">
        <v>261096</v>
      </c>
      <c r="E42545" t="s">
        <v>261097</v>
      </c>
      <c r="F42545" s="1">
        <v>25</v>
      </c>
      <c r="G42545" s="1" t="s">
        <v>198081</v>
      </c>
      <c r="H42545" s="1" t="s">
        <v>198082</v>
      </c>
      <c r="I42545" s="1"/>
    </row>
    <row r="42546" spans="1:9" x14ac:dyDescent="0.2">
      <c r="A42546" s="1" t="s">
        <v>198083</v>
      </c>
      <c r="B42546" s="1" t="s">
        <v>198084</v>
      </c>
      <c r="C42546" s="1">
        <v>290492354</v>
      </c>
      <c r="D42546" t="s">
        <v>265489</v>
      </c>
      <c r="E42546" t="s">
        <v>265490</v>
      </c>
      <c r="F42546" s="1">
        <v>1</v>
      </c>
      <c r="G42546" s="1" t="s">
        <v>198085</v>
      </c>
      <c r="H42546" s="1" t="s">
        <v>198086</v>
      </c>
      <c r="I42546" s="1" t="s">
        <v>198087</v>
      </c>
    </row>
    <row r="42547" spans="1:9" x14ac:dyDescent="0.2">
      <c r="A42547" s="1" t="s">
        <v>198088</v>
      </c>
      <c r="B42547" s="1" t="s">
        <v>198089</v>
      </c>
      <c r="C42547" s="1">
        <v>290524056</v>
      </c>
      <c r="D42547" t="s">
        <v>261096</v>
      </c>
      <c r="E42547" t="s">
        <v>261097</v>
      </c>
      <c r="F42547" s="1">
        <v>25</v>
      </c>
      <c r="G42547" s="1" t="s">
        <v>198090</v>
      </c>
      <c r="H42547" s="1" t="s">
        <v>198091</v>
      </c>
      <c r="I42547" s="1"/>
    </row>
    <row r="42548" spans="1:9" x14ac:dyDescent="0.2">
      <c r="A42548" s="1" t="s">
        <v>198092</v>
      </c>
      <c r="B42548" s="1" t="s">
        <v>198093</v>
      </c>
      <c r="C42548" s="1">
        <v>290524051</v>
      </c>
      <c r="D42548" t="s">
        <v>261096</v>
      </c>
      <c r="E42548" t="s">
        <v>261097</v>
      </c>
      <c r="F42548" s="1">
        <v>32</v>
      </c>
      <c r="G42548" s="1" t="s">
        <v>198094</v>
      </c>
      <c r="H42548" s="1" t="s">
        <v>198095</v>
      </c>
      <c r="I42548" s="1"/>
    </row>
    <row r="42549" spans="1:9" x14ac:dyDescent="0.2">
      <c r="A42549" s="1" t="s">
        <v>198096</v>
      </c>
      <c r="B42549" s="1" t="s">
        <v>198097</v>
      </c>
      <c r="C42549" s="1">
        <v>290524061</v>
      </c>
      <c r="D42549" t="s">
        <v>261096</v>
      </c>
      <c r="E42549" t="s">
        <v>261097</v>
      </c>
      <c r="F42549" s="1">
        <v>3</v>
      </c>
      <c r="G42549" s="1" t="s">
        <v>198098</v>
      </c>
      <c r="H42549" s="1" t="s">
        <v>198099</v>
      </c>
      <c r="I42549" s="1"/>
    </row>
    <row r="42550" spans="1:9" x14ac:dyDescent="0.2">
      <c r="A42550" s="1" t="s">
        <v>198100</v>
      </c>
      <c r="B42550" s="1" t="s">
        <v>198101</v>
      </c>
      <c r="C42550" s="1">
        <v>290485434</v>
      </c>
      <c r="D42550" t="s">
        <v>264278</v>
      </c>
      <c r="E42550" t="s">
        <v>265491</v>
      </c>
      <c r="F42550" s="1">
        <v>1689</v>
      </c>
      <c r="G42550" s="1" t="s">
        <v>198102</v>
      </c>
      <c r="H42550" s="1" t="s">
        <v>198103</v>
      </c>
      <c r="I42550" s="1"/>
    </row>
    <row r="42551" spans="1:9" x14ac:dyDescent="0.2">
      <c r="A42551" s="1" t="s">
        <v>198104</v>
      </c>
      <c r="B42551" s="1" t="s">
        <v>198105</v>
      </c>
      <c r="C42551" s="1">
        <v>290481999</v>
      </c>
      <c r="D42551" t="s">
        <v>261096</v>
      </c>
      <c r="E42551" t="s">
        <v>261097</v>
      </c>
      <c r="F42551" s="1">
        <v>7</v>
      </c>
      <c r="G42551" s="1" t="s">
        <v>198106</v>
      </c>
      <c r="H42551" s="1" t="s">
        <v>198107</v>
      </c>
      <c r="I42551" s="1"/>
    </row>
    <row r="42552" spans="1:9" x14ac:dyDescent="0.2">
      <c r="A42552" s="1" t="s">
        <v>198108</v>
      </c>
      <c r="B42552" s="1" t="s">
        <v>198109</v>
      </c>
      <c r="C42552" s="1">
        <v>290487690</v>
      </c>
      <c r="D42552" t="s">
        <v>261096</v>
      </c>
      <c r="E42552" t="s">
        <v>261097</v>
      </c>
      <c r="F42552" s="1">
        <v>23</v>
      </c>
      <c r="G42552" s="1" t="s">
        <v>198110</v>
      </c>
      <c r="H42552" s="1" t="s">
        <v>198111</v>
      </c>
      <c r="I42552" s="1" t="s">
        <v>198112</v>
      </c>
    </row>
    <row r="42553" spans="1:9" x14ac:dyDescent="0.2">
      <c r="A42553" s="1" t="s">
        <v>198113</v>
      </c>
      <c r="B42553" s="1" t="s">
        <v>198114</v>
      </c>
      <c r="C42553" s="1">
        <v>290484131</v>
      </c>
      <c r="D42553" t="s">
        <v>261096</v>
      </c>
      <c r="E42553" t="s">
        <v>261097</v>
      </c>
      <c r="F42553" s="1">
        <v>5</v>
      </c>
      <c r="G42553" s="1" t="s">
        <v>198115</v>
      </c>
      <c r="H42553" s="1" t="s">
        <v>198116</v>
      </c>
      <c r="I42553" s="1" t="s">
        <v>198117</v>
      </c>
    </row>
    <row r="42554" spans="1:9" x14ac:dyDescent="0.2">
      <c r="A42554" s="1" t="s">
        <v>198118</v>
      </c>
      <c r="B42554" s="1" t="s">
        <v>198119</v>
      </c>
      <c r="C42554" s="1">
        <v>290524418</v>
      </c>
      <c r="D42554" t="s">
        <v>261096</v>
      </c>
      <c r="E42554" t="s">
        <v>261097</v>
      </c>
      <c r="F42554" s="1">
        <v>1</v>
      </c>
      <c r="G42554" s="1" t="s">
        <v>198120</v>
      </c>
      <c r="H42554" s="1" t="s">
        <v>198121</v>
      </c>
      <c r="I42554" s="1" t="s">
        <v>198122</v>
      </c>
    </row>
    <row r="42555" spans="1:9" x14ac:dyDescent="0.2">
      <c r="A42555" s="1" t="s">
        <v>198123</v>
      </c>
      <c r="B42555" s="1" t="s">
        <v>198124</v>
      </c>
      <c r="C42555" s="1">
        <v>290484132</v>
      </c>
      <c r="D42555" t="s">
        <v>261096</v>
      </c>
      <c r="E42555" t="s">
        <v>261097</v>
      </c>
      <c r="F42555" s="1">
        <v>7</v>
      </c>
      <c r="G42555" s="1" t="s">
        <v>198125</v>
      </c>
      <c r="H42555" s="1" t="s">
        <v>198126</v>
      </c>
      <c r="I42555" s="1"/>
    </row>
    <row r="42556" spans="1:9" x14ac:dyDescent="0.2">
      <c r="A42556" s="1" t="s">
        <v>198127</v>
      </c>
      <c r="B42556" s="1" t="s">
        <v>198128</v>
      </c>
      <c r="C42556" s="1">
        <v>291419209</v>
      </c>
      <c r="D42556" t="s">
        <v>261096</v>
      </c>
      <c r="E42556" t="s">
        <v>261097</v>
      </c>
      <c r="F42556" s="1">
        <v>1</v>
      </c>
      <c r="G42556" s="1" t="s">
        <v>198129</v>
      </c>
      <c r="H42556" s="1" t="s">
        <v>198130</v>
      </c>
      <c r="I42556" s="1"/>
    </row>
    <row r="42557" spans="1:9" x14ac:dyDescent="0.2">
      <c r="A42557" s="1" t="s">
        <v>198131</v>
      </c>
      <c r="B42557" s="1" t="s">
        <v>198132</v>
      </c>
      <c r="C42557" s="1">
        <v>291443479</v>
      </c>
      <c r="D42557" t="s">
        <v>261096</v>
      </c>
      <c r="E42557" t="s">
        <v>265492</v>
      </c>
      <c r="F42557" s="1">
        <v>21</v>
      </c>
      <c r="G42557" s="1" t="s">
        <v>198133</v>
      </c>
      <c r="H42557" s="1" t="s">
        <v>198134</v>
      </c>
      <c r="I42557" s="1"/>
    </row>
    <row r="42558" spans="1:9" x14ac:dyDescent="0.2">
      <c r="A42558" s="1" t="s">
        <v>198135</v>
      </c>
      <c r="B42558" s="1" t="s">
        <v>198136</v>
      </c>
      <c r="C42558" s="1">
        <v>290484129</v>
      </c>
      <c r="D42558" t="s">
        <v>261096</v>
      </c>
      <c r="E42558" t="s">
        <v>261097</v>
      </c>
      <c r="F42558" s="1">
        <v>14</v>
      </c>
      <c r="G42558" s="1" t="s">
        <v>198137</v>
      </c>
      <c r="H42558" s="1" t="s">
        <v>198138</v>
      </c>
      <c r="I42558" s="1"/>
    </row>
    <row r="42559" spans="1:9" x14ac:dyDescent="0.2">
      <c r="A42559" s="1" t="s">
        <v>198139</v>
      </c>
      <c r="B42559" s="1" t="s">
        <v>198140</v>
      </c>
      <c r="C42559" s="1">
        <v>290492550</v>
      </c>
      <c r="D42559" t="s">
        <v>261096</v>
      </c>
      <c r="E42559" t="s">
        <v>261097</v>
      </c>
      <c r="F42559" s="1">
        <v>9</v>
      </c>
      <c r="G42559" s="1" t="s">
        <v>198141</v>
      </c>
      <c r="H42559" s="1" t="s">
        <v>198142</v>
      </c>
      <c r="I42559" s="1"/>
    </row>
    <row r="42560" spans="1:9" x14ac:dyDescent="0.2">
      <c r="A42560" s="1" t="s">
        <v>198143</v>
      </c>
      <c r="B42560" s="1" t="s">
        <v>198144</v>
      </c>
      <c r="C42560" s="1">
        <v>290490049</v>
      </c>
      <c r="D42560" t="s">
        <v>261096</v>
      </c>
      <c r="E42560" t="s">
        <v>261097</v>
      </c>
      <c r="F42560" s="1">
        <v>1</v>
      </c>
      <c r="G42560" s="1" t="s">
        <v>198145</v>
      </c>
      <c r="H42560" s="1" t="s">
        <v>198146</v>
      </c>
      <c r="I42560" s="1" t="s">
        <v>198147</v>
      </c>
    </row>
    <row r="42561" spans="1:9" x14ac:dyDescent="0.2">
      <c r="A42561" s="1" t="s">
        <v>198148</v>
      </c>
      <c r="B42561" s="1" t="s">
        <v>198149</v>
      </c>
      <c r="C42561" s="1">
        <v>290524045</v>
      </c>
      <c r="D42561" t="s">
        <v>261096</v>
      </c>
      <c r="E42561" t="s">
        <v>261097</v>
      </c>
      <c r="F42561" s="1">
        <v>1</v>
      </c>
      <c r="G42561" s="1" t="s">
        <v>198150</v>
      </c>
      <c r="H42561" s="1" t="s">
        <v>198151</v>
      </c>
      <c r="I42561" s="1"/>
    </row>
    <row r="42562" spans="1:9" x14ac:dyDescent="0.2">
      <c r="A42562" s="1" t="s">
        <v>198152</v>
      </c>
      <c r="B42562" s="1" t="s">
        <v>198153</v>
      </c>
      <c r="C42562" s="1">
        <v>290491803</v>
      </c>
      <c r="D42562" t="s">
        <v>261096</v>
      </c>
      <c r="E42562" t="s">
        <v>261097</v>
      </c>
      <c r="F42562" s="1">
        <v>79</v>
      </c>
      <c r="G42562" s="1" t="s">
        <v>198154</v>
      </c>
      <c r="H42562" s="1" t="s">
        <v>198155</v>
      </c>
      <c r="I42562" s="1"/>
    </row>
    <row r="42563" spans="1:9" x14ac:dyDescent="0.2">
      <c r="A42563" s="1" t="s">
        <v>198156</v>
      </c>
      <c r="B42563" s="1" t="s">
        <v>198157</v>
      </c>
      <c r="C42563" s="1">
        <v>290492478</v>
      </c>
      <c r="D42563" t="s">
        <v>261096</v>
      </c>
      <c r="E42563" t="s">
        <v>261097</v>
      </c>
      <c r="F42563" s="1">
        <v>1</v>
      </c>
      <c r="G42563" s="1" t="s">
        <v>198158</v>
      </c>
      <c r="H42563" s="1" t="s">
        <v>198159</v>
      </c>
      <c r="I42563" s="1"/>
    </row>
    <row r="42564" spans="1:9" x14ac:dyDescent="0.2">
      <c r="A42564" s="1" t="s">
        <v>198160</v>
      </c>
      <c r="B42564" s="1" t="s">
        <v>198161</v>
      </c>
      <c r="C42564" s="1">
        <v>291415788</v>
      </c>
      <c r="D42564" t="s">
        <v>264253</v>
      </c>
      <c r="E42564" t="s">
        <v>265493</v>
      </c>
      <c r="F42564" s="1">
        <v>43</v>
      </c>
      <c r="G42564" s="1" t="s">
        <v>198162</v>
      </c>
      <c r="H42564" s="1" t="s">
        <v>198163</v>
      </c>
      <c r="I42564" s="1" t="s">
        <v>198164</v>
      </c>
    </row>
    <row r="42565" spans="1:9" x14ac:dyDescent="0.2">
      <c r="A42565" s="1" t="s">
        <v>198165</v>
      </c>
      <c r="B42565" s="1" t="s">
        <v>198166</v>
      </c>
      <c r="C42565" s="1">
        <v>290490041</v>
      </c>
      <c r="D42565" t="s">
        <v>261096</v>
      </c>
      <c r="E42565" t="s">
        <v>261097</v>
      </c>
      <c r="F42565" s="1">
        <v>1</v>
      </c>
      <c r="G42565" s="1" t="s">
        <v>198167</v>
      </c>
      <c r="H42565" s="1" t="s">
        <v>198168</v>
      </c>
      <c r="I42565" s="1"/>
    </row>
    <row r="42566" spans="1:9" x14ac:dyDescent="0.2">
      <c r="A42566" s="1" t="s">
        <v>198169</v>
      </c>
      <c r="B42566" s="1" t="s">
        <v>198170</v>
      </c>
      <c r="C42566" s="1">
        <v>291417594</v>
      </c>
      <c r="D42566" t="s">
        <v>261096</v>
      </c>
      <c r="E42566" t="s">
        <v>261097</v>
      </c>
      <c r="F42566" s="1">
        <v>1</v>
      </c>
      <c r="G42566" s="1" t="s">
        <v>198171</v>
      </c>
      <c r="H42566" s="1" t="s">
        <v>198172</v>
      </c>
      <c r="I42566" s="1" t="s">
        <v>198173</v>
      </c>
    </row>
    <row r="42567" spans="1:9" x14ac:dyDescent="0.2">
      <c r="A42567" s="1" t="s">
        <v>198174</v>
      </c>
      <c r="B42567" s="1" t="s">
        <v>198175</v>
      </c>
      <c r="C42567" s="1">
        <v>290524048</v>
      </c>
      <c r="D42567" t="s">
        <v>261096</v>
      </c>
      <c r="E42567" t="s">
        <v>261097</v>
      </c>
      <c r="F42567" s="1">
        <v>2</v>
      </c>
      <c r="G42567" s="1" t="s">
        <v>198176</v>
      </c>
      <c r="H42567" s="1" t="s">
        <v>198177</v>
      </c>
      <c r="I42567" s="1"/>
    </row>
    <row r="42568" spans="1:9" x14ac:dyDescent="0.2">
      <c r="A42568" s="1" t="s">
        <v>198178</v>
      </c>
      <c r="B42568" s="1" t="s">
        <v>198179</v>
      </c>
      <c r="C42568" s="1">
        <v>289597955</v>
      </c>
      <c r="D42568" t="s">
        <v>261096</v>
      </c>
      <c r="E42568" t="s">
        <v>261097</v>
      </c>
      <c r="F42568" s="1">
        <v>1</v>
      </c>
      <c r="G42568" s="1" t="s">
        <v>198180</v>
      </c>
      <c r="H42568" s="1" t="s">
        <v>198181</v>
      </c>
      <c r="I42568" s="1"/>
    </row>
    <row r="42569" spans="1:9" x14ac:dyDescent="0.2">
      <c r="A42569" s="1" t="s">
        <v>198182</v>
      </c>
      <c r="B42569" s="1" t="s">
        <v>198183</v>
      </c>
      <c r="C42569" s="1">
        <v>291443096</v>
      </c>
      <c r="D42569" t="s">
        <v>261096</v>
      </c>
      <c r="E42569" t="s">
        <v>261097</v>
      </c>
      <c r="F42569" s="1">
        <v>3</v>
      </c>
      <c r="G42569" s="1" t="s">
        <v>198184</v>
      </c>
      <c r="H42569" s="1" t="s">
        <v>198185</v>
      </c>
      <c r="I42569" s="1"/>
    </row>
    <row r="42570" spans="1:9" x14ac:dyDescent="0.2">
      <c r="A42570" s="1" t="s">
        <v>198186</v>
      </c>
      <c r="B42570" s="1" t="s">
        <v>198187</v>
      </c>
      <c r="C42570" s="1">
        <v>290484120</v>
      </c>
      <c r="D42570" t="s">
        <v>261096</v>
      </c>
      <c r="E42570" t="s">
        <v>261097</v>
      </c>
      <c r="F42570" s="1">
        <v>2</v>
      </c>
      <c r="G42570" s="1" t="s">
        <v>198188</v>
      </c>
      <c r="H42570" s="1" t="s">
        <v>198189</v>
      </c>
      <c r="I42570" s="1" t="s">
        <v>198190</v>
      </c>
    </row>
    <row r="42571" spans="1:9" x14ac:dyDescent="0.2">
      <c r="A42571" s="1" t="s">
        <v>198191</v>
      </c>
      <c r="B42571" s="1" t="s">
        <v>198192</v>
      </c>
      <c r="C42571" s="1">
        <v>291415229</v>
      </c>
      <c r="D42571" t="s">
        <v>261096</v>
      </c>
      <c r="E42571" t="s">
        <v>261097</v>
      </c>
      <c r="F42571" s="1">
        <v>9</v>
      </c>
      <c r="G42571" s="1" t="s">
        <v>198193</v>
      </c>
      <c r="H42571" s="1" t="s">
        <v>198194</v>
      </c>
      <c r="I42571" s="1" t="s">
        <v>198195</v>
      </c>
    </row>
    <row r="42572" spans="1:9" x14ac:dyDescent="0.2">
      <c r="A42572" s="1" t="s">
        <v>198196</v>
      </c>
      <c r="B42572" s="1" t="s">
        <v>198197</v>
      </c>
      <c r="C42572" s="1">
        <v>291440163</v>
      </c>
      <c r="D42572" t="s">
        <v>261096</v>
      </c>
      <c r="E42572" t="s">
        <v>261097</v>
      </c>
      <c r="F42572" s="1">
        <v>1</v>
      </c>
      <c r="G42572" s="1" t="s">
        <v>198198</v>
      </c>
      <c r="H42572" s="1" t="s">
        <v>198199</v>
      </c>
      <c r="I42572" s="1"/>
    </row>
    <row r="42573" spans="1:9" x14ac:dyDescent="0.2">
      <c r="A42573" s="1" t="s">
        <v>198200</v>
      </c>
      <c r="B42573" s="1" t="s">
        <v>198201</v>
      </c>
      <c r="C42573" s="1">
        <v>290521117</v>
      </c>
      <c r="D42573" t="s">
        <v>261096</v>
      </c>
      <c r="E42573" t="s">
        <v>265494</v>
      </c>
      <c r="F42573" s="1">
        <v>4</v>
      </c>
      <c r="G42573" s="1" t="s">
        <v>198202</v>
      </c>
      <c r="H42573" s="1" t="s">
        <v>198203</v>
      </c>
      <c r="I42573" s="1"/>
    </row>
    <row r="42574" spans="1:9" x14ac:dyDescent="0.2">
      <c r="A42574" s="1" t="s">
        <v>198204</v>
      </c>
      <c r="B42574" s="1" t="s">
        <v>198205</v>
      </c>
      <c r="C42574" s="1">
        <v>290521851</v>
      </c>
      <c r="D42574" t="s">
        <v>261096</v>
      </c>
      <c r="E42574" t="s">
        <v>261097</v>
      </c>
      <c r="F42574" s="1">
        <v>2</v>
      </c>
      <c r="G42574" s="1" t="s">
        <v>198206</v>
      </c>
      <c r="H42574" s="1" t="s">
        <v>198207</v>
      </c>
      <c r="I42574" s="1"/>
    </row>
    <row r="42575" spans="1:9" x14ac:dyDescent="0.2">
      <c r="A42575" s="1" t="s">
        <v>198208</v>
      </c>
      <c r="B42575" s="1" t="s">
        <v>198209</v>
      </c>
      <c r="C42575" s="1">
        <v>290490033</v>
      </c>
      <c r="D42575" t="s">
        <v>261096</v>
      </c>
      <c r="E42575" t="s">
        <v>261097</v>
      </c>
      <c r="F42575" s="1">
        <v>18</v>
      </c>
      <c r="G42575" s="1" t="s">
        <v>198210</v>
      </c>
      <c r="H42575" s="1" t="s">
        <v>198211</v>
      </c>
      <c r="I42575" s="1" t="s">
        <v>198212</v>
      </c>
    </row>
    <row r="42576" spans="1:9" x14ac:dyDescent="0.2">
      <c r="A42576" s="1" t="s">
        <v>198213</v>
      </c>
      <c r="B42576" s="1" t="s">
        <v>198214</v>
      </c>
      <c r="C42576" s="1">
        <v>291446439</v>
      </c>
      <c r="D42576" t="s">
        <v>261096</v>
      </c>
      <c r="E42576" t="s">
        <v>261097</v>
      </c>
      <c r="F42576" s="1">
        <v>14</v>
      </c>
      <c r="G42576" s="1" t="s">
        <v>198215</v>
      </c>
      <c r="H42576" s="1" t="s">
        <v>198216</v>
      </c>
      <c r="I42576" s="1" t="s">
        <v>198217</v>
      </c>
    </row>
    <row r="42577" spans="1:9" x14ac:dyDescent="0.2">
      <c r="A42577" s="1" t="s">
        <v>198218</v>
      </c>
      <c r="B42577" s="1" t="s">
        <v>198219</v>
      </c>
      <c r="C42577" s="1">
        <v>119673631</v>
      </c>
      <c r="D42577" t="s">
        <v>264354</v>
      </c>
      <c r="E42577" t="s">
        <v>265495</v>
      </c>
      <c r="F42577" s="1">
        <v>122</v>
      </c>
      <c r="G42577" s="1" t="s">
        <v>198220</v>
      </c>
      <c r="H42577" s="1"/>
      <c r="I42577" s="1" t="s">
        <v>198221</v>
      </c>
    </row>
    <row r="42578" spans="1:9" x14ac:dyDescent="0.2">
      <c r="A42578" s="1" t="s">
        <v>198222</v>
      </c>
      <c r="B42578" s="1" t="s">
        <v>198223</v>
      </c>
      <c r="C42578" s="1">
        <v>291177493</v>
      </c>
      <c r="D42578" t="s">
        <v>261096</v>
      </c>
      <c r="E42578" t="s">
        <v>261097</v>
      </c>
      <c r="F42578" s="1">
        <v>48</v>
      </c>
      <c r="G42578" s="1" t="s">
        <v>198224</v>
      </c>
      <c r="H42578" s="1" t="s">
        <v>198225</v>
      </c>
      <c r="I42578" s="1"/>
    </row>
    <row r="42579" spans="1:9" x14ac:dyDescent="0.2">
      <c r="A42579" s="1" t="s">
        <v>198226</v>
      </c>
      <c r="B42579" s="1" t="s">
        <v>198227</v>
      </c>
      <c r="C42579" s="1">
        <v>291430030</v>
      </c>
      <c r="D42579" t="s">
        <v>261096</v>
      </c>
      <c r="E42579" t="s">
        <v>261097</v>
      </c>
      <c r="F42579" s="1">
        <v>3</v>
      </c>
      <c r="G42579" s="1" t="s">
        <v>198228</v>
      </c>
      <c r="H42579" s="1" t="s">
        <v>198229</v>
      </c>
      <c r="I42579" s="1" t="s">
        <v>198230</v>
      </c>
    </row>
    <row r="42580" spans="1:9" x14ac:dyDescent="0.2">
      <c r="A42580" s="1" t="s">
        <v>198231</v>
      </c>
      <c r="B42580" s="1" t="s">
        <v>198232</v>
      </c>
      <c r="C42580" s="1">
        <v>289597961</v>
      </c>
      <c r="D42580" t="s">
        <v>261096</v>
      </c>
      <c r="E42580" t="s">
        <v>261097</v>
      </c>
      <c r="F42580" s="1">
        <v>1</v>
      </c>
      <c r="G42580" s="1" t="s">
        <v>198233</v>
      </c>
      <c r="H42580" s="1" t="s">
        <v>198234</v>
      </c>
      <c r="I42580" s="1"/>
    </row>
    <row r="42581" spans="1:9" x14ac:dyDescent="0.2">
      <c r="A42581" s="1" t="s">
        <v>198235</v>
      </c>
      <c r="B42581" s="1" t="s">
        <v>198236</v>
      </c>
      <c r="C42581" s="1">
        <v>290524047</v>
      </c>
      <c r="D42581" t="s">
        <v>261096</v>
      </c>
      <c r="E42581" t="s">
        <v>261097</v>
      </c>
      <c r="F42581" s="1">
        <v>1</v>
      </c>
      <c r="G42581" s="1" t="s">
        <v>198237</v>
      </c>
      <c r="H42581" s="1" t="s">
        <v>198238</v>
      </c>
      <c r="I42581" s="1" t="s">
        <v>198239</v>
      </c>
    </row>
    <row r="42582" spans="1:9" x14ac:dyDescent="0.2">
      <c r="A42582" s="1" t="s">
        <v>198240</v>
      </c>
      <c r="B42582" s="1" t="s">
        <v>198241</v>
      </c>
      <c r="C42582" s="1">
        <v>289597964</v>
      </c>
      <c r="D42582" t="s">
        <v>261096</v>
      </c>
      <c r="E42582" t="s">
        <v>261097</v>
      </c>
      <c r="F42582" s="1">
        <v>1</v>
      </c>
      <c r="G42582" s="1" t="s">
        <v>198242</v>
      </c>
      <c r="H42582" s="1" t="s">
        <v>198243</v>
      </c>
      <c r="I42582" s="1"/>
    </row>
    <row r="42583" spans="1:9" x14ac:dyDescent="0.2">
      <c r="A42583" s="1" t="s">
        <v>198244</v>
      </c>
      <c r="B42583" s="1" t="s">
        <v>198245</v>
      </c>
      <c r="C42583" s="1">
        <v>282422648</v>
      </c>
      <c r="D42583" t="s">
        <v>261117</v>
      </c>
      <c r="E42583" t="s">
        <v>265496</v>
      </c>
      <c r="F42583" s="1">
        <v>353</v>
      </c>
      <c r="G42583" s="1" t="s">
        <v>198246</v>
      </c>
      <c r="H42583" s="1" t="s">
        <v>198247</v>
      </c>
      <c r="I42583" s="1" t="s">
        <v>198248</v>
      </c>
    </row>
    <row r="42584" spans="1:9" x14ac:dyDescent="0.2">
      <c r="A42584" s="1" t="s">
        <v>198249</v>
      </c>
      <c r="B42584" s="1" t="s">
        <v>198250</v>
      </c>
      <c r="C42584" s="1">
        <v>291437693</v>
      </c>
      <c r="D42584" t="s">
        <v>261096</v>
      </c>
      <c r="E42584" t="s">
        <v>261097</v>
      </c>
      <c r="F42584" s="1">
        <v>10</v>
      </c>
      <c r="G42584" s="1" t="s">
        <v>198251</v>
      </c>
      <c r="H42584" s="1" t="s">
        <v>198252</v>
      </c>
      <c r="I42584" s="1"/>
    </row>
    <row r="42585" spans="1:9" x14ac:dyDescent="0.2">
      <c r="A42585" s="1" t="s">
        <v>198253</v>
      </c>
      <c r="B42585" s="1" t="s">
        <v>198254</v>
      </c>
      <c r="C42585" s="1">
        <v>284199705</v>
      </c>
      <c r="D42585" t="s">
        <v>261096</v>
      </c>
      <c r="E42585" t="s">
        <v>261097</v>
      </c>
      <c r="F42585" s="1">
        <v>61</v>
      </c>
      <c r="G42585" s="1" t="s">
        <v>198255</v>
      </c>
      <c r="H42585" s="1" t="s">
        <v>198256</v>
      </c>
      <c r="I42585" s="1"/>
    </row>
    <row r="42586" spans="1:9" x14ac:dyDescent="0.2">
      <c r="A42586" s="1" t="s">
        <v>198257</v>
      </c>
      <c r="B42586" s="1" t="s">
        <v>198258</v>
      </c>
      <c r="C42586" s="1">
        <v>291443109</v>
      </c>
      <c r="D42586" t="s">
        <v>261096</v>
      </c>
      <c r="E42586" t="s">
        <v>261097</v>
      </c>
      <c r="F42586" s="1">
        <v>1</v>
      </c>
      <c r="G42586" s="1" t="s">
        <v>198259</v>
      </c>
      <c r="H42586" s="1" t="s">
        <v>198260</v>
      </c>
      <c r="I42586" s="1" t="s">
        <v>198261</v>
      </c>
    </row>
    <row r="42587" spans="1:9" x14ac:dyDescent="0.2">
      <c r="A42587" s="1" t="s">
        <v>198262</v>
      </c>
      <c r="B42587" s="1" t="s">
        <v>198263</v>
      </c>
      <c r="C42587" s="1">
        <v>290484318</v>
      </c>
      <c r="D42587" t="s">
        <v>261096</v>
      </c>
      <c r="E42587" t="s">
        <v>261097</v>
      </c>
      <c r="F42587" s="1">
        <v>514</v>
      </c>
      <c r="G42587" s="1" t="s">
        <v>198264</v>
      </c>
      <c r="H42587" s="1" t="s">
        <v>198265</v>
      </c>
      <c r="I42587" s="1" t="s">
        <v>198266</v>
      </c>
    </row>
    <row r="42588" spans="1:9" x14ac:dyDescent="0.2">
      <c r="A42588" s="1" t="s">
        <v>198267</v>
      </c>
      <c r="B42588" s="1" t="s">
        <v>198268</v>
      </c>
      <c r="C42588" s="1">
        <v>290488629</v>
      </c>
      <c r="D42588" t="s">
        <v>261096</v>
      </c>
      <c r="E42588" t="s">
        <v>261097</v>
      </c>
      <c r="F42588" s="1">
        <v>465</v>
      </c>
      <c r="G42588" s="1" t="s">
        <v>198269</v>
      </c>
      <c r="H42588" s="1" t="s">
        <v>198270</v>
      </c>
      <c r="I42588" s="1"/>
    </row>
    <row r="42589" spans="1:9" x14ac:dyDescent="0.2">
      <c r="A42589" s="1" t="s">
        <v>198271</v>
      </c>
      <c r="B42589" s="1" t="s">
        <v>198272</v>
      </c>
      <c r="C42589" s="1">
        <v>290482289</v>
      </c>
      <c r="D42589" t="s">
        <v>261096</v>
      </c>
      <c r="E42589" t="s">
        <v>261097</v>
      </c>
      <c r="F42589" s="1">
        <v>56</v>
      </c>
      <c r="G42589" s="1" t="s">
        <v>198273</v>
      </c>
      <c r="H42589" s="1" t="s">
        <v>198274</v>
      </c>
      <c r="I42589" s="1" t="s">
        <v>198275</v>
      </c>
    </row>
    <row r="42590" spans="1:9" x14ac:dyDescent="0.2">
      <c r="A42590" s="1" t="s">
        <v>198276</v>
      </c>
      <c r="B42590" s="1" t="s">
        <v>198277</v>
      </c>
      <c r="C42590" s="1">
        <v>279423110</v>
      </c>
      <c r="D42590" t="s">
        <v>261096</v>
      </c>
      <c r="E42590" t="s">
        <v>261097</v>
      </c>
      <c r="F42590" s="1">
        <v>15</v>
      </c>
      <c r="G42590" s="1" t="s">
        <v>198278</v>
      </c>
      <c r="H42590" s="1" t="s">
        <v>198279</v>
      </c>
      <c r="I42590" s="1" t="s">
        <v>198280</v>
      </c>
    </row>
    <row r="42591" spans="1:9" x14ac:dyDescent="0.2">
      <c r="A42591" s="1" t="s">
        <v>198281</v>
      </c>
      <c r="B42591" s="1" t="s">
        <v>198282</v>
      </c>
      <c r="C42591" s="1">
        <v>289597968</v>
      </c>
      <c r="D42591" t="s">
        <v>261096</v>
      </c>
      <c r="E42591" t="s">
        <v>261097</v>
      </c>
      <c r="F42591" s="1">
        <v>1</v>
      </c>
      <c r="G42591" s="1" t="s">
        <v>198283</v>
      </c>
      <c r="H42591" s="1" t="s">
        <v>198284</v>
      </c>
      <c r="I42591" s="1"/>
    </row>
    <row r="42592" spans="1:9" x14ac:dyDescent="0.2">
      <c r="A42592" s="1" t="s">
        <v>198285</v>
      </c>
      <c r="B42592" s="1" t="s">
        <v>198286</v>
      </c>
      <c r="C42592" s="1">
        <v>289597969</v>
      </c>
      <c r="D42592" t="s">
        <v>261096</v>
      </c>
      <c r="E42592" t="s">
        <v>261097</v>
      </c>
      <c r="F42592" s="1">
        <v>22</v>
      </c>
      <c r="G42592" s="1" t="s">
        <v>198287</v>
      </c>
      <c r="H42592" s="1" t="s">
        <v>198288</v>
      </c>
      <c r="I42592" s="1"/>
    </row>
    <row r="42593" spans="1:9" x14ac:dyDescent="0.2">
      <c r="A42593" s="1" t="s">
        <v>198289</v>
      </c>
      <c r="B42593" s="1" t="s">
        <v>198290</v>
      </c>
      <c r="C42593" s="1">
        <v>291430035</v>
      </c>
      <c r="D42593" t="s">
        <v>261096</v>
      </c>
      <c r="E42593" t="s">
        <v>261097</v>
      </c>
      <c r="F42593" s="1">
        <v>49</v>
      </c>
      <c r="G42593" s="1" t="s">
        <v>198291</v>
      </c>
      <c r="H42593" s="1" t="s">
        <v>198292</v>
      </c>
      <c r="I42593" s="1" t="s">
        <v>198293</v>
      </c>
    </row>
    <row r="42594" spans="1:9" x14ac:dyDescent="0.2">
      <c r="A42594" s="1" t="s">
        <v>198294</v>
      </c>
      <c r="B42594" s="1" t="s">
        <v>198295</v>
      </c>
      <c r="C42594" s="1">
        <v>290490059</v>
      </c>
      <c r="D42594" t="s">
        <v>261096</v>
      </c>
      <c r="E42594" t="s">
        <v>261097</v>
      </c>
      <c r="F42594" s="1">
        <v>6</v>
      </c>
      <c r="G42594" s="1" t="s">
        <v>198296</v>
      </c>
      <c r="H42594" s="1" t="s">
        <v>198297</v>
      </c>
      <c r="I42594" s="1" t="s">
        <v>198298</v>
      </c>
    </row>
    <row r="42595" spans="1:9" x14ac:dyDescent="0.2">
      <c r="A42595" s="1" t="s">
        <v>198299</v>
      </c>
      <c r="B42595" s="1" t="s">
        <v>198300</v>
      </c>
      <c r="C42595" s="1">
        <v>291420813</v>
      </c>
      <c r="D42595" t="s">
        <v>261096</v>
      </c>
      <c r="E42595" t="s">
        <v>261097</v>
      </c>
      <c r="F42595" s="1">
        <v>7</v>
      </c>
      <c r="G42595" s="1" t="s">
        <v>198301</v>
      </c>
      <c r="H42595" s="1" t="s">
        <v>198302</v>
      </c>
      <c r="I42595" s="1" t="s">
        <v>198303</v>
      </c>
    </row>
    <row r="42596" spans="1:9" x14ac:dyDescent="0.2">
      <c r="A42596" s="1" t="s">
        <v>198304</v>
      </c>
      <c r="B42596" s="1" t="s">
        <v>198305</v>
      </c>
      <c r="C42596" s="1">
        <v>291035024</v>
      </c>
      <c r="D42596" t="s">
        <v>261096</v>
      </c>
      <c r="E42596" t="s">
        <v>261097</v>
      </c>
      <c r="F42596" s="1">
        <v>7</v>
      </c>
      <c r="G42596" s="1" t="s">
        <v>198306</v>
      </c>
      <c r="H42596" s="1" t="s">
        <v>198307</v>
      </c>
      <c r="I42596" s="1" t="s">
        <v>198308</v>
      </c>
    </row>
    <row r="42597" spans="1:9" x14ac:dyDescent="0.2">
      <c r="A42597" s="1" t="s">
        <v>198309</v>
      </c>
      <c r="B42597" s="1" t="s">
        <v>198310</v>
      </c>
      <c r="C42597" s="1">
        <v>290490181</v>
      </c>
      <c r="D42597" t="s">
        <v>261096</v>
      </c>
      <c r="E42597" t="s">
        <v>261097</v>
      </c>
      <c r="F42597" s="1">
        <v>4</v>
      </c>
      <c r="G42597" s="1" t="s">
        <v>198311</v>
      </c>
      <c r="H42597" s="1" t="s">
        <v>198312</v>
      </c>
      <c r="I42597" s="1" t="s">
        <v>198313</v>
      </c>
    </row>
    <row r="42598" spans="1:9" x14ac:dyDescent="0.2">
      <c r="A42598" s="1" t="s">
        <v>198314</v>
      </c>
      <c r="B42598" s="1" t="s">
        <v>198315</v>
      </c>
      <c r="C42598" s="1">
        <v>291434631</v>
      </c>
      <c r="D42598" t="s">
        <v>261096</v>
      </c>
      <c r="E42598" t="s">
        <v>261097</v>
      </c>
      <c r="F42598" s="1">
        <v>59</v>
      </c>
      <c r="G42598" s="1" t="s">
        <v>198316</v>
      </c>
      <c r="H42598" s="1" t="s">
        <v>198317</v>
      </c>
      <c r="I42598" s="1"/>
    </row>
    <row r="42599" spans="1:9" x14ac:dyDescent="0.2">
      <c r="A42599" s="1" t="s">
        <v>198318</v>
      </c>
      <c r="B42599" s="1" t="s">
        <v>198319</v>
      </c>
      <c r="C42599" s="1">
        <v>290524066</v>
      </c>
      <c r="D42599" t="s">
        <v>261096</v>
      </c>
      <c r="E42599" t="s">
        <v>261097</v>
      </c>
      <c r="F42599" s="1">
        <v>4</v>
      </c>
      <c r="G42599" s="1" t="s">
        <v>198320</v>
      </c>
      <c r="H42599" s="1" t="s">
        <v>198321</v>
      </c>
      <c r="I42599" s="1"/>
    </row>
    <row r="42600" spans="1:9" x14ac:dyDescent="0.2">
      <c r="A42600" s="1" t="s">
        <v>198322</v>
      </c>
      <c r="B42600" s="1" t="s">
        <v>198323</v>
      </c>
      <c r="C42600" s="1">
        <v>290484099</v>
      </c>
      <c r="D42600" t="s">
        <v>261096</v>
      </c>
      <c r="E42600" t="s">
        <v>261097</v>
      </c>
      <c r="F42600" s="1">
        <v>5</v>
      </c>
      <c r="G42600" s="1" t="s">
        <v>198324</v>
      </c>
      <c r="H42600" s="1" t="s">
        <v>198325</v>
      </c>
      <c r="I42600" s="1" t="s">
        <v>198326</v>
      </c>
    </row>
    <row r="42601" spans="1:9" x14ac:dyDescent="0.2">
      <c r="A42601" s="1" t="s">
        <v>198327</v>
      </c>
      <c r="B42601" s="1" t="s">
        <v>198328</v>
      </c>
      <c r="C42601" s="1">
        <v>290526295</v>
      </c>
      <c r="D42601" t="s">
        <v>261096</v>
      </c>
      <c r="E42601" t="s">
        <v>261097</v>
      </c>
      <c r="F42601" s="1">
        <v>4</v>
      </c>
      <c r="G42601" s="1" t="s">
        <v>198329</v>
      </c>
      <c r="H42601" s="1" t="s">
        <v>198330</v>
      </c>
      <c r="I42601" s="1" t="s">
        <v>198331</v>
      </c>
    </row>
    <row r="42602" spans="1:9" x14ac:dyDescent="0.2">
      <c r="A42602" s="1" t="s">
        <v>198332</v>
      </c>
      <c r="B42602" s="1" t="s">
        <v>198333</v>
      </c>
      <c r="C42602" s="1">
        <v>289597970</v>
      </c>
      <c r="D42602" t="s">
        <v>261096</v>
      </c>
      <c r="E42602" t="s">
        <v>261097</v>
      </c>
      <c r="F42602" s="1">
        <v>1</v>
      </c>
      <c r="G42602" s="1" t="s">
        <v>198334</v>
      </c>
      <c r="H42602" s="1" t="s">
        <v>198335</v>
      </c>
      <c r="I42602" s="1"/>
    </row>
    <row r="42603" spans="1:9" x14ac:dyDescent="0.2">
      <c r="A42603" s="1" t="s">
        <v>198336</v>
      </c>
      <c r="B42603" s="1" t="s">
        <v>198337</v>
      </c>
      <c r="C42603" s="1">
        <v>291446470</v>
      </c>
      <c r="D42603" t="s">
        <v>261096</v>
      </c>
      <c r="E42603" t="s">
        <v>261097</v>
      </c>
      <c r="F42603" s="1">
        <v>31</v>
      </c>
      <c r="G42603" s="1" t="s">
        <v>198338</v>
      </c>
      <c r="H42603" s="1" t="s">
        <v>198339</v>
      </c>
      <c r="I42603" s="1" t="s">
        <v>198340</v>
      </c>
    </row>
    <row r="42604" spans="1:9" x14ac:dyDescent="0.2">
      <c r="A42604" s="1" t="s">
        <v>198341</v>
      </c>
      <c r="B42604" s="1" t="s">
        <v>198342</v>
      </c>
      <c r="C42604" s="1">
        <v>289597972</v>
      </c>
      <c r="D42604" t="s">
        <v>261096</v>
      </c>
      <c r="E42604" t="s">
        <v>261097</v>
      </c>
      <c r="F42604" s="1">
        <v>1</v>
      </c>
      <c r="G42604" s="1" t="s">
        <v>198343</v>
      </c>
      <c r="H42604" s="1" t="s">
        <v>198344</v>
      </c>
      <c r="I42604" s="1"/>
    </row>
    <row r="42605" spans="1:9" x14ac:dyDescent="0.2">
      <c r="A42605" s="1" t="s">
        <v>198345</v>
      </c>
      <c r="B42605" s="1" t="s">
        <v>198346</v>
      </c>
      <c r="C42605" s="1">
        <v>290524041</v>
      </c>
      <c r="D42605" t="s">
        <v>261096</v>
      </c>
      <c r="E42605" t="s">
        <v>261097</v>
      </c>
      <c r="F42605" s="1">
        <v>3</v>
      </c>
      <c r="G42605" s="1" t="s">
        <v>198347</v>
      </c>
      <c r="H42605" s="1" t="s">
        <v>198348</v>
      </c>
      <c r="I42605" s="1"/>
    </row>
    <row r="42606" spans="1:9" x14ac:dyDescent="0.2">
      <c r="A42606" s="1" t="s">
        <v>198349</v>
      </c>
      <c r="B42606" s="1" t="s">
        <v>198350</v>
      </c>
      <c r="C42606" s="1">
        <v>291417454</v>
      </c>
      <c r="D42606" t="s">
        <v>261096</v>
      </c>
      <c r="E42606" t="s">
        <v>265497</v>
      </c>
      <c r="F42606" s="1">
        <v>7</v>
      </c>
      <c r="G42606" s="1" t="s">
        <v>198351</v>
      </c>
      <c r="H42606" s="1" t="s">
        <v>198352</v>
      </c>
      <c r="I42606" s="1"/>
    </row>
    <row r="42607" spans="1:9" x14ac:dyDescent="0.2">
      <c r="A42607" s="1" t="s">
        <v>198353</v>
      </c>
      <c r="B42607" s="1" t="s">
        <v>198354</v>
      </c>
      <c r="C42607" s="1">
        <v>291436870</v>
      </c>
      <c r="D42607" t="s">
        <v>261096</v>
      </c>
      <c r="E42607" t="s">
        <v>265498</v>
      </c>
      <c r="F42607" s="1">
        <v>4973</v>
      </c>
      <c r="G42607" s="1" t="s">
        <v>198355</v>
      </c>
      <c r="H42607" s="1" t="s">
        <v>198356</v>
      </c>
      <c r="I42607" s="1" t="s">
        <v>198357</v>
      </c>
    </row>
    <row r="42608" spans="1:9" x14ac:dyDescent="0.2">
      <c r="A42608" s="1" t="s">
        <v>198358</v>
      </c>
      <c r="B42608" s="1" t="s">
        <v>198359</v>
      </c>
      <c r="C42608" s="1">
        <v>290490547</v>
      </c>
      <c r="D42608" t="s">
        <v>261096</v>
      </c>
      <c r="E42608" t="s">
        <v>265497</v>
      </c>
      <c r="F42608" s="1">
        <v>2</v>
      </c>
      <c r="G42608" s="1" t="s">
        <v>198360</v>
      </c>
      <c r="H42608" s="1" t="s">
        <v>198361</v>
      </c>
      <c r="I42608" s="1" t="s">
        <v>198362</v>
      </c>
    </row>
    <row r="42609" spans="1:9" x14ac:dyDescent="0.2">
      <c r="A42609" s="1" t="s">
        <v>198363</v>
      </c>
      <c r="B42609" s="1" t="s">
        <v>198364</v>
      </c>
      <c r="C42609" s="1">
        <v>291431977</v>
      </c>
      <c r="D42609" t="s">
        <v>261096</v>
      </c>
      <c r="E42609" t="s">
        <v>265497</v>
      </c>
      <c r="F42609" s="1">
        <v>895</v>
      </c>
      <c r="G42609" s="1" t="s">
        <v>198365</v>
      </c>
      <c r="H42609" s="1" t="s">
        <v>198366</v>
      </c>
      <c r="I42609" s="1" t="s">
        <v>198367</v>
      </c>
    </row>
    <row r="42610" spans="1:9" x14ac:dyDescent="0.2">
      <c r="A42610" s="1" t="s">
        <v>198368</v>
      </c>
      <c r="B42610" s="1" t="s">
        <v>198369</v>
      </c>
      <c r="C42610" s="1">
        <v>282881984</v>
      </c>
      <c r="D42610" t="s">
        <v>261096</v>
      </c>
      <c r="E42610" t="s">
        <v>265497</v>
      </c>
      <c r="F42610" s="1">
        <v>32</v>
      </c>
      <c r="G42610" s="1" t="s">
        <v>198370</v>
      </c>
      <c r="H42610" s="1" t="s">
        <v>198371</v>
      </c>
      <c r="I42610" s="1" t="s">
        <v>198372</v>
      </c>
    </row>
    <row r="42611" spans="1:9" x14ac:dyDescent="0.2">
      <c r="A42611" s="1" t="s">
        <v>198373</v>
      </c>
      <c r="B42611" s="1" t="s">
        <v>198374</v>
      </c>
      <c r="C42611" s="1">
        <v>290487016</v>
      </c>
      <c r="D42611" t="s">
        <v>261096</v>
      </c>
      <c r="E42611" t="s">
        <v>265497</v>
      </c>
      <c r="F42611" s="1">
        <v>2</v>
      </c>
      <c r="G42611" s="1" t="s">
        <v>198375</v>
      </c>
      <c r="H42611" s="1" t="s">
        <v>198376</v>
      </c>
      <c r="I42611" s="1" t="s">
        <v>198377</v>
      </c>
    </row>
    <row r="42612" spans="1:9" x14ac:dyDescent="0.2">
      <c r="A42612" s="1" t="s">
        <v>198378</v>
      </c>
      <c r="B42612" s="1" t="s">
        <v>198379</v>
      </c>
      <c r="C42612" s="1">
        <v>291431979</v>
      </c>
      <c r="D42612" t="s">
        <v>261096</v>
      </c>
      <c r="E42612" t="s">
        <v>265497</v>
      </c>
      <c r="F42612" s="1">
        <v>37</v>
      </c>
      <c r="G42612" s="1" t="s">
        <v>198380</v>
      </c>
      <c r="H42612" s="1" t="s">
        <v>198381</v>
      </c>
      <c r="I42612" s="1" t="s">
        <v>198382</v>
      </c>
    </row>
    <row r="42613" spans="1:9" x14ac:dyDescent="0.2">
      <c r="A42613" s="1" t="s">
        <v>198383</v>
      </c>
      <c r="B42613" s="1" t="s">
        <v>198384</v>
      </c>
      <c r="C42613" s="1">
        <v>289597975</v>
      </c>
      <c r="D42613" t="s">
        <v>261096</v>
      </c>
      <c r="E42613" t="s">
        <v>265497</v>
      </c>
      <c r="F42613" s="1">
        <v>1</v>
      </c>
      <c r="G42613" s="1" t="s">
        <v>198385</v>
      </c>
      <c r="H42613" s="1" t="s">
        <v>198386</v>
      </c>
      <c r="I42613" s="1" t="s">
        <v>198387</v>
      </c>
    </row>
    <row r="42614" spans="1:9" x14ac:dyDescent="0.2">
      <c r="A42614" s="1" t="s">
        <v>198388</v>
      </c>
      <c r="B42614" s="1" t="s">
        <v>198389</v>
      </c>
      <c r="C42614" s="1">
        <v>290520565</v>
      </c>
      <c r="D42614" t="s">
        <v>261096</v>
      </c>
      <c r="E42614" t="s">
        <v>265497</v>
      </c>
      <c r="F42614" s="1">
        <v>2</v>
      </c>
      <c r="G42614" s="1" t="s">
        <v>198390</v>
      </c>
      <c r="H42614" s="1" t="s">
        <v>198391</v>
      </c>
      <c r="I42614" s="1" t="s">
        <v>198392</v>
      </c>
    </row>
    <row r="42615" spans="1:9" x14ac:dyDescent="0.2">
      <c r="A42615" s="1" t="s">
        <v>198393</v>
      </c>
      <c r="B42615" s="1" t="s">
        <v>198394</v>
      </c>
      <c r="C42615" s="1">
        <v>290524077</v>
      </c>
      <c r="D42615" t="s">
        <v>261096</v>
      </c>
      <c r="E42615" t="s">
        <v>265497</v>
      </c>
      <c r="F42615" s="1">
        <v>26</v>
      </c>
      <c r="G42615" s="1" t="s">
        <v>198395</v>
      </c>
      <c r="H42615" s="1" t="s">
        <v>198396</v>
      </c>
      <c r="I42615" s="1"/>
    </row>
    <row r="42616" spans="1:9" x14ac:dyDescent="0.2">
      <c r="A42616" s="1" t="s">
        <v>198397</v>
      </c>
      <c r="B42616" s="1" t="s">
        <v>198398</v>
      </c>
      <c r="C42616" s="1">
        <v>291420944</v>
      </c>
      <c r="D42616" t="s">
        <v>261096</v>
      </c>
      <c r="E42616" t="s">
        <v>265497</v>
      </c>
      <c r="F42616" s="1">
        <v>371</v>
      </c>
      <c r="G42616" s="1" t="s">
        <v>198399</v>
      </c>
      <c r="H42616" s="1" t="s">
        <v>198400</v>
      </c>
      <c r="I42616" s="1" t="s">
        <v>198401</v>
      </c>
    </row>
    <row r="42617" spans="1:9" x14ac:dyDescent="0.2">
      <c r="A42617" s="1" t="s">
        <v>198402</v>
      </c>
      <c r="B42617" s="1" t="s">
        <v>198403</v>
      </c>
      <c r="C42617" s="1">
        <v>290490499</v>
      </c>
      <c r="D42617" t="s">
        <v>261096</v>
      </c>
      <c r="E42617" t="s">
        <v>265497</v>
      </c>
      <c r="F42617" s="1">
        <v>31</v>
      </c>
      <c r="G42617" s="1" t="s">
        <v>198404</v>
      </c>
      <c r="H42617" s="1" t="s">
        <v>198405</v>
      </c>
      <c r="I42617" s="1"/>
    </row>
    <row r="42618" spans="1:9" x14ac:dyDescent="0.2">
      <c r="A42618" s="1" t="s">
        <v>198406</v>
      </c>
      <c r="B42618" s="1" t="s">
        <v>198407</v>
      </c>
      <c r="C42618" s="1">
        <v>290490494</v>
      </c>
      <c r="D42618" t="s">
        <v>261096</v>
      </c>
      <c r="E42618" t="s">
        <v>265497</v>
      </c>
      <c r="F42618" s="1">
        <v>61</v>
      </c>
      <c r="G42618" s="1" t="s">
        <v>198408</v>
      </c>
      <c r="H42618" s="1" t="s">
        <v>198409</v>
      </c>
      <c r="I42618" s="1" t="s">
        <v>198410</v>
      </c>
    </row>
    <row r="42619" spans="1:9" x14ac:dyDescent="0.2">
      <c r="A42619" s="1" t="s">
        <v>198411</v>
      </c>
      <c r="B42619" s="1" t="s">
        <v>198412</v>
      </c>
      <c r="C42619" s="1">
        <v>290485902</v>
      </c>
      <c r="D42619" t="s">
        <v>261096</v>
      </c>
      <c r="E42619" t="s">
        <v>265497</v>
      </c>
      <c r="F42619" s="1">
        <v>11</v>
      </c>
      <c r="G42619" s="1" t="s">
        <v>198413</v>
      </c>
      <c r="H42619" s="1" t="s">
        <v>198414</v>
      </c>
      <c r="I42619" s="1" t="s">
        <v>198415</v>
      </c>
    </row>
    <row r="42620" spans="1:9" x14ac:dyDescent="0.2">
      <c r="A42620" s="1" t="s">
        <v>198416</v>
      </c>
      <c r="B42620" s="1" t="s">
        <v>198417</v>
      </c>
      <c r="C42620" s="1">
        <v>289597976</v>
      </c>
      <c r="D42620" t="s">
        <v>261096</v>
      </c>
      <c r="E42620" t="s">
        <v>265497</v>
      </c>
      <c r="F42620" s="1">
        <v>1</v>
      </c>
      <c r="G42620" s="1"/>
      <c r="H42620" s="1" t="s">
        <v>198418</v>
      </c>
      <c r="I42620" s="1"/>
    </row>
    <row r="42621" spans="1:9" x14ac:dyDescent="0.2">
      <c r="A42621" s="1" t="s">
        <v>198419</v>
      </c>
      <c r="B42621" s="1" t="s">
        <v>198420</v>
      </c>
      <c r="C42621" s="1">
        <v>290524083</v>
      </c>
      <c r="D42621" t="s">
        <v>261096</v>
      </c>
      <c r="E42621" t="s">
        <v>265497</v>
      </c>
      <c r="F42621" s="1">
        <v>1</v>
      </c>
      <c r="G42621" s="1" t="s">
        <v>198421</v>
      </c>
      <c r="H42621" s="1" t="s">
        <v>198422</v>
      </c>
      <c r="I42621" s="1" t="s">
        <v>198423</v>
      </c>
    </row>
    <row r="42622" spans="1:9" x14ac:dyDescent="0.2">
      <c r="A42622" s="1" t="s">
        <v>198424</v>
      </c>
      <c r="B42622" s="1" t="s">
        <v>198425</v>
      </c>
      <c r="C42622" s="1">
        <v>290490498</v>
      </c>
      <c r="D42622" t="s">
        <v>261096</v>
      </c>
      <c r="E42622" t="s">
        <v>265497</v>
      </c>
      <c r="F42622" s="1">
        <v>1</v>
      </c>
      <c r="G42622" s="1" t="s">
        <v>198426</v>
      </c>
      <c r="H42622" s="1" t="s">
        <v>198427</v>
      </c>
      <c r="I42622" s="1"/>
    </row>
    <row r="42623" spans="1:9" x14ac:dyDescent="0.2">
      <c r="A42623" s="1" t="s">
        <v>198428</v>
      </c>
      <c r="B42623" s="1" t="s">
        <v>198429</v>
      </c>
      <c r="C42623" s="1">
        <v>291049062</v>
      </c>
      <c r="D42623" t="s">
        <v>265499</v>
      </c>
      <c r="E42623" t="s">
        <v>265500</v>
      </c>
      <c r="F42623" s="1">
        <v>9271</v>
      </c>
      <c r="G42623" s="1" t="s">
        <v>198430</v>
      </c>
      <c r="H42623" s="1" t="s">
        <v>198431</v>
      </c>
      <c r="I42623" s="1" t="s">
        <v>198432</v>
      </c>
    </row>
    <row r="42624" spans="1:9" x14ac:dyDescent="0.2">
      <c r="A42624" s="1" t="s">
        <v>198433</v>
      </c>
      <c r="B42624" s="1" t="s">
        <v>198434</v>
      </c>
      <c r="C42624" s="1">
        <v>291425617</v>
      </c>
      <c r="D42624" t="s">
        <v>261096</v>
      </c>
      <c r="E42624" t="s">
        <v>265497</v>
      </c>
      <c r="F42624" s="1">
        <v>132</v>
      </c>
      <c r="G42624" s="1" t="s">
        <v>198435</v>
      </c>
      <c r="H42624" s="1" t="s">
        <v>198436</v>
      </c>
      <c r="I42624" s="1" t="s">
        <v>198437</v>
      </c>
    </row>
    <row r="42625" spans="1:9" x14ac:dyDescent="0.2">
      <c r="A42625" s="1" t="s">
        <v>198438</v>
      </c>
      <c r="B42625" s="1" t="s">
        <v>198439</v>
      </c>
      <c r="C42625" s="1">
        <v>290490549</v>
      </c>
      <c r="D42625" t="s">
        <v>261096</v>
      </c>
      <c r="E42625" t="s">
        <v>265497</v>
      </c>
      <c r="F42625" s="1">
        <v>2</v>
      </c>
      <c r="G42625" s="1" t="s">
        <v>198440</v>
      </c>
      <c r="H42625" s="1" t="s">
        <v>198441</v>
      </c>
      <c r="I42625" s="1" t="s">
        <v>198442</v>
      </c>
    </row>
    <row r="42626" spans="1:9" x14ac:dyDescent="0.2">
      <c r="A42626" s="1" t="s">
        <v>198443</v>
      </c>
      <c r="B42626" s="1" t="s">
        <v>198444</v>
      </c>
      <c r="C42626" s="1">
        <v>290485161</v>
      </c>
      <c r="D42626" t="s">
        <v>261096</v>
      </c>
      <c r="E42626" t="s">
        <v>265497</v>
      </c>
      <c r="F42626" s="1">
        <v>446</v>
      </c>
      <c r="G42626" s="1" t="s">
        <v>198445</v>
      </c>
      <c r="H42626" s="1" t="s">
        <v>198446</v>
      </c>
      <c r="I42626" s="1" t="s">
        <v>198447</v>
      </c>
    </row>
    <row r="42627" spans="1:9" x14ac:dyDescent="0.2">
      <c r="A42627" s="1" t="s">
        <v>198448</v>
      </c>
      <c r="B42627" s="1" t="s">
        <v>198449</v>
      </c>
      <c r="C42627" s="1">
        <v>291418303</v>
      </c>
      <c r="D42627" t="s">
        <v>261096</v>
      </c>
      <c r="E42627" t="s">
        <v>265497</v>
      </c>
      <c r="F42627" s="1">
        <v>156</v>
      </c>
      <c r="G42627" s="1" t="s">
        <v>198450</v>
      </c>
      <c r="H42627" s="1" t="s">
        <v>198451</v>
      </c>
      <c r="I42627" s="1"/>
    </row>
    <row r="42628" spans="1:9" x14ac:dyDescent="0.2">
      <c r="A42628" s="1" t="s">
        <v>198452</v>
      </c>
      <c r="B42628" s="1" t="s">
        <v>198453</v>
      </c>
      <c r="C42628" s="1">
        <v>291035069</v>
      </c>
      <c r="D42628" t="s">
        <v>261096</v>
      </c>
      <c r="E42628" t="s">
        <v>265497</v>
      </c>
      <c r="F42628" s="1">
        <v>16</v>
      </c>
      <c r="G42628" s="1" t="s">
        <v>198454</v>
      </c>
      <c r="H42628" s="1" t="s">
        <v>198455</v>
      </c>
      <c r="I42628" s="1" t="s">
        <v>198456</v>
      </c>
    </row>
    <row r="42629" spans="1:9" x14ac:dyDescent="0.2">
      <c r="A42629" s="1" t="s">
        <v>198457</v>
      </c>
      <c r="B42629" s="1" t="s">
        <v>198458</v>
      </c>
      <c r="C42629" s="1">
        <v>290490551</v>
      </c>
      <c r="D42629" t="s">
        <v>261096</v>
      </c>
      <c r="E42629" t="s">
        <v>265497</v>
      </c>
      <c r="F42629" s="1">
        <v>7</v>
      </c>
      <c r="G42629" s="1" t="s">
        <v>198459</v>
      </c>
      <c r="H42629" s="1" t="s">
        <v>198460</v>
      </c>
      <c r="I42629" s="1" t="s">
        <v>198461</v>
      </c>
    </row>
    <row r="42630" spans="1:9" x14ac:dyDescent="0.2">
      <c r="A42630" s="1" t="s">
        <v>198462</v>
      </c>
      <c r="B42630" s="1" t="s">
        <v>198463</v>
      </c>
      <c r="C42630" s="1">
        <v>290524078</v>
      </c>
      <c r="D42630" t="s">
        <v>261096</v>
      </c>
      <c r="E42630" t="s">
        <v>265497</v>
      </c>
      <c r="F42630" s="1">
        <v>7</v>
      </c>
      <c r="G42630" s="1" t="s">
        <v>198464</v>
      </c>
      <c r="H42630" s="1" t="s">
        <v>198465</v>
      </c>
      <c r="I42630" s="1"/>
    </row>
    <row r="42631" spans="1:9" x14ac:dyDescent="0.2">
      <c r="A42631" s="1" t="s">
        <v>198466</v>
      </c>
      <c r="B42631" s="1" t="s">
        <v>198467</v>
      </c>
      <c r="C42631" s="1">
        <v>291420869</v>
      </c>
      <c r="D42631" t="s">
        <v>261096</v>
      </c>
      <c r="E42631" t="s">
        <v>265497</v>
      </c>
      <c r="F42631" s="1">
        <v>1</v>
      </c>
      <c r="G42631" s="1" t="s">
        <v>198468</v>
      </c>
      <c r="H42631" s="1" t="s">
        <v>198469</v>
      </c>
      <c r="I42631" s="1" t="s">
        <v>198470</v>
      </c>
    </row>
    <row r="42632" spans="1:9" x14ac:dyDescent="0.2">
      <c r="A42632" s="1" t="s">
        <v>198471</v>
      </c>
      <c r="B42632" s="1" t="s">
        <v>198472</v>
      </c>
      <c r="C42632" s="1">
        <v>290492355</v>
      </c>
      <c r="D42632" t="s">
        <v>261096</v>
      </c>
      <c r="E42632" t="s">
        <v>265497</v>
      </c>
      <c r="F42632" s="1">
        <v>24</v>
      </c>
      <c r="G42632" s="1" t="s">
        <v>198473</v>
      </c>
      <c r="H42632" s="1" t="s">
        <v>198474</v>
      </c>
      <c r="I42632" s="1" t="s">
        <v>198475</v>
      </c>
    </row>
    <row r="42633" spans="1:9" x14ac:dyDescent="0.2">
      <c r="A42633" s="1" t="s">
        <v>198476</v>
      </c>
      <c r="B42633" s="1" t="s">
        <v>198477</v>
      </c>
      <c r="C42633" s="1">
        <v>290521906</v>
      </c>
      <c r="D42633" t="s">
        <v>261096</v>
      </c>
      <c r="E42633" t="s">
        <v>265497</v>
      </c>
      <c r="F42633" s="1">
        <v>78</v>
      </c>
      <c r="G42633" s="1" t="s">
        <v>198478</v>
      </c>
      <c r="H42633" s="1" t="s">
        <v>198479</v>
      </c>
      <c r="I42633" s="1" t="s">
        <v>198480</v>
      </c>
    </row>
    <row r="42634" spans="1:9" x14ac:dyDescent="0.2">
      <c r="A42634" s="1" t="s">
        <v>198481</v>
      </c>
      <c r="B42634" s="1" t="s">
        <v>198482</v>
      </c>
      <c r="C42634" s="1">
        <v>290485776</v>
      </c>
      <c r="D42634" t="s">
        <v>261096</v>
      </c>
      <c r="E42634" t="s">
        <v>265501</v>
      </c>
      <c r="F42634" s="1">
        <v>64</v>
      </c>
      <c r="G42634" s="1" t="s">
        <v>198483</v>
      </c>
      <c r="H42634" s="1" t="s">
        <v>198484</v>
      </c>
      <c r="I42634" s="1" t="s">
        <v>198485</v>
      </c>
    </row>
    <row r="42635" spans="1:9" x14ac:dyDescent="0.2">
      <c r="A42635" s="1" t="s">
        <v>198486</v>
      </c>
      <c r="B42635" s="1" t="s">
        <v>198487</v>
      </c>
      <c r="C42635" s="1">
        <v>291425832</v>
      </c>
      <c r="D42635" t="s">
        <v>261096</v>
      </c>
      <c r="E42635" t="s">
        <v>265497</v>
      </c>
      <c r="F42635" s="1">
        <v>3</v>
      </c>
      <c r="G42635" s="1" t="s">
        <v>198488</v>
      </c>
      <c r="H42635" s="1" t="s">
        <v>198489</v>
      </c>
      <c r="I42635" s="1"/>
    </row>
    <row r="42636" spans="1:9" x14ac:dyDescent="0.2">
      <c r="A42636" s="1" t="s">
        <v>198490</v>
      </c>
      <c r="B42636" s="1" t="s">
        <v>198491</v>
      </c>
      <c r="C42636" s="1">
        <v>291420994</v>
      </c>
      <c r="D42636" t="s">
        <v>261096</v>
      </c>
      <c r="E42636" t="s">
        <v>265497</v>
      </c>
      <c r="F42636" s="1">
        <v>43</v>
      </c>
      <c r="G42636" s="1" t="s">
        <v>198492</v>
      </c>
      <c r="H42636" s="1" t="s">
        <v>198493</v>
      </c>
      <c r="I42636" s="1" t="s">
        <v>198494</v>
      </c>
    </row>
    <row r="42637" spans="1:9" x14ac:dyDescent="0.2">
      <c r="A42637" s="1" t="s">
        <v>198495</v>
      </c>
      <c r="B42637" s="1" t="s">
        <v>198496</v>
      </c>
      <c r="C42637" s="1">
        <v>290524081</v>
      </c>
      <c r="D42637" t="s">
        <v>261096</v>
      </c>
      <c r="E42637" t="s">
        <v>265502</v>
      </c>
      <c r="F42637" s="1">
        <v>140</v>
      </c>
      <c r="G42637" s="1" t="s">
        <v>198497</v>
      </c>
      <c r="H42637" s="1" t="s">
        <v>198498</v>
      </c>
      <c r="I42637" s="1" t="s">
        <v>198499</v>
      </c>
    </row>
    <row r="42638" spans="1:9" x14ac:dyDescent="0.2">
      <c r="A42638" s="1" t="s">
        <v>198500</v>
      </c>
      <c r="B42638" s="1" t="s">
        <v>198501</v>
      </c>
      <c r="C42638" s="1">
        <v>290524085</v>
      </c>
      <c r="D42638" t="s">
        <v>261096</v>
      </c>
      <c r="E42638" t="s">
        <v>265497</v>
      </c>
      <c r="F42638" s="1">
        <v>3</v>
      </c>
      <c r="G42638" s="1" t="s">
        <v>198502</v>
      </c>
      <c r="H42638" s="1" t="s">
        <v>198503</v>
      </c>
      <c r="I42638" s="1" t="s">
        <v>198504</v>
      </c>
    </row>
    <row r="42639" spans="1:9" x14ac:dyDescent="0.2">
      <c r="A42639" s="1" t="s">
        <v>198505</v>
      </c>
      <c r="B42639" s="1" t="s">
        <v>198506</v>
      </c>
      <c r="C42639" s="1">
        <v>291420173</v>
      </c>
      <c r="D42639" t="s">
        <v>261096</v>
      </c>
      <c r="E42639" t="s">
        <v>265497</v>
      </c>
      <c r="F42639" s="1">
        <v>6</v>
      </c>
      <c r="G42639" s="1" t="s">
        <v>198507</v>
      </c>
      <c r="H42639" s="1" t="s">
        <v>198508</v>
      </c>
      <c r="I42639" s="1" t="s">
        <v>198509</v>
      </c>
    </row>
    <row r="42640" spans="1:9" x14ac:dyDescent="0.2">
      <c r="A42640" s="1" t="s">
        <v>198510</v>
      </c>
      <c r="B42640" s="1" t="s">
        <v>198511</v>
      </c>
      <c r="C42640" s="1">
        <v>290482011</v>
      </c>
      <c r="D42640" t="s">
        <v>264266</v>
      </c>
      <c r="E42640" t="s">
        <v>265503</v>
      </c>
      <c r="F42640" s="1">
        <v>62</v>
      </c>
      <c r="G42640" s="1" t="s">
        <v>198512</v>
      </c>
      <c r="H42640" s="1" t="s">
        <v>198513</v>
      </c>
      <c r="I42640" s="1" t="s">
        <v>198514</v>
      </c>
    </row>
    <row r="42641" spans="1:9" x14ac:dyDescent="0.2">
      <c r="A42641" s="1" t="s">
        <v>198515</v>
      </c>
      <c r="B42641" s="1" t="s">
        <v>198516</v>
      </c>
      <c r="C42641" s="1">
        <v>291419932</v>
      </c>
      <c r="D42641" t="s">
        <v>261096</v>
      </c>
      <c r="E42641" t="s">
        <v>265497</v>
      </c>
      <c r="F42641" s="1">
        <v>4</v>
      </c>
      <c r="G42641" s="1" t="s">
        <v>198517</v>
      </c>
      <c r="H42641" s="1" t="s">
        <v>198518</v>
      </c>
      <c r="I42641" s="1"/>
    </row>
    <row r="42642" spans="1:9" x14ac:dyDescent="0.2">
      <c r="A42642" s="1" t="s">
        <v>198519</v>
      </c>
      <c r="B42642" s="1" t="s">
        <v>198520</v>
      </c>
      <c r="C42642" s="1">
        <v>290490518</v>
      </c>
      <c r="D42642" t="s">
        <v>261096</v>
      </c>
      <c r="E42642" t="s">
        <v>265497</v>
      </c>
      <c r="F42642" s="1">
        <v>122</v>
      </c>
      <c r="G42642" s="1" t="s">
        <v>198521</v>
      </c>
      <c r="H42642" s="1" t="s">
        <v>198522</v>
      </c>
      <c r="I42642" s="1" t="s">
        <v>198523</v>
      </c>
    </row>
    <row r="42643" spans="1:9" x14ac:dyDescent="0.2">
      <c r="A42643" s="1" t="s">
        <v>198524</v>
      </c>
      <c r="B42643" s="1" t="s">
        <v>198525</v>
      </c>
      <c r="C42643" s="1">
        <v>290491603</v>
      </c>
      <c r="D42643" t="s">
        <v>261096</v>
      </c>
      <c r="E42643" t="s">
        <v>265497</v>
      </c>
      <c r="F42643" s="1">
        <v>14</v>
      </c>
      <c r="G42643" s="1" t="s">
        <v>198526</v>
      </c>
      <c r="H42643" s="1" t="s">
        <v>198527</v>
      </c>
      <c r="I42643" s="1" t="s">
        <v>198528</v>
      </c>
    </row>
    <row r="42644" spans="1:9" x14ac:dyDescent="0.2">
      <c r="A42644" s="1" t="s">
        <v>198529</v>
      </c>
      <c r="B42644" s="1" t="s">
        <v>198530</v>
      </c>
      <c r="C42644" s="1">
        <v>291427392</v>
      </c>
      <c r="D42644" t="s">
        <v>261096</v>
      </c>
      <c r="E42644" t="s">
        <v>265497</v>
      </c>
      <c r="F42644" s="1">
        <v>1</v>
      </c>
      <c r="G42644" s="1" t="s">
        <v>198531</v>
      </c>
      <c r="H42644" s="1" t="s">
        <v>198532</v>
      </c>
      <c r="I42644" s="1"/>
    </row>
    <row r="42645" spans="1:9" x14ac:dyDescent="0.2">
      <c r="A42645" s="1" t="s">
        <v>198533</v>
      </c>
      <c r="B42645" s="1" t="s">
        <v>198534</v>
      </c>
      <c r="C42645" s="1">
        <v>290490478</v>
      </c>
      <c r="D42645" t="s">
        <v>261096</v>
      </c>
      <c r="E42645" t="s">
        <v>265497</v>
      </c>
      <c r="F42645" s="1">
        <v>1</v>
      </c>
      <c r="G42645" s="1" t="s">
        <v>198535</v>
      </c>
      <c r="H42645" s="1" t="s">
        <v>198536</v>
      </c>
      <c r="I42645" s="1" t="s">
        <v>198537</v>
      </c>
    </row>
    <row r="42646" spans="1:9" x14ac:dyDescent="0.2">
      <c r="A42646" s="1" t="s">
        <v>198538</v>
      </c>
      <c r="B42646" s="1" t="s">
        <v>198539</v>
      </c>
      <c r="C42646" s="1">
        <v>290524079</v>
      </c>
      <c r="D42646" t="s">
        <v>261096</v>
      </c>
      <c r="E42646" t="s">
        <v>265497</v>
      </c>
      <c r="F42646" s="1">
        <v>3</v>
      </c>
      <c r="G42646" s="1" t="s">
        <v>198540</v>
      </c>
      <c r="H42646" s="1" t="s">
        <v>198541</v>
      </c>
      <c r="I42646" s="1" t="s">
        <v>198542</v>
      </c>
    </row>
    <row r="42647" spans="1:9" x14ac:dyDescent="0.2">
      <c r="A42647" s="1" t="s">
        <v>198543</v>
      </c>
      <c r="B42647" s="1" t="s">
        <v>198544</v>
      </c>
      <c r="C42647" s="1">
        <v>291418100</v>
      </c>
      <c r="D42647" t="s">
        <v>261096</v>
      </c>
      <c r="E42647" t="s">
        <v>265497</v>
      </c>
      <c r="F42647" s="1">
        <v>8</v>
      </c>
      <c r="G42647" s="1" t="s">
        <v>198545</v>
      </c>
      <c r="H42647" s="1" t="s">
        <v>198546</v>
      </c>
      <c r="I42647" s="1"/>
    </row>
    <row r="42648" spans="1:9" x14ac:dyDescent="0.2">
      <c r="A42648" s="1" t="s">
        <v>198547</v>
      </c>
      <c r="B42648" s="1" t="s">
        <v>198548</v>
      </c>
      <c r="C42648" s="1">
        <v>290520563</v>
      </c>
      <c r="D42648" t="s">
        <v>261096</v>
      </c>
      <c r="E42648" t="s">
        <v>265497</v>
      </c>
      <c r="F42648" s="1">
        <v>1</v>
      </c>
      <c r="G42648" s="1" t="s">
        <v>198549</v>
      </c>
      <c r="H42648" s="1" t="s">
        <v>198550</v>
      </c>
      <c r="I42648" s="1" t="s">
        <v>198549</v>
      </c>
    </row>
    <row r="42649" spans="1:9" x14ac:dyDescent="0.2">
      <c r="A42649" s="1" t="s">
        <v>198551</v>
      </c>
      <c r="B42649" s="1" t="s">
        <v>198552</v>
      </c>
      <c r="C42649" s="1">
        <v>290485897</v>
      </c>
      <c r="D42649" t="s">
        <v>261096</v>
      </c>
      <c r="E42649" t="s">
        <v>265497</v>
      </c>
      <c r="F42649" s="1">
        <v>49</v>
      </c>
      <c r="G42649" s="1" t="s">
        <v>198553</v>
      </c>
      <c r="H42649" s="1" t="s">
        <v>198554</v>
      </c>
      <c r="I42649" s="1" t="s">
        <v>198555</v>
      </c>
    </row>
    <row r="42650" spans="1:9" x14ac:dyDescent="0.2">
      <c r="A42650" s="1" t="s">
        <v>198556</v>
      </c>
      <c r="B42650" s="1" t="s">
        <v>198557</v>
      </c>
      <c r="C42650" s="1">
        <v>291431643</v>
      </c>
      <c r="D42650" t="s">
        <v>261096</v>
      </c>
      <c r="E42650" t="s">
        <v>265497</v>
      </c>
      <c r="F42650" s="1">
        <v>79</v>
      </c>
      <c r="G42650" s="1" t="s">
        <v>198558</v>
      </c>
      <c r="H42650" s="1" t="s">
        <v>198559</v>
      </c>
      <c r="I42650" s="1" t="s">
        <v>198560</v>
      </c>
    </row>
    <row r="42651" spans="1:9" x14ac:dyDescent="0.2">
      <c r="A42651" s="1" t="s">
        <v>198561</v>
      </c>
      <c r="B42651" s="1" t="s">
        <v>198562</v>
      </c>
      <c r="C42651" s="1">
        <v>291444125</v>
      </c>
      <c r="D42651" t="s">
        <v>261096</v>
      </c>
      <c r="E42651" t="s">
        <v>265497</v>
      </c>
      <c r="F42651" s="1">
        <v>941</v>
      </c>
      <c r="G42651" s="1" t="s">
        <v>198563</v>
      </c>
      <c r="H42651" s="1" t="s">
        <v>198564</v>
      </c>
      <c r="I42651" s="1" t="s">
        <v>198565</v>
      </c>
    </row>
    <row r="42652" spans="1:9" x14ac:dyDescent="0.2">
      <c r="A42652" s="1" t="s">
        <v>198566</v>
      </c>
      <c r="B42652" s="1" t="s">
        <v>198567</v>
      </c>
      <c r="C42652" s="1">
        <v>291427766</v>
      </c>
      <c r="D42652" t="s">
        <v>261096</v>
      </c>
      <c r="E42652" t="s">
        <v>265497</v>
      </c>
      <c r="F42652" s="1">
        <v>2</v>
      </c>
      <c r="G42652" s="1" t="s">
        <v>198568</v>
      </c>
      <c r="H42652" s="1" t="s">
        <v>198569</v>
      </c>
      <c r="I42652" s="1" t="s">
        <v>198570</v>
      </c>
    </row>
    <row r="42653" spans="1:9" x14ac:dyDescent="0.2">
      <c r="A42653" s="1" t="s">
        <v>198571</v>
      </c>
      <c r="B42653" s="1" t="s">
        <v>198572</v>
      </c>
      <c r="C42653" s="1">
        <v>290491984</v>
      </c>
      <c r="D42653" t="s">
        <v>261096</v>
      </c>
      <c r="E42653" t="s">
        <v>265497</v>
      </c>
      <c r="F42653" s="1">
        <v>5</v>
      </c>
      <c r="G42653" s="1" t="s">
        <v>198573</v>
      </c>
      <c r="H42653" s="1" t="s">
        <v>198574</v>
      </c>
      <c r="I42653" s="1" t="s">
        <v>198575</v>
      </c>
    </row>
    <row r="42654" spans="1:9" x14ac:dyDescent="0.2">
      <c r="A42654" s="1" t="s">
        <v>198576</v>
      </c>
      <c r="B42654" s="1" t="s">
        <v>198577</v>
      </c>
      <c r="C42654" s="1">
        <v>291415068</v>
      </c>
      <c r="D42654" t="s">
        <v>261096</v>
      </c>
      <c r="E42654" t="s">
        <v>265497</v>
      </c>
      <c r="F42654" s="1">
        <v>152</v>
      </c>
      <c r="G42654" s="1" t="s">
        <v>198578</v>
      </c>
      <c r="H42654" s="1" t="s">
        <v>198579</v>
      </c>
      <c r="I42654" s="1"/>
    </row>
    <row r="42655" spans="1:9" x14ac:dyDescent="0.2">
      <c r="A42655" s="1" t="s">
        <v>198580</v>
      </c>
      <c r="B42655" s="1" t="s">
        <v>198581</v>
      </c>
      <c r="C42655" s="1">
        <v>291416941</v>
      </c>
      <c r="D42655" t="s">
        <v>261096</v>
      </c>
      <c r="E42655" t="s">
        <v>265497</v>
      </c>
      <c r="F42655" s="1">
        <v>24</v>
      </c>
      <c r="G42655" s="1" t="s">
        <v>198582</v>
      </c>
      <c r="H42655" s="1" t="s">
        <v>198583</v>
      </c>
      <c r="I42655" s="1" t="s">
        <v>198584</v>
      </c>
    </row>
    <row r="42656" spans="1:9" x14ac:dyDescent="0.2">
      <c r="A42656" s="1" t="s">
        <v>198585</v>
      </c>
      <c r="B42656" s="1" t="s">
        <v>198586</v>
      </c>
      <c r="C42656" s="1">
        <v>291442626</v>
      </c>
      <c r="D42656" t="s">
        <v>261096</v>
      </c>
      <c r="E42656" t="s">
        <v>265497</v>
      </c>
      <c r="F42656" s="1">
        <v>444</v>
      </c>
      <c r="G42656" s="1" t="s">
        <v>198587</v>
      </c>
      <c r="H42656" s="1" t="s">
        <v>198588</v>
      </c>
      <c r="I42656" s="1" t="s">
        <v>198589</v>
      </c>
    </row>
    <row r="42657" spans="1:9" x14ac:dyDescent="0.2">
      <c r="A42657" s="1" t="s">
        <v>198590</v>
      </c>
      <c r="B42657" s="1" t="s">
        <v>198591</v>
      </c>
      <c r="C42657" s="1">
        <v>290490548</v>
      </c>
      <c r="D42657" t="s">
        <v>261096</v>
      </c>
      <c r="E42657" t="s">
        <v>265497</v>
      </c>
      <c r="F42657" s="1">
        <v>97</v>
      </c>
      <c r="G42657" s="1" t="s">
        <v>198592</v>
      </c>
      <c r="H42657" s="1" t="s">
        <v>198593</v>
      </c>
      <c r="I42657" s="1" t="s">
        <v>198594</v>
      </c>
    </row>
    <row r="42658" spans="1:9" x14ac:dyDescent="0.2">
      <c r="A42658" s="1" t="s">
        <v>198595</v>
      </c>
      <c r="B42658" s="1" t="s">
        <v>198596</v>
      </c>
      <c r="C42658" s="1">
        <v>291035223</v>
      </c>
      <c r="D42658" t="s">
        <v>261096</v>
      </c>
      <c r="E42658" t="s">
        <v>265497</v>
      </c>
      <c r="F42658" s="1">
        <v>9</v>
      </c>
      <c r="G42658" s="1" t="s">
        <v>198597</v>
      </c>
      <c r="H42658" s="1" t="s">
        <v>198598</v>
      </c>
      <c r="I42658" s="1"/>
    </row>
    <row r="42659" spans="1:9" x14ac:dyDescent="0.2">
      <c r="A42659" s="1" t="s">
        <v>198599</v>
      </c>
      <c r="B42659" s="1" t="s">
        <v>198600</v>
      </c>
      <c r="C42659" s="1">
        <v>291420171</v>
      </c>
      <c r="D42659" t="s">
        <v>261096</v>
      </c>
      <c r="E42659" t="s">
        <v>265497</v>
      </c>
      <c r="F42659" s="1">
        <v>4</v>
      </c>
      <c r="G42659" s="1" t="s">
        <v>198601</v>
      </c>
      <c r="H42659" s="1" t="s">
        <v>198602</v>
      </c>
      <c r="I42659" s="1" t="s">
        <v>198603</v>
      </c>
    </row>
    <row r="42660" spans="1:9" x14ac:dyDescent="0.2">
      <c r="A42660" s="1" t="s">
        <v>198604</v>
      </c>
      <c r="B42660" s="1" t="s">
        <v>198605</v>
      </c>
      <c r="C42660" s="1">
        <v>290488696</v>
      </c>
      <c r="D42660" t="s">
        <v>261096</v>
      </c>
      <c r="E42660" t="s">
        <v>265497</v>
      </c>
      <c r="F42660" s="1">
        <v>41</v>
      </c>
      <c r="G42660" s="1" t="s">
        <v>198606</v>
      </c>
      <c r="H42660" s="1" t="s">
        <v>198607</v>
      </c>
      <c r="I42660" s="1" t="s">
        <v>198608</v>
      </c>
    </row>
    <row r="42661" spans="1:9" x14ac:dyDescent="0.2">
      <c r="A42661" s="1" t="s">
        <v>198610</v>
      </c>
      <c r="B42661" s="1" t="s">
        <v>198611</v>
      </c>
      <c r="C42661" s="1">
        <v>291428141</v>
      </c>
      <c r="D42661" t="s">
        <v>261096</v>
      </c>
      <c r="E42661" t="s">
        <v>265497</v>
      </c>
      <c r="F42661" s="1">
        <v>1</v>
      </c>
      <c r="G42661" s="1" t="s">
        <v>198612</v>
      </c>
      <c r="H42661" s="1" t="s">
        <v>198613</v>
      </c>
      <c r="I42661" s="1"/>
    </row>
    <row r="42662" spans="1:9" x14ac:dyDescent="0.2">
      <c r="A42662" s="1" t="s">
        <v>198614</v>
      </c>
      <c r="B42662" s="1" t="s">
        <v>198615</v>
      </c>
      <c r="C42662" s="1">
        <v>291420993</v>
      </c>
      <c r="D42662" t="s">
        <v>261096</v>
      </c>
      <c r="E42662" t="s">
        <v>265497</v>
      </c>
      <c r="F42662" s="1">
        <v>2</v>
      </c>
      <c r="G42662" s="1" t="s">
        <v>198616</v>
      </c>
      <c r="H42662" s="1" t="s">
        <v>198617</v>
      </c>
      <c r="I42662" s="1"/>
    </row>
    <row r="42663" spans="1:9" x14ac:dyDescent="0.2">
      <c r="A42663" s="1" t="s">
        <v>198618</v>
      </c>
      <c r="B42663" s="1" t="s">
        <v>198619</v>
      </c>
      <c r="C42663" s="1">
        <v>291034752</v>
      </c>
      <c r="D42663" t="s">
        <v>261096</v>
      </c>
      <c r="E42663" t="s">
        <v>265497</v>
      </c>
      <c r="F42663" s="1">
        <v>4</v>
      </c>
      <c r="G42663" s="1" t="s">
        <v>198620</v>
      </c>
      <c r="H42663" s="1" t="s">
        <v>198621</v>
      </c>
      <c r="I42663" s="1"/>
    </row>
    <row r="42664" spans="1:9" x14ac:dyDescent="0.2">
      <c r="A42664" s="1" t="s">
        <v>198622</v>
      </c>
      <c r="B42664" s="1" t="s">
        <v>198623</v>
      </c>
      <c r="C42664" s="1">
        <v>290486315</v>
      </c>
      <c r="D42664" t="s">
        <v>261096</v>
      </c>
      <c r="E42664" t="s">
        <v>265497</v>
      </c>
      <c r="F42664" s="1">
        <v>77</v>
      </c>
      <c r="G42664" s="1" t="s">
        <v>198624</v>
      </c>
      <c r="H42664" s="1" t="s">
        <v>198625</v>
      </c>
      <c r="I42664" s="1" t="s">
        <v>198626</v>
      </c>
    </row>
    <row r="42665" spans="1:9" x14ac:dyDescent="0.2">
      <c r="A42665" s="1" t="s">
        <v>198627</v>
      </c>
      <c r="B42665" s="1" t="s">
        <v>198628</v>
      </c>
      <c r="C42665" s="1">
        <v>291421495</v>
      </c>
      <c r="D42665" t="s">
        <v>261096</v>
      </c>
      <c r="E42665" t="s">
        <v>265497</v>
      </c>
      <c r="F42665" s="1">
        <v>46</v>
      </c>
      <c r="G42665" s="1" t="s">
        <v>198629</v>
      </c>
      <c r="H42665" s="1" t="s">
        <v>198630</v>
      </c>
      <c r="I42665" s="1" t="s">
        <v>198631</v>
      </c>
    </row>
    <row r="42666" spans="1:9" x14ac:dyDescent="0.2">
      <c r="A42666" s="1" t="s">
        <v>198632</v>
      </c>
      <c r="B42666" s="1" t="s">
        <v>198633</v>
      </c>
      <c r="C42666" s="1">
        <v>290524082</v>
      </c>
      <c r="D42666" t="s">
        <v>261096</v>
      </c>
      <c r="E42666" t="s">
        <v>265497</v>
      </c>
      <c r="F42666" s="1">
        <v>8</v>
      </c>
      <c r="G42666" s="1" t="s">
        <v>198634</v>
      </c>
      <c r="H42666" s="1" t="s">
        <v>198635</v>
      </c>
      <c r="I42666" s="1"/>
    </row>
    <row r="42667" spans="1:9" x14ac:dyDescent="0.2">
      <c r="A42667" s="1" t="s">
        <v>198636</v>
      </c>
      <c r="B42667" s="1" t="s">
        <v>198637</v>
      </c>
      <c r="C42667" s="1">
        <v>290490550</v>
      </c>
      <c r="D42667" t="s">
        <v>261096</v>
      </c>
      <c r="E42667" t="s">
        <v>265497</v>
      </c>
      <c r="F42667" s="1">
        <v>10</v>
      </c>
      <c r="G42667" s="1" t="s">
        <v>198638</v>
      </c>
      <c r="H42667" s="1" t="s">
        <v>198639</v>
      </c>
      <c r="I42667" s="1" t="s">
        <v>198640</v>
      </c>
    </row>
    <row r="42668" spans="1:9" x14ac:dyDescent="0.2">
      <c r="A42668" s="1" t="s">
        <v>198641</v>
      </c>
      <c r="B42668" s="1" t="s">
        <v>198642</v>
      </c>
      <c r="C42668" s="1">
        <v>291424378</v>
      </c>
      <c r="D42668" t="s">
        <v>261096</v>
      </c>
      <c r="E42668" t="s">
        <v>265497</v>
      </c>
      <c r="F42668" s="1">
        <v>5</v>
      </c>
      <c r="G42668" s="1" t="s">
        <v>198643</v>
      </c>
      <c r="H42668" s="1" t="s">
        <v>198644</v>
      </c>
      <c r="I42668" s="1" t="s">
        <v>198645</v>
      </c>
    </row>
    <row r="42669" spans="1:9" x14ac:dyDescent="0.2">
      <c r="A42669" s="1" t="s">
        <v>198646</v>
      </c>
      <c r="B42669" s="1" t="s">
        <v>198647</v>
      </c>
      <c r="C42669" s="1">
        <v>290490501</v>
      </c>
      <c r="D42669" t="s">
        <v>261096</v>
      </c>
      <c r="E42669" t="s">
        <v>265497</v>
      </c>
      <c r="F42669" s="1">
        <v>6</v>
      </c>
      <c r="G42669" s="1" t="s">
        <v>198648</v>
      </c>
      <c r="H42669" s="1" t="s">
        <v>198649</v>
      </c>
      <c r="I42669" s="1" t="s">
        <v>198650</v>
      </c>
    </row>
    <row r="42670" spans="1:9" x14ac:dyDescent="0.2">
      <c r="A42670" s="1" t="s">
        <v>198651</v>
      </c>
      <c r="B42670" s="1" t="s">
        <v>198652</v>
      </c>
      <c r="C42670" s="1">
        <v>291415289</v>
      </c>
      <c r="D42670" t="s">
        <v>262716</v>
      </c>
      <c r="E42670" t="s">
        <v>265504</v>
      </c>
      <c r="F42670" s="1">
        <v>227</v>
      </c>
      <c r="G42670" s="1" t="s">
        <v>198653</v>
      </c>
      <c r="H42670" s="1" t="s">
        <v>198654</v>
      </c>
      <c r="I42670" s="1" t="s">
        <v>198655</v>
      </c>
    </row>
    <row r="42671" spans="1:9" x14ac:dyDescent="0.2">
      <c r="A42671" s="1" t="s">
        <v>198656</v>
      </c>
      <c r="B42671" s="1" t="s">
        <v>198657</v>
      </c>
      <c r="C42671" s="1">
        <v>284199873</v>
      </c>
      <c r="D42671" t="s">
        <v>261096</v>
      </c>
      <c r="E42671" t="s">
        <v>265497</v>
      </c>
      <c r="F42671" s="1">
        <v>5</v>
      </c>
      <c r="G42671" s="1" t="s">
        <v>198658</v>
      </c>
      <c r="H42671" s="1" t="s">
        <v>198659</v>
      </c>
      <c r="I42671" s="1" t="s">
        <v>198660</v>
      </c>
    </row>
    <row r="42672" spans="1:9" x14ac:dyDescent="0.2">
      <c r="A42672" s="1" t="s">
        <v>198661</v>
      </c>
      <c r="B42672" s="1" t="s">
        <v>198662</v>
      </c>
      <c r="C42672" s="1">
        <v>291426427</v>
      </c>
      <c r="D42672" t="s">
        <v>264253</v>
      </c>
      <c r="E42672" t="s">
        <v>265505</v>
      </c>
      <c r="F42672" s="1">
        <v>452</v>
      </c>
      <c r="G42672" s="1" t="s">
        <v>198663</v>
      </c>
      <c r="H42672" s="1" t="s">
        <v>198664</v>
      </c>
      <c r="I42672" s="1"/>
    </row>
    <row r="42673" spans="1:9" x14ac:dyDescent="0.2">
      <c r="A42673" s="1" t="s">
        <v>198665</v>
      </c>
      <c r="B42673" s="1" t="s">
        <v>198666</v>
      </c>
      <c r="C42673" s="1">
        <v>290485922</v>
      </c>
      <c r="D42673" t="s">
        <v>261096</v>
      </c>
      <c r="E42673" t="s">
        <v>265497</v>
      </c>
      <c r="F42673" s="1">
        <v>292</v>
      </c>
      <c r="G42673" s="1" t="s">
        <v>198667</v>
      </c>
      <c r="H42673" s="1" t="s">
        <v>198668</v>
      </c>
      <c r="I42673" s="1" t="s">
        <v>198669</v>
      </c>
    </row>
    <row r="42674" spans="1:9" x14ac:dyDescent="0.2">
      <c r="A42674" s="1" t="s">
        <v>198670</v>
      </c>
      <c r="B42674" s="1" t="s">
        <v>198671</v>
      </c>
      <c r="C42674" s="1">
        <v>290526105</v>
      </c>
      <c r="D42674" t="s">
        <v>261096</v>
      </c>
      <c r="E42674" t="s">
        <v>265497</v>
      </c>
      <c r="F42674" s="1">
        <v>18</v>
      </c>
      <c r="G42674" s="1" t="s">
        <v>198672</v>
      </c>
      <c r="H42674" s="1" t="s">
        <v>198673</v>
      </c>
      <c r="I42674" s="1" t="s">
        <v>198674</v>
      </c>
    </row>
    <row r="42675" spans="1:9" x14ac:dyDescent="0.2">
      <c r="A42675" s="1" t="s">
        <v>198675</v>
      </c>
      <c r="B42675" s="1" t="s">
        <v>198676</v>
      </c>
      <c r="C42675" s="1">
        <v>291426902</v>
      </c>
      <c r="D42675" t="s">
        <v>261096</v>
      </c>
      <c r="E42675" t="s">
        <v>265497</v>
      </c>
      <c r="F42675" s="1">
        <v>35</v>
      </c>
      <c r="G42675" s="1" t="s">
        <v>198677</v>
      </c>
      <c r="H42675" s="1" t="s">
        <v>198678</v>
      </c>
      <c r="I42675" s="1" t="s">
        <v>198679</v>
      </c>
    </row>
    <row r="42676" spans="1:9" x14ac:dyDescent="0.2">
      <c r="A42676" s="1" t="s">
        <v>198680</v>
      </c>
      <c r="B42676" s="1" t="s">
        <v>198681</v>
      </c>
      <c r="C42676" s="1">
        <v>290490517</v>
      </c>
      <c r="D42676" t="s">
        <v>261096</v>
      </c>
      <c r="E42676" t="s">
        <v>265497</v>
      </c>
      <c r="F42676" s="1">
        <v>8</v>
      </c>
      <c r="G42676" s="1" t="s">
        <v>198682</v>
      </c>
      <c r="H42676" s="1" t="s">
        <v>198683</v>
      </c>
      <c r="I42676" s="1" t="s">
        <v>198684</v>
      </c>
    </row>
    <row r="42677" spans="1:9" x14ac:dyDescent="0.2">
      <c r="A42677" s="1" t="s">
        <v>198685</v>
      </c>
      <c r="B42677" s="1" t="s">
        <v>198686</v>
      </c>
      <c r="C42677" s="1">
        <v>291431978</v>
      </c>
      <c r="D42677" t="s">
        <v>261096</v>
      </c>
      <c r="E42677" t="s">
        <v>265497</v>
      </c>
      <c r="F42677" s="1">
        <v>2</v>
      </c>
      <c r="G42677" s="1" t="s">
        <v>198687</v>
      </c>
      <c r="H42677" s="1" t="s">
        <v>198688</v>
      </c>
      <c r="I42677" s="1" t="s">
        <v>198689</v>
      </c>
    </row>
    <row r="42678" spans="1:9" x14ac:dyDescent="0.2">
      <c r="A42678" s="1" t="s">
        <v>198690</v>
      </c>
      <c r="B42678" s="1" t="s">
        <v>198691</v>
      </c>
      <c r="C42678" s="1">
        <v>291427565</v>
      </c>
      <c r="D42678" t="s">
        <v>261096</v>
      </c>
      <c r="E42678" t="s">
        <v>265497</v>
      </c>
      <c r="F42678" s="1">
        <v>235</v>
      </c>
      <c r="G42678" s="1" t="s">
        <v>198692</v>
      </c>
      <c r="H42678" s="1" t="s">
        <v>198693</v>
      </c>
      <c r="I42678" s="1" t="s">
        <v>198694</v>
      </c>
    </row>
    <row r="42679" spans="1:9" x14ac:dyDescent="0.2">
      <c r="A42679" s="1" t="s">
        <v>198695</v>
      </c>
      <c r="B42679" s="1" t="s">
        <v>198696</v>
      </c>
      <c r="C42679" s="1">
        <v>290489074</v>
      </c>
      <c r="D42679" t="s">
        <v>261096</v>
      </c>
      <c r="E42679" t="s">
        <v>265497</v>
      </c>
      <c r="F42679" s="1">
        <v>969</v>
      </c>
      <c r="G42679" s="1" t="s">
        <v>198697</v>
      </c>
      <c r="H42679" s="1" t="s">
        <v>198698</v>
      </c>
      <c r="I42679" s="1" t="s">
        <v>198699</v>
      </c>
    </row>
    <row r="42680" spans="1:9" x14ac:dyDescent="0.2">
      <c r="A42680" s="1" t="s">
        <v>198700</v>
      </c>
      <c r="B42680" s="1" t="s">
        <v>198701</v>
      </c>
      <c r="C42680" s="1">
        <v>284128764</v>
      </c>
      <c r="D42680" t="s">
        <v>261096</v>
      </c>
      <c r="E42680" t="s">
        <v>265497</v>
      </c>
      <c r="F42680" s="1">
        <v>47</v>
      </c>
      <c r="G42680" s="1" t="s">
        <v>198702</v>
      </c>
      <c r="H42680" s="1" t="s">
        <v>198703</v>
      </c>
      <c r="I42680" s="1" t="s">
        <v>198704</v>
      </c>
    </row>
    <row r="42681" spans="1:9" x14ac:dyDescent="0.2">
      <c r="A42681" s="1" t="s">
        <v>198705</v>
      </c>
      <c r="B42681" s="1" t="s">
        <v>198706</v>
      </c>
      <c r="C42681" s="1">
        <v>290490470</v>
      </c>
      <c r="D42681" t="s">
        <v>261096</v>
      </c>
      <c r="E42681" t="s">
        <v>265497</v>
      </c>
      <c r="F42681" s="1">
        <v>22</v>
      </c>
      <c r="G42681" s="1" t="s">
        <v>198707</v>
      </c>
      <c r="H42681" s="1" t="s">
        <v>198708</v>
      </c>
      <c r="I42681" s="1" t="s">
        <v>198709</v>
      </c>
    </row>
    <row r="42682" spans="1:9" x14ac:dyDescent="0.2">
      <c r="A42682" s="1" t="s">
        <v>198710</v>
      </c>
      <c r="B42682" s="1" t="s">
        <v>198711</v>
      </c>
      <c r="C42682" s="1">
        <v>290489693</v>
      </c>
      <c r="D42682" t="s">
        <v>261096</v>
      </c>
      <c r="E42682" t="s">
        <v>265497</v>
      </c>
      <c r="F42682" s="1">
        <v>56</v>
      </c>
      <c r="G42682" s="1" t="s">
        <v>198712</v>
      </c>
      <c r="H42682" s="1" t="s">
        <v>198713</v>
      </c>
      <c r="I42682" s="1" t="s">
        <v>198714</v>
      </c>
    </row>
    <row r="42683" spans="1:9" x14ac:dyDescent="0.2">
      <c r="A42683" s="1" t="s">
        <v>198715</v>
      </c>
      <c r="B42683" s="1" t="s">
        <v>198716</v>
      </c>
      <c r="C42683" s="1">
        <v>290525733</v>
      </c>
      <c r="D42683" t="s">
        <v>261096</v>
      </c>
      <c r="E42683" t="s">
        <v>265497</v>
      </c>
      <c r="F42683" s="1">
        <v>92</v>
      </c>
      <c r="G42683" s="1" t="s">
        <v>198717</v>
      </c>
      <c r="H42683" s="1" t="s">
        <v>198718</v>
      </c>
      <c r="I42683" s="1" t="s">
        <v>198719</v>
      </c>
    </row>
    <row r="42684" spans="1:9" x14ac:dyDescent="0.2">
      <c r="A42684" s="1" t="s">
        <v>198609</v>
      </c>
      <c r="B42684" s="1" t="s">
        <v>198720</v>
      </c>
      <c r="C42684" s="1">
        <v>291419885</v>
      </c>
      <c r="D42684" t="s">
        <v>261096</v>
      </c>
      <c r="E42684" t="s">
        <v>265497</v>
      </c>
      <c r="F42684" s="1">
        <v>21</v>
      </c>
      <c r="G42684" s="1" t="s">
        <v>198721</v>
      </c>
      <c r="H42684" s="1" t="s">
        <v>198722</v>
      </c>
      <c r="I42684" s="1" t="s">
        <v>198723</v>
      </c>
    </row>
    <row r="42685" spans="1:9" x14ac:dyDescent="0.2">
      <c r="A42685" s="1" t="s">
        <v>198724</v>
      </c>
      <c r="B42685" s="1" t="s">
        <v>198725</v>
      </c>
      <c r="C42685" s="1">
        <v>290488489</v>
      </c>
      <c r="D42685" t="s">
        <v>261096</v>
      </c>
      <c r="E42685" t="s">
        <v>265497</v>
      </c>
      <c r="F42685" s="1">
        <v>163</v>
      </c>
      <c r="G42685" s="1" t="s">
        <v>198726</v>
      </c>
      <c r="H42685" s="1" t="s">
        <v>198727</v>
      </c>
      <c r="I42685" s="1"/>
    </row>
    <row r="42686" spans="1:9" x14ac:dyDescent="0.2">
      <c r="A42686" s="1" t="s">
        <v>198728</v>
      </c>
      <c r="B42686" s="1" t="s">
        <v>198729</v>
      </c>
      <c r="C42686" s="1">
        <v>290490522</v>
      </c>
      <c r="D42686" t="s">
        <v>261096</v>
      </c>
      <c r="E42686" t="s">
        <v>265497</v>
      </c>
      <c r="F42686" s="1">
        <v>3</v>
      </c>
      <c r="G42686" s="1" t="s">
        <v>198730</v>
      </c>
      <c r="H42686" s="1" t="s">
        <v>198731</v>
      </c>
      <c r="I42686" s="1" t="s">
        <v>198732</v>
      </c>
    </row>
    <row r="42687" spans="1:9" x14ac:dyDescent="0.2">
      <c r="A42687" s="1" t="s">
        <v>198733</v>
      </c>
      <c r="B42687" s="1" t="s">
        <v>198734</v>
      </c>
      <c r="C42687" s="1">
        <v>290486253</v>
      </c>
      <c r="D42687" t="s">
        <v>261096</v>
      </c>
      <c r="E42687" t="s">
        <v>265497</v>
      </c>
      <c r="F42687" s="1">
        <v>427</v>
      </c>
      <c r="G42687" s="1" t="s">
        <v>198735</v>
      </c>
      <c r="H42687" s="1" t="s">
        <v>198736</v>
      </c>
      <c r="I42687" s="1"/>
    </row>
    <row r="42688" spans="1:9" x14ac:dyDescent="0.2">
      <c r="A42688" s="1" t="s">
        <v>198737</v>
      </c>
      <c r="B42688" s="1" t="s">
        <v>198738</v>
      </c>
      <c r="C42688" s="1">
        <v>290490066</v>
      </c>
      <c r="D42688" t="s">
        <v>261096</v>
      </c>
      <c r="E42688" t="s">
        <v>265506</v>
      </c>
      <c r="F42688" s="1">
        <v>416</v>
      </c>
      <c r="G42688" s="1" t="s">
        <v>198739</v>
      </c>
      <c r="H42688" s="1" t="s">
        <v>198740</v>
      </c>
      <c r="I42688" s="1"/>
    </row>
    <row r="42689" spans="1:9" x14ac:dyDescent="0.2">
      <c r="A42689" s="1" t="s">
        <v>198741</v>
      </c>
      <c r="B42689" s="1" t="s">
        <v>198742</v>
      </c>
      <c r="C42689" s="1">
        <v>291427106</v>
      </c>
      <c r="D42689" t="s">
        <v>261096</v>
      </c>
      <c r="E42689" t="s">
        <v>265497</v>
      </c>
      <c r="F42689" s="1">
        <v>35</v>
      </c>
      <c r="G42689" s="1" t="s">
        <v>198743</v>
      </c>
      <c r="H42689" s="1" t="s">
        <v>198744</v>
      </c>
      <c r="I42689" s="1" t="s">
        <v>198745</v>
      </c>
    </row>
    <row r="42690" spans="1:9" x14ac:dyDescent="0.2">
      <c r="A42690" s="1" t="s">
        <v>198746</v>
      </c>
      <c r="B42690" s="1" t="s">
        <v>198747</v>
      </c>
      <c r="C42690" s="1">
        <v>290488725</v>
      </c>
      <c r="D42690" t="s">
        <v>261096</v>
      </c>
      <c r="E42690" t="s">
        <v>265497</v>
      </c>
      <c r="F42690" s="1">
        <v>16</v>
      </c>
      <c r="G42690" s="1" t="s">
        <v>198748</v>
      </c>
      <c r="H42690" s="1" t="s">
        <v>198749</v>
      </c>
      <c r="I42690" s="1" t="s">
        <v>198750</v>
      </c>
    </row>
    <row r="42691" spans="1:9" x14ac:dyDescent="0.2">
      <c r="A42691" s="1" t="s">
        <v>198751</v>
      </c>
      <c r="B42691" s="1" t="s">
        <v>198752</v>
      </c>
      <c r="C42691" s="1">
        <v>291034751</v>
      </c>
      <c r="D42691" t="s">
        <v>261096</v>
      </c>
      <c r="E42691" t="s">
        <v>265497</v>
      </c>
      <c r="F42691" s="1">
        <v>1</v>
      </c>
      <c r="G42691" s="1" t="s">
        <v>198753</v>
      </c>
      <c r="H42691" s="1" t="s">
        <v>198754</v>
      </c>
      <c r="I42691" s="1"/>
    </row>
    <row r="42692" spans="1:9" x14ac:dyDescent="0.2">
      <c r="A42692" s="1" t="s">
        <v>198755</v>
      </c>
      <c r="B42692" s="1" t="s">
        <v>198756</v>
      </c>
      <c r="C42692" s="1">
        <v>289597990</v>
      </c>
      <c r="D42692" t="s">
        <v>261096</v>
      </c>
      <c r="E42692" t="s">
        <v>265497</v>
      </c>
      <c r="F42692" s="1">
        <v>6</v>
      </c>
      <c r="G42692" s="1" t="s">
        <v>198757</v>
      </c>
      <c r="H42692" s="1" t="s">
        <v>198758</v>
      </c>
      <c r="I42692" s="1"/>
    </row>
    <row r="42693" spans="1:9" x14ac:dyDescent="0.2">
      <c r="A42693" s="1" t="s">
        <v>141329</v>
      </c>
      <c r="B42693" s="1" t="s">
        <v>198759</v>
      </c>
      <c r="C42693" s="1">
        <v>291429993</v>
      </c>
      <c r="D42693" t="s">
        <v>261096</v>
      </c>
      <c r="E42693" t="s">
        <v>265497</v>
      </c>
      <c r="F42693" s="1">
        <v>137</v>
      </c>
      <c r="G42693" s="1" t="s">
        <v>198760</v>
      </c>
      <c r="H42693" s="1" t="s">
        <v>198761</v>
      </c>
      <c r="I42693" s="1" t="s">
        <v>198762</v>
      </c>
    </row>
    <row r="42694" spans="1:9" x14ac:dyDescent="0.2">
      <c r="A42694" s="1" t="s">
        <v>198763</v>
      </c>
      <c r="B42694" s="1" t="s">
        <v>198764</v>
      </c>
      <c r="C42694" s="1">
        <v>290486258</v>
      </c>
      <c r="D42694" t="s">
        <v>261096</v>
      </c>
      <c r="E42694" t="s">
        <v>265497</v>
      </c>
      <c r="F42694" s="1">
        <v>3</v>
      </c>
      <c r="G42694" s="1" t="s">
        <v>198765</v>
      </c>
      <c r="H42694" s="1" t="s">
        <v>198766</v>
      </c>
      <c r="I42694" s="1" t="s">
        <v>198767</v>
      </c>
    </row>
    <row r="42695" spans="1:9" x14ac:dyDescent="0.2">
      <c r="A42695" s="1" t="s">
        <v>198768</v>
      </c>
      <c r="B42695" s="1" t="s">
        <v>198769</v>
      </c>
      <c r="C42695" s="1">
        <v>290485910</v>
      </c>
      <c r="D42695" t="s">
        <v>261096</v>
      </c>
      <c r="E42695" t="s">
        <v>265497</v>
      </c>
      <c r="F42695" s="1">
        <v>66</v>
      </c>
      <c r="G42695" s="1" t="s">
        <v>198770</v>
      </c>
      <c r="H42695" s="1" t="s">
        <v>198771</v>
      </c>
      <c r="I42695" s="1" t="s">
        <v>198772</v>
      </c>
    </row>
    <row r="42696" spans="1:9" x14ac:dyDescent="0.2">
      <c r="A42696" s="1" t="s">
        <v>198773</v>
      </c>
      <c r="B42696" s="1" t="s">
        <v>198774</v>
      </c>
      <c r="C42696" s="1">
        <v>291420363</v>
      </c>
      <c r="D42696" t="s">
        <v>261096</v>
      </c>
      <c r="E42696" t="s">
        <v>265497</v>
      </c>
      <c r="F42696" s="1">
        <v>1</v>
      </c>
      <c r="G42696" s="1" t="s">
        <v>198775</v>
      </c>
      <c r="H42696" s="1" t="s">
        <v>198776</v>
      </c>
      <c r="I42696" s="1"/>
    </row>
    <row r="42697" spans="1:9" x14ac:dyDescent="0.2">
      <c r="A42697" s="1" t="s">
        <v>198777</v>
      </c>
      <c r="B42697" s="1" t="s">
        <v>198778</v>
      </c>
      <c r="C42697" s="1">
        <v>291414732</v>
      </c>
      <c r="D42697" t="s">
        <v>261096</v>
      </c>
      <c r="E42697" t="s">
        <v>265497</v>
      </c>
      <c r="F42697" s="1">
        <v>7</v>
      </c>
      <c r="G42697" s="1" t="s">
        <v>198779</v>
      </c>
      <c r="H42697" s="1" t="s">
        <v>198780</v>
      </c>
      <c r="I42697" s="1" t="s">
        <v>198781</v>
      </c>
    </row>
    <row r="42698" spans="1:9" x14ac:dyDescent="0.2">
      <c r="A42698" s="1" t="s">
        <v>198782</v>
      </c>
      <c r="B42698" s="1" t="s">
        <v>198783</v>
      </c>
      <c r="C42698" s="1">
        <v>290520802</v>
      </c>
      <c r="D42698" t="s">
        <v>261096</v>
      </c>
      <c r="E42698" t="s">
        <v>265507</v>
      </c>
      <c r="F42698" s="1">
        <v>437</v>
      </c>
      <c r="G42698" s="1" t="s">
        <v>198784</v>
      </c>
      <c r="H42698" s="1" t="s">
        <v>198785</v>
      </c>
      <c r="I42698" s="1" t="s">
        <v>198786</v>
      </c>
    </row>
    <row r="42699" spans="1:9" x14ac:dyDescent="0.2">
      <c r="A42699" s="1" t="s">
        <v>198787</v>
      </c>
      <c r="B42699" s="1" t="s">
        <v>198788</v>
      </c>
      <c r="C42699" s="1">
        <v>290491557</v>
      </c>
      <c r="D42699" t="s">
        <v>261096</v>
      </c>
      <c r="E42699" t="s">
        <v>265497</v>
      </c>
      <c r="F42699" s="1">
        <v>3</v>
      </c>
      <c r="G42699" s="1" t="s">
        <v>198789</v>
      </c>
      <c r="H42699" s="1" t="s">
        <v>198790</v>
      </c>
      <c r="I42699" s="1" t="s">
        <v>198791</v>
      </c>
    </row>
    <row r="42700" spans="1:9" x14ac:dyDescent="0.2">
      <c r="A42700" s="1" t="s">
        <v>198792</v>
      </c>
      <c r="B42700" s="1" t="s">
        <v>198793</v>
      </c>
      <c r="C42700" s="1">
        <v>290524080</v>
      </c>
      <c r="D42700" t="s">
        <v>261096</v>
      </c>
      <c r="E42700" t="s">
        <v>265497</v>
      </c>
      <c r="F42700" s="1">
        <v>40</v>
      </c>
      <c r="G42700" s="1" t="s">
        <v>198794</v>
      </c>
      <c r="H42700" s="1" t="s">
        <v>198795</v>
      </c>
      <c r="I42700" s="1" t="s">
        <v>198796</v>
      </c>
    </row>
    <row r="42701" spans="1:9" x14ac:dyDescent="0.2">
      <c r="A42701" s="1" t="s">
        <v>198797</v>
      </c>
      <c r="B42701" s="1" t="s">
        <v>198798</v>
      </c>
      <c r="C42701" s="1">
        <v>290485967</v>
      </c>
      <c r="D42701" t="s">
        <v>261096</v>
      </c>
      <c r="E42701" t="s">
        <v>265508</v>
      </c>
      <c r="F42701" s="1">
        <v>146</v>
      </c>
      <c r="G42701" s="1" t="s">
        <v>198799</v>
      </c>
      <c r="H42701" s="1" t="s">
        <v>198800</v>
      </c>
      <c r="I42701" s="1"/>
    </row>
    <row r="42702" spans="1:9" x14ac:dyDescent="0.2">
      <c r="A42702" s="1" t="s">
        <v>198801</v>
      </c>
      <c r="B42702" s="1" t="s">
        <v>198802</v>
      </c>
      <c r="C42702" s="1">
        <v>290490960</v>
      </c>
      <c r="D42702" t="s">
        <v>261096</v>
      </c>
      <c r="E42702" t="s">
        <v>265497</v>
      </c>
      <c r="F42702" s="1">
        <v>63</v>
      </c>
      <c r="G42702" s="1" t="s">
        <v>198803</v>
      </c>
      <c r="H42702" s="1" t="s">
        <v>198804</v>
      </c>
      <c r="I42702" s="1" t="s">
        <v>198805</v>
      </c>
    </row>
    <row r="42703" spans="1:9" x14ac:dyDescent="0.2">
      <c r="A42703" s="1" t="s">
        <v>198806</v>
      </c>
      <c r="B42703" s="1" t="s">
        <v>198807</v>
      </c>
      <c r="C42703" s="1">
        <v>291415109</v>
      </c>
      <c r="D42703" t="s">
        <v>261096</v>
      </c>
      <c r="E42703" t="s">
        <v>265497</v>
      </c>
      <c r="F42703" s="1">
        <v>28</v>
      </c>
      <c r="G42703" s="1" t="s">
        <v>198808</v>
      </c>
      <c r="H42703" s="1" t="s">
        <v>198809</v>
      </c>
      <c r="I42703" s="1" t="s">
        <v>198810</v>
      </c>
    </row>
    <row r="42704" spans="1:9" x14ac:dyDescent="0.2">
      <c r="A42704" s="1" t="s">
        <v>198811</v>
      </c>
      <c r="B42704" s="1" t="s">
        <v>198812</v>
      </c>
      <c r="C42704" s="1">
        <v>290484230</v>
      </c>
      <c r="D42704" t="s">
        <v>261096</v>
      </c>
      <c r="E42704" t="s">
        <v>265497</v>
      </c>
      <c r="F42704" s="1">
        <v>136</v>
      </c>
      <c r="G42704" s="1" t="s">
        <v>198813</v>
      </c>
      <c r="H42704" s="1" t="s">
        <v>198814</v>
      </c>
      <c r="I42704" s="1" t="s">
        <v>198815</v>
      </c>
    </row>
    <row r="42705" spans="1:9" x14ac:dyDescent="0.2">
      <c r="A42705" s="1" t="s">
        <v>198816</v>
      </c>
      <c r="B42705" s="1" t="s">
        <v>198817</v>
      </c>
      <c r="C42705" s="1">
        <v>290524086</v>
      </c>
      <c r="D42705" t="s">
        <v>261096</v>
      </c>
      <c r="E42705" t="s">
        <v>265497</v>
      </c>
      <c r="F42705" s="1">
        <v>4</v>
      </c>
      <c r="G42705" s="1" t="s">
        <v>198818</v>
      </c>
      <c r="H42705" s="1" t="s">
        <v>198819</v>
      </c>
      <c r="I42705" s="1" t="s">
        <v>198820</v>
      </c>
    </row>
    <row r="42706" spans="1:9" x14ac:dyDescent="0.2">
      <c r="A42706" s="1" t="s">
        <v>198821</v>
      </c>
      <c r="B42706" s="1" t="s">
        <v>198822</v>
      </c>
      <c r="C42706" s="1">
        <v>284200462</v>
      </c>
      <c r="D42706" t="s">
        <v>261096</v>
      </c>
      <c r="E42706" t="s">
        <v>265497</v>
      </c>
      <c r="F42706" s="1">
        <v>25</v>
      </c>
      <c r="G42706" s="1" t="s">
        <v>198823</v>
      </c>
      <c r="H42706" s="1" t="s">
        <v>198824</v>
      </c>
      <c r="I42706" s="1"/>
    </row>
    <row r="42707" spans="1:9" x14ac:dyDescent="0.2">
      <c r="A42707" s="1" t="s">
        <v>198825</v>
      </c>
      <c r="B42707" s="1" t="s">
        <v>198826</v>
      </c>
      <c r="C42707" s="1">
        <v>291426619</v>
      </c>
      <c r="D42707" t="s">
        <v>261096</v>
      </c>
      <c r="E42707" t="s">
        <v>265497</v>
      </c>
      <c r="F42707" s="1">
        <v>7</v>
      </c>
      <c r="G42707" s="1" t="s">
        <v>198827</v>
      </c>
      <c r="H42707" s="1" t="s">
        <v>198828</v>
      </c>
      <c r="I42707" s="1" t="s">
        <v>198829</v>
      </c>
    </row>
    <row r="42708" spans="1:9" x14ac:dyDescent="0.2">
      <c r="A42708" s="1" t="s">
        <v>198830</v>
      </c>
      <c r="B42708" s="1" t="s">
        <v>198831</v>
      </c>
      <c r="C42708" s="1">
        <v>290486255</v>
      </c>
      <c r="D42708" t="s">
        <v>261096</v>
      </c>
      <c r="E42708" t="s">
        <v>265497</v>
      </c>
      <c r="F42708" s="1">
        <v>78</v>
      </c>
      <c r="G42708" s="1" t="s">
        <v>198832</v>
      </c>
      <c r="H42708" s="1" t="s">
        <v>198833</v>
      </c>
      <c r="I42708" s="1" t="s">
        <v>198834</v>
      </c>
    </row>
    <row r="42709" spans="1:9" x14ac:dyDescent="0.2">
      <c r="A42709" s="1" t="s">
        <v>198835</v>
      </c>
      <c r="B42709" s="1" t="s">
        <v>198836</v>
      </c>
      <c r="C42709" s="1">
        <v>290487152</v>
      </c>
      <c r="D42709" t="s">
        <v>261096</v>
      </c>
      <c r="E42709" t="s">
        <v>265497</v>
      </c>
      <c r="F42709" s="1">
        <v>12</v>
      </c>
      <c r="G42709" s="1" t="s">
        <v>198837</v>
      </c>
      <c r="H42709" s="1" t="s">
        <v>198838</v>
      </c>
      <c r="I42709" s="1"/>
    </row>
    <row r="42710" spans="1:9" x14ac:dyDescent="0.2">
      <c r="A42710" s="1" t="s">
        <v>198839</v>
      </c>
      <c r="B42710" s="1" t="s">
        <v>198840</v>
      </c>
      <c r="C42710" s="1">
        <v>291418554</v>
      </c>
      <c r="D42710" t="s">
        <v>261096</v>
      </c>
      <c r="E42710" t="s">
        <v>265497</v>
      </c>
      <c r="F42710" s="1">
        <v>11</v>
      </c>
      <c r="G42710" s="1" t="s">
        <v>198841</v>
      </c>
      <c r="H42710" s="1" t="s">
        <v>198842</v>
      </c>
      <c r="I42710" s="1"/>
    </row>
    <row r="42711" spans="1:9" x14ac:dyDescent="0.2">
      <c r="A42711" s="1" t="s">
        <v>198843</v>
      </c>
      <c r="B42711" s="1" t="s">
        <v>198844</v>
      </c>
      <c r="C42711" s="1">
        <v>290524084</v>
      </c>
      <c r="D42711" t="s">
        <v>261096</v>
      </c>
      <c r="E42711" t="s">
        <v>265497</v>
      </c>
      <c r="F42711" s="1">
        <v>1</v>
      </c>
      <c r="G42711" s="1" t="s">
        <v>198845</v>
      </c>
      <c r="H42711" s="1" t="s">
        <v>198846</v>
      </c>
      <c r="I42711" s="1" t="s">
        <v>198847</v>
      </c>
    </row>
    <row r="42712" spans="1:9" x14ac:dyDescent="0.2">
      <c r="A42712" s="1" t="s">
        <v>198848</v>
      </c>
      <c r="B42712" s="1" t="s">
        <v>198849</v>
      </c>
      <c r="C42712" s="1">
        <v>290486265</v>
      </c>
      <c r="D42712" t="s">
        <v>261096</v>
      </c>
      <c r="E42712" t="s">
        <v>265497</v>
      </c>
      <c r="F42712" s="1">
        <v>444</v>
      </c>
      <c r="G42712" s="1" t="s">
        <v>198850</v>
      </c>
      <c r="H42712" s="1" t="s">
        <v>198851</v>
      </c>
      <c r="I42712" s="1" t="s">
        <v>198852</v>
      </c>
    </row>
    <row r="42713" spans="1:9" x14ac:dyDescent="0.2">
      <c r="A42713" s="1" t="s">
        <v>198853</v>
      </c>
      <c r="B42713" s="1" t="s">
        <v>198854</v>
      </c>
      <c r="C42713" s="1">
        <v>290520662</v>
      </c>
      <c r="D42713" t="s">
        <v>261096</v>
      </c>
      <c r="E42713" t="s">
        <v>265497</v>
      </c>
      <c r="F42713" s="1">
        <v>496</v>
      </c>
      <c r="G42713" s="1" t="s">
        <v>198855</v>
      </c>
      <c r="H42713" s="1" t="s">
        <v>198856</v>
      </c>
      <c r="I42713" s="1" t="s">
        <v>198857</v>
      </c>
    </row>
    <row r="42714" spans="1:9" x14ac:dyDescent="0.2">
      <c r="A42714" s="1" t="s">
        <v>198858</v>
      </c>
      <c r="B42714" s="1" t="s">
        <v>198859</v>
      </c>
      <c r="C42714" s="1">
        <v>291049997</v>
      </c>
      <c r="D42714" t="s">
        <v>264690</v>
      </c>
      <c r="E42714" t="s">
        <v>265509</v>
      </c>
      <c r="F42714" s="1">
        <v>5</v>
      </c>
      <c r="G42714" s="1" t="s">
        <v>198860</v>
      </c>
      <c r="H42714" s="1" t="s">
        <v>198861</v>
      </c>
      <c r="I42714" s="1" t="s">
        <v>198862</v>
      </c>
    </row>
    <row r="42715" spans="1:9" x14ac:dyDescent="0.2">
      <c r="A42715" s="1" t="s">
        <v>198863</v>
      </c>
      <c r="B42715" s="1" t="s">
        <v>198864</v>
      </c>
      <c r="C42715" s="1">
        <v>290485914</v>
      </c>
      <c r="D42715" t="s">
        <v>261096</v>
      </c>
      <c r="E42715" t="s">
        <v>265497</v>
      </c>
      <c r="F42715" s="1">
        <v>219</v>
      </c>
      <c r="G42715" s="1" t="s">
        <v>198865</v>
      </c>
      <c r="H42715" s="1" t="s">
        <v>198866</v>
      </c>
      <c r="I42715" s="1" t="s">
        <v>198867</v>
      </c>
    </row>
    <row r="42716" spans="1:9" x14ac:dyDescent="0.2">
      <c r="A42716" s="1" t="s">
        <v>198868</v>
      </c>
      <c r="B42716" s="1" t="s">
        <v>198869</v>
      </c>
      <c r="C42716" s="1">
        <v>289597991</v>
      </c>
      <c r="D42716" t="s">
        <v>261096</v>
      </c>
      <c r="E42716" t="s">
        <v>265497</v>
      </c>
      <c r="F42716" s="1">
        <v>1</v>
      </c>
      <c r="G42716" s="1" t="s">
        <v>198870</v>
      </c>
      <c r="H42716" s="1" t="s">
        <v>198871</v>
      </c>
      <c r="I42716" s="1"/>
    </row>
    <row r="42717" spans="1:9" x14ac:dyDescent="0.2">
      <c r="A42717" s="1" t="s">
        <v>198872</v>
      </c>
      <c r="B42717" s="1" t="s">
        <v>198873</v>
      </c>
      <c r="C42717" s="1">
        <v>290487674</v>
      </c>
      <c r="D42717" t="s">
        <v>261096</v>
      </c>
      <c r="E42717" t="s">
        <v>265497</v>
      </c>
      <c r="F42717" s="1">
        <v>6</v>
      </c>
      <c r="G42717" s="1" t="s">
        <v>198874</v>
      </c>
      <c r="H42717" s="1" t="s">
        <v>198875</v>
      </c>
      <c r="I42717" s="1" t="s">
        <v>198876</v>
      </c>
    </row>
    <row r="42718" spans="1:9" x14ac:dyDescent="0.2">
      <c r="A42718" s="1" t="s">
        <v>198877</v>
      </c>
      <c r="B42718" s="1" t="s">
        <v>198878</v>
      </c>
      <c r="C42718" s="1">
        <v>290486252</v>
      </c>
      <c r="D42718" t="s">
        <v>261096</v>
      </c>
      <c r="E42718" t="s">
        <v>265497</v>
      </c>
      <c r="F42718" s="1">
        <v>11</v>
      </c>
      <c r="G42718" s="1" t="s">
        <v>198879</v>
      </c>
      <c r="H42718" s="1" t="s">
        <v>198880</v>
      </c>
      <c r="I42718" s="1"/>
    </row>
    <row r="42719" spans="1:9" x14ac:dyDescent="0.2">
      <c r="A42719" s="1" t="s">
        <v>198881</v>
      </c>
      <c r="B42719" s="1" t="s">
        <v>198882</v>
      </c>
      <c r="C42719" s="1">
        <v>290524075</v>
      </c>
      <c r="D42719" t="s">
        <v>261096</v>
      </c>
      <c r="E42719" t="s">
        <v>265497</v>
      </c>
      <c r="F42719" s="1">
        <v>1</v>
      </c>
      <c r="G42719" s="1" t="s">
        <v>198883</v>
      </c>
      <c r="H42719" s="1" t="s">
        <v>198884</v>
      </c>
      <c r="I42719" s="1"/>
    </row>
    <row r="42720" spans="1:9" x14ac:dyDescent="0.2">
      <c r="A42720" s="1" t="s">
        <v>198885</v>
      </c>
      <c r="B42720" s="1" t="s">
        <v>198886</v>
      </c>
      <c r="C42720" s="1">
        <v>289597992</v>
      </c>
      <c r="D42720" t="s">
        <v>261096</v>
      </c>
      <c r="E42720" t="s">
        <v>265497</v>
      </c>
      <c r="F42720" s="1">
        <v>1</v>
      </c>
      <c r="G42720" s="1"/>
      <c r="H42720" s="1" t="s">
        <v>198887</v>
      </c>
      <c r="I42720" s="1"/>
    </row>
    <row r="42721" spans="1:9" x14ac:dyDescent="0.2">
      <c r="A42721" s="1" t="s">
        <v>198888</v>
      </c>
      <c r="B42721" s="1" t="s">
        <v>198889</v>
      </c>
      <c r="C42721" s="1">
        <v>290524076</v>
      </c>
      <c r="D42721" t="s">
        <v>261096</v>
      </c>
      <c r="E42721" t="s">
        <v>265497</v>
      </c>
      <c r="F42721" s="1">
        <v>5</v>
      </c>
      <c r="G42721" s="1" t="s">
        <v>198890</v>
      </c>
      <c r="H42721" s="1" t="s">
        <v>198891</v>
      </c>
      <c r="I42721" s="1"/>
    </row>
    <row r="42722" spans="1:9" x14ac:dyDescent="0.2">
      <c r="A42722" s="1" t="s">
        <v>198892</v>
      </c>
      <c r="B42722" s="1" t="s">
        <v>198893</v>
      </c>
      <c r="C42722" s="1">
        <v>290521966</v>
      </c>
      <c r="D42722" t="s">
        <v>261096</v>
      </c>
      <c r="E42722" t="s">
        <v>265497</v>
      </c>
      <c r="F42722" s="1">
        <v>25</v>
      </c>
      <c r="G42722" s="1" t="s">
        <v>198894</v>
      </c>
      <c r="H42722" s="1" t="s">
        <v>198895</v>
      </c>
      <c r="I42722" s="1" t="s">
        <v>198896</v>
      </c>
    </row>
    <row r="42723" spans="1:9" x14ac:dyDescent="0.2">
      <c r="A42723" s="1" t="s">
        <v>198897</v>
      </c>
      <c r="B42723" s="1" t="s">
        <v>198898</v>
      </c>
      <c r="C42723" s="1">
        <v>291426607</v>
      </c>
      <c r="D42723" t="s">
        <v>261096</v>
      </c>
      <c r="E42723" t="s">
        <v>265497</v>
      </c>
      <c r="F42723" s="1">
        <v>40</v>
      </c>
      <c r="G42723" s="1" t="s">
        <v>198899</v>
      </c>
      <c r="H42723" s="1" t="s">
        <v>198900</v>
      </c>
      <c r="I42723" s="1" t="s">
        <v>198901</v>
      </c>
    </row>
    <row r="42724" spans="1:9" x14ac:dyDescent="0.2">
      <c r="A42724" s="1" t="s">
        <v>198902</v>
      </c>
      <c r="B42724" s="1" t="s">
        <v>198903</v>
      </c>
      <c r="C42724" s="1">
        <v>291426084</v>
      </c>
      <c r="D42724" t="s">
        <v>261096</v>
      </c>
      <c r="E42724" t="s">
        <v>265497</v>
      </c>
      <c r="F42724" s="1">
        <v>20</v>
      </c>
      <c r="G42724" s="1" t="s">
        <v>198904</v>
      </c>
      <c r="H42724" s="1" t="s">
        <v>198905</v>
      </c>
      <c r="I42724" s="1"/>
    </row>
    <row r="42725" spans="1:9" x14ac:dyDescent="0.2">
      <c r="A42725" s="1" t="s">
        <v>198906</v>
      </c>
      <c r="B42725" s="1" t="s">
        <v>198907</v>
      </c>
      <c r="C42725" s="1">
        <v>289597993</v>
      </c>
      <c r="D42725" t="s">
        <v>261096</v>
      </c>
      <c r="E42725" t="s">
        <v>265497</v>
      </c>
      <c r="F42725" s="1">
        <v>3</v>
      </c>
      <c r="G42725" s="1" t="s">
        <v>198908</v>
      </c>
      <c r="H42725" s="1" t="s">
        <v>198909</v>
      </c>
      <c r="I42725" s="1" t="s">
        <v>198908</v>
      </c>
    </row>
    <row r="42726" spans="1:9" x14ac:dyDescent="0.2">
      <c r="A42726" s="1" t="s">
        <v>198910</v>
      </c>
      <c r="B42726" s="1" t="s">
        <v>198911</v>
      </c>
      <c r="C42726" s="1">
        <v>291433333</v>
      </c>
      <c r="D42726" t="s">
        <v>261096</v>
      </c>
      <c r="E42726" t="s">
        <v>265497</v>
      </c>
      <c r="F42726" s="1">
        <v>9</v>
      </c>
      <c r="G42726" s="1" t="s">
        <v>198912</v>
      </c>
      <c r="H42726" s="1" t="s">
        <v>198913</v>
      </c>
      <c r="I42726" s="1" t="s">
        <v>198914</v>
      </c>
    </row>
    <row r="42727" spans="1:9" x14ac:dyDescent="0.2">
      <c r="A42727" s="1" t="s">
        <v>198915</v>
      </c>
      <c r="B42727" s="1" t="s">
        <v>198916</v>
      </c>
      <c r="C42727" s="1">
        <v>290485868</v>
      </c>
      <c r="D42727" t="s">
        <v>261096</v>
      </c>
      <c r="E42727" t="s">
        <v>265497</v>
      </c>
      <c r="F42727" s="1">
        <v>182</v>
      </c>
      <c r="G42727" s="1" t="s">
        <v>198917</v>
      </c>
      <c r="H42727" s="1" t="s">
        <v>198918</v>
      </c>
      <c r="I42727" s="1" t="s">
        <v>198919</v>
      </c>
    </row>
    <row r="42728" spans="1:9" x14ac:dyDescent="0.2">
      <c r="A42728" s="1" t="s">
        <v>198920</v>
      </c>
      <c r="B42728" s="1" t="s">
        <v>198921</v>
      </c>
      <c r="C42728" s="1">
        <v>291420577</v>
      </c>
      <c r="D42728" t="s">
        <v>261096</v>
      </c>
      <c r="E42728" t="s">
        <v>265497</v>
      </c>
      <c r="F42728" s="1">
        <v>12</v>
      </c>
      <c r="G42728" s="1" t="s">
        <v>198922</v>
      </c>
      <c r="H42728" s="1" t="s">
        <v>198923</v>
      </c>
      <c r="I42728" s="1" t="s">
        <v>198924</v>
      </c>
    </row>
    <row r="42729" spans="1:9" x14ac:dyDescent="0.2">
      <c r="A42729" s="1" t="s">
        <v>198925</v>
      </c>
      <c r="B42729" s="1" t="s">
        <v>198926</v>
      </c>
      <c r="C42729" s="1">
        <v>290486219</v>
      </c>
      <c r="D42729" t="s">
        <v>261096</v>
      </c>
      <c r="E42729" t="s">
        <v>265497</v>
      </c>
      <c r="F42729" s="1">
        <v>57</v>
      </c>
      <c r="G42729" s="1" t="s">
        <v>198927</v>
      </c>
      <c r="H42729" s="1" t="s">
        <v>198928</v>
      </c>
      <c r="I42729" s="1" t="s">
        <v>198929</v>
      </c>
    </row>
    <row r="42730" spans="1:9" x14ac:dyDescent="0.2">
      <c r="A42730" s="1" t="s">
        <v>198930</v>
      </c>
      <c r="B42730" s="1" t="s">
        <v>198931</v>
      </c>
      <c r="C42730" s="1">
        <v>290490520</v>
      </c>
      <c r="D42730" t="s">
        <v>261096</v>
      </c>
      <c r="E42730" t="s">
        <v>265497</v>
      </c>
      <c r="F42730" s="1">
        <v>1</v>
      </c>
      <c r="G42730" s="1" t="s">
        <v>198932</v>
      </c>
      <c r="H42730" s="1" t="s">
        <v>198933</v>
      </c>
      <c r="I42730" s="1"/>
    </row>
    <row r="42731" spans="1:9" x14ac:dyDescent="0.2">
      <c r="A42731" s="1" t="s">
        <v>198934</v>
      </c>
      <c r="B42731" s="1" t="s">
        <v>198935</v>
      </c>
      <c r="C42731" s="1">
        <v>290490521</v>
      </c>
      <c r="D42731" t="s">
        <v>261096</v>
      </c>
      <c r="E42731" t="s">
        <v>265497</v>
      </c>
      <c r="F42731" s="1">
        <v>4</v>
      </c>
      <c r="G42731" s="1" t="s">
        <v>198936</v>
      </c>
      <c r="H42731" s="1" t="s">
        <v>198937</v>
      </c>
      <c r="I42731" s="1" t="s">
        <v>198938</v>
      </c>
    </row>
    <row r="42732" spans="1:9" x14ac:dyDescent="0.2">
      <c r="A42732" s="1" t="s">
        <v>198939</v>
      </c>
      <c r="B42732" s="1" t="s">
        <v>198940</v>
      </c>
      <c r="C42732" s="1">
        <v>291177457</v>
      </c>
      <c r="D42732" t="s">
        <v>261096</v>
      </c>
      <c r="E42732" t="s">
        <v>265497</v>
      </c>
      <c r="F42732" s="1">
        <v>18</v>
      </c>
      <c r="G42732" s="1" t="s">
        <v>198941</v>
      </c>
      <c r="H42732" s="1" t="s">
        <v>198942</v>
      </c>
      <c r="I42732" s="1" t="s">
        <v>198943</v>
      </c>
    </row>
    <row r="42733" spans="1:9" x14ac:dyDescent="0.2">
      <c r="A42733" s="1" t="s">
        <v>198944</v>
      </c>
      <c r="B42733" s="1" t="s">
        <v>198945</v>
      </c>
      <c r="C42733" s="1">
        <v>290490496</v>
      </c>
      <c r="D42733" t="s">
        <v>261096</v>
      </c>
      <c r="E42733" t="s">
        <v>265497</v>
      </c>
      <c r="F42733" s="1">
        <v>59</v>
      </c>
      <c r="G42733" s="1" t="s">
        <v>198946</v>
      </c>
      <c r="H42733" s="1" t="s">
        <v>198947</v>
      </c>
      <c r="I42733" s="1" t="s">
        <v>198948</v>
      </c>
    </row>
    <row r="42734" spans="1:9" x14ac:dyDescent="0.2">
      <c r="A42734" s="1" t="s">
        <v>198949</v>
      </c>
      <c r="B42734" s="1" t="s">
        <v>198950</v>
      </c>
      <c r="C42734" s="1">
        <v>290521154</v>
      </c>
      <c r="D42734" t="s">
        <v>261096</v>
      </c>
      <c r="E42734" t="s">
        <v>265497</v>
      </c>
      <c r="F42734" s="1">
        <v>1</v>
      </c>
      <c r="G42734" s="1" t="s">
        <v>198951</v>
      </c>
      <c r="H42734" s="1" t="s">
        <v>198952</v>
      </c>
      <c r="I42734" s="1" t="s">
        <v>198953</v>
      </c>
    </row>
    <row r="42735" spans="1:9" x14ac:dyDescent="0.2">
      <c r="A42735" s="1" t="s">
        <v>198954</v>
      </c>
      <c r="B42735" s="1" t="s">
        <v>198955</v>
      </c>
      <c r="C42735" s="1">
        <v>290485212</v>
      </c>
      <c r="D42735" t="s">
        <v>261096</v>
      </c>
      <c r="E42735" t="s">
        <v>265497</v>
      </c>
      <c r="F42735" s="1">
        <v>3</v>
      </c>
      <c r="G42735" s="1" t="s">
        <v>198956</v>
      </c>
      <c r="H42735" s="1" t="s">
        <v>198957</v>
      </c>
      <c r="I42735" s="1" t="s">
        <v>198958</v>
      </c>
    </row>
    <row r="42736" spans="1:9" x14ac:dyDescent="0.2">
      <c r="A42736" s="1" t="s">
        <v>198959</v>
      </c>
      <c r="B42736" s="1" t="s">
        <v>198960</v>
      </c>
      <c r="C42736" s="1">
        <v>291034753</v>
      </c>
      <c r="D42736" t="s">
        <v>261096</v>
      </c>
      <c r="E42736" t="s">
        <v>265497</v>
      </c>
      <c r="F42736" s="1">
        <v>4</v>
      </c>
      <c r="G42736" s="1" t="s">
        <v>198961</v>
      </c>
      <c r="H42736" s="1" t="s">
        <v>198962</v>
      </c>
      <c r="I42736" s="1"/>
    </row>
    <row r="42737" spans="1:9" x14ac:dyDescent="0.2">
      <c r="A42737" s="1" t="s">
        <v>198963</v>
      </c>
      <c r="B42737" s="1" t="s">
        <v>198964</v>
      </c>
      <c r="C42737" s="1">
        <v>291425566</v>
      </c>
      <c r="D42737" t="s">
        <v>261096</v>
      </c>
      <c r="E42737" t="s">
        <v>265497</v>
      </c>
      <c r="F42737" s="1">
        <v>21</v>
      </c>
      <c r="G42737" s="1" t="s">
        <v>198965</v>
      </c>
      <c r="H42737" s="1" t="s">
        <v>198966</v>
      </c>
      <c r="I42737" s="1"/>
    </row>
    <row r="42738" spans="1:9" x14ac:dyDescent="0.2">
      <c r="A42738" s="1" t="s">
        <v>198967</v>
      </c>
      <c r="B42738" s="1" t="s">
        <v>198968</v>
      </c>
      <c r="C42738" s="1">
        <v>291425736</v>
      </c>
      <c r="D42738" t="s">
        <v>261096</v>
      </c>
      <c r="E42738" t="s">
        <v>265497</v>
      </c>
      <c r="F42738" s="1">
        <v>1</v>
      </c>
      <c r="G42738" s="1" t="s">
        <v>198969</v>
      </c>
      <c r="H42738" s="1" t="s">
        <v>198970</v>
      </c>
      <c r="I42738" s="1" t="s">
        <v>198971</v>
      </c>
    </row>
    <row r="42739" spans="1:9" x14ac:dyDescent="0.2">
      <c r="A42739" s="1" t="s">
        <v>198972</v>
      </c>
      <c r="B42739" s="1" t="s">
        <v>198973</v>
      </c>
      <c r="C42739" s="1">
        <v>289597996</v>
      </c>
      <c r="D42739" t="s">
        <v>261096</v>
      </c>
      <c r="E42739" t="s">
        <v>265497</v>
      </c>
      <c r="F42739" s="1">
        <v>1</v>
      </c>
      <c r="G42739" s="1"/>
      <c r="H42739" s="1" t="s">
        <v>198974</v>
      </c>
      <c r="I42739" s="1"/>
    </row>
    <row r="42740" spans="1:9" x14ac:dyDescent="0.2">
      <c r="A42740" s="1" t="s">
        <v>198975</v>
      </c>
      <c r="B42740" s="1" t="s">
        <v>198976</v>
      </c>
      <c r="C42740" s="1">
        <v>291418304</v>
      </c>
      <c r="D42740" t="s">
        <v>261096</v>
      </c>
      <c r="E42740" t="s">
        <v>265497</v>
      </c>
      <c r="F42740" s="1">
        <v>30</v>
      </c>
      <c r="G42740" s="1" t="s">
        <v>198977</v>
      </c>
      <c r="H42740" s="1" t="s">
        <v>198978</v>
      </c>
      <c r="I42740" s="1"/>
    </row>
    <row r="42741" spans="1:9" x14ac:dyDescent="0.2">
      <c r="A42741" s="1" t="s">
        <v>198979</v>
      </c>
      <c r="B42741" s="1" t="s">
        <v>198980</v>
      </c>
      <c r="C42741" s="1">
        <v>291446312</v>
      </c>
      <c r="D42741" t="s">
        <v>261096</v>
      </c>
      <c r="E42741" t="s">
        <v>265497</v>
      </c>
      <c r="F42741" s="1">
        <v>1</v>
      </c>
      <c r="G42741" s="1" t="s">
        <v>198981</v>
      </c>
      <c r="H42741" s="1" t="s">
        <v>198982</v>
      </c>
      <c r="I42741" s="1"/>
    </row>
    <row r="42742" spans="1:9" x14ac:dyDescent="0.2">
      <c r="A42742" s="1" t="s">
        <v>198983</v>
      </c>
      <c r="B42742" s="1" t="s">
        <v>198984</v>
      </c>
      <c r="C42742" s="1">
        <v>290490479</v>
      </c>
      <c r="D42742" t="s">
        <v>261096</v>
      </c>
      <c r="E42742" t="s">
        <v>265497</v>
      </c>
      <c r="F42742" s="1">
        <v>4</v>
      </c>
      <c r="G42742" s="1" t="s">
        <v>198985</v>
      </c>
      <c r="H42742" s="1" t="s">
        <v>198986</v>
      </c>
      <c r="I42742" s="1"/>
    </row>
    <row r="42743" spans="1:9" x14ac:dyDescent="0.2">
      <c r="A42743" s="1" t="s">
        <v>198987</v>
      </c>
      <c r="B42743" s="1" t="s">
        <v>198988</v>
      </c>
      <c r="C42743" s="1">
        <v>290483889</v>
      </c>
      <c r="D42743" t="s">
        <v>265427</v>
      </c>
      <c r="E42743" t="s">
        <v>265510</v>
      </c>
      <c r="F42743" s="1">
        <v>12</v>
      </c>
      <c r="G42743" s="1" t="s">
        <v>198989</v>
      </c>
      <c r="H42743" s="1" t="s">
        <v>198990</v>
      </c>
      <c r="I42743" s="1" t="s">
        <v>198991</v>
      </c>
    </row>
    <row r="42744" spans="1:9" x14ac:dyDescent="0.2">
      <c r="A42744" s="1" t="s">
        <v>198992</v>
      </c>
      <c r="B42744" s="1" t="s">
        <v>198993</v>
      </c>
      <c r="C42744" s="1">
        <v>291416159</v>
      </c>
      <c r="D42744" t="s">
        <v>261096</v>
      </c>
      <c r="E42744" t="s">
        <v>265511</v>
      </c>
      <c r="F42744" s="1">
        <v>23</v>
      </c>
      <c r="G42744" s="1" t="s">
        <v>198994</v>
      </c>
      <c r="H42744" s="1" t="s">
        <v>198995</v>
      </c>
      <c r="I42744" s="1" t="s">
        <v>198996</v>
      </c>
    </row>
    <row r="42745" spans="1:9" x14ac:dyDescent="0.2">
      <c r="A42745" s="1" t="s">
        <v>198997</v>
      </c>
      <c r="B42745" s="1" t="s">
        <v>198998</v>
      </c>
      <c r="C42745" s="1">
        <v>290484627</v>
      </c>
      <c r="D42745" t="s">
        <v>261096</v>
      </c>
      <c r="E42745" t="s">
        <v>265511</v>
      </c>
      <c r="F42745" s="1">
        <v>28</v>
      </c>
      <c r="G42745" s="1" t="s">
        <v>198999</v>
      </c>
      <c r="H42745" s="1" t="s">
        <v>199000</v>
      </c>
      <c r="I42745" s="1" t="s">
        <v>199001</v>
      </c>
    </row>
    <row r="42746" spans="1:9" x14ac:dyDescent="0.2">
      <c r="A42746" s="1" t="s">
        <v>199002</v>
      </c>
      <c r="B42746" s="1" t="s">
        <v>199003</v>
      </c>
      <c r="C42746" s="1">
        <v>291424949</v>
      </c>
      <c r="D42746" t="s">
        <v>261096</v>
      </c>
      <c r="E42746" t="s">
        <v>265511</v>
      </c>
      <c r="F42746" s="1">
        <v>39</v>
      </c>
      <c r="G42746" s="1" t="s">
        <v>199004</v>
      </c>
      <c r="H42746" s="1" t="s">
        <v>199005</v>
      </c>
      <c r="I42746" s="1" t="s">
        <v>199006</v>
      </c>
    </row>
    <row r="42747" spans="1:9" x14ac:dyDescent="0.2">
      <c r="A42747" s="1" t="s">
        <v>199007</v>
      </c>
      <c r="B42747" s="1" t="s">
        <v>199008</v>
      </c>
      <c r="C42747" s="1">
        <v>291177502</v>
      </c>
      <c r="D42747" t="s">
        <v>261096</v>
      </c>
      <c r="E42747" t="s">
        <v>265511</v>
      </c>
      <c r="F42747" s="1">
        <v>5</v>
      </c>
      <c r="G42747" s="1" t="s">
        <v>199009</v>
      </c>
      <c r="H42747" s="1" t="s">
        <v>199010</v>
      </c>
      <c r="I42747" s="1" t="s">
        <v>199011</v>
      </c>
    </row>
    <row r="42748" spans="1:9" x14ac:dyDescent="0.2">
      <c r="A42748" s="1" t="s">
        <v>199012</v>
      </c>
      <c r="B42748" s="1" t="s">
        <v>199013</v>
      </c>
      <c r="C42748" s="1">
        <v>291177466</v>
      </c>
      <c r="D42748" t="s">
        <v>261096</v>
      </c>
      <c r="E42748" t="s">
        <v>265511</v>
      </c>
      <c r="F42748" s="1">
        <v>2</v>
      </c>
      <c r="G42748" s="1" t="s">
        <v>199014</v>
      </c>
      <c r="H42748" s="1"/>
      <c r="I42748" s="1"/>
    </row>
    <row r="42749" spans="1:9" x14ac:dyDescent="0.2">
      <c r="A42749" s="1" t="s">
        <v>199015</v>
      </c>
      <c r="B42749" s="1" t="s">
        <v>199016</v>
      </c>
      <c r="C42749" s="1">
        <v>291424840</v>
      </c>
      <c r="D42749" t="s">
        <v>261096</v>
      </c>
      <c r="E42749" t="s">
        <v>265511</v>
      </c>
      <c r="F42749" s="1">
        <v>2</v>
      </c>
      <c r="G42749" s="1" t="s">
        <v>199017</v>
      </c>
      <c r="H42749" s="1" t="s">
        <v>199018</v>
      </c>
      <c r="I42749" s="1" t="s">
        <v>199019</v>
      </c>
    </row>
    <row r="42750" spans="1:9" x14ac:dyDescent="0.2">
      <c r="A42750" s="1" t="s">
        <v>199020</v>
      </c>
      <c r="B42750" s="1" t="s">
        <v>199021</v>
      </c>
      <c r="C42750" s="1">
        <v>291433225</v>
      </c>
      <c r="D42750" t="s">
        <v>261096</v>
      </c>
      <c r="E42750" t="s">
        <v>265511</v>
      </c>
      <c r="F42750" s="1">
        <v>2</v>
      </c>
      <c r="G42750" s="1" t="s">
        <v>199022</v>
      </c>
      <c r="H42750" s="1" t="s">
        <v>199023</v>
      </c>
      <c r="I42750" s="1" t="s">
        <v>199024</v>
      </c>
    </row>
    <row r="42751" spans="1:9" x14ac:dyDescent="0.2">
      <c r="A42751" s="1" t="s">
        <v>199025</v>
      </c>
      <c r="B42751" s="1" t="s">
        <v>199026</v>
      </c>
      <c r="C42751" s="1">
        <v>290490519</v>
      </c>
      <c r="D42751" t="s">
        <v>261096</v>
      </c>
      <c r="E42751" t="s">
        <v>265511</v>
      </c>
      <c r="F42751" s="1">
        <v>46</v>
      </c>
      <c r="G42751" s="1" t="s">
        <v>199027</v>
      </c>
      <c r="H42751" s="1" t="s">
        <v>199028</v>
      </c>
      <c r="I42751" s="1" t="s">
        <v>199029</v>
      </c>
    </row>
    <row r="42752" spans="1:9" x14ac:dyDescent="0.2">
      <c r="A42752" s="1" t="s">
        <v>199030</v>
      </c>
      <c r="B42752" s="1" t="s">
        <v>199031</v>
      </c>
      <c r="C42752" s="1">
        <v>290488084</v>
      </c>
      <c r="D42752" t="s">
        <v>261096</v>
      </c>
      <c r="E42752" t="s">
        <v>265511</v>
      </c>
      <c r="F42752" s="1">
        <v>59</v>
      </c>
      <c r="G42752" s="1" t="s">
        <v>199032</v>
      </c>
      <c r="H42752" s="1" t="s">
        <v>199033</v>
      </c>
      <c r="I42752" s="1" t="s">
        <v>199034</v>
      </c>
    </row>
    <row r="42753" spans="1:9" x14ac:dyDescent="0.2">
      <c r="A42753" s="1" t="s">
        <v>199035</v>
      </c>
      <c r="B42753" s="1" t="s">
        <v>199036</v>
      </c>
      <c r="C42753" s="1">
        <v>290484651</v>
      </c>
      <c r="D42753" t="s">
        <v>261096</v>
      </c>
      <c r="E42753" t="s">
        <v>265511</v>
      </c>
      <c r="F42753" s="1">
        <v>47</v>
      </c>
      <c r="G42753" s="1" t="s">
        <v>199037</v>
      </c>
      <c r="H42753" s="1" t="s">
        <v>199038</v>
      </c>
      <c r="I42753" s="1" t="s">
        <v>199039</v>
      </c>
    </row>
    <row r="42754" spans="1:9" x14ac:dyDescent="0.2">
      <c r="A42754" s="1" t="s">
        <v>199040</v>
      </c>
      <c r="B42754" s="1" t="s">
        <v>199041</v>
      </c>
      <c r="C42754" s="1">
        <v>291428921</v>
      </c>
      <c r="D42754" t="s">
        <v>261096</v>
      </c>
      <c r="E42754" t="s">
        <v>265511</v>
      </c>
      <c r="F42754" s="1">
        <v>11</v>
      </c>
      <c r="G42754" s="1" t="s">
        <v>199042</v>
      </c>
      <c r="H42754" s="1" t="s">
        <v>199043</v>
      </c>
      <c r="I42754" s="1" t="s">
        <v>199044</v>
      </c>
    </row>
    <row r="42755" spans="1:9" x14ac:dyDescent="0.2">
      <c r="A42755" s="1" t="s">
        <v>199045</v>
      </c>
      <c r="B42755" s="1" t="s">
        <v>199046</v>
      </c>
      <c r="C42755" s="1">
        <v>291177400</v>
      </c>
      <c r="D42755" t="s">
        <v>261096</v>
      </c>
      <c r="E42755" t="s">
        <v>265511</v>
      </c>
      <c r="F42755" s="1">
        <v>14</v>
      </c>
      <c r="G42755" s="1" t="s">
        <v>199047</v>
      </c>
      <c r="H42755" s="1" t="s">
        <v>199048</v>
      </c>
      <c r="I42755" s="1" t="s">
        <v>199049</v>
      </c>
    </row>
    <row r="42756" spans="1:9" x14ac:dyDescent="0.2">
      <c r="A42756" s="1" t="s">
        <v>199050</v>
      </c>
      <c r="B42756" s="1" t="s">
        <v>199051</v>
      </c>
      <c r="C42756" s="1">
        <v>290484620</v>
      </c>
      <c r="D42756" t="s">
        <v>261096</v>
      </c>
      <c r="E42756" t="s">
        <v>265511</v>
      </c>
      <c r="F42756" s="1">
        <v>24</v>
      </c>
      <c r="G42756" s="1" t="s">
        <v>199052</v>
      </c>
      <c r="H42756" s="1" t="s">
        <v>199053</v>
      </c>
      <c r="I42756" s="1"/>
    </row>
    <row r="42757" spans="1:9" x14ac:dyDescent="0.2">
      <c r="A42757" s="1" t="s">
        <v>199054</v>
      </c>
      <c r="B42757" s="1" t="s">
        <v>199055</v>
      </c>
      <c r="C42757" s="1">
        <v>290484621</v>
      </c>
      <c r="D42757" t="s">
        <v>261096</v>
      </c>
      <c r="E42757" t="s">
        <v>265511</v>
      </c>
      <c r="F42757" s="1">
        <v>10</v>
      </c>
      <c r="G42757" s="1" t="s">
        <v>199056</v>
      </c>
      <c r="H42757" s="1" t="s">
        <v>199057</v>
      </c>
      <c r="I42757" s="1" t="s">
        <v>199058</v>
      </c>
    </row>
    <row r="42758" spans="1:9" x14ac:dyDescent="0.2">
      <c r="A42758" s="1" t="s">
        <v>199059</v>
      </c>
      <c r="B42758" s="1" t="s">
        <v>199060</v>
      </c>
      <c r="C42758" s="1">
        <v>291430639</v>
      </c>
      <c r="D42758" t="s">
        <v>261096</v>
      </c>
      <c r="E42758" t="s">
        <v>265511</v>
      </c>
      <c r="F42758" s="1">
        <v>75</v>
      </c>
      <c r="G42758" s="1" t="s">
        <v>199061</v>
      </c>
      <c r="H42758" s="1" t="s">
        <v>199062</v>
      </c>
      <c r="I42758" s="1"/>
    </row>
    <row r="42759" spans="1:9" x14ac:dyDescent="0.2">
      <c r="A42759" s="1" t="s">
        <v>199063</v>
      </c>
      <c r="B42759" s="1" t="s">
        <v>199064</v>
      </c>
      <c r="C42759" s="1">
        <v>283480921</v>
      </c>
      <c r="D42759" t="s">
        <v>261096</v>
      </c>
      <c r="E42759" t="s">
        <v>265511</v>
      </c>
      <c r="F42759" s="1">
        <v>61</v>
      </c>
      <c r="G42759" s="1" t="s">
        <v>199065</v>
      </c>
      <c r="H42759" s="1" t="s">
        <v>199066</v>
      </c>
      <c r="I42759" s="1" t="s">
        <v>199067</v>
      </c>
    </row>
    <row r="42760" spans="1:9" x14ac:dyDescent="0.2">
      <c r="A42760" s="1" t="s">
        <v>199068</v>
      </c>
      <c r="B42760" s="1" t="s">
        <v>199069</v>
      </c>
      <c r="C42760" s="1">
        <v>291035435</v>
      </c>
      <c r="D42760" t="s">
        <v>261096</v>
      </c>
      <c r="E42760" t="s">
        <v>265511</v>
      </c>
      <c r="F42760" s="1">
        <v>62</v>
      </c>
      <c r="G42760" s="1" t="s">
        <v>199070</v>
      </c>
      <c r="H42760" s="1" t="s">
        <v>199071</v>
      </c>
      <c r="I42760" s="1" t="s">
        <v>199072</v>
      </c>
    </row>
    <row r="42761" spans="1:9" x14ac:dyDescent="0.2">
      <c r="A42761" s="1" t="s">
        <v>199073</v>
      </c>
      <c r="B42761" s="1" t="s">
        <v>199074</v>
      </c>
      <c r="C42761" s="1">
        <v>291420318</v>
      </c>
      <c r="D42761" t="s">
        <v>261096</v>
      </c>
      <c r="E42761" t="s">
        <v>265511</v>
      </c>
      <c r="F42761" s="1">
        <v>15</v>
      </c>
      <c r="G42761" s="1" t="s">
        <v>199075</v>
      </c>
      <c r="H42761" s="1" t="s">
        <v>199076</v>
      </c>
      <c r="I42761" s="1" t="s">
        <v>199077</v>
      </c>
    </row>
    <row r="42762" spans="1:9" x14ac:dyDescent="0.2">
      <c r="A42762" s="1" t="s">
        <v>199078</v>
      </c>
      <c r="B42762" s="1" t="s">
        <v>199079</v>
      </c>
      <c r="C42762" s="1">
        <v>291437632</v>
      </c>
      <c r="D42762" t="s">
        <v>261096</v>
      </c>
      <c r="E42762" t="s">
        <v>265511</v>
      </c>
      <c r="F42762" s="1">
        <v>32</v>
      </c>
      <c r="G42762" s="1" t="s">
        <v>199080</v>
      </c>
      <c r="H42762" s="1" t="s">
        <v>199081</v>
      </c>
      <c r="I42762" s="1" t="s">
        <v>199082</v>
      </c>
    </row>
    <row r="42763" spans="1:9" x14ac:dyDescent="0.2">
      <c r="A42763" s="1" t="s">
        <v>199083</v>
      </c>
      <c r="B42763" s="1" t="s">
        <v>199084</v>
      </c>
      <c r="C42763" s="1">
        <v>290484628</v>
      </c>
      <c r="D42763" t="s">
        <v>261096</v>
      </c>
      <c r="E42763" t="s">
        <v>265511</v>
      </c>
      <c r="F42763" s="1">
        <v>18</v>
      </c>
      <c r="G42763" s="1" t="s">
        <v>199085</v>
      </c>
      <c r="H42763" s="1" t="s">
        <v>199086</v>
      </c>
      <c r="I42763" s="1" t="s">
        <v>199087</v>
      </c>
    </row>
    <row r="42764" spans="1:9" x14ac:dyDescent="0.2">
      <c r="A42764" s="1" t="s">
        <v>400</v>
      </c>
      <c r="B42764" s="1" t="s">
        <v>199088</v>
      </c>
      <c r="C42764" s="1">
        <v>291414033</v>
      </c>
      <c r="D42764" t="s">
        <v>261096</v>
      </c>
      <c r="E42764" t="s">
        <v>265511</v>
      </c>
      <c r="F42764" s="1">
        <v>5</v>
      </c>
      <c r="G42764" s="1" t="s">
        <v>199089</v>
      </c>
      <c r="H42764" s="1" t="s">
        <v>199090</v>
      </c>
      <c r="I42764" s="1"/>
    </row>
    <row r="42765" spans="1:9" x14ac:dyDescent="0.2">
      <c r="A42765" s="1" t="s">
        <v>199091</v>
      </c>
      <c r="B42765" s="1" t="s">
        <v>199092</v>
      </c>
      <c r="C42765" s="1">
        <v>291433373</v>
      </c>
      <c r="D42765" t="s">
        <v>261096</v>
      </c>
      <c r="E42765" t="s">
        <v>265511</v>
      </c>
      <c r="F42765" s="1">
        <v>1</v>
      </c>
      <c r="G42765" s="1" t="s">
        <v>199093</v>
      </c>
      <c r="H42765" s="1" t="s">
        <v>199094</v>
      </c>
      <c r="I42765" s="1" t="s">
        <v>199095</v>
      </c>
    </row>
    <row r="42766" spans="1:9" x14ac:dyDescent="0.2">
      <c r="A42766" s="1" t="s">
        <v>199096</v>
      </c>
      <c r="B42766" s="1" t="s">
        <v>199097</v>
      </c>
      <c r="C42766" s="1">
        <v>291427010</v>
      </c>
      <c r="D42766" t="s">
        <v>261096</v>
      </c>
      <c r="E42766" t="s">
        <v>265511</v>
      </c>
      <c r="F42766" s="1">
        <v>6</v>
      </c>
      <c r="G42766" s="1" t="s">
        <v>199098</v>
      </c>
      <c r="H42766" s="1" t="s">
        <v>199099</v>
      </c>
      <c r="I42766" s="1"/>
    </row>
    <row r="42767" spans="1:9" x14ac:dyDescent="0.2">
      <c r="A42767" s="1" t="s">
        <v>199100</v>
      </c>
      <c r="B42767" s="1" t="s">
        <v>199101</v>
      </c>
      <c r="C42767" s="1">
        <v>291438736</v>
      </c>
      <c r="D42767" t="s">
        <v>261096</v>
      </c>
      <c r="E42767" t="s">
        <v>265511</v>
      </c>
      <c r="F42767" s="1">
        <v>11</v>
      </c>
      <c r="G42767" s="1" t="s">
        <v>199102</v>
      </c>
      <c r="H42767" s="1" t="s">
        <v>199103</v>
      </c>
      <c r="I42767" s="1" t="s">
        <v>199104</v>
      </c>
    </row>
    <row r="42768" spans="1:9" x14ac:dyDescent="0.2">
      <c r="A42768" s="1" t="s">
        <v>199105</v>
      </c>
      <c r="B42768" s="1" t="s">
        <v>199106</v>
      </c>
      <c r="C42768" s="1">
        <v>291442966</v>
      </c>
      <c r="D42768" t="s">
        <v>261096</v>
      </c>
      <c r="E42768" t="s">
        <v>265511</v>
      </c>
      <c r="F42768" s="1">
        <v>3</v>
      </c>
      <c r="G42768" s="1" t="s">
        <v>199107</v>
      </c>
      <c r="H42768" s="1" t="s">
        <v>199108</v>
      </c>
      <c r="I42768" s="1"/>
    </row>
    <row r="42769" spans="1:9" x14ac:dyDescent="0.2">
      <c r="A42769" s="1" t="s">
        <v>199109</v>
      </c>
      <c r="B42769" s="1" t="s">
        <v>199110</v>
      </c>
      <c r="C42769" s="1">
        <v>291418000</v>
      </c>
      <c r="D42769" t="s">
        <v>261096</v>
      </c>
      <c r="E42769" t="s">
        <v>265511</v>
      </c>
      <c r="F42769" s="1">
        <v>28</v>
      </c>
      <c r="G42769" s="1" t="s">
        <v>199111</v>
      </c>
      <c r="H42769" s="1" t="s">
        <v>199112</v>
      </c>
      <c r="I42769" s="1" t="s">
        <v>199113</v>
      </c>
    </row>
    <row r="42770" spans="1:9" x14ac:dyDescent="0.2">
      <c r="A42770" s="1" t="s">
        <v>199114</v>
      </c>
      <c r="B42770" s="1" t="s">
        <v>199115</v>
      </c>
      <c r="C42770" s="1">
        <v>136316216</v>
      </c>
      <c r="D42770" t="s">
        <v>264253</v>
      </c>
      <c r="E42770" t="s">
        <v>265512</v>
      </c>
      <c r="F42770" s="1">
        <v>88</v>
      </c>
      <c r="G42770" s="1" t="s">
        <v>199116</v>
      </c>
      <c r="H42770" s="1" t="s">
        <v>199117</v>
      </c>
      <c r="I42770" s="1"/>
    </row>
    <row r="42771" spans="1:9" x14ac:dyDescent="0.2">
      <c r="A42771" s="1" t="s">
        <v>199118</v>
      </c>
      <c r="B42771" s="1" t="s">
        <v>199119</v>
      </c>
      <c r="C42771" s="1">
        <v>278232390</v>
      </c>
      <c r="D42771" t="s">
        <v>261096</v>
      </c>
      <c r="E42771" t="s">
        <v>265511</v>
      </c>
      <c r="F42771" s="1">
        <v>1</v>
      </c>
      <c r="G42771" s="1" t="s">
        <v>199120</v>
      </c>
      <c r="H42771" s="1" t="s">
        <v>199121</v>
      </c>
      <c r="I42771" s="1"/>
    </row>
    <row r="42772" spans="1:9" x14ac:dyDescent="0.2">
      <c r="A42772" s="1" t="s">
        <v>199122</v>
      </c>
      <c r="B42772" s="1" t="s">
        <v>199123</v>
      </c>
      <c r="C42772" s="1">
        <v>291415260</v>
      </c>
      <c r="D42772" t="s">
        <v>261096</v>
      </c>
      <c r="E42772" t="s">
        <v>265511</v>
      </c>
      <c r="F42772" s="1">
        <v>12</v>
      </c>
      <c r="G42772" s="1" t="s">
        <v>199124</v>
      </c>
      <c r="H42772" s="1" t="s">
        <v>199125</v>
      </c>
      <c r="I42772" s="1" t="s">
        <v>199126</v>
      </c>
    </row>
    <row r="42773" spans="1:9" x14ac:dyDescent="0.2">
      <c r="A42773" s="1" t="s">
        <v>199127</v>
      </c>
      <c r="B42773" s="1" t="s">
        <v>199128</v>
      </c>
      <c r="C42773" s="1">
        <v>291417388</v>
      </c>
      <c r="D42773" t="s">
        <v>261096</v>
      </c>
      <c r="E42773" t="s">
        <v>265511</v>
      </c>
      <c r="F42773" s="1">
        <v>3</v>
      </c>
      <c r="G42773" s="1" t="s">
        <v>199129</v>
      </c>
      <c r="H42773" s="1" t="s">
        <v>199130</v>
      </c>
      <c r="I42773" s="1" t="s">
        <v>199131</v>
      </c>
    </row>
    <row r="42774" spans="1:9" x14ac:dyDescent="0.2">
      <c r="A42774" s="1" t="s">
        <v>199132</v>
      </c>
      <c r="B42774" s="1" t="s">
        <v>199133</v>
      </c>
      <c r="C42774" s="1">
        <v>291435641</v>
      </c>
      <c r="D42774" t="s">
        <v>261096</v>
      </c>
      <c r="E42774" t="s">
        <v>265511</v>
      </c>
      <c r="F42774" s="1">
        <v>12</v>
      </c>
      <c r="G42774" s="1" t="s">
        <v>199134</v>
      </c>
      <c r="H42774" s="1" t="s">
        <v>199135</v>
      </c>
      <c r="I42774" s="1" t="s">
        <v>199136</v>
      </c>
    </row>
    <row r="42775" spans="1:9" x14ac:dyDescent="0.2">
      <c r="A42775" s="1" t="s">
        <v>199137</v>
      </c>
      <c r="B42775" s="1" t="s">
        <v>199138</v>
      </c>
      <c r="C42775" s="1">
        <v>291416051</v>
      </c>
      <c r="D42775" t="s">
        <v>261096</v>
      </c>
      <c r="E42775" t="s">
        <v>265511</v>
      </c>
      <c r="F42775" s="1">
        <v>5</v>
      </c>
      <c r="G42775" s="1" t="s">
        <v>199139</v>
      </c>
      <c r="H42775" s="1" t="s">
        <v>199140</v>
      </c>
      <c r="I42775" s="1" t="s">
        <v>199141</v>
      </c>
    </row>
    <row r="42776" spans="1:9" x14ac:dyDescent="0.2">
      <c r="A42776" s="1" t="s">
        <v>199142</v>
      </c>
      <c r="B42776" s="1" t="s">
        <v>199143</v>
      </c>
      <c r="C42776" s="1">
        <v>291435013</v>
      </c>
      <c r="D42776" t="s">
        <v>261096</v>
      </c>
      <c r="E42776" t="s">
        <v>265511</v>
      </c>
      <c r="F42776" s="1">
        <v>29</v>
      </c>
      <c r="G42776" s="1" t="s">
        <v>199144</v>
      </c>
      <c r="H42776" s="1" t="s">
        <v>199145</v>
      </c>
      <c r="I42776" s="1" t="s">
        <v>199146</v>
      </c>
    </row>
    <row r="42777" spans="1:9" x14ac:dyDescent="0.2">
      <c r="A42777" s="1" t="s">
        <v>199147</v>
      </c>
      <c r="B42777" s="1" t="s">
        <v>199148</v>
      </c>
      <c r="C42777" s="1">
        <v>290489337</v>
      </c>
      <c r="D42777" t="s">
        <v>264248</v>
      </c>
      <c r="E42777" t="s">
        <v>265513</v>
      </c>
      <c r="F42777" s="1">
        <v>47</v>
      </c>
      <c r="G42777" s="1" t="s">
        <v>199149</v>
      </c>
      <c r="H42777" s="1" t="s">
        <v>199150</v>
      </c>
      <c r="I42777" s="1"/>
    </row>
    <row r="42778" spans="1:9" x14ac:dyDescent="0.2">
      <c r="A42778" s="1" t="s">
        <v>199151</v>
      </c>
      <c r="B42778" s="1" t="s">
        <v>199152</v>
      </c>
      <c r="C42778" s="1">
        <v>291422335</v>
      </c>
      <c r="D42778" t="s">
        <v>261096</v>
      </c>
      <c r="E42778" t="s">
        <v>265511</v>
      </c>
      <c r="F42778" s="1">
        <v>14</v>
      </c>
      <c r="G42778" s="1" t="s">
        <v>199153</v>
      </c>
      <c r="H42778" s="1" t="s">
        <v>199154</v>
      </c>
      <c r="I42778" s="1" t="s">
        <v>199155</v>
      </c>
    </row>
    <row r="42779" spans="1:9" x14ac:dyDescent="0.2">
      <c r="A42779" s="1" t="s">
        <v>199156</v>
      </c>
      <c r="B42779" s="1" t="s">
        <v>199157</v>
      </c>
      <c r="C42779" s="1">
        <v>291049122</v>
      </c>
      <c r="D42779" t="s">
        <v>261117</v>
      </c>
      <c r="E42779" t="s">
        <v>265514</v>
      </c>
      <c r="F42779" s="1">
        <v>5</v>
      </c>
      <c r="G42779" s="1" t="s">
        <v>199158</v>
      </c>
      <c r="H42779" s="1" t="s">
        <v>199159</v>
      </c>
      <c r="I42779" s="1" t="s">
        <v>199160</v>
      </c>
    </row>
    <row r="42780" spans="1:9" x14ac:dyDescent="0.2">
      <c r="A42780" s="1" t="s">
        <v>199161</v>
      </c>
      <c r="B42780" s="1" t="s">
        <v>199162</v>
      </c>
      <c r="C42780" s="1">
        <v>291440654</v>
      </c>
      <c r="D42780" t="s">
        <v>261096</v>
      </c>
      <c r="E42780" t="s">
        <v>264591</v>
      </c>
      <c r="F42780" s="1">
        <v>19</v>
      </c>
      <c r="G42780" s="1" t="s">
        <v>199163</v>
      </c>
      <c r="H42780" s="1" t="s">
        <v>199164</v>
      </c>
      <c r="I42780" s="1"/>
    </row>
    <row r="42781" spans="1:9" x14ac:dyDescent="0.2">
      <c r="A42781" s="1" t="s">
        <v>199165</v>
      </c>
      <c r="B42781" s="1" t="s">
        <v>199166</v>
      </c>
      <c r="C42781" s="1">
        <v>291425124</v>
      </c>
      <c r="D42781" t="s">
        <v>261096</v>
      </c>
      <c r="E42781" t="s">
        <v>264591</v>
      </c>
      <c r="F42781" s="1">
        <v>331</v>
      </c>
      <c r="G42781" s="1" t="s">
        <v>199167</v>
      </c>
      <c r="H42781" s="1" t="s">
        <v>199168</v>
      </c>
      <c r="I42781" s="1" t="s">
        <v>199169</v>
      </c>
    </row>
    <row r="42782" spans="1:9" x14ac:dyDescent="0.2">
      <c r="A42782" s="1" t="s">
        <v>199170</v>
      </c>
      <c r="B42782" s="1" t="s">
        <v>199171</v>
      </c>
      <c r="C42782" s="1">
        <v>290487921</v>
      </c>
      <c r="D42782" t="s">
        <v>265515</v>
      </c>
      <c r="E42782" t="s">
        <v>265516</v>
      </c>
      <c r="F42782" s="1">
        <v>250</v>
      </c>
      <c r="G42782" s="1" t="s">
        <v>199172</v>
      </c>
      <c r="H42782" s="1" t="s">
        <v>199173</v>
      </c>
      <c r="I42782" s="1" t="s">
        <v>199174</v>
      </c>
    </row>
    <row r="42783" spans="1:9" x14ac:dyDescent="0.2">
      <c r="A42783" s="1" t="s">
        <v>199175</v>
      </c>
      <c r="B42783" s="1" t="s">
        <v>199176</v>
      </c>
      <c r="C42783" s="1">
        <v>291443785</v>
      </c>
      <c r="D42783" t="s">
        <v>261096</v>
      </c>
      <c r="E42783" t="s">
        <v>264594</v>
      </c>
      <c r="F42783" s="1">
        <v>79</v>
      </c>
      <c r="G42783" s="1" t="s">
        <v>199177</v>
      </c>
      <c r="H42783" s="1" t="s">
        <v>199178</v>
      </c>
      <c r="I42783" s="1" t="s">
        <v>199179</v>
      </c>
    </row>
    <row r="42784" spans="1:9" x14ac:dyDescent="0.2">
      <c r="A42784" s="1" t="s">
        <v>199180</v>
      </c>
      <c r="B42784" s="1" t="s">
        <v>199181</v>
      </c>
      <c r="C42784" s="1">
        <v>290487648</v>
      </c>
      <c r="D42784" t="s">
        <v>261096</v>
      </c>
      <c r="E42784" t="s">
        <v>264591</v>
      </c>
      <c r="F42784" s="1">
        <v>1421</v>
      </c>
      <c r="G42784" s="1" t="s">
        <v>199182</v>
      </c>
      <c r="H42784" s="1" t="s">
        <v>199183</v>
      </c>
      <c r="I42784" s="1"/>
    </row>
    <row r="42785" spans="1:9" x14ac:dyDescent="0.2">
      <c r="A42785" s="1" t="s">
        <v>199184</v>
      </c>
      <c r="B42785" s="1" t="s">
        <v>199185</v>
      </c>
      <c r="C42785" s="1">
        <v>291439953</v>
      </c>
      <c r="D42785" t="s">
        <v>261096</v>
      </c>
      <c r="E42785" t="s">
        <v>264591</v>
      </c>
      <c r="F42785" s="1">
        <v>8</v>
      </c>
      <c r="G42785" s="1" t="s">
        <v>199186</v>
      </c>
      <c r="H42785" s="1" t="s">
        <v>199187</v>
      </c>
      <c r="I42785" s="1" t="s">
        <v>199188</v>
      </c>
    </row>
    <row r="42786" spans="1:9" x14ac:dyDescent="0.2">
      <c r="A42786" s="1" t="s">
        <v>199189</v>
      </c>
      <c r="B42786" s="1" t="s">
        <v>199190</v>
      </c>
      <c r="C42786" s="1">
        <v>291438567</v>
      </c>
      <c r="D42786" t="s">
        <v>261096</v>
      </c>
      <c r="E42786" t="s">
        <v>264591</v>
      </c>
      <c r="F42786" s="1">
        <v>62</v>
      </c>
      <c r="G42786" s="1" t="s">
        <v>199191</v>
      </c>
      <c r="H42786" s="1" t="s">
        <v>199192</v>
      </c>
      <c r="I42786" s="1" t="s">
        <v>199193</v>
      </c>
    </row>
    <row r="42787" spans="1:9" x14ac:dyDescent="0.2">
      <c r="A42787" s="1" t="s">
        <v>199194</v>
      </c>
      <c r="B42787" s="1" t="s">
        <v>199195</v>
      </c>
      <c r="C42787" s="1">
        <v>1591823</v>
      </c>
      <c r="D42787" t="s">
        <v>261096</v>
      </c>
      <c r="E42787" t="s">
        <v>264591</v>
      </c>
      <c r="F42787" s="1">
        <v>65</v>
      </c>
      <c r="G42787" s="1" t="s">
        <v>199196</v>
      </c>
      <c r="H42787" s="1" t="s">
        <v>199197</v>
      </c>
      <c r="I42787" s="1" t="s">
        <v>199198</v>
      </c>
    </row>
    <row r="42788" spans="1:9" x14ac:dyDescent="0.2">
      <c r="A42788" s="1" t="s">
        <v>199199</v>
      </c>
      <c r="B42788" s="1" t="s">
        <v>199200</v>
      </c>
      <c r="C42788" s="1">
        <v>290482344</v>
      </c>
      <c r="D42788" t="s">
        <v>261096</v>
      </c>
      <c r="E42788" t="s">
        <v>264591</v>
      </c>
      <c r="F42788" s="1">
        <v>1</v>
      </c>
      <c r="G42788" s="1" t="s">
        <v>199201</v>
      </c>
      <c r="H42788" s="1" t="s">
        <v>199202</v>
      </c>
      <c r="I42788" s="1" t="s">
        <v>199203</v>
      </c>
    </row>
    <row r="42789" spans="1:9" x14ac:dyDescent="0.2">
      <c r="A42789" s="1" t="s">
        <v>199204</v>
      </c>
      <c r="B42789" s="1" t="s">
        <v>199205</v>
      </c>
      <c r="C42789" s="1">
        <v>290524484</v>
      </c>
      <c r="D42789" t="s">
        <v>261096</v>
      </c>
      <c r="E42789" t="s">
        <v>264591</v>
      </c>
      <c r="F42789" s="1">
        <v>58</v>
      </c>
      <c r="G42789" s="1" t="s">
        <v>199206</v>
      </c>
      <c r="H42789" s="1" t="s">
        <v>199207</v>
      </c>
      <c r="I42789" s="1" t="s">
        <v>199208</v>
      </c>
    </row>
    <row r="42790" spans="1:9" x14ac:dyDescent="0.2">
      <c r="A42790" s="1" t="s">
        <v>199209</v>
      </c>
      <c r="B42790" s="1" t="s">
        <v>199210</v>
      </c>
      <c r="C42790" s="1">
        <v>290483243</v>
      </c>
      <c r="D42790" t="s">
        <v>261096</v>
      </c>
      <c r="E42790" t="s">
        <v>264591</v>
      </c>
      <c r="F42790" s="1">
        <v>13</v>
      </c>
      <c r="G42790" s="1" t="s">
        <v>199211</v>
      </c>
      <c r="H42790" s="1" t="s">
        <v>199212</v>
      </c>
      <c r="I42790" s="1" t="s">
        <v>199213</v>
      </c>
    </row>
    <row r="42791" spans="1:9" x14ac:dyDescent="0.2">
      <c r="A42791" s="1" t="s">
        <v>199214</v>
      </c>
      <c r="B42791" s="1" t="s">
        <v>199215</v>
      </c>
      <c r="C42791" s="1">
        <v>290491747</v>
      </c>
      <c r="D42791" t="s">
        <v>261096</v>
      </c>
      <c r="E42791" t="s">
        <v>264591</v>
      </c>
      <c r="F42791" s="1">
        <v>158</v>
      </c>
      <c r="G42791" s="1" t="s">
        <v>199216</v>
      </c>
      <c r="H42791" s="1" t="s">
        <v>199217</v>
      </c>
      <c r="I42791" s="1" t="s">
        <v>199218</v>
      </c>
    </row>
    <row r="42792" spans="1:9" x14ac:dyDescent="0.2">
      <c r="A42792" s="1" t="s">
        <v>199219</v>
      </c>
      <c r="B42792" s="1" t="s">
        <v>199220</v>
      </c>
      <c r="C42792" s="1">
        <v>290486098</v>
      </c>
      <c r="D42792" t="s">
        <v>261096</v>
      </c>
      <c r="E42792" t="s">
        <v>265517</v>
      </c>
      <c r="F42792" s="1">
        <v>107</v>
      </c>
      <c r="G42792" s="1" t="s">
        <v>199221</v>
      </c>
      <c r="H42792" s="1" t="s">
        <v>199222</v>
      </c>
      <c r="I42792" s="1" t="s">
        <v>199223</v>
      </c>
    </row>
    <row r="42793" spans="1:9" x14ac:dyDescent="0.2">
      <c r="A42793" s="1" t="s">
        <v>199224</v>
      </c>
      <c r="B42793" s="1" t="s">
        <v>199225</v>
      </c>
      <c r="C42793" s="1">
        <v>1713362</v>
      </c>
      <c r="D42793" t="s">
        <v>261096</v>
      </c>
      <c r="E42793" t="s">
        <v>264591</v>
      </c>
      <c r="F42793" s="1">
        <v>7</v>
      </c>
      <c r="G42793" s="1" t="s">
        <v>199226</v>
      </c>
      <c r="H42793" s="1" t="s">
        <v>199227</v>
      </c>
      <c r="I42793" s="1" t="s">
        <v>199228</v>
      </c>
    </row>
    <row r="42794" spans="1:9" x14ac:dyDescent="0.2">
      <c r="A42794" s="1" t="s">
        <v>199229</v>
      </c>
      <c r="B42794" s="1" t="s">
        <v>199230</v>
      </c>
      <c r="C42794" s="1">
        <v>290521196</v>
      </c>
      <c r="D42794" t="s">
        <v>265518</v>
      </c>
      <c r="E42794" t="s">
        <v>265519</v>
      </c>
      <c r="F42794" s="1">
        <v>416</v>
      </c>
      <c r="G42794" s="1" t="s">
        <v>199231</v>
      </c>
      <c r="H42794" s="1" t="s">
        <v>199232</v>
      </c>
      <c r="I42794" s="1" t="s">
        <v>199233</v>
      </c>
    </row>
    <row r="42795" spans="1:9" x14ac:dyDescent="0.2">
      <c r="A42795" s="1" t="s">
        <v>199234</v>
      </c>
      <c r="B42795" s="1" t="s">
        <v>199235</v>
      </c>
      <c r="C42795" s="1">
        <v>290486032</v>
      </c>
      <c r="D42795" t="s">
        <v>261096</v>
      </c>
      <c r="E42795" t="s">
        <v>264591</v>
      </c>
      <c r="F42795" s="1">
        <v>82</v>
      </c>
      <c r="G42795" s="1" t="s">
        <v>199236</v>
      </c>
      <c r="H42795" s="1" t="s">
        <v>199237</v>
      </c>
      <c r="I42795" s="1" t="s">
        <v>199238</v>
      </c>
    </row>
    <row r="42796" spans="1:9" x14ac:dyDescent="0.2">
      <c r="A42796" s="1" t="s">
        <v>199239</v>
      </c>
      <c r="B42796" s="1" t="s">
        <v>199240</v>
      </c>
      <c r="C42796" s="1">
        <v>290492959</v>
      </c>
      <c r="D42796" t="s">
        <v>261096</v>
      </c>
      <c r="E42796" t="s">
        <v>264591</v>
      </c>
      <c r="F42796" s="1">
        <v>41</v>
      </c>
      <c r="G42796" s="1" t="s">
        <v>199241</v>
      </c>
      <c r="H42796" s="1" t="s">
        <v>199242</v>
      </c>
      <c r="I42796" s="1" t="s">
        <v>199243</v>
      </c>
    </row>
    <row r="42797" spans="1:9" x14ac:dyDescent="0.2">
      <c r="A42797" s="1" t="s">
        <v>199244</v>
      </c>
      <c r="B42797" s="1" t="s">
        <v>199245</v>
      </c>
      <c r="C42797" s="1">
        <v>291414305</v>
      </c>
      <c r="D42797" t="s">
        <v>261096</v>
      </c>
      <c r="E42797" t="s">
        <v>264591</v>
      </c>
      <c r="F42797" s="1">
        <v>43</v>
      </c>
      <c r="G42797" s="1" t="s">
        <v>199246</v>
      </c>
      <c r="H42797" s="1" t="s">
        <v>199247</v>
      </c>
      <c r="I42797" s="1"/>
    </row>
    <row r="42798" spans="1:9" x14ac:dyDescent="0.2">
      <c r="A42798" s="1" t="s">
        <v>199248</v>
      </c>
      <c r="B42798" s="1" t="s">
        <v>199249</v>
      </c>
      <c r="C42798" s="1">
        <v>290522317</v>
      </c>
      <c r="D42798" t="s">
        <v>261096</v>
      </c>
      <c r="E42798" t="s">
        <v>264591</v>
      </c>
      <c r="F42798" s="1">
        <v>9</v>
      </c>
      <c r="G42798" s="1" t="s">
        <v>199250</v>
      </c>
      <c r="H42798" s="1" t="s">
        <v>199251</v>
      </c>
      <c r="I42798" s="1" t="s">
        <v>199252</v>
      </c>
    </row>
    <row r="42799" spans="1:9" x14ac:dyDescent="0.2">
      <c r="A42799" s="1" t="s">
        <v>199253</v>
      </c>
      <c r="B42799" s="1" t="s">
        <v>199254</v>
      </c>
      <c r="C42799" s="1">
        <v>290524479</v>
      </c>
      <c r="D42799" t="s">
        <v>261096</v>
      </c>
      <c r="E42799" t="s">
        <v>264591</v>
      </c>
      <c r="F42799" s="1">
        <v>1</v>
      </c>
      <c r="G42799" s="1" t="s">
        <v>199255</v>
      </c>
      <c r="H42799" s="1" t="s">
        <v>199256</v>
      </c>
      <c r="I42799" s="1" t="s">
        <v>199257</v>
      </c>
    </row>
    <row r="42800" spans="1:9" x14ac:dyDescent="0.2">
      <c r="A42800" s="1" t="s">
        <v>199258</v>
      </c>
      <c r="B42800" s="1" t="s">
        <v>199259</v>
      </c>
      <c r="C42800" s="1">
        <v>290487654</v>
      </c>
      <c r="D42800" t="s">
        <v>261096</v>
      </c>
      <c r="E42800" t="s">
        <v>264591</v>
      </c>
      <c r="F42800" s="1">
        <v>3</v>
      </c>
      <c r="G42800" s="1" t="s">
        <v>199260</v>
      </c>
      <c r="H42800" s="1" t="s">
        <v>199261</v>
      </c>
      <c r="I42800" s="1"/>
    </row>
    <row r="42801" spans="1:9" x14ac:dyDescent="0.2">
      <c r="A42801" s="1" t="s">
        <v>199262</v>
      </c>
      <c r="B42801" s="1" t="s">
        <v>199263</v>
      </c>
      <c r="C42801" s="1">
        <v>290524480</v>
      </c>
      <c r="D42801" t="s">
        <v>261096</v>
      </c>
      <c r="E42801" t="s">
        <v>264591</v>
      </c>
      <c r="F42801" s="1">
        <v>59</v>
      </c>
      <c r="G42801" s="1" t="s">
        <v>199264</v>
      </c>
      <c r="H42801" s="1" t="s">
        <v>199265</v>
      </c>
      <c r="I42801" s="1"/>
    </row>
    <row r="42802" spans="1:9" x14ac:dyDescent="0.2">
      <c r="A42802" s="1" t="s">
        <v>199266</v>
      </c>
      <c r="B42802" s="1" t="s">
        <v>199267</v>
      </c>
      <c r="C42802" s="1">
        <v>290524482</v>
      </c>
      <c r="D42802" t="s">
        <v>261096</v>
      </c>
      <c r="E42802" t="s">
        <v>264591</v>
      </c>
      <c r="F42802" s="1">
        <v>9</v>
      </c>
      <c r="G42802" s="1" t="s">
        <v>199268</v>
      </c>
      <c r="H42802" s="1" t="s">
        <v>199269</v>
      </c>
      <c r="I42802" s="1" t="s">
        <v>199270</v>
      </c>
    </row>
    <row r="42803" spans="1:9" x14ac:dyDescent="0.2">
      <c r="A42803" s="1" t="s">
        <v>199271</v>
      </c>
      <c r="B42803" s="1" t="s">
        <v>199272</v>
      </c>
      <c r="C42803" s="1">
        <v>290484646</v>
      </c>
      <c r="D42803" t="s">
        <v>261096</v>
      </c>
      <c r="E42803" t="s">
        <v>264591</v>
      </c>
      <c r="F42803" s="1">
        <v>12</v>
      </c>
      <c r="G42803" s="1" t="s">
        <v>199273</v>
      </c>
      <c r="H42803" s="1" t="s">
        <v>199274</v>
      </c>
      <c r="I42803" s="1" t="s">
        <v>199275</v>
      </c>
    </row>
    <row r="42804" spans="1:9" x14ac:dyDescent="0.2">
      <c r="A42804" s="1" t="s">
        <v>199276</v>
      </c>
      <c r="B42804" s="1" t="s">
        <v>199277</v>
      </c>
      <c r="C42804" s="1">
        <v>290484451</v>
      </c>
      <c r="D42804" t="s">
        <v>264344</v>
      </c>
      <c r="E42804" t="s">
        <v>265520</v>
      </c>
      <c r="F42804" s="1">
        <v>21</v>
      </c>
      <c r="G42804" s="1" t="s">
        <v>199278</v>
      </c>
      <c r="H42804" s="1" t="s">
        <v>199279</v>
      </c>
      <c r="I42804" s="1" t="s">
        <v>199280</v>
      </c>
    </row>
    <row r="42805" spans="1:9" x14ac:dyDescent="0.2">
      <c r="A42805" s="1" t="s">
        <v>199281</v>
      </c>
      <c r="B42805" s="1" t="s">
        <v>199282</v>
      </c>
      <c r="C42805" s="1">
        <v>290524485</v>
      </c>
      <c r="D42805" t="s">
        <v>261096</v>
      </c>
      <c r="E42805" t="s">
        <v>264591</v>
      </c>
      <c r="F42805" s="1">
        <v>1</v>
      </c>
      <c r="G42805" s="1" t="s">
        <v>199283</v>
      </c>
      <c r="H42805" s="1" t="s">
        <v>199284</v>
      </c>
      <c r="I42805" s="1" t="s">
        <v>199285</v>
      </c>
    </row>
    <row r="42806" spans="1:9" x14ac:dyDescent="0.2">
      <c r="A42806" s="1" t="s">
        <v>199286</v>
      </c>
      <c r="B42806" s="1" t="s">
        <v>199287</v>
      </c>
      <c r="C42806" s="1">
        <v>287951394</v>
      </c>
      <c r="D42806" t="s">
        <v>261096</v>
      </c>
      <c r="E42806" t="s">
        <v>264591</v>
      </c>
      <c r="F42806" s="1">
        <v>35</v>
      </c>
      <c r="G42806" s="1" t="s">
        <v>199288</v>
      </c>
      <c r="H42806" s="1"/>
      <c r="I42806" s="1"/>
    </row>
    <row r="42807" spans="1:9" x14ac:dyDescent="0.2">
      <c r="A42807" s="1" t="s">
        <v>199289</v>
      </c>
      <c r="B42807" s="1" t="s">
        <v>199290</v>
      </c>
      <c r="C42807" s="1">
        <v>290484643</v>
      </c>
      <c r="D42807" t="s">
        <v>261096</v>
      </c>
      <c r="E42807" t="s">
        <v>264591</v>
      </c>
      <c r="F42807" s="1">
        <v>5</v>
      </c>
      <c r="G42807" s="1" t="s">
        <v>199291</v>
      </c>
      <c r="H42807" s="1" t="s">
        <v>199292</v>
      </c>
      <c r="I42807" s="1" t="s">
        <v>199293</v>
      </c>
    </row>
    <row r="42808" spans="1:9" x14ac:dyDescent="0.2">
      <c r="A42808" s="1" t="s">
        <v>199294</v>
      </c>
      <c r="B42808" s="1" t="s">
        <v>199295</v>
      </c>
      <c r="C42808" s="1">
        <v>290482303</v>
      </c>
      <c r="D42808" t="s">
        <v>261096</v>
      </c>
      <c r="E42808" t="s">
        <v>264591</v>
      </c>
      <c r="F42808" s="1">
        <v>2126</v>
      </c>
      <c r="G42808" s="1" t="s">
        <v>199296</v>
      </c>
      <c r="H42808" s="1" t="s">
        <v>199297</v>
      </c>
      <c r="I42808" s="1" t="s">
        <v>199298</v>
      </c>
    </row>
    <row r="42809" spans="1:9" x14ac:dyDescent="0.2">
      <c r="A42809" s="1" t="s">
        <v>199299</v>
      </c>
      <c r="B42809" s="1" t="s">
        <v>199300</v>
      </c>
      <c r="C42809" s="1">
        <v>290525525</v>
      </c>
      <c r="D42809" t="s">
        <v>261096</v>
      </c>
      <c r="E42809" t="s">
        <v>264591</v>
      </c>
      <c r="F42809" s="1">
        <v>11</v>
      </c>
      <c r="G42809" s="1" t="s">
        <v>199301</v>
      </c>
      <c r="H42809" s="1" t="s">
        <v>199302</v>
      </c>
      <c r="I42809" s="1" t="s">
        <v>199303</v>
      </c>
    </row>
    <row r="42810" spans="1:9" x14ac:dyDescent="0.2">
      <c r="A42810" s="1" t="s">
        <v>199304</v>
      </c>
      <c r="B42810" s="1" t="s">
        <v>199305</v>
      </c>
      <c r="C42810" s="1">
        <v>290481827</v>
      </c>
      <c r="D42810" t="s">
        <v>261096</v>
      </c>
      <c r="E42810" t="s">
        <v>264591</v>
      </c>
      <c r="F42810" s="1">
        <v>4545</v>
      </c>
      <c r="G42810" s="1" t="s">
        <v>199306</v>
      </c>
      <c r="H42810" s="1" t="s">
        <v>199307</v>
      </c>
      <c r="I42810" s="1"/>
    </row>
    <row r="42811" spans="1:9" x14ac:dyDescent="0.2">
      <c r="A42811" s="1" t="s">
        <v>199308</v>
      </c>
      <c r="B42811" s="1" t="s">
        <v>199309</v>
      </c>
      <c r="C42811" s="1">
        <v>290487503</v>
      </c>
      <c r="D42811" t="s">
        <v>261096</v>
      </c>
      <c r="E42811" t="s">
        <v>265521</v>
      </c>
      <c r="F42811" s="1">
        <v>74</v>
      </c>
      <c r="G42811" s="1" t="s">
        <v>199310</v>
      </c>
      <c r="H42811" s="1" t="s">
        <v>199311</v>
      </c>
      <c r="I42811" s="1" t="s">
        <v>199312</v>
      </c>
    </row>
    <row r="42812" spans="1:9" x14ac:dyDescent="0.2">
      <c r="A42812" s="1" t="s">
        <v>199313</v>
      </c>
      <c r="B42812" s="1" t="s">
        <v>199314</v>
      </c>
      <c r="C42812" s="1">
        <v>290482379</v>
      </c>
      <c r="D42812" t="s">
        <v>261096</v>
      </c>
      <c r="E42812" t="s">
        <v>264591</v>
      </c>
      <c r="F42812" s="1">
        <v>69</v>
      </c>
      <c r="G42812" s="1" t="s">
        <v>199315</v>
      </c>
      <c r="H42812" s="1" t="s">
        <v>199316</v>
      </c>
      <c r="I42812" s="1" t="s">
        <v>199317</v>
      </c>
    </row>
    <row r="42813" spans="1:9" x14ac:dyDescent="0.2">
      <c r="A42813" s="1" t="s">
        <v>199318</v>
      </c>
      <c r="B42813" s="1" t="s">
        <v>199319</v>
      </c>
      <c r="C42813" s="1">
        <v>291420260</v>
      </c>
      <c r="D42813" t="s">
        <v>261096</v>
      </c>
      <c r="E42813" t="s">
        <v>264591</v>
      </c>
      <c r="F42813" s="1">
        <v>3</v>
      </c>
      <c r="G42813" s="1" t="s">
        <v>199320</v>
      </c>
      <c r="H42813" s="1" t="s">
        <v>199321</v>
      </c>
      <c r="I42813" s="1" t="s">
        <v>199322</v>
      </c>
    </row>
    <row r="42814" spans="1:9" x14ac:dyDescent="0.2">
      <c r="A42814" s="1" t="s">
        <v>199323</v>
      </c>
      <c r="B42814" s="1" t="s">
        <v>199324</v>
      </c>
      <c r="C42814" s="1">
        <v>291417923</v>
      </c>
      <c r="D42814" t="s">
        <v>261096</v>
      </c>
      <c r="E42814" t="s">
        <v>264591</v>
      </c>
      <c r="F42814" s="1">
        <v>4265</v>
      </c>
      <c r="G42814" s="1" t="s">
        <v>199325</v>
      </c>
      <c r="H42814" s="1" t="s">
        <v>199326</v>
      </c>
      <c r="I42814" s="1" t="s">
        <v>199327</v>
      </c>
    </row>
    <row r="42815" spans="1:9" x14ac:dyDescent="0.2">
      <c r="A42815" s="1" t="s">
        <v>199328</v>
      </c>
      <c r="B42815" s="1" t="s">
        <v>199329</v>
      </c>
      <c r="C42815" s="1">
        <v>136340600</v>
      </c>
      <c r="D42815" t="s">
        <v>261096</v>
      </c>
      <c r="E42815" t="s">
        <v>264591</v>
      </c>
      <c r="F42815" s="1">
        <v>202</v>
      </c>
      <c r="G42815" s="1" t="s">
        <v>199330</v>
      </c>
      <c r="H42815" s="1" t="s">
        <v>199331</v>
      </c>
      <c r="I42815" s="1"/>
    </row>
    <row r="42816" spans="1:9" x14ac:dyDescent="0.2">
      <c r="A42816" s="1" t="s">
        <v>199332</v>
      </c>
      <c r="B42816" s="1" t="s">
        <v>199333</v>
      </c>
      <c r="C42816" s="1">
        <v>291439627</v>
      </c>
      <c r="D42816" t="s">
        <v>261096</v>
      </c>
      <c r="E42816" t="s">
        <v>264591</v>
      </c>
      <c r="F42816" s="1">
        <v>16</v>
      </c>
      <c r="G42816" s="1" t="s">
        <v>199334</v>
      </c>
      <c r="H42816" s="1" t="s">
        <v>199335</v>
      </c>
      <c r="I42816" s="1" t="s">
        <v>199336</v>
      </c>
    </row>
    <row r="42817" spans="1:9" x14ac:dyDescent="0.2">
      <c r="A42817" s="1" t="s">
        <v>199337</v>
      </c>
      <c r="B42817" s="1" t="s">
        <v>199338</v>
      </c>
      <c r="C42817" s="1">
        <v>285275265</v>
      </c>
      <c r="D42817" t="s">
        <v>261096</v>
      </c>
      <c r="E42817" t="s">
        <v>264594</v>
      </c>
      <c r="F42817" s="1">
        <v>2431</v>
      </c>
      <c r="G42817" s="1" t="s">
        <v>199339</v>
      </c>
      <c r="H42817" s="1" t="s">
        <v>199340</v>
      </c>
      <c r="I42817" s="1" t="s">
        <v>199341</v>
      </c>
    </row>
    <row r="42818" spans="1:9" x14ac:dyDescent="0.2">
      <c r="A42818" s="1" t="s">
        <v>199342</v>
      </c>
      <c r="B42818" s="1" t="s">
        <v>199343</v>
      </c>
      <c r="C42818" s="1">
        <v>291438915</v>
      </c>
      <c r="D42818" t="s">
        <v>261096</v>
      </c>
      <c r="E42818" t="s">
        <v>264591</v>
      </c>
      <c r="F42818" s="1">
        <v>22</v>
      </c>
      <c r="G42818" s="1" t="s">
        <v>199344</v>
      </c>
      <c r="H42818" s="1" t="s">
        <v>199345</v>
      </c>
      <c r="I42818" s="1"/>
    </row>
    <row r="42819" spans="1:9" x14ac:dyDescent="0.2">
      <c r="A42819" s="1" t="s">
        <v>199346</v>
      </c>
      <c r="B42819" s="1" t="s">
        <v>199347</v>
      </c>
      <c r="C42819" s="1">
        <v>291419265</v>
      </c>
      <c r="D42819" t="s">
        <v>261096</v>
      </c>
      <c r="E42819" t="s">
        <v>264591</v>
      </c>
      <c r="F42819" s="1">
        <v>4</v>
      </c>
      <c r="G42819" s="1" t="s">
        <v>199348</v>
      </c>
      <c r="H42819" s="1" t="s">
        <v>199349</v>
      </c>
      <c r="I42819" s="1" t="s">
        <v>199350</v>
      </c>
    </row>
    <row r="42820" spans="1:9" x14ac:dyDescent="0.2">
      <c r="A42820" s="1" t="s">
        <v>199351</v>
      </c>
      <c r="B42820" s="1" t="s">
        <v>199352</v>
      </c>
      <c r="C42820" s="1">
        <v>291417345</v>
      </c>
      <c r="D42820" t="s">
        <v>264266</v>
      </c>
      <c r="E42820" t="s">
        <v>265522</v>
      </c>
      <c r="F42820" s="1">
        <v>94</v>
      </c>
      <c r="G42820" s="1" t="s">
        <v>199353</v>
      </c>
      <c r="H42820" s="1" t="s">
        <v>199354</v>
      </c>
      <c r="I42820" s="1" t="s">
        <v>199355</v>
      </c>
    </row>
    <row r="42821" spans="1:9" x14ac:dyDescent="0.2">
      <c r="A42821" s="1" t="s">
        <v>199356</v>
      </c>
      <c r="B42821" s="1" t="s">
        <v>199357</v>
      </c>
      <c r="C42821" s="1">
        <v>282281071</v>
      </c>
      <c r="D42821" t="s">
        <v>261096</v>
      </c>
      <c r="E42821" t="s">
        <v>264591</v>
      </c>
      <c r="F42821" s="1">
        <v>70</v>
      </c>
      <c r="G42821" s="1" t="s">
        <v>199358</v>
      </c>
      <c r="H42821" s="1" t="s">
        <v>199359</v>
      </c>
      <c r="I42821" s="1" t="s">
        <v>199360</v>
      </c>
    </row>
    <row r="42822" spans="1:9" x14ac:dyDescent="0.2">
      <c r="A42822" s="1" t="s">
        <v>199361</v>
      </c>
      <c r="B42822" s="1" t="s">
        <v>199362</v>
      </c>
      <c r="C42822" s="1">
        <v>291439615</v>
      </c>
      <c r="D42822" t="s">
        <v>261096</v>
      </c>
      <c r="E42822" t="s">
        <v>264591</v>
      </c>
      <c r="F42822" s="1">
        <v>53</v>
      </c>
      <c r="G42822" s="1" t="s">
        <v>199363</v>
      </c>
      <c r="H42822" s="1" t="s">
        <v>199364</v>
      </c>
      <c r="I42822" s="1" t="s">
        <v>199365</v>
      </c>
    </row>
    <row r="42823" spans="1:9" x14ac:dyDescent="0.2">
      <c r="A42823" s="1" t="s">
        <v>199366</v>
      </c>
      <c r="B42823" s="1" t="s">
        <v>199367</v>
      </c>
      <c r="C42823" s="1">
        <v>291418610</v>
      </c>
      <c r="D42823" t="s">
        <v>261096</v>
      </c>
      <c r="E42823" t="s">
        <v>264591</v>
      </c>
      <c r="F42823" s="1">
        <v>2</v>
      </c>
      <c r="G42823" s="1" t="s">
        <v>199368</v>
      </c>
      <c r="H42823" s="1" t="s">
        <v>199369</v>
      </c>
      <c r="I42823" s="1"/>
    </row>
    <row r="42824" spans="1:9" x14ac:dyDescent="0.2">
      <c r="A42824" s="1" t="s">
        <v>199370</v>
      </c>
      <c r="B42824" s="1" t="s">
        <v>199371</v>
      </c>
      <c r="C42824" s="1">
        <v>285445348</v>
      </c>
      <c r="D42824" t="s">
        <v>264248</v>
      </c>
      <c r="E42824" t="s">
        <v>265523</v>
      </c>
      <c r="F42824" s="1">
        <v>1380</v>
      </c>
      <c r="G42824" s="1" t="s">
        <v>199372</v>
      </c>
      <c r="H42824" s="1" t="s">
        <v>199373</v>
      </c>
      <c r="I42824" s="1" t="s">
        <v>199374</v>
      </c>
    </row>
    <row r="42825" spans="1:9" x14ac:dyDescent="0.2">
      <c r="A42825" s="1" t="s">
        <v>199375</v>
      </c>
      <c r="B42825" s="1" t="s">
        <v>199376</v>
      </c>
      <c r="C42825" s="1">
        <v>291050067</v>
      </c>
      <c r="D42825" t="s">
        <v>261096</v>
      </c>
      <c r="E42825" t="s">
        <v>265524</v>
      </c>
      <c r="F42825" s="1">
        <v>31</v>
      </c>
      <c r="G42825" s="1" t="s">
        <v>199377</v>
      </c>
      <c r="H42825" s="1" t="s">
        <v>199378</v>
      </c>
      <c r="I42825" s="1" t="s">
        <v>199379</v>
      </c>
    </row>
    <row r="42826" spans="1:9" x14ac:dyDescent="0.2">
      <c r="A42826" s="1" t="s">
        <v>199380</v>
      </c>
      <c r="B42826" s="1" t="s">
        <v>199381</v>
      </c>
      <c r="C42826" s="1">
        <v>161817305</v>
      </c>
      <c r="D42826" t="s">
        <v>261096</v>
      </c>
      <c r="E42826" t="s">
        <v>264591</v>
      </c>
      <c r="F42826" s="1">
        <v>71</v>
      </c>
      <c r="G42826" s="1" t="s">
        <v>199382</v>
      </c>
      <c r="H42826" s="1" t="s">
        <v>199383</v>
      </c>
      <c r="I42826" s="1" t="s">
        <v>199384</v>
      </c>
    </row>
    <row r="42827" spans="1:9" x14ac:dyDescent="0.2">
      <c r="A42827" s="1" t="s">
        <v>199385</v>
      </c>
      <c r="B42827" s="1" t="s">
        <v>199386</v>
      </c>
      <c r="C42827" s="1">
        <v>291049212</v>
      </c>
      <c r="D42827" t="s">
        <v>261096</v>
      </c>
      <c r="E42827" t="s">
        <v>265524</v>
      </c>
      <c r="F42827" s="1">
        <v>39</v>
      </c>
      <c r="G42827" s="1" t="s">
        <v>199387</v>
      </c>
      <c r="H42827" s="1" t="s">
        <v>199388</v>
      </c>
      <c r="I42827" s="1" t="s">
        <v>199389</v>
      </c>
    </row>
    <row r="42828" spans="1:9" x14ac:dyDescent="0.2">
      <c r="A42828" s="1" t="s">
        <v>199390</v>
      </c>
      <c r="B42828" s="1" t="s">
        <v>199391</v>
      </c>
      <c r="C42828" s="1">
        <v>291446497</v>
      </c>
      <c r="D42828" t="s">
        <v>261096</v>
      </c>
      <c r="E42828" t="s">
        <v>264591</v>
      </c>
      <c r="F42828" s="1">
        <v>3044</v>
      </c>
      <c r="G42828" s="1" t="s">
        <v>199392</v>
      </c>
      <c r="H42828" s="1" t="s">
        <v>199393</v>
      </c>
      <c r="I42828" s="1" t="s">
        <v>199394</v>
      </c>
    </row>
    <row r="42829" spans="1:9" x14ac:dyDescent="0.2">
      <c r="A42829" s="1" t="s">
        <v>199395</v>
      </c>
      <c r="B42829" s="1" t="s">
        <v>199396</v>
      </c>
      <c r="C42829" s="1">
        <v>289773480</v>
      </c>
      <c r="D42829" t="s">
        <v>264690</v>
      </c>
      <c r="E42829" t="s">
        <v>265525</v>
      </c>
      <c r="F42829" s="1">
        <v>178</v>
      </c>
      <c r="G42829" s="1" t="s">
        <v>199397</v>
      </c>
      <c r="H42829" s="1" t="s">
        <v>199398</v>
      </c>
      <c r="I42829" s="1" t="s">
        <v>199399</v>
      </c>
    </row>
    <row r="42830" spans="1:9" x14ac:dyDescent="0.2">
      <c r="A42830" s="1" t="s">
        <v>199400</v>
      </c>
      <c r="B42830" s="1" t="s">
        <v>199401</v>
      </c>
      <c r="C42830" s="1">
        <v>291438617</v>
      </c>
      <c r="D42830" t="s">
        <v>261096</v>
      </c>
      <c r="E42830" t="s">
        <v>264591</v>
      </c>
      <c r="F42830" s="1">
        <v>32</v>
      </c>
      <c r="G42830" s="1" t="s">
        <v>199402</v>
      </c>
      <c r="H42830" s="1" t="s">
        <v>199403</v>
      </c>
      <c r="I42830" s="1"/>
    </row>
    <row r="42831" spans="1:9" x14ac:dyDescent="0.2">
      <c r="A42831" s="1" t="s">
        <v>199404</v>
      </c>
      <c r="B42831" s="1" t="s">
        <v>199405</v>
      </c>
      <c r="C42831" s="1">
        <v>290525785</v>
      </c>
      <c r="D42831" t="s">
        <v>261096</v>
      </c>
      <c r="E42831" t="s">
        <v>264591</v>
      </c>
      <c r="F42831" s="1">
        <v>3</v>
      </c>
      <c r="G42831" s="1" t="s">
        <v>199406</v>
      </c>
      <c r="H42831" s="1" t="s">
        <v>199407</v>
      </c>
      <c r="I42831" s="1" t="s">
        <v>199408</v>
      </c>
    </row>
    <row r="42832" spans="1:9" x14ac:dyDescent="0.2">
      <c r="A42832" s="1" t="s">
        <v>199409</v>
      </c>
      <c r="B42832" s="1" t="s">
        <v>199410</v>
      </c>
      <c r="C42832" s="1">
        <v>289598011</v>
      </c>
      <c r="D42832" t="s">
        <v>261096</v>
      </c>
      <c r="E42832" t="s">
        <v>264591</v>
      </c>
      <c r="F42832" s="1">
        <v>1</v>
      </c>
      <c r="G42832" s="1" t="s">
        <v>199411</v>
      </c>
      <c r="H42832" s="1" t="s">
        <v>199412</v>
      </c>
      <c r="I42832" s="1"/>
    </row>
    <row r="42833" spans="1:9" x14ac:dyDescent="0.2">
      <c r="A42833" s="1" t="s">
        <v>199413</v>
      </c>
      <c r="B42833" s="1" t="s">
        <v>199414</v>
      </c>
      <c r="C42833" s="1">
        <v>291415439</v>
      </c>
      <c r="D42833" t="s">
        <v>261096</v>
      </c>
      <c r="E42833" t="s">
        <v>264591</v>
      </c>
      <c r="F42833" s="1">
        <v>6</v>
      </c>
      <c r="G42833" s="1" t="s">
        <v>199415</v>
      </c>
      <c r="H42833" s="1" t="s">
        <v>199416</v>
      </c>
      <c r="I42833" s="1"/>
    </row>
    <row r="42834" spans="1:9" x14ac:dyDescent="0.2">
      <c r="A42834" s="1" t="s">
        <v>199417</v>
      </c>
      <c r="B42834" s="1" t="s">
        <v>199418</v>
      </c>
      <c r="C42834" s="1">
        <v>290483254</v>
      </c>
      <c r="D42834" t="s">
        <v>261096</v>
      </c>
      <c r="E42834" t="s">
        <v>264591</v>
      </c>
      <c r="F42834" s="1">
        <v>8</v>
      </c>
      <c r="G42834" s="1" t="s">
        <v>199419</v>
      </c>
      <c r="H42834" s="1" t="s">
        <v>199420</v>
      </c>
      <c r="I42834" s="1"/>
    </row>
    <row r="42835" spans="1:9" x14ac:dyDescent="0.2">
      <c r="A42835" s="1" t="s">
        <v>199421</v>
      </c>
      <c r="B42835" s="1" t="s">
        <v>199422</v>
      </c>
      <c r="C42835" s="1">
        <v>281083804</v>
      </c>
      <c r="D42835" t="s">
        <v>261096</v>
      </c>
      <c r="E42835" t="s">
        <v>264591</v>
      </c>
      <c r="F42835" s="1">
        <v>2</v>
      </c>
      <c r="G42835" s="1" t="s">
        <v>199423</v>
      </c>
      <c r="H42835" s="1" t="s">
        <v>199424</v>
      </c>
      <c r="I42835" s="1" t="s">
        <v>199425</v>
      </c>
    </row>
    <row r="42836" spans="1:9" x14ac:dyDescent="0.2">
      <c r="A42836" s="1" t="s">
        <v>199426</v>
      </c>
      <c r="B42836" s="1" t="s">
        <v>199427</v>
      </c>
      <c r="C42836" s="1">
        <v>290524481</v>
      </c>
      <c r="D42836" t="s">
        <v>261096</v>
      </c>
      <c r="E42836" t="s">
        <v>264591</v>
      </c>
      <c r="F42836" s="1">
        <v>3</v>
      </c>
      <c r="G42836" s="1" t="s">
        <v>199428</v>
      </c>
      <c r="H42836" s="1" t="s">
        <v>199429</v>
      </c>
      <c r="I42836" s="1"/>
    </row>
    <row r="42837" spans="1:9" x14ac:dyDescent="0.2">
      <c r="A42837" s="1" t="s">
        <v>199430</v>
      </c>
      <c r="B42837" s="1" t="s">
        <v>199431</v>
      </c>
      <c r="C42837" s="1">
        <v>290525219</v>
      </c>
      <c r="D42837" t="s">
        <v>261096</v>
      </c>
      <c r="E42837" t="s">
        <v>264591</v>
      </c>
      <c r="F42837" s="1">
        <v>21</v>
      </c>
      <c r="G42837" s="1" t="s">
        <v>199432</v>
      </c>
      <c r="H42837" s="1" t="s">
        <v>199433</v>
      </c>
      <c r="I42837" s="1"/>
    </row>
    <row r="42838" spans="1:9" x14ac:dyDescent="0.2">
      <c r="A42838" s="1" t="s">
        <v>199434</v>
      </c>
      <c r="B42838" s="1" t="s">
        <v>199435</v>
      </c>
      <c r="C42838" s="1">
        <v>291035306</v>
      </c>
      <c r="D42838" t="s">
        <v>261096</v>
      </c>
      <c r="E42838" t="s">
        <v>264591</v>
      </c>
      <c r="F42838" s="1">
        <v>536</v>
      </c>
      <c r="G42838" s="1" t="s">
        <v>199436</v>
      </c>
      <c r="H42838" s="1" t="s">
        <v>199437</v>
      </c>
      <c r="I42838" s="1" t="s">
        <v>199438</v>
      </c>
    </row>
    <row r="42839" spans="1:9" x14ac:dyDescent="0.2">
      <c r="A42839" s="1" t="s">
        <v>199439</v>
      </c>
      <c r="B42839" s="1" t="s">
        <v>199440</v>
      </c>
      <c r="C42839" s="1">
        <v>290483570</v>
      </c>
      <c r="D42839" t="s">
        <v>261096</v>
      </c>
      <c r="E42839" t="s">
        <v>264591</v>
      </c>
      <c r="F42839" s="1">
        <v>38</v>
      </c>
      <c r="G42839" s="1" t="s">
        <v>199441</v>
      </c>
      <c r="H42839" s="1" t="s">
        <v>199442</v>
      </c>
      <c r="I42839" s="1" t="s">
        <v>199443</v>
      </c>
    </row>
    <row r="42840" spans="1:9" x14ac:dyDescent="0.2">
      <c r="A42840" s="1" t="s">
        <v>199444</v>
      </c>
      <c r="B42840" s="1" t="s">
        <v>199445</v>
      </c>
      <c r="C42840" s="1">
        <v>291419410</v>
      </c>
      <c r="D42840" t="s">
        <v>261096</v>
      </c>
      <c r="E42840" t="s">
        <v>264591</v>
      </c>
      <c r="F42840" s="1">
        <v>14</v>
      </c>
      <c r="G42840" s="1" t="s">
        <v>199446</v>
      </c>
      <c r="H42840" s="1" t="s">
        <v>199447</v>
      </c>
      <c r="I42840" s="1"/>
    </row>
    <row r="42841" spans="1:9" x14ac:dyDescent="0.2">
      <c r="A42841" s="1" t="s">
        <v>199448</v>
      </c>
      <c r="B42841" s="1" t="s">
        <v>199449</v>
      </c>
      <c r="C42841" s="1">
        <v>291436333</v>
      </c>
      <c r="D42841" t="s">
        <v>261096</v>
      </c>
      <c r="E42841" t="s">
        <v>264591</v>
      </c>
      <c r="F42841" s="1">
        <v>19</v>
      </c>
      <c r="G42841" s="1" t="s">
        <v>199450</v>
      </c>
      <c r="H42841" s="1" t="s">
        <v>199451</v>
      </c>
      <c r="I42841" s="1"/>
    </row>
    <row r="42842" spans="1:9" x14ac:dyDescent="0.2">
      <c r="A42842" s="1" t="s">
        <v>199452</v>
      </c>
      <c r="B42842" s="1" t="s">
        <v>199453</v>
      </c>
      <c r="C42842" s="1">
        <v>290487524</v>
      </c>
      <c r="D42842" t="s">
        <v>261096</v>
      </c>
      <c r="E42842" t="s">
        <v>264591</v>
      </c>
      <c r="F42842" s="1">
        <v>10</v>
      </c>
      <c r="G42842" s="1" t="s">
        <v>199454</v>
      </c>
      <c r="H42842" s="1" t="s">
        <v>199455</v>
      </c>
      <c r="I42842" s="1" t="s">
        <v>199456</v>
      </c>
    </row>
    <row r="42843" spans="1:9" x14ac:dyDescent="0.2">
      <c r="A42843" s="1" t="s">
        <v>199457</v>
      </c>
      <c r="B42843" s="1" t="s">
        <v>199458</v>
      </c>
      <c r="C42843" s="1">
        <v>278520078</v>
      </c>
      <c r="D42843" t="s">
        <v>261096</v>
      </c>
      <c r="E42843" t="s">
        <v>264591</v>
      </c>
      <c r="F42843" s="1">
        <v>9</v>
      </c>
      <c r="G42843" s="1" t="s">
        <v>199459</v>
      </c>
      <c r="H42843" s="1" t="s">
        <v>199460</v>
      </c>
      <c r="I42843" s="1"/>
    </row>
    <row r="42844" spans="1:9" x14ac:dyDescent="0.2">
      <c r="A42844" s="1" t="s">
        <v>199461</v>
      </c>
      <c r="B42844" s="1" t="s">
        <v>199462</v>
      </c>
      <c r="C42844" s="1">
        <v>290520480</v>
      </c>
      <c r="D42844" t="s">
        <v>261096</v>
      </c>
      <c r="E42844" t="s">
        <v>264591</v>
      </c>
      <c r="F42844" s="1">
        <v>24</v>
      </c>
      <c r="G42844" s="1" t="s">
        <v>199463</v>
      </c>
      <c r="H42844" s="1" t="s">
        <v>199464</v>
      </c>
      <c r="I42844" s="1" t="s">
        <v>199465</v>
      </c>
    </row>
    <row r="42845" spans="1:9" x14ac:dyDescent="0.2">
      <c r="A42845" s="1" t="s">
        <v>199466</v>
      </c>
      <c r="B42845" s="1" t="s">
        <v>199467</v>
      </c>
      <c r="C42845" s="1">
        <v>289598013</v>
      </c>
      <c r="D42845" t="s">
        <v>261096</v>
      </c>
      <c r="E42845" t="s">
        <v>264591</v>
      </c>
      <c r="F42845" s="1">
        <v>20</v>
      </c>
      <c r="G42845" s="1"/>
      <c r="H42845" s="1" t="s">
        <v>199468</v>
      </c>
      <c r="I42845" s="1"/>
    </row>
    <row r="42846" spans="1:9" x14ac:dyDescent="0.2">
      <c r="A42846" s="1" t="s">
        <v>199469</v>
      </c>
      <c r="B42846" s="1" t="s">
        <v>199470</v>
      </c>
      <c r="C42846" s="1">
        <v>291439593</v>
      </c>
      <c r="D42846" t="s">
        <v>261096</v>
      </c>
      <c r="E42846" t="s">
        <v>264591</v>
      </c>
      <c r="F42846" s="1">
        <v>17</v>
      </c>
      <c r="G42846" s="1" t="s">
        <v>199471</v>
      </c>
      <c r="H42846" s="1" t="s">
        <v>199472</v>
      </c>
      <c r="I42846" s="1"/>
    </row>
    <row r="42847" spans="1:9" x14ac:dyDescent="0.2">
      <c r="A42847" s="1" t="s">
        <v>199473</v>
      </c>
      <c r="B42847" s="1" t="s">
        <v>199474</v>
      </c>
      <c r="C42847" s="1">
        <v>291415503</v>
      </c>
      <c r="D42847" t="s">
        <v>261096</v>
      </c>
      <c r="E42847" t="s">
        <v>264591</v>
      </c>
      <c r="F42847" s="1">
        <v>1</v>
      </c>
      <c r="G42847" s="1" t="s">
        <v>199475</v>
      </c>
      <c r="H42847" s="1" t="s">
        <v>199476</v>
      </c>
      <c r="I42847" s="1"/>
    </row>
    <row r="42848" spans="1:9" x14ac:dyDescent="0.2">
      <c r="A42848" s="1" t="s">
        <v>199477</v>
      </c>
      <c r="B42848" s="1" t="s">
        <v>199478</v>
      </c>
      <c r="C42848" s="1">
        <v>290489432</v>
      </c>
      <c r="D42848" t="s">
        <v>261096</v>
      </c>
      <c r="E42848" t="s">
        <v>264591</v>
      </c>
      <c r="F42848" s="1">
        <v>1</v>
      </c>
      <c r="G42848" s="1" t="s">
        <v>199479</v>
      </c>
      <c r="H42848" s="1" t="s">
        <v>199480</v>
      </c>
      <c r="I42848" s="1" t="s">
        <v>199481</v>
      </c>
    </row>
    <row r="42849" spans="1:9" x14ac:dyDescent="0.2">
      <c r="A42849" s="1" t="s">
        <v>199482</v>
      </c>
      <c r="B42849" s="1" t="s">
        <v>199483</v>
      </c>
      <c r="C42849" s="1">
        <v>290487659</v>
      </c>
      <c r="D42849" t="s">
        <v>261096</v>
      </c>
      <c r="E42849" t="s">
        <v>264591</v>
      </c>
      <c r="F42849" s="1">
        <v>3</v>
      </c>
      <c r="G42849" s="1" t="s">
        <v>199484</v>
      </c>
      <c r="H42849" s="1" t="s">
        <v>199485</v>
      </c>
      <c r="I42849" s="1"/>
    </row>
    <row r="42850" spans="1:9" x14ac:dyDescent="0.2">
      <c r="A42850" s="1" t="s">
        <v>199486</v>
      </c>
      <c r="B42850" s="1" t="s">
        <v>199487</v>
      </c>
      <c r="C42850" s="1">
        <v>291415269</v>
      </c>
      <c r="D42850" t="s">
        <v>261096</v>
      </c>
      <c r="E42850" t="s">
        <v>264591</v>
      </c>
      <c r="F42850" s="1">
        <v>32</v>
      </c>
      <c r="G42850" s="1" t="s">
        <v>199488</v>
      </c>
      <c r="H42850" s="1" t="s">
        <v>199489</v>
      </c>
      <c r="I42850" s="1"/>
    </row>
    <row r="42851" spans="1:9" x14ac:dyDescent="0.2">
      <c r="A42851" s="1" t="s">
        <v>199490</v>
      </c>
      <c r="B42851" s="1" t="s">
        <v>199491</v>
      </c>
      <c r="C42851" s="1">
        <v>289598014</v>
      </c>
      <c r="D42851" t="s">
        <v>261096</v>
      </c>
      <c r="E42851" t="s">
        <v>264591</v>
      </c>
      <c r="F42851" s="1">
        <v>3</v>
      </c>
      <c r="G42851" s="1" t="s">
        <v>199492</v>
      </c>
      <c r="H42851" s="1" t="s">
        <v>199493</v>
      </c>
      <c r="I42851" s="1"/>
    </row>
    <row r="42852" spans="1:9" x14ac:dyDescent="0.2">
      <c r="A42852" s="1" t="s">
        <v>199494</v>
      </c>
      <c r="B42852" s="1" t="s">
        <v>199495</v>
      </c>
      <c r="C42852" s="1">
        <v>290520745</v>
      </c>
      <c r="D42852" t="s">
        <v>261096</v>
      </c>
      <c r="E42852" t="s">
        <v>264591</v>
      </c>
      <c r="F42852" s="1">
        <v>15</v>
      </c>
      <c r="G42852" s="1" t="s">
        <v>199496</v>
      </c>
      <c r="H42852" s="1" t="s">
        <v>199497</v>
      </c>
      <c r="I42852" s="1"/>
    </row>
    <row r="42853" spans="1:9" x14ac:dyDescent="0.2">
      <c r="A42853" s="1" t="s">
        <v>199498</v>
      </c>
      <c r="B42853" s="1" t="s">
        <v>199499</v>
      </c>
      <c r="C42853" s="1">
        <v>291414416</v>
      </c>
      <c r="D42853" t="s">
        <v>261096</v>
      </c>
      <c r="E42853" t="s">
        <v>264591</v>
      </c>
      <c r="F42853" s="1">
        <v>205</v>
      </c>
      <c r="G42853" s="1" t="s">
        <v>199500</v>
      </c>
      <c r="H42853" s="1" t="s">
        <v>199501</v>
      </c>
      <c r="I42853" s="1" t="s">
        <v>199502</v>
      </c>
    </row>
    <row r="42854" spans="1:9" x14ac:dyDescent="0.2">
      <c r="A42854" s="1" t="s">
        <v>199503</v>
      </c>
      <c r="B42854" s="1" t="s">
        <v>199504</v>
      </c>
      <c r="C42854" s="1">
        <v>291417457</v>
      </c>
      <c r="D42854" t="s">
        <v>261096</v>
      </c>
      <c r="E42854" t="s">
        <v>264591</v>
      </c>
      <c r="F42854" s="1">
        <v>92</v>
      </c>
      <c r="G42854" s="1" t="s">
        <v>199505</v>
      </c>
      <c r="H42854" s="1" t="s">
        <v>199506</v>
      </c>
      <c r="I42854" s="1"/>
    </row>
    <row r="42855" spans="1:9" x14ac:dyDescent="0.2">
      <c r="A42855" s="1" t="s">
        <v>199507</v>
      </c>
      <c r="B42855" s="1" t="s">
        <v>199508</v>
      </c>
      <c r="C42855" s="1">
        <v>291414353</v>
      </c>
      <c r="D42855" t="s">
        <v>261096</v>
      </c>
      <c r="E42855" t="s">
        <v>264591</v>
      </c>
      <c r="F42855" s="1">
        <v>22</v>
      </c>
      <c r="G42855" s="1" t="s">
        <v>199509</v>
      </c>
      <c r="H42855" s="1" t="s">
        <v>199510</v>
      </c>
      <c r="I42855" s="1" t="s">
        <v>199511</v>
      </c>
    </row>
    <row r="42856" spans="1:9" x14ac:dyDescent="0.2">
      <c r="A42856" s="1" t="s">
        <v>199512</v>
      </c>
      <c r="B42856" s="1" t="s">
        <v>199513</v>
      </c>
      <c r="C42856" s="1">
        <v>290524486</v>
      </c>
      <c r="D42856" t="s">
        <v>261096</v>
      </c>
      <c r="E42856" t="s">
        <v>264591</v>
      </c>
      <c r="F42856" s="1">
        <v>39</v>
      </c>
      <c r="G42856" s="1" t="s">
        <v>199514</v>
      </c>
      <c r="H42856" s="1" t="s">
        <v>199515</v>
      </c>
      <c r="I42856" s="1"/>
    </row>
    <row r="42857" spans="1:9" x14ac:dyDescent="0.2">
      <c r="A42857" s="1" t="s">
        <v>199516</v>
      </c>
      <c r="B42857" s="1" t="s">
        <v>199517</v>
      </c>
      <c r="C42857" s="1">
        <v>290484649</v>
      </c>
      <c r="D42857" t="s">
        <v>261096</v>
      </c>
      <c r="E42857" t="s">
        <v>264591</v>
      </c>
      <c r="F42857" s="1">
        <v>10</v>
      </c>
      <c r="G42857" s="1" t="s">
        <v>199518</v>
      </c>
      <c r="H42857" s="1" t="s">
        <v>199519</v>
      </c>
      <c r="I42857" s="1" t="s">
        <v>199520</v>
      </c>
    </row>
    <row r="42858" spans="1:9" x14ac:dyDescent="0.2">
      <c r="A42858" s="1" t="s">
        <v>199521</v>
      </c>
      <c r="B42858" s="1" t="s">
        <v>199522</v>
      </c>
      <c r="C42858" s="1">
        <v>291439621</v>
      </c>
      <c r="D42858" t="s">
        <v>261096</v>
      </c>
      <c r="E42858" t="s">
        <v>264591</v>
      </c>
      <c r="F42858" s="1">
        <v>83</v>
      </c>
      <c r="G42858" s="1" t="s">
        <v>199523</v>
      </c>
      <c r="H42858" s="1" t="s">
        <v>199524</v>
      </c>
      <c r="I42858" s="1" t="s">
        <v>199525</v>
      </c>
    </row>
    <row r="42859" spans="1:9" x14ac:dyDescent="0.2">
      <c r="A42859" s="1" t="s">
        <v>199526</v>
      </c>
      <c r="B42859" s="1" t="s">
        <v>199527</v>
      </c>
      <c r="C42859" s="1">
        <v>290482366</v>
      </c>
      <c r="D42859" t="s">
        <v>261096</v>
      </c>
      <c r="E42859" t="s">
        <v>264591</v>
      </c>
      <c r="F42859" s="1">
        <v>1</v>
      </c>
      <c r="G42859" s="1" t="s">
        <v>199528</v>
      </c>
      <c r="H42859" s="1" t="s">
        <v>199529</v>
      </c>
      <c r="I42859" s="1"/>
    </row>
    <row r="42860" spans="1:9" x14ac:dyDescent="0.2">
      <c r="A42860" s="1" t="s">
        <v>199530</v>
      </c>
      <c r="B42860" s="1" t="s">
        <v>199531</v>
      </c>
      <c r="C42860" s="1">
        <v>291419256</v>
      </c>
      <c r="D42860" t="s">
        <v>261096</v>
      </c>
      <c r="E42860" t="s">
        <v>264591</v>
      </c>
      <c r="F42860" s="1">
        <v>1</v>
      </c>
      <c r="G42860" s="1" t="s">
        <v>199532</v>
      </c>
      <c r="H42860" s="1" t="s">
        <v>199533</v>
      </c>
      <c r="I42860" s="1" t="s">
        <v>199534</v>
      </c>
    </row>
    <row r="42861" spans="1:9" ht="409.6" x14ac:dyDescent="0.2">
      <c r="A42861" s="1" t="s">
        <v>199535</v>
      </c>
      <c r="B42861" s="1" t="s">
        <v>199536</v>
      </c>
      <c r="C42861" s="1">
        <v>290492570</v>
      </c>
      <c r="D42861" t="s">
        <v>261096</v>
      </c>
      <c r="E42861" t="s">
        <v>264591</v>
      </c>
      <c r="F42861" s="1">
        <v>3</v>
      </c>
      <c r="G42861" s="1" t="s">
        <v>199537</v>
      </c>
      <c r="H42861" s="2" t="s">
        <v>199538</v>
      </c>
      <c r="I42861" s="1" t="s">
        <v>199539</v>
      </c>
    </row>
    <row r="42862" spans="1:9" x14ac:dyDescent="0.2">
      <c r="A42862" s="1" t="s">
        <v>199540</v>
      </c>
      <c r="B42862" s="1" t="s">
        <v>199541</v>
      </c>
      <c r="C42862" s="1">
        <v>291035120</v>
      </c>
      <c r="D42862" t="s">
        <v>261096</v>
      </c>
      <c r="E42862" t="s">
        <v>264591</v>
      </c>
      <c r="F42862" s="1">
        <v>1</v>
      </c>
      <c r="G42862" s="1" t="s">
        <v>199542</v>
      </c>
      <c r="H42862" s="1" t="s">
        <v>199543</v>
      </c>
      <c r="I42862" s="1" t="s">
        <v>199544</v>
      </c>
    </row>
    <row r="42863" spans="1:9" x14ac:dyDescent="0.2">
      <c r="A42863" s="1" t="s">
        <v>199545</v>
      </c>
      <c r="B42863" s="1" t="s">
        <v>199546</v>
      </c>
      <c r="C42863" s="1">
        <v>290488656</v>
      </c>
      <c r="D42863" t="s">
        <v>261096</v>
      </c>
      <c r="E42863" t="s">
        <v>264591</v>
      </c>
      <c r="F42863" s="1">
        <v>1</v>
      </c>
      <c r="G42863" s="1" t="s">
        <v>199547</v>
      </c>
      <c r="H42863" s="1" t="s">
        <v>199548</v>
      </c>
      <c r="I42863" s="1" t="s">
        <v>199549</v>
      </c>
    </row>
    <row r="42864" spans="1:9" x14ac:dyDescent="0.2">
      <c r="A42864" s="1" t="s">
        <v>199550</v>
      </c>
      <c r="B42864" s="1" t="s">
        <v>199551</v>
      </c>
      <c r="C42864" s="1">
        <v>291574823</v>
      </c>
      <c r="D42864" t="s">
        <v>261096</v>
      </c>
      <c r="E42864" t="s">
        <v>264591</v>
      </c>
      <c r="F42864" s="1">
        <v>20</v>
      </c>
      <c r="G42864" s="1" t="s">
        <v>199552</v>
      </c>
      <c r="H42864" s="1" t="s">
        <v>199553</v>
      </c>
      <c r="I42864" s="1"/>
    </row>
    <row r="42865" spans="1:9" x14ac:dyDescent="0.2">
      <c r="A42865" s="1" t="s">
        <v>199554</v>
      </c>
      <c r="B42865" s="1" t="s">
        <v>199555</v>
      </c>
      <c r="C42865" s="1">
        <v>291420435</v>
      </c>
      <c r="D42865" t="s">
        <v>261096</v>
      </c>
      <c r="E42865" t="s">
        <v>264591</v>
      </c>
      <c r="F42865" s="1">
        <v>1</v>
      </c>
      <c r="G42865" s="1" t="s">
        <v>199556</v>
      </c>
      <c r="H42865" s="1" t="s">
        <v>199557</v>
      </c>
      <c r="I42865" s="1"/>
    </row>
    <row r="42866" spans="1:9" x14ac:dyDescent="0.2">
      <c r="A42866" s="1" t="s">
        <v>199558</v>
      </c>
      <c r="B42866" s="1" t="s">
        <v>199559</v>
      </c>
      <c r="C42866" s="1">
        <v>290526196</v>
      </c>
      <c r="D42866" t="s">
        <v>261096</v>
      </c>
      <c r="E42866" t="s">
        <v>264591</v>
      </c>
      <c r="F42866" s="1">
        <v>13</v>
      </c>
      <c r="G42866" s="1" t="s">
        <v>199560</v>
      </c>
      <c r="H42866" s="1" t="s">
        <v>199561</v>
      </c>
      <c r="I42866" s="1" t="s">
        <v>199562</v>
      </c>
    </row>
    <row r="42867" spans="1:9" x14ac:dyDescent="0.2">
      <c r="A42867" s="1" t="s">
        <v>199563</v>
      </c>
      <c r="B42867" s="1" t="s">
        <v>199564</v>
      </c>
      <c r="C42867" s="1">
        <v>291440602</v>
      </c>
      <c r="D42867" t="s">
        <v>261096</v>
      </c>
      <c r="E42867" t="s">
        <v>264591</v>
      </c>
      <c r="F42867" s="1">
        <v>213</v>
      </c>
      <c r="G42867" s="1" t="s">
        <v>199565</v>
      </c>
      <c r="H42867" s="1" t="s">
        <v>199566</v>
      </c>
      <c r="I42867" s="1" t="s">
        <v>199567</v>
      </c>
    </row>
    <row r="42868" spans="1:9" x14ac:dyDescent="0.2">
      <c r="A42868" s="1" t="s">
        <v>199568</v>
      </c>
      <c r="B42868" s="1" t="s">
        <v>199569</v>
      </c>
      <c r="C42868" s="1">
        <v>291439625</v>
      </c>
      <c r="D42868" t="s">
        <v>261096</v>
      </c>
      <c r="E42868" t="s">
        <v>264591</v>
      </c>
      <c r="F42868" s="1">
        <v>30</v>
      </c>
      <c r="G42868" s="1" t="s">
        <v>199570</v>
      </c>
      <c r="H42868" s="1" t="s">
        <v>199571</v>
      </c>
      <c r="I42868" s="1"/>
    </row>
    <row r="42869" spans="1:9" x14ac:dyDescent="0.2">
      <c r="A42869" s="1" t="s">
        <v>199572</v>
      </c>
      <c r="B42869" s="1" t="s">
        <v>199573</v>
      </c>
      <c r="C42869" s="1">
        <v>290490527</v>
      </c>
      <c r="D42869" t="s">
        <v>264281</v>
      </c>
      <c r="E42869" t="s">
        <v>264613</v>
      </c>
      <c r="F42869" s="1">
        <v>176</v>
      </c>
      <c r="G42869" s="1" t="s">
        <v>199574</v>
      </c>
      <c r="H42869" s="1" t="s">
        <v>199575</v>
      </c>
      <c r="I42869" s="1"/>
    </row>
    <row r="42870" spans="1:9" x14ac:dyDescent="0.2">
      <c r="A42870" s="1" t="s">
        <v>199576</v>
      </c>
      <c r="B42870" s="1" t="s">
        <v>199577</v>
      </c>
      <c r="C42870" s="1">
        <v>290481553</v>
      </c>
      <c r="D42870" t="s">
        <v>261096</v>
      </c>
      <c r="E42870" t="s">
        <v>264591</v>
      </c>
      <c r="F42870" s="1">
        <v>6</v>
      </c>
      <c r="G42870" s="1" t="s">
        <v>199578</v>
      </c>
      <c r="H42870" s="1" t="s">
        <v>199579</v>
      </c>
      <c r="I42870" s="1" t="s">
        <v>199580</v>
      </c>
    </row>
    <row r="42871" spans="1:9" x14ac:dyDescent="0.2">
      <c r="A42871" s="1" t="s">
        <v>199581</v>
      </c>
      <c r="B42871" s="1" t="s">
        <v>199582</v>
      </c>
      <c r="C42871" s="1">
        <v>290490767</v>
      </c>
      <c r="D42871" t="s">
        <v>264248</v>
      </c>
      <c r="E42871" t="s">
        <v>264602</v>
      </c>
      <c r="F42871" s="1">
        <v>10</v>
      </c>
      <c r="G42871" s="1" t="s">
        <v>199583</v>
      </c>
      <c r="H42871" s="1" t="s">
        <v>199584</v>
      </c>
      <c r="I42871" s="1"/>
    </row>
    <row r="42872" spans="1:9" x14ac:dyDescent="0.2">
      <c r="A42872" s="1" t="s">
        <v>199585</v>
      </c>
      <c r="B42872" s="1" t="s">
        <v>199586</v>
      </c>
      <c r="C42872" s="1">
        <v>290521921</v>
      </c>
      <c r="D42872" t="s">
        <v>261096</v>
      </c>
      <c r="E42872" t="s">
        <v>264591</v>
      </c>
      <c r="F42872" s="1">
        <v>6</v>
      </c>
      <c r="G42872" s="1" t="s">
        <v>199587</v>
      </c>
      <c r="H42872" s="1" t="s">
        <v>199588</v>
      </c>
      <c r="I42872" s="1" t="s">
        <v>199589</v>
      </c>
    </row>
    <row r="42873" spans="1:9" x14ac:dyDescent="0.2">
      <c r="A42873" s="1" t="s">
        <v>199590</v>
      </c>
      <c r="B42873" s="1" t="s">
        <v>199591</v>
      </c>
      <c r="C42873" s="1">
        <v>291415833</v>
      </c>
      <c r="D42873" t="s">
        <v>261096</v>
      </c>
      <c r="E42873" t="s">
        <v>264591</v>
      </c>
      <c r="F42873" s="1">
        <v>3</v>
      </c>
      <c r="G42873" s="1" t="s">
        <v>199592</v>
      </c>
      <c r="H42873" s="1" t="s">
        <v>199593</v>
      </c>
      <c r="I42873" s="1"/>
    </row>
    <row r="42874" spans="1:9" x14ac:dyDescent="0.2">
      <c r="A42874" s="1" t="s">
        <v>199594</v>
      </c>
      <c r="B42874" s="1" t="s">
        <v>199595</v>
      </c>
      <c r="C42874" s="1">
        <v>291439652</v>
      </c>
      <c r="D42874" t="s">
        <v>261096</v>
      </c>
      <c r="E42874" t="s">
        <v>264591</v>
      </c>
      <c r="F42874" s="1">
        <v>3</v>
      </c>
      <c r="G42874" s="1" t="s">
        <v>199596</v>
      </c>
      <c r="H42874" s="1" t="s">
        <v>199597</v>
      </c>
      <c r="I42874" s="1" t="s">
        <v>199598</v>
      </c>
    </row>
    <row r="42875" spans="1:9" x14ac:dyDescent="0.2">
      <c r="A42875" s="1" t="s">
        <v>199599</v>
      </c>
      <c r="B42875" s="1" t="s">
        <v>199600</v>
      </c>
      <c r="C42875" s="1">
        <v>290483263</v>
      </c>
      <c r="D42875" t="s">
        <v>261096</v>
      </c>
      <c r="E42875" t="s">
        <v>264591</v>
      </c>
      <c r="F42875" s="1">
        <v>123</v>
      </c>
      <c r="G42875" s="1" t="s">
        <v>199601</v>
      </c>
      <c r="H42875" s="1" t="s">
        <v>199602</v>
      </c>
      <c r="I42875" s="1" t="s">
        <v>199603</v>
      </c>
    </row>
    <row r="42876" spans="1:9" x14ac:dyDescent="0.2">
      <c r="A42876" s="1" t="s">
        <v>199604</v>
      </c>
      <c r="B42876" s="1" t="s">
        <v>199605</v>
      </c>
      <c r="C42876" s="1">
        <v>290482313</v>
      </c>
      <c r="D42876" t="s">
        <v>261096</v>
      </c>
      <c r="E42876" t="s">
        <v>264591</v>
      </c>
      <c r="F42876" s="1">
        <v>314</v>
      </c>
      <c r="G42876" s="1" t="s">
        <v>199606</v>
      </c>
      <c r="H42876" s="1" t="s">
        <v>199607</v>
      </c>
      <c r="I42876" s="1" t="s">
        <v>199608</v>
      </c>
    </row>
    <row r="42877" spans="1:9" x14ac:dyDescent="0.2">
      <c r="A42877" s="1" t="s">
        <v>199609</v>
      </c>
      <c r="B42877" s="1" t="s">
        <v>199610</v>
      </c>
      <c r="C42877" s="1">
        <v>291419041</v>
      </c>
      <c r="D42877" t="s">
        <v>265526</v>
      </c>
      <c r="E42877" t="s">
        <v>265527</v>
      </c>
      <c r="F42877" s="1">
        <v>8</v>
      </c>
      <c r="G42877" s="1" t="s">
        <v>199611</v>
      </c>
      <c r="H42877" s="1" t="s">
        <v>199612</v>
      </c>
      <c r="I42877" s="1"/>
    </row>
    <row r="42878" spans="1:9" x14ac:dyDescent="0.2">
      <c r="A42878" s="1" t="s">
        <v>199613</v>
      </c>
      <c r="B42878" s="1" t="s">
        <v>199614</v>
      </c>
      <c r="C42878" s="1">
        <v>290488698</v>
      </c>
      <c r="D42878" t="s">
        <v>261096</v>
      </c>
      <c r="E42878" t="s">
        <v>264591</v>
      </c>
      <c r="F42878" s="1">
        <v>274</v>
      </c>
      <c r="G42878" s="1" t="s">
        <v>199615</v>
      </c>
      <c r="H42878" s="1" t="s">
        <v>199616</v>
      </c>
      <c r="I42878" s="1" t="s">
        <v>199617</v>
      </c>
    </row>
    <row r="42879" spans="1:9" x14ac:dyDescent="0.2">
      <c r="A42879" s="1" t="s">
        <v>199618</v>
      </c>
      <c r="B42879" s="1" t="s">
        <v>199619</v>
      </c>
      <c r="C42879" s="1">
        <v>282816759</v>
      </c>
      <c r="D42879" t="s">
        <v>261096</v>
      </c>
      <c r="E42879" t="s">
        <v>264591</v>
      </c>
      <c r="F42879" s="1">
        <v>10</v>
      </c>
      <c r="G42879" s="1" t="s">
        <v>199620</v>
      </c>
      <c r="H42879" s="1"/>
      <c r="I42879" s="1" t="s">
        <v>199621</v>
      </c>
    </row>
    <row r="42880" spans="1:9" x14ac:dyDescent="0.2">
      <c r="A42880" s="1" t="s">
        <v>199622</v>
      </c>
      <c r="B42880" s="1" t="s">
        <v>199623</v>
      </c>
      <c r="C42880" s="1">
        <v>285462248</v>
      </c>
      <c r="D42880" t="s">
        <v>261096</v>
      </c>
      <c r="E42880" t="s">
        <v>264591</v>
      </c>
      <c r="F42880" s="1">
        <v>5</v>
      </c>
      <c r="G42880" s="1" t="s">
        <v>199624</v>
      </c>
      <c r="H42880" s="1" t="s">
        <v>199625</v>
      </c>
      <c r="I42880" s="1"/>
    </row>
    <row r="42881" spans="1:9" x14ac:dyDescent="0.2">
      <c r="A42881" s="1" t="s">
        <v>199626</v>
      </c>
      <c r="B42881" s="1" t="s">
        <v>199627</v>
      </c>
      <c r="C42881" s="1">
        <v>287108509</v>
      </c>
      <c r="D42881" t="s">
        <v>261096</v>
      </c>
      <c r="E42881" t="s">
        <v>264591</v>
      </c>
      <c r="F42881" s="1">
        <v>1</v>
      </c>
      <c r="G42881" s="1" t="s">
        <v>199628</v>
      </c>
      <c r="H42881" s="1" t="s">
        <v>199629</v>
      </c>
      <c r="I42881" s="1"/>
    </row>
    <row r="42882" spans="1:9" x14ac:dyDescent="0.2">
      <c r="A42882" s="1" t="s">
        <v>199630</v>
      </c>
      <c r="B42882" s="1" t="s">
        <v>199631</v>
      </c>
      <c r="C42882" s="1">
        <v>282935344</v>
      </c>
      <c r="D42882" t="s">
        <v>265528</v>
      </c>
      <c r="E42882" t="s">
        <v>265529</v>
      </c>
      <c r="F42882" s="1">
        <v>3393</v>
      </c>
      <c r="G42882" s="1" t="s">
        <v>199632</v>
      </c>
      <c r="H42882" s="1" t="s">
        <v>199633</v>
      </c>
      <c r="I42882" s="1" t="s">
        <v>199634</v>
      </c>
    </row>
    <row r="42883" spans="1:9" x14ac:dyDescent="0.2">
      <c r="A42883" s="1" t="s">
        <v>199635</v>
      </c>
      <c r="B42883" s="1" t="s">
        <v>199636</v>
      </c>
      <c r="C42883" s="1">
        <v>290482304</v>
      </c>
      <c r="D42883" t="s">
        <v>261096</v>
      </c>
      <c r="E42883" t="s">
        <v>264591</v>
      </c>
      <c r="F42883" s="1">
        <v>34</v>
      </c>
      <c r="G42883" s="1" t="s">
        <v>199637</v>
      </c>
      <c r="H42883" s="1" t="s">
        <v>199638</v>
      </c>
      <c r="I42883" s="1"/>
    </row>
    <row r="42884" spans="1:9" x14ac:dyDescent="0.2">
      <c r="A42884" s="1" t="s">
        <v>199639</v>
      </c>
      <c r="B42884" s="1" t="s">
        <v>199640</v>
      </c>
      <c r="C42884" s="1">
        <v>291439623</v>
      </c>
      <c r="D42884" t="s">
        <v>261096</v>
      </c>
      <c r="E42884" t="s">
        <v>264591</v>
      </c>
      <c r="F42884" s="1">
        <v>37</v>
      </c>
      <c r="G42884" s="1" t="s">
        <v>199641</v>
      </c>
      <c r="H42884" s="1" t="s">
        <v>199642</v>
      </c>
      <c r="I42884" s="1"/>
    </row>
    <row r="42885" spans="1:9" x14ac:dyDescent="0.2">
      <c r="A42885" s="1" t="s">
        <v>199643</v>
      </c>
      <c r="B42885" s="1" t="s">
        <v>199644</v>
      </c>
      <c r="C42885" s="1">
        <v>291415268</v>
      </c>
      <c r="D42885" t="s">
        <v>261096</v>
      </c>
      <c r="E42885" t="s">
        <v>264591</v>
      </c>
      <c r="F42885" s="1">
        <v>275</v>
      </c>
      <c r="G42885" s="1" t="s">
        <v>199645</v>
      </c>
      <c r="H42885" s="1" t="s">
        <v>199646</v>
      </c>
      <c r="I42885" s="1" t="s">
        <v>199647</v>
      </c>
    </row>
    <row r="42886" spans="1:9" x14ac:dyDescent="0.2">
      <c r="A42886" s="1" t="s">
        <v>199648</v>
      </c>
      <c r="B42886" s="1" t="s">
        <v>199649</v>
      </c>
      <c r="C42886" s="1">
        <v>262998487</v>
      </c>
      <c r="D42886" t="s">
        <v>261096</v>
      </c>
      <c r="E42886" t="s">
        <v>264591</v>
      </c>
      <c r="F42886" s="1">
        <v>57</v>
      </c>
      <c r="G42886" s="1" t="s">
        <v>199650</v>
      </c>
      <c r="H42886" s="1" t="s">
        <v>199651</v>
      </c>
      <c r="I42886" s="1" t="s">
        <v>199652</v>
      </c>
    </row>
    <row r="42887" spans="1:9" x14ac:dyDescent="0.2">
      <c r="A42887" s="1" t="s">
        <v>199653</v>
      </c>
      <c r="B42887" s="1" t="s">
        <v>199654</v>
      </c>
      <c r="C42887" s="1">
        <v>290489401</v>
      </c>
      <c r="D42887" t="s">
        <v>261096</v>
      </c>
      <c r="E42887" t="s">
        <v>264591</v>
      </c>
      <c r="F42887" s="1">
        <v>1</v>
      </c>
      <c r="G42887" s="1" t="s">
        <v>199655</v>
      </c>
      <c r="H42887" s="1" t="s">
        <v>199656</v>
      </c>
      <c r="I42887" s="1"/>
    </row>
    <row r="42888" spans="1:9" x14ac:dyDescent="0.2">
      <c r="A42888" s="1" t="s">
        <v>199657</v>
      </c>
      <c r="B42888" s="1" t="s">
        <v>199658</v>
      </c>
      <c r="C42888" s="1">
        <v>289598018</v>
      </c>
      <c r="D42888" t="s">
        <v>261096</v>
      </c>
      <c r="E42888" t="s">
        <v>264591</v>
      </c>
      <c r="F42888" s="1">
        <v>16</v>
      </c>
      <c r="G42888" s="1"/>
      <c r="H42888" s="1" t="s">
        <v>199659</v>
      </c>
      <c r="I42888" s="1"/>
    </row>
    <row r="42889" spans="1:9" x14ac:dyDescent="0.2">
      <c r="A42889" s="1" t="s">
        <v>199660</v>
      </c>
      <c r="B42889" s="1" t="s">
        <v>199661</v>
      </c>
      <c r="C42889" s="1">
        <v>290489967</v>
      </c>
      <c r="D42889" t="s">
        <v>264344</v>
      </c>
      <c r="E42889" t="s">
        <v>265530</v>
      </c>
      <c r="F42889" s="1">
        <v>5</v>
      </c>
      <c r="G42889" s="1" t="s">
        <v>199662</v>
      </c>
      <c r="H42889" s="1" t="s">
        <v>199663</v>
      </c>
      <c r="I42889" s="1" t="s">
        <v>199664</v>
      </c>
    </row>
    <row r="42890" spans="1:9" x14ac:dyDescent="0.2">
      <c r="A42890" s="1" t="s">
        <v>199665</v>
      </c>
      <c r="B42890" s="1" t="s">
        <v>199666</v>
      </c>
      <c r="C42890" s="1">
        <v>290482373</v>
      </c>
      <c r="D42890" t="s">
        <v>261096</v>
      </c>
      <c r="E42890" t="s">
        <v>264591</v>
      </c>
      <c r="F42890" s="1">
        <v>281</v>
      </c>
      <c r="G42890" s="1" t="s">
        <v>199667</v>
      </c>
      <c r="H42890" s="1" t="s">
        <v>199668</v>
      </c>
      <c r="I42890" s="1"/>
    </row>
    <row r="42891" spans="1:9" x14ac:dyDescent="0.2">
      <c r="A42891" s="1" t="s">
        <v>199669</v>
      </c>
      <c r="B42891" s="1" t="s">
        <v>199670</v>
      </c>
      <c r="C42891" s="1">
        <v>291432817</v>
      </c>
      <c r="D42891" t="s">
        <v>264354</v>
      </c>
      <c r="E42891" t="s">
        <v>265531</v>
      </c>
      <c r="F42891" s="1">
        <v>11933</v>
      </c>
      <c r="G42891" s="1" t="s">
        <v>199671</v>
      </c>
      <c r="H42891" s="1" t="s">
        <v>199672</v>
      </c>
      <c r="I42891" s="1"/>
    </row>
    <row r="42892" spans="1:9" x14ac:dyDescent="0.2">
      <c r="A42892" s="1" t="s">
        <v>199673</v>
      </c>
      <c r="B42892" s="1" t="s">
        <v>199674</v>
      </c>
      <c r="C42892" s="1">
        <v>290486212</v>
      </c>
      <c r="D42892" t="s">
        <v>261096</v>
      </c>
      <c r="E42892" t="s">
        <v>264591</v>
      </c>
      <c r="F42892" s="1">
        <v>15</v>
      </c>
      <c r="G42892" s="1" t="s">
        <v>199675</v>
      </c>
      <c r="H42892" s="1" t="s">
        <v>199676</v>
      </c>
      <c r="I42892" s="1" t="s">
        <v>199677</v>
      </c>
    </row>
    <row r="42893" spans="1:9" x14ac:dyDescent="0.2">
      <c r="A42893" s="1" t="s">
        <v>199678</v>
      </c>
      <c r="B42893" s="1" t="s">
        <v>199679</v>
      </c>
      <c r="C42893" s="1">
        <v>282494521</v>
      </c>
      <c r="D42893" t="s">
        <v>261096</v>
      </c>
      <c r="E42893" t="s">
        <v>264591</v>
      </c>
      <c r="F42893" s="1">
        <v>8</v>
      </c>
      <c r="G42893" s="1" t="s">
        <v>199680</v>
      </c>
      <c r="H42893" s="1" t="s">
        <v>199681</v>
      </c>
      <c r="I42893" s="1" t="s">
        <v>199682</v>
      </c>
    </row>
    <row r="42894" spans="1:9" x14ac:dyDescent="0.2">
      <c r="A42894" s="1" t="s">
        <v>199683</v>
      </c>
      <c r="B42894" s="1" t="s">
        <v>199684</v>
      </c>
      <c r="C42894" s="1">
        <v>289598019</v>
      </c>
      <c r="D42894" t="s">
        <v>261096</v>
      </c>
      <c r="E42894" t="s">
        <v>264591</v>
      </c>
      <c r="F42894" s="1">
        <v>2</v>
      </c>
      <c r="G42894" s="1"/>
      <c r="H42894" s="1" t="s">
        <v>199685</v>
      </c>
      <c r="I42894" s="1"/>
    </row>
    <row r="42895" spans="1:9" x14ac:dyDescent="0.2">
      <c r="A42895" s="1" t="s">
        <v>199686</v>
      </c>
      <c r="B42895" s="1" t="s">
        <v>199687</v>
      </c>
      <c r="C42895" s="1">
        <v>290489431</v>
      </c>
      <c r="D42895" t="s">
        <v>261107</v>
      </c>
      <c r="E42895" t="s">
        <v>265532</v>
      </c>
      <c r="F42895" s="1">
        <v>122</v>
      </c>
      <c r="G42895" s="1" t="s">
        <v>199688</v>
      </c>
      <c r="H42895" s="1" t="s">
        <v>199689</v>
      </c>
      <c r="I42895" s="1" t="s">
        <v>199690</v>
      </c>
    </row>
    <row r="42896" spans="1:9" x14ac:dyDescent="0.2">
      <c r="A42896" s="1" t="s">
        <v>199691</v>
      </c>
      <c r="B42896" s="1" t="s">
        <v>199692</v>
      </c>
      <c r="C42896" s="1">
        <v>290485288</v>
      </c>
      <c r="D42896" t="s">
        <v>261096</v>
      </c>
      <c r="E42896" t="s">
        <v>264591</v>
      </c>
      <c r="F42896" s="1">
        <v>11</v>
      </c>
      <c r="G42896" s="1" t="s">
        <v>199693</v>
      </c>
      <c r="H42896" s="1" t="s">
        <v>199694</v>
      </c>
      <c r="I42896" s="1" t="s">
        <v>199695</v>
      </c>
    </row>
    <row r="42897" spans="1:9" x14ac:dyDescent="0.2">
      <c r="A42897" s="1" t="s">
        <v>199696</v>
      </c>
      <c r="B42897" s="1" t="s">
        <v>199697</v>
      </c>
      <c r="C42897" s="1">
        <v>290483251</v>
      </c>
      <c r="D42897" t="s">
        <v>265533</v>
      </c>
      <c r="E42897" t="s">
        <v>265534</v>
      </c>
      <c r="F42897" s="1">
        <v>137</v>
      </c>
      <c r="G42897" s="1" t="s">
        <v>199698</v>
      </c>
      <c r="H42897" s="1" t="s">
        <v>199699</v>
      </c>
      <c r="I42897" s="1" t="s">
        <v>199700</v>
      </c>
    </row>
    <row r="42898" spans="1:9" x14ac:dyDescent="0.2">
      <c r="A42898" s="1" t="s">
        <v>199701</v>
      </c>
      <c r="B42898" s="1" t="s">
        <v>199702</v>
      </c>
      <c r="C42898" s="1">
        <v>290487935</v>
      </c>
      <c r="D42898" t="s">
        <v>261096</v>
      </c>
      <c r="E42898" t="s">
        <v>264591</v>
      </c>
      <c r="F42898" s="1">
        <v>5</v>
      </c>
      <c r="G42898" s="1" t="s">
        <v>199703</v>
      </c>
      <c r="H42898" s="1" t="s">
        <v>199704</v>
      </c>
      <c r="I42898" s="1"/>
    </row>
    <row r="42899" spans="1:9" x14ac:dyDescent="0.2">
      <c r="A42899" s="1" t="s">
        <v>199705</v>
      </c>
      <c r="B42899" s="1" t="s">
        <v>199706</v>
      </c>
      <c r="C42899" s="1">
        <v>291574836</v>
      </c>
      <c r="D42899" t="s">
        <v>261096</v>
      </c>
      <c r="E42899" t="s">
        <v>264591</v>
      </c>
      <c r="F42899" s="1">
        <v>8</v>
      </c>
      <c r="G42899" s="1" t="s">
        <v>199707</v>
      </c>
      <c r="H42899" s="1" t="s">
        <v>199708</v>
      </c>
      <c r="I42899" s="1" t="s">
        <v>199709</v>
      </c>
    </row>
    <row r="42900" spans="1:9" x14ac:dyDescent="0.2">
      <c r="A42900" s="1" t="s">
        <v>199710</v>
      </c>
      <c r="B42900" s="1" t="s">
        <v>199711</v>
      </c>
      <c r="C42900" s="1">
        <v>289598020</v>
      </c>
      <c r="D42900" t="s">
        <v>261096</v>
      </c>
      <c r="E42900" t="s">
        <v>264591</v>
      </c>
      <c r="F42900" s="1">
        <v>10</v>
      </c>
      <c r="G42900" s="1" t="s">
        <v>199712</v>
      </c>
      <c r="H42900" s="1" t="s">
        <v>199713</v>
      </c>
      <c r="I42900" s="1"/>
    </row>
    <row r="42901" spans="1:9" x14ac:dyDescent="0.2">
      <c r="A42901" s="1" t="s">
        <v>199714</v>
      </c>
      <c r="B42901" s="1" t="s">
        <v>199715</v>
      </c>
      <c r="C42901" s="1">
        <v>291414853</v>
      </c>
      <c r="D42901" t="s">
        <v>261096</v>
      </c>
      <c r="E42901" t="s">
        <v>264591</v>
      </c>
      <c r="F42901" s="1">
        <v>27</v>
      </c>
      <c r="G42901" s="1" t="s">
        <v>199716</v>
      </c>
      <c r="H42901" s="1" t="s">
        <v>199717</v>
      </c>
      <c r="I42901" s="1"/>
    </row>
    <row r="42902" spans="1:9" x14ac:dyDescent="0.2">
      <c r="A42902" s="1" t="s">
        <v>199718</v>
      </c>
      <c r="B42902" s="1" t="s">
        <v>199719</v>
      </c>
      <c r="C42902" s="1">
        <v>290489228</v>
      </c>
      <c r="D42902" t="s">
        <v>261096</v>
      </c>
      <c r="E42902" t="s">
        <v>264591</v>
      </c>
      <c r="F42902" s="1">
        <v>84</v>
      </c>
      <c r="G42902" s="1" t="s">
        <v>199720</v>
      </c>
      <c r="H42902" s="1" t="s">
        <v>199721</v>
      </c>
      <c r="I42902" s="1"/>
    </row>
    <row r="42903" spans="1:9" x14ac:dyDescent="0.2">
      <c r="A42903" s="1" t="s">
        <v>199722</v>
      </c>
      <c r="B42903" s="1" t="s">
        <v>199723</v>
      </c>
      <c r="C42903" s="1">
        <v>290524454</v>
      </c>
      <c r="D42903" t="s">
        <v>261096</v>
      </c>
      <c r="E42903" t="s">
        <v>265524</v>
      </c>
      <c r="F42903" s="1">
        <v>1</v>
      </c>
      <c r="G42903" s="1" t="s">
        <v>199724</v>
      </c>
      <c r="H42903" s="1" t="s">
        <v>199725</v>
      </c>
      <c r="I42903" s="1"/>
    </row>
    <row r="42904" spans="1:9" x14ac:dyDescent="0.2">
      <c r="A42904" s="1" t="s">
        <v>199726</v>
      </c>
      <c r="B42904" s="1" t="s">
        <v>199727</v>
      </c>
      <c r="C42904" s="1">
        <v>291415807</v>
      </c>
      <c r="D42904" t="s">
        <v>261096</v>
      </c>
      <c r="E42904" t="s">
        <v>264591</v>
      </c>
      <c r="F42904" s="1">
        <v>9</v>
      </c>
      <c r="G42904" s="1" t="s">
        <v>199728</v>
      </c>
      <c r="H42904" s="1" t="s">
        <v>199729</v>
      </c>
      <c r="I42904" s="1" t="s">
        <v>199730</v>
      </c>
    </row>
    <row r="42905" spans="1:9" x14ac:dyDescent="0.2">
      <c r="A42905" s="1" t="s">
        <v>199731</v>
      </c>
      <c r="B42905" s="1" t="s">
        <v>199732</v>
      </c>
      <c r="C42905" s="1">
        <v>290526011</v>
      </c>
      <c r="D42905" t="s">
        <v>261096</v>
      </c>
      <c r="E42905" t="s">
        <v>264591</v>
      </c>
      <c r="F42905" s="1">
        <v>15</v>
      </c>
      <c r="G42905" s="1" t="s">
        <v>199733</v>
      </c>
      <c r="H42905" s="1" t="s">
        <v>199734</v>
      </c>
      <c r="I42905" s="1" t="s">
        <v>199735</v>
      </c>
    </row>
    <row r="42906" spans="1:9" x14ac:dyDescent="0.2">
      <c r="A42906" s="1" t="s">
        <v>199736</v>
      </c>
      <c r="B42906" s="1" t="s">
        <v>199737</v>
      </c>
      <c r="C42906" s="1">
        <v>290490331</v>
      </c>
      <c r="D42906" t="s">
        <v>261096</v>
      </c>
      <c r="E42906" t="s">
        <v>264591</v>
      </c>
      <c r="F42906" s="1">
        <v>9</v>
      </c>
      <c r="G42906" s="1" t="s">
        <v>199738</v>
      </c>
      <c r="H42906" s="1" t="s">
        <v>199739</v>
      </c>
      <c r="I42906" s="1" t="s">
        <v>199740</v>
      </c>
    </row>
    <row r="42907" spans="1:9" x14ac:dyDescent="0.2">
      <c r="A42907" s="1" t="s">
        <v>199741</v>
      </c>
      <c r="B42907" s="1" t="s">
        <v>199742</v>
      </c>
      <c r="C42907" s="1">
        <v>290487668</v>
      </c>
      <c r="D42907" t="s">
        <v>261096</v>
      </c>
      <c r="E42907" t="s">
        <v>264591</v>
      </c>
      <c r="F42907" s="1">
        <v>34</v>
      </c>
      <c r="G42907" s="1" t="s">
        <v>199743</v>
      </c>
      <c r="H42907" s="1" t="s">
        <v>199744</v>
      </c>
      <c r="I42907" s="1"/>
    </row>
    <row r="42908" spans="1:9" x14ac:dyDescent="0.2">
      <c r="A42908" s="1" t="s">
        <v>199745</v>
      </c>
      <c r="B42908" s="1" t="s">
        <v>199746</v>
      </c>
      <c r="C42908" s="1">
        <v>289598022</v>
      </c>
      <c r="D42908" t="s">
        <v>261096</v>
      </c>
      <c r="E42908" t="s">
        <v>264591</v>
      </c>
      <c r="F42908" s="1">
        <v>5</v>
      </c>
      <c r="G42908" s="1" t="s">
        <v>199747</v>
      </c>
      <c r="H42908" s="1" t="s">
        <v>199748</v>
      </c>
      <c r="I42908" s="1"/>
    </row>
    <row r="42909" spans="1:9" x14ac:dyDescent="0.2">
      <c r="A42909" s="1" t="s">
        <v>199749</v>
      </c>
      <c r="B42909" s="1" t="s">
        <v>199750</v>
      </c>
      <c r="C42909" s="1">
        <v>290488544</v>
      </c>
      <c r="D42909" t="s">
        <v>261096</v>
      </c>
      <c r="E42909" t="s">
        <v>264591</v>
      </c>
      <c r="F42909" s="1">
        <v>37</v>
      </c>
      <c r="G42909" s="1" t="s">
        <v>199751</v>
      </c>
      <c r="H42909" s="1" t="s">
        <v>199752</v>
      </c>
      <c r="I42909" s="1" t="s">
        <v>199753</v>
      </c>
    </row>
    <row r="42910" spans="1:9" x14ac:dyDescent="0.2">
      <c r="A42910" s="1" t="s">
        <v>199754</v>
      </c>
      <c r="B42910" s="1" t="s">
        <v>199755</v>
      </c>
      <c r="C42910" s="1">
        <v>290525217</v>
      </c>
      <c r="D42910" t="s">
        <v>261096</v>
      </c>
      <c r="E42910" t="s">
        <v>264591</v>
      </c>
      <c r="F42910" s="1">
        <v>18</v>
      </c>
      <c r="G42910" s="1" t="s">
        <v>199756</v>
      </c>
      <c r="H42910" s="1" t="s">
        <v>199757</v>
      </c>
      <c r="I42910" s="1" t="s">
        <v>199758</v>
      </c>
    </row>
    <row r="42911" spans="1:9" x14ac:dyDescent="0.2">
      <c r="A42911" s="1" t="s">
        <v>199759</v>
      </c>
      <c r="B42911" s="1" t="s">
        <v>199760</v>
      </c>
      <c r="C42911" s="1">
        <v>280250243</v>
      </c>
      <c r="D42911" t="s">
        <v>264878</v>
      </c>
      <c r="E42911" t="s">
        <v>265535</v>
      </c>
      <c r="F42911" s="1">
        <v>190</v>
      </c>
      <c r="G42911" s="1" t="s">
        <v>199761</v>
      </c>
      <c r="H42911" s="1"/>
      <c r="I42911" s="1"/>
    </row>
    <row r="42912" spans="1:9" x14ac:dyDescent="0.2">
      <c r="A42912" s="1" t="s">
        <v>199762</v>
      </c>
      <c r="B42912" s="1" t="s">
        <v>199763</v>
      </c>
      <c r="C42912" s="1">
        <v>290526108</v>
      </c>
      <c r="D42912" t="s">
        <v>261096</v>
      </c>
      <c r="E42912" t="s">
        <v>264591</v>
      </c>
      <c r="F42912" s="1">
        <v>2</v>
      </c>
      <c r="G42912" s="1" t="s">
        <v>199764</v>
      </c>
      <c r="H42912" s="1" t="s">
        <v>199765</v>
      </c>
      <c r="I42912" s="1" t="s">
        <v>199766</v>
      </c>
    </row>
    <row r="42913" spans="1:9" x14ac:dyDescent="0.2">
      <c r="A42913" s="1" t="s">
        <v>199767</v>
      </c>
      <c r="B42913" s="1" t="s">
        <v>199768</v>
      </c>
      <c r="C42913" s="1">
        <v>291414104</v>
      </c>
      <c r="D42913" t="s">
        <v>261096</v>
      </c>
      <c r="E42913" t="s">
        <v>264594</v>
      </c>
      <c r="F42913" s="1">
        <v>27</v>
      </c>
      <c r="G42913" s="1" t="s">
        <v>199769</v>
      </c>
      <c r="H42913" s="1" t="s">
        <v>199770</v>
      </c>
      <c r="I42913" s="1" t="s">
        <v>199771</v>
      </c>
    </row>
    <row r="42914" spans="1:9" x14ac:dyDescent="0.2">
      <c r="A42914" s="1" t="s">
        <v>199772</v>
      </c>
      <c r="B42914" s="1" t="s">
        <v>199773</v>
      </c>
      <c r="C42914" s="1">
        <v>291420742</v>
      </c>
      <c r="D42914" t="s">
        <v>261096</v>
      </c>
      <c r="E42914" t="s">
        <v>264591</v>
      </c>
      <c r="F42914" s="1">
        <v>24</v>
      </c>
      <c r="G42914" s="1" t="s">
        <v>199774</v>
      </c>
      <c r="H42914" s="1" t="s">
        <v>199775</v>
      </c>
      <c r="I42914" s="1"/>
    </row>
    <row r="42915" spans="1:9" x14ac:dyDescent="0.2">
      <c r="A42915" s="1" t="s">
        <v>199776</v>
      </c>
      <c r="B42915" s="1" t="s">
        <v>199777</v>
      </c>
      <c r="C42915" s="1">
        <v>291444348</v>
      </c>
      <c r="D42915" t="s">
        <v>264354</v>
      </c>
      <c r="E42915" t="s">
        <v>265536</v>
      </c>
      <c r="F42915" s="1">
        <v>2684</v>
      </c>
      <c r="G42915" s="1" t="s">
        <v>199778</v>
      </c>
      <c r="H42915" s="1" t="s">
        <v>199779</v>
      </c>
      <c r="I42915" s="1" t="s">
        <v>199780</v>
      </c>
    </row>
    <row r="42916" spans="1:9" x14ac:dyDescent="0.2">
      <c r="A42916" s="1" t="s">
        <v>199781</v>
      </c>
      <c r="B42916" s="1" t="s">
        <v>199782</v>
      </c>
      <c r="C42916" s="1">
        <v>290520944</v>
      </c>
      <c r="D42916" t="s">
        <v>261096</v>
      </c>
      <c r="E42916" t="s">
        <v>264591</v>
      </c>
      <c r="F42916" s="1">
        <v>11</v>
      </c>
      <c r="G42916" s="1" t="s">
        <v>199783</v>
      </c>
      <c r="H42916" s="1" t="s">
        <v>199784</v>
      </c>
      <c r="I42916" s="1"/>
    </row>
    <row r="42917" spans="1:9" x14ac:dyDescent="0.2">
      <c r="A42917" s="1" t="s">
        <v>17785</v>
      </c>
      <c r="B42917" s="1" t="s">
        <v>199785</v>
      </c>
      <c r="C42917" s="1">
        <v>223428754</v>
      </c>
      <c r="D42917" t="s">
        <v>261096</v>
      </c>
      <c r="E42917" t="s">
        <v>264591</v>
      </c>
      <c r="F42917" s="1">
        <v>49</v>
      </c>
      <c r="G42917" s="1" t="s">
        <v>199786</v>
      </c>
      <c r="H42917" s="1" t="s">
        <v>199787</v>
      </c>
      <c r="I42917" s="1" t="s">
        <v>199788</v>
      </c>
    </row>
    <row r="42918" spans="1:9" x14ac:dyDescent="0.2">
      <c r="A42918" s="1" t="s">
        <v>199789</v>
      </c>
      <c r="B42918" s="1" t="s">
        <v>199790</v>
      </c>
      <c r="C42918" s="1">
        <v>290482377</v>
      </c>
      <c r="D42918" t="s">
        <v>261096</v>
      </c>
      <c r="E42918" t="s">
        <v>264594</v>
      </c>
      <c r="F42918" s="1">
        <v>41</v>
      </c>
      <c r="G42918" s="1" t="s">
        <v>199791</v>
      </c>
      <c r="H42918" s="1" t="s">
        <v>199792</v>
      </c>
      <c r="I42918" s="1"/>
    </row>
    <row r="42919" spans="1:9" x14ac:dyDescent="0.2">
      <c r="A42919" s="1" t="s">
        <v>199793</v>
      </c>
      <c r="B42919" s="1" t="s">
        <v>199794</v>
      </c>
      <c r="C42919" s="1">
        <v>290487569</v>
      </c>
      <c r="D42919" t="s">
        <v>261096</v>
      </c>
      <c r="E42919" t="s">
        <v>265537</v>
      </c>
      <c r="F42919" s="1">
        <v>1</v>
      </c>
      <c r="G42919" s="1" t="s">
        <v>199795</v>
      </c>
      <c r="H42919" s="1" t="s">
        <v>199796</v>
      </c>
      <c r="I42919" s="1"/>
    </row>
    <row r="42920" spans="1:9" x14ac:dyDescent="0.2">
      <c r="A42920" s="1" t="s">
        <v>199797</v>
      </c>
      <c r="B42920" s="1" t="s">
        <v>199798</v>
      </c>
      <c r="C42920" s="1">
        <v>291420456</v>
      </c>
      <c r="D42920" t="s">
        <v>261096</v>
      </c>
      <c r="E42920" t="s">
        <v>265537</v>
      </c>
      <c r="F42920" s="1">
        <v>1</v>
      </c>
      <c r="G42920" s="1" t="s">
        <v>199799</v>
      </c>
      <c r="H42920" s="1" t="s">
        <v>199800</v>
      </c>
      <c r="I42920" s="1" t="s">
        <v>199801</v>
      </c>
    </row>
    <row r="42921" spans="1:9" x14ac:dyDescent="0.2">
      <c r="A42921" s="1" t="s">
        <v>199802</v>
      </c>
      <c r="B42921" s="1" t="s">
        <v>199803</v>
      </c>
      <c r="C42921" s="1">
        <v>290487562</v>
      </c>
      <c r="D42921" t="s">
        <v>261096</v>
      </c>
      <c r="E42921" t="s">
        <v>265537</v>
      </c>
      <c r="F42921" s="1">
        <v>5</v>
      </c>
      <c r="G42921" s="1" t="s">
        <v>199804</v>
      </c>
      <c r="H42921" s="1" t="s">
        <v>199805</v>
      </c>
      <c r="I42921" s="1" t="s">
        <v>199806</v>
      </c>
    </row>
    <row r="42922" spans="1:9" x14ac:dyDescent="0.2">
      <c r="A42922" s="1" t="s">
        <v>199807</v>
      </c>
      <c r="B42922" s="1" t="s">
        <v>199808</v>
      </c>
      <c r="C42922" s="1">
        <v>290487285</v>
      </c>
      <c r="D42922" t="s">
        <v>261096</v>
      </c>
      <c r="E42922" t="s">
        <v>265537</v>
      </c>
      <c r="F42922" s="1">
        <v>37</v>
      </c>
      <c r="G42922" s="1" t="s">
        <v>199809</v>
      </c>
      <c r="H42922" s="1" t="s">
        <v>199810</v>
      </c>
      <c r="I42922" s="1" t="s">
        <v>199811</v>
      </c>
    </row>
    <row r="42923" spans="1:9" x14ac:dyDescent="0.2">
      <c r="A42923" s="1" t="s">
        <v>199812</v>
      </c>
      <c r="B42923" s="1" t="s">
        <v>199813</v>
      </c>
      <c r="C42923" s="1">
        <v>290490407</v>
      </c>
      <c r="D42923" t="s">
        <v>261096</v>
      </c>
      <c r="E42923" t="s">
        <v>265537</v>
      </c>
      <c r="F42923" s="1">
        <v>5</v>
      </c>
      <c r="G42923" s="1" t="s">
        <v>199814</v>
      </c>
      <c r="H42923" s="1" t="s">
        <v>199815</v>
      </c>
      <c r="I42923" s="1" t="s">
        <v>199816</v>
      </c>
    </row>
    <row r="42924" spans="1:9" x14ac:dyDescent="0.2">
      <c r="A42924" s="1" t="s">
        <v>199817</v>
      </c>
      <c r="B42924" s="1" t="s">
        <v>199818</v>
      </c>
      <c r="C42924" s="1">
        <v>284200827</v>
      </c>
      <c r="D42924" t="s">
        <v>261096</v>
      </c>
      <c r="E42924" t="s">
        <v>265537</v>
      </c>
      <c r="F42924" s="1">
        <v>1</v>
      </c>
      <c r="G42924" s="1" t="s">
        <v>199819</v>
      </c>
      <c r="H42924" s="1" t="s">
        <v>199820</v>
      </c>
      <c r="I42924" s="1" t="s">
        <v>199821</v>
      </c>
    </row>
    <row r="42925" spans="1:9" x14ac:dyDescent="0.2">
      <c r="A42925" s="1" t="s">
        <v>199822</v>
      </c>
      <c r="B42925" s="1" t="s">
        <v>199823</v>
      </c>
      <c r="C42925" s="1">
        <v>290490267</v>
      </c>
      <c r="D42925" t="s">
        <v>261096</v>
      </c>
      <c r="E42925" t="s">
        <v>265537</v>
      </c>
      <c r="F42925" s="1">
        <v>14</v>
      </c>
      <c r="G42925" s="1" t="s">
        <v>199824</v>
      </c>
      <c r="H42925" s="1" t="s">
        <v>199825</v>
      </c>
      <c r="I42925" s="1" t="s">
        <v>199826</v>
      </c>
    </row>
    <row r="42926" spans="1:9" x14ac:dyDescent="0.2">
      <c r="A42926" s="1" t="s">
        <v>199827</v>
      </c>
      <c r="B42926" s="1" t="s">
        <v>199828</v>
      </c>
      <c r="C42926" s="1">
        <v>290482095</v>
      </c>
      <c r="D42926" t="s">
        <v>261096</v>
      </c>
      <c r="E42926" t="s">
        <v>265537</v>
      </c>
      <c r="F42926" s="1">
        <v>40</v>
      </c>
      <c r="G42926" s="1" t="s">
        <v>199829</v>
      </c>
      <c r="H42926" s="1" t="s">
        <v>199830</v>
      </c>
      <c r="I42926" s="1"/>
    </row>
    <row r="42927" spans="1:9" x14ac:dyDescent="0.2">
      <c r="A42927" s="1" t="s">
        <v>199831</v>
      </c>
      <c r="B42927" s="1" t="s">
        <v>199832</v>
      </c>
      <c r="C42927" s="1">
        <v>290525403</v>
      </c>
      <c r="D42927" t="s">
        <v>261096</v>
      </c>
      <c r="E42927" t="s">
        <v>265538</v>
      </c>
      <c r="F42927" s="1">
        <v>39</v>
      </c>
      <c r="G42927" s="1" t="s">
        <v>199833</v>
      </c>
      <c r="H42927" s="1" t="s">
        <v>199834</v>
      </c>
      <c r="I42927" s="1"/>
    </row>
    <row r="42928" spans="1:9" x14ac:dyDescent="0.2">
      <c r="A42928" s="1" t="s">
        <v>66259</v>
      </c>
      <c r="B42928" s="1" t="s">
        <v>199835</v>
      </c>
      <c r="C42928" s="1">
        <v>284200085</v>
      </c>
      <c r="D42928" t="s">
        <v>261096</v>
      </c>
      <c r="E42928" t="s">
        <v>265537</v>
      </c>
      <c r="F42928" s="1">
        <v>4</v>
      </c>
      <c r="G42928" s="1" t="s">
        <v>199836</v>
      </c>
      <c r="H42928" s="1" t="s">
        <v>199837</v>
      </c>
      <c r="I42928" s="1"/>
    </row>
    <row r="42929" spans="1:9" x14ac:dyDescent="0.2">
      <c r="A42929" s="1" t="s">
        <v>199838</v>
      </c>
      <c r="B42929" s="1" t="s">
        <v>199839</v>
      </c>
      <c r="C42929" s="1">
        <v>291426114</v>
      </c>
      <c r="D42929" t="s">
        <v>261096</v>
      </c>
      <c r="E42929" t="s">
        <v>265537</v>
      </c>
      <c r="F42929" s="1">
        <v>19</v>
      </c>
      <c r="G42929" s="1" t="s">
        <v>199840</v>
      </c>
      <c r="H42929" s="1" t="s">
        <v>199841</v>
      </c>
      <c r="I42929" s="1"/>
    </row>
    <row r="42930" spans="1:9" x14ac:dyDescent="0.2">
      <c r="A42930" s="1" t="s">
        <v>199842</v>
      </c>
      <c r="B42930" s="1" t="s">
        <v>199843</v>
      </c>
      <c r="C42930" s="1">
        <v>291419309</v>
      </c>
      <c r="D42930" t="s">
        <v>261096</v>
      </c>
      <c r="E42930" t="s">
        <v>265537</v>
      </c>
      <c r="F42930" s="1">
        <v>1</v>
      </c>
      <c r="G42930" s="1" t="s">
        <v>199844</v>
      </c>
      <c r="H42930" s="1" t="s">
        <v>199845</v>
      </c>
      <c r="I42930" s="1"/>
    </row>
    <row r="42931" spans="1:9" x14ac:dyDescent="0.2">
      <c r="A42931" s="1" t="s">
        <v>199846</v>
      </c>
      <c r="B42931" s="1" t="s">
        <v>199847</v>
      </c>
      <c r="C42931" s="1">
        <v>284200607</v>
      </c>
      <c r="D42931" t="s">
        <v>264259</v>
      </c>
      <c r="E42931" t="s">
        <v>265539</v>
      </c>
      <c r="F42931" s="1">
        <v>2</v>
      </c>
      <c r="G42931" s="1" t="s">
        <v>199848</v>
      </c>
      <c r="H42931" s="1" t="s">
        <v>199849</v>
      </c>
      <c r="I42931" s="1"/>
    </row>
    <row r="42932" spans="1:9" x14ac:dyDescent="0.2">
      <c r="A42932" s="1" t="s">
        <v>199850</v>
      </c>
      <c r="B42932" s="1" t="s">
        <v>199851</v>
      </c>
      <c r="C42932" s="1">
        <v>284200476</v>
      </c>
      <c r="D42932" t="s">
        <v>261096</v>
      </c>
      <c r="E42932" t="s">
        <v>265537</v>
      </c>
      <c r="F42932" s="1">
        <v>9</v>
      </c>
      <c r="G42932" s="1" t="s">
        <v>199852</v>
      </c>
      <c r="H42932" s="1" t="s">
        <v>199853</v>
      </c>
      <c r="I42932" s="1"/>
    </row>
    <row r="42933" spans="1:9" x14ac:dyDescent="0.2">
      <c r="A42933" s="1" t="s">
        <v>199854</v>
      </c>
      <c r="B42933" s="1" t="s">
        <v>199855</v>
      </c>
      <c r="C42933" s="1">
        <v>291049066</v>
      </c>
      <c r="D42933" t="s">
        <v>264250</v>
      </c>
      <c r="E42933" t="s">
        <v>265540</v>
      </c>
      <c r="F42933" s="1">
        <v>29</v>
      </c>
      <c r="G42933" s="1" t="s">
        <v>199856</v>
      </c>
      <c r="H42933" s="1" t="s">
        <v>199857</v>
      </c>
      <c r="I42933" s="1" t="s">
        <v>199858</v>
      </c>
    </row>
    <row r="42934" spans="1:9" x14ac:dyDescent="0.2">
      <c r="A42934" s="1" t="s">
        <v>199859</v>
      </c>
      <c r="B42934" s="1" t="s">
        <v>199860</v>
      </c>
      <c r="C42934" s="1">
        <v>289825504</v>
      </c>
      <c r="D42934" t="s">
        <v>261096</v>
      </c>
      <c r="E42934" t="s">
        <v>265537</v>
      </c>
      <c r="F42934" s="1">
        <v>472</v>
      </c>
      <c r="G42934" s="1" t="s">
        <v>199861</v>
      </c>
      <c r="H42934" s="1" t="s">
        <v>199862</v>
      </c>
      <c r="I42934" s="1" t="s">
        <v>199863</v>
      </c>
    </row>
    <row r="42935" spans="1:9" x14ac:dyDescent="0.2">
      <c r="A42935" s="1" t="s">
        <v>199864</v>
      </c>
      <c r="B42935" s="1" t="s">
        <v>199865</v>
      </c>
      <c r="C42935" s="1">
        <v>284200381</v>
      </c>
      <c r="D42935" t="s">
        <v>261096</v>
      </c>
      <c r="E42935" t="s">
        <v>265537</v>
      </c>
      <c r="F42935" s="1">
        <v>6</v>
      </c>
      <c r="G42935" s="1" t="s">
        <v>199866</v>
      </c>
      <c r="H42935" s="1" t="s">
        <v>199867</v>
      </c>
      <c r="I42935" s="1"/>
    </row>
    <row r="42936" spans="1:9" x14ac:dyDescent="0.2">
      <c r="A42936" s="1" t="s">
        <v>199868</v>
      </c>
      <c r="B42936" s="1" t="s">
        <v>199869</v>
      </c>
      <c r="C42936" s="1">
        <v>291418596</v>
      </c>
      <c r="D42936" t="s">
        <v>261096</v>
      </c>
      <c r="E42936" t="s">
        <v>265537</v>
      </c>
      <c r="F42936" s="1">
        <v>842</v>
      </c>
      <c r="G42936" s="1" t="s">
        <v>199870</v>
      </c>
      <c r="H42936" s="1" t="s">
        <v>199871</v>
      </c>
      <c r="I42936" s="1"/>
    </row>
    <row r="42937" spans="1:9" x14ac:dyDescent="0.2">
      <c r="A42937" s="1" t="s">
        <v>199872</v>
      </c>
      <c r="B42937" s="1" t="s">
        <v>199873</v>
      </c>
      <c r="C42937" s="1">
        <v>290485371</v>
      </c>
      <c r="D42937" t="s">
        <v>261096</v>
      </c>
      <c r="E42937" t="s">
        <v>265541</v>
      </c>
      <c r="F42937" s="1">
        <v>3</v>
      </c>
      <c r="G42937" s="1" t="s">
        <v>199874</v>
      </c>
      <c r="H42937" s="1" t="s">
        <v>199875</v>
      </c>
      <c r="I42937" s="1" t="s">
        <v>199876</v>
      </c>
    </row>
    <row r="42938" spans="1:9" x14ac:dyDescent="0.2">
      <c r="A42938" s="1" t="s">
        <v>199877</v>
      </c>
      <c r="B42938" s="1" t="s">
        <v>199878</v>
      </c>
      <c r="C42938" s="1">
        <v>291416887</v>
      </c>
      <c r="D42938" t="s">
        <v>261096</v>
      </c>
      <c r="E42938" t="s">
        <v>265537</v>
      </c>
      <c r="F42938" s="1">
        <v>2</v>
      </c>
      <c r="G42938" s="1" t="s">
        <v>199879</v>
      </c>
      <c r="H42938" s="1" t="s">
        <v>199880</v>
      </c>
      <c r="I42938" s="1" t="s">
        <v>199881</v>
      </c>
    </row>
    <row r="42939" spans="1:9" x14ac:dyDescent="0.2">
      <c r="A42939" s="1" t="s">
        <v>199882</v>
      </c>
      <c r="B42939" s="1" t="s">
        <v>199883</v>
      </c>
      <c r="C42939" s="1">
        <v>290526272</v>
      </c>
      <c r="D42939" t="s">
        <v>261096</v>
      </c>
      <c r="E42939" t="s">
        <v>265537</v>
      </c>
      <c r="F42939" s="1">
        <v>1</v>
      </c>
      <c r="G42939" s="1" t="s">
        <v>199884</v>
      </c>
      <c r="H42939" s="1" t="s">
        <v>199885</v>
      </c>
      <c r="I42939" s="1" t="s">
        <v>199886</v>
      </c>
    </row>
    <row r="42940" spans="1:9" x14ac:dyDescent="0.2">
      <c r="A42940" s="1" t="s">
        <v>199887</v>
      </c>
      <c r="B42940" s="1" t="s">
        <v>199888</v>
      </c>
      <c r="C42940" s="1">
        <v>289598024</v>
      </c>
      <c r="D42940" t="s">
        <v>261096</v>
      </c>
      <c r="E42940" t="s">
        <v>265537</v>
      </c>
      <c r="F42940" s="1">
        <v>1</v>
      </c>
      <c r="G42940" s="1" t="s">
        <v>199889</v>
      </c>
      <c r="H42940" s="1" t="s">
        <v>199890</v>
      </c>
      <c r="I42940" s="1"/>
    </row>
    <row r="42941" spans="1:9" x14ac:dyDescent="0.2">
      <c r="A42941" s="1" t="s">
        <v>199891</v>
      </c>
      <c r="B42941" s="1" t="s">
        <v>199892</v>
      </c>
      <c r="C42941" s="1">
        <v>290484329</v>
      </c>
      <c r="D42941" t="s">
        <v>261096</v>
      </c>
      <c r="E42941" t="s">
        <v>265537</v>
      </c>
      <c r="F42941" s="1">
        <v>7</v>
      </c>
      <c r="G42941" s="1" t="s">
        <v>199893</v>
      </c>
      <c r="H42941" s="1" t="s">
        <v>199894</v>
      </c>
      <c r="I42941" s="1" t="s">
        <v>199895</v>
      </c>
    </row>
    <row r="42942" spans="1:9" x14ac:dyDescent="0.2">
      <c r="A42942" s="1" t="s">
        <v>199896</v>
      </c>
      <c r="B42942" s="1" t="s">
        <v>199897</v>
      </c>
      <c r="C42942" s="1">
        <v>291435922</v>
      </c>
      <c r="D42942" t="s">
        <v>261096</v>
      </c>
      <c r="E42942" t="s">
        <v>265537</v>
      </c>
      <c r="F42942" s="1">
        <v>5</v>
      </c>
      <c r="G42942" s="1" t="s">
        <v>199898</v>
      </c>
      <c r="H42942" s="1" t="s">
        <v>199899</v>
      </c>
      <c r="I42942" s="1" t="s">
        <v>199900</v>
      </c>
    </row>
    <row r="42943" spans="1:9" x14ac:dyDescent="0.2">
      <c r="A42943" s="1" t="s">
        <v>199901</v>
      </c>
      <c r="B42943" s="1" t="s">
        <v>199902</v>
      </c>
      <c r="C42943" s="1">
        <v>290483941</v>
      </c>
      <c r="D42943" t="s">
        <v>261096</v>
      </c>
      <c r="E42943" t="s">
        <v>265537</v>
      </c>
      <c r="F42943" s="1">
        <v>119</v>
      </c>
      <c r="G42943" s="1" t="s">
        <v>199903</v>
      </c>
      <c r="H42943" s="1" t="s">
        <v>199904</v>
      </c>
      <c r="I42943" s="1" t="s">
        <v>199905</v>
      </c>
    </row>
    <row r="42944" spans="1:9" x14ac:dyDescent="0.2">
      <c r="A42944" s="1" t="s">
        <v>199906</v>
      </c>
      <c r="B42944" s="1" t="s">
        <v>199907</v>
      </c>
      <c r="C42944" s="1">
        <v>291427282</v>
      </c>
      <c r="D42944" t="s">
        <v>261096</v>
      </c>
      <c r="E42944" t="s">
        <v>265537</v>
      </c>
      <c r="F42944" s="1">
        <v>4</v>
      </c>
      <c r="G42944" s="1" t="s">
        <v>199908</v>
      </c>
      <c r="H42944" s="1" t="s">
        <v>199909</v>
      </c>
      <c r="I42944" s="1" t="s">
        <v>199910</v>
      </c>
    </row>
    <row r="42945" spans="1:9" x14ac:dyDescent="0.2">
      <c r="A42945" s="1" t="s">
        <v>199911</v>
      </c>
      <c r="B42945" s="1" t="s">
        <v>199912</v>
      </c>
      <c r="C42945" s="1">
        <v>291433137</v>
      </c>
      <c r="D42945" t="s">
        <v>261096</v>
      </c>
      <c r="E42945" t="s">
        <v>265537</v>
      </c>
      <c r="F42945" s="1">
        <v>6</v>
      </c>
      <c r="G42945" s="1" t="s">
        <v>199913</v>
      </c>
      <c r="H42945" s="1" t="s">
        <v>199914</v>
      </c>
      <c r="I42945" s="1" t="s">
        <v>199915</v>
      </c>
    </row>
    <row r="42946" spans="1:9" x14ac:dyDescent="0.2">
      <c r="A42946" s="1" t="s">
        <v>199916</v>
      </c>
      <c r="B42946" s="1" t="s">
        <v>199917</v>
      </c>
      <c r="C42946" s="1">
        <v>290490266</v>
      </c>
      <c r="D42946" t="s">
        <v>261096</v>
      </c>
      <c r="E42946" t="s">
        <v>265537</v>
      </c>
      <c r="F42946" s="1">
        <v>11</v>
      </c>
      <c r="G42946" s="1" t="s">
        <v>199918</v>
      </c>
      <c r="H42946" s="1" t="s">
        <v>199919</v>
      </c>
      <c r="I42946" s="1" t="s">
        <v>199920</v>
      </c>
    </row>
    <row r="42947" spans="1:9" x14ac:dyDescent="0.2">
      <c r="A42947" s="1" t="s">
        <v>199921</v>
      </c>
      <c r="B42947" s="1" t="s">
        <v>199922</v>
      </c>
      <c r="C42947" s="1">
        <v>291431691</v>
      </c>
      <c r="D42947" t="s">
        <v>261096</v>
      </c>
      <c r="E42947" t="s">
        <v>265537</v>
      </c>
      <c r="F42947" s="1">
        <v>1</v>
      </c>
      <c r="G42947" s="1" t="s">
        <v>199923</v>
      </c>
      <c r="H42947" s="1" t="s">
        <v>199924</v>
      </c>
      <c r="I42947" s="1" t="s">
        <v>199925</v>
      </c>
    </row>
    <row r="42948" spans="1:9" x14ac:dyDescent="0.2">
      <c r="A42948" s="1" t="s">
        <v>199926</v>
      </c>
      <c r="B42948" s="1" t="s">
        <v>199927</v>
      </c>
      <c r="C42948" s="1">
        <v>291427906</v>
      </c>
      <c r="D42948" t="s">
        <v>261096</v>
      </c>
      <c r="E42948" t="s">
        <v>265542</v>
      </c>
      <c r="F42948" s="1">
        <v>7</v>
      </c>
      <c r="G42948" s="1" t="s">
        <v>199928</v>
      </c>
      <c r="H42948" s="1" t="s">
        <v>199929</v>
      </c>
      <c r="I42948" s="1" t="s">
        <v>199930</v>
      </c>
    </row>
    <row r="42949" spans="1:9" x14ac:dyDescent="0.2">
      <c r="A42949" s="1" t="s">
        <v>199931</v>
      </c>
      <c r="B42949" s="1" t="s">
        <v>199932</v>
      </c>
      <c r="C42949" s="1">
        <v>278858068</v>
      </c>
      <c r="D42949" t="s">
        <v>265543</v>
      </c>
      <c r="E42949" t="s">
        <v>265544</v>
      </c>
      <c r="F42949" s="1">
        <v>96</v>
      </c>
      <c r="G42949" s="1" t="s">
        <v>199933</v>
      </c>
      <c r="H42949" s="1" t="s">
        <v>199934</v>
      </c>
      <c r="I42949" s="1"/>
    </row>
    <row r="42950" spans="1:9" x14ac:dyDescent="0.2">
      <c r="A42950" s="1" t="s">
        <v>199935</v>
      </c>
      <c r="B42950" s="1" t="s">
        <v>199936</v>
      </c>
      <c r="C42950" s="1">
        <v>284200376</v>
      </c>
      <c r="D42950" t="s">
        <v>261096</v>
      </c>
      <c r="E42950" t="s">
        <v>265545</v>
      </c>
      <c r="F42950" s="1">
        <v>173</v>
      </c>
      <c r="G42950" s="1" t="s">
        <v>199937</v>
      </c>
      <c r="H42950" s="1" t="s">
        <v>199938</v>
      </c>
      <c r="I42950" s="1" t="s">
        <v>199939</v>
      </c>
    </row>
    <row r="42951" spans="1:9" x14ac:dyDescent="0.2">
      <c r="A42951" s="1" t="s">
        <v>199940</v>
      </c>
      <c r="B42951" s="1" t="s">
        <v>199941</v>
      </c>
      <c r="C42951" s="1">
        <v>289598027</v>
      </c>
      <c r="D42951" t="s">
        <v>261096</v>
      </c>
      <c r="E42951" t="s">
        <v>265537</v>
      </c>
      <c r="F42951" s="1">
        <v>4</v>
      </c>
      <c r="G42951" s="1" t="s">
        <v>199942</v>
      </c>
      <c r="H42951" s="1" t="s">
        <v>199943</v>
      </c>
      <c r="I42951" s="1"/>
    </row>
    <row r="42952" spans="1:9" x14ac:dyDescent="0.2">
      <c r="A42952" s="1" t="s">
        <v>199944</v>
      </c>
      <c r="B42952" s="1" t="s">
        <v>199945</v>
      </c>
      <c r="C42952" s="1">
        <v>290487536</v>
      </c>
      <c r="D42952" t="s">
        <v>261096</v>
      </c>
      <c r="E42952" t="s">
        <v>265537</v>
      </c>
      <c r="F42952" s="1">
        <v>153</v>
      </c>
      <c r="G42952" s="1" t="s">
        <v>199946</v>
      </c>
      <c r="H42952" s="1" t="s">
        <v>199947</v>
      </c>
      <c r="I42952" s="1" t="s">
        <v>199948</v>
      </c>
    </row>
    <row r="42953" spans="1:9" x14ac:dyDescent="0.2">
      <c r="A42953" s="1" t="s">
        <v>199949</v>
      </c>
      <c r="B42953" s="1" t="s">
        <v>199950</v>
      </c>
      <c r="C42953" s="1">
        <v>290491159</v>
      </c>
      <c r="D42953" t="s">
        <v>261096</v>
      </c>
      <c r="E42953" t="s">
        <v>265537</v>
      </c>
      <c r="F42953" s="1">
        <v>1</v>
      </c>
      <c r="G42953" s="1" t="s">
        <v>199951</v>
      </c>
      <c r="H42953" s="1" t="s">
        <v>199952</v>
      </c>
      <c r="I42953" s="1" t="s">
        <v>199953</v>
      </c>
    </row>
    <row r="42954" spans="1:9" x14ac:dyDescent="0.2">
      <c r="A42954" s="1" t="s">
        <v>199954</v>
      </c>
      <c r="B42954" s="1" t="s">
        <v>199955</v>
      </c>
      <c r="C42954" s="1">
        <v>290520825</v>
      </c>
      <c r="D42954" t="s">
        <v>261096</v>
      </c>
      <c r="E42954" t="s">
        <v>265537</v>
      </c>
      <c r="F42954" s="1">
        <v>54</v>
      </c>
      <c r="G42954" s="1" t="s">
        <v>199956</v>
      </c>
      <c r="H42954" s="1" t="s">
        <v>199957</v>
      </c>
      <c r="I42954" s="1" t="s">
        <v>199958</v>
      </c>
    </row>
    <row r="42955" spans="1:9" x14ac:dyDescent="0.2">
      <c r="A42955" s="1" t="s">
        <v>199959</v>
      </c>
      <c r="B42955" s="1" t="s">
        <v>199960</v>
      </c>
      <c r="C42955" s="1">
        <v>290483318</v>
      </c>
      <c r="D42955" t="s">
        <v>261096</v>
      </c>
      <c r="E42955" t="s">
        <v>265537</v>
      </c>
      <c r="F42955" s="1">
        <v>15</v>
      </c>
      <c r="G42955" s="1" t="s">
        <v>199961</v>
      </c>
      <c r="H42955" s="1" t="s">
        <v>199962</v>
      </c>
      <c r="I42955" s="1"/>
    </row>
    <row r="42956" spans="1:9" x14ac:dyDescent="0.2">
      <c r="A42956" s="1" t="s">
        <v>199963</v>
      </c>
      <c r="B42956" s="1" t="s">
        <v>199964</v>
      </c>
      <c r="C42956" s="1">
        <v>1515440</v>
      </c>
      <c r="D42956" t="s">
        <v>264799</v>
      </c>
      <c r="E42956" t="s">
        <v>265546</v>
      </c>
      <c r="F42956" s="1">
        <v>790</v>
      </c>
      <c r="G42956" s="1" t="s">
        <v>199965</v>
      </c>
      <c r="H42956" s="1"/>
      <c r="I42956" s="1" t="s">
        <v>199966</v>
      </c>
    </row>
    <row r="42957" spans="1:9" x14ac:dyDescent="0.2">
      <c r="A42957" s="1" t="s">
        <v>199967</v>
      </c>
      <c r="B42957" s="1" t="s">
        <v>199968</v>
      </c>
      <c r="C42957" s="1">
        <v>290492346</v>
      </c>
      <c r="D42957" t="s">
        <v>261096</v>
      </c>
      <c r="E42957" t="s">
        <v>265537</v>
      </c>
      <c r="F42957" s="1">
        <v>28</v>
      </c>
      <c r="G42957" s="1" t="s">
        <v>199969</v>
      </c>
      <c r="H42957" s="1" t="s">
        <v>199970</v>
      </c>
      <c r="I42957" s="1" t="s">
        <v>199971</v>
      </c>
    </row>
    <row r="42958" spans="1:9" x14ac:dyDescent="0.2">
      <c r="A42958" s="1" t="s">
        <v>199972</v>
      </c>
      <c r="B42958" s="1" t="s">
        <v>199973</v>
      </c>
      <c r="C42958" s="1">
        <v>284199643</v>
      </c>
      <c r="D42958" t="s">
        <v>264250</v>
      </c>
      <c r="E42958" t="s">
        <v>265540</v>
      </c>
      <c r="F42958" s="1">
        <v>9</v>
      </c>
      <c r="G42958" s="1" t="s">
        <v>199974</v>
      </c>
      <c r="H42958" s="1" t="s">
        <v>199975</v>
      </c>
      <c r="I42958" s="1" t="s">
        <v>199976</v>
      </c>
    </row>
    <row r="42959" spans="1:9" x14ac:dyDescent="0.2">
      <c r="A42959" s="1" t="s">
        <v>199977</v>
      </c>
      <c r="B42959" s="1" t="s">
        <v>199978</v>
      </c>
      <c r="C42959" s="1">
        <v>291444542</v>
      </c>
      <c r="D42959" t="s">
        <v>261096</v>
      </c>
      <c r="E42959" t="s">
        <v>265537</v>
      </c>
      <c r="F42959" s="1">
        <v>1</v>
      </c>
      <c r="G42959" s="1" t="s">
        <v>199979</v>
      </c>
      <c r="H42959" s="1" t="s">
        <v>199980</v>
      </c>
      <c r="I42959" s="1" t="s">
        <v>199981</v>
      </c>
    </row>
    <row r="42960" spans="1:9" x14ac:dyDescent="0.2">
      <c r="A42960" s="1" t="s">
        <v>199982</v>
      </c>
      <c r="B42960" s="1" t="s">
        <v>199983</v>
      </c>
      <c r="C42960" s="1">
        <v>290489743</v>
      </c>
      <c r="D42960" t="s">
        <v>261096</v>
      </c>
      <c r="E42960" t="s">
        <v>265537</v>
      </c>
      <c r="F42960" s="1">
        <v>22</v>
      </c>
      <c r="G42960" s="1" t="s">
        <v>199984</v>
      </c>
      <c r="H42960" s="1" t="s">
        <v>199985</v>
      </c>
      <c r="I42960" s="1" t="s">
        <v>199986</v>
      </c>
    </row>
    <row r="42961" spans="1:9" x14ac:dyDescent="0.2">
      <c r="A42961" s="1" t="s">
        <v>199987</v>
      </c>
      <c r="B42961" s="1" t="s">
        <v>199988</v>
      </c>
      <c r="C42961" s="1">
        <v>290521369</v>
      </c>
      <c r="D42961" t="s">
        <v>261096</v>
      </c>
      <c r="E42961" t="s">
        <v>265537</v>
      </c>
      <c r="F42961" s="1">
        <v>8</v>
      </c>
      <c r="G42961" s="1" t="s">
        <v>199989</v>
      </c>
      <c r="H42961" s="1" t="s">
        <v>199990</v>
      </c>
      <c r="I42961" s="1"/>
    </row>
    <row r="42962" spans="1:9" x14ac:dyDescent="0.2">
      <c r="A42962" s="1" t="s">
        <v>199991</v>
      </c>
      <c r="B42962" s="1" t="s">
        <v>199992</v>
      </c>
      <c r="C42962" s="1">
        <v>284199983</v>
      </c>
      <c r="D42962" t="s">
        <v>261096</v>
      </c>
      <c r="E42962" t="s">
        <v>265537</v>
      </c>
      <c r="F42962" s="1">
        <v>1</v>
      </c>
      <c r="G42962" s="1" t="s">
        <v>199993</v>
      </c>
      <c r="H42962" s="1" t="s">
        <v>199994</v>
      </c>
      <c r="I42962" s="1"/>
    </row>
    <row r="42963" spans="1:9" x14ac:dyDescent="0.2">
      <c r="A42963" s="1" t="s">
        <v>199995</v>
      </c>
      <c r="B42963" s="1" t="s">
        <v>199996</v>
      </c>
      <c r="C42963" s="1">
        <v>290485377</v>
      </c>
      <c r="D42963" t="s">
        <v>261096</v>
      </c>
      <c r="E42963" t="s">
        <v>265537</v>
      </c>
      <c r="F42963" s="1">
        <v>4</v>
      </c>
      <c r="G42963" s="1" t="s">
        <v>199997</v>
      </c>
      <c r="H42963" s="1" t="s">
        <v>199998</v>
      </c>
      <c r="I42963" s="1"/>
    </row>
    <row r="42964" spans="1:9" x14ac:dyDescent="0.2">
      <c r="A42964" s="1" t="s">
        <v>199999</v>
      </c>
      <c r="B42964" s="1" t="s">
        <v>200000</v>
      </c>
      <c r="C42964" s="1">
        <v>290483943</v>
      </c>
      <c r="D42964" t="s">
        <v>261096</v>
      </c>
      <c r="E42964" t="s">
        <v>265537</v>
      </c>
      <c r="F42964" s="1">
        <v>28</v>
      </c>
      <c r="G42964" s="1" t="s">
        <v>200001</v>
      </c>
      <c r="H42964" s="1" t="s">
        <v>200002</v>
      </c>
      <c r="I42964" s="1" t="s">
        <v>200003</v>
      </c>
    </row>
    <row r="42965" spans="1:9" x14ac:dyDescent="0.2">
      <c r="A42965" s="1" t="s">
        <v>200004</v>
      </c>
      <c r="B42965" s="1" t="s">
        <v>200005</v>
      </c>
      <c r="C42965" s="1">
        <v>290490244</v>
      </c>
      <c r="D42965" t="s">
        <v>261096</v>
      </c>
      <c r="E42965" t="s">
        <v>265537</v>
      </c>
      <c r="F42965" s="1">
        <v>1</v>
      </c>
      <c r="G42965" s="1" t="s">
        <v>200006</v>
      </c>
      <c r="H42965" s="1" t="s">
        <v>200007</v>
      </c>
      <c r="I42965" s="1"/>
    </row>
    <row r="42966" spans="1:9" x14ac:dyDescent="0.2">
      <c r="A42966" s="1" t="s">
        <v>200008</v>
      </c>
      <c r="B42966" s="1" t="s">
        <v>200009</v>
      </c>
      <c r="C42966" s="1">
        <v>290487805</v>
      </c>
      <c r="D42966" t="s">
        <v>261096</v>
      </c>
      <c r="E42966" t="s">
        <v>265537</v>
      </c>
      <c r="F42966" s="1">
        <v>1</v>
      </c>
      <c r="G42966" s="1" t="s">
        <v>200010</v>
      </c>
      <c r="H42966" s="1" t="s">
        <v>200011</v>
      </c>
      <c r="I42966" s="1"/>
    </row>
    <row r="42967" spans="1:9" x14ac:dyDescent="0.2">
      <c r="A42967" s="1" t="s">
        <v>200012</v>
      </c>
      <c r="B42967" s="1" t="s">
        <v>200013</v>
      </c>
      <c r="C42967" s="1">
        <v>291418042</v>
      </c>
      <c r="D42967" t="s">
        <v>261096</v>
      </c>
      <c r="E42967" t="s">
        <v>265537</v>
      </c>
      <c r="F42967" s="1">
        <v>6</v>
      </c>
      <c r="G42967" s="1" t="s">
        <v>200014</v>
      </c>
      <c r="H42967" s="1" t="s">
        <v>200015</v>
      </c>
      <c r="I42967" s="1" t="s">
        <v>200016</v>
      </c>
    </row>
    <row r="42968" spans="1:9" x14ac:dyDescent="0.2">
      <c r="A42968" s="1" t="s">
        <v>200017</v>
      </c>
      <c r="B42968" s="1" t="s">
        <v>200018</v>
      </c>
      <c r="C42968" s="1">
        <v>291416155</v>
      </c>
      <c r="D42968" t="s">
        <v>261096</v>
      </c>
      <c r="E42968" t="s">
        <v>265547</v>
      </c>
      <c r="F42968" s="1">
        <v>4</v>
      </c>
      <c r="G42968" s="1" t="s">
        <v>200019</v>
      </c>
      <c r="H42968" s="1" t="s">
        <v>200020</v>
      </c>
      <c r="I42968" s="1"/>
    </row>
    <row r="42969" spans="1:9" x14ac:dyDescent="0.2">
      <c r="A42969" s="1" t="s">
        <v>200021</v>
      </c>
      <c r="B42969" s="1" t="s">
        <v>200022</v>
      </c>
      <c r="C42969" s="1">
        <v>290487618</v>
      </c>
      <c r="D42969" t="s">
        <v>261096</v>
      </c>
      <c r="E42969" t="s">
        <v>265537</v>
      </c>
      <c r="F42969" s="1">
        <v>14</v>
      </c>
      <c r="G42969" s="1" t="s">
        <v>200023</v>
      </c>
      <c r="H42969" s="1" t="s">
        <v>200024</v>
      </c>
      <c r="I42969" s="1"/>
    </row>
    <row r="42970" spans="1:9" x14ac:dyDescent="0.2">
      <c r="A42970" s="1" t="s">
        <v>200025</v>
      </c>
      <c r="B42970" s="1" t="s">
        <v>200026</v>
      </c>
      <c r="C42970" s="1">
        <v>290490261</v>
      </c>
      <c r="D42970" t="s">
        <v>261096</v>
      </c>
      <c r="E42970" t="s">
        <v>265537</v>
      </c>
      <c r="F42970" s="1">
        <v>12</v>
      </c>
      <c r="G42970" s="1" t="s">
        <v>200027</v>
      </c>
      <c r="H42970" s="1" t="s">
        <v>200028</v>
      </c>
      <c r="I42970" s="1" t="s">
        <v>200029</v>
      </c>
    </row>
    <row r="42971" spans="1:9" x14ac:dyDescent="0.2">
      <c r="A42971" s="1" t="s">
        <v>200030</v>
      </c>
      <c r="B42971" s="1" t="s">
        <v>200030</v>
      </c>
      <c r="C42971" s="1">
        <v>289598051</v>
      </c>
      <c r="D42971" t="s">
        <v>261096</v>
      </c>
      <c r="E42971" t="s">
        <v>265537</v>
      </c>
      <c r="F42971" s="1">
        <v>12</v>
      </c>
      <c r="G42971" s="1" t="s">
        <v>200031</v>
      </c>
      <c r="H42971" s="1" t="s">
        <v>200032</v>
      </c>
      <c r="I42971" s="1" t="s">
        <v>200033</v>
      </c>
    </row>
    <row r="42972" spans="1:9" x14ac:dyDescent="0.2">
      <c r="A42972" s="1" t="s">
        <v>200034</v>
      </c>
      <c r="B42972" s="1" t="s">
        <v>200035</v>
      </c>
      <c r="C42972" s="1">
        <v>291414773</v>
      </c>
      <c r="D42972" t="s">
        <v>261096</v>
      </c>
      <c r="E42972" t="s">
        <v>265537</v>
      </c>
      <c r="F42972" s="1">
        <v>2</v>
      </c>
      <c r="G42972" s="1" t="s">
        <v>200036</v>
      </c>
      <c r="H42972" s="1" t="s">
        <v>200037</v>
      </c>
      <c r="I42972" s="1"/>
    </row>
    <row r="42973" spans="1:9" x14ac:dyDescent="0.2">
      <c r="A42973" s="1" t="s">
        <v>200038</v>
      </c>
      <c r="B42973" s="1" t="s">
        <v>200039</v>
      </c>
      <c r="C42973" s="1">
        <v>289598057</v>
      </c>
      <c r="D42973" t="s">
        <v>261096</v>
      </c>
      <c r="E42973" t="s">
        <v>265537</v>
      </c>
      <c r="F42973" s="1">
        <v>2</v>
      </c>
      <c r="G42973" s="1" t="s">
        <v>200040</v>
      </c>
      <c r="H42973" s="1" t="s">
        <v>200041</v>
      </c>
      <c r="I42973" s="1"/>
    </row>
    <row r="42974" spans="1:9" x14ac:dyDescent="0.2">
      <c r="A42974" s="1" t="s">
        <v>200042</v>
      </c>
      <c r="B42974" s="1" t="s">
        <v>200043</v>
      </c>
      <c r="C42974" s="1">
        <v>290490980</v>
      </c>
      <c r="D42974" t="s">
        <v>261096</v>
      </c>
      <c r="E42974" t="s">
        <v>265537</v>
      </c>
      <c r="F42974" s="1">
        <v>11</v>
      </c>
      <c r="G42974" s="1" t="s">
        <v>200044</v>
      </c>
      <c r="H42974" s="1" t="s">
        <v>200045</v>
      </c>
      <c r="I42974" s="1" t="s">
        <v>200046</v>
      </c>
    </row>
    <row r="42975" spans="1:9" x14ac:dyDescent="0.2">
      <c r="A42975" s="1" t="s">
        <v>200047</v>
      </c>
      <c r="B42975" s="1" t="s">
        <v>200048</v>
      </c>
      <c r="C42975" s="1">
        <v>291431137</v>
      </c>
      <c r="D42975" t="s">
        <v>261096</v>
      </c>
      <c r="E42975" t="s">
        <v>265537</v>
      </c>
      <c r="F42975" s="1">
        <v>1</v>
      </c>
      <c r="G42975" s="1" t="s">
        <v>200049</v>
      </c>
      <c r="H42975" s="1" t="s">
        <v>200050</v>
      </c>
      <c r="I42975" s="1"/>
    </row>
    <row r="42976" spans="1:9" x14ac:dyDescent="0.2">
      <c r="A42976" s="1" t="s">
        <v>200051</v>
      </c>
      <c r="B42976" s="1" t="s">
        <v>200052</v>
      </c>
      <c r="C42976" s="1">
        <v>284200441</v>
      </c>
      <c r="D42976" t="s">
        <v>261096</v>
      </c>
      <c r="E42976" t="s">
        <v>265537</v>
      </c>
      <c r="F42976" s="1">
        <v>3</v>
      </c>
      <c r="G42976" s="1" t="s">
        <v>200053</v>
      </c>
      <c r="H42976" s="1" t="s">
        <v>200054</v>
      </c>
      <c r="I42976" s="1"/>
    </row>
    <row r="42977" spans="1:9" x14ac:dyDescent="0.2">
      <c r="A42977" s="1" t="s">
        <v>200055</v>
      </c>
      <c r="B42977" s="1" t="s">
        <v>200056</v>
      </c>
      <c r="C42977" s="1">
        <v>290483314</v>
      </c>
      <c r="D42977" t="s">
        <v>261096</v>
      </c>
      <c r="E42977" t="s">
        <v>265537</v>
      </c>
      <c r="F42977" s="1">
        <v>26</v>
      </c>
      <c r="G42977" s="1" t="s">
        <v>200057</v>
      </c>
      <c r="H42977" s="1" t="s">
        <v>200058</v>
      </c>
      <c r="I42977" s="1" t="s">
        <v>200059</v>
      </c>
    </row>
    <row r="42978" spans="1:9" x14ac:dyDescent="0.2">
      <c r="A42978" s="1" t="s">
        <v>200060</v>
      </c>
      <c r="B42978" s="1" t="s">
        <v>200061</v>
      </c>
      <c r="C42978" s="1">
        <v>290521316</v>
      </c>
      <c r="D42978" t="s">
        <v>261096</v>
      </c>
      <c r="E42978" t="s">
        <v>265537</v>
      </c>
      <c r="F42978" s="1">
        <v>7</v>
      </c>
      <c r="G42978" s="1" t="s">
        <v>200062</v>
      </c>
      <c r="H42978" s="1" t="s">
        <v>200063</v>
      </c>
      <c r="I42978" s="1"/>
    </row>
    <row r="42979" spans="1:9" x14ac:dyDescent="0.2">
      <c r="A42979" s="1" t="s">
        <v>200064</v>
      </c>
      <c r="B42979" s="1" t="s">
        <v>200065</v>
      </c>
      <c r="C42979" s="1">
        <v>291035348</v>
      </c>
      <c r="D42979" t="s">
        <v>264266</v>
      </c>
      <c r="E42979" t="s">
        <v>265548</v>
      </c>
      <c r="F42979" s="1">
        <v>11</v>
      </c>
      <c r="G42979" s="1" t="s">
        <v>200066</v>
      </c>
      <c r="H42979" s="1" t="s">
        <v>200067</v>
      </c>
      <c r="I42979" s="1"/>
    </row>
    <row r="42980" spans="1:9" x14ac:dyDescent="0.2">
      <c r="A42980" s="1" t="s">
        <v>200068</v>
      </c>
      <c r="B42980" s="1" t="s">
        <v>200069</v>
      </c>
      <c r="C42980" s="1">
        <v>290487646</v>
      </c>
      <c r="D42980" t="s">
        <v>261096</v>
      </c>
      <c r="E42980" t="s">
        <v>265537</v>
      </c>
      <c r="F42980" s="1">
        <v>6</v>
      </c>
      <c r="G42980" s="1" t="s">
        <v>200070</v>
      </c>
      <c r="H42980" s="1" t="s">
        <v>200071</v>
      </c>
      <c r="I42980" s="1"/>
    </row>
    <row r="42981" spans="1:9" x14ac:dyDescent="0.2">
      <c r="A42981" s="1" t="s">
        <v>200072</v>
      </c>
      <c r="B42981" s="1" t="s">
        <v>200073</v>
      </c>
      <c r="C42981" s="1">
        <v>290491160</v>
      </c>
      <c r="D42981" t="s">
        <v>261096</v>
      </c>
      <c r="E42981" t="s">
        <v>265537</v>
      </c>
      <c r="F42981" s="1">
        <v>3</v>
      </c>
      <c r="G42981" s="1" t="s">
        <v>200074</v>
      </c>
      <c r="H42981" s="1" t="s">
        <v>200075</v>
      </c>
      <c r="I42981" s="1"/>
    </row>
    <row r="42982" spans="1:9" x14ac:dyDescent="0.2">
      <c r="A42982" s="1" t="s">
        <v>200076</v>
      </c>
      <c r="B42982" s="1" t="s">
        <v>200077</v>
      </c>
      <c r="C42982" s="1">
        <v>291421296</v>
      </c>
      <c r="D42982" t="s">
        <v>261096</v>
      </c>
      <c r="E42982" t="s">
        <v>265537</v>
      </c>
      <c r="F42982" s="1">
        <v>3</v>
      </c>
      <c r="G42982" s="1" t="s">
        <v>200078</v>
      </c>
      <c r="H42982" s="1" t="s">
        <v>200079</v>
      </c>
      <c r="I42982" s="1" t="s">
        <v>200080</v>
      </c>
    </row>
    <row r="42983" spans="1:9" x14ac:dyDescent="0.2">
      <c r="A42983" s="1" t="s">
        <v>200081</v>
      </c>
      <c r="B42983" s="1" t="s">
        <v>200082</v>
      </c>
      <c r="C42983" s="1">
        <v>290520694</v>
      </c>
      <c r="D42983" t="s">
        <v>261096</v>
      </c>
      <c r="E42983" t="s">
        <v>265537</v>
      </c>
      <c r="F42983" s="1">
        <v>5</v>
      </c>
      <c r="G42983" s="1" t="s">
        <v>200083</v>
      </c>
      <c r="H42983" s="1" t="s">
        <v>200084</v>
      </c>
      <c r="I42983" s="1"/>
    </row>
    <row r="42984" spans="1:9" x14ac:dyDescent="0.2">
      <c r="A42984" s="1" t="s">
        <v>200085</v>
      </c>
      <c r="B42984" s="1" t="s">
        <v>200086</v>
      </c>
      <c r="C42984" s="1">
        <v>290490241</v>
      </c>
      <c r="D42984" t="s">
        <v>261096</v>
      </c>
      <c r="E42984" t="s">
        <v>265537</v>
      </c>
      <c r="F42984" s="1">
        <v>4</v>
      </c>
      <c r="G42984" s="1" t="s">
        <v>200087</v>
      </c>
      <c r="H42984" s="1" t="s">
        <v>200088</v>
      </c>
      <c r="I42984" s="1"/>
    </row>
    <row r="42985" spans="1:9" x14ac:dyDescent="0.2">
      <c r="A42985" s="1" t="s">
        <v>200089</v>
      </c>
      <c r="B42985" s="1" t="s">
        <v>200090</v>
      </c>
      <c r="C42985" s="1">
        <v>291435364</v>
      </c>
      <c r="D42985" t="s">
        <v>261096</v>
      </c>
      <c r="E42985" t="s">
        <v>265537</v>
      </c>
      <c r="F42985" s="1">
        <v>124</v>
      </c>
      <c r="G42985" s="1" t="s">
        <v>200091</v>
      </c>
      <c r="H42985" s="1" t="s">
        <v>200092</v>
      </c>
      <c r="I42985" s="1" t="s">
        <v>200093</v>
      </c>
    </row>
    <row r="42986" spans="1:9" x14ac:dyDescent="0.2">
      <c r="A42986" s="1" t="s">
        <v>200094</v>
      </c>
      <c r="B42986" s="1" t="s">
        <v>200095</v>
      </c>
      <c r="C42986" s="1">
        <v>290482327</v>
      </c>
      <c r="D42986" t="s">
        <v>265549</v>
      </c>
      <c r="E42986" t="s">
        <v>265550</v>
      </c>
      <c r="F42986" s="1">
        <v>203</v>
      </c>
      <c r="G42986" s="1" t="s">
        <v>200096</v>
      </c>
      <c r="H42986" s="1" t="s">
        <v>200097</v>
      </c>
      <c r="I42986" s="1"/>
    </row>
    <row r="42987" spans="1:9" x14ac:dyDescent="0.2">
      <c r="A42987" s="1" t="s">
        <v>200098</v>
      </c>
      <c r="B42987" s="1" t="s">
        <v>200099</v>
      </c>
      <c r="C42987" s="1">
        <v>283121298</v>
      </c>
      <c r="D42987" t="s">
        <v>264278</v>
      </c>
      <c r="E42987" t="s">
        <v>265551</v>
      </c>
      <c r="F42987" s="1">
        <v>120</v>
      </c>
      <c r="G42987" s="1"/>
      <c r="H42987" s="1" t="s">
        <v>200100</v>
      </c>
      <c r="I42987" s="1" t="s">
        <v>200101</v>
      </c>
    </row>
    <row r="42988" spans="1:9" x14ac:dyDescent="0.2">
      <c r="A42988" s="1" t="s">
        <v>200102</v>
      </c>
      <c r="B42988" s="1" t="s">
        <v>200103</v>
      </c>
      <c r="C42988" s="1">
        <v>291421656</v>
      </c>
      <c r="D42988" t="s">
        <v>261096</v>
      </c>
      <c r="E42988" t="s">
        <v>265537</v>
      </c>
      <c r="F42988" s="1">
        <v>9</v>
      </c>
      <c r="G42988" s="1" t="s">
        <v>200104</v>
      </c>
      <c r="H42988" s="1" t="s">
        <v>200105</v>
      </c>
      <c r="I42988" s="1" t="s">
        <v>200106</v>
      </c>
    </row>
    <row r="42989" spans="1:9" x14ac:dyDescent="0.2">
      <c r="A42989" s="1" t="s">
        <v>200107</v>
      </c>
      <c r="B42989" s="1" t="s">
        <v>200108</v>
      </c>
      <c r="C42989" s="1">
        <v>291426115</v>
      </c>
      <c r="D42989" t="s">
        <v>261096</v>
      </c>
      <c r="E42989" t="s">
        <v>265537</v>
      </c>
      <c r="F42989" s="1">
        <v>3</v>
      </c>
      <c r="G42989" s="1" t="s">
        <v>200109</v>
      </c>
      <c r="H42989" s="1" t="s">
        <v>200110</v>
      </c>
      <c r="I42989" s="1" t="s">
        <v>200111</v>
      </c>
    </row>
    <row r="42990" spans="1:9" x14ac:dyDescent="0.2">
      <c r="A42990" s="1" t="s">
        <v>200112</v>
      </c>
      <c r="B42990" s="1" t="s">
        <v>200113</v>
      </c>
      <c r="C42990" s="1">
        <v>291422277</v>
      </c>
      <c r="D42990" t="s">
        <v>261096</v>
      </c>
      <c r="E42990" t="s">
        <v>265537</v>
      </c>
      <c r="F42990" s="1">
        <v>1</v>
      </c>
      <c r="G42990" s="1" t="s">
        <v>200114</v>
      </c>
      <c r="H42990" s="1" t="s">
        <v>200115</v>
      </c>
      <c r="I42990" s="1"/>
    </row>
    <row r="42991" spans="1:9" x14ac:dyDescent="0.2">
      <c r="A42991" s="1" t="s">
        <v>200116</v>
      </c>
      <c r="B42991" s="1" t="s">
        <v>200117</v>
      </c>
      <c r="C42991" s="1">
        <v>290522472</v>
      </c>
      <c r="D42991" t="s">
        <v>264690</v>
      </c>
      <c r="E42991" t="s">
        <v>265552</v>
      </c>
      <c r="F42991" s="1">
        <v>65</v>
      </c>
      <c r="G42991" s="1" t="s">
        <v>200118</v>
      </c>
      <c r="H42991" s="1" t="s">
        <v>200119</v>
      </c>
      <c r="I42991" s="1" t="s">
        <v>200120</v>
      </c>
    </row>
    <row r="42992" spans="1:9" x14ac:dyDescent="0.2">
      <c r="A42992" s="1" t="s">
        <v>200121</v>
      </c>
      <c r="B42992" s="1" t="s">
        <v>200122</v>
      </c>
      <c r="C42992" s="1">
        <v>284200408</v>
      </c>
      <c r="D42992" t="s">
        <v>261096</v>
      </c>
      <c r="E42992" t="s">
        <v>265553</v>
      </c>
      <c r="F42992" s="1">
        <v>59</v>
      </c>
      <c r="G42992" s="1" t="s">
        <v>200123</v>
      </c>
      <c r="H42992" s="1" t="s">
        <v>200124</v>
      </c>
      <c r="I42992" s="1" t="s">
        <v>200125</v>
      </c>
    </row>
    <row r="42993" spans="1:9" x14ac:dyDescent="0.2">
      <c r="A42993" s="1" t="s">
        <v>200126</v>
      </c>
      <c r="B42993" s="1" t="s">
        <v>200127</v>
      </c>
      <c r="C42993" s="1">
        <v>291443546</v>
      </c>
      <c r="D42993" t="s">
        <v>261096</v>
      </c>
      <c r="E42993" t="s">
        <v>265537</v>
      </c>
      <c r="F42993" s="1">
        <v>4</v>
      </c>
      <c r="G42993" s="1" t="s">
        <v>200128</v>
      </c>
      <c r="H42993" s="1" t="s">
        <v>200129</v>
      </c>
      <c r="I42993" s="1"/>
    </row>
    <row r="42994" spans="1:9" x14ac:dyDescent="0.2">
      <c r="A42994" s="1" t="s">
        <v>200130</v>
      </c>
      <c r="B42994" s="1" t="s">
        <v>200131</v>
      </c>
      <c r="C42994" s="1">
        <v>290483319</v>
      </c>
      <c r="D42994" t="s">
        <v>261096</v>
      </c>
      <c r="E42994" t="s">
        <v>265537</v>
      </c>
      <c r="F42994" s="1">
        <v>54</v>
      </c>
      <c r="G42994" s="1" t="s">
        <v>200132</v>
      </c>
      <c r="H42994" s="1" t="s">
        <v>200133</v>
      </c>
      <c r="I42994" s="1" t="s">
        <v>200134</v>
      </c>
    </row>
    <row r="42995" spans="1:9" x14ac:dyDescent="0.2">
      <c r="A42995" s="1" t="s">
        <v>200135</v>
      </c>
      <c r="B42995" s="1" t="s">
        <v>200136</v>
      </c>
      <c r="C42995" s="1">
        <v>289598065</v>
      </c>
      <c r="D42995" t="s">
        <v>261096</v>
      </c>
      <c r="E42995" t="s">
        <v>265537</v>
      </c>
      <c r="F42995" s="1">
        <v>2</v>
      </c>
      <c r="G42995" s="1" t="s">
        <v>200137</v>
      </c>
      <c r="H42995" s="1" t="s">
        <v>200138</v>
      </c>
      <c r="I42995" s="1"/>
    </row>
    <row r="42996" spans="1:9" x14ac:dyDescent="0.2">
      <c r="A42996" s="1" t="s">
        <v>200139</v>
      </c>
      <c r="B42996" s="1" t="s">
        <v>200140</v>
      </c>
      <c r="C42996" s="1">
        <v>290525509</v>
      </c>
      <c r="D42996" t="s">
        <v>261096</v>
      </c>
      <c r="E42996" t="s">
        <v>265537</v>
      </c>
      <c r="F42996" s="1">
        <v>188</v>
      </c>
      <c r="G42996" s="1" t="s">
        <v>200141</v>
      </c>
      <c r="H42996" s="1" t="s">
        <v>200142</v>
      </c>
      <c r="I42996" s="1" t="s">
        <v>200143</v>
      </c>
    </row>
    <row r="42997" spans="1:9" x14ac:dyDescent="0.2">
      <c r="A42997" s="1" t="s">
        <v>200144</v>
      </c>
      <c r="B42997" s="1" t="s">
        <v>200145</v>
      </c>
      <c r="C42997" s="1">
        <v>284199429</v>
      </c>
      <c r="D42997" t="s">
        <v>261096</v>
      </c>
      <c r="E42997" t="s">
        <v>265537</v>
      </c>
      <c r="F42997" s="1">
        <v>3</v>
      </c>
      <c r="G42997" s="1" t="s">
        <v>200146</v>
      </c>
      <c r="H42997" s="1" t="s">
        <v>200147</v>
      </c>
      <c r="I42997" s="1"/>
    </row>
    <row r="42998" spans="1:9" x14ac:dyDescent="0.2">
      <c r="A42998" s="1" t="s">
        <v>200148</v>
      </c>
      <c r="B42998" s="1" t="s">
        <v>200149</v>
      </c>
      <c r="C42998" s="1">
        <v>290525655</v>
      </c>
      <c r="D42998" t="s">
        <v>261096</v>
      </c>
      <c r="E42998" t="s">
        <v>265537</v>
      </c>
      <c r="F42998" s="1">
        <v>25</v>
      </c>
      <c r="G42998" s="1" t="s">
        <v>200150</v>
      </c>
      <c r="H42998" s="1" t="s">
        <v>200151</v>
      </c>
      <c r="I42998" s="1" t="s">
        <v>200152</v>
      </c>
    </row>
    <row r="42999" spans="1:9" x14ac:dyDescent="0.2">
      <c r="A42999" s="1" t="s">
        <v>200153</v>
      </c>
      <c r="B42999" s="1" t="s">
        <v>200154</v>
      </c>
      <c r="C42999" s="1">
        <v>291422846</v>
      </c>
      <c r="D42999" t="s">
        <v>261096</v>
      </c>
      <c r="E42999" t="s">
        <v>265537</v>
      </c>
      <c r="F42999" s="1">
        <v>49</v>
      </c>
      <c r="G42999" s="1" t="s">
        <v>200155</v>
      </c>
      <c r="H42999" s="1" t="s">
        <v>200156</v>
      </c>
      <c r="I42999" s="1" t="s">
        <v>200157</v>
      </c>
    </row>
    <row r="43000" spans="1:9" x14ac:dyDescent="0.2">
      <c r="A43000" s="1" t="s">
        <v>200158</v>
      </c>
      <c r="B43000" s="1" t="s">
        <v>200159</v>
      </c>
      <c r="C43000" s="1">
        <v>1544527</v>
      </c>
      <c r="D43000" t="s">
        <v>265555</v>
      </c>
      <c r="E43000" t="s">
        <v>265556</v>
      </c>
      <c r="F43000" s="1">
        <v>1078</v>
      </c>
      <c r="G43000" s="1" t="s">
        <v>200160</v>
      </c>
      <c r="H43000" s="1"/>
      <c r="I43000" s="1" t="s">
        <v>200161</v>
      </c>
    </row>
    <row r="43001" spans="1:9" x14ac:dyDescent="0.2">
      <c r="A43001" s="1" t="s">
        <v>200162</v>
      </c>
      <c r="B43001" s="1" t="s">
        <v>200163</v>
      </c>
      <c r="C43001" s="1">
        <v>290485376</v>
      </c>
      <c r="D43001" t="s">
        <v>261096</v>
      </c>
      <c r="E43001" t="s">
        <v>265537</v>
      </c>
      <c r="F43001" s="1">
        <v>2</v>
      </c>
      <c r="G43001" s="1" t="s">
        <v>200164</v>
      </c>
      <c r="H43001" s="1" t="s">
        <v>200165</v>
      </c>
      <c r="I43001" s="1" t="s">
        <v>200166</v>
      </c>
    </row>
    <row r="43002" spans="1:9" x14ac:dyDescent="0.2">
      <c r="A43002" s="1" t="s">
        <v>200167</v>
      </c>
      <c r="B43002" s="1" t="s">
        <v>200168</v>
      </c>
      <c r="C43002" s="1">
        <v>290524673</v>
      </c>
      <c r="D43002" t="s">
        <v>261096</v>
      </c>
      <c r="E43002" t="s">
        <v>265537</v>
      </c>
      <c r="F43002" s="1">
        <v>25</v>
      </c>
      <c r="G43002" s="1" t="s">
        <v>200169</v>
      </c>
      <c r="H43002" s="1" t="s">
        <v>200170</v>
      </c>
      <c r="I43002" s="1" t="s">
        <v>200171</v>
      </c>
    </row>
    <row r="43003" spans="1:9" x14ac:dyDescent="0.2">
      <c r="A43003" s="1" t="s">
        <v>200172</v>
      </c>
      <c r="B43003" s="1" t="s">
        <v>200173</v>
      </c>
      <c r="C43003" s="1">
        <v>290487186</v>
      </c>
      <c r="D43003" t="s">
        <v>261107</v>
      </c>
      <c r="E43003" t="s">
        <v>265557</v>
      </c>
      <c r="F43003" s="1">
        <v>60</v>
      </c>
      <c r="G43003" s="1" t="s">
        <v>200174</v>
      </c>
      <c r="H43003" s="1" t="s">
        <v>200175</v>
      </c>
      <c r="I43003" s="1" t="s">
        <v>200176</v>
      </c>
    </row>
    <row r="43004" spans="1:9" x14ac:dyDescent="0.2">
      <c r="A43004" s="1" t="s">
        <v>200177</v>
      </c>
      <c r="B43004" s="1" t="s">
        <v>200178</v>
      </c>
      <c r="C43004" s="1">
        <v>290525918</v>
      </c>
      <c r="D43004" t="s">
        <v>261096</v>
      </c>
      <c r="E43004" t="s">
        <v>265558</v>
      </c>
      <c r="F43004" s="1">
        <v>8</v>
      </c>
      <c r="G43004" s="1" t="s">
        <v>200179</v>
      </c>
      <c r="H43004" s="1" t="s">
        <v>200180</v>
      </c>
      <c r="I43004" s="1"/>
    </row>
    <row r="43005" spans="1:9" x14ac:dyDescent="0.2">
      <c r="A43005" s="1" t="s">
        <v>200181</v>
      </c>
      <c r="B43005" s="1" t="s">
        <v>200182</v>
      </c>
      <c r="C43005" s="1">
        <v>291442925</v>
      </c>
      <c r="D43005" t="s">
        <v>261096</v>
      </c>
      <c r="E43005" t="s">
        <v>265537</v>
      </c>
      <c r="F43005" s="1">
        <v>2</v>
      </c>
      <c r="G43005" s="1" t="s">
        <v>200183</v>
      </c>
      <c r="H43005" s="1" t="s">
        <v>200184</v>
      </c>
      <c r="I43005" s="1"/>
    </row>
    <row r="43006" spans="1:9" x14ac:dyDescent="0.2">
      <c r="A43006" s="1" t="s">
        <v>200185</v>
      </c>
      <c r="B43006" s="1" t="s">
        <v>200186</v>
      </c>
      <c r="C43006" s="1">
        <v>290524650</v>
      </c>
      <c r="D43006" t="s">
        <v>261096</v>
      </c>
      <c r="E43006" t="s">
        <v>265537</v>
      </c>
      <c r="F43006" s="1">
        <v>1</v>
      </c>
      <c r="G43006" s="1" t="s">
        <v>200187</v>
      </c>
      <c r="H43006" s="1" t="s">
        <v>200188</v>
      </c>
      <c r="I43006" s="1" t="s">
        <v>200189</v>
      </c>
    </row>
    <row r="43007" spans="1:9" x14ac:dyDescent="0.2">
      <c r="A43007" s="1" t="s">
        <v>200190</v>
      </c>
      <c r="B43007" s="1" t="s">
        <v>200191</v>
      </c>
      <c r="C43007" s="1">
        <v>290484330</v>
      </c>
      <c r="D43007" t="s">
        <v>261096</v>
      </c>
      <c r="E43007" t="s">
        <v>265537</v>
      </c>
      <c r="F43007" s="1">
        <v>6</v>
      </c>
      <c r="G43007" s="1" t="s">
        <v>200192</v>
      </c>
      <c r="H43007" s="1" t="s">
        <v>200193</v>
      </c>
      <c r="I43007" s="1" t="s">
        <v>200194</v>
      </c>
    </row>
    <row r="43008" spans="1:9" x14ac:dyDescent="0.2">
      <c r="A43008" s="1" t="s">
        <v>200195</v>
      </c>
      <c r="B43008" s="1" t="s">
        <v>200196</v>
      </c>
      <c r="C43008" s="1">
        <v>291446259</v>
      </c>
      <c r="D43008" t="s">
        <v>261096</v>
      </c>
      <c r="E43008" t="s">
        <v>265537</v>
      </c>
      <c r="F43008" s="1">
        <v>1347</v>
      </c>
      <c r="G43008" s="1" t="s">
        <v>200197</v>
      </c>
      <c r="H43008" s="1" t="s">
        <v>200198</v>
      </c>
      <c r="I43008" s="1"/>
    </row>
    <row r="43009" spans="1:9" x14ac:dyDescent="0.2">
      <c r="A43009" s="1" t="s">
        <v>200199</v>
      </c>
      <c r="B43009" s="1" t="s">
        <v>200200</v>
      </c>
      <c r="C43009" s="1">
        <v>291440848</v>
      </c>
      <c r="D43009" t="s">
        <v>261096</v>
      </c>
      <c r="E43009" t="s">
        <v>265537</v>
      </c>
      <c r="F43009" s="1">
        <v>21</v>
      </c>
      <c r="G43009" s="1" t="s">
        <v>200201</v>
      </c>
      <c r="H43009" s="1" t="s">
        <v>200202</v>
      </c>
      <c r="I43009" s="1" t="s">
        <v>200203</v>
      </c>
    </row>
    <row r="43010" spans="1:9" x14ac:dyDescent="0.2">
      <c r="A43010" s="1" t="s">
        <v>200204</v>
      </c>
      <c r="B43010" s="1" t="s">
        <v>200205</v>
      </c>
      <c r="C43010" s="1">
        <v>290488191</v>
      </c>
      <c r="D43010" t="s">
        <v>264344</v>
      </c>
      <c r="E43010" t="s">
        <v>265559</v>
      </c>
      <c r="F43010" s="1">
        <v>53</v>
      </c>
      <c r="G43010" s="1" t="s">
        <v>200206</v>
      </c>
      <c r="H43010" s="1" t="s">
        <v>200207</v>
      </c>
      <c r="I43010" s="1" t="s">
        <v>200208</v>
      </c>
    </row>
    <row r="43011" spans="1:9" x14ac:dyDescent="0.2">
      <c r="A43011" s="1" t="s">
        <v>200209</v>
      </c>
      <c r="B43011" s="1" t="s">
        <v>200210</v>
      </c>
      <c r="C43011" s="1">
        <v>290524664</v>
      </c>
      <c r="D43011" t="s">
        <v>261096</v>
      </c>
      <c r="E43011" t="s">
        <v>265537</v>
      </c>
      <c r="F43011" s="1">
        <v>12</v>
      </c>
      <c r="G43011" s="1" t="s">
        <v>200211</v>
      </c>
      <c r="H43011" s="1" t="s">
        <v>200212</v>
      </c>
      <c r="I43011" s="1" t="s">
        <v>200213</v>
      </c>
    </row>
    <row r="43012" spans="1:9" x14ac:dyDescent="0.2">
      <c r="A43012" s="1" t="s">
        <v>200214</v>
      </c>
      <c r="B43012" s="1" t="s">
        <v>200215</v>
      </c>
      <c r="C43012" s="1">
        <v>290481775</v>
      </c>
      <c r="D43012" t="s">
        <v>261096</v>
      </c>
      <c r="E43012" t="s">
        <v>265537</v>
      </c>
      <c r="F43012" s="1">
        <v>7</v>
      </c>
      <c r="G43012" s="1" t="s">
        <v>200216</v>
      </c>
      <c r="H43012" s="1" t="s">
        <v>200217</v>
      </c>
      <c r="I43012" s="1"/>
    </row>
    <row r="43013" spans="1:9" x14ac:dyDescent="0.2">
      <c r="A43013" s="1" t="s">
        <v>200218</v>
      </c>
      <c r="B43013" s="1" t="s">
        <v>200219</v>
      </c>
      <c r="C43013" s="1">
        <v>290490225</v>
      </c>
      <c r="D43013" t="s">
        <v>261096</v>
      </c>
      <c r="E43013" t="s">
        <v>265537</v>
      </c>
      <c r="F43013" s="1">
        <v>1</v>
      </c>
      <c r="G43013" s="1" t="s">
        <v>200220</v>
      </c>
      <c r="H43013" s="1" t="s">
        <v>200221</v>
      </c>
      <c r="I43013" s="1"/>
    </row>
    <row r="43014" spans="1:9" x14ac:dyDescent="0.2">
      <c r="A43014" s="1" t="s">
        <v>200222</v>
      </c>
      <c r="B43014" s="1" t="s">
        <v>200223</v>
      </c>
      <c r="C43014" s="1">
        <v>291420468</v>
      </c>
      <c r="D43014" t="s">
        <v>261096</v>
      </c>
      <c r="E43014" t="s">
        <v>265537</v>
      </c>
      <c r="F43014" s="1">
        <v>98</v>
      </c>
      <c r="G43014" s="1" t="s">
        <v>200224</v>
      </c>
      <c r="H43014" s="1" t="s">
        <v>200225</v>
      </c>
      <c r="I43014" s="1"/>
    </row>
    <row r="43015" spans="1:9" x14ac:dyDescent="0.2">
      <c r="A43015" s="1" t="s">
        <v>200226</v>
      </c>
      <c r="B43015" s="1" t="s">
        <v>200227</v>
      </c>
      <c r="C43015" s="1">
        <v>291063704</v>
      </c>
      <c r="D43015" t="s">
        <v>264690</v>
      </c>
      <c r="E43015" t="s">
        <v>265560</v>
      </c>
      <c r="F43015" s="1">
        <v>11</v>
      </c>
      <c r="G43015" s="1" t="s">
        <v>200228</v>
      </c>
      <c r="H43015" s="1" t="s">
        <v>200229</v>
      </c>
      <c r="I43015" s="1" t="s">
        <v>200230</v>
      </c>
    </row>
    <row r="43016" spans="1:9" x14ac:dyDescent="0.2">
      <c r="A43016" s="1" t="s">
        <v>200231</v>
      </c>
      <c r="B43016" s="1" t="s">
        <v>200232</v>
      </c>
      <c r="C43016" s="1">
        <v>284199334</v>
      </c>
      <c r="D43016" t="s">
        <v>261096</v>
      </c>
      <c r="E43016" t="s">
        <v>265537</v>
      </c>
      <c r="F43016" s="1">
        <v>7</v>
      </c>
      <c r="G43016" s="1" t="s">
        <v>200233</v>
      </c>
      <c r="H43016" s="1" t="s">
        <v>200234</v>
      </c>
      <c r="I43016" s="1"/>
    </row>
    <row r="43017" spans="1:9" x14ac:dyDescent="0.2">
      <c r="A43017" s="1" t="s">
        <v>200235</v>
      </c>
      <c r="B43017" s="1" t="s">
        <v>200236</v>
      </c>
      <c r="C43017" s="1">
        <v>290524647</v>
      </c>
      <c r="D43017" t="s">
        <v>261096</v>
      </c>
      <c r="E43017" t="s">
        <v>265537</v>
      </c>
      <c r="F43017" s="1">
        <v>1</v>
      </c>
      <c r="G43017" s="1" t="s">
        <v>200237</v>
      </c>
      <c r="H43017" s="1" t="s">
        <v>200238</v>
      </c>
      <c r="I43017" s="1" t="s">
        <v>200239</v>
      </c>
    </row>
    <row r="43018" spans="1:9" x14ac:dyDescent="0.2">
      <c r="A43018" s="1" t="s">
        <v>200240</v>
      </c>
      <c r="B43018" s="1" t="s">
        <v>200241</v>
      </c>
      <c r="C43018" s="1">
        <v>290485698</v>
      </c>
      <c r="D43018" t="s">
        <v>261107</v>
      </c>
      <c r="E43018" t="s">
        <v>265554</v>
      </c>
      <c r="F43018" s="1">
        <v>23</v>
      </c>
      <c r="G43018" s="1" t="s">
        <v>200242</v>
      </c>
      <c r="H43018" s="1" t="s">
        <v>200243</v>
      </c>
      <c r="I43018" s="1" t="s">
        <v>200244</v>
      </c>
    </row>
    <row r="43019" spans="1:9" x14ac:dyDescent="0.2">
      <c r="A43019" s="1" t="s">
        <v>200245</v>
      </c>
      <c r="B43019" s="1" t="s">
        <v>200246</v>
      </c>
      <c r="C43019" s="1">
        <v>290485374</v>
      </c>
      <c r="D43019" t="s">
        <v>261096</v>
      </c>
      <c r="E43019" t="s">
        <v>265537</v>
      </c>
      <c r="F43019" s="1">
        <v>1</v>
      </c>
      <c r="G43019" s="1" t="s">
        <v>200247</v>
      </c>
      <c r="H43019" s="1" t="s">
        <v>200248</v>
      </c>
      <c r="I43019" s="1"/>
    </row>
    <row r="43020" spans="1:9" x14ac:dyDescent="0.2">
      <c r="A43020" s="1" t="s">
        <v>200249</v>
      </c>
      <c r="B43020" s="1" t="s">
        <v>200250</v>
      </c>
      <c r="C43020" s="1">
        <v>285357757</v>
      </c>
      <c r="D43020" t="s">
        <v>261117</v>
      </c>
      <c r="E43020" t="s">
        <v>265561</v>
      </c>
      <c r="F43020" s="1">
        <v>821</v>
      </c>
      <c r="G43020" s="1" t="s">
        <v>200251</v>
      </c>
      <c r="H43020" s="1" t="s">
        <v>200252</v>
      </c>
      <c r="I43020" s="1" t="s">
        <v>200253</v>
      </c>
    </row>
    <row r="43021" spans="1:9" x14ac:dyDescent="0.2">
      <c r="A43021" s="1" t="s">
        <v>200254</v>
      </c>
      <c r="B43021" s="1" t="s">
        <v>200255</v>
      </c>
      <c r="C43021" s="1">
        <v>290487310</v>
      </c>
      <c r="D43021" t="s">
        <v>261096</v>
      </c>
      <c r="E43021" t="s">
        <v>265537</v>
      </c>
      <c r="F43021" s="1">
        <v>16</v>
      </c>
      <c r="G43021" s="1" t="s">
        <v>200256</v>
      </c>
      <c r="H43021" s="1" t="s">
        <v>200257</v>
      </c>
      <c r="I43021" s="1" t="s">
        <v>200258</v>
      </c>
    </row>
    <row r="43022" spans="1:9" x14ac:dyDescent="0.2">
      <c r="A43022" s="1" t="s">
        <v>200259</v>
      </c>
      <c r="B43022" s="1" t="s">
        <v>200260</v>
      </c>
      <c r="C43022" s="1">
        <v>290492779</v>
      </c>
      <c r="D43022" t="s">
        <v>261096</v>
      </c>
      <c r="E43022" t="s">
        <v>265537</v>
      </c>
      <c r="F43022" s="1">
        <v>15</v>
      </c>
      <c r="G43022" s="1" t="s">
        <v>200261</v>
      </c>
      <c r="H43022" s="1" t="s">
        <v>200262</v>
      </c>
      <c r="I43022" s="1"/>
    </row>
    <row r="43023" spans="1:9" x14ac:dyDescent="0.2">
      <c r="A43023" s="1" t="s">
        <v>200263</v>
      </c>
      <c r="B43023" s="1" t="s">
        <v>200264</v>
      </c>
      <c r="C43023" s="1">
        <v>290490350</v>
      </c>
      <c r="D43023" t="s">
        <v>261096</v>
      </c>
      <c r="E43023" t="s">
        <v>265537</v>
      </c>
      <c r="F43023" s="1">
        <v>13</v>
      </c>
      <c r="G43023" s="1" t="s">
        <v>200265</v>
      </c>
      <c r="H43023" s="1" t="s">
        <v>200266</v>
      </c>
      <c r="I43023" s="1" t="s">
        <v>200267</v>
      </c>
    </row>
    <row r="43024" spans="1:9" x14ac:dyDescent="0.2">
      <c r="A43024" s="1" t="s">
        <v>200268</v>
      </c>
      <c r="B43024" s="1" t="s">
        <v>200269</v>
      </c>
      <c r="C43024" s="1">
        <v>111634198</v>
      </c>
      <c r="D43024" t="s">
        <v>261096</v>
      </c>
      <c r="E43024" t="s">
        <v>265537</v>
      </c>
      <c r="F43024" s="1">
        <v>937</v>
      </c>
      <c r="G43024" s="1" t="s">
        <v>200270</v>
      </c>
      <c r="H43024" s="1"/>
      <c r="I43024" s="1" t="s">
        <v>200271</v>
      </c>
    </row>
    <row r="43025" spans="1:9" x14ac:dyDescent="0.2">
      <c r="A43025" s="1" t="s">
        <v>200272</v>
      </c>
      <c r="B43025" s="1" t="s">
        <v>200273</v>
      </c>
      <c r="C43025" s="1">
        <v>290487582</v>
      </c>
      <c r="D43025" t="s">
        <v>261096</v>
      </c>
      <c r="E43025" t="s">
        <v>265562</v>
      </c>
      <c r="F43025" s="1">
        <v>6</v>
      </c>
      <c r="G43025" s="1" t="s">
        <v>200274</v>
      </c>
      <c r="H43025" s="1" t="s">
        <v>200275</v>
      </c>
      <c r="I43025" s="1"/>
    </row>
    <row r="43026" spans="1:9" x14ac:dyDescent="0.2">
      <c r="A43026" s="1" t="s">
        <v>200276</v>
      </c>
      <c r="B43026" s="1" t="s">
        <v>200277</v>
      </c>
      <c r="C43026" s="1">
        <v>291420250</v>
      </c>
      <c r="D43026" t="s">
        <v>261096</v>
      </c>
      <c r="E43026" t="s">
        <v>265537</v>
      </c>
      <c r="F43026" s="1">
        <v>4</v>
      </c>
      <c r="G43026" s="1" t="s">
        <v>200278</v>
      </c>
      <c r="H43026" s="1" t="s">
        <v>200279</v>
      </c>
      <c r="I43026" s="1" t="s">
        <v>200280</v>
      </c>
    </row>
    <row r="43027" spans="1:9" x14ac:dyDescent="0.2">
      <c r="A43027" s="1" t="s">
        <v>200281</v>
      </c>
      <c r="B43027" s="1" t="s">
        <v>200282</v>
      </c>
      <c r="C43027" s="1">
        <v>290483952</v>
      </c>
      <c r="D43027" t="s">
        <v>261096</v>
      </c>
      <c r="E43027" t="s">
        <v>265537</v>
      </c>
      <c r="F43027" s="1">
        <v>3</v>
      </c>
      <c r="G43027" s="1" t="s">
        <v>200283</v>
      </c>
      <c r="H43027" s="1" t="s">
        <v>200284</v>
      </c>
      <c r="I43027" s="1" t="s">
        <v>200285</v>
      </c>
    </row>
    <row r="43028" spans="1:9" x14ac:dyDescent="0.2">
      <c r="A43028" s="1" t="s">
        <v>200286</v>
      </c>
      <c r="B43028" s="1" t="s">
        <v>200287</v>
      </c>
      <c r="C43028" s="1">
        <v>291422929</v>
      </c>
      <c r="D43028" t="s">
        <v>261096</v>
      </c>
      <c r="E43028" t="s">
        <v>265537</v>
      </c>
      <c r="F43028" s="1">
        <v>44</v>
      </c>
      <c r="G43028" s="1" t="s">
        <v>200288</v>
      </c>
      <c r="H43028" s="1" t="s">
        <v>200289</v>
      </c>
      <c r="I43028" s="1"/>
    </row>
    <row r="43029" spans="1:9" x14ac:dyDescent="0.2">
      <c r="A43029" s="1" t="s">
        <v>200290</v>
      </c>
      <c r="B43029" s="1" t="s">
        <v>200291</v>
      </c>
      <c r="C43029" s="1">
        <v>291443144</v>
      </c>
      <c r="D43029" t="s">
        <v>261096</v>
      </c>
      <c r="E43029" t="s">
        <v>265537</v>
      </c>
      <c r="F43029" s="1">
        <v>3</v>
      </c>
      <c r="G43029" s="1" t="s">
        <v>200292</v>
      </c>
      <c r="H43029" s="1" t="s">
        <v>200293</v>
      </c>
      <c r="I43029" s="1" t="s">
        <v>200294</v>
      </c>
    </row>
    <row r="43030" spans="1:9" x14ac:dyDescent="0.2">
      <c r="A43030" s="1" t="s">
        <v>200295</v>
      </c>
      <c r="B43030" s="1" t="s">
        <v>200296</v>
      </c>
      <c r="C43030" s="1">
        <v>291415744</v>
      </c>
      <c r="D43030" t="s">
        <v>261096</v>
      </c>
      <c r="E43030" t="s">
        <v>265537</v>
      </c>
      <c r="F43030" s="1">
        <v>3</v>
      </c>
      <c r="G43030" s="1" t="s">
        <v>200297</v>
      </c>
      <c r="H43030" s="1" t="s">
        <v>200298</v>
      </c>
      <c r="I43030" s="1"/>
    </row>
    <row r="43031" spans="1:9" x14ac:dyDescent="0.2">
      <c r="A43031" s="1" t="s">
        <v>200299</v>
      </c>
      <c r="B43031" s="1" t="s">
        <v>200300</v>
      </c>
      <c r="C43031" s="1">
        <v>290487206</v>
      </c>
      <c r="D43031" t="s">
        <v>261096</v>
      </c>
      <c r="E43031" t="s">
        <v>265537</v>
      </c>
      <c r="F43031" s="1">
        <v>2</v>
      </c>
      <c r="G43031" s="1" t="s">
        <v>200301</v>
      </c>
      <c r="H43031" s="1" t="s">
        <v>200302</v>
      </c>
      <c r="I43031" s="1"/>
    </row>
    <row r="43032" spans="1:9" x14ac:dyDescent="0.2">
      <c r="A43032" s="1" t="s">
        <v>200303</v>
      </c>
      <c r="B43032" s="1" t="s">
        <v>200304</v>
      </c>
      <c r="C43032" s="1">
        <v>290484221</v>
      </c>
      <c r="D43032" t="s">
        <v>261096</v>
      </c>
      <c r="E43032" t="s">
        <v>265537</v>
      </c>
      <c r="F43032" s="1">
        <v>57</v>
      </c>
      <c r="G43032" s="1" t="s">
        <v>200305</v>
      </c>
      <c r="H43032" s="1" t="s">
        <v>200306</v>
      </c>
      <c r="I43032" s="1"/>
    </row>
    <row r="43033" spans="1:9" x14ac:dyDescent="0.2">
      <c r="A43033" s="1" t="s">
        <v>200307</v>
      </c>
      <c r="B43033" s="1" t="s">
        <v>200308</v>
      </c>
      <c r="C43033" s="1">
        <v>291446630</v>
      </c>
      <c r="D43033" t="s">
        <v>261096</v>
      </c>
      <c r="E43033" t="s">
        <v>265537</v>
      </c>
      <c r="F43033" s="1">
        <v>6</v>
      </c>
      <c r="G43033" s="1" t="s">
        <v>200309</v>
      </c>
      <c r="H43033" s="1" t="s">
        <v>200310</v>
      </c>
      <c r="I43033" s="1"/>
    </row>
    <row r="43034" spans="1:9" x14ac:dyDescent="0.2">
      <c r="A43034" s="1" t="s">
        <v>200311</v>
      </c>
      <c r="B43034" s="1" t="s">
        <v>200312</v>
      </c>
      <c r="C43034" s="1">
        <v>290271156</v>
      </c>
      <c r="D43034" t="s">
        <v>261096</v>
      </c>
      <c r="E43034" t="s">
        <v>265537</v>
      </c>
      <c r="F43034" s="1">
        <v>115</v>
      </c>
      <c r="G43034" s="1" t="s">
        <v>200313</v>
      </c>
      <c r="H43034" s="1" t="s">
        <v>200314</v>
      </c>
      <c r="I43034" s="1" t="s">
        <v>200315</v>
      </c>
    </row>
    <row r="43035" spans="1:9" x14ac:dyDescent="0.2">
      <c r="A43035" s="1" t="s">
        <v>200316</v>
      </c>
      <c r="B43035" s="1" t="s">
        <v>200317</v>
      </c>
      <c r="C43035" s="1">
        <v>290523908</v>
      </c>
      <c r="D43035" t="s">
        <v>261096</v>
      </c>
      <c r="E43035" t="s">
        <v>265537</v>
      </c>
      <c r="F43035" s="1">
        <v>43</v>
      </c>
      <c r="G43035" s="1" t="s">
        <v>200318</v>
      </c>
      <c r="H43035" s="1" t="s">
        <v>200319</v>
      </c>
      <c r="I43035" s="1"/>
    </row>
    <row r="43036" spans="1:9" x14ac:dyDescent="0.2">
      <c r="A43036" s="1" t="s">
        <v>200320</v>
      </c>
      <c r="B43036" s="1" t="s">
        <v>200321</v>
      </c>
      <c r="C43036" s="1">
        <v>291419435</v>
      </c>
      <c r="D43036" t="s">
        <v>261096</v>
      </c>
      <c r="E43036" t="s">
        <v>265537</v>
      </c>
      <c r="F43036" s="1">
        <v>1</v>
      </c>
      <c r="G43036" s="1" t="s">
        <v>200322</v>
      </c>
      <c r="H43036" s="1" t="s">
        <v>200323</v>
      </c>
      <c r="I43036" s="1"/>
    </row>
    <row r="43037" spans="1:9" x14ac:dyDescent="0.2">
      <c r="A43037" s="1" t="s">
        <v>200324</v>
      </c>
      <c r="B43037" s="1" t="s">
        <v>200325</v>
      </c>
      <c r="C43037" s="1">
        <v>292000345</v>
      </c>
      <c r="D43037" t="s">
        <v>261096</v>
      </c>
      <c r="E43037" t="s">
        <v>265537</v>
      </c>
      <c r="F43037" s="1">
        <v>7</v>
      </c>
      <c r="G43037" s="1" t="s">
        <v>200326</v>
      </c>
      <c r="H43037" s="1" t="s">
        <v>200327</v>
      </c>
      <c r="I43037" s="1" t="s">
        <v>200328</v>
      </c>
    </row>
    <row r="43038" spans="1:9" x14ac:dyDescent="0.2">
      <c r="A43038" s="1" t="s">
        <v>200329</v>
      </c>
      <c r="B43038" s="1" t="s">
        <v>200330</v>
      </c>
      <c r="C43038" s="1">
        <v>284203738</v>
      </c>
      <c r="D43038" t="s">
        <v>261096</v>
      </c>
      <c r="E43038" t="s">
        <v>265537</v>
      </c>
      <c r="F43038" s="1">
        <v>13</v>
      </c>
      <c r="G43038" s="1" t="s">
        <v>200331</v>
      </c>
      <c r="H43038" s="1" t="s">
        <v>200332</v>
      </c>
      <c r="I43038" s="1" t="s">
        <v>200333</v>
      </c>
    </row>
    <row r="43039" spans="1:9" x14ac:dyDescent="0.2">
      <c r="A43039" s="1" t="s">
        <v>200334</v>
      </c>
      <c r="B43039" s="1" t="s">
        <v>200335</v>
      </c>
      <c r="C43039" s="1">
        <v>284200515</v>
      </c>
      <c r="D43039" t="s">
        <v>261096</v>
      </c>
      <c r="E43039" t="s">
        <v>265563</v>
      </c>
      <c r="F43039" s="1">
        <v>125</v>
      </c>
      <c r="G43039" s="1" t="s">
        <v>200336</v>
      </c>
      <c r="H43039" s="1" t="s">
        <v>200337</v>
      </c>
      <c r="I43039" s="1" t="s">
        <v>200338</v>
      </c>
    </row>
    <row r="43040" spans="1:9" x14ac:dyDescent="0.2">
      <c r="A43040" s="1" t="s">
        <v>200339</v>
      </c>
      <c r="B43040" s="1" t="s">
        <v>200340</v>
      </c>
      <c r="C43040" s="1">
        <v>291426315</v>
      </c>
      <c r="D43040" t="s">
        <v>261096</v>
      </c>
      <c r="E43040" t="s">
        <v>265537</v>
      </c>
      <c r="F43040" s="1">
        <v>4</v>
      </c>
      <c r="G43040" s="1" t="s">
        <v>200341</v>
      </c>
      <c r="H43040" s="1" t="s">
        <v>200342</v>
      </c>
      <c r="I43040" s="1" t="s">
        <v>200343</v>
      </c>
    </row>
    <row r="43041" spans="1:9" x14ac:dyDescent="0.2">
      <c r="A43041" s="1" t="s">
        <v>200344</v>
      </c>
      <c r="B43041" s="1" t="s">
        <v>200345</v>
      </c>
      <c r="C43041" s="1">
        <v>284199941</v>
      </c>
      <c r="D43041" t="s">
        <v>261096</v>
      </c>
      <c r="E43041" t="s">
        <v>265564</v>
      </c>
      <c r="F43041" s="1">
        <v>23</v>
      </c>
      <c r="G43041" s="1" t="s">
        <v>200346</v>
      </c>
      <c r="H43041" s="1" t="s">
        <v>200347</v>
      </c>
      <c r="I43041" s="1" t="s">
        <v>200348</v>
      </c>
    </row>
    <row r="43042" spans="1:9" x14ac:dyDescent="0.2">
      <c r="A43042" s="1" t="s">
        <v>200349</v>
      </c>
      <c r="B43042" s="1" t="s">
        <v>200350</v>
      </c>
      <c r="C43042" s="1">
        <v>290486174</v>
      </c>
      <c r="D43042" t="s">
        <v>261096</v>
      </c>
      <c r="E43042" t="s">
        <v>265537</v>
      </c>
      <c r="F43042" s="1">
        <v>17</v>
      </c>
      <c r="G43042" s="1" t="s">
        <v>200351</v>
      </c>
      <c r="H43042" s="1" t="s">
        <v>200352</v>
      </c>
      <c r="I43042" s="1"/>
    </row>
    <row r="43043" spans="1:9" x14ac:dyDescent="0.2">
      <c r="A43043" s="1" t="s">
        <v>200353</v>
      </c>
      <c r="B43043" s="1" t="s">
        <v>200354</v>
      </c>
      <c r="C43043" s="1">
        <v>290481561</v>
      </c>
      <c r="D43043" t="s">
        <v>261096</v>
      </c>
      <c r="E43043" t="s">
        <v>265537</v>
      </c>
      <c r="F43043" s="1">
        <v>27</v>
      </c>
      <c r="G43043" s="1" t="s">
        <v>200355</v>
      </c>
      <c r="H43043" s="1" t="s">
        <v>200356</v>
      </c>
      <c r="I43043" s="1" t="s">
        <v>200357</v>
      </c>
    </row>
    <row r="43044" spans="1:9" x14ac:dyDescent="0.2">
      <c r="A43044" s="1" t="s">
        <v>200358</v>
      </c>
      <c r="B43044" s="1" t="s">
        <v>200359</v>
      </c>
      <c r="C43044" s="1">
        <v>284200133</v>
      </c>
      <c r="D43044" t="s">
        <v>261096</v>
      </c>
      <c r="E43044" t="s">
        <v>265537</v>
      </c>
      <c r="F43044" s="1">
        <v>13</v>
      </c>
      <c r="G43044" s="1" t="s">
        <v>200360</v>
      </c>
      <c r="H43044" s="1" t="s">
        <v>200361</v>
      </c>
      <c r="I43044" s="1"/>
    </row>
    <row r="43045" spans="1:9" x14ac:dyDescent="0.2">
      <c r="A43045" s="1" t="s">
        <v>200362</v>
      </c>
      <c r="B43045" s="1" t="s">
        <v>200363</v>
      </c>
      <c r="C43045" s="1">
        <v>291589971</v>
      </c>
      <c r="D43045" t="s">
        <v>261096</v>
      </c>
      <c r="E43045" t="s">
        <v>265545</v>
      </c>
      <c r="F43045" s="1">
        <v>1</v>
      </c>
      <c r="G43045" s="1" t="s">
        <v>200364</v>
      </c>
      <c r="H43045" s="1" t="s">
        <v>200365</v>
      </c>
      <c r="I43045" s="1"/>
    </row>
    <row r="43046" spans="1:9" x14ac:dyDescent="0.2">
      <c r="A43046" s="1" t="s">
        <v>200366</v>
      </c>
      <c r="B43046" s="1" t="s">
        <v>200367</v>
      </c>
      <c r="C43046" s="1">
        <v>290524669</v>
      </c>
      <c r="D43046" t="s">
        <v>261096</v>
      </c>
      <c r="E43046" t="s">
        <v>265537</v>
      </c>
      <c r="F43046" s="1">
        <v>1</v>
      </c>
      <c r="G43046" s="1" t="s">
        <v>200368</v>
      </c>
      <c r="H43046" s="1" t="s">
        <v>200369</v>
      </c>
      <c r="I43046" s="1"/>
    </row>
    <row r="43047" spans="1:9" x14ac:dyDescent="0.2">
      <c r="A43047" s="1" t="s">
        <v>200370</v>
      </c>
      <c r="B43047" s="1" t="s">
        <v>200371</v>
      </c>
      <c r="C43047" s="1">
        <v>290524663</v>
      </c>
      <c r="D43047" t="s">
        <v>261096</v>
      </c>
      <c r="E43047" t="s">
        <v>265537</v>
      </c>
      <c r="F43047" s="1">
        <v>12</v>
      </c>
      <c r="G43047" s="1" t="s">
        <v>200372</v>
      </c>
      <c r="H43047" s="1" t="s">
        <v>200373</v>
      </c>
      <c r="I43047" s="1"/>
    </row>
    <row r="43048" spans="1:9" x14ac:dyDescent="0.2">
      <c r="A43048" s="1" t="s">
        <v>200374</v>
      </c>
      <c r="B43048" s="1" t="s">
        <v>200375</v>
      </c>
      <c r="C43048" s="1">
        <v>290487628</v>
      </c>
      <c r="D43048" t="s">
        <v>261096</v>
      </c>
      <c r="E43048" t="s">
        <v>265537</v>
      </c>
      <c r="F43048" s="1">
        <v>4</v>
      </c>
      <c r="G43048" s="1" t="s">
        <v>20224</v>
      </c>
      <c r="H43048" s="1" t="s">
        <v>200376</v>
      </c>
      <c r="I43048" s="1"/>
    </row>
    <row r="43049" spans="1:9" x14ac:dyDescent="0.2">
      <c r="A43049" s="1" t="s">
        <v>200377</v>
      </c>
      <c r="B43049" s="1" t="s">
        <v>200378</v>
      </c>
      <c r="C43049" s="1">
        <v>290490481</v>
      </c>
      <c r="D43049" t="s">
        <v>261096</v>
      </c>
      <c r="E43049" t="s">
        <v>265537</v>
      </c>
      <c r="F43049" s="1">
        <v>1</v>
      </c>
      <c r="G43049" s="1" t="s">
        <v>200379</v>
      </c>
      <c r="H43049" s="1" t="s">
        <v>200380</v>
      </c>
      <c r="I43049" s="1"/>
    </row>
    <row r="43050" spans="1:9" x14ac:dyDescent="0.2">
      <c r="A43050" s="1" t="s">
        <v>200381</v>
      </c>
      <c r="B43050" s="1" t="s">
        <v>200382</v>
      </c>
      <c r="C43050" s="1">
        <v>291419871</v>
      </c>
      <c r="D43050" t="s">
        <v>261096</v>
      </c>
      <c r="E43050" t="s">
        <v>265537</v>
      </c>
      <c r="F43050" s="1">
        <v>354</v>
      </c>
      <c r="G43050" s="1" t="s">
        <v>200383</v>
      </c>
      <c r="H43050" s="1" t="s">
        <v>200384</v>
      </c>
      <c r="I43050" s="1"/>
    </row>
    <row r="43051" spans="1:9" x14ac:dyDescent="0.2">
      <c r="A43051" s="1" t="s">
        <v>200385</v>
      </c>
      <c r="B43051" s="1" t="s">
        <v>200386</v>
      </c>
      <c r="C43051" s="1">
        <v>290526812</v>
      </c>
      <c r="D43051" t="s">
        <v>261096</v>
      </c>
      <c r="E43051" t="s">
        <v>265537</v>
      </c>
      <c r="F43051" s="1">
        <v>11</v>
      </c>
      <c r="G43051" s="1" t="s">
        <v>200387</v>
      </c>
      <c r="H43051" s="1" t="s">
        <v>200388</v>
      </c>
      <c r="I43051" s="1" t="s">
        <v>200389</v>
      </c>
    </row>
    <row r="43052" spans="1:9" x14ac:dyDescent="0.2">
      <c r="A43052" s="1" t="s">
        <v>200390</v>
      </c>
      <c r="B43052" s="1" t="s">
        <v>200391</v>
      </c>
      <c r="C43052" s="1">
        <v>291420329</v>
      </c>
      <c r="D43052" t="s">
        <v>261096</v>
      </c>
      <c r="E43052" t="s">
        <v>265537</v>
      </c>
      <c r="F43052" s="1">
        <v>11</v>
      </c>
      <c r="G43052" s="1" t="s">
        <v>200392</v>
      </c>
      <c r="H43052" s="1" t="s">
        <v>200393</v>
      </c>
      <c r="I43052" s="1"/>
    </row>
    <row r="43053" spans="1:9" x14ac:dyDescent="0.2">
      <c r="A43053" s="1" t="s">
        <v>200394</v>
      </c>
      <c r="B43053" s="1" t="s">
        <v>200395</v>
      </c>
      <c r="C43053" s="1">
        <v>290491163</v>
      </c>
      <c r="D43053" t="s">
        <v>261096</v>
      </c>
      <c r="E43053" t="s">
        <v>265537</v>
      </c>
      <c r="F43053" s="1">
        <v>1</v>
      </c>
      <c r="G43053" s="1" t="s">
        <v>200396</v>
      </c>
      <c r="H43053" s="1" t="s">
        <v>200397</v>
      </c>
      <c r="I43053" s="1" t="s">
        <v>200398</v>
      </c>
    </row>
    <row r="43054" spans="1:9" x14ac:dyDescent="0.2">
      <c r="A43054" s="1" t="s">
        <v>200399</v>
      </c>
      <c r="B43054" s="1" t="s">
        <v>200400</v>
      </c>
      <c r="C43054" s="1">
        <v>291432132</v>
      </c>
      <c r="D43054" t="s">
        <v>261096</v>
      </c>
      <c r="E43054" t="s">
        <v>265537</v>
      </c>
      <c r="F43054" s="1">
        <v>3</v>
      </c>
      <c r="G43054" s="1" t="s">
        <v>200401</v>
      </c>
      <c r="H43054" s="1" t="s">
        <v>200402</v>
      </c>
      <c r="I43054" s="1" t="s">
        <v>200403</v>
      </c>
    </row>
    <row r="43055" spans="1:9" x14ac:dyDescent="0.2">
      <c r="A43055" s="1" t="s">
        <v>200404</v>
      </c>
      <c r="B43055" s="1" t="s">
        <v>200405</v>
      </c>
      <c r="C43055" s="1">
        <v>289598078</v>
      </c>
      <c r="D43055" t="s">
        <v>261096</v>
      </c>
      <c r="E43055" t="s">
        <v>265537</v>
      </c>
      <c r="F43055" s="1">
        <v>1</v>
      </c>
      <c r="G43055" s="1" t="s">
        <v>200406</v>
      </c>
      <c r="H43055" s="1" t="s">
        <v>200407</v>
      </c>
      <c r="I43055" s="1"/>
    </row>
    <row r="43056" spans="1:9" x14ac:dyDescent="0.2">
      <c r="A43056" s="1" t="s">
        <v>200408</v>
      </c>
      <c r="B43056" s="1" t="s">
        <v>200409</v>
      </c>
      <c r="C43056" s="1">
        <v>291418350</v>
      </c>
      <c r="D43056" t="s">
        <v>261096</v>
      </c>
      <c r="E43056" t="s">
        <v>265537</v>
      </c>
      <c r="F43056" s="1">
        <v>1</v>
      </c>
      <c r="G43056" s="1" t="s">
        <v>200410</v>
      </c>
      <c r="H43056" s="1" t="s">
        <v>200411</v>
      </c>
      <c r="I43056" s="1"/>
    </row>
    <row r="43057" spans="1:9" x14ac:dyDescent="0.2">
      <c r="A43057" s="1" t="s">
        <v>200412</v>
      </c>
      <c r="B43057" s="1" t="s">
        <v>200413</v>
      </c>
      <c r="C43057" s="1">
        <v>290483937</v>
      </c>
      <c r="D43057" t="s">
        <v>261096</v>
      </c>
      <c r="E43057" t="s">
        <v>265537</v>
      </c>
      <c r="F43057" s="1">
        <v>10</v>
      </c>
      <c r="G43057" s="1" t="s">
        <v>200414</v>
      </c>
      <c r="H43057" s="1" t="s">
        <v>200415</v>
      </c>
      <c r="I43057" s="1"/>
    </row>
    <row r="43058" spans="1:9" x14ac:dyDescent="0.2">
      <c r="A43058" s="1" t="s">
        <v>200416</v>
      </c>
      <c r="B43058" s="1" t="s">
        <v>200417</v>
      </c>
      <c r="C43058" s="1">
        <v>290521203</v>
      </c>
      <c r="D43058" t="s">
        <v>261096</v>
      </c>
      <c r="E43058" t="s">
        <v>265537</v>
      </c>
      <c r="F43058" s="1">
        <v>84</v>
      </c>
      <c r="G43058" s="1" t="s">
        <v>200418</v>
      </c>
      <c r="H43058" s="1" t="s">
        <v>200419</v>
      </c>
      <c r="I43058" s="1" t="s">
        <v>200420</v>
      </c>
    </row>
    <row r="43059" spans="1:9" x14ac:dyDescent="0.2">
      <c r="A43059" s="1" t="s">
        <v>200421</v>
      </c>
      <c r="B43059" s="1" t="s">
        <v>200422</v>
      </c>
      <c r="C43059" s="1">
        <v>290520659</v>
      </c>
      <c r="D43059" t="s">
        <v>261096</v>
      </c>
      <c r="E43059" t="s">
        <v>265537</v>
      </c>
      <c r="F43059" s="1">
        <v>87</v>
      </c>
      <c r="G43059" s="1" t="s">
        <v>200423</v>
      </c>
      <c r="H43059" s="1" t="s">
        <v>200424</v>
      </c>
      <c r="I43059" s="1" t="s">
        <v>200425</v>
      </c>
    </row>
    <row r="43060" spans="1:9" x14ac:dyDescent="0.2">
      <c r="A43060" s="1" t="s">
        <v>200426</v>
      </c>
      <c r="B43060" s="1" t="s">
        <v>200427</v>
      </c>
      <c r="C43060" s="1">
        <v>290490353</v>
      </c>
      <c r="D43060" t="s">
        <v>261096</v>
      </c>
      <c r="E43060" t="s">
        <v>265545</v>
      </c>
      <c r="F43060" s="1">
        <v>1</v>
      </c>
      <c r="G43060" s="1" t="s">
        <v>200428</v>
      </c>
      <c r="H43060" s="1" t="s">
        <v>200429</v>
      </c>
      <c r="I43060" s="1" t="s">
        <v>200430</v>
      </c>
    </row>
    <row r="43061" spans="1:9" x14ac:dyDescent="0.2">
      <c r="A43061" s="1" t="s">
        <v>200431</v>
      </c>
      <c r="B43061" s="1" t="s">
        <v>200432</v>
      </c>
      <c r="C43061" s="1">
        <v>291424877</v>
      </c>
      <c r="D43061" t="s">
        <v>261096</v>
      </c>
      <c r="E43061" t="s">
        <v>265537</v>
      </c>
      <c r="F43061" s="1">
        <v>22</v>
      </c>
      <c r="G43061" s="1" t="s">
        <v>200433</v>
      </c>
      <c r="H43061" s="1" t="s">
        <v>200434</v>
      </c>
      <c r="I43061" s="1" t="s">
        <v>200435</v>
      </c>
    </row>
    <row r="43062" spans="1:9" x14ac:dyDescent="0.2">
      <c r="A43062" s="1" t="s">
        <v>200436</v>
      </c>
      <c r="B43062" s="1" t="s">
        <v>200437</v>
      </c>
      <c r="C43062" s="1">
        <v>284200265</v>
      </c>
      <c r="D43062" t="s">
        <v>264266</v>
      </c>
      <c r="E43062" t="s">
        <v>265548</v>
      </c>
      <c r="F43062" s="1">
        <v>3</v>
      </c>
      <c r="G43062" s="1" t="s">
        <v>200438</v>
      </c>
      <c r="H43062" s="1" t="s">
        <v>200439</v>
      </c>
      <c r="I43062" s="1"/>
    </row>
    <row r="43063" spans="1:9" x14ac:dyDescent="0.2">
      <c r="A43063" s="1" t="s">
        <v>200440</v>
      </c>
      <c r="B43063" s="1" t="s">
        <v>200441</v>
      </c>
      <c r="C43063" s="1">
        <v>284199626</v>
      </c>
      <c r="D43063" t="s">
        <v>261096</v>
      </c>
      <c r="E43063" t="s">
        <v>265537</v>
      </c>
      <c r="F43063" s="1">
        <v>3</v>
      </c>
      <c r="G43063" s="1" t="s">
        <v>200442</v>
      </c>
      <c r="H43063" s="1" t="s">
        <v>200443</v>
      </c>
      <c r="I43063" s="1"/>
    </row>
    <row r="43064" spans="1:9" x14ac:dyDescent="0.2">
      <c r="A43064" s="1" t="s">
        <v>200444</v>
      </c>
      <c r="B43064" s="1" t="s">
        <v>200445</v>
      </c>
      <c r="C43064" s="1">
        <v>291432612</v>
      </c>
      <c r="D43064" t="s">
        <v>261096</v>
      </c>
      <c r="E43064" t="s">
        <v>265537</v>
      </c>
      <c r="F43064" s="1">
        <v>1</v>
      </c>
      <c r="G43064" s="1" t="s">
        <v>200446</v>
      </c>
      <c r="H43064" s="1" t="s">
        <v>200447</v>
      </c>
      <c r="I43064" s="1" t="s">
        <v>200448</v>
      </c>
    </row>
    <row r="43065" spans="1:9" x14ac:dyDescent="0.2">
      <c r="A43065" s="1" t="s">
        <v>200449</v>
      </c>
      <c r="B43065" s="1" t="s">
        <v>200450</v>
      </c>
      <c r="C43065" s="1">
        <v>290524671</v>
      </c>
      <c r="D43065" t="s">
        <v>261096</v>
      </c>
      <c r="E43065" t="s">
        <v>265537</v>
      </c>
      <c r="F43065" s="1">
        <v>1</v>
      </c>
      <c r="G43065" s="1" t="s">
        <v>200451</v>
      </c>
      <c r="H43065" s="1" t="s">
        <v>200452</v>
      </c>
      <c r="I43065" s="1" t="s">
        <v>200453</v>
      </c>
    </row>
    <row r="43066" spans="1:9" x14ac:dyDescent="0.2">
      <c r="A43066" s="1" t="s">
        <v>200454</v>
      </c>
      <c r="B43066" s="1" t="s">
        <v>200455</v>
      </c>
      <c r="C43066" s="1">
        <v>291424939</v>
      </c>
      <c r="D43066" t="s">
        <v>261096</v>
      </c>
      <c r="E43066" t="s">
        <v>265537</v>
      </c>
      <c r="F43066" s="1">
        <v>4</v>
      </c>
      <c r="G43066" s="1" t="s">
        <v>200456</v>
      </c>
      <c r="H43066" s="1" t="s">
        <v>200457</v>
      </c>
      <c r="I43066" s="1" t="s">
        <v>200458</v>
      </c>
    </row>
    <row r="43067" spans="1:9" x14ac:dyDescent="0.2">
      <c r="A43067" s="1" t="s">
        <v>200459</v>
      </c>
      <c r="B43067" s="1" t="s">
        <v>200460</v>
      </c>
      <c r="C43067" s="1">
        <v>290481771</v>
      </c>
      <c r="D43067" t="s">
        <v>261096</v>
      </c>
      <c r="E43067" t="s">
        <v>265537</v>
      </c>
      <c r="F43067" s="1">
        <v>8</v>
      </c>
      <c r="G43067" s="1" t="s">
        <v>200461</v>
      </c>
      <c r="H43067" s="1" t="s">
        <v>200462</v>
      </c>
      <c r="I43067" s="1" t="s">
        <v>200463</v>
      </c>
    </row>
    <row r="43068" spans="1:9" x14ac:dyDescent="0.2">
      <c r="A43068" s="1" t="s">
        <v>200464</v>
      </c>
      <c r="B43068" s="1" t="s">
        <v>200465</v>
      </c>
      <c r="C43068" s="1">
        <v>290487554</v>
      </c>
      <c r="D43068" t="s">
        <v>261096</v>
      </c>
      <c r="E43068" t="s">
        <v>265537</v>
      </c>
      <c r="F43068" s="1">
        <v>17</v>
      </c>
      <c r="G43068" s="1" t="s">
        <v>200466</v>
      </c>
      <c r="H43068" s="1" t="s">
        <v>200467</v>
      </c>
      <c r="I43068" s="1"/>
    </row>
    <row r="43069" spans="1:9" x14ac:dyDescent="0.2">
      <c r="A43069" s="1" t="s">
        <v>200468</v>
      </c>
      <c r="B43069" s="1" t="s">
        <v>200469</v>
      </c>
      <c r="C43069" s="1">
        <v>290483370</v>
      </c>
      <c r="D43069" t="s">
        <v>261096</v>
      </c>
      <c r="E43069" t="s">
        <v>265537</v>
      </c>
      <c r="F43069" s="1">
        <v>27</v>
      </c>
      <c r="G43069" s="1" t="s">
        <v>200470</v>
      </c>
      <c r="H43069" s="1" t="s">
        <v>200471</v>
      </c>
      <c r="I43069" s="1"/>
    </row>
    <row r="43070" spans="1:9" x14ac:dyDescent="0.2">
      <c r="A43070" s="1" t="s">
        <v>200472</v>
      </c>
      <c r="B43070" s="1" t="s">
        <v>200473</v>
      </c>
      <c r="C43070" s="1">
        <v>290487579</v>
      </c>
      <c r="D43070" t="s">
        <v>261096</v>
      </c>
      <c r="E43070" t="s">
        <v>265537</v>
      </c>
      <c r="F43070" s="1">
        <v>65</v>
      </c>
      <c r="G43070" s="1" t="s">
        <v>200474</v>
      </c>
      <c r="H43070" s="1" t="s">
        <v>200475</v>
      </c>
      <c r="I43070" s="1" t="s">
        <v>200476</v>
      </c>
    </row>
    <row r="43071" spans="1:9" x14ac:dyDescent="0.2">
      <c r="A43071" s="1" t="s">
        <v>200477</v>
      </c>
      <c r="B43071" s="1" t="s">
        <v>200478</v>
      </c>
      <c r="C43071" s="1">
        <v>290492665</v>
      </c>
      <c r="D43071" t="s">
        <v>261096</v>
      </c>
      <c r="E43071" t="s">
        <v>265537</v>
      </c>
      <c r="F43071" s="1">
        <v>4</v>
      </c>
      <c r="G43071" s="1" t="s">
        <v>200479</v>
      </c>
      <c r="H43071" s="1" t="s">
        <v>200480</v>
      </c>
      <c r="I43071" s="1" t="s">
        <v>200481</v>
      </c>
    </row>
    <row r="43072" spans="1:9" x14ac:dyDescent="0.2">
      <c r="A43072" s="1" t="s">
        <v>200482</v>
      </c>
      <c r="B43072" s="1" t="s">
        <v>200483</v>
      </c>
      <c r="C43072" s="1">
        <v>290492392</v>
      </c>
      <c r="D43072" t="s">
        <v>261096</v>
      </c>
      <c r="E43072" t="s">
        <v>265537</v>
      </c>
      <c r="F43072" s="1">
        <v>11</v>
      </c>
      <c r="G43072" s="1" t="s">
        <v>200484</v>
      </c>
      <c r="H43072" s="1" t="s">
        <v>200485</v>
      </c>
      <c r="I43072" s="1"/>
    </row>
    <row r="43073" spans="1:9" x14ac:dyDescent="0.2">
      <c r="A43073" s="1" t="s">
        <v>200487</v>
      </c>
      <c r="B43073" s="1" t="s">
        <v>200488</v>
      </c>
      <c r="C43073" s="1">
        <v>291442849</v>
      </c>
      <c r="D43073" t="s">
        <v>261096</v>
      </c>
      <c r="E43073" t="s">
        <v>265537</v>
      </c>
      <c r="F43073" s="1">
        <v>12</v>
      </c>
      <c r="G43073" s="1" t="s">
        <v>200489</v>
      </c>
      <c r="H43073" s="1" t="s">
        <v>200490</v>
      </c>
      <c r="I43073" s="1"/>
    </row>
    <row r="43074" spans="1:9" x14ac:dyDescent="0.2">
      <c r="A43074" s="1" t="s">
        <v>200491</v>
      </c>
      <c r="B43074" s="1" t="s">
        <v>200492</v>
      </c>
      <c r="C43074" s="1">
        <v>290521338</v>
      </c>
      <c r="D43074" t="s">
        <v>261096</v>
      </c>
      <c r="E43074" t="s">
        <v>265537</v>
      </c>
      <c r="F43074" s="1">
        <v>16</v>
      </c>
      <c r="G43074" s="1" t="s">
        <v>200493</v>
      </c>
      <c r="H43074" s="1" t="s">
        <v>200494</v>
      </c>
      <c r="I43074" s="1" t="s">
        <v>200495</v>
      </c>
    </row>
    <row r="43075" spans="1:9" x14ac:dyDescent="0.2">
      <c r="A43075" s="1" t="s">
        <v>200496</v>
      </c>
      <c r="B43075" s="1" t="s">
        <v>200497</v>
      </c>
      <c r="C43075" s="1">
        <v>290524672</v>
      </c>
      <c r="D43075" t="s">
        <v>261096</v>
      </c>
      <c r="E43075" t="s">
        <v>265537</v>
      </c>
      <c r="F43075" s="1">
        <v>3</v>
      </c>
      <c r="G43075" s="1" t="s">
        <v>200498</v>
      </c>
      <c r="H43075" s="1" t="s">
        <v>200499</v>
      </c>
      <c r="I43075" s="1" t="s">
        <v>200500</v>
      </c>
    </row>
    <row r="43076" spans="1:9" x14ac:dyDescent="0.2">
      <c r="A43076" s="1" t="s">
        <v>200501</v>
      </c>
      <c r="B43076" s="1" t="s">
        <v>200502</v>
      </c>
      <c r="C43076" s="1">
        <v>290524652</v>
      </c>
      <c r="D43076" t="s">
        <v>261096</v>
      </c>
      <c r="E43076" t="s">
        <v>265537</v>
      </c>
      <c r="F43076" s="1">
        <v>1</v>
      </c>
      <c r="G43076" s="1" t="s">
        <v>200503</v>
      </c>
      <c r="H43076" s="1" t="s">
        <v>200504</v>
      </c>
      <c r="I43076" s="1" t="s">
        <v>200505</v>
      </c>
    </row>
    <row r="43077" spans="1:9" x14ac:dyDescent="0.2">
      <c r="A43077" s="1" t="s">
        <v>200506</v>
      </c>
      <c r="B43077" s="1" t="s">
        <v>200507</v>
      </c>
      <c r="C43077" s="1">
        <v>291420340</v>
      </c>
      <c r="D43077" t="s">
        <v>265427</v>
      </c>
      <c r="E43077" t="s">
        <v>265565</v>
      </c>
      <c r="F43077" s="1">
        <v>27</v>
      </c>
      <c r="G43077" s="1" t="s">
        <v>200508</v>
      </c>
      <c r="H43077" s="1" t="s">
        <v>200509</v>
      </c>
      <c r="I43077" s="1"/>
    </row>
    <row r="43078" spans="1:9" x14ac:dyDescent="0.2">
      <c r="A43078" s="1" t="s">
        <v>200510</v>
      </c>
      <c r="B43078" s="1" t="s">
        <v>200511</v>
      </c>
      <c r="C43078" s="1">
        <v>290490860</v>
      </c>
      <c r="D43078" t="s">
        <v>261096</v>
      </c>
      <c r="E43078" t="s">
        <v>265537</v>
      </c>
      <c r="F43078" s="1">
        <v>20</v>
      </c>
      <c r="G43078" s="1" t="s">
        <v>200512</v>
      </c>
      <c r="H43078" s="1" t="s">
        <v>200513</v>
      </c>
      <c r="I43078" s="1"/>
    </row>
    <row r="43079" spans="1:9" x14ac:dyDescent="0.2">
      <c r="A43079" s="1" t="s">
        <v>200514</v>
      </c>
      <c r="B43079" s="1" t="s">
        <v>200515</v>
      </c>
      <c r="C43079" s="1">
        <v>290526222</v>
      </c>
      <c r="D43079" t="s">
        <v>261096</v>
      </c>
      <c r="E43079" t="s">
        <v>265537</v>
      </c>
      <c r="F43079" s="1">
        <v>18</v>
      </c>
      <c r="G43079" s="1" t="s">
        <v>200516</v>
      </c>
      <c r="H43079" s="1" t="s">
        <v>200517</v>
      </c>
      <c r="I43079" s="1" t="s">
        <v>200518</v>
      </c>
    </row>
    <row r="43080" spans="1:9" x14ac:dyDescent="0.2">
      <c r="A43080" s="1" t="s">
        <v>200519</v>
      </c>
      <c r="B43080" s="1" t="s">
        <v>200520</v>
      </c>
      <c r="C43080" s="1">
        <v>284200735</v>
      </c>
      <c r="D43080" t="s">
        <v>264250</v>
      </c>
      <c r="E43080" t="s">
        <v>265540</v>
      </c>
      <c r="F43080" s="1">
        <v>58</v>
      </c>
      <c r="G43080" s="1" t="s">
        <v>200521</v>
      </c>
      <c r="H43080" s="1" t="s">
        <v>200522</v>
      </c>
      <c r="I43080" s="1" t="s">
        <v>200523</v>
      </c>
    </row>
    <row r="43081" spans="1:9" x14ac:dyDescent="0.2">
      <c r="A43081" s="1" t="s">
        <v>200524</v>
      </c>
      <c r="B43081" s="1" t="s">
        <v>200525</v>
      </c>
      <c r="C43081" s="1">
        <v>291415802</v>
      </c>
      <c r="D43081" t="s">
        <v>261096</v>
      </c>
      <c r="E43081" t="s">
        <v>265537</v>
      </c>
      <c r="F43081" s="1">
        <v>3</v>
      </c>
      <c r="G43081" s="1" t="s">
        <v>200526</v>
      </c>
      <c r="H43081" s="1" t="s">
        <v>200527</v>
      </c>
      <c r="I43081" s="1" t="s">
        <v>200528</v>
      </c>
    </row>
    <row r="43082" spans="1:9" x14ac:dyDescent="0.2">
      <c r="A43082" s="1" t="s">
        <v>200529</v>
      </c>
      <c r="B43082" s="1" t="s">
        <v>200530</v>
      </c>
      <c r="C43082" s="1">
        <v>290523281</v>
      </c>
      <c r="D43082" t="s">
        <v>261096</v>
      </c>
      <c r="E43082" t="s">
        <v>265537</v>
      </c>
      <c r="F43082" s="1">
        <v>10</v>
      </c>
      <c r="G43082" s="1" t="s">
        <v>200531</v>
      </c>
      <c r="H43082" s="1" t="s">
        <v>200532</v>
      </c>
      <c r="I43082" s="1" t="s">
        <v>200533</v>
      </c>
    </row>
    <row r="43083" spans="1:9" x14ac:dyDescent="0.2">
      <c r="A43083" s="1" t="s">
        <v>200534</v>
      </c>
      <c r="B43083" s="1" t="s">
        <v>200535</v>
      </c>
      <c r="C43083" s="1">
        <v>290526372</v>
      </c>
      <c r="D43083" t="s">
        <v>261096</v>
      </c>
      <c r="E43083" t="s">
        <v>265537</v>
      </c>
      <c r="F43083" s="1">
        <v>10</v>
      </c>
      <c r="G43083" s="1" t="s">
        <v>200536</v>
      </c>
      <c r="H43083" s="1" t="s">
        <v>200537</v>
      </c>
      <c r="I43083" s="1" t="s">
        <v>200538</v>
      </c>
    </row>
    <row r="43084" spans="1:9" x14ac:dyDescent="0.2">
      <c r="A43084" s="1" t="s">
        <v>200539</v>
      </c>
      <c r="B43084" s="1" t="s">
        <v>200540</v>
      </c>
      <c r="C43084" s="1">
        <v>290523409</v>
      </c>
      <c r="D43084" t="s">
        <v>261096</v>
      </c>
      <c r="E43084" t="s">
        <v>265537</v>
      </c>
      <c r="F43084" s="1">
        <v>10</v>
      </c>
      <c r="G43084" s="1" t="s">
        <v>200541</v>
      </c>
      <c r="H43084" s="1" t="s">
        <v>200542</v>
      </c>
      <c r="I43084" s="1" t="s">
        <v>200543</v>
      </c>
    </row>
    <row r="43085" spans="1:9" x14ac:dyDescent="0.2">
      <c r="A43085" s="1" t="s">
        <v>200544</v>
      </c>
      <c r="B43085" s="1" t="s">
        <v>200545</v>
      </c>
      <c r="C43085" s="1">
        <v>291430720</v>
      </c>
      <c r="D43085" t="s">
        <v>261096</v>
      </c>
      <c r="E43085" t="s">
        <v>265537</v>
      </c>
      <c r="F43085" s="1">
        <v>99</v>
      </c>
      <c r="G43085" s="1" t="s">
        <v>200546</v>
      </c>
      <c r="H43085" s="1" t="s">
        <v>200547</v>
      </c>
      <c r="I43085" s="1" t="s">
        <v>200548</v>
      </c>
    </row>
    <row r="43086" spans="1:9" x14ac:dyDescent="0.2">
      <c r="A43086" s="1" t="s">
        <v>200549</v>
      </c>
      <c r="B43086" s="1" t="s">
        <v>200550</v>
      </c>
      <c r="C43086" s="1">
        <v>290487576</v>
      </c>
      <c r="D43086" t="s">
        <v>261096</v>
      </c>
      <c r="E43086" t="s">
        <v>265537</v>
      </c>
      <c r="F43086" s="1">
        <v>2</v>
      </c>
      <c r="G43086" s="1" t="s">
        <v>200551</v>
      </c>
      <c r="H43086" s="1" t="s">
        <v>200552</v>
      </c>
      <c r="I43086" s="1" t="s">
        <v>200553</v>
      </c>
    </row>
    <row r="43087" spans="1:9" x14ac:dyDescent="0.2">
      <c r="A43087" s="1" t="s">
        <v>200554</v>
      </c>
      <c r="B43087" s="1" t="s">
        <v>200555</v>
      </c>
      <c r="C43087" s="1">
        <v>291430379</v>
      </c>
      <c r="D43087" t="s">
        <v>261096</v>
      </c>
      <c r="E43087" t="s">
        <v>265537</v>
      </c>
      <c r="F43087" s="1">
        <v>7</v>
      </c>
      <c r="G43087" s="1" t="s">
        <v>200556</v>
      </c>
      <c r="H43087" s="1" t="s">
        <v>200557</v>
      </c>
      <c r="I43087" s="1" t="s">
        <v>200558</v>
      </c>
    </row>
    <row r="43088" spans="1:9" x14ac:dyDescent="0.2">
      <c r="A43088" s="1" t="s">
        <v>200559</v>
      </c>
      <c r="B43088" s="1" t="s">
        <v>200560</v>
      </c>
      <c r="C43088" s="1">
        <v>291422054</v>
      </c>
      <c r="D43088" t="s">
        <v>261096</v>
      </c>
      <c r="E43088" t="s">
        <v>265537</v>
      </c>
      <c r="F43088" s="1">
        <v>12</v>
      </c>
      <c r="G43088" s="1" t="s">
        <v>200561</v>
      </c>
      <c r="H43088" s="1" t="s">
        <v>200562</v>
      </c>
      <c r="I43088" s="1"/>
    </row>
    <row r="43089" spans="1:9" x14ac:dyDescent="0.2">
      <c r="A43089" s="1" t="s">
        <v>200563</v>
      </c>
      <c r="B43089" s="1" t="s">
        <v>200564</v>
      </c>
      <c r="C43089" s="1">
        <v>291420249</v>
      </c>
      <c r="D43089" t="s">
        <v>261096</v>
      </c>
      <c r="E43089" t="s">
        <v>265537</v>
      </c>
      <c r="F43089" s="1">
        <v>2</v>
      </c>
      <c r="G43089" s="1" t="s">
        <v>200565</v>
      </c>
      <c r="H43089" s="1" t="s">
        <v>200566</v>
      </c>
      <c r="I43089" s="1"/>
    </row>
    <row r="43090" spans="1:9" x14ac:dyDescent="0.2">
      <c r="A43090" s="1" t="s">
        <v>200567</v>
      </c>
      <c r="B43090" s="1" t="s">
        <v>200568</v>
      </c>
      <c r="C43090" s="1">
        <v>291419127</v>
      </c>
      <c r="D43090" t="s">
        <v>261096</v>
      </c>
      <c r="E43090" t="s">
        <v>265537</v>
      </c>
      <c r="F43090" s="1">
        <v>3</v>
      </c>
      <c r="G43090" s="1" t="s">
        <v>200569</v>
      </c>
      <c r="H43090" s="1" t="s">
        <v>200570</v>
      </c>
      <c r="I43090" s="1" t="s">
        <v>200571</v>
      </c>
    </row>
    <row r="43091" spans="1:9" x14ac:dyDescent="0.2">
      <c r="A43091" s="1" t="s">
        <v>200572</v>
      </c>
      <c r="B43091" s="1" t="s">
        <v>200573</v>
      </c>
      <c r="C43091" s="1">
        <v>290491453</v>
      </c>
      <c r="D43091" t="s">
        <v>261096</v>
      </c>
      <c r="E43091" t="s">
        <v>265537</v>
      </c>
      <c r="F43091" s="1">
        <v>15</v>
      </c>
      <c r="G43091" s="1" t="s">
        <v>200574</v>
      </c>
      <c r="H43091" s="1" t="s">
        <v>200575</v>
      </c>
      <c r="I43091" s="1" t="s">
        <v>200576</v>
      </c>
    </row>
    <row r="43092" spans="1:9" x14ac:dyDescent="0.2">
      <c r="A43092" s="1" t="s">
        <v>200577</v>
      </c>
      <c r="B43092" s="1" t="s">
        <v>200578</v>
      </c>
      <c r="C43092" s="1">
        <v>291427093</v>
      </c>
      <c r="D43092" t="s">
        <v>261096</v>
      </c>
      <c r="E43092" t="s">
        <v>265537</v>
      </c>
      <c r="F43092" s="1">
        <v>19</v>
      </c>
      <c r="G43092" s="1" t="s">
        <v>200579</v>
      </c>
      <c r="H43092" s="1" t="s">
        <v>200580</v>
      </c>
      <c r="I43092" s="1"/>
    </row>
    <row r="43093" spans="1:9" x14ac:dyDescent="0.2">
      <c r="A43093" s="1" t="s">
        <v>200581</v>
      </c>
      <c r="B43093" s="1" t="s">
        <v>200582</v>
      </c>
      <c r="C43093" s="1">
        <v>290487571</v>
      </c>
      <c r="D43093" t="s">
        <v>261096</v>
      </c>
      <c r="E43093" t="s">
        <v>265537</v>
      </c>
      <c r="F43093" s="1">
        <v>1</v>
      </c>
      <c r="G43093" s="1" t="s">
        <v>200583</v>
      </c>
      <c r="H43093" s="1" t="s">
        <v>200584</v>
      </c>
      <c r="I43093" s="1"/>
    </row>
    <row r="43094" spans="1:9" x14ac:dyDescent="0.2">
      <c r="A43094" s="1" t="s">
        <v>200585</v>
      </c>
      <c r="B43094" s="1" t="s">
        <v>200586</v>
      </c>
      <c r="C43094" s="1">
        <v>290484285</v>
      </c>
      <c r="D43094" t="s">
        <v>261096</v>
      </c>
      <c r="E43094" t="s">
        <v>265537</v>
      </c>
      <c r="F43094" s="1">
        <v>13</v>
      </c>
      <c r="G43094" s="1" t="s">
        <v>200587</v>
      </c>
      <c r="H43094" s="1" t="s">
        <v>200588</v>
      </c>
      <c r="I43094" s="1" t="s">
        <v>200589</v>
      </c>
    </row>
    <row r="43095" spans="1:9" x14ac:dyDescent="0.2">
      <c r="A43095" s="1" t="s">
        <v>200590</v>
      </c>
      <c r="B43095" s="1" t="s">
        <v>200591</v>
      </c>
      <c r="C43095" s="1">
        <v>290482390</v>
      </c>
      <c r="D43095" t="s">
        <v>261096</v>
      </c>
      <c r="E43095" t="s">
        <v>265537</v>
      </c>
      <c r="F43095" s="1">
        <v>52</v>
      </c>
      <c r="G43095" s="1" t="s">
        <v>200592</v>
      </c>
      <c r="H43095" s="1" t="s">
        <v>200593</v>
      </c>
      <c r="I43095" s="1" t="s">
        <v>200594</v>
      </c>
    </row>
    <row r="43096" spans="1:9" x14ac:dyDescent="0.2">
      <c r="A43096" s="1" t="s">
        <v>200595</v>
      </c>
      <c r="B43096" s="1" t="s">
        <v>200596</v>
      </c>
      <c r="C43096" s="1">
        <v>290485349</v>
      </c>
      <c r="D43096" t="s">
        <v>261096</v>
      </c>
      <c r="E43096" t="s">
        <v>265537</v>
      </c>
      <c r="F43096" s="1">
        <v>8</v>
      </c>
      <c r="G43096" s="1" t="s">
        <v>200597</v>
      </c>
      <c r="H43096" s="1" t="s">
        <v>200598</v>
      </c>
      <c r="I43096" s="1" t="s">
        <v>200599</v>
      </c>
    </row>
    <row r="43097" spans="1:9" x14ac:dyDescent="0.2">
      <c r="A43097" s="1" t="s">
        <v>200600</v>
      </c>
      <c r="B43097" s="1" t="s">
        <v>200601</v>
      </c>
      <c r="C43097" s="1">
        <v>290491991</v>
      </c>
      <c r="D43097" t="s">
        <v>261096</v>
      </c>
      <c r="E43097" t="s">
        <v>265537</v>
      </c>
      <c r="F43097" s="1">
        <v>33</v>
      </c>
      <c r="G43097" s="1" t="s">
        <v>200602</v>
      </c>
      <c r="H43097" s="1" t="s">
        <v>200603</v>
      </c>
      <c r="I43097" s="1" t="s">
        <v>200604</v>
      </c>
    </row>
    <row r="43098" spans="1:9" x14ac:dyDescent="0.2">
      <c r="A43098" s="1" t="s">
        <v>200605</v>
      </c>
      <c r="B43098" s="1" t="s">
        <v>200606</v>
      </c>
      <c r="C43098" s="1">
        <v>290520546</v>
      </c>
      <c r="D43098" t="s">
        <v>261096</v>
      </c>
      <c r="E43098" t="s">
        <v>265537</v>
      </c>
      <c r="F43098" s="1">
        <v>36</v>
      </c>
      <c r="G43098" s="1" t="s">
        <v>200607</v>
      </c>
      <c r="H43098" s="1" t="s">
        <v>200608</v>
      </c>
      <c r="I43098" s="1" t="s">
        <v>200609</v>
      </c>
    </row>
    <row r="43099" spans="1:9" x14ac:dyDescent="0.2">
      <c r="A43099" s="1" t="s">
        <v>200610</v>
      </c>
      <c r="B43099" s="1" t="s">
        <v>200611</v>
      </c>
      <c r="C43099" s="1">
        <v>290484437</v>
      </c>
      <c r="D43099" t="s">
        <v>261096</v>
      </c>
      <c r="E43099" t="s">
        <v>265537</v>
      </c>
      <c r="F43099" s="1">
        <v>12</v>
      </c>
      <c r="G43099" s="1" t="s">
        <v>200612</v>
      </c>
      <c r="H43099" s="1" t="s">
        <v>200613</v>
      </c>
      <c r="I43099" s="1" t="s">
        <v>200614</v>
      </c>
    </row>
    <row r="43100" spans="1:9" x14ac:dyDescent="0.2">
      <c r="A43100" s="1" t="s">
        <v>200615</v>
      </c>
      <c r="B43100" s="1" t="s">
        <v>200616</v>
      </c>
      <c r="C43100" s="1">
        <v>291579776</v>
      </c>
      <c r="D43100" t="s">
        <v>261096</v>
      </c>
      <c r="E43100" t="s">
        <v>265537</v>
      </c>
      <c r="F43100" s="1">
        <v>1</v>
      </c>
      <c r="G43100" s="1" t="s">
        <v>200617</v>
      </c>
      <c r="H43100" s="1" t="s">
        <v>200618</v>
      </c>
      <c r="I43100" s="1"/>
    </row>
    <row r="43101" spans="1:9" x14ac:dyDescent="0.2">
      <c r="A43101" s="1" t="s">
        <v>200619</v>
      </c>
      <c r="B43101" s="1" t="s">
        <v>200620</v>
      </c>
      <c r="C43101" s="1">
        <v>290492198</v>
      </c>
      <c r="D43101" t="s">
        <v>261096</v>
      </c>
      <c r="E43101" t="s">
        <v>265537</v>
      </c>
      <c r="F43101" s="1">
        <v>2</v>
      </c>
      <c r="G43101" s="1" t="s">
        <v>200621</v>
      </c>
      <c r="H43101" s="1" t="s">
        <v>200622</v>
      </c>
      <c r="I43101" s="1" t="s">
        <v>200623</v>
      </c>
    </row>
    <row r="43102" spans="1:9" x14ac:dyDescent="0.2">
      <c r="A43102" s="1" t="s">
        <v>200624</v>
      </c>
      <c r="B43102" s="1" t="s">
        <v>200625</v>
      </c>
      <c r="C43102" s="1">
        <v>290487057</v>
      </c>
      <c r="D43102" t="s">
        <v>261096</v>
      </c>
      <c r="E43102" t="s">
        <v>265537</v>
      </c>
      <c r="F43102" s="1">
        <v>138</v>
      </c>
      <c r="G43102" s="1" t="s">
        <v>200626</v>
      </c>
      <c r="H43102" s="1" t="s">
        <v>200627</v>
      </c>
      <c r="I43102" s="1" t="s">
        <v>200628</v>
      </c>
    </row>
    <row r="43103" spans="1:9" x14ac:dyDescent="0.2">
      <c r="A43103" s="1" t="s">
        <v>200629</v>
      </c>
      <c r="B43103" s="1" t="s">
        <v>200630</v>
      </c>
      <c r="C43103" s="1">
        <v>290521854</v>
      </c>
      <c r="D43103" t="s">
        <v>261096</v>
      </c>
      <c r="E43103" t="s">
        <v>265537</v>
      </c>
      <c r="F43103" s="1">
        <v>14</v>
      </c>
      <c r="G43103" s="1" t="s">
        <v>200631</v>
      </c>
      <c r="H43103" s="1" t="s">
        <v>200632</v>
      </c>
      <c r="I43103" s="1" t="s">
        <v>200633</v>
      </c>
    </row>
    <row r="43104" spans="1:9" x14ac:dyDescent="0.2">
      <c r="A43104" s="1" t="s">
        <v>200634</v>
      </c>
      <c r="B43104" s="1" t="s">
        <v>200635</v>
      </c>
      <c r="C43104" s="1">
        <v>290524648</v>
      </c>
      <c r="D43104" t="s">
        <v>261096</v>
      </c>
      <c r="E43104" t="s">
        <v>265537</v>
      </c>
      <c r="F43104" s="1">
        <v>1</v>
      </c>
      <c r="G43104" s="1" t="s">
        <v>200636</v>
      </c>
      <c r="H43104" s="1" t="s">
        <v>200637</v>
      </c>
      <c r="I43104" s="1"/>
    </row>
    <row r="43105" spans="1:9" x14ac:dyDescent="0.2">
      <c r="A43105" s="1" t="s">
        <v>11062</v>
      </c>
      <c r="B43105" s="1" t="s">
        <v>200638</v>
      </c>
      <c r="C43105" s="1">
        <v>290526147</v>
      </c>
      <c r="D43105" t="s">
        <v>261096</v>
      </c>
      <c r="E43105" t="s">
        <v>265566</v>
      </c>
      <c r="F43105" s="1">
        <v>7</v>
      </c>
      <c r="G43105" s="1" t="s">
        <v>200639</v>
      </c>
      <c r="H43105" s="1" t="s">
        <v>200640</v>
      </c>
      <c r="I43105" s="1"/>
    </row>
    <row r="43106" spans="1:9" x14ac:dyDescent="0.2">
      <c r="A43106" s="1" t="s">
        <v>200641</v>
      </c>
      <c r="B43106" s="1" t="s">
        <v>200642</v>
      </c>
      <c r="C43106" s="1">
        <v>290483323</v>
      </c>
      <c r="D43106" t="s">
        <v>261096</v>
      </c>
      <c r="E43106" t="s">
        <v>265537</v>
      </c>
      <c r="F43106" s="1">
        <v>6</v>
      </c>
      <c r="G43106" s="1" t="s">
        <v>200643</v>
      </c>
      <c r="H43106" s="1" t="s">
        <v>200644</v>
      </c>
      <c r="I43106" s="1"/>
    </row>
    <row r="43107" spans="1:9" x14ac:dyDescent="0.2">
      <c r="A43107" s="1" t="s">
        <v>200645</v>
      </c>
      <c r="B43107" s="1" t="s">
        <v>200646</v>
      </c>
      <c r="C43107" s="1">
        <v>291414571</v>
      </c>
      <c r="D43107" t="s">
        <v>261096</v>
      </c>
      <c r="E43107" t="s">
        <v>265537</v>
      </c>
      <c r="F43107" s="1">
        <v>31</v>
      </c>
      <c r="G43107" s="1" t="s">
        <v>200647</v>
      </c>
      <c r="H43107" s="1" t="s">
        <v>200648</v>
      </c>
      <c r="I43107" s="1"/>
    </row>
    <row r="43108" spans="1:9" x14ac:dyDescent="0.2">
      <c r="A43108" s="1" t="s">
        <v>200649</v>
      </c>
      <c r="B43108" s="1" t="s">
        <v>200650</v>
      </c>
      <c r="C43108" s="1">
        <v>290488606</v>
      </c>
      <c r="D43108" t="s">
        <v>261096</v>
      </c>
      <c r="E43108" t="s">
        <v>265537</v>
      </c>
      <c r="F43108" s="1">
        <v>3</v>
      </c>
      <c r="G43108" s="1" t="s">
        <v>200651</v>
      </c>
      <c r="H43108" s="1" t="s">
        <v>200652</v>
      </c>
      <c r="I43108" s="1" t="s">
        <v>200653</v>
      </c>
    </row>
    <row r="43109" spans="1:9" x14ac:dyDescent="0.2">
      <c r="A43109" s="1" t="s">
        <v>200654</v>
      </c>
      <c r="B43109" s="1" t="s">
        <v>200655</v>
      </c>
      <c r="C43109" s="1">
        <v>291444288</v>
      </c>
      <c r="D43109" t="s">
        <v>261096</v>
      </c>
      <c r="E43109" t="s">
        <v>265537</v>
      </c>
      <c r="F43109" s="1">
        <v>12</v>
      </c>
      <c r="G43109" s="1" t="s">
        <v>200656</v>
      </c>
      <c r="H43109" s="1" t="s">
        <v>200657</v>
      </c>
      <c r="I43109" s="1"/>
    </row>
    <row r="43110" spans="1:9" x14ac:dyDescent="0.2">
      <c r="A43110" s="1" t="s">
        <v>200658</v>
      </c>
      <c r="B43110" s="1" t="s">
        <v>200659</v>
      </c>
      <c r="C43110" s="1">
        <v>290524829</v>
      </c>
      <c r="D43110" t="s">
        <v>261096</v>
      </c>
      <c r="E43110" t="s">
        <v>265537</v>
      </c>
      <c r="F43110" s="1">
        <v>1</v>
      </c>
      <c r="G43110" s="1" t="s">
        <v>200660</v>
      </c>
      <c r="H43110" s="1" t="s">
        <v>200661</v>
      </c>
      <c r="I43110" s="1" t="s">
        <v>200662</v>
      </c>
    </row>
    <row r="43111" spans="1:9" x14ac:dyDescent="0.2">
      <c r="A43111" s="1" t="s">
        <v>200663</v>
      </c>
      <c r="B43111" s="1" t="s">
        <v>200664</v>
      </c>
      <c r="C43111" s="1">
        <v>291422813</v>
      </c>
      <c r="D43111" t="s">
        <v>261096</v>
      </c>
      <c r="E43111" t="s">
        <v>265537</v>
      </c>
      <c r="F43111" s="1">
        <v>1</v>
      </c>
      <c r="G43111" s="1" t="s">
        <v>200665</v>
      </c>
      <c r="H43111" s="1" t="s">
        <v>200666</v>
      </c>
      <c r="I43111" s="1"/>
    </row>
    <row r="43112" spans="1:9" x14ac:dyDescent="0.2">
      <c r="A43112" s="1" t="s">
        <v>200667</v>
      </c>
      <c r="B43112" s="1" t="s">
        <v>200668</v>
      </c>
      <c r="C43112" s="1">
        <v>284128722</v>
      </c>
      <c r="D43112" t="s">
        <v>264690</v>
      </c>
      <c r="E43112" t="s">
        <v>265567</v>
      </c>
      <c r="F43112" s="1">
        <v>36</v>
      </c>
      <c r="G43112" s="1" t="s">
        <v>200669</v>
      </c>
      <c r="H43112" s="1" t="s">
        <v>200670</v>
      </c>
      <c r="I43112" s="1" t="s">
        <v>200671</v>
      </c>
    </row>
    <row r="43113" spans="1:9" x14ac:dyDescent="0.2">
      <c r="A43113" s="1" t="s">
        <v>200672</v>
      </c>
      <c r="B43113" s="1" t="s">
        <v>200673</v>
      </c>
      <c r="C43113" s="1">
        <v>291443582</v>
      </c>
      <c r="D43113" t="s">
        <v>261096</v>
      </c>
      <c r="E43113" t="s">
        <v>265537</v>
      </c>
      <c r="F43113" s="1">
        <v>32</v>
      </c>
      <c r="G43113" s="1" t="s">
        <v>200674</v>
      </c>
      <c r="H43113" s="1" t="s">
        <v>200675</v>
      </c>
      <c r="I43113" s="1" t="s">
        <v>200676</v>
      </c>
    </row>
    <row r="43114" spans="1:9" x14ac:dyDescent="0.2">
      <c r="A43114" s="1" t="s">
        <v>200677</v>
      </c>
      <c r="B43114" s="1" t="s">
        <v>200678</v>
      </c>
      <c r="C43114" s="1">
        <v>291424241</v>
      </c>
      <c r="D43114" t="s">
        <v>261096</v>
      </c>
      <c r="E43114" t="s">
        <v>265537</v>
      </c>
      <c r="F43114" s="1">
        <v>4</v>
      </c>
      <c r="G43114" s="1" t="s">
        <v>200679</v>
      </c>
      <c r="H43114" s="1" t="s">
        <v>200680</v>
      </c>
      <c r="I43114" s="1" t="s">
        <v>200681</v>
      </c>
    </row>
    <row r="43115" spans="1:9" x14ac:dyDescent="0.2">
      <c r="A43115" s="1" t="s">
        <v>200682</v>
      </c>
      <c r="B43115" s="1" t="s">
        <v>200683</v>
      </c>
      <c r="C43115" s="1">
        <v>291433902</v>
      </c>
      <c r="D43115" t="s">
        <v>261096</v>
      </c>
      <c r="E43115" t="s">
        <v>265537</v>
      </c>
      <c r="F43115" s="1">
        <v>9</v>
      </c>
      <c r="G43115" s="1" t="s">
        <v>200684</v>
      </c>
      <c r="H43115" s="1" t="s">
        <v>200685</v>
      </c>
      <c r="I43115" s="1" t="s">
        <v>200686</v>
      </c>
    </row>
    <row r="43116" spans="1:9" x14ac:dyDescent="0.2">
      <c r="A43116" s="1" t="s">
        <v>200687</v>
      </c>
      <c r="B43116" s="1" t="s">
        <v>200688</v>
      </c>
      <c r="C43116" s="1">
        <v>284199339</v>
      </c>
      <c r="D43116" t="s">
        <v>261096</v>
      </c>
      <c r="E43116" t="s">
        <v>265537</v>
      </c>
      <c r="F43116" s="1">
        <v>35</v>
      </c>
      <c r="G43116" s="1" t="s">
        <v>200689</v>
      </c>
      <c r="H43116" s="1" t="s">
        <v>200690</v>
      </c>
      <c r="I43116" s="1"/>
    </row>
    <row r="43117" spans="1:9" x14ac:dyDescent="0.2">
      <c r="A43117" s="1" t="s">
        <v>200691</v>
      </c>
      <c r="B43117" s="1" t="s">
        <v>200692</v>
      </c>
      <c r="C43117" s="1">
        <v>290524297</v>
      </c>
      <c r="D43117" t="s">
        <v>264690</v>
      </c>
      <c r="E43117" t="s">
        <v>265568</v>
      </c>
      <c r="F43117" s="1">
        <v>3</v>
      </c>
      <c r="G43117" s="1" t="s">
        <v>200693</v>
      </c>
      <c r="H43117" s="1" t="s">
        <v>200694</v>
      </c>
      <c r="I43117" s="1" t="s">
        <v>200695</v>
      </c>
    </row>
    <row r="43118" spans="1:9" x14ac:dyDescent="0.2">
      <c r="A43118" s="1" t="s">
        <v>200696</v>
      </c>
      <c r="B43118" s="1" t="s">
        <v>200697</v>
      </c>
      <c r="C43118" s="1">
        <v>289598097</v>
      </c>
      <c r="D43118" t="s">
        <v>261096</v>
      </c>
      <c r="E43118" t="s">
        <v>265537</v>
      </c>
      <c r="F43118" s="1">
        <v>9</v>
      </c>
      <c r="G43118" s="1"/>
      <c r="H43118" s="1" t="s">
        <v>200698</v>
      </c>
      <c r="I43118" s="1"/>
    </row>
    <row r="43119" spans="1:9" x14ac:dyDescent="0.2">
      <c r="A43119" s="1" t="s">
        <v>200699</v>
      </c>
      <c r="B43119" s="1" t="s">
        <v>200700</v>
      </c>
      <c r="C43119" s="1">
        <v>290481980</v>
      </c>
      <c r="D43119" t="s">
        <v>261096</v>
      </c>
      <c r="E43119" t="s">
        <v>265537</v>
      </c>
      <c r="F43119" s="1">
        <v>542</v>
      </c>
      <c r="G43119" s="1" t="s">
        <v>200701</v>
      </c>
      <c r="H43119" s="1" t="s">
        <v>200702</v>
      </c>
      <c r="I43119" s="1" t="s">
        <v>200703</v>
      </c>
    </row>
    <row r="43120" spans="1:9" x14ac:dyDescent="0.2">
      <c r="A43120" s="1" t="s">
        <v>200704</v>
      </c>
      <c r="B43120" s="1" t="s">
        <v>200705</v>
      </c>
      <c r="C43120" s="1">
        <v>290522288</v>
      </c>
      <c r="D43120" t="s">
        <v>261096</v>
      </c>
      <c r="E43120" t="s">
        <v>265537</v>
      </c>
      <c r="F43120" s="1">
        <v>2</v>
      </c>
      <c r="G43120" s="1" t="s">
        <v>200706</v>
      </c>
      <c r="H43120" s="1" t="s">
        <v>200707</v>
      </c>
      <c r="I43120" s="1" t="s">
        <v>200708</v>
      </c>
    </row>
    <row r="43121" spans="1:9" x14ac:dyDescent="0.2">
      <c r="A43121" s="1" t="s">
        <v>200709</v>
      </c>
      <c r="B43121" s="1" t="s">
        <v>200710</v>
      </c>
      <c r="C43121" s="1">
        <v>291430708</v>
      </c>
      <c r="D43121" t="s">
        <v>261096</v>
      </c>
      <c r="E43121" t="s">
        <v>265537</v>
      </c>
      <c r="F43121" s="1">
        <v>24</v>
      </c>
      <c r="G43121" s="1" t="s">
        <v>200711</v>
      </c>
      <c r="H43121" s="1" t="s">
        <v>200712</v>
      </c>
      <c r="I43121" s="1" t="s">
        <v>200713</v>
      </c>
    </row>
    <row r="43122" spans="1:9" x14ac:dyDescent="0.2">
      <c r="A43122" s="1" t="s">
        <v>200714</v>
      </c>
      <c r="B43122" s="1" t="s">
        <v>200715</v>
      </c>
      <c r="C43122" s="1">
        <v>290488301</v>
      </c>
      <c r="D43122" t="s">
        <v>261096</v>
      </c>
      <c r="E43122" t="s">
        <v>265537</v>
      </c>
      <c r="F43122" s="1">
        <v>17</v>
      </c>
      <c r="G43122" s="1" t="s">
        <v>200716</v>
      </c>
      <c r="H43122" s="1" t="s">
        <v>200717</v>
      </c>
      <c r="I43122" s="1" t="s">
        <v>200718</v>
      </c>
    </row>
    <row r="43123" spans="1:9" x14ac:dyDescent="0.2">
      <c r="A43123" s="1" t="s">
        <v>200719</v>
      </c>
      <c r="B43123" s="1" t="s">
        <v>200720</v>
      </c>
      <c r="C43123" s="1">
        <v>290490554</v>
      </c>
      <c r="D43123" t="s">
        <v>261096</v>
      </c>
      <c r="E43123" t="s">
        <v>265537</v>
      </c>
      <c r="F43123" s="1">
        <v>6</v>
      </c>
      <c r="G43123" s="1" t="s">
        <v>200721</v>
      </c>
      <c r="H43123" s="1" t="s">
        <v>200722</v>
      </c>
      <c r="I43123" s="1"/>
    </row>
    <row r="43124" spans="1:9" x14ac:dyDescent="0.2">
      <c r="A43124" s="1" t="s">
        <v>200723</v>
      </c>
      <c r="B43124" s="1" t="s">
        <v>200724</v>
      </c>
      <c r="C43124" s="1">
        <v>285396766</v>
      </c>
      <c r="D43124" t="s">
        <v>261096</v>
      </c>
      <c r="E43124" t="s">
        <v>265537</v>
      </c>
      <c r="F43124" s="1">
        <v>63</v>
      </c>
      <c r="G43124" s="1" t="s">
        <v>200725</v>
      </c>
      <c r="H43124" s="1" t="s">
        <v>200726</v>
      </c>
      <c r="I43124" s="1"/>
    </row>
    <row r="43125" spans="1:9" x14ac:dyDescent="0.2">
      <c r="A43125" s="1" t="s">
        <v>200727</v>
      </c>
      <c r="B43125" s="1" t="s">
        <v>200728</v>
      </c>
      <c r="C43125" s="1">
        <v>290525983</v>
      </c>
      <c r="D43125" t="s">
        <v>261096</v>
      </c>
      <c r="E43125" t="s">
        <v>265537</v>
      </c>
      <c r="F43125" s="1">
        <v>1728</v>
      </c>
      <c r="G43125" s="1" t="s">
        <v>200729</v>
      </c>
      <c r="H43125" s="1" t="s">
        <v>200730</v>
      </c>
      <c r="I43125" s="1" t="s">
        <v>200731</v>
      </c>
    </row>
    <row r="43126" spans="1:9" x14ac:dyDescent="0.2">
      <c r="A43126" s="1" t="s">
        <v>200732</v>
      </c>
      <c r="B43126" s="1" t="s">
        <v>200733</v>
      </c>
      <c r="C43126" s="1">
        <v>290521584</v>
      </c>
      <c r="D43126" t="s">
        <v>261096</v>
      </c>
      <c r="E43126" t="s">
        <v>265537</v>
      </c>
      <c r="F43126" s="1">
        <v>5</v>
      </c>
      <c r="G43126" s="1" t="s">
        <v>200734</v>
      </c>
      <c r="H43126" s="1" t="s">
        <v>200735</v>
      </c>
      <c r="I43126" s="1" t="s">
        <v>200736</v>
      </c>
    </row>
    <row r="43127" spans="1:9" x14ac:dyDescent="0.2">
      <c r="A43127" s="1" t="s">
        <v>200737</v>
      </c>
      <c r="B43127" s="1" t="s">
        <v>200738</v>
      </c>
      <c r="C43127" s="1">
        <v>290524661</v>
      </c>
      <c r="D43127" t="s">
        <v>261096</v>
      </c>
      <c r="E43127" t="s">
        <v>265537</v>
      </c>
      <c r="F43127" s="1">
        <v>4</v>
      </c>
      <c r="G43127" s="1" t="s">
        <v>200739</v>
      </c>
      <c r="H43127" s="1" t="s">
        <v>200740</v>
      </c>
      <c r="I43127" s="1"/>
    </row>
    <row r="43128" spans="1:9" x14ac:dyDescent="0.2">
      <c r="A43128" s="1" t="s">
        <v>200741</v>
      </c>
      <c r="B43128" s="1" t="s">
        <v>200742</v>
      </c>
      <c r="C43128" s="1">
        <v>290491685</v>
      </c>
      <c r="D43128" t="s">
        <v>261096</v>
      </c>
      <c r="E43128" t="s">
        <v>265537</v>
      </c>
      <c r="F43128" s="1">
        <v>19</v>
      </c>
      <c r="G43128" s="1" t="s">
        <v>200743</v>
      </c>
      <c r="H43128" s="1" t="s">
        <v>200744</v>
      </c>
      <c r="I43128" s="1" t="s">
        <v>200745</v>
      </c>
    </row>
    <row r="43129" spans="1:9" x14ac:dyDescent="0.2">
      <c r="A43129" s="1" t="s">
        <v>200746</v>
      </c>
      <c r="B43129" s="1" t="s">
        <v>200747</v>
      </c>
      <c r="C43129" s="1">
        <v>291441213</v>
      </c>
      <c r="D43129" t="s">
        <v>261096</v>
      </c>
      <c r="E43129" t="s">
        <v>265569</v>
      </c>
      <c r="F43129" s="1">
        <v>24</v>
      </c>
      <c r="G43129" s="1" t="s">
        <v>200748</v>
      </c>
      <c r="H43129" s="1" t="s">
        <v>200749</v>
      </c>
      <c r="I43129" s="1" t="s">
        <v>200750</v>
      </c>
    </row>
    <row r="43130" spans="1:9" x14ac:dyDescent="0.2">
      <c r="A43130" s="1" t="s">
        <v>200751</v>
      </c>
      <c r="B43130" s="1" t="s">
        <v>200752</v>
      </c>
      <c r="C43130" s="1">
        <v>283119190</v>
      </c>
      <c r="D43130" t="s">
        <v>261096</v>
      </c>
      <c r="E43130" t="s">
        <v>265537</v>
      </c>
      <c r="F43130" s="1">
        <v>2933</v>
      </c>
      <c r="G43130" s="1" t="s">
        <v>200753</v>
      </c>
      <c r="H43130" s="1" t="s">
        <v>200754</v>
      </c>
      <c r="I43130" s="1" t="s">
        <v>200755</v>
      </c>
    </row>
    <row r="43131" spans="1:9" x14ac:dyDescent="0.2">
      <c r="A43131" s="1" t="s">
        <v>200756</v>
      </c>
      <c r="B43131" s="1" t="s">
        <v>200757</v>
      </c>
      <c r="C43131" s="1">
        <v>290485380</v>
      </c>
      <c r="D43131" t="s">
        <v>261096</v>
      </c>
      <c r="E43131" t="s">
        <v>265537</v>
      </c>
      <c r="F43131" s="1">
        <v>1</v>
      </c>
      <c r="G43131" s="1" t="s">
        <v>200758</v>
      </c>
      <c r="H43131" s="1" t="s">
        <v>200759</v>
      </c>
      <c r="I43131" s="1"/>
    </row>
    <row r="43132" spans="1:9" x14ac:dyDescent="0.2">
      <c r="A43132" s="1" t="s">
        <v>200760</v>
      </c>
      <c r="B43132" s="1" t="s">
        <v>200761</v>
      </c>
      <c r="C43132" s="1">
        <v>290490228</v>
      </c>
      <c r="D43132" t="s">
        <v>261096</v>
      </c>
      <c r="E43132" t="s">
        <v>265537</v>
      </c>
      <c r="F43132" s="1">
        <v>6</v>
      </c>
      <c r="G43132" s="1" t="s">
        <v>200762</v>
      </c>
      <c r="H43132" s="1" t="s">
        <v>200763</v>
      </c>
      <c r="I43132" s="1" t="s">
        <v>200764</v>
      </c>
    </row>
    <row r="43133" spans="1:9" x14ac:dyDescent="0.2">
      <c r="A43133" s="1" t="s">
        <v>200765</v>
      </c>
      <c r="B43133" s="1" t="s">
        <v>200766</v>
      </c>
      <c r="C43133" s="1">
        <v>291446731</v>
      </c>
      <c r="D43133" t="s">
        <v>261096</v>
      </c>
      <c r="E43133" t="s">
        <v>265537</v>
      </c>
      <c r="F43133" s="1">
        <v>107</v>
      </c>
      <c r="G43133" s="1" t="s">
        <v>200767</v>
      </c>
      <c r="H43133" s="1" t="s">
        <v>200768</v>
      </c>
      <c r="I43133" s="1" t="s">
        <v>200769</v>
      </c>
    </row>
    <row r="43134" spans="1:9" x14ac:dyDescent="0.2">
      <c r="A43134" s="1" t="s">
        <v>200770</v>
      </c>
      <c r="B43134" s="1" t="s">
        <v>200771</v>
      </c>
      <c r="C43134" s="1">
        <v>291420887</v>
      </c>
      <c r="D43134" t="s">
        <v>261096</v>
      </c>
      <c r="E43134" t="s">
        <v>265537</v>
      </c>
      <c r="F43134" s="1">
        <v>19</v>
      </c>
      <c r="G43134" s="1" t="s">
        <v>200772</v>
      </c>
      <c r="H43134" s="1" t="s">
        <v>200773</v>
      </c>
      <c r="I43134" s="1"/>
    </row>
    <row r="43135" spans="1:9" x14ac:dyDescent="0.2">
      <c r="A43135" s="1" t="s">
        <v>200774</v>
      </c>
      <c r="B43135" s="1" t="s">
        <v>200775</v>
      </c>
      <c r="C43135" s="1">
        <v>284200510</v>
      </c>
      <c r="D43135" t="s">
        <v>261096</v>
      </c>
      <c r="E43135" t="s">
        <v>265537</v>
      </c>
      <c r="F43135" s="1">
        <v>3</v>
      </c>
      <c r="G43135" s="1" t="s">
        <v>200776</v>
      </c>
      <c r="H43135" s="1" t="s">
        <v>200777</v>
      </c>
      <c r="I43135" s="1"/>
    </row>
    <row r="43136" spans="1:9" x14ac:dyDescent="0.2">
      <c r="A43136" s="1" t="s">
        <v>200778</v>
      </c>
      <c r="B43136" s="1" t="s">
        <v>200779</v>
      </c>
      <c r="C43136" s="1">
        <v>290490238</v>
      </c>
      <c r="D43136" t="s">
        <v>261096</v>
      </c>
      <c r="E43136" t="s">
        <v>265537</v>
      </c>
      <c r="F43136" s="1">
        <v>2</v>
      </c>
      <c r="G43136" s="1" t="s">
        <v>200780</v>
      </c>
      <c r="H43136" s="1" t="s">
        <v>200781</v>
      </c>
      <c r="I43136" s="1"/>
    </row>
    <row r="43137" spans="1:9" x14ac:dyDescent="0.2">
      <c r="A43137" s="1" t="s">
        <v>200782</v>
      </c>
      <c r="B43137" s="1" t="s">
        <v>200783</v>
      </c>
      <c r="C43137" s="1">
        <v>291418411</v>
      </c>
      <c r="D43137" t="s">
        <v>261096</v>
      </c>
      <c r="E43137" t="s">
        <v>265537</v>
      </c>
      <c r="F43137" s="1">
        <v>4</v>
      </c>
      <c r="G43137" s="1" t="s">
        <v>200784</v>
      </c>
      <c r="H43137" s="1" t="s">
        <v>200785</v>
      </c>
      <c r="I43137" s="1" t="s">
        <v>200786</v>
      </c>
    </row>
    <row r="43138" spans="1:9" x14ac:dyDescent="0.2">
      <c r="A43138" s="1" t="s">
        <v>200787</v>
      </c>
      <c r="B43138" s="1" t="s">
        <v>200788</v>
      </c>
      <c r="C43138" s="1">
        <v>284199566</v>
      </c>
      <c r="D43138" t="s">
        <v>261096</v>
      </c>
      <c r="E43138" t="s">
        <v>265569</v>
      </c>
      <c r="F43138" s="1">
        <v>10</v>
      </c>
      <c r="G43138" s="1" t="s">
        <v>200789</v>
      </c>
      <c r="H43138" s="1" t="s">
        <v>200790</v>
      </c>
      <c r="I43138" s="1"/>
    </row>
    <row r="43139" spans="1:9" x14ac:dyDescent="0.2">
      <c r="A43139" s="1" t="s">
        <v>200791</v>
      </c>
      <c r="B43139" s="1" t="s">
        <v>200792</v>
      </c>
      <c r="C43139" s="1">
        <v>290524665</v>
      </c>
      <c r="D43139" t="s">
        <v>261096</v>
      </c>
      <c r="E43139" t="s">
        <v>265537</v>
      </c>
      <c r="F43139" s="1">
        <v>17</v>
      </c>
      <c r="G43139" s="1" t="s">
        <v>200793</v>
      </c>
      <c r="H43139" s="1" t="s">
        <v>200794</v>
      </c>
      <c r="I43139" s="1"/>
    </row>
    <row r="43140" spans="1:9" x14ac:dyDescent="0.2">
      <c r="A43140" s="1" t="s">
        <v>200795</v>
      </c>
      <c r="B43140" s="1" t="s">
        <v>200796</v>
      </c>
      <c r="C43140" s="1">
        <v>291445158</v>
      </c>
      <c r="D43140" t="s">
        <v>261096</v>
      </c>
      <c r="E43140" t="s">
        <v>265537</v>
      </c>
      <c r="F43140" s="1">
        <v>67</v>
      </c>
      <c r="G43140" s="1" t="s">
        <v>200797</v>
      </c>
      <c r="H43140" s="1" t="s">
        <v>200798</v>
      </c>
      <c r="I43140" s="1" t="s">
        <v>200799</v>
      </c>
    </row>
    <row r="43141" spans="1:9" x14ac:dyDescent="0.2">
      <c r="A43141" s="1" t="s">
        <v>200800</v>
      </c>
      <c r="B43141" s="1" t="s">
        <v>200801</v>
      </c>
      <c r="C43141" s="1">
        <v>289598101</v>
      </c>
      <c r="D43141" t="s">
        <v>261096</v>
      </c>
      <c r="E43141" t="s">
        <v>265537</v>
      </c>
      <c r="F43141" s="1">
        <v>56</v>
      </c>
      <c r="G43141" s="1" t="s">
        <v>200802</v>
      </c>
      <c r="H43141" s="1" t="s">
        <v>200803</v>
      </c>
      <c r="I43141" s="1"/>
    </row>
    <row r="43142" spans="1:9" x14ac:dyDescent="0.2">
      <c r="A43142" s="1" t="s">
        <v>200804</v>
      </c>
      <c r="B43142" s="1" t="s">
        <v>200805</v>
      </c>
      <c r="C43142" s="1">
        <v>290483389</v>
      </c>
      <c r="D43142" t="s">
        <v>261096</v>
      </c>
      <c r="E43142" t="s">
        <v>265537</v>
      </c>
      <c r="F43142" s="1">
        <v>26</v>
      </c>
      <c r="G43142" s="1" t="s">
        <v>200806</v>
      </c>
      <c r="H43142" s="1" t="s">
        <v>200807</v>
      </c>
      <c r="I43142" s="1" t="s">
        <v>200808</v>
      </c>
    </row>
    <row r="43143" spans="1:9" x14ac:dyDescent="0.2">
      <c r="A43143" s="1" t="s">
        <v>200809</v>
      </c>
      <c r="B43143" s="1" t="s">
        <v>200810</v>
      </c>
      <c r="C43143" s="1">
        <v>290487531</v>
      </c>
      <c r="D43143" t="s">
        <v>261096</v>
      </c>
      <c r="E43143" t="s">
        <v>265537</v>
      </c>
      <c r="F43143" s="1">
        <v>48</v>
      </c>
      <c r="G43143" s="1" t="s">
        <v>200811</v>
      </c>
      <c r="H43143" s="1" t="s">
        <v>200812</v>
      </c>
      <c r="I43143" s="1"/>
    </row>
    <row r="43144" spans="1:9" x14ac:dyDescent="0.2">
      <c r="A43144" s="1" t="s">
        <v>200813</v>
      </c>
      <c r="B43144" s="1" t="s">
        <v>200814</v>
      </c>
      <c r="C43144" s="1">
        <v>291417586</v>
      </c>
      <c r="D43144" t="s">
        <v>261096</v>
      </c>
      <c r="E43144" t="s">
        <v>265537</v>
      </c>
      <c r="F43144" s="1">
        <v>1</v>
      </c>
      <c r="G43144" s="1" t="s">
        <v>200815</v>
      </c>
      <c r="H43144" s="1" t="s">
        <v>200816</v>
      </c>
      <c r="I43144" s="1" t="s">
        <v>200817</v>
      </c>
    </row>
    <row r="43145" spans="1:9" x14ac:dyDescent="0.2">
      <c r="A43145" s="1" t="s">
        <v>200818</v>
      </c>
      <c r="B43145" s="1" t="s">
        <v>200819</v>
      </c>
      <c r="C43145" s="1">
        <v>290482447</v>
      </c>
      <c r="D43145" t="s">
        <v>264245</v>
      </c>
      <c r="E43145" t="s">
        <v>265570</v>
      </c>
      <c r="F43145" s="1">
        <v>130</v>
      </c>
      <c r="G43145" s="1" t="s">
        <v>200820</v>
      </c>
      <c r="H43145" s="1" t="s">
        <v>200821</v>
      </c>
      <c r="I43145" s="1" t="s">
        <v>35142</v>
      </c>
    </row>
    <row r="43146" spans="1:9" x14ac:dyDescent="0.2">
      <c r="A43146" s="1" t="s">
        <v>200822</v>
      </c>
      <c r="B43146" s="1" t="s">
        <v>200823</v>
      </c>
      <c r="C43146" s="1">
        <v>290490318</v>
      </c>
      <c r="D43146" t="s">
        <v>261096</v>
      </c>
      <c r="E43146" t="s">
        <v>265537</v>
      </c>
      <c r="F43146" s="1">
        <v>3</v>
      </c>
      <c r="G43146" s="1" t="s">
        <v>200824</v>
      </c>
      <c r="H43146" s="1" t="s">
        <v>200825</v>
      </c>
      <c r="I43146" s="1"/>
    </row>
    <row r="43147" spans="1:9" x14ac:dyDescent="0.2">
      <c r="A43147" s="1" t="s">
        <v>200826</v>
      </c>
      <c r="B43147" s="1" t="s">
        <v>200827</v>
      </c>
      <c r="C43147" s="1">
        <v>290520624</v>
      </c>
      <c r="D43147" t="s">
        <v>261096</v>
      </c>
      <c r="E43147" t="s">
        <v>265537</v>
      </c>
      <c r="F43147" s="1">
        <v>12</v>
      </c>
      <c r="G43147" s="1" t="s">
        <v>200828</v>
      </c>
      <c r="H43147" s="1" t="s">
        <v>200829</v>
      </c>
      <c r="I43147" s="1"/>
    </row>
    <row r="43148" spans="1:9" x14ac:dyDescent="0.2">
      <c r="A43148" s="1" t="s">
        <v>200830</v>
      </c>
      <c r="B43148" s="1" t="s">
        <v>200831</v>
      </c>
      <c r="C43148" s="1">
        <v>290490403</v>
      </c>
      <c r="D43148" t="s">
        <v>261096</v>
      </c>
      <c r="E43148" t="s">
        <v>265537</v>
      </c>
      <c r="F43148" s="1">
        <v>1</v>
      </c>
      <c r="G43148" s="1" t="s">
        <v>200832</v>
      </c>
      <c r="H43148" s="1" t="s">
        <v>200833</v>
      </c>
      <c r="I43148" s="1"/>
    </row>
    <row r="43149" spans="1:9" x14ac:dyDescent="0.2">
      <c r="A43149" s="1" t="s">
        <v>200834</v>
      </c>
      <c r="B43149" s="1" t="s">
        <v>200835</v>
      </c>
      <c r="C43149" s="1">
        <v>290490357</v>
      </c>
      <c r="D43149" t="s">
        <v>261096</v>
      </c>
      <c r="E43149" t="s">
        <v>265537</v>
      </c>
      <c r="F43149" s="1">
        <v>6</v>
      </c>
      <c r="G43149" s="1" t="s">
        <v>200836</v>
      </c>
      <c r="H43149" s="1" t="s">
        <v>200837</v>
      </c>
      <c r="I43149" s="1"/>
    </row>
    <row r="43150" spans="1:9" x14ac:dyDescent="0.2">
      <c r="A43150" s="1" t="s">
        <v>200838</v>
      </c>
      <c r="B43150" s="1" t="s">
        <v>200839</v>
      </c>
      <c r="C43150" s="1">
        <v>290487577</v>
      </c>
      <c r="D43150" t="s">
        <v>261096</v>
      </c>
      <c r="E43150" t="s">
        <v>265537</v>
      </c>
      <c r="F43150" s="1">
        <v>10</v>
      </c>
      <c r="G43150" s="1" t="s">
        <v>200840</v>
      </c>
      <c r="H43150" s="1" t="s">
        <v>200841</v>
      </c>
      <c r="I43150" s="1"/>
    </row>
    <row r="43151" spans="1:9" x14ac:dyDescent="0.2">
      <c r="A43151" s="1" t="s">
        <v>17172</v>
      </c>
      <c r="B43151" s="1" t="s">
        <v>200842</v>
      </c>
      <c r="C43151" s="1">
        <v>284199799</v>
      </c>
      <c r="D43151" t="s">
        <v>261096</v>
      </c>
      <c r="E43151" t="s">
        <v>265537</v>
      </c>
      <c r="F43151" s="1">
        <v>57</v>
      </c>
      <c r="G43151" s="1" t="s">
        <v>200843</v>
      </c>
      <c r="H43151" s="1" t="s">
        <v>200844</v>
      </c>
      <c r="I43151" s="1"/>
    </row>
    <row r="43152" spans="1:9" x14ac:dyDescent="0.2">
      <c r="A43152" s="1" t="s">
        <v>200845</v>
      </c>
      <c r="B43152" s="1" t="s">
        <v>200846</v>
      </c>
      <c r="C43152" s="1">
        <v>291444230</v>
      </c>
      <c r="D43152" t="s">
        <v>261096</v>
      </c>
      <c r="E43152" t="s">
        <v>265537</v>
      </c>
      <c r="F43152" s="1">
        <v>16</v>
      </c>
      <c r="G43152" s="1" t="s">
        <v>200847</v>
      </c>
      <c r="H43152" s="1" t="s">
        <v>200848</v>
      </c>
      <c r="I43152" s="1" t="s">
        <v>200849</v>
      </c>
    </row>
    <row r="43153" spans="1:9" x14ac:dyDescent="0.2">
      <c r="A43153" s="1" t="s">
        <v>200850</v>
      </c>
      <c r="B43153" s="1" t="s">
        <v>200851</v>
      </c>
      <c r="C43153" s="1">
        <v>291433487</v>
      </c>
      <c r="D43153" t="s">
        <v>261096</v>
      </c>
      <c r="E43153" t="s">
        <v>265537</v>
      </c>
      <c r="F43153" s="1">
        <v>7</v>
      </c>
      <c r="G43153" s="1" t="s">
        <v>200852</v>
      </c>
      <c r="H43153" s="1" t="s">
        <v>200853</v>
      </c>
      <c r="I43153" s="1"/>
    </row>
    <row r="43154" spans="1:9" x14ac:dyDescent="0.2">
      <c r="A43154" s="1" t="s">
        <v>200854</v>
      </c>
      <c r="B43154" s="1" t="s">
        <v>200855</v>
      </c>
      <c r="C43154" s="1">
        <v>290490373</v>
      </c>
      <c r="D43154" t="s">
        <v>261096</v>
      </c>
      <c r="E43154" t="s">
        <v>265537</v>
      </c>
      <c r="F43154" s="1">
        <v>1</v>
      </c>
      <c r="G43154" s="1" t="s">
        <v>200856</v>
      </c>
      <c r="H43154" s="1" t="s">
        <v>200857</v>
      </c>
      <c r="I43154" s="1"/>
    </row>
    <row r="43155" spans="1:9" x14ac:dyDescent="0.2">
      <c r="A43155" s="1" t="s">
        <v>200860</v>
      </c>
      <c r="B43155" s="1" t="s">
        <v>200861</v>
      </c>
      <c r="C43155" s="1">
        <v>290488176</v>
      </c>
      <c r="D43155" t="s">
        <v>261096</v>
      </c>
      <c r="E43155" t="s">
        <v>265537</v>
      </c>
      <c r="F43155" s="1">
        <v>11</v>
      </c>
      <c r="G43155" s="1" t="s">
        <v>200862</v>
      </c>
      <c r="H43155" s="1" t="s">
        <v>200863</v>
      </c>
      <c r="I43155" s="1" t="s">
        <v>200864</v>
      </c>
    </row>
    <row r="43156" spans="1:9" x14ac:dyDescent="0.2">
      <c r="A43156" s="1" t="s">
        <v>200865</v>
      </c>
      <c r="B43156" s="1" t="s">
        <v>200866</v>
      </c>
      <c r="C43156" s="1">
        <v>290484291</v>
      </c>
      <c r="D43156" t="s">
        <v>261096</v>
      </c>
      <c r="E43156" t="s">
        <v>265537</v>
      </c>
      <c r="F43156" s="1">
        <v>11</v>
      </c>
      <c r="G43156" s="1" t="s">
        <v>200867</v>
      </c>
      <c r="H43156" s="1" t="s">
        <v>200868</v>
      </c>
      <c r="I43156" s="1"/>
    </row>
    <row r="43157" spans="1:9" x14ac:dyDescent="0.2">
      <c r="A43157" s="1" t="s">
        <v>200869</v>
      </c>
      <c r="B43157" s="1" t="s">
        <v>200870</v>
      </c>
      <c r="C43157" s="1">
        <v>290487619</v>
      </c>
      <c r="D43157" t="s">
        <v>261096</v>
      </c>
      <c r="E43157" t="s">
        <v>265537</v>
      </c>
      <c r="F43157" s="1">
        <v>1</v>
      </c>
      <c r="G43157" s="1" t="s">
        <v>200871</v>
      </c>
      <c r="H43157" s="1" t="s">
        <v>200872</v>
      </c>
      <c r="I43157" s="1"/>
    </row>
    <row r="43158" spans="1:9" x14ac:dyDescent="0.2">
      <c r="A43158" s="1" t="s">
        <v>200873</v>
      </c>
      <c r="B43158" s="1" t="s">
        <v>200874</v>
      </c>
      <c r="C43158" s="1">
        <v>290524668</v>
      </c>
      <c r="D43158" t="s">
        <v>261096</v>
      </c>
      <c r="E43158" t="s">
        <v>265537</v>
      </c>
      <c r="F43158" s="1">
        <v>2</v>
      </c>
      <c r="G43158" s="1" t="s">
        <v>200875</v>
      </c>
      <c r="H43158" s="1" t="s">
        <v>200876</v>
      </c>
      <c r="I43158" s="1" t="s">
        <v>200877</v>
      </c>
    </row>
    <row r="43159" spans="1:9" x14ac:dyDescent="0.2">
      <c r="A43159" s="1" t="s">
        <v>200878</v>
      </c>
      <c r="B43159" s="1" t="s">
        <v>200879</v>
      </c>
      <c r="C43159" s="1">
        <v>291442940</v>
      </c>
      <c r="D43159" t="s">
        <v>261096</v>
      </c>
      <c r="E43159" t="s">
        <v>265537</v>
      </c>
      <c r="F43159" s="1">
        <v>14</v>
      </c>
      <c r="G43159" s="1" t="s">
        <v>200880</v>
      </c>
      <c r="H43159" s="1" t="s">
        <v>200881</v>
      </c>
      <c r="I43159" s="1"/>
    </row>
    <row r="43160" spans="1:9" x14ac:dyDescent="0.2">
      <c r="A43160" s="1" t="s">
        <v>200882</v>
      </c>
      <c r="B43160" s="1" t="s">
        <v>200883</v>
      </c>
      <c r="C43160" s="1">
        <v>291422596</v>
      </c>
      <c r="D43160" t="s">
        <v>261096</v>
      </c>
      <c r="E43160" t="s">
        <v>265537</v>
      </c>
      <c r="F43160" s="1">
        <v>6</v>
      </c>
      <c r="G43160" s="1" t="s">
        <v>200884</v>
      </c>
      <c r="H43160" s="1" t="s">
        <v>200885</v>
      </c>
      <c r="I43160" s="1" t="s">
        <v>200886</v>
      </c>
    </row>
    <row r="43161" spans="1:9" x14ac:dyDescent="0.2">
      <c r="A43161" s="1" t="s">
        <v>200887</v>
      </c>
      <c r="B43161" s="1" t="s">
        <v>200888</v>
      </c>
      <c r="C43161" s="1">
        <v>290520828</v>
      </c>
      <c r="D43161" t="s">
        <v>261096</v>
      </c>
      <c r="E43161" t="s">
        <v>265537</v>
      </c>
      <c r="F43161" s="1">
        <v>30</v>
      </c>
      <c r="G43161" s="1" t="s">
        <v>200889</v>
      </c>
      <c r="H43161" s="1" t="s">
        <v>200890</v>
      </c>
      <c r="I43161" s="1" t="s">
        <v>200891</v>
      </c>
    </row>
    <row r="43162" spans="1:9" x14ac:dyDescent="0.2">
      <c r="A43162" s="1" t="s">
        <v>200892</v>
      </c>
      <c r="B43162" s="1" t="s">
        <v>200893</v>
      </c>
      <c r="C43162" s="1">
        <v>291418764</v>
      </c>
      <c r="D43162" t="s">
        <v>261096</v>
      </c>
      <c r="E43162" t="s">
        <v>265537</v>
      </c>
      <c r="F43162" s="1">
        <v>52</v>
      </c>
      <c r="G43162" s="1" t="s">
        <v>200894</v>
      </c>
      <c r="H43162" s="1" t="s">
        <v>200895</v>
      </c>
      <c r="I43162" s="1" t="s">
        <v>200896</v>
      </c>
    </row>
    <row r="43163" spans="1:9" x14ac:dyDescent="0.2">
      <c r="A43163" s="1" t="s">
        <v>200897</v>
      </c>
      <c r="B43163" s="1" t="s">
        <v>200898</v>
      </c>
      <c r="C43163" s="1">
        <v>290524656</v>
      </c>
      <c r="D43163" t="s">
        <v>261096</v>
      </c>
      <c r="E43163" t="s">
        <v>265537</v>
      </c>
      <c r="F43163" s="1">
        <v>1</v>
      </c>
      <c r="G43163" s="1" t="s">
        <v>200899</v>
      </c>
      <c r="H43163" s="1" t="s">
        <v>200900</v>
      </c>
      <c r="I43163" s="1" t="s">
        <v>200901</v>
      </c>
    </row>
    <row r="43164" spans="1:9" x14ac:dyDescent="0.2">
      <c r="A43164" s="1" t="s">
        <v>200902</v>
      </c>
      <c r="B43164" s="1" t="s">
        <v>200903</v>
      </c>
      <c r="C43164" s="1">
        <v>291446579</v>
      </c>
      <c r="D43164" t="s">
        <v>261096</v>
      </c>
      <c r="E43164" t="s">
        <v>265537</v>
      </c>
      <c r="F43164" s="1">
        <v>12</v>
      </c>
      <c r="G43164" s="1" t="s">
        <v>200904</v>
      </c>
      <c r="H43164" s="1" t="s">
        <v>200905</v>
      </c>
      <c r="I43164" s="1" t="s">
        <v>200906</v>
      </c>
    </row>
    <row r="43165" spans="1:9" x14ac:dyDescent="0.2">
      <c r="A43165" s="1" t="s">
        <v>200907</v>
      </c>
      <c r="B43165" s="1" t="s">
        <v>200908</v>
      </c>
      <c r="C43165" s="1">
        <v>290484850</v>
      </c>
      <c r="D43165" t="s">
        <v>261096</v>
      </c>
      <c r="E43165" t="s">
        <v>265537</v>
      </c>
      <c r="F43165" s="1">
        <v>2</v>
      </c>
      <c r="G43165" s="1" t="s">
        <v>200909</v>
      </c>
      <c r="H43165" s="1" t="s">
        <v>200910</v>
      </c>
      <c r="I43165" s="1"/>
    </row>
    <row r="43166" spans="1:9" x14ac:dyDescent="0.2">
      <c r="A43166" s="1" t="s">
        <v>200911</v>
      </c>
      <c r="B43166" s="1" t="s">
        <v>200912</v>
      </c>
      <c r="C43166" s="1">
        <v>290484309</v>
      </c>
      <c r="D43166" t="s">
        <v>261096</v>
      </c>
      <c r="E43166" t="s">
        <v>265571</v>
      </c>
      <c r="F43166" s="1">
        <v>7</v>
      </c>
      <c r="G43166" s="1" t="s">
        <v>200913</v>
      </c>
      <c r="H43166" s="1" t="s">
        <v>200914</v>
      </c>
      <c r="I43166" s="1" t="s">
        <v>200915</v>
      </c>
    </row>
    <row r="43167" spans="1:9" x14ac:dyDescent="0.2">
      <c r="A43167" s="1" t="s">
        <v>200916</v>
      </c>
      <c r="B43167" s="1" t="s">
        <v>200917</v>
      </c>
      <c r="C43167" s="1">
        <v>290524658</v>
      </c>
      <c r="D43167" t="s">
        <v>261096</v>
      </c>
      <c r="E43167" t="s">
        <v>265537</v>
      </c>
      <c r="F43167" s="1">
        <v>1</v>
      </c>
      <c r="G43167" s="1" t="s">
        <v>200918</v>
      </c>
      <c r="H43167" s="1" t="s">
        <v>200919</v>
      </c>
      <c r="I43167" s="1" t="s">
        <v>200918</v>
      </c>
    </row>
    <row r="43168" spans="1:9" x14ac:dyDescent="0.2">
      <c r="A43168" s="1" t="s">
        <v>200920</v>
      </c>
      <c r="B43168" s="1" t="s">
        <v>200921</v>
      </c>
      <c r="C43168" s="1">
        <v>291049824</v>
      </c>
      <c r="D43168" t="s">
        <v>264471</v>
      </c>
      <c r="E43168" t="s">
        <v>265572</v>
      </c>
      <c r="F43168" s="1">
        <v>47</v>
      </c>
      <c r="G43168" s="1" t="s">
        <v>200922</v>
      </c>
      <c r="H43168" s="1" t="s">
        <v>200923</v>
      </c>
      <c r="I43168" s="1" t="s">
        <v>200924</v>
      </c>
    </row>
    <row r="43169" spans="1:9" x14ac:dyDescent="0.2">
      <c r="A43169" s="1" t="s">
        <v>200925</v>
      </c>
      <c r="B43169" s="1" t="s">
        <v>200926</v>
      </c>
      <c r="C43169" s="1">
        <v>291225070</v>
      </c>
      <c r="D43169" t="s">
        <v>261096</v>
      </c>
      <c r="E43169" t="s">
        <v>265537</v>
      </c>
      <c r="F43169" s="1">
        <v>32</v>
      </c>
      <c r="G43169" s="1" t="s">
        <v>200927</v>
      </c>
      <c r="H43169" s="1" t="s">
        <v>200928</v>
      </c>
      <c r="I43169" s="1" t="s">
        <v>200929</v>
      </c>
    </row>
    <row r="43170" spans="1:9" x14ac:dyDescent="0.2">
      <c r="A43170" s="1" t="s">
        <v>200930</v>
      </c>
      <c r="B43170" s="1" t="s">
        <v>200931</v>
      </c>
      <c r="C43170" s="1">
        <v>290484379</v>
      </c>
      <c r="D43170" t="s">
        <v>261096</v>
      </c>
      <c r="E43170" t="s">
        <v>265537</v>
      </c>
      <c r="F43170" s="1">
        <v>60</v>
      </c>
      <c r="G43170" s="1" t="s">
        <v>200932</v>
      </c>
      <c r="H43170" s="1" t="s">
        <v>200933</v>
      </c>
      <c r="I43170" s="1"/>
    </row>
    <row r="43171" spans="1:9" x14ac:dyDescent="0.2">
      <c r="A43171" s="1" t="s">
        <v>200934</v>
      </c>
      <c r="B43171" s="1" t="s">
        <v>200935</v>
      </c>
      <c r="C43171" s="1">
        <v>290487584</v>
      </c>
      <c r="D43171" t="s">
        <v>261096</v>
      </c>
      <c r="E43171" t="s">
        <v>265537</v>
      </c>
      <c r="F43171" s="1">
        <v>23</v>
      </c>
      <c r="G43171" s="1" t="s">
        <v>200936</v>
      </c>
      <c r="H43171" s="1" t="s">
        <v>200937</v>
      </c>
      <c r="I43171" s="1"/>
    </row>
    <row r="43172" spans="1:9" x14ac:dyDescent="0.2">
      <c r="A43172" s="1" t="s">
        <v>200938</v>
      </c>
      <c r="B43172" s="1" t="s">
        <v>200939</v>
      </c>
      <c r="C43172" s="1">
        <v>290490405</v>
      </c>
      <c r="D43172" t="s">
        <v>261096</v>
      </c>
      <c r="E43172" t="s">
        <v>265537</v>
      </c>
      <c r="F43172" s="1">
        <v>1</v>
      </c>
      <c r="G43172" s="1" t="s">
        <v>200940</v>
      </c>
      <c r="H43172" s="1" t="s">
        <v>200941</v>
      </c>
      <c r="I43172" s="1"/>
    </row>
    <row r="43173" spans="1:9" x14ac:dyDescent="0.2">
      <c r="A43173" s="1" t="s">
        <v>200942</v>
      </c>
      <c r="B43173" s="1" t="s">
        <v>200943</v>
      </c>
      <c r="C43173" s="1">
        <v>279210176</v>
      </c>
      <c r="D43173" t="s">
        <v>261096</v>
      </c>
      <c r="E43173" t="s">
        <v>265537</v>
      </c>
      <c r="F43173" s="1">
        <v>7</v>
      </c>
      <c r="G43173" s="1" t="s">
        <v>200944</v>
      </c>
      <c r="H43173" s="1" t="s">
        <v>200945</v>
      </c>
      <c r="I43173" s="1" t="s">
        <v>200946</v>
      </c>
    </row>
    <row r="43174" spans="1:9" x14ac:dyDescent="0.2">
      <c r="A43174" s="1" t="s">
        <v>200947</v>
      </c>
      <c r="B43174" s="1" t="s">
        <v>200948</v>
      </c>
      <c r="C43174" s="1">
        <v>290488534</v>
      </c>
      <c r="D43174" t="s">
        <v>261096</v>
      </c>
      <c r="E43174" t="s">
        <v>265537</v>
      </c>
      <c r="F43174" s="1">
        <v>308</v>
      </c>
      <c r="G43174" s="1" t="s">
        <v>200949</v>
      </c>
      <c r="H43174" s="1" t="s">
        <v>200950</v>
      </c>
      <c r="I43174" s="1"/>
    </row>
    <row r="43175" spans="1:9" x14ac:dyDescent="0.2">
      <c r="A43175" s="1" t="s">
        <v>200859</v>
      </c>
      <c r="B43175" s="1" t="s">
        <v>200951</v>
      </c>
      <c r="C43175" s="1">
        <v>290829187</v>
      </c>
      <c r="D43175" t="s">
        <v>261096</v>
      </c>
      <c r="E43175" t="s">
        <v>265537</v>
      </c>
      <c r="F43175" s="1">
        <v>5</v>
      </c>
      <c r="G43175" s="1" t="s">
        <v>200952</v>
      </c>
      <c r="H43175" s="1" t="s">
        <v>200953</v>
      </c>
      <c r="I43175" s="1"/>
    </row>
    <row r="43176" spans="1:9" x14ac:dyDescent="0.2">
      <c r="A43176" s="1" t="s">
        <v>200954</v>
      </c>
      <c r="B43176" s="1" t="s">
        <v>200955</v>
      </c>
      <c r="C43176" s="1">
        <v>290490226</v>
      </c>
      <c r="D43176" t="s">
        <v>264549</v>
      </c>
      <c r="E43176" t="s">
        <v>265573</v>
      </c>
      <c r="F43176" s="1">
        <v>36</v>
      </c>
      <c r="G43176" s="1" t="s">
        <v>200956</v>
      </c>
      <c r="H43176" s="1" t="s">
        <v>200957</v>
      </c>
      <c r="I43176" s="1" t="s">
        <v>200958</v>
      </c>
    </row>
    <row r="43177" spans="1:9" x14ac:dyDescent="0.2">
      <c r="A43177" s="1" t="s">
        <v>200959</v>
      </c>
      <c r="B43177" s="1" t="s">
        <v>200960</v>
      </c>
      <c r="C43177" s="1">
        <v>291434893</v>
      </c>
      <c r="D43177" t="s">
        <v>261096</v>
      </c>
      <c r="E43177" t="s">
        <v>265537</v>
      </c>
      <c r="F43177" s="1">
        <v>31</v>
      </c>
      <c r="G43177" s="1" t="s">
        <v>200961</v>
      </c>
      <c r="H43177" s="1" t="s">
        <v>200962</v>
      </c>
      <c r="I43177" s="1" t="s">
        <v>200963</v>
      </c>
    </row>
    <row r="43178" spans="1:9" x14ac:dyDescent="0.2">
      <c r="A43178" s="1" t="s">
        <v>200964</v>
      </c>
      <c r="B43178" s="1" t="s">
        <v>200965</v>
      </c>
      <c r="C43178" s="1">
        <v>291420248</v>
      </c>
      <c r="D43178" t="s">
        <v>261096</v>
      </c>
      <c r="E43178" t="s">
        <v>265537</v>
      </c>
      <c r="F43178" s="1">
        <v>2</v>
      </c>
      <c r="G43178" s="1" t="s">
        <v>200966</v>
      </c>
      <c r="H43178" s="1" t="s">
        <v>200967</v>
      </c>
      <c r="I43178" s="1" t="s">
        <v>200968</v>
      </c>
    </row>
    <row r="43179" spans="1:9" x14ac:dyDescent="0.2">
      <c r="A43179" s="1" t="s">
        <v>200969</v>
      </c>
      <c r="B43179" s="1" t="s">
        <v>200970</v>
      </c>
      <c r="C43179" s="1">
        <v>291437075</v>
      </c>
      <c r="D43179" t="s">
        <v>261096</v>
      </c>
      <c r="E43179" t="s">
        <v>265537</v>
      </c>
      <c r="F43179" s="1">
        <v>30</v>
      </c>
      <c r="G43179" s="1" t="s">
        <v>200971</v>
      </c>
      <c r="H43179" s="1" t="s">
        <v>200972</v>
      </c>
      <c r="I43179" s="1" t="s">
        <v>200973</v>
      </c>
    </row>
    <row r="43180" spans="1:9" x14ac:dyDescent="0.2">
      <c r="A43180" s="1" t="s">
        <v>200974</v>
      </c>
      <c r="B43180" s="1" t="s">
        <v>200975</v>
      </c>
      <c r="C43180" s="1">
        <v>291442841</v>
      </c>
      <c r="D43180" t="s">
        <v>261096</v>
      </c>
      <c r="E43180" t="s">
        <v>265537</v>
      </c>
      <c r="F43180" s="1">
        <v>4</v>
      </c>
      <c r="G43180" s="1" t="s">
        <v>200976</v>
      </c>
      <c r="H43180" s="1" t="s">
        <v>200977</v>
      </c>
      <c r="I43180" s="1" t="s">
        <v>200978</v>
      </c>
    </row>
    <row r="43181" spans="1:9" x14ac:dyDescent="0.2">
      <c r="A43181" s="1" t="s">
        <v>200979</v>
      </c>
      <c r="B43181" s="1" t="s">
        <v>200980</v>
      </c>
      <c r="C43181" s="1">
        <v>291421882</v>
      </c>
      <c r="D43181" t="s">
        <v>261096</v>
      </c>
      <c r="E43181" t="s">
        <v>265537</v>
      </c>
      <c r="F43181" s="1">
        <v>2</v>
      </c>
      <c r="G43181" s="1" t="s">
        <v>200981</v>
      </c>
      <c r="H43181" s="1" t="s">
        <v>200982</v>
      </c>
      <c r="I43181" s="1" t="s">
        <v>200983</v>
      </c>
    </row>
    <row r="43182" spans="1:9" x14ac:dyDescent="0.2">
      <c r="A43182" s="1" t="s">
        <v>200984</v>
      </c>
      <c r="B43182" s="1" t="s">
        <v>200985</v>
      </c>
      <c r="C43182" s="1">
        <v>290487552</v>
      </c>
      <c r="D43182" t="s">
        <v>261096</v>
      </c>
      <c r="E43182" t="s">
        <v>265537</v>
      </c>
      <c r="F43182" s="1">
        <v>1</v>
      </c>
      <c r="G43182" s="1" t="s">
        <v>200986</v>
      </c>
      <c r="H43182" s="1" t="s">
        <v>200987</v>
      </c>
      <c r="I43182" s="1"/>
    </row>
    <row r="43183" spans="1:9" x14ac:dyDescent="0.2">
      <c r="A43183" s="1" t="s">
        <v>200988</v>
      </c>
      <c r="B43183" s="1" t="s">
        <v>200989</v>
      </c>
      <c r="C43183" s="1">
        <v>290484382</v>
      </c>
      <c r="D43183" t="s">
        <v>261096</v>
      </c>
      <c r="E43183" t="s">
        <v>265537</v>
      </c>
      <c r="F43183" s="1">
        <v>12</v>
      </c>
      <c r="G43183" s="1" t="s">
        <v>200990</v>
      </c>
      <c r="H43183" s="1" t="s">
        <v>200991</v>
      </c>
      <c r="I43183" s="1" t="s">
        <v>200992</v>
      </c>
    </row>
    <row r="43184" spans="1:9" x14ac:dyDescent="0.2">
      <c r="A43184" s="1" t="s">
        <v>200993</v>
      </c>
      <c r="B43184" s="1" t="s">
        <v>200994</v>
      </c>
      <c r="C43184" s="1">
        <v>290524660</v>
      </c>
      <c r="D43184" t="s">
        <v>261096</v>
      </c>
      <c r="E43184" t="s">
        <v>265537</v>
      </c>
      <c r="F43184" s="1">
        <v>6</v>
      </c>
      <c r="G43184" s="1" t="s">
        <v>200995</v>
      </c>
      <c r="H43184" s="1" t="s">
        <v>200996</v>
      </c>
      <c r="I43184" s="1" t="s">
        <v>200997</v>
      </c>
    </row>
    <row r="43185" spans="1:9" x14ac:dyDescent="0.2">
      <c r="A43185" s="1" t="s">
        <v>200998</v>
      </c>
      <c r="B43185" s="1" t="s">
        <v>200999</v>
      </c>
      <c r="C43185" s="1">
        <v>290483129</v>
      </c>
      <c r="D43185" t="s">
        <v>261096</v>
      </c>
      <c r="E43185" t="s">
        <v>265537</v>
      </c>
      <c r="F43185" s="1">
        <v>7</v>
      </c>
      <c r="G43185" s="1" t="s">
        <v>201000</v>
      </c>
      <c r="H43185" s="1" t="s">
        <v>201001</v>
      </c>
      <c r="I43185" s="1" t="s">
        <v>201002</v>
      </c>
    </row>
    <row r="43186" spans="1:9" x14ac:dyDescent="0.2">
      <c r="A43186" s="1" t="s">
        <v>201003</v>
      </c>
      <c r="B43186" s="1" t="s">
        <v>201004</v>
      </c>
      <c r="C43186" s="1">
        <v>291434509</v>
      </c>
      <c r="D43186" t="s">
        <v>264278</v>
      </c>
      <c r="E43186" t="s">
        <v>265574</v>
      </c>
      <c r="F43186" s="1">
        <v>19</v>
      </c>
      <c r="G43186" s="1" t="s">
        <v>201005</v>
      </c>
      <c r="H43186" s="1" t="s">
        <v>201006</v>
      </c>
      <c r="I43186" s="1"/>
    </row>
    <row r="43187" spans="1:9" x14ac:dyDescent="0.2">
      <c r="A43187" s="1" t="s">
        <v>201007</v>
      </c>
      <c r="B43187" s="1" t="s">
        <v>201008</v>
      </c>
      <c r="C43187" s="1">
        <v>291434992</v>
      </c>
      <c r="D43187" t="s">
        <v>261096</v>
      </c>
      <c r="E43187" t="s">
        <v>265537</v>
      </c>
      <c r="F43187" s="1">
        <v>12</v>
      </c>
      <c r="G43187" s="1" t="s">
        <v>201009</v>
      </c>
      <c r="H43187" s="1" t="s">
        <v>201010</v>
      </c>
      <c r="I43187" s="1"/>
    </row>
    <row r="43188" spans="1:9" x14ac:dyDescent="0.2">
      <c r="A43188" s="1" t="s">
        <v>201011</v>
      </c>
      <c r="B43188" s="1" t="s">
        <v>201012</v>
      </c>
      <c r="C43188" s="1">
        <v>291437002</v>
      </c>
      <c r="D43188" t="s">
        <v>261096</v>
      </c>
      <c r="E43188" t="s">
        <v>265537</v>
      </c>
      <c r="F43188" s="1">
        <v>13</v>
      </c>
      <c r="G43188" s="1"/>
      <c r="H43188" s="1" t="s">
        <v>201013</v>
      </c>
      <c r="I43188" s="1"/>
    </row>
    <row r="43189" spans="1:9" x14ac:dyDescent="0.2">
      <c r="A43189" s="1" t="s">
        <v>201014</v>
      </c>
      <c r="B43189" s="1" t="s">
        <v>201015</v>
      </c>
      <c r="C43189" s="1">
        <v>291426069</v>
      </c>
      <c r="D43189" t="s">
        <v>261096</v>
      </c>
      <c r="E43189" t="s">
        <v>265537</v>
      </c>
      <c r="F43189" s="1">
        <v>1</v>
      </c>
      <c r="G43189" s="1" t="s">
        <v>201016</v>
      </c>
      <c r="H43189" s="1" t="s">
        <v>201017</v>
      </c>
      <c r="I43189" s="1"/>
    </row>
    <row r="43190" spans="1:9" x14ac:dyDescent="0.2">
      <c r="A43190" s="1" t="s">
        <v>201018</v>
      </c>
      <c r="B43190" s="1" t="s">
        <v>201019</v>
      </c>
      <c r="C43190" s="1">
        <v>290524670</v>
      </c>
      <c r="D43190" t="s">
        <v>261096</v>
      </c>
      <c r="E43190" t="s">
        <v>265537</v>
      </c>
      <c r="F43190" s="1">
        <v>4</v>
      </c>
      <c r="G43190" s="1" t="s">
        <v>201020</v>
      </c>
      <c r="H43190" s="1" t="s">
        <v>201021</v>
      </c>
      <c r="I43190" s="1" t="s">
        <v>201022</v>
      </c>
    </row>
    <row r="43191" spans="1:9" x14ac:dyDescent="0.2">
      <c r="A43191" s="1" t="s">
        <v>201023</v>
      </c>
      <c r="B43191" s="1" t="s">
        <v>201024</v>
      </c>
      <c r="C43191" s="1">
        <v>291421839</v>
      </c>
      <c r="D43191" t="s">
        <v>261096</v>
      </c>
      <c r="E43191" t="s">
        <v>265537</v>
      </c>
      <c r="F43191" s="1">
        <v>1</v>
      </c>
      <c r="G43191" s="1" t="s">
        <v>201025</v>
      </c>
      <c r="H43191" s="1" t="s">
        <v>201026</v>
      </c>
      <c r="I43191" s="1"/>
    </row>
    <row r="43192" spans="1:9" x14ac:dyDescent="0.2">
      <c r="A43192" s="1" t="s">
        <v>201027</v>
      </c>
      <c r="B43192" s="1" t="s">
        <v>201028</v>
      </c>
      <c r="C43192" s="1">
        <v>290483752</v>
      </c>
      <c r="D43192" t="s">
        <v>261096</v>
      </c>
      <c r="E43192" t="s">
        <v>265537</v>
      </c>
      <c r="F43192" s="1">
        <v>9</v>
      </c>
      <c r="G43192" s="1" t="s">
        <v>201029</v>
      </c>
      <c r="H43192" s="1" t="s">
        <v>201030</v>
      </c>
      <c r="I43192" s="1" t="s">
        <v>201031</v>
      </c>
    </row>
    <row r="43193" spans="1:9" x14ac:dyDescent="0.2">
      <c r="A43193" s="1" t="s">
        <v>201032</v>
      </c>
      <c r="B43193" s="1" t="s">
        <v>201033</v>
      </c>
      <c r="C43193" s="1">
        <v>283105204</v>
      </c>
      <c r="D43193" t="s">
        <v>261107</v>
      </c>
      <c r="E43193" t="s">
        <v>264200</v>
      </c>
      <c r="F43193" s="1">
        <v>73</v>
      </c>
      <c r="G43193" s="1" t="s">
        <v>201034</v>
      </c>
      <c r="H43193" s="1" t="s">
        <v>201035</v>
      </c>
      <c r="I43193" s="1" t="s">
        <v>201036</v>
      </c>
    </row>
    <row r="43194" spans="1:9" x14ac:dyDescent="0.2">
      <c r="A43194" s="1" t="s">
        <v>201037</v>
      </c>
      <c r="B43194" s="1" t="s">
        <v>201038</v>
      </c>
      <c r="C43194" s="1">
        <v>290484286</v>
      </c>
      <c r="D43194" t="s">
        <v>261096</v>
      </c>
      <c r="E43194" t="s">
        <v>265537</v>
      </c>
      <c r="F43194" s="1">
        <v>8</v>
      </c>
      <c r="G43194" s="1" t="s">
        <v>201039</v>
      </c>
      <c r="H43194" s="1" t="s">
        <v>201040</v>
      </c>
      <c r="I43194" s="1" t="s">
        <v>201041</v>
      </c>
    </row>
    <row r="43195" spans="1:9" x14ac:dyDescent="0.2">
      <c r="A43195" s="1" t="s">
        <v>201042</v>
      </c>
      <c r="B43195" s="1" t="s">
        <v>201043</v>
      </c>
      <c r="C43195" s="1">
        <v>291428243</v>
      </c>
      <c r="D43195" t="s">
        <v>261096</v>
      </c>
      <c r="E43195" t="s">
        <v>265537</v>
      </c>
      <c r="F43195" s="1">
        <v>1</v>
      </c>
      <c r="G43195" s="1" t="s">
        <v>201044</v>
      </c>
      <c r="H43195" s="1" t="s">
        <v>201045</v>
      </c>
      <c r="I43195" s="1"/>
    </row>
    <row r="43196" spans="1:9" x14ac:dyDescent="0.2">
      <c r="A43196" s="1" t="s">
        <v>11481</v>
      </c>
      <c r="B43196" s="1" t="s">
        <v>201046</v>
      </c>
      <c r="C43196" s="1">
        <v>290525368</v>
      </c>
      <c r="D43196" t="s">
        <v>264526</v>
      </c>
      <c r="E43196" t="s">
        <v>265575</v>
      </c>
      <c r="F43196" s="1">
        <v>10</v>
      </c>
      <c r="G43196" s="1" t="s">
        <v>201047</v>
      </c>
      <c r="H43196" s="1" t="s">
        <v>201048</v>
      </c>
      <c r="I43196" s="1" t="s">
        <v>201049</v>
      </c>
    </row>
    <row r="43197" spans="1:9" x14ac:dyDescent="0.2">
      <c r="A43197" s="1" t="s">
        <v>201050</v>
      </c>
      <c r="B43197" s="1" t="s">
        <v>201051</v>
      </c>
      <c r="C43197" s="1">
        <v>290490218</v>
      </c>
      <c r="D43197" t="s">
        <v>261096</v>
      </c>
      <c r="E43197" t="s">
        <v>265537</v>
      </c>
      <c r="F43197" s="1">
        <v>44</v>
      </c>
      <c r="G43197" s="1" t="s">
        <v>201052</v>
      </c>
      <c r="H43197" s="1" t="s">
        <v>201053</v>
      </c>
      <c r="I43197" s="1"/>
    </row>
    <row r="43198" spans="1:9" x14ac:dyDescent="0.2">
      <c r="A43198" s="1" t="s">
        <v>201054</v>
      </c>
      <c r="B43198" s="1" t="s">
        <v>201055</v>
      </c>
      <c r="C43198" s="1">
        <v>291422785</v>
      </c>
      <c r="D43198" t="s">
        <v>261096</v>
      </c>
      <c r="E43198" t="s">
        <v>265537</v>
      </c>
      <c r="F43198" s="1">
        <v>1</v>
      </c>
      <c r="G43198" s="1" t="s">
        <v>201056</v>
      </c>
      <c r="H43198" s="1" t="s">
        <v>201057</v>
      </c>
      <c r="I43198" s="1" t="s">
        <v>201058</v>
      </c>
    </row>
    <row r="43199" spans="1:9" x14ac:dyDescent="0.2">
      <c r="A43199" s="1" t="s">
        <v>201059</v>
      </c>
      <c r="B43199" s="1" t="s">
        <v>201060</v>
      </c>
      <c r="C43199" s="1">
        <v>290487548</v>
      </c>
      <c r="D43199" t="s">
        <v>261096</v>
      </c>
      <c r="E43199" t="s">
        <v>265537</v>
      </c>
      <c r="F43199" s="1">
        <v>1</v>
      </c>
      <c r="G43199" s="1" t="s">
        <v>201061</v>
      </c>
      <c r="H43199" s="1" t="s">
        <v>201062</v>
      </c>
      <c r="I43199" s="1"/>
    </row>
    <row r="43200" spans="1:9" x14ac:dyDescent="0.2">
      <c r="A43200" s="1" t="s">
        <v>201063</v>
      </c>
      <c r="B43200" s="1" t="s">
        <v>201064</v>
      </c>
      <c r="C43200" s="1">
        <v>285274410</v>
      </c>
      <c r="D43200" t="s">
        <v>261096</v>
      </c>
      <c r="E43200" t="s">
        <v>265537</v>
      </c>
      <c r="F43200" s="1">
        <v>40</v>
      </c>
      <c r="G43200" s="1" t="s">
        <v>201065</v>
      </c>
      <c r="H43200" s="1" t="s">
        <v>201066</v>
      </c>
      <c r="I43200" s="1" t="s">
        <v>201067</v>
      </c>
    </row>
    <row r="43201" spans="1:9" x14ac:dyDescent="0.2">
      <c r="A43201" s="1" t="s">
        <v>201068</v>
      </c>
      <c r="B43201" s="1" t="s">
        <v>201069</v>
      </c>
      <c r="C43201" s="1">
        <v>284200353</v>
      </c>
      <c r="D43201" t="s">
        <v>264250</v>
      </c>
      <c r="E43201" t="s">
        <v>265540</v>
      </c>
      <c r="F43201" s="1">
        <v>67</v>
      </c>
      <c r="G43201" s="1" t="s">
        <v>201070</v>
      </c>
      <c r="H43201" s="1" t="s">
        <v>201071</v>
      </c>
      <c r="I43201" s="1" t="s">
        <v>201072</v>
      </c>
    </row>
    <row r="43202" spans="1:9" x14ac:dyDescent="0.2">
      <c r="A43202" s="1" t="s">
        <v>201073</v>
      </c>
      <c r="B43202" s="1" t="s">
        <v>201074</v>
      </c>
      <c r="C43202" s="1">
        <v>291427714</v>
      </c>
      <c r="D43202" t="s">
        <v>261096</v>
      </c>
      <c r="E43202" t="s">
        <v>265537</v>
      </c>
      <c r="F43202" s="1">
        <v>12</v>
      </c>
      <c r="G43202" s="1" t="s">
        <v>201075</v>
      </c>
      <c r="H43202" s="1" t="s">
        <v>201076</v>
      </c>
      <c r="I43202" s="1"/>
    </row>
    <row r="43203" spans="1:9" x14ac:dyDescent="0.2">
      <c r="A43203" s="1" t="s">
        <v>201077</v>
      </c>
      <c r="B43203" s="1" t="s">
        <v>201078</v>
      </c>
      <c r="C43203" s="1">
        <v>290491171</v>
      </c>
      <c r="D43203" t="s">
        <v>261096</v>
      </c>
      <c r="E43203" t="s">
        <v>265537</v>
      </c>
      <c r="F43203" s="1">
        <v>10</v>
      </c>
      <c r="G43203" s="1" t="s">
        <v>201079</v>
      </c>
      <c r="H43203" s="1" t="s">
        <v>201080</v>
      </c>
      <c r="I43203" s="1" t="s">
        <v>201081</v>
      </c>
    </row>
    <row r="43204" spans="1:9" x14ac:dyDescent="0.2">
      <c r="A43204" s="1" t="s">
        <v>201082</v>
      </c>
      <c r="B43204" s="1" t="s">
        <v>201083</v>
      </c>
      <c r="C43204" s="1">
        <v>290485321</v>
      </c>
      <c r="D43204" t="s">
        <v>261096</v>
      </c>
      <c r="E43204" t="s">
        <v>265537</v>
      </c>
      <c r="F43204" s="1">
        <v>35</v>
      </c>
      <c r="G43204" s="1" t="s">
        <v>201084</v>
      </c>
      <c r="H43204" s="1" t="s">
        <v>201085</v>
      </c>
      <c r="I43204" s="1" t="s">
        <v>201086</v>
      </c>
    </row>
    <row r="43205" spans="1:9" x14ac:dyDescent="0.2">
      <c r="A43205" s="1" t="s">
        <v>201087</v>
      </c>
      <c r="B43205" s="1" t="s">
        <v>201088</v>
      </c>
      <c r="C43205" s="1">
        <v>291440486</v>
      </c>
      <c r="D43205" t="s">
        <v>261096</v>
      </c>
      <c r="E43205" t="s">
        <v>265537</v>
      </c>
      <c r="F43205" s="1">
        <v>71</v>
      </c>
      <c r="G43205" s="1" t="s">
        <v>201089</v>
      </c>
      <c r="H43205" s="1" t="s">
        <v>201090</v>
      </c>
      <c r="I43205" s="1" t="s">
        <v>201091</v>
      </c>
    </row>
    <row r="43206" spans="1:9" x14ac:dyDescent="0.2">
      <c r="A43206" s="1" t="s">
        <v>201092</v>
      </c>
      <c r="B43206" s="1" t="s">
        <v>201093</v>
      </c>
      <c r="C43206" s="1">
        <v>290485884</v>
      </c>
      <c r="D43206" t="s">
        <v>261096</v>
      </c>
      <c r="E43206" t="s">
        <v>265537</v>
      </c>
      <c r="F43206" s="1">
        <v>1557</v>
      </c>
      <c r="G43206" s="1" t="s">
        <v>201094</v>
      </c>
      <c r="H43206" s="1" t="s">
        <v>201095</v>
      </c>
      <c r="I43206" s="1" t="s">
        <v>201096</v>
      </c>
    </row>
    <row r="43207" spans="1:9" x14ac:dyDescent="0.2">
      <c r="A43207" s="1" t="s">
        <v>201097</v>
      </c>
      <c r="B43207" s="1" t="s">
        <v>201098</v>
      </c>
      <c r="C43207" s="1">
        <v>291441248</v>
      </c>
      <c r="D43207" t="s">
        <v>261096</v>
      </c>
      <c r="E43207" t="s">
        <v>265537</v>
      </c>
      <c r="F43207" s="1">
        <v>1</v>
      </c>
      <c r="G43207" s="1" t="s">
        <v>201099</v>
      </c>
      <c r="H43207" s="1" t="s">
        <v>201100</v>
      </c>
      <c r="I43207" s="1"/>
    </row>
    <row r="43208" spans="1:9" x14ac:dyDescent="0.2">
      <c r="A43208" s="1" t="s">
        <v>201101</v>
      </c>
      <c r="B43208" s="1" t="s">
        <v>201102</v>
      </c>
      <c r="C43208" s="1">
        <v>289598110</v>
      </c>
      <c r="D43208" t="s">
        <v>261096</v>
      </c>
      <c r="E43208" t="s">
        <v>265537</v>
      </c>
      <c r="F43208" s="1">
        <v>1</v>
      </c>
      <c r="G43208" s="1" t="s">
        <v>201103</v>
      </c>
      <c r="H43208" s="1" t="s">
        <v>201104</v>
      </c>
      <c r="I43208" s="1" t="s">
        <v>201105</v>
      </c>
    </row>
    <row r="43209" spans="1:9" x14ac:dyDescent="0.2">
      <c r="A43209" s="1" t="s">
        <v>201106</v>
      </c>
      <c r="B43209" s="1" t="s">
        <v>201107</v>
      </c>
      <c r="C43209" s="1">
        <v>291444229</v>
      </c>
      <c r="D43209" t="s">
        <v>261096</v>
      </c>
      <c r="E43209" t="s">
        <v>265537</v>
      </c>
      <c r="F43209" s="1">
        <v>7</v>
      </c>
      <c r="G43209" s="1" t="s">
        <v>201108</v>
      </c>
      <c r="H43209" s="1" t="s">
        <v>201109</v>
      </c>
      <c r="I43209" s="1"/>
    </row>
    <row r="43210" spans="1:9" x14ac:dyDescent="0.2">
      <c r="A43210" s="1" t="s">
        <v>201110</v>
      </c>
      <c r="B43210" s="1" t="s">
        <v>201111</v>
      </c>
      <c r="C43210" s="1">
        <v>291425665</v>
      </c>
      <c r="D43210" t="s">
        <v>261096</v>
      </c>
      <c r="E43210" t="s">
        <v>265537</v>
      </c>
      <c r="F43210" s="1">
        <v>4356</v>
      </c>
      <c r="G43210" s="1" t="s">
        <v>201112</v>
      </c>
      <c r="H43210" s="1" t="s">
        <v>201113</v>
      </c>
      <c r="I43210" s="1" t="s">
        <v>201114</v>
      </c>
    </row>
    <row r="43211" spans="1:9" x14ac:dyDescent="0.2">
      <c r="A43211" s="1" t="s">
        <v>201115</v>
      </c>
      <c r="B43211" s="1" t="s">
        <v>201116</v>
      </c>
      <c r="C43211" s="1">
        <v>290490264</v>
      </c>
      <c r="D43211" t="s">
        <v>265576</v>
      </c>
      <c r="E43211" t="s">
        <v>265577</v>
      </c>
      <c r="F43211" s="1">
        <v>1</v>
      </c>
      <c r="G43211" s="1" t="s">
        <v>201117</v>
      </c>
      <c r="H43211" s="1" t="s">
        <v>201118</v>
      </c>
      <c r="I43211" s="1" t="s">
        <v>201117</v>
      </c>
    </row>
    <row r="43212" spans="1:9" x14ac:dyDescent="0.2">
      <c r="A43212" s="1" t="s">
        <v>201119</v>
      </c>
      <c r="B43212" s="1" t="s">
        <v>201120</v>
      </c>
      <c r="C43212" s="1">
        <v>291416336</v>
      </c>
      <c r="D43212" t="s">
        <v>261096</v>
      </c>
      <c r="E43212" t="s">
        <v>265537</v>
      </c>
      <c r="F43212" s="1">
        <v>6</v>
      </c>
      <c r="G43212" s="1" t="s">
        <v>201121</v>
      </c>
      <c r="H43212" s="1" t="s">
        <v>201122</v>
      </c>
      <c r="I43212" s="1"/>
    </row>
    <row r="43213" spans="1:9" x14ac:dyDescent="0.2">
      <c r="A43213" s="1" t="s">
        <v>201123</v>
      </c>
      <c r="B43213" s="1" t="s">
        <v>201124</v>
      </c>
      <c r="C43213" s="1">
        <v>291431268</v>
      </c>
      <c r="D43213" t="s">
        <v>261096</v>
      </c>
      <c r="E43213" t="s">
        <v>265537</v>
      </c>
      <c r="F43213" s="1">
        <v>11</v>
      </c>
      <c r="G43213" s="1" t="s">
        <v>201125</v>
      </c>
      <c r="H43213" s="1" t="s">
        <v>201126</v>
      </c>
      <c r="I43213" s="1" t="s">
        <v>201127</v>
      </c>
    </row>
    <row r="43214" spans="1:9" x14ac:dyDescent="0.2">
      <c r="A43214" s="1" t="s">
        <v>201128</v>
      </c>
      <c r="B43214" s="1" t="s">
        <v>201129</v>
      </c>
      <c r="C43214" s="1">
        <v>290491169</v>
      </c>
      <c r="D43214" t="s">
        <v>261096</v>
      </c>
      <c r="E43214" t="s">
        <v>265537</v>
      </c>
      <c r="F43214" s="1">
        <v>50</v>
      </c>
      <c r="G43214" s="1" t="s">
        <v>201130</v>
      </c>
      <c r="H43214" s="1" t="s">
        <v>201131</v>
      </c>
      <c r="I43214" s="1" t="s">
        <v>201132</v>
      </c>
    </row>
    <row r="43215" spans="1:9" x14ac:dyDescent="0.2">
      <c r="A43215" s="1" t="s">
        <v>201133</v>
      </c>
      <c r="B43215" s="1" t="s">
        <v>201134</v>
      </c>
      <c r="C43215" s="1">
        <v>284008322</v>
      </c>
      <c r="D43215" t="s">
        <v>261096</v>
      </c>
      <c r="E43215" t="s">
        <v>265537</v>
      </c>
      <c r="F43215" s="1">
        <v>47</v>
      </c>
      <c r="G43215" s="1" t="s">
        <v>201135</v>
      </c>
      <c r="H43215" s="1" t="s">
        <v>201136</v>
      </c>
      <c r="I43215" s="1" t="s">
        <v>201137</v>
      </c>
    </row>
    <row r="43216" spans="1:9" x14ac:dyDescent="0.2">
      <c r="A43216" s="1" t="s">
        <v>201138</v>
      </c>
      <c r="B43216" s="1" t="s">
        <v>201139</v>
      </c>
      <c r="C43216" s="1">
        <v>290487585</v>
      </c>
      <c r="D43216" t="s">
        <v>261096</v>
      </c>
      <c r="E43216" t="s">
        <v>265545</v>
      </c>
      <c r="F43216" s="1">
        <v>75</v>
      </c>
      <c r="G43216" s="1" t="s">
        <v>201140</v>
      </c>
      <c r="H43216" s="1" t="s">
        <v>201141</v>
      </c>
      <c r="I43216" s="1" t="s">
        <v>201142</v>
      </c>
    </row>
    <row r="43217" spans="1:9" x14ac:dyDescent="0.2">
      <c r="A43217" s="1" t="s">
        <v>201143</v>
      </c>
      <c r="B43217" s="1" t="s">
        <v>201144</v>
      </c>
      <c r="C43217" s="1">
        <v>290485343</v>
      </c>
      <c r="D43217" t="s">
        <v>261096</v>
      </c>
      <c r="E43217" t="s">
        <v>265537</v>
      </c>
      <c r="F43217" s="1">
        <v>14</v>
      </c>
      <c r="G43217" s="1" t="s">
        <v>201145</v>
      </c>
      <c r="H43217" s="1" t="s">
        <v>201146</v>
      </c>
      <c r="I43217" s="1" t="s">
        <v>201147</v>
      </c>
    </row>
    <row r="43218" spans="1:9" x14ac:dyDescent="0.2">
      <c r="A43218" s="1" t="s">
        <v>201148</v>
      </c>
      <c r="B43218" s="1" t="s">
        <v>201149</v>
      </c>
      <c r="C43218" s="1">
        <v>291425870</v>
      </c>
      <c r="D43218" t="s">
        <v>261096</v>
      </c>
      <c r="E43218" t="s">
        <v>265537</v>
      </c>
      <c r="F43218" s="1">
        <v>1</v>
      </c>
      <c r="G43218" s="1" t="s">
        <v>201150</v>
      </c>
      <c r="H43218" s="1" t="s">
        <v>201151</v>
      </c>
      <c r="I43218" s="1"/>
    </row>
    <row r="43219" spans="1:9" x14ac:dyDescent="0.2">
      <c r="A43219" s="1" t="s">
        <v>201152</v>
      </c>
      <c r="B43219" s="1" t="s">
        <v>201153</v>
      </c>
      <c r="C43219" s="1">
        <v>291432166</v>
      </c>
      <c r="D43219" t="s">
        <v>261096</v>
      </c>
      <c r="E43219" t="s">
        <v>265537</v>
      </c>
      <c r="F43219" s="1">
        <v>1</v>
      </c>
      <c r="G43219" s="1" t="s">
        <v>201154</v>
      </c>
      <c r="H43219" s="1" t="s">
        <v>201155</v>
      </c>
      <c r="I43219" s="1" t="s">
        <v>201156</v>
      </c>
    </row>
    <row r="43220" spans="1:9" x14ac:dyDescent="0.2">
      <c r="A43220" s="1" t="s">
        <v>201157</v>
      </c>
      <c r="B43220" s="1" t="s">
        <v>201158</v>
      </c>
      <c r="C43220" s="1">
        <v>290490334</v>
      </c>
      <c r="D43220" t="s">
        <v>261096</v>
      </c>
      <c r="E43220" t="s">
        <v>265537</v>
      </c>
      <c r="F43220" s="1">
        <v>28</v>
      </c>
      <c r="G43220" s="1" t="s">
        <v>201159</v>
      </c>
      <c r="H43220" s="1" t="s">
        <v>201160</v>
      </c>
      <c r="I43220" s="1"/>
    </row>
    <row r="43221" spans="1:9" x14ac:dyDescent="0.2">
      <c r="A43221" s="1" t="s">
        <v>201161</v>
      </c>
      <c r="B43221" s="1" t="s">
        <v>201162</v>
      </c>
      <c r="C43221" s="1">
        <v>291422187</v>
      </c>
      <c r="D43221" t="s">
        <v>261096</v>
      </c>
      <c r="E43221" t="s">
        <v>265537</v>
      </c>
      <c r="F43221" s="1">
        <v>25</v>
      </c>
      <c r="G43221" s="1" t="s">
        <v>201163</v>
      </c>
      <c r="H43221" s="1" t="s">
        <v>201164</v>
      </c>
      <c r="I43221" s="1" t="s">
        <v>201165</v>
      </c>
    </row>
    <row r="43222" spans="1:9" x14ac:dyDescent="0.2">
      <c r="A43222" s="1" t="s">
        <v>201166</v>
      </c>
      <c r="B43222" s="1" t="s">
        <v>201167</v>
      </c>
      <c r="C43222" s="1">
        <v>290487532</v>
      </c>
      <c r="D43222" t="s">
        <v>261096</v>
      </c>
      <c r="E43222" t="s">
        <v>265537</v>
      </c>
      <c r="F43222" s="1">
        <v>2</v>
      </c>
      <c r="G43222" s="1" t="s">
        <v>201168</v>
      </c>
      <c r="H43222" s="1" t="s">
        <v>201169</v>
      </c>
      <c r="I43222" s="1" t="s">
        <v>201170</v>
      </c>
    </row>
    <row r="43223" spans="1:9" x14ac:dyDescent="0.2">
      <c r="A43223" s="1" t="s">
        <v>201172</v>
      </c>
      <c r="B43223" s="1" t="s">
        <v>201173</v>
      </c>
      <c r="C43223" s="1">
        <v>290490323</v>
      </c>
      <c r="D43223" t="s">
        <v>261096</v>
      </c>
      <c r="E43223" t="s">
        <v>265537</v>
      </c>
      <c r="F43223" s="1">
        <v>1</v>
      </c>
      <c r="G43223" s="1" t="s">
        <v>201174</v>
      </c>
      <c r="H43223" s="1" t="s">
        <v>201175</v>
      </c>
      <c r="I43223" s="1"/>
    </row>
    <row r="43224" spans="1:9" x14ac:dyDescent="0.2">
      <c r="A43224" s="1" t="s">
        <v>201176</v>
      </c>
      <c r="B43224" s="1" t="s">
        <v>201177</v>
      </c>
      <c r="C43224" s="1">
        <v>291427132</v>
      </c>
      <c r="D43224" t="s">
        <v>261096</v>
      </c>
      <c r="E43224" t="s">
        <v>265537</v>
      </c>
      <c r="F43224" s="1">
        <v>29</v>
      </c>
      <c r="G43224" s="1" t="s">
        <v>201178</v>
      </c>
      <c r="H43224" s="1" t="s">
        <v>201179</v>
      </c>
      <c r="I43224" s="1"/>
    </row>
    <row r="43225" spans="1:9" x14ac:dyDescent="0.2">
      <c r="A43225" s="1" t="s">
        <v>201180</v>
      </c>
      <c r="B43225" s="1" t="s">
        <v>201181</v>
      </c>
      <c r="C43225" s="1">
        <v>291426403</v>
      </c>
      <c r="D43225" t="s">
        <v>261096</v>
      </c>
      <c r="E43225" t="s">
        <v>265537</v>
      </c>
      <c r="F43225" s="1">
        <v>3</v>
      </c>
      <c r="G43225" s="1" t="s">
        <v>201182</v>
      </c>
      <c r="H43225" s="1" t="s">
        <v>201183</v>
      </c>
      <c r="I43225" s="1" t="s">
        <v>201184</v>
      </c>
    </row>
    <row r="43226" spans="1:9" x14ac:dyDescent="0.2">
      <c r="A43226" s="1" t="s">
        <v>201185</v>
      </c>
      <c r="B43226" s="1" t="s">
        <v>201186</v>
      </c>
      <c r="C43226" s="1">
        <v>290524666</v>
      </c>
      <c r="D43226" t="s">
        <v>261096</v>
      </c>
      <c r="E43226" t="s">
        <v>265537</v>
      </c>
      <c r="F43226" s="1">
        <v>1</v>
      </c>
      <c r="G43226" s="1" t="s">
        <v>201187</v>
      </c>
      <c r="H43226" s="1" t="s">
        <v>201188</v>
      </c>
      <c r="I43226" s="1" t="s">
        <v>201189</v>
      </c>
    </row>
    <row r="43227" spans="1:9" x14ac:dyDescent="0.2">
      <c r="A43227" s="1" t="s">
        <v>201190</v>
      </c>
      <c r="B43227" s="1" t="s">
        <v>201191</v>
      </c>
      <c r="C43227" s="1">
        <v>291425246</v>
      </c>
      <c r="D43227" t="s">
        <v>261096</v>
      </c>
      <c r="E43227" t="s">
        <v>265537</v>
      </c>
      <c r="F43227" s="1">
        <v>1</v>
      </c>
      <c r="G43227" s="1" t="s">
        <v>201192</v>
      </c>
      <c r="H43227" s="1" t="s">
        <v>201193</v>
      </c>
      <c r="I43227" s="1"/>
    </row>
    <row r="43228" spans="1:9" x14ac:dyDescent="0.2">
      <c r="A43228" s="1" t="s">
        <v>201194</v>
      </c>
      <c r="B43228" s="1" t="s">
        <v>201195</v>
      </c>
      <c r="C43228" s="1">
        <v>291441035</v>
      </c>
      <c r="D43228" t="s">
        <v>261096</v>
      </c>
      <c r="E43228" t="s">
        <v>265537</v>
      </c>
      <c r="F43228" s="1">
        <v>5</v>
      </c>
      <c r="G43228" s="1" t="s">
        <v>201196</v>
      </c>
      <c r="H43228" s="1" t="s">
        <v>201197</v>
      </c>
      <c r="I43228" s="1" t="s">
        <v>201198</v>
      </c>
    </row>
    <row r="43229" spans="1:9" x14ac:dyDescent="0.2">
      <c r="A43229" s="1" t="s">
        <v>201199</v>
      </c>
      <c r="B43229" s="1" t="s">
        <v>201200</v>
      </c>
      <c r="C43229" s="1">
        <v>291418351</v>
      </c>
      <c r="D43229" t="s">
        <v>261096</v>
      </c>
      <c r="E43229" t="s">
        <v>265537</v>
      </c>
      <c r="F43229" s="1">
        <v>5</v>
      </c>
      <c r="G43229" s="1" t="s">
        <v>201201</v>
      </c>
      <c r="H43229" s="1" t="s">
        <v>201202</v>
      </c>
      <c r="I43229" s="1" t="s">
        <v>201203</v>
      </c>
    </row>
    <row r="43230" spans="1:9" x14ac:dyDescent="0.2">
      <c r="A43230" s="1" t="s">
        <v>201204</v>
      </c>
      <c r="B43230" s="1" t="s">
        <v>201205</v>
      </c>
      <c r="C43230" s="1">
        <v>291417845</v>
      </c>
      <c r="D43230" t="s">
        <v>261096</v>
      </c>
      <c r="E43230" t="s">
        <v>265537</v>
      </c>
      <c r="F43230" s="1">
        <v>6</v>
      </c>
      <c r="G43230" s="1" t="s">
        <v>201206</v>
      </c>
      <c r="H43230" s="1" t="s">
        <v>201207</v>
      </c>
      <c r="I43230" s="1"/>
    </row>
    <row r="43231" spans="1:9" x14ac:dyDescent="0.2">
      <c r="A43231" s="1" t="s">
        <v>201208</v>
      </c>
      <c r="B43231" s="1" t="s">
        <v>201209</v>
      </c>
      <c r="C43231" s="1">
        <v>290521857</v>
      </c>
      <c r="D43231" t="s">
        <v>261096</v>
      </c>
      <c r="E43231" t="s">
        <v>265545</v>
      </c>
      <c r="F43231" s="1">
        <v>12</v>
      </c>
      <c r="G43231" s="1" t="s">
        <v>201210</v>
      </c>
      <c r="H43231" s="1" t="s">
        <v>201211</v>
      </c>
      <c r="I43231" s="1" t="s">
        <v>201212</v>
      </c>
    </row>
    <row r="43232" spans="1:9" x14ac:dyDescent="0.2">
      <c r="A43232" s="1" t="s">
        <v>201213</v>
      </c>
      <c r="B43232" s="1" t="s">
        <v>201214</v>
      </c>
      <c r="C43232" s="1">
        <v>290524524</v>
      </c>
      <c r="D43232" t="s">
        <v>261096</v>
      </c>
      <c r="E43232" t="s">
        <v>265537</v>
      </c>
      <c r="F43232" s="1">
        <v>2</v>
      </c>
      <c r="G43232" s="1" t="s">
        <v>201215</v>
      </c>
      <c r="H43232" s="1" t="s">
        <v>201216</v>
      </c>
      <c r="I43232" s="1" t="s">
        <v>201217</v>
      </c>
    </row>
    <row r="43233" spans="1:9" x14ac:dyDescent="0.2">
      <c r="A43233" s="1" t="s">
        <v>201218</v>
      </c>
      <c r="B43233" s="1" t="s">
        <v>201219</v>
      </c>
      <c r="C43233" s="1">
        <v>290491172</v>
      </c>
      <c r="D43233" t="s">
        <v>261096</v>
      </c>
      <c r="E43233" t="s">
        <v>265537</v>
      </c>
      <c r="F43233" s="1">
        <v>14</v>
      </c>
      <c r="G43233" s="1" t="s">
        <v>201220</v>
      </c>
      <c r="H43233" s="1" t="s">
        <v>201221</v>
      </c>
      <c r="I43233" s="1" t="s">
        <v>201222</v>
      </c>
    </row>
    <row r="43234" spans="1:9" x14ac:dyDescent="0.2">
      <c r="A43234" s="1" t="s">
        <v>201223</v>
      </c>
      <c r="B43234" s="1" t="s">
        <v>201224</v>
      </c>
      <c r="C43234" s="1">
        <v>290483045</v>
      </c>
      <c r="D43234" t="s">
        <v>261096</v>
      </c>
      <c r="E43234" t="s">
        <v>265537</v>
      </c>
      <c r="F43234" s="1">
        <v>7</v>
      </c>
      <c r="G43234" s="1" t="s">
        <v>201225</v>
      </c>
      <c r="H43234" s="1" t="s">
        <v>201226</v>
      </c>
      <c r="I43234" s="1" t="s">
        <v>201227</v>
      </c>
    </row>
    <row r="43235" spans="1:9" x14ac:dyDescent="0.2">
      <c r="A43235" s="1" t="s">
        <v>201228</v>
      </c>
      <c r="B43235" s="1" t="s">
        <v>201229</v>
      </c>
      <c r="C43235" s="1">
        <v>284203678</v>
      </c>
      <c r="D43235" t="s">
        <v>261096</v>
      </c>
      <c r="E43235" t="s">
        <v>265537</v>
      </c>
      <c r="F43235" s="1">
        <v>14</v>
      </c>
      <c r="G43235" s="1" t="s">
        <v>201230</v>
      </c>
      <c r="H43235" s="1" t="s">
        <v>201231</v>
      </c>
      <c r="I43235" s="1" t="s">
        <v>201232</v>
      </c>
    </row>
    <row r="43236" spans="1:9" x14ac:dyDescent="0.2">
      <c r="A43236" s="1" t="s">
        <v>201233</v>
      </c>
      <c r="B43236" s="1" t="s">
        <v>201234</v>
      </c>
      <c r="C43236" s="1">
        <v>291419179</v>
      </c>
      <c r="D43236" t="s">
        <v>261096</v>
      </c>
      <c r="E43236" t="s">
        <v>265537</v>
      </c>
      <c r="F43236" s="1">
        <v>1</v>
      </c>
      <c r="G43236" s="1" t="s">
        <v>201235</v>
      </c>
      <c r="H43236" s="1" t="s">
        <v>201236</v>
      </c>
      <c r="I43236" s="1"/>
    </row>
    <row r="43237" spans="1:9" x14ac:dyDescent="0.2">
      <c r="A43237" s="1" t="s">
        <v>201237</v>
      </c>
      <c r="B43237" s="1" t="s">
        <v>201238</v>
      </c>
      <c r="C43237" s="1">
        <v>291426072</v>
      </c>
      <c r="D43237" t="s">
        <v>261096</v>
      </c>
      <c r="E43237" t="s">
        <v>265537</v>
      </c>
      <c r="F43237" s="1">
        <v>3</v>
      </c>
      <c r="G43237" s="1" t="s">
        <v>201239</v>
      </c>
      <c r="H43237" s="1" t="s">
        <v>201240</v>
      </c>
      <c r="I43237" s="1"/>
    </row>
    <row r="43238" spans="1:9" x14ac:dyDescent="0.2">
      <c r="A43238" s="1" t="s">
        <v>201241</v>
      </c>
      <c r="B43238" s="1" t="s">
        <v>201242</v>
      </c>
      <c r="C43238" s="1">
        <v>290492666</v>
      </c>
      <c r="D43238" t="s">
        <v>261096</v>
      </c>
      <c r="E43238" t="s">
        <v>265537</v>
      </c>
      <c r="F43238" s="1">
        <v>7</v>
      </c>
      <c r="G43238" s="1" t="s">
        <v>201243</v>
      </c>
      <c r="H43238" s="1" t="s">
        <v>201244</v>
      </c>
      <c r="I43238" s="1"/>
    </row>
    <row r="43239" spans="1:9" x14ac:dyDescent="0.2">
      <c r="A43239" s="1" t="s">
        <v>201245</v>
      </c>
      <c r="B43239" s="1" t="s">
        <v>201246</v>
      </c>
      <c r="C43239" s="1">
        <v>291426244</v>
      </c>
      <c r="D43239" t="s">
        <v>261096</v>
      </c>
      <c r="E43239" t="s">
        <v>265537</v>
      </c>
      <c r="F43239" s="1">
        <v>5</v>
      </c>
      <c r="G43239" s="1" t="s">
        <v>201247</v>
      </c>
      <c r="H43239" s="1" t="s">
        <v>201248</v>
      </c>
      <c r="I43239" s="1"/>
    </row>
    <row r="43240" spans="1:9" x14ac:dyDescent="0.2">
      <c r="A43240" s="1" t="s">
        <v>201249</v>
      </c>
      <c r="B43240" s="1" t="s">
        <v>201250</v>
      </c>
      <c r="C43240" s="1">
        <v>290491173</v>
      </c>
      <c r="D43240" t="s">
        <v>261096</v>
      </c>
      <c r="E43240" t="s">
        <v>265537</v>
      </c>
      <c r="F43240" s="1">
        <v>5</v>
      </c>
      <c r="G43240" s="1" t="s">
        <v>201251</v>
      </c>
      <c r="H43240" s="1" t="s">
        <v>201252</v>
      </c>
      <c r="I43240" s="1"/>
    </row>
    <row r="43241" spans="1:9" x14ac:dyDescent="0.2">
      <c r="A43241" s="1" t="s">
        <v>201253</v>
      </c>
      <c r="B43241" s="1" t="s">
        <v>201254</v>
      </c>
      <c r="C43241" s="1">
        <v>290520635</v>
      </c>
      <c r="D43241" t="s">
        <v>261096</v>
      </c>
      <c r="E43241" t="s">
        <v>265537</v>
      </c>
      <c r="F43241" s="1">
        <v>28</v>
      </c>
      <c r="G43241" s="1" t="s">
        <v>201255</v>
      </c>
      <c r="H43241" s="1" t="s">
        <v>201256</v>
      </c>
      <c r="I43241" s="1" t="s">
        <v>201257</v>
      </c>
    </row>
    <row r="43242" spans="1:9" x14ac:dyDescent="0.2">
      <c r="A43242" s="1" t="s">
        <v>201258</v>
      </c>
      <c r="B43242" s="1" t="s">
        <v>201259</v>
      </c>
      <c r="C43242" s="1">
        <v>290487625</v>
      </c>
      <c r="D43242" t="s">
        <v>261107</v>
      </c>
      <c r="E43242" t="s">
        <v>265578</v>
      </c>
      <c r="F43242" s="1">
        <v>72</v>
      </c>
      <c r="G43242" s="1" t="s">
        <v>201260</v>
      </c>
      <c r="H43242" s="1" t="s">
        <v>201261</v>
      </c>
      <c r="I43242" s="1" t="s">
        <v>201262</v>
      </c>
    </row>
    <row r="43243" spans="1:9" x14ac:dyDescent="0.2">
      <c r="A43243" s="1" t="s">
        <v>201263</v>
      </c>
      <c r="B43243" s="1" t="s">
        <v>201264</v>
      </c>
      <c r="C43243" s="1">
        <v>283106092</v>
      </c>
      <c r="D43243" t="s">
        <v>261096</v>
      </c>
      <c r="E43243" t="s">
        <v>265537</v>
      </c>
      <c r="F43243" s="1">
        <v>18</v>
      </c>
      <c r="G43243" s="1" t="s">
        <v>201265</v>
      </c>
      <c r="H43243" s="1" t="s">
        <v>201266</v>
      </c>
      <c r="I43243" s="1"/>
    </row>
    <row r="43244" spans="1:9" x14ac:dyDescent="0.2">
      <c r="A43244" s="1" t="s">
        <v>201267</v>
      </c>
      <c r="B43244" s="1" t="s">
        <v>201268</v>
      </c>
      <c r="C43244" s="1">
        <v>290483038</v>
      </c>
      <c r="D43244" t="s">
        <v>261096</v>
      </c>
      <c r="E43244" t="s">
        <v>265537</v>
      </c>
      <c r="F43244" s="1">
        <v>160</v>
      </c>
      <c r="G43244" s="1" t="s">
        <v>201269</v>
      </c>
      <c r="H43244" s="1" t="s">
        <v>201270</v>
      </c>
      <c r="I43244" s="1" t="s">
        <v>201271</v>
      </c>
    </row>
    <row r="43245" spans="1:9" x14ac:dyDescent="0.2">
      <c r="A43245" s="1" t="s">
        <v>201272</v>
      </c>
      <c r="B43245" s="1" t="s">
        <v>201273</v>
      </c>
      <c r="C43245" s="1">
        <v>289598116</v>
      </c>
      <c r="D43245" t="s">
        <v>261096</v>
      </c>
      <c r="E43245" t="s">
        <v>265537</v>
      </c>
      <c r="F43245" s="1">
        <v>6</v>
      </c>
      <c r="G43245" s="1" t="s">
        <v>201274</v>
      </c>
      <c r="H43245" s="1" t="s">
        <v>201275</v>
      </c>
      <c r="I43245" s="1"/>
    </row>
    <row r="43246" spans="1:9" x14ac:dyDescent="0.2">
      <c r="A43246" s="1" t="s">
        <v>201276</v>
      </c>
      <c r="B43246" s="1" t="s">
        <v>201277</v>
      </c>
      <c r="C43246" s="1">
        <v>291424217</v>
      </c>
      <c r="D43246" t="s">
        <v>261096</v>
      </c>
      <c r="E43246" t="s">
        <v>265537</v>
      </c>
      <c r="F43246" s="1">
        <v>14</v>
      </c>
      <c r="G43246" s="1" t="s">
        <v>201278</v>
      </c>
      <c r="H43246" s="1" t="s">
        <v>201279</v>
      </c>
      <c r="I43246" s="1"/>
    </row>
    <row r="43247" spans="1:9" x14ac:dyDescent="0.2">
      <c r="A43247" s="1" t="s">
        <v>201280</v>
      </c>
      <c r="B43247" s="1" t="s">
        <v>201281</v>
      </c>
      <c r="C43247" s="1">
        <v>291440767</v>
      </c>
      <c r="D43247" t="s">
        <v>261096</v>
      </c>
      <c r="E43247" t="s">
        <v>265537</v>
      </c>
      <c r="F43247" s="1">
        <v>12</v>
      </c>
      <c r="G43247" s="1" t="s">
        <v>201282</v>
      </c>
      <c r="H43247" s="1" t="s">
        <v>201283</v>
      </c>
      <c r="I43247" s="1" t="s">
        <v>201284</v>
      </c>
    </row>
    <row r="43248" spans="1:9" x14ac:dyDescent="0.2">
      <c r="A43248" s="1" t="s">
        <v>201285</v>
      </c>
      <c r="B43248" s="1" t="s">
        <v>201286</v>
      </c>
      <c r="C43248" s="1">
        <v>291415086</v>
      </c>
      <c r="D43248" t="s">
        <v>261096</v>
      </c>
      <c r="E43248" t="s">
        <v>265537</v>
      </c>
      <c r="F43248" s="1">
        <v>156</v>
      </c>
      <c r="G43248" s="1" t="s">
        <v>201287</v>
      </c>
      <c r="H43248" s="1" t="s">
        <v>201288</v>
      </c>
      <c r="I43248" s="1" t="s">
        <v>201289</v>
      </c>
    </row>
    <row r="43249" spans="1:9" x14ac:dyDescent="0.2">
      <c r="A43249" s="1" t="s">
        <v>201290</v>
      </c>
      <c r="B43249" s="1" t="s">
        <v>201291</v>
      </c>
      <c r="C43249" s="1">
        <v>291434331</v>
      </c>
      <c r="D43249" t="s">
        <v>261096</v>
      </c>
      <c r="E43249" t="s">
        <v>265537</v>
      </c>
      <c r="F43249" s="1">
        <v>13</v>
      </c>
      <c r="G43249" s="1" t="s">
        <v>201292</v>
      </c>
      <c r="H43249" s="1" t="s">
        <v>201293</v>
      </c>
      <c r="I43249" s="1" t="s">
        <v>201294</v>
      </c>
    </row>
    <row r="43250" spans="1:9" x14ac:dyDescent="0.2">
      <c r="A43250" s="1" t="s">
        <v>201295</v>
      </c>
      <c r="B43250" s="1" t="s">
        <v>201296</v>
      </c>
      <c r="C43250" s="1">
        <v>291419896</v>
      </c>
      <c r="D43250" t="s">
        <v>261096</v>
      </c>
      <c r="E43250" t="s">
        <v>265537</v>
      </c>
      <c r="F43250" s="1">
        <v>1</v>
      </c>
      <c r="G43250" s="1" t="s">
        <v>201297</v>
      </c>
      <c r="H43250" s="1" t="s">
        <v>201298</v>
      </c>
      <c r="I43250" s="1" t="s">
        <v>201299</v>
      </c>
    </row>
    <row r="43251" spans="1:9" x14ac:dyDescent="0.2">
      <c r="A43251" s="1" t="s">
        <v>201300</v>
      </c>
      <c r="B43251" s="1" t="s">
        <v>201301</v>
      </c>
      <c r="C43251" s="1">
        <v>290492645</v>
      </c>
      <c r="D43251" t="s">
        <v>261096</v>
      </c>
      <c r="E43251" t="s">
        <v>265579</v>
      </c>
      <c r="F43251" s="1">
        <v>100</v>
      </c>
      <c r="G43251" s="1" t="s">
        <v>201302</v>
      </c>
      <c r="H43251" s="1" t="s">
        <v>201303</v>
      </c>
      <c r="I43251" s="1" t="s">
        <v>201304</v>
      </c>
    </row>
    <row r="43252" spans="1:9" x14ac:dyDescent="0.2">
      <c r="A43252" s="1" t="s">
        <v>201305</v>
      </c>
      <c r="B43252" s="1" t="s">
        <v>201306</v>
      </c>
      <c r="C43252" s="1">
        <v>291427433</v>
      </c>
      <c r="D43252" t="s">
        <v>261096</v>
      </c>
      <c r="E43252" t="s">
        <v>265537</v>
      </c>
      <c r="F43252" s="1">
        <v>1</v>
      </c>
      <c r="G43252" s="1" t="s">
        <v>201307</v>
      </c>
      <c r="H43252" s="1" t="s">
        <v>201308</v>
      </c>
      <c r="I43252" s="1" t="s">
        <v>201309</v>
      </c>
    </row>
    <row r="43253" spans="1:9" ht="409.6" x14ac:dyDescent="0.2">
      <c r="A43253" s="1" t="s">
        <v>201310</v>
      </c>
      <c r="B43253" s="1" t="s">
        <v>201311</v>
      </c>
      <c r="C43253" s="1">
        <v>291421554</v>
      </c>
      <c r="D43253" t="s">
        <v>261096</v>
      </c>
      <c r="E43253" t="s">
        <v>265537</v>
      </c>
      <c r="F43253" s="1">
        <v>5</v>
      </c>
      <c r="G43253" s="1" t="s">
        <v>201312</v>
      </c>
      <c r="H43253" s="2" t="s">
        <v>201313</v>
      </c>
      <c r="I43253" s="1" t="s">
        <v>201314</v>
      </c>
    </row>
    <row r="43254" spans="1:9" x14ac:dyDescent="0.2">
      <c r="A43254" s="1" t="s">
        <v>201315</v>
      </c>
      <c r="B43254" s="1" t="s">
        <v>201316</v>
      </c>
      <c r="C43254" s="1">
        <v>290524662</v>
      </c>
      <c r="D43254" t="s">
        <v>261096</v>
      </c>
      <c r="E43254" t="s">
        <v>265537</v>
      </c>
      <c r="F43254" s="1">
        <v>6</v>
      </c>
      <c r="G43254" s="1" t="s">
        <v>201317</v>
      </c>
      <c r="H43254" s="1" t="s">
        <v>201318</v>
      </c>
      <c r="I43254" s="1"/>
    </row>
    <row r="43255" spans="1:9" x14ac:dyDescent="0.2">
      <c r="A43255" s="1" t="s">
        <v>201319</v>
      </c>
      <c r="B43255" s="1" t="s">
        <v>201320</v>
      </c>
      <c r="C43255" s="1">
        <v>291428651</v>
      </c>
      <c r="D43255" t="s">
        <v>261096</v>
      </c>
      <c r="E43255" t="s">
        <v>265537</v>
      </c>
      <c r="F43255" s="1">
        <v>1</v>
      </c>
      <c r="G43255" s="1" t="s">
        <v>201321</v>
      </c>
      <c r="H43255" s="1" t="s">
        <v>201322</v>
      </c>
      <c r="I43255" s="1"/>
    </row>
    <row r="43256" spans="1:9" x14ac:dyDescent="0.2">
      <c r="A43256" s="1" t="s">
        <v>201323</v>
      </c>
      <c r="B43256" s="1" t="s">
        <v>201324</v>
      </c>
      <c r="C43256" s="1">
        <v>291442753</v>
      </c>
      <c r="D43256" t="s">
        <v>261096</v>
      </c>
      <c r="E43256" t="s">
        <v>265537</v>
      </c>
      <c r="F43256" s="1">
        <v>545</v>
      </c>
      <c r="G43256" s="1" t="s">
        <v>201325</v>
      </c>
      <c r="H43256" s="1" t="s">
        <v>201326</v>
      </c>
      <c r="I43256" s="1" t="s">
        <v>201327</v>
      </c>
    </row>
    <row r="43257" spans="1:9" x14ac:dyDescent="0.2">
      <c r="A43257" s="1" t="s">
        <v>201328</v>
      </c>
      <c r="B43257" s="1" t="s">
        <v>201329</v>
      </c>
      <c r="C43257" s="1">
        <v>291443404</v>
      </c>
      <c r="D43257" t="s">
        <v>261096</v>
      </c>
      <c r="E43257" t="s">
        <v>265537</v>
      </c>
      <c r="F43257" s="1">
        <v>12</v>
      </c>
      <c r="G43257" s="1" t="s">
        <v>201330</v>
      </c>
      <c r="H43257" s="1" t="s">
        <v>201331</v>
      </c>
      <c r="I43257" s="1" t="s">
        <v>201332</v>
      </c>
    </row>
    <row r="43258" spans="1:9" x14ac:dyDescent="0.2">
      <c r="A43258" s="1" t="s">
        <v>201333</v>
      </c>
      <c r="B43258" s="1" t="s">
        <v>201334</v>
      </c>
      <c r="C43258" s="1">
        <v>291049128</v>
      </c>
      <c r="D43258" t="s">
        <v>264250</v>
      </c>
      <c r="E43258" t="s">
        <v>265540</v>
      </c>
      <c r="F43258" s="1">
        <v>5</v>
      </c>
      <c r="G43258" s="1" t="s">
        <v>201335</v>
      </c>
      <c r="H43258" s="1" t="s">
        <v>201336</v>
      </c>
      <c r="I43258" s="1" t="s">
        <v>201337</v>
      </c>
    </row>
    <row r="43259" spans="1:9" x14ac:dyDescent="0.2">
      <c r="A43259" s="1" t="s">
        <v>201338</v>
      </c>
      <c r="B43259" s="1" t="s">
        <v>201339</v>
      </c>
      <c r="C43259" s="1">
        <v>284200723</v>
      </c>
      <c r="D43259" t="s">
        <v>261096</v>
      </c>
      <c r="E43259" t="s">
        <v>265537</v>
      </c>
      <c r="F43259" s="1">
        <v>337</v>
      </c>
      <c r="G43259" s="1" t="s">
        <v>201340</v>
      </c>
      <c r="H43259" s="1" t="s">
        <v>201341</v>
      </c>
      <c r="I43259" s="1" t="s">
        <v>201342</v>
      </c>
    </row>
    <row r="43260" spans="1:9" x14ac:dyDescent="0.2">
      <c r="A43260" s="1" t="s">
        <v>201343</v>
      </c>
      <c r="B43260" s="1" t="s">
        <v>201344</v>
      </c>
      <c r="C43260" s="1">
        <v>290487573</v>
      </c>
      <c r="D43260" t="s">
        <v>261096</v>
      </c>
      <c r="E43260" t="s">
        <v>265537</v>
      </c>
      <c r="F43260" s="1">
        <v>8</v>
      </c>
      <c r="G43260" s="1" t="s">
        <v>201345</v>
      </c>
      <c r="H43260" s="1" t="s">
        <v>201346</v>
      </c>
      <c r="I43260" s="1"/>
    </row>
    <row r="43261" spans="1:9" x14ac:dyDescent="0.2">
      <c r="A43261" s="1" t="s">
        <v>201347</v>
      </c>
      <c r="B43261" s="1" t="s">
        <v>201348</v>
      </c>
      <c r="C43261" s="1">
        <v>290487174</v>
      </c>
      <c r="D43261" t="s">
        <v>261096</v>
      </c>
      <c r="E43261" t="s">
        <v>265537</v>
      </c>
      <c r="F43261" s="1">
        <v>1</v>
      </c>
      <c r="G43261" s="1" t="s">
        <v>201349</v>
      </c>
      <c r="H43261" s="1" t="s">
        <v>201350</v>
      </c>
      <c r="I43261" s="1"/>
    </row>
    <row r="43262" spans="1:9" x14ac:dyDescent="0.2">
      <c r="A43262" s="1" t="s">
        <v>201351</v>
      </c>
      <c r="B43262" s="1" t="s">
        <v>201352</v>
      </c>
      <c r="C43262" s="1">
        <v>291425868</v>
      </c>
      <c r="D43262" t="s">
        <v>261096</v>
      </c>
      <c r="E43262" t="s">
        <v>265537</v>
      </c>
      <c r="F43262" s="1">
        <v>10</v>
      </c>
      <c r="G43262" s="1" t="s">
        <v>201353</v>
      </c>
      <c r="H43262" s="1" t="s">
        <v>201354</v>
      </c>
      <c r="I43262" s="1" t="s">
        <v>201355</v>
      </c>
    </row>
    <row r="43263" spans="1:9" x14ac:dyDescent="0.2">
      <c r="A43263" s="1" t="s">
        <v>201356</v>
      </c>
      <c r="B43263" s="1" t="s">
        <v>201357</v>
      </c>
      <c r="C43263" s="1">
        <v>291417587</v>
      </c>
      <c r="D43263" t="s">
        <v>261096</v>
      </c>
      <c r="E43263" t="s">
        <v>265537</v>
      </c>
      <c r="F43263" s="1">
        <v>5</v>
      </c>
      <c r="G43263" s="1" t="s">
        <v>201358</v>
      </c>
      <c r="H43263" s="1" t="s">
        <v>201359</v>
      </c>
      <c r="I43263" s="1"/>
    </row>
    <row r="43264" spans="1:9" x14ac:dyDescent="0.2">
      <c r="A43264" s="1" t="s">
        <v>201360</v>
      </c>
      <c r="B43264" s="1" t="s">
        <v>201361</v>
      </c>
      <c r="C43264" s="1">
        <v>291421853</v>
      </c>
      <c r="D43264" t="s">
        <v>261096</v>
      </c>
      <c r="E43264" t="s">
        <v>265537</v>
      </c>
      <c r="F43264" s="1">
        <v>7</v>
      </c>
      <c r="G43264" s="1" t="s">
        <v>201362</v>
      </c>
      <c r="H43264" s="1" t="s">
        <v>201363</v>
      </c>
      <c r="I43264" s="1" t="s">
        <v>201364</v>
      </c>
    </row>
    <row r="43265" spans="1:9" x14ac:dyDescent="0.2">
      <c r="A43265" s="1" t="s">
        <v>201365</v>
      </c>
      <c r="B43265" s="1" t="s">
        <v>201366</v>
      </c>
      <c r="C43265" s="1">
        <v>291437077</v>
      </c>
      <c r="D43265" t="s">
        <v>261096</v>
      </c>
      <c r="E43265" t="s">
        <v>265537</v>
      </c>
      <c r="F43265" s="1">
        <v>1</v>
      </c>
      <c r="G43265" s="1" t="s">
        <v>201367</v>
      </c>
      <c r="H43265" s="1" t="s">
        <v>201368</v>
      </c>
      <c r="I43265" s="1" t="s">
        <v>201369</v>
      </c>
    </row>
    <row r="43266" spans="1:9" x14ac:dyDescent="0.2">
      <c r="A43266" s="1" t="s">
        <v>201370</v>
      </c>
      <c r="B43266" s="1" t="s">
        <v>201371</v>
      </c>
      <c r="C43266" s="1">
        <v>290489822</v>
      </c>
      <c r="D43266" t="s">
        <v>261096</v>
      </c>
      <c r="E43266" t="s">
        <v>265537</v>
      </c>
      <c r="F43266" s="1">
        <v>68</v>
      </c>
      <c r="G43266" s="1" t="s">
        <v>201372</v>
      </c>
      <c r="H43266" s="1" t="s">
        <v>201373</v>
      </c>
      <c r="I43266" s="1"/>
    </row>
    <row r="43267" spans="1:9" x14ac:dyDescent="0.2">
      <c r="A43267" s="1" t="s">
        <v>201374</v>
      </c>
      <c r="B43267" s="1" t="s">
        <v>201375</v>
      </c>
      <c r="C43267" s="1">
        <v>291414482</v>
      </c>
      <c r="D43267" t="s">
        <v>261096</v>
      </c>
      <c r="E43267" t="s">
        <v>265537</v>
      </c>
      <c r="F43267" s="1">
        <v>15</v>
      </c>
      <c r="G43267" s="1" t="s">
        <v>201376</v>
      </c>
      <c r="H43267" s="1" t="s">
        <v>201377</v>
      </c>
      <c r="I43267" s="1" t="s">
        <v>201378</v>
      </c>
    </row>
    <row r="43268" spans="1:9" x14ac:dyDescent="0.2">
      <c r="A43268" s="1" t="s">
        <v>201379</v>
      </c>
      <c r="B43268" s="1" t="s">
        <v>201380</v>
      </c>
      <c r="C43268" s="1">
        <v>290491143</v>
      </c>
      <c r="D43268" t="s">
        <v>261096</v>
      </c>
      <c r="E43268" t="s">
        <v>265537</v>
      </c>
      <c r="F43268" s="1">
        <v>13</v>
      </c>
      <c r="G43268" s="1" t="s">
        <v>201381</v>
      </c>
      <c r="H43268" s="1" t="s">
        <v>201382</v>
      </c>
      <c r="I43268" s="1"/>
    </row>
    <row r="43269" spans="1:9" x14ac:dyDescent="0.2">
      <c r="A43269" s="1" t="s">
        <v>201383</v>
      </c>
      <c r="B43269" s="1" t="s">
        <v>201384</v>
      </c>
      <c r="C43269" s="1">
        <v>291438089</v>
      </c>
      <c r="D43269" t="s">
        <v>261096</v>
      </c>
      <c r="E43269" t="s">
        <v>265537</v>
      </c>
      <c r="F43269" s="1">
        <v>2</v>
      </c>
      <c r="G43269" s="1" t="s">
        <v>201385</v>
      </c>
      <c r="H43269" s="1" t="s">
        <v>201386</v>
      </c>
      <c r="I43269" s="1"/>
    </row>
    <row r="43270" spans="1:9" x14ac:dyDescent="0.2">
      <c r="A43270" s="1" t="s">
        <v>201387</v>
      </c>
      <c r="B43270" s="1" t="s">
        <v>201388</v>
      </c>
      <c r="C43270" s="1">
        <v>290483033</v>
      </c>
      <c r="D43270" t="s">
        <v>261096</v>
      </c>
      <c r="E43270" t="s">
        <v>265537</v>
      </c>
      <c r="F43270" s="1">
        <v>32</v>
      </c>
      <c r="G43270" s="1" t="s">
        <v>201389</v>
      </c>
      <c r="H43270" s="1" t="s">
        <v>201390</v>
      </c>
      <c r="I43270" s="1" t="s">
        <v>201391</v>
      </c>
    </row>
    <row r="43271" spans="1:9" x14ac:dyDescent="0.2">
      <c r="A43271" s="1" t="s">
        <v>201392</v>
      </c>
      <c r="B43271" s="1" t="s">
        <v>201393</v>
      </c>
      <c r="C43271" s="1">
        <v>291439123</v>
      </c>
      <c r="D43271" t="s">
        <v>261096</v>
      </c>
      <c r="E43271" t="s">
        <v>265580</v>
      </c>
      <c r="F43271" s="1">
        <v>1471</v>
      </c>
      <c r="G43271" s="1" t="s">
        <v>201394</v>
      </c>
      <c r="H43271" s="1" t="s">
        <v>201395</v>
      </c>
      <c r="I43271" s="1"/>
    </row>
    <row r="43272" spans="1:9" x14ac:dyDescent="0.2">
      <c r="A43272" s="1" t="s">
        <v>201396</v>
      </c>
      <c r="B43272" s="1" t="s">
        <v>201397</v>
      </c>
      <c r="C43272" s="1">
        <v>291414418</v>
      </c>
      <c r="D43272" t="s">
        <v>261096</v>
      </c>
      <c r="E43272" t="s">
        <v>265537</v>
      </c>
      <c r="F43272" s="1">
        <v>18</v>
      </c>
      <c r="G43272" s="1" t="s">
        <v>201398</v>
      </c>
      <c r="H43272" s="1" t="s">
        <v>201399</v>
      </c>
      <c r="I43272" s="1" t="s">
        <v>201400</v>
      </c>
    </row>
    <row r="43273" spans="1:9" x14ac:dyDescent="0.2">
      <c r="A43273" s="1" t="s">
        <v>201401</v>
      </c>
      <c r="B43273" s="1" t="s">
        <v>201402</v>
      </c>
      <c r="C43273" s="1">
        <v>291419250</v>
      </c>
      <c r="D43273" t="s">
        <v>261096</v>
      </c>
      <c r="E43273" t="s">
        <v>265537</v>
      </c>
      <c r="F43273" s="1">
        <v>1</v>
      </c>
      <c r="G43273" s="1" t="s">
        <v>201403</v>
      </c>
      <c r="H43273" s="1" t="s">
        <v>201404</v>
      </c>
      <c r="I43273" s="1"/>
    </row>
    <row r="43274" spans="1:9" x14ac:dyDescent="0.2">
      <c r="A43274" s="1" t="s">
        <v>201405</v>
      </c>
      <c r="B43274" s="1" t="s">
        <v>201406</v>
      </c>
      <c r="C43274" s="1">
        <v>290273803</v>
      </c>
      <c r="D43274" t="s">
        <v>261096</v>
      </c>
      <c r="E43274" t="s">
        <v>265537</v>
      </c>
      <c r="F43274" s="1">
        <v>26</v>
      </c>
      <c r="G43274" s="1" t="s">
        <v>201407</v>
      </c>
      <c r="H43274" s="1" t="s">
        <v>201408</v>
      </c>
      <c r="I43274" s="1" t="s">
        <v>201409</v>
      </c>
    </row>
    <row r="43275" spans="1:9" x14ac:dyDescent="0.2">
      <c r="A43275" s="1" t="s">
        <v>201410</v>
      </c>
      <c r="B43275" s="1" t="s">
        <v>201411</v>
      </c>
      <c r="C43275" s="1">
        <v>291588495</v>
      </c>
      <c r="D43275" t="s">
        <v>261096</v>
      </c>
      <c r="E43275" t="s">
        <v>265537</v>
      </c>
      <c r="F43275" s="1">
        <v>46</v>
      </c>
      <c r="G43275" s="1" t="s">
        <v>201412</v>
      </c>
      <c r="H43275" s="1" t="s">
        <v>201413</v>
      </c>
      <c r="I43275" s="1"/>
    </row>
    <row r="43276" spans="1:9" x14ac:dyDescent="0.2">
      <c r="A43276" s="1" t="s">
        <v>201414</v>
      </c>
      <c r="B43276" s="1" t="s">
        <v>201415</v>
      </c>
      <c r="C43276" s="1">
        <v>291445409</v>
      </c>
      <c r="D43276" t="s">
        <v>261096</v>
      </c>
      <c r="E43276" t="s">
        <v>265537</v>
      </c>
      <c r="F43276" s="1">
        <v>3</v>
      </c>
      <c r="G43276" s="1" t="s">
        <v>201416</v>
      </c>
      <c r="H43276" s="1" t="s">
        <v>201417</v>
      </c>
      <c r="I43276" s="1"/>
    </row>
    <row r="43277" spans="1:9" x14ac:dyDescent="0.2">
      <c r="A43277" s="1" t="s">
        <v>201418</v>
      </c>
      <c r="B43277" s="1" t="s">
        <v>201419</v>
      </c>
      <c r="C43277" s="1">
        <v>290487581</v>
      </c>
      <c r="D43277" t="s">
        <v>261096</v>
      </c>
      <c r="E43277" t="s">
        <v>265537</v>
      </c>
      <c r="F43277" s="1">
        <v>1</v>
      </c>
      <c r="G43277" s="1" t="s">
        <v>201420</v>
      </c>
      <c r="H43277" s="1" t="s">
        <v>201421</v>
      </c>
      <c r="I43277" s="1" t="s">
        <v>201422</v>
      </c>
    </row>
    <row r="43278" spans="1:9" x14ac:dyDescent="0.2">
      <c r="A43278" s="1" t="s">
        <v>201423</v>
      </c>
      <c r="B43278" s="1" t="s">
        <v>201424</v>
      </c>
      <c r="C43278" s="1">
        <v>290524256</v>
      </c>
      <c r="D43278" t="s">
        <v>261096</v>
      </c>
      <c r="E43278" t="s">
        <v>265537</v>
      </c>
      <c r="F43278" s="1">
        <v>10</v>
      </c>
      <c r="G43278" s="1" t="s">
        <v>201425</v>
      </c>
      <c r="H43278" s="1" t="s">
        <v>201426</v>
      </c>
      <c r="I43278" s="1" t="s">
        <v>201427</v>
      </c>
    </row>
    <row r="43279" spans="1:9" x14ac:dyDescent="0.2">
      <c r="A43279" s="1" t="s">
        <v>201428</v>
      </c>
      <c r="B43279" s="1" t="s">
        <v>201429</v>
      </c>
      <c r="C43279" s="1">
        <v>283119882</v>
      </c>
      <c r="D43279" t="s">
        <v>261096</v>
      </c>
      <c r="E43279" t="s">
        <v>265537</v>
      </c>
      <c r="F43279" s="1">
        <v>13</v>
      </c>
      <c r="G43279" s="1" t="s">
        <v>201430</v>
      </c>
      <c r="H43279" s="1" t="s">
        <v>201431</v>
      </c>
      <c r="I43279" s="1" t="s">
        <v>201432</v>
      </c>
    </row>
    <row r="43280" spans="1:9" x14ac:dyDescent="0.2">
      <c r="A43280" s="1" t="s">
        <v>201433</v>
      </c>
      <c r="B43280" s="1" t="s">
        <v>201434</v>
      </c>
      <c r="C43280" s="1">
        <v>291438181</v>
      </c>
      <c r="D43280" t="s">
        <v>261096</v>
      </c>
      <c r="E43280" t="s">
        <v>265537</v>
      </c>
      <c r="F43280" s="1">
        <v>26</v>
      </c>
      <c r="G43280" s="1" t="s">
        <v>201435</v>
      </c>
      <c r="H43280" s="1" t="s">
        <v>201436</v>
      </c>
      <c r="I43280" s="1"/>
    </row>
    <row r="43281" spans="1:9" x14ac:dyDescent="0.2">
      <c r="A43281" s="1" t="s">
        <v>201437</v>
      </c>
      <c r="B43281" s="1" t="s">
        <v>201438</v>
      </c>
      <c r="C43281" s="1">
        <v>290487124</v>
      </c>
      <c r="D43281" t="s">
        <v>261096</v>
      </c>
      <c r="E43281" t="s">
        <v>265537</v>
      </c>
      <c r="F43281" s="1">
        <v>30</v>
      </c>
      <c r="G43281" s="1" t="s">
        <v>201439</v>
      </c>
      <c r="H43281" s="1" t="s">
        <v>201440</v>
      </c>
      <c r="I43281" s="1" t="s">
        <v>201441</v>
      </c>
    </row>
    <row r="43282" spans="1:9" x14ac:dyDescent="0.2">
      <c r="A43282" s="1" t="s">
        <v>201442</v>
      </c>
      <c r="B43282" s="1" t="s">
        <v>201443</v>
      </c>
      <c r="C43282" s="1">
        <v>290487550</v>
      </c>
      <c r="D43282" t="s">
        <v>261096</v>
      </c>
      <c r="E43282" t="s">
        <v>265537</v>
      </c>
      <c r="F43282" s="1">
        <v>3</v>
      </c>
      <c r="G43282" s="1" t="s">
        <v>201444</v>
      </c>
      <c r="H43282" s="1" t="s">
        <v>201445</v>
      </c>
      <c r="I43282" s="1" t="s">
        <v>201442</v>
      </c>
    </row>
    <row r="43283" spans="1:9" x14ac:dyDescent="0.2">
      <c r="A43283" s="1" t="s">
        <v>201446</v>
      </c>
      <c r="B43283" s="1" t="s">
        <v>201447</v>
      </c>
      <c r="C43283" s="1">
        <v>220498421</v>
      </c>
      <c r="D43283" t="s">
        <v>261096</v>
      </c>
      <c r="E43283" t="s">
        <v>265537</v>
      </c>
      <c r="F43283" s="1">
        <v>16</v>
      </c>
      <c r="G43283" s="1" t="s">
        <v>201448</v>
      </c>
      <c r="H43283" s="1" t="s">
        <v>201449</v>
      </c>
      <c r="I43283" s="1"/>
    </row>
    <row r="43284" spans="1:9" x14ac:dyDescent="0.2">
      <c r="A43284" s="1" t="s">
        <v>201450</v>
      </c>
      <c r="B43284" s="1" t="s">
        <v>201451</v>
      </c>
      <c r="C43284" s="1">
        <v>291441045</v>
      </c>
      <c r="D43284" t="s">
        <v>261096</v>
      </c>
      <c r="E43284" t="s">
        <v>265537</v>
      </c>
      <c r="F43284" s="1">
        <v>27</v>
      </c>
      <c r="G43284" s="1" t="s">
        <v>201452</v>
      </c>
      <c r="H43284" s="1" t="s">
        <v>201453</v>
      </c>
      <c r="I43284" s="1" t="s">
        <v>201454</v>
      </c>
    </row>
    <row r="43285" spans="1:9" x14ac:dyDescent="0.2">
      <c r="A43285" s="1" t="s">
        <v>201455</v>
      </c>
      <c r="B43285" s="1" t="s">
        <v>201456</v>
      </c>
      <c r="C43285" s="1">
        <v>290489670</v>
      </c>
      <c r="D43285" t="s">
        <v>261096</v>
      </c>
      <c r="E43285" t="s">
        <v>265537</v>
      </c>
      <c r="F43285" s="1">
        <v>60</v>
      </c>
      <c r="G43285" s="1" t="s">
        <v>201457</v>
      </c>
      <c r="H43285" s="1" t="s">
        <v>201458</v>
      </c>
      <c r="I43285" s="1" t="s">
        <v>201459</v>
      </c>
    </row>
    <row r="43286" spans="1:9" x14ac:dyDescent="0.2">
      <c r="A43286" s="1" t="s">
        <v>201460</v>
      </c>
      <c r="B43286" s="1" t="s">
        <v>201461</v>
      </c>
      <c r="C43286" s="1">
        <v>290489507</v>
      </c>
      <c r="D43286" t="s">
        <v>261096</v>
      </c>
      <c r="E43286" t="s">
        <v>265569</v>
      </c>
      <c r="F43286" s="1">
        <v>3</v>
      </c>
      <c r="G43286" s="1" t="s">
        <v>201462</v>
      </c>
      <c r="H43286" s="1" t="s">
        <v>201463</v>
      </c>
      <c r="I43286" s="1"/>
    </row>
    <row r="43287" spans="1:9" x14ac:dyDescent="0.2">
      <c r="A43287" s="1" t="s">
        <v>201464</v>
      </c>
      <c r="B43287" s="1" t="s">
        <v>201465</v>
      </c>
      <c r="C43287" s="1">
        <v>290483471</v>
      </c>
      <c r="D43287" t="s">
        <v>265375</v>
      </c>
      <c r="E43287" t="s">
        <v>265581</v>
      </c>
      <c r="F43287" s="1">
        <v>57</v>
      </c>
      <c r="G43287" s="1" t="s">
        <v>201466</v>
      </c>
      <c r="H43287" s="1" t="s">
        <v>201467</v>
      </c>
      <c r="I43287" s="1" t="s">
        <v>201468</v>
      </c>
    </row>
    <row r="43288" spans="1:9" x14ac:dyDescent="0.2">
      <c r="A43288" s="1" t="s">
        <v>201469</v>
      </c>
      <c r="B43288" s="1" t="s">
        <v>201470</v>
      </c>
      <c r="C43288" s="1">
        <v>289598122</v>
      </c>
      <c r="D43288" t="s">
        <v>261096</v>
      </c>
      <c r="E43288" t="s">
        <v>265537</v>
      </c>
      <c r="F43288" s="1">
        <v>6</v>
      </c>
      <c r="G43288" s="1"/>
      <c r="H43288" s="1" t="s">
        <v>201471</v>
      </c>
      <c r="I43288" s="1"/>
    </row>
    <row r="43289" spans="1:9" x14ac:dyDescent="0.2">
      <c r="A43289" s="1" t="s">
        <v>201472</v>
      </c>
      <c r="B43289" s="1" t="s">
        <v>201473</v>
      </c>
      <c r="C43289" s="1">
        <v>289598123</v>
      </c>
      <c r="D43289" t="s">
        <v>261096</v>
      </c>
      <c r="E43289" t="s">
        <v>265537</v>
      </c>
      <c r="F43289" s="1">
        <v>1</v>
      </c>
      <c r="G43289" s="1"/>
      <c r="H43289" s="1" t="s">
        <v>201474</v>
      </c>
      <c r="I43289" s="1"/>
    </row>
    <row r="43290" spans="1:9" x14ac:dyDescent="0.2">
      <c r="A43290" s="1" t="s">
        <v>201475</v>
      </c>
      <c r="B43290" s="1" t="s">
        <v>201476</v>
      </c>
      <c r="C43290" s="1">
        <v>290490771</v>
      </c>
      <c r="D43290" t="s">
        <v>261096</v>
      </c>
      <c r="E43290" t="s">
        <v>265537</v>
      </c>
      <c r="F43290" s="1">
        <v>68</v>
      </c>
      <c r="G43290" s="1" t="s">
        <v>201477</v>
      </c>
      <c r="H43290" s="1" t="s">
        <v>201478</v>
      </c>
      <c r="I43290" s="1" t="s">
        <v>201479</v>
      </c>
    </row>
    <row r="43291" spans="1:9" x14ac:dyDescent="0.2">
      <c r="A43291" s="1" t="s">
        <v>201480</v>
      </c>
      <c r="B43291" s="1" t="s">
        <v>201481</v>
      </c>
      <c r="C43291" s="1">
        <v>284200046</v>
      </c>
      <c r="D43291" t="s">
        <v>261096</v>
      </c>
      <c r="E43291" t="s">
        <v>265537</v>
      </c>
      <c r="F43291" s="1">
        <v>47</v>
      </c>
      <c r="G43291" s="1" t="s">
        <v>201482</v>
      </c>
      <c r="H43291" s="1" t="s">
        <v>201483</v>
      </c>
      <c r="I43291" s="1" t="s">
        <v>201484</v>
      </c>
    </row>
    <row r="43292" spans="1:9" x14ac:dyDescent="0.2">
      <c r="A43292" s="1" t="s">
        <v>201485</v>
      </c>
      <c r="B43292" s="1" t="s">
        <v>201486</v>
      </c>
      <c r="C43292" s="1">
        <v>290491847</v>
      </c>
      <c r="D43292" t="s">
        <v>261096</v>
      </c>
      <c r="E43292" t="s">
        <v>265537</v>
      </c>
      <c r="F43292" s="1">
        <v>393</v>
      </c>
      <c r="G43292" s="1" t="s">
        <v>201487</v>
      </c>
      <c r="H43292" s="1" t="s">
        <v>201488</v>
      </c>
      <c r="I43292" s="1"/>
    </row>
    <row r="43293" spans="1:9" x14ac:dyDescent="0.2">
      <c r="A43293" s="1" t="s">
        <v>201489</v>
      </c>
      <c r="B43293" s="1" t="s">
        <v>201490</v>
      </c>
      <c r="C43293" s="1">
        <v>290490223</v>
      </c>
      <c r="D43293" t="s">
        <v>261096</v>
      </c>
      <c r="E43293" t="s">
        <v>265537</v>
      </c>
      <c r="F43293" s="1">
        <v>48</v>
      </c>
      <c r="G43293" s="1" t="s">
        <v>201491</v>
      </c>
      <c r="H43293" s="1" t="s">
        <v>201492</v>
      </c>
      <c r="I43293" s="1" t="s">
        <v>201493</v>
      </c>
    </row>
    <row r="43294" spans="1:9" x14ac:dyDescent="0.2">
      <c r="A43294" s="1" t="s">
        <v>201494</v>
      </c>
      <c r="B43294" s="1" t="s">
        <v>201495</v>
      </c>
      <c r="C43294" s="1">
        <v>291431616</v>
      </c>
      <c r="D43294" t="s">
        <v>261096</v>
      </c>
      <c r="E43294" t="s">
        <v>265537</v>
      </c>
      <c r="F43294" s="1">
        <v>3</v>
      </c>
      <c r="G43294" s="1" t="s">
        <v>201496</v>
      </c>
      <c r="H43294" s="1" t="s">
        <v>201497</v>
      </c>
      <c r="I43294" s="1" t="s">
        <v>201498</v>
      </c>
    </row>
    <row r="43295" spans="1:9" x14ac:dyDescent="0.2">
      <c r="A43295" s="1" t="s">
        <v>201499</v>
      </c>
      <c r="B43295" s="1" t="s">
        <v>201500</v>
      </c>
      <c r="C43295" s="1">
        <v>291426070</v>
      </c>
      <c r="D43295" t="s">
        <v>261096</v>
      </c>
      <c r="E43295" t="s">
        <v>265537</v>
      </c>
      <c r="F43295" s="1">
        <v>538</v>
      </c>
      <c r="G43295" s="1" t="s">
        <v>201501</v>
      </c>
      <c r="H43295" s="1" t="s">
        <v>201502</v>
      </c>
      <c r="I43295" s="1" t="s">
        <v>201503</v>
      </c>
    </row>
    <row r="43296" spans="1:9" x14ac:dyDescent="0.2">
      <c r="A43296" s="1" t="s">
        <v>201504</v>
      </c>
      <c r="B43296" s="1" t="s">
        <v>201505</v>
      </c>
      <c r="C43296" s="1">
        <v>284204144</v>
      </c>
      <c r="D43296" t="s">
        <v>261096</v>
      </c>
      <c r="E43296" t="s">
        <v>265537</v>
      </c>
      <c r="F43296" s="1">
        <v>9</v>
      </c>
      <c r="G43296" s="1" t="s">
        <v>201506</v>
      </c>
      <c r="H43296" s="1" t="s">
        <v>201507</v>
      </c>
      <c r="I43296" s="1" t="s">
        <v>201508</v>
      </c>
    </row>
    <row r="43297" spans="1:9" x14ac:dyDescent="0.2">
      <c r="A43297" s="1" t="s">
        <v>201509</v>
      </c>
      <c r="B43297" s="1" t="s">
        <v>201510</v>
      </c>
      <c r="C43297" s="1">
        <v>291419320</v>
      </c>
      <c r="D43297" t="s">
        <v>261096</v>
      </c>
      <c r="E43297" t="s">
        <v>265537</v>
      </c>
      <c r="F43297" s="1">
        <v>10</v>
      </c>
      <c r="G43297" s="1" t="s">
        <v>201511</v>
      </c>
      <c r="H43297" s="1" t="s">
        <v>201512</v>
      </c>
      <c r="I43297" s="1"/>
    </row>
    <row r="43298" spans="1:9" x14ac:dyDescent="0.2">
      <c r="A43298" s="1" t="s">
        <v>201513</v>
      </c>
      <c r="B43298" s="1" t="s">
        <v>201514</v>
      </c>
      <c r="C43298" s="1">
        <v>290487528</v>
      </c>
      <c r="D43298" t="s">
        <v>261096</v>
      </c>
      <c r="E43298" t="s">
        <v>265537</v>
      </c>
      <c r="F43298" s="1">
        <v>2</v>
      </c>
      <c r="G43298" s="1" t="s">
        <v>201515</v>
      </c>
      <c r="H43298" s="1" t="s">
        <v>201516</v>
      </c>
      <c r="I43298" s="1" t="s">
        <v>201517</v>
      </c>
    </row>
    <row r="43299" spans="1:9" x14ac:dyDescent="0.2">
      <c r="A43299" s="1" t="s">
        <v>201518</v>
      </c>
      <c r="B43299" s="1" t="s">
        <v>201519</v>
      </c>
      <c r="C43299" s="1">
        <v>290487575</v>
      </c>
      <c r="D43299" t="s">
        <v>261096</v>
      </c>
      <c r="E43299" t="s">
        <v>265537</v>
      </c>
      <c r="F43299" s="1">
        <v>3</v>
      </c>
      <c r="G43299" s="1" t="s">
        <v>201520</v>
      </c>
      <c r="H43299" s="1" t="s">
        <v>201521</v>
      </c>
      <c r="I43299" s="1"/>
    </row>
    <row r="43300" spans="1:9" x14ac:dyDescent="0.2">
      <c r="A43300" s="1" t="s">
        <v>201522</v>
      </c>
      <c r="B43300" s="1" t="s">
        <v>201523</v>
      </c>
      <c r="C43300" s="1">
        <v>290489383</v>
      </c>
      <c r="D43300" t="s">
        <v>261096</v>
      </c>
      <c r="E43300" t="s">
        <v>265537</v>
      </c>
      <c r="F43300" s="1">
        <v>2</v>
      </c>
      <c r="G43300" s="1" t="s">
        <v>201524</v>
      </c>
      <c r="H43300" s="1" t="s">
        <v>201525</v>
      </c>
      <c r="I43300" s="1" t="s">
        <v>201526</v>
      </c>
    </row>
    <row r="43301" spans="1:9" x14ac:dyDescent="0.2">
      <c r="A43301" s="1" t="s">
        <v>201527</v>
      </c>
      <c r="B43301" s="1" t="s">
        <v>201528</v>
      </c>
      <c r="C43301" s="1">
        <v>291432871</v>
      </c>
      <c r="D43301" t="s">
        <v>261096</v>
      </c>
      <c r="E43301" t="s">
        <v>265537</v>
      </c>
      <c r="F43301" s="1">
        <v>19</v>
      </c>
      <c r="G43301" s="1" t="s">
        <v>201529</v>
      </c>
      <c r="H43301" s="1" t="s">
        <v>201530</v>
      </c>
      <c r="I43301" s="1" t="s">
        <v>201531</v>
      </c>
    </row>
    <row r="43302" spans="1:9" x14ac:dyDescent="0.2">
      <c r="A43302" s="1" t="s">
        <v>201532</v>
      </c>
      <c r="B43302" s="1" t="s">
        <v>201533</v>
      </c>
      <c r="C43302" s="1">
        <v>291431364</v>
      </c>
      <c r="D43302" t="s">
        <v>261096</v>
      </c>
      <c r="E43302" t="s">
        <v>265537</v>
      </c>
      <c r="F43302" s="1">
        <v>300</v>
      </c>
      <c r="G43302" s="1" t="s">
        <v>201534</v>
      </c>
      <c r="H43302" s="1" t="s">
        <v>201535</v>
      </c>
      <c r="I43302" s="1" t="s">
        <v>201536</v>
      </c>
    </row>
    <row r="43303" spans="1:9" x14ac:dyDescent="0.2">
      <c r="A43303" s="1" t="s">
        <v>201537</v>
      </c>
      <c r="B43303" s="1" t="s">
        <v>201538</v>
      </c>
      <c r="C43303" s="1">
        <v>290491174</v>
      </c>
      <c r="D43303" t="s">
        <v>261096</v>
      </c>
      <c r="E43303" t="s">
        <v>265537</v>
      </c>
      <c r="F43303" s="1">
        <v>26</v>
      </c>
      <c r="G43303" s="1" t="s">
        <v>201539</v>
      </c>
      <c r="H43303" s="1" t="s">
        <v>201540</v>
      </c>
      <c r="I43303" s="1" t="s">
        <v>201541</v>
      </c>
    </row>
    <row r="43304" spans="1:9" x14ac:dyDescent="0.2">
      <c r="A43304" s="1" t="s">
        <v>201542</v>
      </c>
      <c r="B43304" s="1" t="s">
        <v>201543</v>
      </c>
      <c r="C43304" s="1">
        <v>290487563</v>
      </c>
      <c r="D43304" t="s">
        <v>261096</v>
      </c>
      <c r="E43304" t="s">
        <v>265537</v>
      </c>
      <c r="F43304" s="1">
        <v>3</v>
      </c>
      <c r="G43304" s="1" t="s">
        <v>201544</v>
      </c>
      <c r="H43304" s="1" t="s">
        <v>201545</v>
      </c>
      <c r="I43304" s="1"/>
    </row>
    <row r="43305" spans="1:9" x14ac:dyDescent="0.2">
      <c r="A43305" s="1" t="s">
        <v>201546</v>
      </c>
      <c r="B43305" s="1" t="s">
        <v>201547</v>
      </c>
      <c r="C43305" s="1">
        <v>291420236</v>
      </c>
      <c r="D43305" t="s">
        <v>261096</v>
      </c>
      <c r="E43305" t="s">
        <v>265537</v>
      </c>
      <c r="F43305" s="1">
        <v>25</v>
      </c>
      <c r="G43305" s="1" t="s">
        <v>201548</v>
      </c>
      <c r="H43305" s="1" t="s">
        <v>201549</v>
      </c>
      <c r="I43305" s="1" t="s">
        <v>201550</v>
      </c>
    </row>
    <row r="43306" spans="1:9" x14ac:dyDescent="0.2">
      <c r="A43306" s="1" t="s">
        <v>201551</v>
      </c>
      <c r="B43306" s="1" t="s">
        <v>201552</v>
      </c>
      <c r="C43306" s="1">
        <v>291422278</v>
      </c>
      <c r="D43306" t="s">
        <v>261096</v>
      </c>
      <c r="E43306" t="s">
        <v>265537</v>
      </c>
      <c r="F43306" s="1">
        <v>5</v>
      </c>
      <c r="G43306" s="1" t="s">
        <v>201553</v>
      </c>
      <c r="H43306" s="1" t="s">
        <v>201554</v>
      </c>
      <c r="I43306" s="1" t="s">
        <v>201555</v>
      </c>
    </row>
    <row r="43307" spans="1:9" x14ac:dyDescent="0.2">
      <c r="A43307" s="1" t="s">
        <v>201556</v>
      </c>
      <c r="B43307" s="1" t="s">
        <v>201557</v>
      </c>
      <c r="C43307" s="1">
        <v>291423249</v>
      </c>
      <c r="D43307" t="s">
        <v>261096</v>
      </c>
      <c r="E43307" t="s">
        <v>265537</v>
      </c>
      <c r="F43307" s="1">
        <v>8</v>
      </c>
      <c r="G43307" s="1" t="s">
        <v>201558</v>
      </c>
      <c r="H43307" s="1" t="s">
        <v>201559</v>
      </c>
      <c r="I43307" s="1" t="s">
        <v>201560</v>
      </c>
    </row>
    <row r="43308" spans="1:9" x14ac:dyDescent="0.2">
      <c r="A43308" s="1" t="s">
        <v>201561</v>
      </c>
      <c r="B43308" s="1" t="s">
        <v>201562</v>
      </c>
      <c r="C43308" s="1">
        <v>291438176</v>
      </c>
      <c r="D43308" t="s">
        <v>261096</v>
      </c>
      <c r="E43308" t="s">
        <v>265537</v>
      </c>
      <c r="F43308" s="1">
        <v>7</v>
      </c>
      <c r="G43308" s="1" t="s">
        <v>201563</v>
      </c>
      <c r="H43308" s="1" t="s">
        <v>201564</v>
      </c>
      <c r="I43308" s="1"/>
    </row>
    <row r="43309" spans="1:9" x14ac:dyDescent="0.2">
      <c r="A43309" s="1" t="s">
        <v>201565</v>
      </c>
      <c r="B43309" s="1" t="s">
        <v>201566</v>
      </c>
      <c r="C43309" s="1">
        <v>290490114</v>
      </c>
      <c r="D43309" t="s">
        <v>261096</v>
      </c>
      <c r="E43309" t="s">
        <v>265537</v>
      </c>
      <c r="F43309" s="1">
        <v>15</v>
      </c>
      <c r="G43309" s="1" t="s">
        <v>201567</v>
      </c>
      <c r="H43309" s="1" t="s">
        <v>201568</v>
      </c>
      <c r="I43309" s="1" t="s">
        <v>201569</v>
      </c>
    </row>
    <row r="43310" spans="1:9" x14ac:dyDescent="0.2">
      <c r="A43310" s="1" t="s">
        <v>201570</v>
      </c>
      <c r="B43310" s="1" t="s">
        <v>201571</v>
      </c>
      <c r="C43310" s="1">
        <v>290491522</v>
      </c>
      <c r="D43310" t="s">
        <v>261096</v>
      </c>
      <c r="E43310" t="s">
        <v>265537</v>
      </c>
      <c r="F43310" s="1">
        <v>1</v>
      </c>
      <c r="G43310" s="1" t="s">
        <v>201572</v>
      </c>
      <c r="H43310" s="1" t="s">
        <v>201573</v>
      </c>
      <c r="I43310" s="1" t="s">
        <v>201574</v>
      </c>
    </row>
    <row r="43311" spans="1:9" x14ac:dyDescent="0.2">
      <c r="A43311" s="1" t="s">
        <v>201575</v>
      </c>
      <c r="B43311" s="1" t="s">
        <v>201576</v>
      </c>
      <c r="C43311" s="1">
        <v>289598127</v>
      </c>
      <c r="D43311" t="s">
        <v>261096</v>
      </c>
      <c r="E43311" t="s">
        <v>265537</v>
      </c>
      <c r="F43311" s="1">
        <v>1</v>
      </c>
      <c r="G43311" s="1" t="s">
        <v>201577</v>
      </c>
      <c r="H43311" s="1" t="s">
        <v>201578</v>
      </c>
      <c r="I43311" s="1"/>
    </row>
    <row r="43312" spans="1:9" x14ac:dyDescent="0.2">
      <c r="A43312" s="1" t="s">
        <v>201579</v>
      </c>
      <c r="B43312" s="1" t="s">
        <v>201580</v>
      </c>
      <c r="C43312" s="1">
        <v>291419974</v>
      </c>
      <c r="D43312" t="s">
        <v>261096</v>
      </c>
      <c r="E43312" t="s">
        <v>265537</v>
      </c>
      <c r="F43312" s="1">
        <v>3</v>
      </c>
      <c r="G43312" s="1" t="s">
        <v>201581</v>
      </c>
      <c r="H43312" s="1" t="s">
        <v>201582</v>
      </c>
      <c r="I43312" s="1"/>
    </row>
    <row r="43313" spans="1:9" x14ac:dyDescent="0.2">
      <c r="A43313" s="1" t="s">
        <v>201583</v>
      </c>
      <c r="B43313" s="1" t="s">
        <v>201584</v>
      </c>
      <c r="C43313" s="1">
        <v>289598128</v>
      </c>
      <c r="D43313" t="s">
        <v>261096</v>
      </c>
      <c r="E43313" t="s">
        <v>265537</v>
      </c>
      <c r="F43313" s="1">
        <v>3</v>
      </c>
      <c r="G43313" s="1"/>
      <c r="H43313" s="1" t="s">
        <v>201585</v>
      </c>
      <c r="I43313" s="1"/>
    </row>
    <row r="43314" spans="1:9" x14ac:dyDescent="0.2">
      <c r="A43314" s="1" t="s">
        <v>201586</v>
      </c>
      <c r="B43314" s="1" t="s">
        <v>201587</v>
      </c>
      <c r="C43314" s="1">
        <v>291427633</v>
      </c>
      <c r="D43314" t="s">
        <v>261096</v>
      </c>
      <c r="E43314" t="s">
        <v>265537</v>
      </c>
      <c r="F43314" s="1">
        <v>5</v>
      </c>
      <c r="G43314" s="1" t="s">
        <v>201588</v>
      </c>
      <c r="H43314" s="1" t="s">
        <v>201589</v>
      </c>
      <c r="I43314" s="1"/>
    </row>
    <row r="43315" spans="1:9" x14ac:dyDescent="0.2">
      <c r="A43315" s="1" t="s">
        <v>201590</v>
      </c>
      <c r="B43315" s="1" t="s">
        <v>201591</v>
      </c>
      <c r="C43315" s="1">
        <v>289598129</v>
      </c>
      <c r="D43315" t="s">
        <v>261096</v>
      </c>
      <c r="E43315" t="s">
        <v>265537</v>
      </c>
      <c r="F43315" s="1">
        <v>1</v>
      </c>
      <c r="G43315" s="1"/>
      <c r="H43315" s="1" t="s">
        <v>201592</v>
      </c>
      <c r="I43315" s="1"/>
    </row>
    <row r="43316" spans="1:9" x14ac:dyDescent="0.2">
      <c r="A43316" s="1" t="s">
        <v>201593</v>
      </c>
      <c r="B43316" s="1" t="s">
        <v>201594</v>
      </c>
      <c r="C43316" s="1">
        <v>291430310</v>
      </c>
      <c r="D43316" t="s">
        <v>261096</v>
      </c>
      <c r="E43316" t="s">
        <v>265537</v>
      </c>
      <c r="F43316" s="1">
        <v>2</v>
      </c>
      <c r="G43316" s="1" t="s">
        <v>201595</v>
      </c>
      <c r="H43316" s="1" t="s">
        <v>201596</v>
      </c>
      <c r="I43316" s="1"/>
    </row>
    <row r="43317" spans="1:9" x14ac:dyDescent="0.2">
      <c r="A43317" s="1" t="s">
        <v>201597</v>
      </c>
      <c r="B43317" s="1" t="s">
        <v>201598</v>
      </c>
      <c r="C43317" s="1">
        <v>291415275</v>
      </c>
      <c r="D43317" t="s">
        <v>261096</v>
      </c>
      <c r="E43317" t="s">
        <v>265537</v>
      </c>
      <c r="F43317" s="1">
        <v>1</v>
      </c>
      <c r="G43317" s="1" t="s">
        <v>201599</v>
      </c>
      <c r="H43317" s="1" t="s">
        <v>201600</v>
      </c>
      <c r="I43317" s="1" t="s">
        <v>201601</v>
      </c>
    </row>
    <row r="43318" spans="1:9" x14ac:dyDescent="0.2">
      <c r="A43318" s="1" t="s">
        <v>201602</v>
      </c>
      <c r="B43318" s="1" t="s">
        <v>201603</v>
      </c>
      <c r="C43318" s="1">
        <v>291049073</v>
      </c>
      <c r="D43318" t="s">
        <v>265582</v>
      </c>
      <c r="E43318" t="s">
        <v>265583</v>
      </c>
      <c r="F43318" s="1">
        <v>22</v>
      </c>
      <c r="G43318" s="1" t="s">
        <v>201604</v>
      </c>
      <c r="H43318" s="1" t="s">
        <v>201605</v>
      </c>
      <c r="I43318" s="1" t="s">
        <v>201606</v>
      </c>
    </row>
    <row r="43319" spans="1:9" x14ac:dyDescent="0.2">
      <c r="A43319" s="1" t="s">
        <v>201607</v>
      </c>
      <c r="B43319" s="1" t="s">
        <v>201608</v>
      </c>
      <c r="C43319" s="1">
        <v>291420470</v>
      </c>
      <c r="D43319" t="s">
        <v>264606</v>
      </c>
      <c r="E43319" t="s">
        <v>265584</v>
      </c>
      <c r="F43319" s="1">
        <v>1</v>
      </c>
      <c r="G43319" s="1" t="s">
        <v>201609</v>
      </c>
      <c r="H43319" s="1" t="s">
        <v>201610</v>
      </c>
      <c r="I43319" s="1"/>
    </row>
    <row r="43320" spans="1:9" x14ac:dyDescent="0.2">
      <c r="A43320" s="1" t="s">
        <v>201611</v>
      </c>
      <c r="B43320" s="1" t="s">
        <v>201612</v>
      </c>
      <c r="C43320" s="1">
        <v>289598131</v>
      </c>
      <c r="D43320" t="s">
        <v>261096</v>
      </c>
      <c r="E43320" t="s">
        <v>265537</v>
      </c>
      <c r="F43320" s="1">
        <v>1</v>
      </c>
      <c r="G43320" s="1" t="s">
        <v>201613</v>
      </c>
      <c r="H43320" s="1" t="s">
        <v>201614</v>
      </c>
      <c r="I43320" s="1"/>
    </row>
    <row r="43321" spans="1:9" x14ac:dyDescent="0.2">
      <c r="A43321" s="1" t="s">
        <v>201615</v>
      </c>
      <c r="B43321" s="1" t="s">
        <v>201616</v>
      </c>
      <c r="C43321" s="1">
        <v>291422286</v>
      </c>
      <c r="D43321" t="s">
        <v>261096</v>
      </c>
      <c r="E43321" t="s">
        <v>265585</v>
      </c>
      <c r="F43321" s="1">
        <v>8</v>
      </c>
      <c r="G43321" s="1" t="s">
        <v>201617</v>
      </c>
      <c r="H43321" s="1" t="s">
        <v>201618</v>
      </c>
      <c r="I43321" s="1"/>
    </row>
    <row r="43322" spans="1:9" x14ac:dyDescent="0.2">
      <c r="A43322" s="1" t="s">
        <v>201619</v>
      </c>
      <c r="B43322" s="1" t="s">
        <v>201620</v>
      </c>
      <c r="C43322" s="1">
        <v>290524907</v>
      </c>
      <c r="D43322" t="s">
        <v>261096</v>
      </c>
      <c r="E43322" t="s">
        <v>265537</v>
      </c>
      <c r="F43322" s="1">
        <v>4</v>
      </c>
      <c r="G43322" s="1" t="s">
        <v>201621</v>
      </c>
      <c r="H43322" s="1" t="s">
        <v>201622</v>
      </c>
      <c r="I43322" s="1"/>
    </row>
    <row r="43323" spans="1:9" x14ac:dyDescent="0.2">
      <c r="A43323" s="1" t="s">
        <v>201623</v>
      </c>
      <c r="B43323" s="1" t="s">
        <v>201624</v>
      </c>
      <c r="C43323" s="1">
        <v>283091471</v>
      </c>
      <c r="D43323" t="s">
        <v>261096</v>
      </c>
      <c r="E43323" t="s">
        <v>265537</v>
      </c>
      <c r="F43323" s="1">
        <v>23</v>
      </c>
      <c r="G43323" s="1" t="s">
        <v>201625</v>
      </c>
      <c r="H43323" s="1"/>
      <c r="I43323" s="1" t="s">
        <v>201626</v>
      </c>
    </row>
    <row r="43324" spans="1:9" x14ac:dyDescent="0.2">
      <c r="A43324" s="1" t="s">
        <v>201627</v>
      </c>
      <c r="B43324" s="1" t="s">
        <v>201628</v>
      </c>
      <c r="C43324" s="1">
        <v>290487555</v>
      </c>
      <c r="D43324" t="s">
        <v>261096</v>
      </c>
      <c r="E43324" t="s">
        <v>265537</v>
      </c>
      <c r="F43324" s="1">
        <v>8</v>
      </c>
      <c r="G43324" s="1" t="s">
        <v>201629</v>
      </c>
      <c r="H43324" s="1" t="s">
        <v>201630</v>
      </c>
      <c r="I43324" s="1" t="s">
        <v>201631</v>
      </c>
    </row>
    <row r="43325" spans="1:9" x14ac:dyDescent="0.2">
      <c r="A43325" s="1" t="s">
        <v>201632</v>
      </c>
      <c r="B43325" s="1" t="s">
        <v>201633</v>
      </c>
      <c r="C43325" s="1">
        <v>291446041</v>
      </c>
      <c r="D43325" t="s">
        <v>261096</v>
      </c>
      <c r="E43325" t="s">
        <v>265537</v>
      </c>
      <c r="F43325" s="1">
        <v>1</v>
      </c>
      <c r="G43325" s="1" t="s">
        <v>201634</v>
      </c>
      <c r="H43325" s="1" t="s">
        <v>201635</v>
      </c>
      <c r="I43325" s="1" t="s">
        <v>201636</v>
      </c>
    </row>
    <row r="43326" spans="1:9" x14ac:dyDescent="0.2">
      <c r="A43326" s="1" t="s">
        <v>201637</v>
      </c>
      <c r="B43326" s="1" t="s">
        <v>201638</v>
      </c>
      <c r="C43326" s="1">
        <v>290492485</v>
      </c>
      <c r="D43326" t="s">
        <v>261096</v>
      </c>
      <c r="E43326" t="s">
        <v>265586</v>
      </c>
      <c r="F43326" s="1">
        <v>133</v>
      </c>
      <c r="G43326" s="1" t="s">
        <v>201639</v>
      </c>
      <c r="H43326" s="1" t="s">
        <v>201640</v>
      </c>
      <c r="I43326" s="1"/>
    </row>
    <row r="43327" spans="1:9" x14ac:dyDescent="0.2">
      <c r="A43327" s="1" t="s">
        <v>201641</v>
      </c>
      <c r="B43327" s="1" t="s">
        <v>201642</v>
      </c>
      <c r="C43327" s="1">
        <v>290521565</v>
      </c>
      <c r="D43327" t="s">
        <v>261096</v>
      </c>
      <c r="E43327" t="s">
        <v>265537</v>
      </c>
      <c r="F43327" s="1">
        <v>2</v>
      </c>
      <c r="G43327" s="1" t="s">
        <v>201643</v>
      </c>
      <c r="H43327" s="1" t="s">
        <v>201644</v>
      </c>
      <c r="I43327" s="1"/>
    </row>
    <row r="43328" spans="1:9" x14ac:dyDescent="0.2">
      <c r="A43328" s="1" t="s">
        <v>201645</v>
      </c>
      <c r="B43328" s="1" t="s">
        <v>201646</v>
      </c>
      <c r="C43328" s="1">
        <v>284203589</v>
      </c>
      <c r="D43328" t="s">
        <v>261096</v>
      </c>
      <c r="E43328" t="s">
        <v>265537</v>
      </c>
      <c r="F43328" s="1">
        <v>56</v>
      </c>
      <c r="G43328" s="1" t="s">
        <v>201647</v>
      </c>
      <c r="H43328" s="1" t="s">
        <v>201648</v>
      </c>
      <c r="I43328" s="1" t="s">
        <v>201649</v>
      </c>
    </row>
    <row r="43329" spans="1:9" x14ac:dyDescent="0.2">
      <c r="A43329" s="1" t="s">
        <v>201650</v>
      </c>
      <c r="B43329" s="1" t="s">
        <v>201651</v>
      </c>
      <c r="C43329" s="1">
        <v>291443089</v>
      </c>
      <c r="D43329" t="s">
        <v>261096</v>
      </c>
      <c r="E43329" t="s">
        <v>265537</v>
      </c>
      <c r="F43329" s="1">
        <v>4</v>
      </c>
      <c r="G43329" s="1" t="s">
        <v>201652</v>
      </c>
      <c r="H43329" s="1" t="s">
        <v>201653</v>
      </c>
      <c r="I43329" s="1"/>
    </row>
    <row r="43330" spans="1:9" x14ac:dyDescent="0.2">
      <c r="A43330" s="1" t="s">
        <v>201654</v>
      </c>
      <c r="B43330" s="1" t="s">
        <v>201655</v>
      </c>
      <c r="C43330" s="1">
        <v>290484378</v>
      </c>
      <c r="D43330" t="s">
        <v>261096</v>
      </c>
      <c r="E43330" t="s">
        <v>265537</v>
      </c>
      <c r="F43330" s="1">
        <v>42</v>
      </c>
      <c r="G43330" s="1" t="s">
        <v>201656</v>
      </c>
      <c r="H43330" s="1" t="s">
        <v>201657</v>
      </c>
      <c r="I43330" s="1" t="s">
        <v>201658</v>
      </c>
    </row>
    <row r="43331" spans="1:9" x14ac:dyDescent="0.2">
      <c r="A43331" s="1" t="s">
        <v>201659</v>
      </c>
      <c r="B43331" s="1" t="s">
        <v>201660</v>
      </c>
      <c r="C43331" s="1">
        <v>290487635</v>
      </c>
      <c r="D43331" t="s">
        <v>261096</v>
      </c>
      <c r="E43331" t="s">
        <v>265537</v>
      </c>
      <c r="F43331" s="1">
        <v>105</v>
      </c>
      <c r="G43331" s="1" t="s">
        <v>201661</v>
      </c>
      <c r="H43331" s="1" t="s">
        <v>201662</v>
      </c>
      <c r="I43331" s="1" t="s">
        <v>201663</v>
      </c>
    </row>
    <row r="43332" spans="1:9" x14ac:dyDescent="0.2">
      <c r="A43332" s="1" t="s">
        <v>201664</v>
      </c>
      <c r="B43332" s="1" t="s">
        <v>201665</v>
      </c>
      <c r="C43332" s="1">
        <v>290524657</v>
      </c>
      <c r="D43332" t="s">
        <v>261096</v>
      </c>
      <c r="E43332" t="s">
        <v>265537</v>
      </c>
      <c r="F43332" s="1">
        <v>4</v>
      </c>
      <c r="G43332" s="1" t="s">
        <v>201666</v>
      </c>
      <c r="H43332" s="1" t="s">
        <v>201667</v>
      </c>
      <c r="I43332" s="1"/>
    </row>
    <row r="43333" spans="1:9" x14ac:dyDescent="0.2">
      <c r="A43333" s="1" t="s">
        <v>201668</v>
      </c>
      <c r="B43333" s="1" t="s">
        <v>201669</v>
      </c>
      <c r="C43333" s="1">
        <v>291425667</v>
      </c>
      <c r="D43333" t="s">
        <v>261096</v>
      </c>
      <c r="E43333" t="s">
        <v>265537</v>
      </c>
      <c r="F43333" s="1">
        <v>5</v>
      </c>
      <c r="G43333" s="1" t="s">
        <v>201670</v>
      </c>
      <c r="H43333" s="1" t="s">
        <v>201671</v>
      </c>
      <c r="I43333" s="1"/>
    </row>
    <row r="43334" spans="1:9" x14ac:dyDescent="0.2">
      <c r="A43334" s="1" t="s">
        <v>201672</v>
      </c>
      <c r="B43334" s="1" t="s">
        <v>201673</v>
      </c>
      <c r="C43334" s="1">
        <v>290524653</v>
      </c>
      <c r="D43334" t="s">
        <v>261096</v>
      </c>
      <c r="E43334" t="s">
        <v>265537</v>
      </c>
      <c r="F43334" s="1">
        <v>7</v>
      </c>
      <c r="G43334" s="1" t="s">
        <v>201674</v>
      </c>
      <c r="H43334" s="1" t="s">
        <v>201675</v>
      </c>
      <c r="I43334" s="1"/>
    </row>
    <row r="43335" spans="1:9" x14ac:dyDescent="0.2">
      <c r="A43335" s="1" t="s">
        <v>201676</v>
      </c>
      <c r="B43335" s="1" t="s">
        <v>201677</v>
      </c>
      <c r="C43335" s="1">
        <v>291425670</v>
      </c>
      <c r="D43335" t="s">
        <v>261096</v>
      </c>
      <c r="E43335" t="s">
        <v>265537</v>
      </c>
      <c r="F43335" s="1">
        <v>40</v>
      </c>
      <c r="G43335" s="1" t="s">
        <v>201678</v>
      </c>
      <c r="H43335" s="1" t="s">
        <v>201679</v>
      </c>
      <c r="I43335" s="1" t="s">
        <v>201680</v>
      </c>
    </row>
    <row r="43336" spans="1:9" x14ac:dyDescent="0.2">
      <c r="A43336" s="1" t="s">
        <v>201681</v>
      </c>
      <c r="B43336" s="1" t="s">
        <v>201682</v>
      </c>
      <c r="C43336" s="1">
        <v>290490862</v>
      </c>
      <c r="D43336" t="s">
        <v>261096</v>
      </c>
      <c r="E43336" t="s">
        <v>265537</v>
      </c>
      <c r="F43336" s="1">
        <v>8</v>
      </c>
      <c r="G43336" s="1" t="s">
        <v>201683</v>
      </c>
      <c r="H43336" s="1" t="s">
        <v>201684</v>
      </c>
      <c r="I43336" s="1" t="s">
        <v>201685</v>
      </c>
    </row>
    <row r="43337" spans="1:9" x14ac:dyDescent="0.2">
      <c r="A43337" s="1" t="s">
        <v>201686</v>
      </c>
      <c r="B43337" s="1" t="s">
        <v>201687</v>
      </c>
      <c r="C43337" s="1">
        <v>290487617</v>
      </c>
      <c r="D43337" t="s">
        <v>261096</v>
      </c>
      <c r="E43337" t="s">
        <v>265537</v>
      </c>
      <c r="F43337" s="1">
        <v>4</v>
      </c>
      <c r="G43337" s="1" t="s">
        <v>201688</v>
      </c>
      <c r="H43337" s="1" t="s">
        <v>201689</v>
      </c>
      <c r="I43337" s="1"/>
    </row>
    <row r="43338" spans="1:9" x14ac:dyDescent="0.2">
      <c r="A43338" s="1" t="s">
        <v>201690</v>
      </c>
      <c r="B43338" s="1" t="s">
        <v>201691</v>
      </c>
      <c r="C43338" s="1">
        <v>291064063</v>
      </c>
      <c r="D43338" t="s">
        <v>261107</v>
      </c>
      <c r="E43338" t="s">
        <v>265587</v>
      </c>
      <c r="F43338" s="1">
        <v>1662</v>
      </c>
      <c r="G43338" s="1" t="s">
        <v>201692</v>
      </c>
      <c r="H43338" s="1" t="s">
        <v>201693</v>
      </c>
      <c r="I43338" s="1" t="s">
        <v>201694</v>
      </c>
    </row>
    <row r="43339" spans="1:9" x14ac:dyDescent="0.2">
      <c r="A43339" s="1" t="s">
        <v>201695</v>
      </c>
      <c r="B43339" s="1" t="s">
        <v>201696</v>
      </c>
      <c r="C43339" s="1">
        <v>291446406</v>
      </c>
      <c r="D43339" t="s">
        <v>261096</v>
      </c>
      <c r="E43339" t="s">
        <v>265537</v>
      </c>
      <c r="F43339" s="1">
        <v>101</v>
      </c>
      <c r="G43339" s="1" t="s">
        <v>201697</v>
      </c>
      <c r="H43339" s="1" t="s">
        <v>201698</v>
      </c>
      <c r="I43339" s="1" t="s">
        <v>201699</v>
      </c>
    </row>
    <row r="43340" spans="1:9" ht="409.6" x14ac:dyDescent="0.2">
      <c r="A43340" s="1" t="s">
        <v>201700</v>
      </c>
      <c r="B43340" s="1" t="s">
        <v>201701</v>
      </c>
      <c r="C43340" s="1">
        <v>291416447</v>
      </c>
      <c r="D43340" t="s">
        <v>261096</v>
      </c>
      <c r="E43340" t="s">
        <v>265537</v>
      </c>
      <c r="F43340" s="1">
        <v>1</v>
      </c>
      <c r="G43340" s="1"/>
      <c r="H43340" s="2" t="s">
        <v>201702</v>
      </c>
      <c r="I43340" s="1"/>
    </row>
    <row r="43341" spans="1:9" x14ac:dyDescent="0.2">
      <c r="A43341" s="1" t="s">
        <v>201703</v>
      </c>
      <c r="B43341" s="1" t="s">
        <v>201704</v>
      </c>
      <c r="C43341" s="1">
        <v>290483364</v>
      </c>
      <c r="D43341" t="s">
        <v>261096</v>
      </c>
      <c r="E43341" t="s">
        <v>265537</v>
      </c>
      <c r="F43341" s="1">
        <v>3</v>
      </c>
      <c r="G43341" s="1" t="s">
        <v>201705</v>
      </c>
      <c r="H43341" s="1" t="s">
        <v>201706</v>
      </c>
      <c r="I43341" s="1" t="s">
        <v>201707</v>
      </c>
    </row>
    <row r="43342" spans="1:9" x14ac:dyDescent="0.2">
      <c r="A43342" s="1" t="s">
        <v>201708</v>
      </c>
      <c r="B43342" s="1" t="s">
        <v>201709</v>
      </c>
      <c r="C43342" s="1">
        <v>282618761</v>
      </c>
      <c r="D43342" t="s">
        <v>264471</v>
      </c>
      <c r="E43342" t="s">
        <v>265588</v>
      </c>
      <c r="F43342" s="1">
        <v>4877</v>
      </c>
      <c r="G43342" s="1" t="s">
        <v>201710</v>
      </c>
      <c r="H43342" s="1" t="s">
        <v>201711</v>
      </c>
      <c r="I43342" s="1" t="s">
        <v>201712</v>
      </c>
    </row>
    <row r="43343" spans="1:9" x14ac:dyDescent="0.2">
      <c r="A43343" s="1" t="s">
        <v>201713</v>
      </c>
      <c r="B43343" s="1" t="s">
        <v>201714</v>
      </c>
      <c r="C43343" s="1">
        <v>283105754</v>
      </c>
      <c r="D43343" t="s">
        <v>261096</v>
      </c>
      <c r="E43343" t="s">
        <v>265537</v>
      </c>
      <c r="F43343" s="1">
        <v>5</v>
      </c>
      <c r="G43343" s="1" t="s">
        <v>201715</v>
      </c>
      <c r="H43343" s="1" t="s">
        <v>201716</v>
      </c>
      <c r="I43343" s="1" t="s">
        <v>201717</v>
      </c>
    </row>
    <row r="43344" spans="1:9" x14ac:dyDescent="0.2">
      <c r="A43344" s="1" t="s">
        <v>201718</v>
      </c>
      <c r="B43344" s="1" t="s">
        <v>201719</v>
      </c>
      <c r="C43344" s="1">
        <v>291433970</v>
      </c>
      <c r="D43344" t="s">
        <v>265589</v>
      </c>
      <c r="E43344" t="s">
        <v>265590</v>
      </c>
      <c r="F43344" s="1">
        <v>597</v>
      </c>
      <c r="G43344" s="1" t="s">
        <v>201720</v>
      </c>
      <c r="H43344" s="1" t="s">
        <v>201721</v>
      </c>
      <c r="I43344" s="1" t="s">
        <v>201722</v>
      </c>
    </row>
    <row r="43345" spans="1:9" x14ac:dyDescent="0.2">
      <c r="A43345" s="1" t="s">
        <v>201723</v>
      </c>
      <c r="B43345" s="1" t="s">
        <v>201724</v>
      </c>
      <c r="C43345" s="1">
        <v>291436462</v>
      </c>
      <c r="D43345" t="s">
        <v>261096</v>
      </c>
      <c r="E43345" t="s">
        <v>265537</v>
      </c>
      <c r="F43345" s="1">
        <v>35</v>
      </c>
      <c r="G43345" s="1" t="s">
        <v>201725</v>
      </c>
      <c r="H43345" s="1" t="s">
        <v>201726</v>
      </c>
      <c r="I43345" s="1" t="s">
        <v>201727</v>
      </c>
    </row>
    <row r="43346" spans="1:9" x14ac:dyDescent="0.2">
      <c r="A43346" s="1" t="s">
        <v>201728</v>
      </c>
      <c r="B43346" s="1" t="s">
        <v>201729</v>
      </c>
      <c r="C43346" s="1">
        <v>290490222</v>
      </c>
      <c r="D43346" t="s">
        <v>261096</v>
      </c>
      <c r="E43346" t="s">
        <v>265569</v>
      </c>
      <c r="F43346" s="1">
        <v>3</v>
      </c>
      <c r="G43346" s="1" t="s">
        <v>201730</v>
      </c>
      <c r="H43346" s="1" t="s">
        <v>201731</v>
      </c>
      <c r="I43346" s="1" t="s">
        <v>201732</v>
      </c>
    </row>
    <row r="43347" spans="1:9" x14ac:dyDescent="0.2">
      <c r="A43347" s="1" t="s">
        <v>201733</v>
      </c>
      <c r="B43347" s="1" t="s">
        <v>201734</v>
      </c>
      <c r="C43347" s="1">
        <v>291425878</v>
      </c>
      <c r="D43347" t="s">
        <v>261096</v>
      </c>
      <c r="E43347" t="s">
        <v>265537</v>
      </c>
      <c r="F43347" s="1">
        <v>10</v>
      </c>
      <c r="G43347" s="1" t="s">
        <v>201735</v>
      </c>
      <c r="H43347" s="1" t="s">
        <v>201736</v>
      </c>
      <c r="I43347" s="1"/>
    </row>
    <row r="43348" spans="1:9" x14ac:dyDescent="0.2">
      <c r="A43348" s="1" t="s">
        <v>201737</v>
      </c>
      <c r="B43348" s="1" t="s">
        <v>201738</v>
      </c>
      <c r="C43348" s="1">
        <v>290487184</v>
      </c>
      <c r="D43348" t="s">
        <v>261096</v>
      </c>
      <c r="E43348" t="s">
        <v>265537</v>
      </c>
      <c r="F43348" s="1">
        <v>16</v>
      </c>
      <c r="G43348" s="1" t="s">
        <v>201739</v>
      </c>
      <c r="H43348" s="1" t="s">
        <v>201740</v>
      </c>
      <c r="I43348" s="1" t="s">
        <v>201741</v>
      </c>
    </row>
    <row r="43349" spans="1:9" x14ac:dyDescent="0.2">
      <c r="A43349" s="1" t="s">
        <v>201742</v>
      </c>
      <c r="B43349" s="1" t="s">
        <v>201743</v>
      </c>
      <c r="C43349" s="1">
        <v>290522582</v>
      </c>
      <c r="D43349" t="s">
        <v>261096</v>
      </c>
      <c r="E43349" t="s">
        <v>265537</v>
      </c>
      <c r="F43349" s="1">
        <v>41</v>
      </c>
      <c r="G43349" s="1" t="s">
        <v>201744</v>
      </c>
      <c r="H43349" s="1" t="s">
        <v>201745</v>
      </c>
      <c r="I43349" s="1" t="s">
        <v>201746</v>
      </c>
    </row>
    <row r="43350" spans="1:9" x14ac:dyDescent="0.2">
      <c r="A43350" s="1" t="s">
        <v>201747</v>
      </c>
      <c r="B43350" s="1" t="s">
        <v>201748</v>
      </c>
      <c r="C43350" s="1">
        <v>290829208</v>
      </c>
      <c r="D43350" t="s">
        <v>261117</v>
      </c>
      <c r="E43350" t="s">
        <v>265591</v>
      </c>
      <c r="F43350" s="1">
        <v>168</v>
      </c>
      <c r="G43350" s="1" t="s">
        <v>201749</v>
      </c>
      <c r="H43350" s="1" t="s">
        <v>201750</v>
      </c>
      <c r="I43350" s="1" t="s">
        <v>201751</v>
      </c>
    </row>
    <row r="43351" spans="1:9" x14ac:dyDescent="0.2">
      <c r="A43351" s="1" t="s">
        <v>201752</v>
      </c>
      <c r="B43351" s="1" t="s">
        <v>201753</v>
      </c>
      <c r="C43351" s="1">
        <v>290520329</v>
      </c>
      <c r="D43351" t="s">
        <v>261096</v>
      </c>
      <c r="E43351" t="s">
        <v>265537</v>
      </c>
      <c r="F43351" s="1">
        <v>78</v>
      </c>
      <c r="G43351" s="1" t="s">
        <v>201754</v>
      </c>
      <c r="H43351" s="1" t="s">
        <v>201755</v>
      </c>
      <c r="I43351" s="1" t="s">
        <v>201756</v>
      </c>
    </row>
    <row r="43352" spans="1:9" x14ac:dyDescent="0.2">
      <c r="A43352" s="1" t="s">
        <v>201757</v>
      </c>
      <c r="B43352" s="1" t="s">
        <v>201758</v>
      </c>
      <c r="C43352" s="1">
        <v>291419832</v>
      </c>
      <c r="D43352" t="s">
        <v>261096</v>
      </c>
      <c r="E43352" t="s">
        <v>265537</v>
      </c>
      <c r="F43352" s="1">
        <v>5</v>
      </c>
      <c r="G43352" s="1" t="s">
        <v>201759</v>
      </c>
      <c r="H43352" s="1" t="s">
        <v>201760</v>
      </c>
      <c r="I43352" s="1" t="s">
        <v>201761</v>
      </c>
    </row>
    <row r="43353" spans="1:9" x14ac:dyDescent="0.2">
      <c r="A43353" s="1" t="s">
        <v>201762</v>
      </c>
      <c r="B43353" s="1" t="s">
        <v>201763</v>
      </c>
      <c r="C43353" s="1">
        <v>291416271</v>
      </c>
      <c r="D43353" t="s">
        <v>261096</v>
      </c>
      <c r="E43353" t="s">
        <v>265537</v>
      </c>
      <c r="F43353" s="1">
        <v>1</v>
      </c>
      <c r="G43353" s="1" t="s">
        <v>201764</v>
      </c>
      <c r="H43353" s="1" t="s">
        <v>201765</v>
      </c>
      <c r="I43353" s="1"/>
    </row>
    <row r="43354" spans="1:9" x14ac:dyDescent="0.2">
      <c r="A43354" s="1" t="s">
        <v>201766</v>
      </c>
      <c r="B43354" s="1" t="s">
        <v>201767</v>
      </c>
      <c r="C43354" s="1">
        <v>290487586</v>
      </c>
      <c r="D43354" t="s">
        <v>261096</v>
      </c>
      <c r="E43354" t="s">
        <v>265537</v>
      </c>
      <c r="F43354" s="1">
        <v>15</v>
      </c>
      <c r="G43354" s="1" t="s">
        <v>201768</v>
      </c>
      <c r="H43354" s="1" t="s">
        <v>201769</v>
      </c>
      <c r="I43354" s="1" t="s">
        <v>201770</v>
      </c>
    </row>
    <row r="43355" spans="1:9" x14ac:dyDescent="0.2">
      <c r="A43355" s="1" t="s">
        <v>201771</v>
      </c>
      <c r="B43355" s="1" t="s">
        <v>201772</v>
      </c>
      <c r="C43355" s="1">
        <v>291432874</v>
      </c>
      <c r="D43355" t="s">
        <v>261096</v>
      </c>
      <c r="E43355" t="s">
        <v>265537</v>
      </c>
      <c r="F43355" s="1">
        <v>1</v>
      </c>
      <c r="G43355" s="1" t="s">
        <v>201773</v>
      </c>
      <c r="H43355" s="1" t="s">
        <v>201774</v>
      </c>
      <c r="I43355" s="1"/>
    </row>
    <row r="43356" spans="1:9" x14ac:dyDescent="0.2">
      <c r="A43356" s="1" t="s">
        <v>201775</v>
      </c>
      <c r="B43356" s="1" t="s">
        <v>201776</v>
      </c>
      <c r="C43356" s="1">
        <v>290490268</v>
      </c>
      <c r="D43356" t="s">
        <v>261096</v>
      </c>
      <c r="E43356" t="s">
        <v>265537</v>
      </c>
      <c r="F43356" s="1">
        <v>1</v>
      </c>
      <c r="G43356" s="1" t="s">
        <v>201777</v>
      </c>
      <c r="H43356" s="1" t="s">
        <v>201778</v>
      </c>
      <c r="I43356" s="1"/>
    </row>
    <row r="43357" spans="1:9" x14ac:dyDescent="0.2">
      <c r="A43357" s="1" t="s">
        <v>201779</v>
      </c>
      <c r="B43357" s="1" t="s">
        <v>201780</v>
      </c>
      <c r="C43357" s="1">
        <v>290488295</v>
      </c>
      <c r="D43357" t="s">
        <v>261096</v>
      </c>
      <c r="E43357" t="s">
        <v>265537</v>
      </c>
      <c r="F43357" s="1">
        <v>8</v>
      </c>
      <c r="G43357" s="1" t="s">
        <v>201781</v>
      </c>
      <c r="H43357" s="1" t="s">
        <v>201782</v>
      </c>
      <c r="I43357" s="1"/>
    </row>
    <row r="43358" spans="1:9" x14ac:dyDescent="0.2">
      <c r="A43358" s="1" t="s">
        <v>201783</v>
      </c>
      <c r="B43358" s="1" t="s">
        <v>201784</v>
      </c>
      <c r="C43358" s="1">
        <v>291422746</v>
      </c>
      <c r="D43358" t="s">
        <v>261096</v>
      </c>
      <c r="E43358" t="s">
        <v>265537</v>
      </c>
      <c r="F43358" s="1">
        <v>221</v>
      </c>
      <c r="G43358" s="1" t="s">
        <v>201785</v>
      </c>
      <c r="H43358" s="1" t="s">
        <v>201786</v>
      </c>
      <c r="I43358" s="1"/>
    </row>
    <row r="43359" spans="1:9" x14ac:dyDescent="0.2">
      <c r="A43359" s="1" t="s">
        <v>201787</v>
      </c>
      <c r="B43359" s="1" t="s">
        <v>201788</v>
      </c>
      <c r="C43359" s="1">
        <v>290481327</v>
      </c>
      <c r="D43359" t="s">
        <v>261096</v>
      </c>
      <c r="E43359" t="s">
        <v>265537</v>
      </c>
      <c r="F43359" s="1">
        <v>163</v>
      </c>
      <c r="G43359" s="1" t="s">
        <v>201789</v>
      </c>
      <c r="H43359" s="1" t="s">
        <v>201790</v>
      </c>
      <c r="I43359" s="1" t="s">
        <v>201791</v>
      </c>
    </row>
    <row r="43360" spans="1:9" x14ac:dyDescent="0.2">
      <c r="A43360" s="1" t="s">
        <v>201792</v>
      </c>
      <c r="B43360" s="1" t="s">
        <v>201793</v>
      </c>
      <c r="C43360" s="1">
        <v>291423045</v>
      </c>
      <c r="D43360" t="s">
        <v>261096</v>
      </c>
      <c r="E43360" t="s">
        <v>265537</v>
      </c>
      <c r="F43360" s="1">
        <v>3</v>
      </c>
      <c r="G43360" s="1" t="s">
        <v>201794</v>
      </c>
      <c r="H43360" s="1" t="s">
        <v>201795</v>
      </c>
      <c r="I43360" s="1" t="s">
        <v>201796</v>
      </c>
    </row>
    <row r="43361" spans="1:9" x14ac:dyDescent="0.2">
      <c r="A43361" s="1" t="s">
        <v>201797</v>
      </c>
      <c r="B43361" s="1" t="s">
        <v>201798</v>
      </c>
      <c r="C43361" s="1">
        <v>290520622</v>
      </c>
      <c r="D43361" t="s">
        <v>261096</v>
      </c>
      <c r="E43361" t="s">
        <v>265537</v>
      </c>
      <c r="F43361" s="1">
        <v>15</v>
      </c>
      <c r="G43361" s="1" t="s">
        <v>201799</v>
      </c>
      <c r="H43361" s="1" t="s">
        <v>201800</v>
      </c>
      <c r="I43361" s="1" t="s">
        <v>201801</v>
      </c>
    </row>
    <row r="43362" spans="1:9" x14ac:dyDescent="0.2">
      <c r="A43362" s="1" t="s">
        <v>201802</v>
      </c>
      <c r="B43362" s="1" t="s">
        <v>201803</v>
      </c>
      <c r="C43362" s="1">
        <v>284200010</v>
      </c>
      <c r="D43362" t="s">
        <v>261096</v>
      </c>
      <c r="E43362" t="s">
        <v>265537</v>
      </c>
      <c r="F43362" s="1">
        <v>2</v>
      </c>
      <c r="G43362" s="1" t="s">
        <v>201804</v>
      </c>
      <c r="H43362" s="1" t="s">
        <v>201805</v>
      </c>
      <c r="I43362" s="1" t="s">
        <v>201806</v>
      </c>
    </row>
    <row r="43363" spans="1:9" x14ac:dyDescent="0.2">
      <c r="A43363" s="1" t="s">
        <v>201807</v>
      </c>
      <c r="B43363" s="1" t="s">
        <v>201808</v>
      </c>
      <c r="C43363" s="1">
        <v>290487556</v>
      </c>
      <c r="D43363" t="s">
        <v>264250</v>
      </c>
      <c r="E43363" t="s">
        <v>265540</v>
      </c>
      <c r="F43363" s="1">
        <v>117</v>
      </c>
      <c r="G43363" s="1" t="s">
        <v>201809</v>
      </c>
      <c r="H43363" s="1" t="s">
        <v>201810</v>
      </c>
      <c r="I43363" s="1" t="s">
        <v>201811</v>
      </c>
    </row>
    <row r="43364" spans="1:9" x14ac:dyDescent="0.2">
      <c r="A43364" s="1" t="s">
        <v>201812</v>
      </c>
      <c r="B43364" s="1" t="s">
        <v>201813</v>
      </c>
      <c r="C43364" s="1">
        <v>290483109</v>
      </c>
      <c r="D43364" t="s">
        <v>261096</v>
      </c>
      <c r="E43364" t="s">
        <v>265537</v>
      </c>
      <c r="F43364" s="1">
        <v>7</v>
      </c>
      <c r="G43364" s="1" t="s">
        <v>201814</v>
      </c>
      <c r="H43364" s="1" t="s">
        <v>201815</v>
      </c>
      <c r="I43364" s="1" t="s">
        <v>201816</v>
      </c>
    </row>
    <row r="43365" spans="1:9" x14ac:dyDescent="0.2">
      <c r="A43365" s="1" t="s">
        <v>201817</v>
      </c>
      <c r="B43365" s="1" t="s">
        <v>201818</v>
      </c>
      <c r="C43365" s="1">
        <v>290526138</v>
      </c>
      <c r="D43365" t="s">
        <v>261096</v>
      </c>
      <c r="E43365" t="s">
        <v>265537</v>
      </c>
      <c r="F43365" s="1">
        <v>53</v>
      </c>
      <c r="G43365" s="1" t="s">
        <v>201819</v>
      </c>
      <c r="H43365" s="1" t="s">
        <v>201820</v>
      </c>
      <c r="I43365" s="1" t="s">
        <v>201821</v>
      </c>
    </row>
    <row r="43366" spans="1:9" x14ac:dyDescent="0.2">
      <c r="A43366" s="1" t="s">
        <v>201822</v>
      </c>
      <c r="B43366" s="1" t="s">
        <v>201823</v>
      </c>
      <c r="C43366" s="1">
        <v>290490319</v>
      </c>
      <c r="D43366" t="s">
        <v>261096</v>
      </c>
      <c r="E43366" t="s">
        <v>265537</v>
      </c>
      <c r="F43366" s="1">
        <v>1</v>
      </c>
      <c r="G43366" s="1" t="s">
        <v>201824</v>
      </c>
      <c r="H43366" s="1" t="s">
        <v>201825</v>
      </c>
      <c r="I43366" s="1"/>
    </row>
    <row r="43367" spans="1:9" x14ac:dyDescent="0.2">
      <c r="A43367" s="1" t="s">
        <v>201826</v>
      </c>
      <c r="B43367" s="1" t="s">
        <v>201827</v>
      </c>
      <c r="C43367" s="1">
        <v>290487592</v>
      </c>
      <c r="D43367" t="s">
        <v>261096</v>
      </c>
      <c r="E43367" t="s">
        <v>265537</v>
      </c>
      <c r="F43367" s="1">
        <v>3</v>
      </c>
      <c r="G43367" s="1" t="s">
        <v>201828</v>
      </c>
      <c r="H43367" s="1" t="s">
        <v>201829</v>
      </c>
      <c r="I43367" s="1" t="s">
        <v>201830</v>
      </c>
    </row>
    <row r="43368" spans="1:9" x14ac:dyDescent="0.2">
      <c r="A43368" s="1" t="s">
        <v>201831</v>
      </c>
      <c r="B43368" s="1" t="s">
        <v>201832</v>
      </c>
      <c r="C43368" s="1">
        <v>290520629</v>
      </c>
      <c r="D43368" t="s">
        <v>261096</v>
      </c>
      <c r="E43368" t="s">
        <v>265537</v>
      </c>
      <c r="F43368" s="1">
        <v>31</v>
      </c>
      <c r="G43368" s="1" t="s">
        <v>201833</v>
      </c>
      <c r="H43368" s="1" t="s">
        <v>201834</v>
      </c>
      <c r="I43368" s="1" t="s">
        <v>201835</v>
      </c>
    </row>
    <row r="43369" spans="1:9" x14ac:dyDescent="0.2">
      <c r="A43369" s="1" t="s">
        <v>201836</v>
      </c>
      <c r="B43369" s="1" t="s">
        <v>201837</v>
      </c>
      <c r="C43369" s="1">
        <v>291440966</v>
      </c>
      <c r="D43369" t="s">
        <v>265592</v>
      </c>
      <c r="E43369" t="s">
        <v>265593</v>
      </c>
      <c r="F43369" s="1">
        <v>20</v>
      </c>
      <c r="G43369" s="1" t="s">
        <v>201838</v>
      </c>
      <c r="H43369" s="1" t="s">
        <v>201839</v>
      </c>
      <c r="I43369" s="1" t="s">
        <v>201840</v>
      </c>
    </row>
    <row r="43370" spans="1:9" x14ac:dyDescent="0.2">
      <c r="A43370" s="1" t="s">
        <v>201841</v>
      </c>
      <c r="B43370" s="1" t="s">
        <v>201842</v>
      </c>
      <c r="C43370" s="1">
        <v>291432376</v>
      </c>
      <c r="D43370" t="s">
        <v>261096</v>
      </c>
      <c r="E43370" t="s">
        <v>265537</v>
      </c>
      <c r="F43370" s="1">
        <v>10</v>
      </c>
      <c r="G43370" s="1" t="s">
        <v>201843</v>
      </c>
      <c r="H43370" s="1" t="s">
        <v>201844</v>
      </c>
      <c r="I43370" s="1" t="s">
        <v>201845</v>
      </c>
    </row>
    <row r="43371" spans="1:9" x14ac:dyDescent="0.2">
      <c r="A43371" s="1" t="s">
        <v>201846</v>
      </c>
      <c r="B43371" s="1" t="s">
        <v>201847</v>
      </c>
      <c r="C43371" s="1">
        <v>291416277</v>
      </c>
      <c r="D43371" t="s">
        <v>261096</v>
      </c>
      <c r="E43371" t="s">
        <v>265537</v>
      </c>
      <c r="F43371" s="1">
        <v>1</v>
      </c>
      <c r="G43371" s="1" t="s">
        <v>201848</v>
      </c>
      <c r="H43371" s="1" t="s">
        <v>201849</v>
      </c>
      <c r="I43371" s="1" t="s">
        <v>201850</v>
      </c>
    </row>
    <row r="43372" spans="1:9" x14ac:dyDescent="0.2">
      <c r="A43372" s="1" t="s">
        <v>201851</v>
      </c>
      <c r="B43372" s="1" t="s">
        <v>201852</v>
      </c>
      <c r="C43372" s="1">
        <v>197500190</v>
      </c>
      <c r="D43372" t="s">
        <v>264253</v>
      </c>
      <c r="E43372" t="s">
        <v>265584</v>
      </c>
      <c r="F43372" s="1">
        <v>4</v>
      </c>
      <c r="G43372" s="1" t="s">
        <v>201853</v>
      </c>
      <c r="H43372" s="1" t="s">
        <v>201854</v>
      </c>
      <c r="I43372" s="1" t="s">
        <v>201855</v>
      </c>
    </row>
    <row r="43373" spans="1:9" x14ac:dyDescent="0.2">
      <c r="A43373" s="1" t="s">
        <v>201856</v>
      </c>
      <c r="B43373" s="1" t="s">
        <v>201857</v>
      </c>
      <c r="C43373" s="1">
        <v>291438793</v>
      </c>
      <c r="D43373" t="s">
        <v>261096</v>
      </c>
      <c r="E43373" t="s">
        <v>265537</v>
      </c>
      <c r="F43373" s="1">
        <v>5</v>
      </c>
      <c r="G43373" s="1" t="s">
        <v>201858</v>
      </c>
      <c r="H43373" s="1" t="s">
        <v>201859</v>
      </c>
      <c r="I43373" s="1"/>
    </row>
    <row r="43374" spans="1:9" x14ac:dyDescent="0.2">
      <c r="A43374" s="1" t="s">
        <v>201860</v>
      </c>
      <c r="B43374" s="1" t="s">
        <v>201861</v>
      </c>
      <c r="C43374" s="1">
        <v>291426252</v>
      </c>
      <c r="D43374" t="s">
        <v>261096</v>
      </c>
      <c r="E43374" t="s">
        <v>265537</v>
      </c>
      <c r="F43374" s="1">
        <v>8</v>
      </c>
      <c r="G43374" s="1" t="s">
        <v>201862</v>
      </c>
      <c r="H43374" s="1" t="s">
        <v>201863</v>
      </c>
      <c r="I43374" s="1"/>
    </row>
    <row r="43375" spans="1:9" x14ac:dyDescent="0.2">
      <c r="A43375" s="1" t="s">
        <v>201864</v>
      </c>
      <c r="B43375" s="1" t="s">
        <v>201865</v>
      </c>
      <c r="C43375" s="1">
        <v>291415006</v>
      </c>
      <c r="D43375" t="s">
        <v>261096</v>
      </c>
      <c r="E43375" t="s">
        <v>265537</v>
      </c>
      <c r="F43375" s="1">
        <v>82</v>
      </c>
      <c r="G43375" s="1" t="s">
        <v>201866</v>
      </c>
      <c r="H43375" s="1" t="s">
        <v>201867</v>
      </c>
      <c r="I43375" s="1" t="s">
        <v>201868</v>
      </c>
    </row>
    <row r="43376" spans="1:9" x14ac:dyDescent="0.2">
      <c r="A43376" s="1" t="s">
        <v>201869</v>
      </c>
      <c r="B43376" s="1" t="s">
        <v>201870</v>
      </c>
      <c r="C43376" s="1">
        <v>291426073</v>
      </c>
      <c r="D43376" t="s">
        <v>261096</v>
      </c>
      <c r="E43376" t="s">
        <v>265537</v>
      </c>
      <c r="F43376" s="1">
        <v>3</v>
      </c>
      <c r="G43376" s="1" t="s">
        <v>201871</v>
      </c>
      <c r="H43376" s="1" t="s">
        <v>201872</v>
      </c>
      <c r="I43376" s="1" t="s">
        <v>201873</v>
      </c>
    </row>
    <row r="43377" spans="1:9" x14ac:dyDescent="0.2">
      <c r="A43377" s="1" t="s">
        <v>201874</v>
      </c>
      <c r="B43377" s="1" t="s">
        <v>201875</v>
      </c>
      <c r="C43377" s="1">
        <v>290490427</v>
      </c>
      <c r="D43377" t="s">
        <v>261096</v>
      </c>
      <c r="E43377" t="s">
        <v>265537</v>
      </c>
      <c r="F43377" s="1">
        <v>2</v>
      </c>
      <c r="G43377" s="1" t="s">
        <v>201876</v>
      </c>
      <c r="H43377" s="1" t="s">
        <v>201877</v>
      </c>
      <c r="I43377" s="1" t="s">
        <v>201878</v>
      </c>
    </row>
    <row r="43378" spans="1:9" x14ac:dyDescent="0.2">
      <c r="A43378" s="1" t="s">
        <v>201879</v>
      </c>
      <c r="B43378" s="1" t="s">
        <v>201880</v>
      </c>
      <c r="C43378" s="1">
        <v>283480550</v>
      </c>
      <c r="D43378" t="s">
        <v>261096</v>
      </c>
      <c r="E43378" t="s">
        <v>265537</v>
      </c>
      <c r="F43378" s="1">
        <v>37</v>
      </c>
      <c r="G43378" s="1" t="s">
        <v>201881</v>
      </c>
      <c r="H43378" s="1" t="s">
        <v>201882</v>
      </c>
      <c r="I43378" s="1" t="s">
        <v>201883</v>
      </c>
    </row>
    <row r="43379" spans="1:9" x14ac:dyDescent="0.2">
      <c r="A43379" s="1" t="s">
        <v>201884</v>
      </c>
      <c r="B43379" s="1" t="s">
        <v>201885</v>
      </c>
      <c r="C43379" s="1">
        <v>290486160</v>
      </c>
      <c r="D43379" t="s">
        <v>261096</v>
      </c>
      <c r="E43379" t="s">
        <v>265594</v>
      </c>
      <c r="F43379" s="1">
        <v>2</v>
      </c>
      <c r="G43379" s="1" t="s">
        <v>201886</v>
      </c>
      <c r="H43379" s="1" t="s">
        <v>201887</v>
      </c>
      <c r="I43379" s="1" t="s">
        <v>201888</v>
      </c>
    </row>
    <row r="43380" spans="1:9" x14ac:dyDescent="0.2">
      <c r="A43380" s="1" t="s">
        <v>201889</v>
      </c>
      <c r="B43380" s="1" t="s">
        <v>201890</v>
      </c>
      <c r="C43380" s="1">
        <v>284200251</v>
      </c>
      <c r="D43380" t="s">
        <v>264250</v>
      </c>
      <c r="E43380" t="s">
        <v>265595</v>
      </c>
      <c r="F43380" s="1">
        <v>6</v>
      </c>
      <c r="G43380" s="1" t="s">
        <v>201891</v>
      </c>
      <c r="H43380" s="1" t="s">
        <v>201892</v>
      </c>
      <c r="I43380" s="1"/>
    </row>
    <row r="43381" spans="1:9" x14ac:dyDescent="0.2">
      <c r="A43381" s="1" t="s">
        <v>201893</v>
      </c>
      <c r="B43381" s="1" t="s">
        <v>201894</v>
      </c>
      <c r="C43381" s="1">
        <v>291426314</v>
      </c>
      <c r="D43381" t="s">
        <v>261096</v>
      </c>
      <c r="E43381" t="s">
        <v>265537</v>
      </c>
      <c r="F43381" s="1">
        <v>12</v>
      </c>
      <c r="G43381" s="1" t="s">
        <v>201895</v>
      </c>
      <c r="H43381" s="1" t="s">
        <v>201896</v>
      </c>
      <c r="I43381" s="1" t="s">
        <v>201897</v>
      </c>
    </row>
    <row r="43382" spans="1:9" x14ac:dyDescent="0.2">
      <c r="A43382" s="1" t="s">
        <v>201898</v>
      </c>
      <c r="B43382" s="1" t="s">
        <v>201899</v>
      </c>
      <c r="C43382" s="1">
        <v>291416344</v>
      </c>
      <c r="D43382" t="s">
        <v>261096</v>
      </c>
      <c r="E43382" t="s">
        <v>265537</v>
      </c>
      <c r="F43382" s="1">
        <v>1</v>
      </c>
      <c r="G43382" s="1" t="s">
        <v>201900</v>
      </c>
      <c r="H43382" s="1" t="s">
        <v>201901</v>
      </c>
      <c r="I43382" s="1"/>
    </row>
    <row r="43383" spans="1:9" x14ac:dyDescent="0.2">
      <c r="A43383" s="1" t="s">
        <v>201902</v>
      </c>
      <c r="B43383" s="1" t="s">
        <v>201903</v>
      </c>
      <c r="C43383" s="1">
        <v>290490236</v>
      </c>
      <c r="D43383" t="s">
        <v>261096</v>
      </c>
      <c r="E43383" t="s">
        <v>265537</v>
      </c>
      <c r="F43383" s="1">
        <v>7</v>
      </c>
      <c r="G43383" s="1" t="s">
        <v>201904</v>
      </c>
      <c r="H43383" s="1" t="s">
        <v>201905</v>
      </c>
      <c r="I43383" s="1" t="s">
        <v>201906</v>
      </c>
    </row>
    <row r="43384" spans="1:9" x14ac:dyDescent="0.2">
      <c r="A43384" s="1" t="s">
        <v>201907</v>
      </c>
      <c r="B43384" s="1" t="s">
        <v>201908</v>
      </c>
      <c r="C43384" s="1">
        <v>290484282</v>
      </c>
      <c r="D43384" t="s">
        <v>261096</v>
      </c>
      <c r="E43384" t="s">
        <v>265537</v>
      </c>
      <c r="F43384" s="1">
        <v>4</v>
      </c>
      <c r="G43384" s="1" t="s">
        <v>201909</v>
      </c>
      <c r="H43384" s="1" t="s">
        <v>201910</v>
      </c>
      <c r="I43384" s="1"/>
    </row>
    <row r="43385" spans="1:9" x14ac:dyDescent="0.2">
      <c r="A43385" s="1" t="s">
        <v>201911</v>
      </c>
      <c r="B43385" s="1" t="s">
        <v>201912</v>
      </c>
      <c r="C43385" s="1">
        <v>290080566</v>
      </c>
      <c r="D43385" t="s">
        <v>261096</v>
      </c>
      <c r="E43385" t="s">
        <v>265537</v>
      </c>
      <c r="F43385" s="1">
        <v>88</v>
      </c>
      <c r="G43385" s="1" t="s">
        <v>201913</v>
      </c>
      <c r="H43385" s="1" t="s">
        <v>201914</v>
      </c>
      <c r="I43385" s="1" t="s">
        <v>201915</v>
      </c>
    </row>
    <row r="43386" spans="1:9" x14ac:dyDescent="0.2">
      <c r="A43386" s="1" t="s">
        <v>201916</v>
      </c>
      <c r="B43386" s="1" t="s">
        <v>201917</v>
      </c>
      <c r="C43386" s="1">
        <v>291426071</v>
      </c>
      <c r="D43386" t="s">
        <v>261096</v>
      </c>
      <c r="E43386" t="s">
        <v>265537</v>
      </c>
      <c r="F43386" s="1">
        <v>1678</v>
      </c>
      <c r="G43386" s="1" t="s">
        <v>201918</v>
      </c>
      <c r="H43386" s="1" t="s">
        <v>201919</v>
      </c>
      <c r="I43386" s="1"/>
    </row>
    <row r="43387" spans="1:9" x14ac:dyDescent="0.2">
      <c r="A43387" s="1" t="s">
        <v>201920</v>
      </c>
      <c r="B43387" s="1" t="s">
        <v>201921</v>
      </c>
      <c r="C43387" s="1">
        <v>290490354</v>
      </c>
      <c r="D43387" t="s">
        <v>261096</v>
      </c>
      <c r="E43387" t="s">
        <v>265537</v>
      </c>
      <c r="F43387" s="1">
        <v>1</v>
      </c>
      <c r="G43387" s="1" t="s">
        <v>201922</v>
      </c>
      <c r="H43387" s="1" t="s">
        <v>201923</v>
      </c>
      <c r="I43387" s="1" t="s">
        <v>201924</v>
      </c>
    </row>
    <row r="43388" spans="1:9" x14ac:dyDescent="0.2">
      <c r="A43388" s="1" t="s">
        <v>201925</v>
      </c>
      <c r="B43388" s="1" t="s">
        <v>201926</v>
      </c>
      <c r="C43388" s="1">
        <v>291419806</v>
      </c>
      <c r="D43388" t="s">
        <v>261096</v>
      </c>
      <c r="E43388" t="s">
        <v>265537</v>
      </c>
      <c r="F43388" s="1">
        <v>21</v>
      </c>
      <c r="G43388" s="1" t="s">
        <v>201927</v>
      </c>
      <c r="H43388" s="1" t="s">
        <v>201928</v>
      </c>
      <c r="I43388" s="1" t="s">
        <v>201929</v>
      </c>
    </row>
    <row r="43389" spans="1:9" x14ac:dyDescent="0.2">
      <c r="A43389" s="1" t="s">
        <v>201930</v>
      </c>
      <c r="B43389" s="1" t="s">
        <v>201931</v>
      </c>
      <c r="C43389" s="1">
        <v>290521255</v>
      </c>
      <c r="D43389" t="s">
        <v>261096</v>
      </c>
      <c r="E43389" t="s">
        <v>265537</v>
      </c>
      <c r="F43389" s="1">
        <v>6</v>
      </c>
      <c r="G43389" s="1" t="s">
        <v>201932</v>
      </c>
      <c r="H43389" s="1" t="s">
        <v>201933</v>
      </c>
      <c r="I43389" s="1" t="s">
        <v>201934</v>
      </c>
    </row>
    <row r="43390" spans="1:9" x14ac:dyDescent="0.2">
      <c r="A43390" s="1" t="s">
        <v>201935</v>
      </c>
      <c r="B43390" s="1" t="s">
        <v>201936</v>
      </c>
      <c r="C43390" s="1">
        <v>290526255</v>
      </c>
      <c r="D43390" t="s">
        <v>261096</v>
      </c>
      <c r="E43390" t="s">
        <v>265537</v>
      </c>
      <c r="F43390" s="1">
        <v>2</v>
      </c>
      <c r="G43390" s="1" t="s">
        <v>201937</v>
      </c>
      <c r="H43390" s="1" t="s">
        <v>201938</v>
      </c>
      <c r="I43390" s="1"/>
    </row>
    <row r="43391" spans="1:9" x14ac:dyDescent="0.2">
      <c r="A43391" s="1" t="s">
        <v>201939</v>
      </c>
      <c r="B43391" s="1" t="s">
        <v>201940</v>
      </c>
      <c r="C43391" s="1">
        <v>291422573</v>
      </c>
      <c r="D43391" t="s">
        <v>261096</v>
      </c>
      <c r="E43391" t="s">
        <v>265537</v>
      </c>
      <c r="F43391" s="1">
        <v>3</v>
      </c>
      <c r="G43391" s="1" t="s">
        <v>201941</v>
      </c>
      <c r="H43391" s="1" t="s">
        <v>201942</v>
      </c>
      <c r="I43391" s="1"/>
    </row>
    <row r="43392" spans="1:9" x14ac:dyDescent="0.2">
      <c r="A43392" s="1" t="s">
        <v>201943</v>
      </c>
      <c r="B43392" s="1" t="s">
        <v>201944</v>
      </c>
      <c r="C43392" s="1">
        <v>290520521</v>
      </c>
      <c r="D43392" t="s">
        <v>261117</v>
      </c>
      <c r="E43392" t="s">
        <v>265591</v>
      </c>
      <c r="F43392" s="1">
        <v>31</v>
      </c>
      <c r="G43392" s="1" t="s">
        <v>201945</v>
      </c>
      <c r="H43392" s="1" t="s">
        <v>201946</v>
      </c>
      <c r="I43392" s="1" t="s">
        <v>201947</v>
      </c>
    </row>
    <row r="43393" spans="1:9" x14ac:dyDescent="0.2">
      <c r="A43393" s="1" t="s">
        <v>201948</v>
      </c>
      <c r="B43393" s="1" t="s">
        <v>201949</v>
      </c>
      <c r="C43393" s="1">
        <v>291420477</v>
      </c>
      <c r="D43393" t="s">
        <v>261096</v>
      </c>
      <c r="E43393" t="s">
        <v>265537</v>
      </c>
      <c r="F43393" s="1">
        <v>12</v>
      </c>
      <c r="G43393" s="1" t="s">
        <v>201950</v>
      </c>
      <c r="H43393" s="1" t="s">
        <v>201951</v>
      </c>
      <c r="I43393" s="1"/>
    </row>
    <row r="43394" spans="1:9" x14ac:dyDescent="0.2">
      <c r="A43394" s="1" t="s">
        <v>201952</v>
      </c>
      <c r="B43394" s="1" t="s">
        <v>201953</v>
      </c>
      <c r="C43394" s="1">
        <v>290490370</v>
      </c>
      <c r="D43394" t="s">
        <v>264895</v>
      </c>
      <c r="E43394" t="s">
        <v>265596</v>
      </c>
      <c r="F43394" s="1">
        <v>6</v>
      </c>
      <c r="G43394" s="1" t="s">
        <v>201954</v>
      </c>
      <c r="H43394" s="1" t="s">
        <v>201955</v>
      </c>
      <c r="I43394" s="1"/>
    </row>
    <row r="43395" spans="1:9" x14ac:dyDescent="0.2">
      <c r="A43395" s="1" t="s">
        <v>201956</v>
      </c>
      <c r="B43395" s="1" t="s">
        <v>201957</v>
      </c>
      <c r="C43395" s="1">
        <v>285274493</v>
      </c>
      <c r="D43395" t="s">
        <v>261096</v>
      </c>
      <c r="E43395" t="s">
        <v>265537</v>
      </c>
      <c r="F43395" s="1">
        <v>32</v>
      </c>
      <c r="G43395" s="1" t="s">
        <v>201958</v>
      </c>
      <c r="H43395" s="1" t="s">
        <v>201959</v>
      </c>
      <c r="I43395" s="1" t="s">
        <v>201960</v>
      </c>
    </row>
    <row r="43396" spans="1:9" x14ac:dyDescent="0.2">
      <c r="A43396" s="1" t="s">
        <v>201961</v>
      </c>
      <c r="B43396" s="1" t="s">
        <v>201962</v>
      </c>
      <c r="C43396" s="1">
        <v>291427430</v>
      </c>
      <c r="D43396" t="s">
        <v>261096</v>
      </c>
      <c r="E43396" t="s">
        <v>265537</v>
      </c>
      <c r="F43396" s="1">
        <v>2</v>
      </c>
      <c r="G43396" s="1" t="s">
        <v>201963</v>
      </c>
      <c r="H43396" s="1" t="s">
        <v>201964</v>
      </c>
      <c r="I43396" s="1" t="s">
        <v>201965</v>
      </c>
    </row>
    <row r="43397" spans="1:9" x14ac:dyDescent="0.2">
      <c r="A43397" s="1" t="s">
        <v>201966</v>
      </c>
      <c r="B43397" s="1" t="s">
        <v>201967</v>
      </c>
      <c r="C43397" s="1">
        <v>291420247</v>
      </c>
      <c r="D43397" t="s">
        <v>261096</v>
      </c>
      <c r="E43397" t="s">
        <v>265537</v>
      </c>
      <c r="F43397" s="1">
        <v>2</v>
      </c>
      <c r="G43397" s="1" t="s">
        <v>201968</v>
      </c>
      <c r="H43397" s="1" t="s">
        <v>201969</v>
      </c>
      <c r="I43397" s="1"/>
    </row>
    <row r="43398" spans="1:9" x14ac:dyDescent="0.2">
      <c r="A43398" s="1" t="s">
        <v>201970</v>
      </c>
      <c r="B43398" s="1" t="s">
        <v>201971</v>
      </c>
      <c r="C43398" s="1">
        <v>291421981</v>
      </c>
      <c r="D43398" t="s">
        <v>261096</v>
      </c>
      <c r="E43398" t="s">
        <v>265537</v>
      </c>
      <c r="F43398" s="1">
        <v>2</v>
      </c>
      <c r="G43398" s="1" t="s">
        <v>201972</v>
      </c>
      <c r="H43398" s="1" t="s">
        <v>201973</v>
      </c>
      <c r="I43398" s="1"/>
    </row>
    <row r="43399" spans="1:9" x14ac:dyDescent="0.2">
      <c r="A43399" s="1" t="s">
        <v>201974</v>
      </c>
      <c r="B43399" s="1" t="s">
        <v>201975</v>
      </c>
      <c r="C43399" s="1">
        <v>284008326</v>
      </c>
      <c r="D43399" t="s">
        <v>261096</v>
      </c>
      <c r="E43399" t="s">
        <v>265537</v>
      </c>
      <c r="F43399" s="1">
        <v>12</v>
      </c>
      <c r="G43399" s="1" t="s">
        <v>201976</v>
      </c>
      <c r="H43399" s="1" t="s">
        <v>201977</v>
      </c>
      <c r="I43399" s="1" t="s">
        <v>201978</v>
      </c>
    </row>
    <row r="43400" spans="1:9" x14ac:dyDescent="0.2">
      <c r="A43400" s="1" t="s">
        <v>201979</v>
      </c>
      <c r="B43400" s="1" t="s">
        <v>201980</v>
      </c>
      <c r="C43400" s="1">
        <v>291425668</v>
      </c>
      <c r="D43400" t="s">
        <v>261096</v>
      </c>
      <c r="E43400" t="s">
        <v>265537</v>
      </c>
      <c r="F43400" s="1">
        <v>2</v>
      </c>
      <c r="G43400" s="1" t="s">
        <v>201981</v>
      </c>
      <c r="H43400" s="1" t="s">
        <v>201982</v>
      </c>
      <c r="I43400" s="1"/>
    </row>
    <row r="43401" spans="1:9" x14ac:dyDescent="0.2">
      <c r="A43401" s="1" t="s">
        <v>201983</v>
      </c>
      <c r="B43401" s="1" t="s">
        <v>201984</v>
      </c>
      <c r="C43401" s="1">
        <v>289598155</v>
      </c>
      <c r="D43401" t="s">
        <v>261096</v>
      </c>
      <c r="E43401" t="s">
        <v>265537</v>
      </c>
      <c r="F43401" s="1">
        <v>1</v>
      </c>
      <c r="G43401" s="1" t="s">
        <v>201985</v>
      </c>
      <c r="H43401" s="1" t="s">
        <v>201986</v>
      </c>
      <c r="I43401" s="1"/>
    </row>
    <row r="43402" spans="1:9" x14ac:dyDescent="0.2">
      <c r="A43402" s="1" t="s">
        <v>201987</v>
      </c>
      <c r="B43402" s="1" t="s">
        <v>201988</v>
      </c>
      <c r="C43402" s="1">
        <v>291432054</v>
      </c>
      <c r="D43402" t="s">
        <v>261096</v>
      </c>
      <c r="E43402" t="s">
        <v>265537</v>
      </c>
      <c r="F43402" s="1">
        <v>1</v>
      </c>
      <c r="G43402" s="1" t="s">
        <v>201989</v>
      </c>
      <c r="H43402" s="1" t="s">
        <v>201990</v>
      </c>
      <c r="I43402" s="1"/>
    </row>
    <row r="43403" spans="1:9" x14ac:dyDescent="0.2">
      <c r="A43403" s="1" t="s">
        <v>201991</v>
      </c>
      <c r="B43403" s="1" t="s">
        <v>201992</v>
      </c>
      <c r="C43403" s="1">
        <v>291433938</v>
      </c>
      <c r="D43403" t="s">
        <v>261096</v>
      </c>
      <c r="E43403" t="s">
        <v>265537</v>
      </c>
      <c r="F43403" s="1">
        <v>17</v>
      </c>
      <c r="G43403" s="1" t="s">
        <v>201993</v>
      </c>
      <c r="H43403" s="1" t="s">
        <v>201994</v>
      </c>
      <c r="I43403" s="1"/>
    </row>
    <row r="43404" spans="1:9" x14ac:dyDescent="0.2">
      <c r="A43404" s="1" t="s">
        <v>201995</v>
      </c>
      <c r="B43404" s="1" t="s">
        <v>201996</v>
      </c>
      <c r="C43404" s="1">
        <v>290487559</v>
      </c>
      <c r="D43404" t="s">
        <v>261096</v>
      </c>
      <c r="E43404" t="s">
        <v>265537</v>
      </c>
      <c r="F43404" s="1">
        <v>2</v>
      </c>
      <c r="G43404" s="1" t="s">
        <v>201997</v>
      </c>
      <c r="H43404" s="1" t="s">
        <v>201998</v>
      </c>
      <c r="I43404" s="1" t="s">
        <v>201999</v>
      </c>
    </row>
    <row r="43405" spans="1:9" x14ac:dyDescent="0.2">
      <c r="A43405" s="1" t="s">
        <v>202000</v>
      </c>
      <c r="B43405" s="1" t="s">
        <v>202001</v>
      </c>
      <c r="C43405" s="1">
        <v>291418368</v>
      </c>
      <c r="D43405" t="s">
        <v>261096</v>
      </c>
      <c r="E43405" t="s">
        <v>265537</v>
      </c>
      <c r="F43405" s="1">
        <v>1</v>
      </c>
      <c r="G43405" s="1" t="s">
        <v>202002</v>
      </c>
      <c r="H43405" s="1" t="s">
        <v>202003</v>
      </c>
      <c r="I43405" s="1" t="s">
        <v>202004</v>
      </c>
    </row>
    <row r="43406" spans="1:9" x14ac:dyDescent="0.2">
      <c r="A43406" s="1" t="s">
        <v>202005</v>
      </c>
      <c r="B43406" s="1" t="s">
        <v>202006</v>
      </c>
      <c r="C43406" s="1">
        <v>290487236</v>
      </c>
      <c r="D43406" t="s">
        <v>261096</v>
      </c>
      <c r="E43406" t="s">
        <v>265537</v>
      </c>
      <c r="F43406" s="1">
        <v>38</v>
      </c>
      <c r="G43406" s="1" t="s">
        <v>202007</v>
      </c>
      <c r="H43406" s="1" t="s">
        <v>202008</v>
      </c>
      <c r="I43406" s="1" t="s">
        <v>202009</v>
      </c>
    </row>
    <row r="43407" spans="1:9" x14ac:dyDescent="0.2">
      <c r="A43407" s="1" t="s">
        <v>202010</v>
      </c>
      <c r="B43407" s="1" t="s">
        <v>202011</v>
      </c>
      <c r="C43407" s="1">
        <v>290487565</v>
      </c>
      <c r="D43407" t="s">
        <v>261096</v>
      </c>
      <c r="E43407" t="s">
        <v>265537</v>
      </c>
      <c r="F43407" s="1">
        <v>14</v>
      </c>
      <c r="G43407" s="1" t="s">
        <v>202012</v>
      </c>
      <c r="H43407" s="1" t="s">
        <v>202013</v>
      </c>
      <c r="I43407" s="1" t="s">
        <v>202014</v>
      </c>
    </row>
    <row r="43408" spans="1:9" x14ac:dyDescent="0.2">
      <c r="A43408" s="1" t="s">
        <v>202015</v>
      </c>
      <c r="B43408" s="1" t="s">
        <v>202016</v>
      </c>
      <c r="C43408" s="1">
        <v>291589313</v>
      </c>
      <c r="D43408" t="s">
        <v>261096</v>
      </c>
      <c r="E43408" t="s">
        <v>265537</v>
      </c>
      <c r="F43408" s="1">
        <v>4</v>
      </c>
      <c r="G43408" s="1" t="s">
        <v>202017</v>
      </c>
      <c r="H43408" s="1" t="s">
        <v>202018</v>
      </c>
      <c r="I43408" s="1"/>
    </row>
    <row r="43409" spans="1:9" x14ac:dyDescent="0.2">
      <c r="A43409" s="1" t="s">
        <v>202019</v>
      </c>
      <c r="B43409" s="1" t="s">
        <v>202020</v>
      </c>
      <c r="C43409" s="1">
        <v>290520614</v>
      </c>
      <c r="D43409" t="s">
        <v>261096</v>
      </c>
      <c r="E43409" t="s">
        <v>265537</v>
      </c>
      <c r="F43409" s="1">
        <v>21</v>
      </c>
      <c r="G43409" s="1" t="s">
        <v>202021</v>
      </c>
      <c r="H43409" s="1" t="s">
        <v>202022</v>
      </c>
      <c r="I43409" s="1" t="s">
        <v>202023</v>
      </c>
    </row>
    <row r="43410" spans="1:9" x14ac:dyDescent="0.2">
      <c r="A43410" s="1" t="s">
        <v>202024</v>
      </c>
      <c r="B43410" s="1" t="s">
        <v>202025</v>
      </c>
      <c r="C43410" s="1">
        <v>291426221</v>
      </c>
      <c r="D43410" t="s">
        <v>261096</v>
      </c>
      <c r="E43410" t="s">
        <v>265537</v>
      </c>
      <c r="F43410" s="1">
        <v>13</v>
      </c>
      <c r="G43410" s="1" t="s">
        <v>202026</v>
      </c>
      <c r="H43410" s="1" t="s">
        <v>202027</v>
      </c>
      <c r="I43410" s="1"/>
    </row>
    <row r="43411" spans="1:9" x14ac:dyDescent="0.2">
      <c r="A43411" s="1" t="s">
        <v>202028</v>
      </c>
      <c r="B43411" s="1" t="s">
        <v>202029</v>
      </c>
      <c r="C43411" s="1">
        <v>291431618</v>
      </c>
      <c r="D43411" t="s">
        <v>261096</v>
      </c>
      <c r="E43411" t="s">
        <v>265537</v>
      </c>
      <c r="F43411" s="1">
        <v>3</v>
      </c>
      <c r="G43411" s="1" t="s">
        <v>202030</v>
      </c>
      <c r="H43411" s="1" t="s">
        <v>202031</v>
      </c>
      <c r="I43411" s="1"/>
    </row>
    <row r="43412" spans="1:9" x14ac:dyDescent="0.2">
      <c r="A43412" s="1" t="s">
        <v>202032</v>
      </c>
      <c r="B43412" s="1" t="s">
        <v>202033</v>
      </c>
      <c r="C43412" s="1">
        <v>291425663</v>
      </c>
      <c r="D43412" t="s">
        <v>261096</v>
      </c>
      <c r="E43412" t="s">
        <v>265537</v>
      </c>
      <c r="F43412" s="1">
        <v>8</v>
      </c>
      <c r="G43412" s="1" t="s">
        <v>202034</v>
      </c>
      <c r="H43412" s="1" t="s">
        <v>202035</v>
      </c>
      <c r="I43412" s="1"/>
    </row>
    <row r="43413" spans="1:9" x14ac:dyDescent="0.2">
      <c r="A43413" s="1" t="s">
        <v>202036</v>
      </c>
      <c r="B43413" s="1" t="s">
        <v>202037</v>
      </c>
      <c r="C43413" s="1">
        <v>290490317</v>
      </c>
      <c r="D43413" t="s">
        <v>261096</v>
      </c>
      <c r="E43413" t="s">
        <v>265537</v>
      </c>
      <c r="F43413" s="1">
        <v>3</v>
      </c>
      <c r="G43413" s="1" t="s">
        <v>202038</v>
      </c>
      <c r="H43413" s="1" t="s">
        <v>202039</v>
      </c>
      <c r="I43413" s="1"/>
    </row>
    <row r="43414" spans="1:9" x14ac:dyDescent="0.2">
      <c r="A43414" s="1" t="s">
        <v>202040</v>
      </c>
      <c r="B43414" s="1" t="s">
        <v>202041</v>
      </c>
      <c r="C43414" s="1">
        <v>290487533</v>
      </c>
      <c r="D43414" t="s">
        <v>261096</v>
      </c>
      <c r="E43414" t="s">
        <v>265537</v>
      </c>
      <c r="F43414" s="1">
        <v>4</v>
      </c>
      <c r="G43414" s="1" t="s">
        <v>202042</v>
      </c>
      <c r="H43414" s="1" t="s">
        <v>202043</v>
      </c>
      <c r="I43414" s="1" t="s">
        <v>202044</v>
      </c>
    </row>
    <row r="43415" spans="1:9" x14ac:dyDescent="0.2">
      <c r="A43415" s="1" t="s">
        <v>202045</v>
      </c>
      <c r="B43415" s="1" t="s">
        <v>202046</v>
      </c>
      <c r="C43415" s="1">
        <v>290489782</v>
      </c>
      <c r="D43415" t="s">
        <v>261096</v>
      </c>
      <c r="E43415" t="s">
        <v>265537</v>
      </c>
      <c r="F43415" s="1">
        <v>4</v>
      </c>
      <c r="G43415" s="1" t="s">
        <v>202047</v>
      </c>
      <c r="H43415" s="1" t="s">
        <v>202048</v>
      </c>
      <c r="I43415" s="1" t="s">
        <v>202049</v>
      </c>
    </row>
    <row r="43416" spans="1:9" x14ac:dyDescent="0.2">
      <c r="A43416" s="1" t="s">
        <v>202050</v>
      </c>
      <c r="B43416" s="1" t="s">
        <v>202051</v>
      </c>
      <c r="C43416" s="1">
        <v>290490430</v>
      </c>
      <c r="D43416" t="s">
        <v>261096</v>
      </c>
      <c r="E43416" t="s">
        <v>265537</v>
      </c>
      <c r="F43416" s="1">
        <v>1</v>
      </c>
      <c r="G43416" s="1" t="s">
        <v>202052</v>
      </c>
      <c r="H43416" s="1" t="s">
        <v>202053</v>
      </c>
      <c r="I43416" s="1"/>
    </row>
    <row r="43417" spans="1:9" x14ac:dyDescent="0.2">
      <c r="A43417" s="1" t="s">
        <v>202054</v>
      </c>
      <c r="B43417" s="1" t="s">
        <v>202055</v>
      </c>
      <c r="C43417" s="1">
        <v>290526768</v>
      </c>
      <c r="D43417" t="s">
        <v>261096</v>
      </c>
      <c r="E43417" t="s">
        <v>265537</v>
      </c>
      <c r="F43417" s="1">
        <v>3</v>
      </c>
      <c r="G43417" s="1" t="s">
        <v>202056</v>
      </c>
      <c r="H43417" s="1" t="s">
        <v>202057</v>
      </c>
      <c r="I43417" s="1" t="s">
        <v>202058</v>
      </c>
    </row>
    <row r="43418" spans="1:9" x14ac:dyDescent="0.2">
      <c r="A43418" s="1" t="s">
        <v>202059</v>
      </c>
      <c r="B43418" s="1" t="s">
        <v>202060</v>
      </c>
      <c r="C43418" s="1">
        <v>291640896</v>
      </c>
      <c r="D43418" t="s">
        <v>261096</v>
      </c>
      <c r="E43418" t="s">
        <v>265537</v>
      </c>
      <c r="F43418" s="1">
        <v>40</v>
      </c>
      <c r="G43418" s="1" t="s">
        <v>202061</v>
      </c>
      <c r="H43418" s="1" t="s">
        <v>202062</v>
      </c>
      <c r="I43418" s="1"/>
    </row>
    <row r="43419" spans="1:9" x14ac:dyDescent="0.2">
      <c r="A43419" s="1" t="s">
        <v>202063</v>
      </c>
      <c r="B43419" s="1" t="s">
        <v>202064</v>
      </c>
      <c r="C43419" s="1">
        <v>290487561</v>
      </c>
      <c r="D43419" t="s">
        <v>261096</v>
      </c>
      <c r="E43419" t="s">
        <v>265537</v>
      </c>
      <c r="F43419" s="1">
        <v>1</v>
      </c>
      <c r="G43419" s="1" t="s">
        <v>202065</v>
      </c>
      <c r="H43419" s="1" t="s">
        <v>202066</v>
      </c>
      <c r="I43419" s="1"/>
    </row>
    <row r="43420" spans="1:9" x14ac:dyDescent="0.2">
      <c r="A43420" s="1" t="s">
        <v>202067</v>
      </c>
      <c r="B43420" s="1" t="s">
        <v>202068</v>
      </c>
      <c r="C43420" s="1">
        <v>291417254</v>
      </c>
      <c r="D43420" t="s">
        <v>261096</v>
      </c>
      <c r="E43420" t="s">
        <v>265537</v>
      </c>
      <c r="F43420" s="1">
        <v>2</v>
      </c>
      <c r="G43420" s="1" t="s">
        <v>202069</v>
      </c>
      <c r="H43420" s="1" t="s">
        <v>202070</v>
      </c>
      <c r="I43420" s="1"/>
    </row>
    <row r="43421" spans="1:9" x14ac:dyDescent="0.2">
      <c r="A43421" s="1" t="s">
        <v>202071</v>
      </c>
      <c r="B43421" s="1" t="s">
        <v>202072</v>
      </c>
      <c r="C43421" s="1">
        <v>291430403</v>
      </c>
      <c r="D43421" t="s">
        <v>261096</v>
      </c>
      <c r="E43421" t="s">
        <v>265537</v>
      </c>
      <c r="F43421" s="1">
        <v>11</v>
      </c>
      <c r="G43421" s="1" t="s">
        <v>202073</v>
      </c>
      <c r="H43421" s="1" t="s">
        <v>202074</v>
      </c>
      <c r="I43421" s="1" t="s">
        <v>202075</v>
      </c>
    </row>
    <row r="43422" spans="1:9" x14ac:dyDescent="0.2">
      <c r="A43422" s="1" t="s">
        <v>202076</v>
      </c>
      <c r="B43422" s="1" t="s">
        <v>202077</v>
      </c>
      <c r="C43422" s="1">
        <v>291415296</v>
      </c>
      <c r="D43422" t="s">
        <v>261096</v>
      </c>
      <c r="E43422" t="s">
        <v>265537</v>
      </c>
      <c r="F43422" s="1">
        <v>1</v>
      </c>
      <c r="G43422" s="1" t="s">
        <v>202078</v>
      </c>
      <c r="H43422" s="1" t="s">
        <v>202079</v>
      </c>
      <c r="I43422" s="1"/>
    </row>
    <row r="43423" spans="1:9" x14ac:dyDescent="0.2">
      <c r="A43423" s="1" t="s">
        <v>202080</v>
      </c>
      <c r="B43423" s="1" t="s">
        <v>202081</v>
      </c>
      <c r="C43423" s="1">
        <v>291422948</v>
      </c>
      <c r="D43423" t="s">
        <v>261096</v>
      </c>
      <c r="E43423" t="s">
        <v>265537</v>
      </c>
      <c r="F43423" s="1">
        <v>87</v>
      </c>
      <c r="G43423" s="1" t="s">
        <v>202082</v>
      </c>
      <c r="H43423" s="1" t="s">
        <v>202083</v>
      </c>
      <c r="I43423" s="1" t="s">
        <v>202084</v>
      </c>
    </row>
    <row r="43424" spans="1:9" x14ac:dyDescent="0.2">
      <c r="A43424" s="1" t="s">
        <v>202085</v>
      </c>
      <c r="B43424" s="1" t="s">
        <v>202086</v>
      </c>
      <c r="C43424" s="1">
        <v>291437479</v>
      </c>
      <c r="D43424" t="s">
        <v>261096</v>
      </c>
      <c r="E43424" t="s">
        <v>265537</v>
      </c>
      <c r="F43424" s="1">
        <v>3</v>
      </c>
      <c r="G43424" s="1" t="s">
        <v>202087</v>
      </c>
      <c r="H43424" s="1" t="s">
        <v>202088</v>
      </c>
      <c r="I43424" s="1" t="s">
        <v>202089</v>
      </c>
    </row>
    <row r="43425" spans="1:9" x14ac:dyDescent="0.2">
      <c r="A43425" s="1" t="s">
        <v>202090</v>
      </c>
      <c r="B43425" s="1" t="s">
        <v>202091</v>
      </c>
      <c r="C43425" s="1">
        <v>284199497</v>
      </c>
      <c r="D43425" t="s">
        <v>261096</v>
      </c>
      <c r="E43425" t="s">
        <v>265537</v>
      </c>
      <c r="F43425" s="1">
        <v>2</v>
      </c>
      <c r="G43425" s="1" t="s">
        <v>202092</v>
      </c>
      <c r="H43425" s="1" t="s">
        <v>202093</v>
      </c>
      <c r="I43425" s="1"/>
    </row>
    <row r="43426" spans="1:9" x14ac:dyDescent="0.2">
      <c r="A43426" s="1" t="s">
        <v>202094</v>
      </c>
      <c r="B43426" s="1" t="s">
        <v>202095</v>
      </c>
      <c r="C43426" s="1">
        <v>290487574</v>
      </c>
      <c r="D43426" t="s">
        <v>261096</v>
      </c>
      <c r="E43426" t="s">
        <v>265537</v>
      </c>
      <c r="F43426" s="1">
        <v>2</v>
      </c>
      <c r="G43426" s="1" t="s">
        <v>202096</v>
      </c>
      <c r="H43426" s="1" t="s">
        <v>202097</v>
      </c>
      <c r="I43426" s="1" t="s">
        <v>202098</v>
      </c>
    </row>
    <row r="43427" spans="1:9" x14ac:dyDescent="0.2">
      <c r="A43427" s="1" t="s">
        <v>202099</v>
      </c>
      <c r="B43427" s="1" t="s">
        <v>202100</v>
      </c>
      <c r="C43427" s="1">
        <v>290487587</v>
      </c>
      <c r="D43427" t="s">
        <v>261096</v>
      </c>
      <c r="E43427" t="s">
        <v>265537</v>
      </c>
      <c r="F43427" s="1">
        <v>2</v>
      </c>
      <c r="G43427" s="1" t="s">
        <v>202101</v>
      </c>
      <c r="H43427" s="1" t="s">
        <v>202102</v>
      </c>
      <c r="I43427" s="1"/>
    </row>
    <row r="43428" spans="1:9" x14ac:dyDescent="0.2">
      <c r="A43428" s="1" t="s">
        <v>202103</v>
      </c>
      <c r="B43428" s="1" t="s">
        <v>202104</v>
      </c>
      <c r="C43428" s="1">
        <v>290491166</v>
      </c>
      <c r="D43428" t="s">
        <v>261096</v>
      </c>
      <c r="E43428" t="s">
        <v>265537</v>
      </c>
      <c r="F43428" s="1">
        <v>1</v>
      </c>
      <c r="G43428" s="1" t="s">
        <v>202105</v>
      </c>
      <c r="H43428" s="1" t="s">
        <v>202106</v>
      </c>
      <c r="I43428" s="1" t="s">
        <v>202107</v>
      </c>
    </row>
    <row r="43429" spans="1:9" x14ac:dyDescent="0.2">
      <c r="A43429" s="1" t="s">
        <v>202108</v>
      </c>
      <c r="B43429" s="1" t="s">
        <v>202109</v>
      </c>
      <c r="C43429" s="1">
        <v>291440998</v>
      </c>
      <c r="D43429" t="s">
        <v>261096</v>
      </c>
      <c r="E43429" t="s">
        <v>265537</v>
      </c>
      <c r="F43429" s="1">
        <v>57</v>
      </c>
      <c r="G43429" s="1" t="s">
        <v>202110</v>
      </c>
      <c r="H43429" s="1" t="s">
        <v>202111</v>
      </c>
      <c r="I43429" s="1" t="s">
        <v>202112</v>
      </c>
    </row>
    <row r="43430" spans="1:9" x14ac:dyDescent="0.2">
      <c r="A43430" s="1" t="s">
        <v>202113</v>
      </c>
      <c r="B43430" s="1" t="s">
        <v>202114</v>
      </c>
      <c r="C43430" s="1">
        <v>291422567</v>
      </c>
      <c r="D43430" t="s">
        <v>261096</v>
      </c>
      <c r="E43430" t="s">
        <v>265537</v>
      </c>
      <c r="F43430" s="1">
        <v>6</v>
      </c>
      <c r="G43430" s="1" t="s">
        <v>202115</v>
      </c>
      <c r="H43430" s="1" t="s">
        <v>202116</v>
      </c>
      <c r="I43430" s="1"/>
    </row>
    <row r="43431" spans="1:9" x14ac:dyDescent="0.2">
      <c r="A43431" s="1" t="s">
        <v>202117</v>
      </c>
      <c r="B43431" s="1" t="s">
        <v>202118</v>
      </c>
      <c r="C43431" s="1">
        <v>290491170</v>
      </c>
      <c r="D43431" t="s">
        <v>261096</v>
      </c>
      <c r="E43431" t="s">
        <v>265537</v>
      </c>
      <c r="F43431" s="1">
        <v>3</v>
      </c>
      <c r="G43431" s="1" t="s">
        <v>202119</v>
      </c>
      <c r="H43431" s="1" t="s">
        <v>202120</v>
      </c>
      <c r="I43431" s="1"/>
    </row>
    <row r="43432" spans="1:9" x14ac:dyDescent="0.2">
      <c r="A43432" s="1" t="s">
        <v>202121</v>
      </c>
      <c r="B43432" s="1" t="s">
        <v>202122</v>
      </c>
      <c r="C43432" s="1">
        <v>290957483</v>
      </c>
      <c r="D43432" t="s">
        <v>261096</v>
      </c>
      <c r="E43432" t="s">
        <v>265597</v>
      </c>
      <c r="F43432" s="1">
        <v>13</v>
      </c>
      <c r="G43432" s="1" t="s">
        <v>202123</v>
      </c>
      <c r="H43432" s="1"/>
      <c r="I43432" s="1" t="s">
        <v>202124</v>
      </c>
    </row>
    <row r="43433" spans="1:9" x14ac:dyDescent="0.2">
      <c r="A43433" s="1" t="s">
        <v>202125</v>
      </c>
      <c r="B43433" s="1" t="s">
        <v>202126</v>
      </c>
      <c r="C43433" s="1">
        <v>290488212</v>
      </c>
      <c r="D43433" t="s">
        <v>261096</v>
      </c>
      <c r="E43433" t="s">
        <v>264390</v>
      </c>
      <c r="F43433" s="1">
        <v>5</v>
      </c>
      <c r="G43433" s="1" t="s">
        <v>202127</v>
      </c>
      <c r="H43433" s="1" t="s">
        <v>202128</v>
      </c>
      <c r="I43433" s="1" t="s">
        <v>202129</v>
      </c>
    </row>
    <row r="43434" spans="1:9" x14ac:dyDescent="0.2">
      <c r="A43434" s="1" t="s">
        <v>202130</v>
      </c>
      <c r="B43434" s="1" t="s">
        <v>202131</v>
      </c>
      <c r="C43434" s="1">
        <v>290491565</v>
      </c>
      <c r="D43434" t="s">
        <v>261096</v>
      </c>
      <c r="E43434" t="s">
        <v>264390</v>
      </c>
      <c r="F43434" s="1">
        <v>5</v>
      </c>
      <c r="G43434" s="1" t="s">
        <v>202132</v>
      </c>
      <c r="H43434" s="1" t="s">
        <v>202133</v>
      </c>
      <c r="I43434" s="1" t="s">
        <v>202134</v>
      </c>
    </row>
    <row r="43435" spans="1:9" x14ac:dyDescent="0.2">
      <c r="A43435" s="1" t="s">
        <v>202135</v>
      </c>
      <c r="B43435" s="1" t="s">
        <v>202136</v>
      </c>
      <c r="C43435" s="1">
        <v>290957538</v>
      </c>
      <c r="D43435" t="s">
        <v>261096</v>
      </c>
      <c r="E43435" t="s">
        <v>264390</v>
      </c>
      <c r="F43435" s="1">
        <v>1</v>
      </c>
      <c r="G43435" s="1" t="s">
        <v>202137</v>
      </c>
      <c r="H43435" s="1" t="s">
        <v>202138</v>
      </c>
      <c r="I43435" s="1" t="s">
        <v>202139</v>
      </c>
    </row>
    <row r="43436" spans="1:9" x14ac:dyDescent="0.2">
      <c r="A43436" s="1" t="s">
        <v>202140</v>
      </c>
      <c r="B43436" s="1" t="s">
        <v>202141</v>
      </c>
      <c r="C43436" s="1">
        <v>290489627</v>
      </c>
      <c r="D43436" t="s">
        <v>261096</v>
      </c>
      <c r="E43436" t="s">
        <v>264390</v>
      </c>
      <c r="F43436" s="1">
        <v>5</v>
      </c>
      <c r="G43436" s="1" t="s">
        <v>202142</v>
      </c>
      <c r="H43436" s="1" t="s">
        <v>202143</v>
      </c>
      <c r="I43436" s="1"/>
    </row>
    <row r="43437" spans="1:9" x14ac:dyDescent="0.2">
      <c r="A43437" s="1" t="s">
        <v>202144</v>
      </c>
      <c r="B43437" s="1" t="s">
        <v>202145</v>
      </c>
      <c r="C43437" s="1">
        <v>290487137</v>
      </c>
      <c r="D43437" t="s">
        <v>261096</v>
      </c>
      <c r="E43437" t="s">
        <v>264390</v>
      </c>
      <c r="F43437" s="1">
        <v>30</v>
      </c>
      <c r="G43437" s="1" t="s">
        <v>202146</v>
      </c>
      <c r="H43437" s="1" t="s">
        <v>202147</v>
      </c>
      <c r="I43437" s="1"/>
    </row>
    <row r="43438" spans="1:9" x14ac:dyDescent="0.2">
      <c r="A43438" s="1" t="s">
        <v>202148</v>
      </c>
      <c r="B43438" s="1" t="s">
        <v>202149</v>
      </c>
      <c r="C43438" s="1">
        <v>290957425</v>
      </c>
      <c r="D43438" t="s">
        <v>261096</v>
      </c>
      <c r="E43438" t="s">
        <v>264390</v>
      </c>
      <c r="F43438" s="1">
        <v>2</v>
      </c>
      <c r="G43438" s="1" t="s">
        <v>202150</v>
      </c>
      <c r="H43438" s="1" t="s">
        <v>202151</v>
      </c>
      <c r="I43438" s="1"/>
    </row>
    <row r="43439" spans="1:9" x14ac:dyDescent="0.2">
      <c r="A43439" s="1" t="s">
        <v>202152</v>
      </c>
      <c r="B43439" s="1" t="s">
        <v>202153</v>
      </c>
      <c r="C43439" s="1">
        <v>290485592</v>
      </c>
      <c r="D43439" t="s">
        <v>261096</v>
      </c>
      <c r="E43439" t="s">
        <v>264390</v>
      </c>
      <c r="F43439" s="1">
        <v>22</v>
      </c>
      <c r="G43439" s="1" t="s">
        <v>202154</v>
      </c>
      <c r="H43439" s="1" t="s">
        <v>202155</v>
      </c>
      <c r="I43439" s="1"/>
    </row>
    <row r="43440" spans="1:9" x14ac:dyDescent="0.2">
      <c r="A43440" s="1" t="s">
        <v>202156</v>
      </c>
      <c r="B43440" s="1" t="s">
        <v>202157</v>
      </c>
      <c r="C43440" s="1">
        <v>291435406</v>
      </c>
      <c r="D43440" t="s">
        <v>261096</v>
      </c>
      <c r="E43440" t="s">
        <v>264390</v>
      </c>
      <c r="F43440" s="1">
        <v>6</v>
      </c>
      <c r="G43440" s="1" t="s">
        <v>202158</v>
      </c>
      <c r="H43440" s="1" t="s">
        <v>202159</v>
      </c>
      <c r="I43440" s="1"/>
    </row>
    <row r="43441" spans="1:9" x14ac:dyDescent="0.2">
      <c r="A43441" s="1" t="s">
        <v>202160</v>
      </c>
      <c r="B43441" s="1" t="s">
        <v>202161</v>
      </c>
      <c r="C43441" s="1">
        <v>290957575</v>
      </c>
      <c r="D43441" t="s">
        <v>261096</v>
      </c>
      <c r="E43441" t="s">
        <v>264390</v>
      </c>
      <c r="F43441" s="1">
        <v>98</v>
      </c>
      <c r="G43441" s="1" t="s">
        <v>202162</v>
      </c>
      <c r="H43441" s="1" t="s">
        <v>202163</v>
      </c>
      <c r="I43441" s="1" t="s">
        <v>202164</v>
      </c>
    </row>
    <row r="43442" spans="1:9" x14ac:dyDescent="0.2">
      <c r="A43442" s="1" t="s">
        <v>202165</v>
      </c>
      <c r="B43442" s="1" t="s">
        <v>202166</v>
      </c>
      <c r="C43442" s="1">
        <v>289598158</v>
      </c>
      <c r="D43442" t="s">
        <v>261096</v>
      </c>
      <c r="E43442" t="s">
        <v>264390</v>
      </c>
      <c r="F43442" s="1">
        <v>1</v>
      </c>
      <c r="G43442" s="1" t="s">
        <v>202167</v>
      </c>
      <c r="H43442" s="1" t="s">
        <v>202168</v>
      </c>
      <c r="I43442" s="1"/>
    </row>
    <row r="43443" spans="1:9" x14ac:dyDescent="0.2">
      <c r="A43443" s="1" t="s">
        <v>202169</v>
      </c>
      <c r="B43443" s="1" t="s">
        <v>202170</v>
      </c>
      <c r="C43443" s="1">
        <v>289598159</v>
      </c>
      <c r="D43443" t="s">
        <v>261096</v>
      </c>
      <c r="E43443" t="s">
        <v>264390</v>
      </c>
      <c r="F43443" s="1">
        <v>5</v>
      </c>
      <c r="G43443" s="1" t="s">
        <v>202171</v>
      </c>
      <c r="H43443" s="1" t="s">
        <v>202172</v>
      </c>
      <c r="I43443" s="1"/>
    </row>
    <row r="43444" spans="1:9" x14ac:dyDescent="0.2">
      <c r="A43444" s="1" t="s">
        <v>202173</v>
      </c>
      <c r="B43444" s="1" t="s">
        <v>202174</v>
      </c>
      <c r="C43444" s="1">
        <v>290492250</v>
      </c>
      <c r="D43444" t="s">
        <v>261096</v>
      </c>
      <c r="E43444" t="s">
        <v>264390</v>
      </c>
      <c r="F43444" s="1">
        <v>8</v>
      </c>
      <c r="G43444" s="1" t="s">
        <v>202175</v>
      </c>
      <c r="H43444" s="1" t="s">
        <v>202176</v>
      </c>
      <c r="I43444" s="1" t="s">
        <v>202177</v>
      </c>
    </row>
    <row r="43445" spans="1:9" x14ac:dyDescent="0.2">
      <c r="A43445" s="1" t="s">
        <v>202178</v>
      </c>
      <c r="B43445" s="1" t="s">
        <v>202179</v>
      </c>
      <c r="C43445" s="1">
        <v>290485542</v>
      </c>
      <c r="D43445" t="s">
        <v>261096</v>
      </c>
      <c r="E43445" t="s">
        <v>264390</v>
      </c>
      <c r="F43445" s="1">
        <v>21</v>
      </c>
      <c r="G43445" s="1" t="s">
        <v>202180</v>
      </c>
      <c r="H43445" s="1" t="s">
        <v>202181</v>
      </c>
      <c r="I43445" s="1" t="s">
        <v>202182</v>
      </c>
    </row>
    <row r="43446" spans="1:9" x14ac:dyDescent="0.2">
      <c r="A43446" s="1" t="s">
        <v>202183</v>
      </c>
      <c r="B43446" s="1" t="s">
        <v>202184</v>
      </c>
      <c r="C43446" s="1">
        <v>290492010</v>
      </c>
      <c r="D43446" t="s">
        <v>261096</v>
      </c>
      <c r="E43446" t="s">
        <v>264390</v>
      </c>
      <c r="F43446" s="1">
        <v>3</v>
      </c>
      <c r="G43446" s="1" t="s">
        <v>202185</v>
      </c>
      <c r="H43446" s="1" t="s">
        <v>202186</v>
      </c>
      <c r="I43446" s="1"/>
    </row>
    <row r="43447" spans="1:9" x14ac:dyDescent="0.2">
      <c r="A43447" s="1" t="s">
        <v>202187</v>
      </c>
      <c r="B43447" s="1" t="s">
        <v>202188</v>
      </c>
      <c r="C43447" s="1">
        <v>289598161</v>
      </c>
      <c r="D43447" t="s">
        <v>261096</v>
      </c>
      <c r="E43447" t="s">
        <v>264390</v>
      </c>
      <c r="F43447" s="1">
        <v>1</v>
      </c>
      <c r="G43447" s="1" t="s">
        <v>202189</v>
      </c>
      <c r="H43447" s="1" t="s">
        <v>202190</v>
      </c>
      <c r="I43447" s="1" t="s">
        <v>202191</v>
      </c>
    </row>
    <row r="43448" spans="1:9" x14ac:dyDescent="0.2">
      <c r="A43448" s="1" t="s">
        <v>202192</v>
      </c>
      <c r="B43448" s="1" t="s">
        <v>202193</v>
      </c>
      <c r="C43448" s="1">
        <v>290481967</v>
      </c>
      <c r="D43448" t="s">
        <v>261096</v>
      </c>
      <c r="E43448" t="s">
        <v>264390</v>
      </c>
      <c r="F43448" s="1">
        <v>84</v>
      </c>
      <c r="G43448" s="1" t="s">
        <v>202194</v>
      </c>
      <c r="H43448" s="1" t="s">
        <v>202195</v>
      </c>
      <c r="I43448" s="1" t="s">
        <v>202196</v>
      </c>
    </row>
    <row r="43449" spans="1:9" x14ac:dyDescent="0.2">
      <c r="A43449" s="1" t="s">
        <v>202197</v>
      </c>
      <c r="B43449" s="1" t="s">
        <v>202198</v>
      </c>
      <c r="C43449" s="1">
        <v>290482041</v>
      </c>
      <c r="D43449" t="s">
        <v>261096</v>
      </c>
      <c r="E43449" t="s">
        <v>264390</v>
      </c>
      <c r="F43449" s="1">
        <v>49</v>
      </c>
      <c r="G43449" s="1" t="s">
        <v>202199</v>
      </c>
      <c r="H43449" s="1" t="s">
        <v>202200</v>
      </c>
      <c r="I43449" s="1" t="s">
        <v>202201</v>
      </c>
    </row>
    <row r="43450" spans="1:9" x14ac:dyDescent="0.2">
      <c r="A43450" s="1" t="s">
        <v>202202</v>
      </c>
      <c r="B43450" s="1" t="s">
        <v>202203</v>
      </c>
      <c r="C43450" s="1">
        <v>290492133</v>
      </c>
      <c r="D43450" t="s">
        <v>261096</v>
      </c>
      <c r="E43450" t="s">
        <v>265598</v>
      </c>
      <c r="F43450" s="1">
        <v>1</v>
      </c>
      <c r="G43450" s="1" t="s">
        <v>202204</v>
      </c>
      <c r="H43450" s="1" t="s">
        <v>202205</v>
      </c>
      <c r="I43450" s="1" t="s">
        <v>202206</v>
      </c>
    </row>
    <row r="43451" spans="1:9" x14ac:dyDescent="0.2">
      <c r="A43451" s="1" t="s">
        <v>202207</v>
      </c>
      <c r="B43451" s="1" t="s">
        <v>202208</v>
      </c>
      <c r="C43451" s="1">
        <v>290488853</v>
      </c>
      <c r="D43451" t="s">
        <v>261096</v>
      </c>
      <c r="E43451" t="s">
        <v>264390</v>
      </c>
      <c r="F43451" s="1">
        <v>4</v>
      </c>
      <c r="G43451" s="1" t="s">
        <v>202209</v>
      </c>
      <c r="H43451" s="1" t="s">
        <v>202210</v>
      </c>
      <c r="I43451" s="1"/>
    </row>
    <row r="43452" spans="1:9" x14ac:dyDescent="0.2">
      <c r="A43452" s="1" t="s">
        <v>202211</v>
      </c>
      <c r="B43452" s="1" t="s">
        <v>202212</v>
      </c>
      <c r="C43452" s="1">
        <v>290486275</v>
      </c>
      <c r="D43452" t="s">
        <v>261096</v>
      </c>
      <c r="E43452" t="s">
        <v>264390</v>
      </c>
      <c r="F43452" s="1">
        <v>87</v>
      </c>
      <c r="G43452" s="1" t="s">
        <v>202213</v>
      </c>
      <c r="H43452" s="1" t="s">
        <v>202214</v>
      </c>
      <c r="I43452" s="1"/>
    </row>
    <row r="43453" spans="1:9" x14ac:dyDescent="0.2">
      <c r="A43453" s="1" t="s">
        <v>202215</v>
      </c>
      <c r="B43453" s="1" t="s">
        <v>202216</v>
      </c>
      <c r="C43453" s="1">
        <v>290524998</v>
      </c>
      <c r="D43453" t="s">
        <v>261096</v>
      </c>
      <c r="E43453" t="s">
        <v>264390</v>
      </c>
      <c r="F43453" s="1">
        <v>3</v>
      </c>
      <c r="G43453" s="1" t="s">
        <v>202217</v>
      </c>
      <c r="H43453" s="1" t="s">
        <v>202218</v>
      </c>
      <c r="I43453" s="1"/>
    </row>
    <row r="43454" spans="1:9" x14ac:dyDescent="0.2">
      <c r="A43454" s="1" t="s">
        <v>202219</v>
      </c>
      <c r="B43454" s="1" t="s">
        <v>202220</v>
      </c>
      <c r="C43454" s="1">
        <v>290957428</v>
      </c>
      <c r="D43454" t="s">
        <v>261096</v>
      </c>
      <c r="E43454" t="s">
        <v>264390</v>
      </c>
      <c r="F43454" s="1">
        <v>30</v>
      </c>
      <c r="G43454" s="1" t="s">
        <v>202221</v>
      </c>
      <c r="H43454" s="1" t="s">
        <v>202222</v>
      </c>
      <c r="I43454" s="1" t="s">
        <v>202223</v>
      </c>
    </row>
    <row r="43455" spans="1:9" x14ac:dyDescent="0.2">
      <c r="A43455" s="1" t="s">
        <v>202224</v>
      </c>
      <c r="B43455" s="1" t="s">
        <v>202225</v>
      </c>
      <c r="C43455" s="1">
        <v>290957474</v>
      </c>
      <c r="D43455" t="s">
        <v>261096</v>
      </c>
      <c r="E43455" t="s">
        <v>264390</v>
      </c>
      <c r="F43455" s="1">
        <v>6</v>
      </c>
      <c r="G43455" s="1" t="s">
        <v>202226</v>
      </c>
      <c r="H43455" s="1" t="s">
        <v>202227</v>
      </c>
      <c r="I43455" s="1"/>
    </row>
    <row r="43456" spans="1:9" x14ac:dyDescent="0.2">
      <c r="A43456" s="1" t="s">
        <v>202228</v>
      </c>
      <c r="B43456" s="1" t="s">
        <v>202229</v>
      </c>
      <c r="C43456" s="1">
        <v>290492252</v>
      </c>
      <c r="D43456" t="s">
        <v>261096</v>
      </c>
      <c r="E43456" t="s">
        <v>264390</v>
      </c>
      <c r="F43456" s="1">
        <v>2</v>
      </c>
      <c r="G43456" s="1" t="s">
        <v>202230</v>
      </c>
      <c r="H43456" s="1" t="s">
        <v>202231</v>
      </c>
      <c r="I43456" s="1" t="s">
        <v>202232</v>
      </c>
    </row>
    <row r="43457" spans="1:9" x14ac:dyDescent="0.2">
      <c r="A43457" s="1" t="s">
        <v>202233</v>
      </c>
      <c r="B43457" s="1" t="s">
        <v>202234</v>
      </c>
      <c r="C43457" s="1">
        <v>290957451</v>
      </c>
      <c r="D43457" t="s">
        <v>261096</v>
      </c>
      <c r="E43457" t="s">
        <v>264390</v>
      </c>
      <c r="F43457" s="1">
        <v>27</v>
      </c>
      <c r="G43457" s="1" t="s">
        <v>202235</v>
      </c>
      <c r="H43457" s="1" t="s">
        <v>202236</v>
      </c>
      <c r="I43457" s="1"/>
    </row>
    <row r="43458" spans="1:9" x14ac:dyDescent="0.2">
      <c r="A43458" s="1" t="s">
        <v>202237</v>
      </c>
      <c r="B43458" s="1" t="s">
        <v>202238</v>
      </c>
      <c r="C43458" s="1">
        <v>290492254</v>
      </c>
      <c r="D43458" t="s">
        <v>261096</v>
      </c>
      <c r="E43458" t="s">
        <v>264390</v>
      </c>
      <c r="F43458" s="1">
        <v>1</v>
      </c>
      <c r="G43458" s="1" t="s">
        <v>202239</v>
      </c>
      <c r="H43458" s="1" t="s">
        <v>202240</v>
      </c>
      <c r="I43458" s="1"/>
    </row>
    <row r="43459" spans="1:9" x14ac:dyDescent="0.2">
      <c r="A43459" s="1" t="s">
        <v>202241</v>
      </c>
      <c r="B43459" s="1" t="s">
        <v>202242</v>
      </c>
      <c r="C43459" s="1">
        <v>290492131</v>
      </c>
      <c r="D43459" t="s">
        <v>261096</v>
      </c>
      <c r="E43459" t="s">
        <v>264390</v>
      </c>
      <c r="F43459" s="1">
        <v>6</v>
      </c>
      <c r="G43459" s="1" t="s">
        <v>202243</v>
      </c>
      <c r="H43459" s="1" t="s">
        <v>202244</v>
      </c>
      <c r="I43459" s="1"/>
    </row>
    <row r="43460" spans="1:9" x14ac:dyDescent="0.2">
      <c r="A43460" s="1" t="s">
        <v>202245</v>
      </c>
      <c r="B43460" s="1" t="s">
        <v>202246</v>
      </c>
      <c r="C43460" s="1">
        <v>290957587</v>
      </c>
      <c r="D43460" t="s">
        <v>261096</v>
      </c>
      <c r="E43460" t="s">
        <v>264390</v>
      </c>
      <c r="F43460" s="1">
        <v>2</v>
      </c>
      <c r="G43460" s="1" t="s">
        <v>202247</v>
      </c>
      <c r="H43460" s="1" t="s">
        <v>202248</v>
      </c>
      <c r="I43460" s="1"/>
    </row>
    <row r="43461" spans="1:9" x14ac:dyDescent="0.2">
      <c r="A43461" s="1" t="s">
        <v>202249</v>
      </c>
      <c r="B43461" s="1" t="s">
        <v>202250</v>
      </c>
      <c r="C43461" s="1">
        <v>290492481</v>
      </c>
      <c r="D43461" t="s">
        <v>261096</v>
      </c>
      <c r="E43461" t="s">
        <v>264390</v>
      </c>
      <c r="F43461" s="1">
        <v>4</v>
      </c>
      <c r="G43461" s="1" t="s">
        <v>202251</v>
      </c>
      <c r="H43461" s="1" t="s">
        <v>202252</v>
      </c>
      <c r="I43461" s="1" t="s">
        <v>202253</v>
      </c>
    </row>
    <row r="43462" spans="1:9" x14ac:dyDescent="0.2">
      <c r="A43462" s="1" t="s">
        <v>202254</v>
      </c>
      <c r="B43462" s="1" t="s">
        <v>202255</v>
      </c>
      <c r="C43462" s="1">
        <v>282935425</v>
      </c>
      <c r="D43462" t="s">
        <v>261096</v>
      </c>
      <c r="E43462" t="s">
        <v>265598</v>
      </c>
      <c r="F43462" s="1">
        <v>1263</v>
      </c>
      <c r="G43462" s="1" t="s">
        <v>202256</v>
      </c>
      <c r="H43462" s="1" t="s">
        <v>202257</v>
      </c>
      <c r="I43462" s="1" t="s">
        <v>202258</v>
      </c>
    </row>
    <row r="43463" spans="1:9" x14ac:dyDescent="0.2">
      <c r="A43463" s="1" t="s">
        <v>202259</v>
      </c>
      <c r="B43463" s="1" t="s">
        <v>202260</v>
      </c>
      <c r="C43463" s="1">
        <v>290492256</v>
      </c>
      <c r="D43463" t="s">
        <v>261096</v>
      </c>
      <c r="E43463" t="s">
        <v>264390</v>
      </c>
      <c r="F43463" s="1">
        <v>2</v>
      </c>
      <c r="G43463" s="1" t="s">
        <v>202261</v>
      </c>
      <c r="H43463" s="1" t="s">
        <v>202262</v>
      </c>
      <c r="I43463" s="1" t="s">
        <v>202263</v>
      </c>
    </row>
    <row r="43464" spans="1:9" x14ac:dyDescent="0.2">
      <c r="A43464" s="1" t="s">
        <v>202264</v>
      </c>
      <c r="B43464" s="1" t="s">
        <v>202265</v>
      </c>
      <c r="C43464" s="1">
        <v>290485673</v>
      </c>
      <c r="D43464" t="s">
        <v>261096</v>
      </c>
      <c r="E43464" t="s">
        <v>264816</v>
      </c>
      <c r="F43464" s="1">
        <v>17</v>
      </c>
      <c r="G43464" s="1" t="s">
        <v>202266</v>
      </c>
      <c r="H43464" s="1" t="s">
        <v>202267</v>
      </c>
      <c r="I43464" s="1" t="s">
        <v>202268</v>
      </c>
    </row>
    <row r="43465" spans="1:9" x14ac:dyDescent="0.2">
      <c r="A43465" s="1" t="s">
        <v>202269</v>
      </c>
      <c r="B43465" s="1" t="s">
        <v>202270</v>
      </c>
      <c r="C43465" s="1">
        <v>290957536</v>
      </c>
      <c r="D43465" t="s">
        <v>261096</v>
      </c>
      <c r="E43465" t="s">
        <v>264390</v>
      </c>
      <c r="F43465" s="1">
        <v>19</v>
      </c>
      <c r="G43465" s="1" t="s">
        <v>202271</v>
      </c>
      <c r="H43465" s="1" t="s">
        <v>202272</v>
      </c>
      <c r="I43465" s="1"/>
    </row>
    <row r="43466" spans="1:9" x14ac:dyDescent="0.2">
      <c r="A43466" s="1" t="s">
        <v>202273</v>
      </c>
      <c r="B43466" s="1" t="s">
        <v>202274</v>
      </c>
      <c r="C43466" s="1">
        <v>290524996</v>
      </c>
      <c r="D43466" t="s">
        <v>261096</v>
      </c>
      <c r="E43466" t="s">
        <v>264390</v>
      </c>
      <c r="F43466" s="1">
        <v>5</v>
      </c>
      <c r="G43466" s="1" t="s">
        <v>202275</v>
      </c>
      <c r="H43466" s="1" t="s">
        <v>202276</v>
      </c>
      <c r="I43466" s="1"/>
    </row>
    <row r="43467" spans="1:9" x14ac:dyDescent="0.2">
      <c r="A43467" s="1" t="s">
        <v>202277</v>
      </c>
      <c r="B43467" s="1" t="s">
        <v>202278</v>
      </c>
      <c r="C43467" s="1">
        <v>290492261</v>
      </c>
      <c r="D43467" t="s">
        <v>261096</v>
      </c>
      <c r="E43467" t="s">
        <v>264390</v>
      </c>
      <c r="F43467" s="1">
        <v>1</v>
      </c>
      <c r="G43467" s="1" t="s">
        <v>202279</v>
      </c>
      <c r="H43467" s="1" t="s">
        <v>202280</v>
      </c>
      <c r="I43467" s="1" t="s">
        <v>202281</v>
      </c>
    </row>
    <row r="43468" spans="1:9" x14ac:dyDescent="0.2">
      <c r="A43468" s="1" t="s">
        <v>202282</v>
      </c>
      <c r="B43468" s="1" t="s">
        <v>202283</v>
      </c>
      <c r="C43468" s="1">
        <v>289598178</v>
      </c>
      <c r="D43468" t="s">
        <v>261096</v>
      </c>
      <c r="E43468" t="s">
        <v>264390</v>
      </c>
      <c r="F43468" s="1">
        <v>1</v>
      </c>
      <c r="G43468" s="1"/>
      <c r="H43468" s="1" t="s">
        <v>202284</v>
      </c>
      <c r="I43468" s="1"/>
    </row>
    <row r="43469" spans="1:9" x14ac:dyDescent="0.2">
      <c r="A43469" s="1" t="s">
        <v>202285</v>
      </c>
      <c r="B43469" s="1" t="s">
        <v>202286</v>
      </c>
      <c r="C43469" s="1">
        <v>290488936</v>
      </c>
      <c r="D43469" t="s">
        <v>261096</v>
      </c>
      <c r="E43469" t="s">
        <v>264390</v>
      </c>
      <c r="F43469" s="1">
        <v>51</v>
      </c>
      <c r="G43469" s="1" t="s">
        <v>202287</v>
      </c>
      <c r="H43469" s="1" t="s">
        <v>202288</v>
      </c>
      <c r="I43469" s="1" t="s">
        <v>202289</v>
      </c>
    </row>
    <row r="43470" spans="1:9" x14ac:dyDescent="0.2">
      <c r="A43470" s="1" t="s">
        <v>202290</v>
      </c>
      <c r="B43470" s="1" t="s">
        <v>202291</v>
      </c>
      <c r="C43470" s="1">
        <v>290483739</v>
      </c>
      <c r="D43470" t="s">
        <v>261096</v>
      </c>
      <c r="E43470" t="s">
        <v>264390</v>
      </c>
      <c r="F43470" s="1">
        <v>58</v>
      </c>
      <c r="G43470" s="1" t="s">
        <v>202292</v>
      </c>
      <c r="H43470" s="1" t="s">
        <v>202293</v>
      </c>
      <c r="I43470" s="1"/>
    </row>
    <row r="43471" spans="1:9" x14ac:dyDescent="0.2">
      <c r="A43471" s="1" t="s">
        <v>202294</v>
      </c>
      <c r="B43471" s="1" t="s">
        <v>202295</v>
      </c>
      <c r="C43471" s="1">
        <v>289598179</v>
      </c>
      <c r="D43471" t="s">
        <v>261096</v>
      </c>
      <c r="E43471" t="s">
        <v>265599</v>
      </c>
      <c r="F43471" s="1">
        <v>4</v>
      </c>
      <c r="G43471" s="1" t="s">
        <v>202296</v>
      </c>
      <c r="H43471" s="1" t="s">
        <v>202297</v>
      </c>
      <c r="I43471" s="1"/>
    </row>
    <row r="43472" spans="1:9" x14ac:dyDescent="0.2">
      <c r="A43472" s="1" t="s">
        <v>202298</v>
      </c>
      <c r="B43472" s="1" t="s">
        <v>202299</v>
      </c>
      <c r="C43472" s="1">
        <v>290957438</v>
      </c>
      <c r="D43472" t="s">
        <v>261096</v>
      </c>
      <c r="E43472" t="s">
        <v>264390</v>
      </c>
      <c r="F43472" s="1">
        <v>1</v>
      </c>
      <c r="G43472" s="1" t="s">
        <v>202300</v>
      </c>
      <c r="H43472" s="1" t="s">
        <v>202301</v>
      </c>
      <c r="I43472" s="1" t="s">
        <v>202302</v>
      </c>
    </row>
    <row r="43473" spans="1:9" x14ac:dyDescent="0.2">
      <c r="A43473" s="1" t="s">
        <v>202303</v>
      </c>
      <c r="B43473" s="1" t="s">
        <v>202304</v>
      </c>
      <c r="C43473" s="1">
        <v>290485665</v>
      </c>
      <c r="D43473" t="s">
        <v>261096</v>
      </c>
      <c r="E43473" t="s">
        <v>264390</v>
      </c>
      <c r="F43473" s="1">
        <v>31</v>
      </c>
      <c r="G43473" s="1" t="s">
        <v>202305</v>
      </c>
      <c r="H43473" s="1" t="s">
        <v>202306</v>
      </c>
      <c r="I43473" s="1" t="s">
        <v>202307</v>
      </c>
    </row>
    <row r="43474" spans="1:9" x14ac:dyDescent="0.2">
      <c r="A43474" s="1" t="s">
        <v>202308</v>
      </c>
      <c r="B43474" s="1" t="s">
        <v>202309</v>
      </c>
      <c r="C43474" s="1">
        <v>289598180</v>
      </c>
      <c r="D43474" t="s">
        <v>261096</v>
      </c>
      <c r="E43474" t="s">
        <v>264390</v>
      </c>
      <c r="F43474" s="1">
        <v>10</v>
      </c>
      <c r="G43474" s="1" t="s">
        <v>202310</v>
      </c>
      <c r="H43474" s="1" t="s">
        <v>202311</v>
      </c>
      <c r="I43474" s="1"/>
    </row>
    <row r="43475" spans="1:9" x14ac:dyDescent="0.2">
      <c r="A43475" s="1" t="s">
        <v>202312</v>
      </c>
      <c r="B43475" s="1" t="s">
        <v>202313</v>
      </c>
      <c r="C43475" s="1">
        <v>290492855</v>
      </c>
      <c r="D43475" t="s">
        <v>261096</v>
      </c>
      <c r="E43475" t="s">
        <v>265598</v>
      </c>
      <c r="F43475" s="1">
        <v>1</v>
      </c>
      <c r="G43475" s="1" t="s">
        <v>202314</v>
      </c>
      <c r="H43475" s="1" t="s">
        <v>202315</v>
      </c>
      <c r="I43475" s="1"/>
    </row>
    <row r="43476" spans="1:9" x14ac:dyDescent="0.2">
      <c r="A43476" s="1" t="s">
        <v>202316</v>
      </c>
      <c r="B43476" s="1" t="s">
        <v>202317</v>
      </c>
      <c r="C43476" s="1">
        <v>290492000</v>
      </c>
      <c r="D43476" t="s">
        <v>261096</v>
      </c>
      <c r="E43476" t="s">
        <v>264390</v>
      </c>
      <c r="F43476" s="1">
        <v>3</v>
      </c>
      <c r="G43476" s="1" t="s">
        <v>202318</v>
      </c>
      <c r="H43476" s="1" t="s">
        <v>202319</v>
      </c>
      <c r="I43476" s="1"/>
    </row>
    <row r="43477" spans="1:9" x14ac:dyDescent="0.2">
      <c r="A43477" s="1" t="s">
        <v>202320</v>
      </c>
      <c r="B43477" s="1" t="s">
        <v>202321</v>
      </c>
      <c r="C43477" s="1">
        <v>290957542</v>
      </c>
      <c r="D43477" t="s">
        <v>261096</v>
      </c>
      <c r="E43477" t="s">
        <v>264390</v>
      </c>
      <c r="F43477" s="1">
        <v>8</v>
      </c>
      <c r="G43477" s="1" t="s">
        <v>202322</v>
      </c>
      <c r="H43477" s="1" t="s">
        <v>202323</v>
      </c>
      <c r="I43477" s="1"/>
    </row>
    <row r="43478" spans="1:9" x14ac:dyDescent="0.2">
      <c r="A43478" s="1" t="s">
        <v>202324</v>
      </c>
      <c r="B43478" s="1" t="s">
        <v>202325</v>
      </c>
      <c r="C43478" s="1">
        <v>290523404</v>
      </c>
      <c r="D43478" t="s">
        <v>261096</v>
      </c>
      <c r="E43478" t="s">
        <v>264390</v>
      </c>
      <c r="F43478" s="1">
        <v>67</v>
      </c>
      <c r="G43478" s="1" t="s">
        <v>202326</v>
      </c>
      <c r="H43478" s="1" t="s">
        <v>202327</v>
      </c>
      <c r="I43478" s="1" t="s">
        <v>202328</v>
      </c>
    </row>
    <row r="43479" spans="1:9" x14ac:dyDescent="0.2">
      <c r="A43479" s="1" t="s">
        <v>202329</v>
      </c>
      <c r="B43479" s="1" t="s">
        <v>202330</v>
      </c>
      <c r="C43479" s="1">
        <v>290487417</v>
      </c>
      <c r="D43479" t="s">
        <v>261096</v>
      </c>
      <c r="E43479" t="s">
        <v>264390</v>
      </c>
      <c r="F43479" s="1">
        <v>2</v>
      </c>
      <c r="G43479" s="1" t="s">
        <v>202331</v>
      </c>
      <c r="H43479" s="1" t="s">
        <v>202332</v>
      </c>
      <c r="I43479" s="1" t="s">
        <v>202333</v>
      </c>
    </row>
    <row r="43480" spans="1:9" x14ac:dyDescent="0.2">
      <c r="A43480" s="1" t="s">
        <v>202334</v>
      </c>
      <c r="B43480" s="1" t="s">
        <v>202335</v>
      </c>
      <c r="C43480" s="1">
        <v>290957440</v>
      </c>
      <c r="D43480" t="s">
        <v>261096</v>
      </c>
      <c r="E43480" t="s">
        <v>264390</v>
      </c>
      <c r="F43480" s="1">
        <v>56</v>
      </c>
      <c r="G43480" s="1" t="s">
        <v>202336</v>
      </c>
      <c r="H43480" s="1" t="s">
        <v>202337</v>
      </c>
      <c r="I43480" s="1" t="s">
        <v>202338</v>
      </c>
    </row>
    <row r="43481" spans="1:9" x14ac:dyDescent="0.2">
      <c r="A43481" s="1" t="s">
        <v>202339</v>
      </c>
      <c r="B43481" s="1" t="s">
        <v>202340</v>
      </c>
      <c r="C43481" s="1">
        <v>123929447</v>
      </c>
      <c r="D43481" t="s">
        <v>261096</v>
      </c>
      <c r="E43481" t="s">
        <v>265598</v>
      </c>
      <c r="F43481" s="1">
        <v>9449</v>
      </c>
      <c r="G43481" s="1" t="s">
        <v>202341</v>
      </c>
      <c r="H43481" s="1" t="s">
        <v>202342</v>
      </c>
      <c r="I43481" s="1" t="s">
        <v>202343</v>
      </c>
    </row>
    <row r="43482" spans="1:9" x14ac:dyDescent="0.2">
      <c r="A43482" s="1" t="s">
        <v>202344</v>
      </c>
      <c r="B43482" s="1" t="s">
        <v>202345</v>
      </c>
      <c r="C43482" s="1">
        <v>290957415</v>
      </c>
      <c r="D43482" t="s">
        <v>261096</v>
      </c>
      <c r="E43482" t="s">
        <v>264390</v>
      </c>
      <c r="F43482" s="1">
        <v>20</v>
      </c>
      <c r="G43482" s="1" t="s">
        <v>202346</v>
      </c>
      <c r="H43482" s="1" t="s">
        <v>202347</v>
      </c>
      <c r="I43482" s="1" t="s">
        <v>202348</v>
      </c>
    </row>
    <row r="43483" spans="1:9" x14ac:dyDescent="0.2">
      <c r="A43483" s="1" t="s">
        <v>202349</v>
      </c>
      <c r="B43483" s="1" t="s">
        <v>202350</v>
      </c>
      <c r="C43483" s="1">
        <v>290488728</v>
      </c>
      <c r="D43483" t="s">
        <v>261096</v>
      </c>
      <c r="E43483" t="s">
        <v>264390</v>
      </c>
      <c r="F43483" s="1">
        <v>137</v>
      </c>
      <c r="G43483" s="1" t="s">
        <v>202351</v>
      </c>
      <c r="H43483" s="1" t="s">
        <v>202352</v>
      </c>
      <c r="I43483" s="1"/>
    </row>
    <row r="43484" spans="1:9" x14ac:dyDescent="0.2">
      <c r="A43484" s="1" t="s">
        <v>202353</v>
      </c>
      <c r="B43484" s="1" t="s">
        <v>202354</v>
      </c>
      <c r="C43484" s="1">
        <v>290526109</v>
      </c>
      <c r="D43484" t="s">
        <v>261096</v>
      </c>
      <c r="E43484" t="s">
        <v>264390</v>
      </c>
      <c r="F43484" s="1">
        <v>22</v>
      </c>
      <c r="G43484" s="1" t="s">
        <v>202355</v>
      </c>
      <c r="H43484" s="1" t="s">
        <v>202356</v>
      </c>
      <c r="I43484" s="1"/>
    </row>
    <row r="43485" spans="1:9" x14ac:dyDescent="0.2">
      <c r="A43485" s="1" t="s">
        <v>202357</v>
      </c>
      <c r="B43485" s="1" t="s">
        <v>202358</v>
      </c>
      <c r="C43485" s="1">
        <v>291421456</v>
      </c>
      <c r="D43485" t="s">
        <v>261096</v>
      </c>
      <c r="E43485" t="s">
        <v>264390</v>
      </c>
      <c r="F43485" s="1">
        <v>13</v>
      </c>
      <c r="G43485" s="1" t="s">
        <v>202359</v>
      </c>
      <c r="H43485" s="1" t="s">
        <v>202360</v>
      </c>
      <c r="I43485" s="1" t="s">
        <v>202361</v>
      </c>
    </row>
    <row r="43486" spans="1:9" x14ac:dyDescent="0.2">
      <c r="A43486" s="1" t="s">
        <v>202362</v>
      </c>
      <c r="B43486" s="1" t="s">
        <v>202363</v>
      </c>
      <c r="C43486" s="1">
        <v>290957431</v>
      </c>
      <c r="D43486" t="s">
        <v>261096</v>
      </c>
      <c r="E43486" t="s">
        <v>264390</v>
      </c>
      <c r="F43486" s="1">
        <v>2</v>
      </c>
      <c r="G43486" s="1" t="s">
        <v>202364</v>
      </c>
      <c r="H43486" s="1" t="s">
        <v>202365</v>
      </c>
      <c r="I43486" s="1"/>
    </row>
    <row r="43487" spans="1:9" x14ac:dyDescent="0.2">
      <c r="A43487" s="1" t="s">
        <v>202366</v>
      </c>
      <c r="B43487" s="1" t="s">
        <v>202367</v>
      </c>
      <c r="C43487" s="1">
        <v>289598183</v>
      </c>
      <c r="D43487" t="s">
        <v>261096</v>
      </c>
      <c r="E43487" t="s">
        <v>264390</v>
      </c>
      <c r="F43487" s="1">
        <v>1</v>
      </c>
      <c r="G43487" s="1"/>
      <c r="H43487" s="1" t="s">
        <v>202368</v>
      </c>
      <c r="I43487" s="1"/>
    </row>
    <row r="43488" spans="1:9" x14ac:dyDescent="0.2">
      <c r="A43488" s="1" t="s">
        <v>202369</v>
      </c>
      <c r="B43488" s="1" t="s">
        <v>202370</v>
      </c>
      <c r="C43488" s="1">
        <v>290957430</v>
      </c>
      <c r="D43488" t="s">
        <v>261096</v>
      </c>
      <c r="E43488" t="s">
        <v>264390</v>
      </c>
      <c r="F43488" s="1">
        <v>3</v>
      </c>
      <c r="G43488" s="1" t="s">
        <v>202371</v>
      </c>
      <c r="H43488" s="1" t="s">
        <v>202372</v>
      </c>
      <c r="I43488" s="1"/>
    </row>
    <row r="43489" spans="1:9" x14ac:dyDescent="0.2">
      <c r="A43489" s="1" t="s">
        <v>202373</v>
      </c>
      <c r="B43489" s="1" t="s">
        <v>202374</v>
      </c>
      <c r="C43489" s="1">
        <v>290482054</v>
      </c>
      <c r="D43489" t="s">
        <v>261096</v>
      </c>
      <c r="E43489" t="s">
        <v>264390</v>
      </c>
      <c r="F43489" s="1">
        <v>80</v>
      </c>
      <c r="G43489" s="1" t="s">
        <v>202375</v>
      </c>
      <c r="H43489" s="1" t="s">
        <v>202376</v>
      </c>
      <c r="I43489" s="1" t="s">
        <v>202377</v>
      </c>
    </row>
    <row r="43490" spans="1:9" x14ac:dyDescent="0.2">
      <c r="A43490" s="1" t="s">
        <v>202378</v>
      </c>
      <c r="B43490" s="1" t="s">
        <v>202379</v>
      </c>
      <c r="C43490" s="1">
        <v>290957518</v>
      </c>
      <c r="D43490" t="s">
        <v>261096</v>
      </c>
      <c r="E43490" t="s">
        <v>264390</v>
      </c>
      <c r="F43490" s="1">
        <v>14</v>
      </c>
      <c r="G43490" s="1" t="s">
        <v>202380</v>
      </c>
      <c r="H43490" s="1" t="s">
        <v>202381</v>
      </c>
      <c r="I43490" s="1" t="s">
        <v>202382</v>
      </c>
    </row>
    <row r="43491" spans="1:9" x14ac:dyDescent="0.2">
      <c r="A43491" s="1" t="s">
        <v>202383</v>
      </c>
      <c r="B43491" s="1" t="s">
        <v>202384</v>
      </c>
      <c r="C43491" s="1">
        <v>290481779</v>
      </c>
      <c r="D43491" t="s">
        <v>261096</v>
      </c>
      <c r="E43491" t="s">
        <v>265598</v>
      </c>
      <c r="F43491" s="1">
        <v>1252</v>
      </c>
      <c r="G43491" s="1" t="s">
        <v>202385</v>
      </c>
      <c r="H43491" s="1" t="s">
        <v>202386</v>
      </c>
      <c r="I43491" s="1"/>
    </row>
    <row r="43492" spans="1:9" x14ac:dyDescent="0.2">
      <c r="A43492" s="1" t="s">
        <v>202387</v>
      </c>
      <c r="B43492" s="1" t="s">
        <v>202388</v>
      </c>
      <c r="C43492" s="1">
        <v>290957539</v>
      </c>
      <c r="D43492" t="s">
        <v>261096</v>
      </c>
      <c r="E43492" t="s">
        <v>265598</v>
      </c>
      <c r="F43492" s="1">
        <v>73</v>
      </c>
      <c r="G43492" s="1" t="s">
        <v>202389</v>
      </c>
      <c r="H43492" s="1" t="s">
        <v>202390</v>
      </c>
      <c r="I43492" s="1" t="s">
        <v>202391</v>
      </c>
    </row>
    <row r="43493" spans="1:9" x14ac:dyDescent="0.2">
      <c r="A43493" s="1" t="s">
        <v>202392</v>
      </c>
      <c r="B43493" s="1" t="s">
        <v>202393</v>
      </c>
      <c r="C43493" s="1">
        <v>290957482</v>
      </c>
      <c r="D43493" t="s">
        <v>261096</v>
      </c>
      <c r="E43493" t="s">
        <v>264390</v>
      </c>
      <c r="F43493" s="1">
        <v>1</v>
      </c>
      <c r="G43493" s="1" t="s">
        <v>202394</v>
      </c>
      <c r="H43493" s="1" t="s">
        <v>202395</v>
      </c>
      <c r="I43493" s="1"/>
    </row>
    <row r="43494" spans="1:9" x14ac:dyDescent="0.2">
      <c r="A43494" s="1" t="s">
        <v>202396</v>
      </c>
      <c r="B43494" s="1" t="s">
        <v>202397</v>
      </c>
      <c r="C43494" s="1">
        <v>290957489</v>
      </c>
      <c r="D43494" t="s">
        <v>261096</v>
      </c>
      <c r="E43494" t="s">
        <v>264390</v>
      </c>
      <c r="F43494" s="1">
        <v>5</v>
      </c>
      <c r="G43494" s="1" t="s">
        <v>202398</v>
      </c>
      <c r="H43494" s="1" t="s">
        <v>202399</v>
      </c>
      <c r="I43494" s="1"/>
    </row>
    <row r="43495" spans="1:9" x14ac:dyDescent="0.2">
      <c r="A43495" s="1" t="s">
        <v>202400</v>
      </c>
      <c r="B43495" s="1" t="s">
        <v>202401</v>
      </c>
      <c r="C43495" s="1">
        <v>290492249</v>
      </c>
      <c r="D43495" t="s">
        <v>261096</v>
      </c>
      <c r="E43495" t="s">
        <v>264390</v>
      </c>
      <c r="F43495" s="1">
        <v>4</v>
      </c>
      <c r="G43495" s="1" t="s">
        <v>202402</v>
      </c>
      <c r="H43495" s="1" t="s">
        <v>202403</v>
      </c>
      <c r="I43495" s="1"/>
    </row>
    <row r="43496" spans="1:9" x14ac:dyDescent="0.2">
      <c r="A43496" s="1" t="s">
        <v>202404</v>
      </c>
      <c r="B43496" s="1" t="s">
        <v>202405</v>
      </c>
      <c r="C43496" s="1">
        <v>290957604</v>
      </c>
      <c r="D43496" t="s">
        <v>261096</v>
      </c>
      <c r="E43496" t="s">
        <v>264390</v>
      </c>
      <c r="F43496" s="1">
        <v>36</v>
      </c>
      <c r="G43496" s="1" t="s">
        <v>202406</v>
      </c>
      <c r="H43496" s="1" t="s">
        <v>202407</v>
      </c>
      <c r="I43496" s="1" t="s">
        <v>202408</v>
      </c>
    </row>
    <row r="43497" spans="1:9" x14ac:dyDescent="0.2">
      <c r="A43497" s="1" t="s">
        <v>202409</v>
      </c>
      <c r="B43497" s="1" t="s">
        <v>202410</v>
      </c>
      <c r="C43497" s="1">
        <v>290957405</v>
      </c>
      <c r="D43497" t="s">
        <v>261096</v>
      </c>
      <c r="E43497" t="s">
        <v>264390</v>
      </c>
      <c r="F43497" s="1">
        <v>1</v>
      </c>
      <c r="G43497" s="1" t="s">
        <v>202411</v>
      </c>
      <c r="H43497" s="1" t="s">
        <v>202412</v>
      </c>
      <c r="I43497" s="1" t="s">
        <v>202413</v>
      </c>
    </row>
    <row r="43498" spans="1:9" x14ac:dyDescent="0.2">
      <c r="A43498" s="1" t="s">
        <v>202414</v>
      </c>
      <c r="B43498" s="1" t="s">
        <v>202415</v>
      </c>
      <c r="C43498" s="1">
        <v>290957516</v>
      </c>
      <c r="D43498" t="s">
        <v>261096</v>
      </c>
      <c r="E43498" t="s">
        <v>264390</v>
      </c>
      <c r="F43498" s="1">
        <v>22</v>
      </c>
      <c r="G43498" s="1" t="s">
        <v>202416</v>
      </c>
      <c r="H43498" s="1" t="s">
        <v>202417</v>
      </c>
      <c r="I43498" s="1" t="s">
        <v>202418</v>
      </c>
    </row>
    <row r="43499" spans="1:9" x14ac:dyDescent="0.2">
      <c r="A43499" s="1" t="s">
        <v>202419</v>
      </c>
      <c r="B43499" s="1" t="s">
        <v>202420</v>
      </c>
      <c r="C43499" s="1">
        <v>290957581</v>
      </c>
      <c r="D43499" t="s">
        <v>261096</v>
      </c>
      <c r="E43499" t="s">
        <v>264390</v>
      </c>
      <c r="F43499" s="1">
        <v>2</v>
      </c>
      <c r="G43499" s="1" t="s">
        <v>202421</v>
      </c>
      <c r="H43499" s="1" t="s">
        <v>202422</v>
      </c>
      <c r="I43499" s="1" t="s">
        <v>202423</v>
      </c>
    </row>
    <row r="43500" spans="1:9" x14ac:dyDescent="0.2">
      <c r="A43500" s="1" t="s">
        <v>202424</v>
      </c>
      <c r="B43500" s="1" t="s">
        <v>202425</v>
      </c>
      <c r="C43500" s="1">
        <v>290957508</v>
      </c>
      <c r="D43500" t="s">
        <v>261096</v>
      </c>
      <c r="E43500" t="s">
        <v>264390</v>
      </c>
      <c r="F43500" s="1">
        <v>6</v>
      </c>
      <c r="G43500" s="1" t="s">
        <v>202426</v>
      </c>
      <c r="H43500" s="1" t="s">
        <v>202427</v>
      </c>
      <c r="I43500" s="1"/>
    </row>
    <row r="43501" spans="1:9" x14ac:dyDescent="0.2">
      <c r="A43501" s="1" t="s">
        <v>202428</v>
      </c>
      <c r="B43501" s="1" t="s">
        <v>202429</v>
      </c>
      <c r="C43501" s="1">
        <v>290482062</v>
      </c>
      <c r="D43501" t="s">
        <v>261096</v>
      </c>
      <c r="E43501" t="s">
        <v>264390</v>
      </c>
      <c r="F43501" s="1">
        <v>85</v>
      </c>
      <c r="G43501" s="1" t="s">
        <v>202430</v>
      </c>
      <c r="H43501" s="1" t="s">
        <v>202431</v>
      </c>
      <c r="I43501" s="1" t="s">
        <v>202432</v>
      </c>
    </row>
    <row r="43502" spans="1:9" x14ac:dyDescent="0.2">
      <c r="A43502" s="1" t="s">
        <v>202433</v>
      </c>
      <c r="B43502" s="1" t="s">
        <v>202434</v>
      </c>
      <c r="C43502" s="1">
        <v>289598188</v>
      </c>
      <c r="D43502" t="s">
        <v>261096</v>
      </c>
      <c r="E43502" t="s">
        <v>264390</v>
      </c>
      <c r="F43502" s="1">
        <v>1</v>
      </c>
      <c r="G43502" s="1" t="s">
        <v>202435</v>
      </c>
      <c r="H43502" s="1" t="s">
        <v>202436</v>
      </c>
      <c r="I43502" s="1"/>
    </row>
    <row r="43503" spans="1:9" x14ac:dyDescent="0.2">
      <c r="A43503" s="1" t="s">
        <v>202437</v>
      </c>
      <c r="B43503" s="1" t="s">
        <v>202438</v>
      </c>
      <c r="C43503" s="1">
        <v>290489347</v>
      </c>
      <c r="D43503" t="s">
        <v>261096</v>
      </c>
      <c r="E43503" t="s">
        <v>264390</v>
      </c>
      <c r="F43503" s="1">
        <v>27</v>
      </c>
      <c r="G43503" s="1" t="s">
        <v>202439</v>
      </c>
      <c r="H43503" s="1" t="s">
        <v>202440</v>
      </c>
      <c r="I43503" s="1" t="s">
        <v>202441</v>
      </c>
    </row>
    <row r="43504" spans="1:9" x14ac:dyDescent="0.2">
      <c r="A43504" s="1" t="s">
        <v>202442</v>
      </c>
      <c r="B43504" s="1" t="s">
        <v>202443</v>
      </c>
      <c r="C43504" s="1">
        <v>290492262</v>
      </c>
      <c r="D43504" t="s">
        <v>261096</v>
      </c>
      <c r="E43504" t="s">
        <v>264390</v>
      </c>
      <c r="F43504" s="1">
        <v>1</v>
      </c>
      <c r="G43504" s="1" t="s">
        <v>202444</v>
      </c>
      <c r="H43504" s="1" t="s">
        <v>202445</v>
      </c>
      <c r="I43504" s="1" t="s">
        <v>202446</v>
      </c>
    </row>
    <row r="43505" spans="1:9" x14ac:dyDescent="0.2">
      <c r="A43505" s="1" t="s">
        <v>202447</v>
      </c>
      <c r="B43505" s="1" t="s">
        <v>202448</v>
      </c>
      <c r="C43505" s="1">
        <v>290492005</v>
      </c>
      <c r="D43505" t="s">
        <v>261096</v>
      </c>
      <c r="E43505" t="s">
        <v>264390</v>
      </c>
      <c r="F43505" s="1">
        <v>15</v>
      </c>
      <c r="G43505" s="1" t="s">
        <v>202449</v>
      </c>
      <c r="H43505" s="1" t="s">
        <v>202450</v>
      </c>
      <c r="I43505" s="1" t="s">
        <v>202451</v>
      </c>
    </row>
    <row r="43506" spans="1:9" x14ac:dyDescent="0.2">
      <c r="A43506" s="1" t="s">
        <v>202452</v>
      </c>
      <c r="B43506" s="1" t="s">
        <v>202453</v>
      </c>
      <c r="C43506" s="1">
        <v>283038040</v>
      </c>
      <c r="D43506" t="s">
        <v>261096</v>
      </c>
      <c r="E43506" t="s">
        <v>265598</v>
      </c>
      <c r="F43506" s="1">
        <v>74</v>
      </c>
      <c r="G43506" s="1" t="s">
        <v>202454</v>
      </c>
      <c r="H43506" s="1" t="s">
        <v>202455</v>
      </c>
      <c r="I43506" s="1" t="s">
        <v>202456</v>
      </c>
    </row>
    <row r="43507" spans="1:9" x14ac:dyDescent="0.2">
      <c r="A43507" s="1" t="s">
        <v>202457</v>
      </c>
      <c r="B43507" s="1" t="s">
        <v>202458</v>
      </c>
      <c r="C43507" s="1">
        <v>290483017</v>
      </c>
      <c r="D43507" t="s">
        <v>261096</v>
      </c>
      <c r="E43507" t="s">
        <v>264390</v>
      </c>
      <c r="F43507" s="1">
        <v>139</v>
      </c>
      <c r="G43507" s="1" t="s">
        <v>202459</v>
      </c>
      <c r="H43507" s="1" t="s">
        <v>202460</v>
      </c>
      <c r="I43507" s="1" t="s">
        <v>202461</v>
      </c>
    </row>
    <row r="43508" spans="1:9" x14ac:dyDescent="0.2">
      <c r="A43508" s="1" t="s">
        <v>202462</v>
      </c>
      <c r="B43508" s="1" t="s">
        <v>202463</v>
      </c>
      <c r="C43508" s="1">
        <v>290525914</v>
      </c>
      <c r="D43508" t="s">
        <v>261096</v>
      </c>
      <c r="E43508" t="s">
        <v>264390</v>
      </c>
      <c r="F43508" s="1">
        <v>4</v>
      </c>
      <c r="G43508" s="1" t="s">
        <v>202464</v>
      </c>
      <c r="H43508" s="1" t="s">
        <v>202465</v>
      </c>
      <c r="I43508" s="1" t="s">
        <v>202466</v>
      </c>
    </row>
    <row r="43509" spans="1:9" x14ac:dyDescent="0.2">
      <c r="A43509" s="1" t="s">
        <v>202467</v>
      </c>
      <c r="B43509" s="1" t="s">
        <v>202468</v>
      </c>
      <c r="C43509" s="1">
        <v>291434591</v>
      </c>
      <c r="D43509" t="s">
        <v>261096</v>
      </c>
      <c r="E43509" t="s">
        <v>265600</v>
      </c>
      <c r="F43509" s="1">
        <v>1</v>
      </c>
      <c r="G43509" s="1" t="s">
        <v>202469</v>
      </c>
      <c r="H43509" s="1" t="s">
        <v>202470</v>
      </c>
      <c r="I43509" s="1" t="s">
        <v>202471</v>
      </c>
    </row>
    <row r="43510" spans="1:9" x14ac:dyDescent="0.2">
      <c r="A43510" s="1" t="s">
        <v>202472</v>
      </c>
      <c r="B43510" s="1" t="s">
        <v>202473</v>
      </c>
      <c r="C43510" s="1">
        <v>290957561</v>
      </c>
      <c r="D43510" t="s">
        <v>261096</v>
      </c>
      <c r="E43510" t="s">
        <v>264390</v>
      </c>
      <c r="F43510" s="1">
        <v>28</v>
      </c>
      <c r="G43510" s="1" t="s">
        <v>202474</v>
      </c>
      <c r="H43510" s="1" t="s">
        <v>202475</v>
      </c>
      <c r="I43510" s="1" t="s">
        <v>202476</v>
      </c>
    </row>
    <row r="43511" spans="1:9" x14ac:dyDescent="0.2">
      <c r="A43511" s="1" t="s">
        <v>202477</v>
      </c>
      <c r="B43511" s="1" t="s">
        <v>202478</v>
      </c>
      <c r="C43511" s="1">
        <v>290526128</v>
      </c>
      <c r="D43511" t="s">
        <v>261096</v>
      </c>
      <c r="E43511" t="s">
        <v>264390</v>
      </c>
      <c r="F43511" s="1">
        <v>11</v>
      </c>
      <c r="G43511" s="1" t="s">
        <v>202479</v>
      </c>
      <c r="H43511" s="1" t="s">
        <v>202480</v>
      </c>
      <c r="I43511" s="1"/>
    </row>
    <row r="43512" spans="1:9" x14ac:dyDescent="0.2">
      <c r="A43512" s="1" t="s">
        <v>202481</v>
      </c>
      <c r="B43512" s="1" t="s">
        <v>202482</v>
      </c>
      <c r="C43512" s="1">
        <v>290491600</v>
      </c>
      <c r="D43512" t="s">
        <v>261096</v>
      </c>
      <c r="E43512" t="s">
        <v>264390</v>
      </c>
      <c r="F43512" s="1">
        <v>2</v>
      </c>
      <c r="G43512" s="1" t="s">
        <v>202483</v>
      </c>
      <c r="H43512" s="1" t="s">
        <v>202484</v>
      </c>
      <c r="I43512" s="1" t="s">
        <v>202485</v>
      </c>
    </row>
    <row r="43513" spans="1:9" x14ac:dyDescent="0.2">
      <c r="A43513" s="1" t="s">
        <v>202486</v>
      </c>
      <c r="B43513" s="1" t="s">
        <v>202487</v>
      </c>
      <c r="C43513" s="1">
        <v>290957585</v>
      </c>
      <c r="D43513" t="s">
        <v>261096</v>
      </c>
      <c r="E43513" t="s">
        <v>264390</v>
      </c>
      <c r="F43513" s="1">
        <v>137</v>
      </c>
      <c r="G43513" s="1" t="s">
        <v>202488</v>
      </c>
      <c r="H43513" s="1" t="s">
        <v>202489</v>
      </c>
      <c r="I43513" s="1" t="s">
        <v>202490</v>
      </c>
    </row>
    <row r="43514" spans="1:9" x14ac:dyDescent="0.2">
      <c r="A43514" s="1" t="s">
        <v>202491</v>
      </c>
      <c r="B43514" s="1" t="s">
        <v>202492</v>
      </c>
      <c r="C43514" s="1">
        <v>290484097</v>
      </c>
      <c r="D43514" t="s">
        <v>261096</v>
      </c>
      <c r="E43514" t="s">
        <v>264390</v>
      </c>
      <c r="F43514" s="1">
        <v>216</v>
      </c>
      <c r="G43514" s="1" t="s">
        <v>202493</v>
      </c>
      <c r="H43514" s="1" t="s">
        <v>202494</v>
      </c>
      <c r="I43514" s="1"/>
    </row>
    <row r="43515" spans="1:9" x14ac:dyDescent="0.2">
      <c r="A43515" s="1" t="s">
        <v>202495</v>
      </c>
      <c r="B43515" s="1" t="s">
        <v>202496</v>
      </c>
      <c r="C43515" s="1">
        <v>290957579</v>
      </c>
      <c r="D43515" t="s">
        <v>261096</v>
      </c>
      <c r="E43515" t="s">
        <v>264390</v>
      </c>
      <c r="F43515" s="1">
        <v>422</v>
      </c>
      <c r="G43515" s="1" t="s">
        <v>202497</v>
      </c>
      <c r="H43515" s="1" t="s">
        <v>202498</v>
      </c>
      <c r="I43515" s="1" t="s">
        <v>202499</v>
      </c>
    </row>
    <row r="43516" spans="1:9" x14ac:dyDescent="0.2">
      <c r="A43516" s="1" t="s">
        <v>202500</v>
      </c>
      <c r="B43516" s="1" t="s">
        <v>202501</v>
      </c>
      <c r="C43516" s="1">
        <v>290491085</v>
      </c>
      <c r="D43516" t="s">
        <v>261096</v>
      </c>
      <c r="E43516" t="s">
        <v>264390</v>
      </c>
      <c r="F43516" s="1">
        <v>119</v>
      </c>
      <c r="G43516" s="1" t="s">
        <v>202502</v>
      </c>
      <c r="H43516" s="1" t="s">
        <v>202503</v>
      </c>
      <c r="I43516" s="1" t="s">
        <v>202504</v>
      </c>
    </row>
    <row r="43517" spans="1:9" x14ac:dyDescent="0.2">
      <c r="A43517" s="1" t="s">
        <v>202505</v>
      </c>
      <c r="B43517" s="1" t="s">
        <v>202506</v>
      </c>
      <c r="C43517" s="1">
        <v>290957549</v>
      </c>
      <c r="D43517" t="s">
        <v>261096</v>
      </c>
      <c r="E43517" t="s">
        <v>264390</v>
      </c>
      <c r="F43517" s="1">
        <v>2</v>
      </c>
      <c r="G43517" s="1" t="s">
        <v>202507</v>
      </c>
      <c r="H43517" s="1" t="s">
        <v>202508</v>
      </c>
      <c r="I43517" s="1" t="s">
        <v>202509</v>
      </c>
    </row>
    <row r="43518" spans="1:9" x14ac:dyDescent="0.2">
      <c r="A43518" s="1" t="s">
        <v>202510</v>
      </c>
      <c r="B43518" s="1" t="s">
        <v>202511</v>
      </c>
      <c r="C43518" s="1">
        <v>290957605</v>
      </c>
      <c r="D43518" t="s">
        <v>261096</v>
      </c>
      <c r="E43518" t="s">
        <v>264390</v>
      </c>
      <c r="F43518" s="1">
        <v>22</v>
      </c>
      <c r="G43518" s="1" t="s">
        <v>202512</v>
      </c>
      <c r="H43518" s="1" t="s">
        <v>202513</v>
      </c>
      <c r="I43518" s="1" t="s">
        <v>202514</v>
      </c>
    </row>
    <row r="43519" spans="1:9" x14ac:dyDescent="0.2">
      <c r="A43519" s="1" t="s">
        <v>202515</v>
      </c>
      <c r="B43519" s="1" t="s">
        <v>202516</v>
      </c>
      <c r="C43519" s="1">
        <v>290957594</v>
      </c>
      <c r="D43519" t="s">
        <v>261096</v>
      </c>
      <c r="E43519" t="s">
        <v>264390</v>
      </c>
      <c r="F43519" s="1">
        <v>1</v>
      </c>
      <c r="G43519" s="1" t="s">
        <v>202517</v>
      </c>
      <c r="H43519" s="1" t="s">
        <v>202518</v>
      </c>
      <c r="I43519" s="1" t="s">
        <v>202519</v>
      </c>
    </row>
    <row r="43520" spans="1:9" x14ac:dyDescent="0.2">
      <c r="A43520" s="1" t="s">
        <v>202520</v>
      </c>
      <c r="B43520" s="1" t="s">
        <v>202521</v>
      </c>
      <c r="C43520" s="1">
        <v>290489812</v>
      </c>
      <c r="D43520" t="s">
        <v>261096</v>
      </c>
      <c r="E43520" t="s">
        <v>264390</v>
      </c>
      <c r="F43520" s="1">
        <v>17</v>
      </c>
      <c r="G43520" s="1" t="s">
        <v>202522</v>
      </c>
      <c r="H43520" s="1" t="s">
        <v>202523</v>
      </c>
      <c r="I43520" s="1" t="s">
        <v>202524</v>
      </c>
    </row>
    <row r="43521" spans="1:9" x14ac:dyDescent="0.2">
      <c r="A43521" s="1" t="s">
        <v>202525</v>
      </c>
      <c r="B43521" s="1" t="s">
        <v>202526</v>
      </c>
      <c r="C43521" s="1">
        <v>290957432</v>
      </c>
      <c r="D43521" t="s">
        <v>261096</v>
      </c>
      <c r="E43521" t="s">
        <v>264390</v>
      </c>
      <c r="F43521" s="1">
        <v>44</v>
      </c>
      <c r="G43521" s="1" t="s">
        <v>202527</v>
      </c>
      <c r="H43521" s="1" t="s">
        <v>202528</v>
      </c>
      <c r="I43521" s="1" t="s">
        <v>202529</v>
      </c>
    </row>
    <row r="43522" spans="1:9" x14ac:dyDescent="0.2">
      <c r="A43522" s="1" t="s">
        <v>202530</v>
      </c>
      <c r="B43522" s="1" t="s">
        <v>202531</v>
      </c>
      <c r="C43522" s="1">
        <v>290957446</v>
      </c>
      <c r="D43522" t="s">
        <v>261096</v>
      </c>
      <c r="E43522" t="s">
        <v>264390</v>
      </c>
      <c r="F43522" s="1">
        <v>11</v>
      </c>
      <c r="G43522" s="1" t="s">
        <v>202532</v>
      </c>
      <c r="H43522" s="1" t="s">
        <v>202533</v>
      </c>
      <c r="I43522" s="1"/>
    </row>
    <row r="43523" spans="1:9" x14ac:dyDescent="0.2">
      <c r="A43523" s="1" t="s">
        <v>202534</v>
      </c>
      <c r="B43523" s="1" t="s">
        <v>202535</v>
      </c>
      <c r="C43523" s="1">
        <v>290490857</v>
      </c>
      <c r="D43523" t="s">
        <v>261096</v>
      </c>
      <c r="E43523" t="s">
        <v>264390</v>
      </c>
      <c r="F43523" s="1">
        <v>14</v>
      </c>
      <c r="G43523" s="1" t="s">
        <v>202536</v>
      </c>
      <c r="H43523" s="1" t="s">
        <v>202537</v>
      </c>
      <c r="I43523" s="1" t="s">
        <v>202538</v>
      </c>
    </row>
    <row r="43524" spans="1:9" x14ac:dyDescent="0.2">
      <c r="A43524" s="1" t="s">
        <v>202539</v>
      </c>
      <c r="B43524" s="1" t="s">
        <v>202540</v>
      </c>
      <c r="C43524" s="1">
        <v>290481832</v>
      </c>
      <c r="D43524" t="s">
        <v>261096</v>
      </c>
      <c r="E43524" t="s">
        <v>264390</v>
      </c>
      <c r="F43524" s="1">
        <v>2</v>
      </c>
      <c r="G43524" s="1" t="s">
        <v>202541</v>
      </c>
      <c r="H43524" s="1" t="s">
        <v>202542</v>
      </c>
      <c r="I43524" s="1" t="s">
        <v>202543</v>
      </c>
    </row>
    <row r="43525" spans="1:9" x14ac:dyDescent="0.2">
      <c r="A43525" s="1" t="s">
        <v>202544</v>
      </c>
      <c r="B43525" s="1" t="s">
        <v>202545</v>
      </c>
      <c r="C43525" s="1">
        <v>290489637</v>
      </c>
      <c r="D43525" t="s">
        <v>261096</v>
      </c>
      <c r="E43525" t="s">
        <v>264390</v>
      </c>
      <c r="F43525" s="1">
        <v>8</v>
      </c>
      <c r="G43525" s="1" t="s">
        <v>202546</v>
      </c>
      <c r="H43525" s="1" t="s">
        <v>202547</v>
      </c>
      <c r="I43525" s="1"/>
    </row>
    <row r="43526" spans="1:9" x14ac:dyDescent="0.2">
      <c r="A43526" s="1" t="s">
        <v>202548</v>
      </c>
      <c r="B43526" s="1" t="s">
        <v>202549</v>
      </c>
      <c r="C43526" s="1">
        <v>290957486</v>
      </c>
      <c r="D43526" t="s">
        <v>261096</v>
      </c>
      <c r="E43526" t="s">
        <v>264390</v>
      </c>
      <c r="F43526" s="1">
        <v>5</v>
      </c>
      <c r="G43526" s="1" t="s">
        <v>202550</v>
      </c>
      <c r="H43526" s="1" t="s">
        <v>202551</v>
      </c>
      <c r="I43526" s="1"/>
    </row>
    <row r="43527" spans="1:9" x14ac:dyDescent="0.2">
      <c r="A43527" s="1" t="s">
        <v>202552</v>
      </c>
      <c r="B43527" s="1" t="s">
        <v>202553</v>
      </c>
      <c r="C43527" s="1">
        <v>290492011</v>
      </c>
      <c r="D43527" t="s">
        <v>261096</v>
      </c>
      <c r="E43527" t="s">
        <v>264390</v>
      </c>
      <c r="F43527" s="1">
        <v>1</v>
      </c>
      <c r="G43527" s="1" t="s">
        <v>202554</v>
      </c>
      <c r="H43527" s="1" t="s">
        <v>202555</v>
      </c>
      <c r="I43527" s="1" t="s">
        <v>202556</v>
      </c>
    </row>
    <row r="43528" spans="1:9" x14ac:dyDescent="0.2">
      <c r="A43528" s="1" t="s">
        <v>202557</v>
      </c>
      <c r="B43528" s="1" t="s">
        <v>202558</v>
      </c>
      <c r="C43528" s="1">
        <v>290490816</v>
      </c>
      <c r="D43528" t="s">
        <v>261096</v>
      </c>
      <c r="E43528" t="s">
        <v>264390</v>
      </c>
      <c r="F43528" s="1">
        <v>4</v>
      </c>
      <c r="G43528" s="1" t="s">
        <v>202559</v>
      </c>
      <c r="H43528" s="1" t="s">
        <v>202560</v>
      </c>
      <c r="I43528" s="1"/>
    </row>
    <row r="43529" spans="1:9" x14ac:dyDescent="0.2">
      <c r="A43529" s="1" t="s">
        <v>202561</v>
      </c>
      <c r="B43529" s="1" t="s">
        <v>202562</v>
      </c>
      <c r="C43529" s="1">
        <v>289598192</v>
      </c>
      <c r="D43529" t="s">
        <v>261096</v>
      </c>
      <c r="E43529" t="s">
        <v>264390</v>
      </c>
      <c r="F43529" s="1">
        <v>3</v>
      </c>
      <c r="G43529" s="1" t="s">
        <v>202563</v>
      </c>
      <c r="H43529" s="1" t="s">
        <v>202564</v>
      </c>
      <c r="I43529" s="1"/>
    </row>
    <row r="43530" spans="1:9" x14ac:dyDescent="0.2">
      <c r="A43530" s="1" t="s">
        <v>202565</v>
      </c>
      <c r="B43530" s="1" t="s">
        <v>202566</v>
      </c>
      <c r="C43530" s="1">
        <v>290485562</v>
      </c>
      <c r="D43530" t="s">
        <v>261096</v>
      </c>
      <c r="E43530" t="s">
        <v>264390</v>
      </c>
      <c r="F43530" s="1">
        <v>7</v>
      </c>
      <c r="G43530" s="1" t="s">
        <v>202567</v>
      </c>
      <c r="H43530" s="1" t="s">
        <v>202568</v>
      </c>
      <c r="I43530" s="1"/>
    </row>
    <row r="43531" spans="1:9" x14ac:dyDescent="0.2">
      <c r="A43531" s="1" t="s">
        <v>202569</v>
      </c>
      <c r="B43531" s="1" t="s">
        <v>202570</v>
      </c>
      <c r="C43531" s="1">
        <v>290957423</v>
      </c>
      <c r="D43531" t="s">
        <v>261096</v>
      </c>
      <c r="E43531" t="s">
        <v>264390</v>
      </c>
      <c r="F43531" s="1">
        <v>80</v>
      </c>
      <c r="G43531" s="1" t="s">
        <v>202571</v>
      </c>
      <c r="H43531" s="1" t="s">
        <v>202572</v>
      </c>
      <c r="I43531" s="1"/>
    </row>
    <row r="43532" spans="1:9" x14ac:dyDescent="0.2">
      <c r="A43532" s="1" t="s">
        <v>202573</v>
      </c>
      <c r="B43532" s="1" t="s">
        <v>202574</v>
      </c>
      <c r="C43532" s="1">
        <v>290489002</v>
      </c>
      <c r="D43532" t="s">
        <v>261096</v>
      </c>
      <c r="E43532" t="s">
        <v>264390</v>
      </c>
      <c r="F43532" s="1">
        <v>3</v>
      </c>
      <c r="G43532" s="1" t="s">
        <v>202575</v>
      </c>
      <c r="H43532" s="1" t="s">
        <v>202576</v>
      </c>
      <c r="I43532" s="1"/>
    </row>
    <row r="43533" spans="1:9" x14ac:dyDescent="0.2">
      <c r="A43533" s="1" t="s">
        <v>202577</v>
      </c>
      <c r="B43533" s="1" t="s">
        <v>202578</v>
      </c>
      <c r="C43533" s="1">
        <v>290483866</v>
      </c>
      <c r="D43533" t="s">
        <v>261096</v>
      </c>
      <c r="E43533" t="s">
        <v>265598</v>
      </c>
      <c r="F43533" s="1">
        <v>63</v>
      </c>
      <c r="G43533" s="1" t="s">
        <v>202579</v>
      </c>
      <c r="H43533" s="1" t="s">
        <v>202580</v>
      </c>
      <c r="I43533" s="1" t="s">
        <v>202581</v>
      </c>
    </row>
    <row r="43534" spans="1:9" x14ac:dyDescent="0.2">
      <c r="A43534" s="1" t="s">
        <v>202582</v>
      </c>
      <c r="B43534" s="1" t="s">
        <v>202583</v>
      </c>
      <c r="C43534" s="1">
        <v>290957468</v>
      </c>
      <c r="D43534" t="s">
        <v>261096</v>
      </c>
      <c r="E43534" t="s">
        <v>264390</v>
      </c>
      <c r="F43534" s="1">
        <v>1</v>
      </c>
      <c r="G43534" s="1" t="s">
        <v>202584</v>
      </c>
      <c r="H43534" s="1" t="s">
        <v>202585</v>
      </c>
      <c r="I43534" s="1"/>
    </row>
    <row r="43535" spans="1:9" x14ac:dyDescent="0.2">
      <c r="A43535" s="1" t="s">
        <v>202586</v>
      </c>
      <c r="B43535" s="1" t="s">
        <v>202587</v>
      </c>
      <c r="C43535" s="1">
        <v>290485538</v>
      </c>
      <c r="D43535" t="s">
        <v>261096</v>
      </c>
      <c r="E43535" t="s">
        <v>264390</v>
      </c>
      <c r="F43535" s="1">
        <v>21</v>
      </c>
      <c r="G43535" s="1" t="s">
        <v>202588</v>
      </c>
      <c r="H43535" s="1" t="s">
        <v>202589</v>
      </c>
      <c r="I43535" s="1"/>
    </row>
    <row r="43536" spans="1:9" x14ac:dyDescent="0.2">
      <c r="A43536" s="1" t="s">
        <v>202590</v>
      </c>
      <c r="B43536" s="1" t="s">
        <v>202591</v>
      </c>
      <c r="C43536" s="1">
        <v>290957469</v>
      </c>
      <c r="D43536" t="s">
        <v>261096</v>
      </c>
      <c r="E43536" t="s">
        <v>264390</v>
      </c>
      <c r="F43536" s="1">
        <v>4</v>
      </c>
      <c r="G43536" s="1" t="s">
        <v>202592</v>
      </c>
      <c r="H43536" s="1" t="s">
        <v>202593</v>
      </c>
      <c r="I43536" s="1" t="s">
        <v>202177</v>
      </c>
    </row>
    <row r="43537" spans="1:9" x14ac:dyDescent="0.2">
      <c r="A43537" s="1" t="s">
        <v>202594</v>
      </c>
      <c r="B43537" s="1" t="s">
        <v>202595</v>
      </c>
      <c r="C43537" s="1">
        <v>290492251</v>
      </c>
      <c r="D43537" t="s">
        <v>261096</v>
      </c>
      <c r="E43537" t="s">
        <v>264390</v>
      </c>
      <c r="F43537" s="1">
        <v>1</v>
      </c>
      <c r="G43537" s="1" t="s">
        <v>202596</v>
      </c>
      <c r="H43537" s="1" t="s">
        <v>202597</v>
      </c>
      <c r="I43537" s="1" t="s">
        <v>202598</v>
      </c>
    </row>
    <row r="43538" spans="1:9" x14ac:dyDescent="0.2">
      <c r="A43538" s="1" t="s">
        <v>202599</v>
      </c>
      <c r="B43538" s="1" t="s">
        <v>202600</v>
      </c>
      <c r="C43538" s="1">
        <v>290957532</v>
      </c>
      <c r="D43538" t="s">
        <v>261096</v>
      </c>
      <c r="E43538" t="s">
        <v>264390</v>
      </c>
      <c r="F43538" s="1">
        <v>53</v>
      </c>
      <c r="G43538" s="1" t="s">
        <v>202601</v>
      </c>
      <c r="H43538" s="1" t="s">
        <v>202602</v>
      </c>
      <c r="I43538" s="1" t="s">
        <v>202603</v>
      </c>
    </row>
    <row r="43539" spans="1:9" x14ac:dyDescent="0.2">
      <c r="A43539" s="1" t="s">
        <v>202604</v>
      </c>
      <c r="B43539" s="1" t="s">
        <v>202605</v>
      </c>
      <c r="C43539" s="1">
        <v>290492819</v>
      </c>
      <c r="D43539" t="s">
        <v>261096</v>
      </c>
      <c r="E43539" t="s">
        <v>264390</v>
      </c>
      <c r="F43539" s="1">
        <v>15</v>
      </c>
      <c r="G43539" s="1" t="s">
        <v>202606</v>
      </c>
      <c r="H43539" s="1" t="s">
        <v>202607</v>
      </c>
      <c r="I43539" s="1" t="s">
        <v>202608</v>
      </c>
    </row>
    <row r="43540" spans="1:9" x14ac:dyDescent="0.2">
      <c r="A43540" s="1" t="s">
        <v>202609</v>
      </c>
      <c r="B43540" s="1" t="s">
        <v>202610</v>
      </c>
      <c r="C43540" s="1">
        <v>290957503</v>
      </c>
      <c r="D43540" t="s">
        <v>261096</v>
      </c>
      <c r="E43540" t="s">
        <v>265598</v>
      </c>
      <c r="F43540" s="1">
        <v>32</v>
      </c>
      <c r="G43540" s="1" t="s">
        <v>202611</v>
      </c>
      <c r="H43540" s="1"/>
      <c r="I43540" s="1" t="s">
        <v>202612</v>
      </c>
    </row>
    <row r="43541" spans="1:9" x14ac:dyDescent="0.2">
      <c r="A43541" s="1" t="s">
        <v>202613</v>
      </c>
      <c r="B43541" s="1" t="s">
        <v>202614</v>
      </c>
      <c r="C43541" s="1">
        <v>290486071</v>
      </c>
      <c r="D43541" t="s">
        <v>261096</v>
      </c>
      <c r="E43541" t="s">
        <v>264390</v>
      </c>
      <c r="F43541" s="1">
        <v>35</v>
      </c>
      <c r="G43541" s="1" t="s">
        <v>202615</v>
      </c>
      <c r="H43541" s="1" t="s">
        <v>202616</v>
      </c>
      <c r="I43541" s="1"/>
    </row>
    <row r="43542" spans="1:9" x14ac:dyDescent="0.2">
      <c r="A43542" s="1" t="s">
        <v>202617</v>
      </c>
      <c r="B43542" s="1" t="s">
        <v>202618</v>
      </c>
      <c r="C43542" s="1">
        <v>290944870</v>
      </c>
      <c r="D43542" t="s">
        <v>261096</v>
      </c>
      <c r="E43542" t="s">
        <v>264390</v>
      </c>
      <c r="F43542" s="1">
        <v>69</v>
      </c>
      <c r="G43542" s="1" t="s">
        <v>202619</v>
      </c>
      <c r="H43542" s="1" t="s">
        <v>202620</v>
      </c>
      <c r="I43542" s="1" t="s">
        <v>202621</v>
      </c>
    </row>
    <row r="43543" spans="1:9" x14ac:dyDescent="0.2">
      <c r="A43543" s="1" t="s">
        <v>202622</v>
      </c>
      <c r="B43543" s="1" t="s">
        <v>202623</v>
      </c>
      <c r="C43543" s="1">
        <v>290492429</v>
      </c>
      <c r="D43543" t="s">
        <v>261096</v>
      </c>
      <c r="E43543" t="s">
        <v>264390</v>
      </c>
      <c r="F43543" s="1">
        <v>2</v>
      </c>
      <c r="G43543" s="1" t="s">
        <v>202624</v>
      </c>
      <c r="H43543" s="1" t="s">
        <v>202625</v>
      </c>
      <c r="I43543" s="1" t="s">
        <v>202626</v>
      </c>
    </row>
    <row r="43544" spans="1:9" x14ac:dyDescent="0.2">
      <c r="A43544" s="1" t="s">
        <v>202627</v>
      </c>
      <c r="B43544" s="1" t="s">
        <v>202628</v>
      </c>
      <c r="C43544" s="1">
        <v>282935454</v>
      </c>
      <c r="D43544" t="s">
        <v>261096</v>
      </c>
      <c r="E43544" t="s">
        <v>264390</v>
      </c>
      <c r="F43544" s="1">
        <v>78</v>
      </c>
      <c r="G43544" s="1" t="s">
        <v>202629</v>
      </c>
      <c r="H43544" s="1" t="s">
        <v>202630</v>
      </c>
      <c r="I43544" s="1" t="s">
        <v>202631</v>
      </c>
    </row>
    <row r="43545" spans="1:9" x14ac:dyDescent="0.2">
      <c r="A43545" s="1" t="s">
        <v>202632</v>
      </c>
      <c r="B43545" s="1" t="s">
        <v>202633</v>
      </c>
      <c r="C43545" s="1">
        <v>283107253</v>
      </c>
      <c r="D43545" t="s">
        <v>261096</v>
      </c>
      <c r="E43545" t="s">
        <v>264390</v>
      </c>
      <c r="F43545" s="1">
        <v>56</v>
      </c>
      <c r="G43545" s="1" t="s">
        <v>202634</v>
      </c>
      <c r="H43545" s="1" t="s">
        <v>202635</v>
      </c>
      <c r="I43545" s="1"/>
    </row>
    <row r="43546" spans="1:9" x14ac:dyDescent="0.2">
      <c r="A43546" s="1" t="s">
        <v>202636</v>
      </c>
      <c r="B43546" s="1" t="s">
        <v>202637</v>
      </c>
      <c r="C43546" s="1">
        <v>290492257</v>
      </c>
      <c r="D43546" t="s">
        <v>261096</v>
      </c>
      <c r="E43546" t="s">
        <v>264390</v>
      </c>
      <c r="F43546" s="1">
        <v>2</v>
      </c>
      <c r="G43546" s="1" t="s">
        <v>202638</v>
      </c>
      <c r="H43546" s="1" t="s">
        <v>202639</v>
      </c>
      <c r="I43546" s="1" t="s">
        <v>202640</v>
      </c>
    </row>
    <row r="43547" spans="1:9" x14ac:dyDescent="0.2">
      <c r="A43547" s="1" t="s">
        <v>202641</v>
      </c>
      <c r="B43547" s="1" t="s">
        <v>202642</v>
      </c>
      <c r="C43547" s="1">
        <v>290485563</v>
      </c>
      <c r="D43547" t="s">
        <v>261096</v>
      </c>
      <c r="E43547" t="s">
        <v>264390</v>
      </c>
      <c r="F43547" s="1">
        <v>226</v>
      </c>
      <c r="G43547" s="1" t="s">
        <v>202643</v>
      </c>
      <c r="H43547" s="1" t="s">
        <v>202644</v>
      </c>
      <c r="I43547" s="1"/>
    </row>
    <row r="43548" spans="1:9" x14ac:dyDescent="0.2">
      <c r="A43548" s="1" t="s">
        <v>202645</v>
      </c>
      <c r="B43548" s="1" t="s">
        <v>202646</v>
      </c>
      <c r="C43548" s="1">
        <v>290524997</v>
      </c>
      <c r="D43548" t="s">
        <v>261096</v>
      </c>
      <c r="E43548" t="s">
        <v>264390</v>
      </c>
      <c r="F43548" s="1">
        <v>2</v>
      </c>
      <c r="G43548" s="1" t="s">
        <v>202647</v>
      </c>
      <c r="H43548" s="1" t="s">
        <v>202648</v>
      </c>
      <c r="I43548" s="1" t="s">
        <v>202649</v>
      </c>
    </row>
    <row r="43549" spans="1:9" x14ac:dyDescent="0.2">
      <c r="A43549" s="1" t="s">
        <v>202650</v>
      </c>
      <c r="B43549" s="1" t="s">
        <v>202651</v>
      </c>
      <c r="C43549" s="1">
        <v>290957582</v>
      </c>
      <c r="D43549" t="s">
        <v>261096</v>
      </c>
      <c r="E43549" t="s">
        <v>264390</v>
      </c>
      <c r="F43549" s="1">
        <v>317</v>
      </c>
      <c r="G43549" s="1" t="s">
        <v>202652</v>
      </c>
      <c r="H43549" s="1" t="s">
        <v>202653</v>
      </c>
      <c r="I43549" s="1"/>
    </row>
    <row r="43550" spans="1:9" x14ac:dyDescent="0.2">
      <c r="A43550" s="1" t="s">
        <v>202654</v>
      </c>
      <c r="B43550" s="1" t="s">
        <v>202655</v>
      </c>
      <c r="C43550" s="1">
        <v>290492919</v>
      </c>
      <c r="D43550" t="s">
        <v>261096</v>
      </c>
      <c r="E43550" t="s">
        <v>264390</v>
      </c>
      <c r="F43550" s="1">
        <v>3</v>
      </c>
      <c r="G43550" s="1" t="s">
        <v>202656</v>
      </c>
      <c r="H43550" s="1" t="s">
        <v>202657</v>
      </c>
      <c r="I43550" s="1"/>
    </row>
    <row r="43551" spans="1:9" x14ac:dyDescent="0.2">
      <c r="A43551" s="1" t="s">
        <v>202658</v>
      </c>
      <c r="B43551" s="1" t="s">
        <v>202659</v>
      </c>
      <c r="C43551" s="1">
        <v>290957521</v>
      </c>
      <c r="D43551" t="s">
        <v>261096</v>
      </c>
      <c r="E43551" t="s">
        <v>264390</v>
      </c>
      <c r="F43551" s="1">
        <v>10</v>
      </c>
      <c r="G43551" s="1" t="s">
        <v>202660</v>
      </c>
      <c r="H43551" s="1" t="s">
        <v>202661</v>
      </c>
      <c r="I43551" s="1"/>
    </row>
    <row r="43552" spans="1:9" x14ac:dyDescent="0.2">
      <c r="A43552" s="1" t="s">
        <v>202662</v>
      </c>
      <c r="B43552" s="1" t="s">
        <v>202663</v>
      </c>
      <c r="C43552" s="1">
        <v>290491562</v>
      </c>
      <c r="D43552" t="s">
        <v>261096</v>
      </c>
      <c r="E43552" t="s">
        <v>264390</v>
      </c>
      <c r="F43552" s="1">
        <v>9</v>
      </c>
      <c r="G43552" s="1" t="s">
        <v>202664</v>
      </c>
      <c r="H43552" s="1" t="s">
        <v>202665</v>
      </c>
      <c r="I43552" s="1" t="s">
        <v>202666</v>
      </c>
    </row>
    <row r="43553" spans="1:9" x14ac:dyDescent="0.2">
      <c r="A43553" s="1" t="s">
        <v>202667</v>
      </c>
      <c r="B43553" s="1" t="s">
        <v>202668</v>
      </c>
      <c r="C43553" s="1">
        <v>291417600</v>
      </c>
      <c r="D43553" t="s">
        <v>261096</v>
      </c>
      <c r="E43553" t="s">
        <v>264390</v>
      </c>
      <c r="F43553" s="1">
        <v>4</v>
      </c>
      <c r="G43553" s="1" t="s">
        <v>202669</v>
      </c>
      <c r="H43553" s="1" t="s">
        <v>202670</v>
      </c>
      <c r="I43553" s="1" t="s">
        <v>202671</v>
      </c>
    </row>
    <row r="43554" spans="1:9" x14ac:dyDescent="0.2">
      <c r="A43554" s="1" t="s">
        <v>202672</v>
      </c>
      <c r="B43554" s="1" t="s">
        <v>202673</v>
      </c>
      <c r="C43554" s="1">
        <v>290487416</v>
      </c>
      <c r="D43554" t="s">
        <v>261096</v>
      </c>
      <c r="E43554" t="s">
        <v>264390</v>
      </c>
      <c r="F43554" s="1">
        <v>55</v>
      </c>
      <c r="G43554" s="1" t="s">
        <v>202674</v>
      </c>
      <c r="H43554" s="1" t="s">
        <v>202675</v>
      </c>
      <c r="I43554" s="1" t="s">
        <v>202676</v>
      </c>
    </row>
    <row r="43555" spans="1:9" x14ac:dyDescent="0.2">
      <c r="A43555" s="1" t="s">
        <v>202677</v>
      </c>
      <c r="B43555" s="1" t="s">
        <v>202678</v>
      </c>
      <c r="C43555" s="1">
        <v>290491999</v>
      </c>
      <c r="D43555" t="s">
        <v>261096</v>
      </c>
      <c r="E43555" t="s">
        <v>264390</v>
      </c>
      <c r="F43555" s="1">
        <v>4</v>
      </c>
      <c r="G43555" s="1" t="s">
        <v>202679</v>
      </c>
      <c r="H43555" s="1" t="s">
        <v>202680</v>
      </c>
      <c r="I43555" s="1"/>
    </row>
    <row r="43556" spans="1:9" x14ac:dyDescent="0.2">
      <c r="A43556" s="1" t="s">
        <v>202681</v>
      </c>
      <c r="B43556" s="1" t="s">
        <v>202682</v>
      </c>
      <c r="C43556" s="1">
        <v>290492002</v>
      </c>
      <c r="D43556" t="s">
        <v>261096</v>
      </c>
      <c r="E43556" t="s">
        <v>265601</v>
      </c>
      <c r="F43556" s="1">
        <v>10</v>
      </c>
      <c r="G43556" s="1" t="s">
        <v>202683</v>
      </c>
      <c r="H43556" s="1" t="s">
        <v>202684</v>
      </c>
      <c r="I43556" s="1"/>
    </row>
    <row r="43557" spans="1:9" x14ac:dyDescent="0.2">
      <c r="A43557" s="1" t="s">
        <v>202685</v>
      </c>
      <c r="B43557" s="1" t="s">
        <v>202686</v>
      </c>
      <c r="C43557" s="1">
        <v>290522561</v>
      </c>
      <c r="D43557" t="s">
        <v>261096</v>
      </c>
      <c r="E43557" t="s">
        <v>264390</v>
      </c>
      <c r="F43557" s="1">
        <v>872</v>
      </c>
      <c r="G43557" s="1" t="s">
        <v>202687</v>
      </c>
      <c r="H43557" s="1" t="s">
        <v>202688</v>
      </c>
      <c r="I43557" s="1"/>
    </row>
    <row r="43558" spans="1:9" x14ac:dyDescent="0.2">
      <c r="A43558" s="1" t="s">
        <v>202689</v>
      </c>
      <c r="B43558" s="1" t="s">
        <v>202690</v>
      </c>
      <c r="C43558" s="1">
        <v>290957552</v>
      </c>
      <c r="D43558" t="s">
        <v>261096</v>
      </c>
      <c r="E43558" t="s">
        <v>264390</v>
      </c>
      <c r="F43558" s="1">
        <v>7</v>
      </c>
      <c r="G43558" s="1" t="s">
        <v>202691</v>
      </c>
      <c r="H43558" s="1" t="s">
        <v>202692</v>
      </c>
      <c r="I43558" s="1" t="s">
        <v>202693</v>
      </c>
    </row>
    <row r="43559" spans="1:9" x14ac:dyDescent="0.2">
      <c r="A43559" s="1" t="s">
        <v>202694</v>
      </c>
      <c r="B43559" s="1" t="s">
        <v>202695</v>
      </c>
      <c r="C43559" s="1">
        <v>290481914</v>
      </c>
      <c r="D43559" t="s">
        <v>261096</v>
      </c>
      <c r="E43559" t="s">
        <v>264390</v>
      </c>
      <c r="F43559" s="1">
        <v>10</v>
      </c>
      <c r="G43559" s="1" t="s">
        <v>202696</v>
      </c>
      <c r="H43559" s="1" t="s">
        <v>202697</v>
      </c>
      <c r="I43559" s="1"/>
    </row>
    <row r="43560" spans="1:9" x14ac:dyDescent="0.2">
      <c r="A43560" s="1" t="s">
        <v>202698</v>
      </c>
      <c r="B43560" s="1" t="s">
        <v>202699</v>
      </c>
      <c r="C43560" s="1">
        <v>290488639</v>
      </c>
      <c r="D43560" t="s">
        <v>261096</v>
      </c>
      <c r="E43560" t="s">
        <v>264390</v>
      </c>
      <c r="F43560" s="1">
        <v>118</v>
      </c>
      <c r="G43560" s="1" t="s">
        <v>202700</v>
      </c>
      <c r="H43560" s="1" t="s">
        <v>202701</v>
      </c>
      <c r="I43560" s="1" t="s">
        <v>202702</v>
      </c>
    </row>
    <row r="43561" spans="1:9" x14ac:dyDescent="0.2">
      <c r="A43561" s="1" t="s">
        <v>202703</v>
      </c>
      <c r="B43561" s="1" t="s">
        <v>202704</v>
      </c>
      <c r="C43561" s="1">
        <v>290957441</v>
      </c>
      <c r="D43561" t="s">
        <v>261096</v>
      </c>
      <c r="E43561" t="s">
        <v>264390</v>
      </c>
      <c r="F43561" s="1">
        <v>2</v>
      </c>
      <c r="G43561" s="1" t="s">
        <v>202705</v>
      </c>
      <c r="H43561" s="1" t="s">
        <v>202706</v>
      </c>
      <c r="I43561" s="1"/>
    </row>
    <row r="43562" spans="1:9" x14ac:dyDescent="0.2">
      <c r="A43562" s="1" t="s">
        <v>202707</v>
      </c>
      <c r="B43562" s="1" t="s">
        <v>202708</v>
      </c>
      <c r="C43562" s="1">
        <v>290481456</v>
      </c>
      <c r="D43562" t="s">
        <v>261096</v>
      </c>
      <c r="E43562" t="s">
        <v>261335</v>
      </c>
      <c r="F43562" s="1">
        <v>34</v>
      </c>
      <c r="G43562" s="1" t="s">
        <v>202709</v>
      </c>
      <c r="H43562" s="1" t="s">
        <v>202710</v>
      </c>
      <c r="I43562" s="1" t="s">
        <v>202711</v>
      </c>
    </row>
    <row r="43563" spans="1:9" x14ac:dyDescent="0.2">
      <c r="A43563" s="1" t="s">
        <v>202712</v>
      </c>
      <c r="B43563" s="1" t="s">
        <v>202713</v>
      </c>
      <c r="C43563" s="1">
        <v>291586975</v>
      </c>
      <c r="D43563" t="s">
        <v>261096</v>
      </c>
      <c r="E43563" t="s">
        <v>261335</v>
      </c>
      <c r="F43563" s="1">
        <v>34</v>
      </c>
      <c r="G43563" s="1" t="s">
        <v>202714</v>
      </c>
      <c r="H43563" s="1" t="s">
        <v>202715</v>
      </c>
      <c r="I43563" s="1" t="s">
        <v>202716</v>
      </c>
    </row>
    <row r="43564" spans="1:9" x14ac:dyDescent="0.2">
      <c r="A43564" s="1" t="s">
        <v>202717</v>
      </c>
      <c r="B43564" s="1" t="s">
        <v>202718</v>
      </c>
      <c r="C43564" s="1">
        <v>290490231</v>
      </c>
      <c r="D43564" t="s">
        <v>261096</v>
      </c>
      <c r="E43564" t="s">
        <v>261335</v>
      </c>
      <c r="F43564" s="1">
        <v>5</v>
      </c>
      <c r="G43564" s="1" t="s">
        <v>202719</v>
      </c>
      <c r="H43564" s="1" t="s">
        <v>202720</v>
      </c>
      <c r="I43564" s="1" t="s">
        <v>202721</v>
      </c>
    </row>
    <row r="43565" spans="1:9" x14ac:dyDescent="0.2">
      <c r="A43565" s="1" t="s">
        <v>202722</v>
      </c>
      <c r="B43565" s="1" t="s">
        <v>202723</v>
      </c>
      <c r="C43565" s="1">
        <v>291435315</v>
      </c>
      <c r="D43565" t="s">
        <v>261096</v>
      </c>
      <c r="E43565" t="s">
        <v>261335</v>
      </c>
      <c r="F43565" s="1">
        <v>2</v>
      </c>
      <c r="G43565" s="1" t="s">
        <v>202724</v>
      </c>
      <c r="H43565" s="1" t="s">
        <v>202725</v>
      </c>
      <c r="I43565" s="1"/>
    </row>
    <row r="43566" spans="1:9" x14ac:dyDescent="0.2">
      <c r="A43566" s="1" t="s">
        <v>202726</v>
      </c>
      <c r="B43566" s="1" t="s">
        <v>202727</v>
      </c>
      <c r="C43566" s="1">
        <v>291415891</v>
      </c>
      <c r="D43566" t="s">
        <v>261096</v>
      </c>
      <c r="E43566" t="s">
        <v>261335</v>
      </c>
      <c r="F43566" s="1">
        <v>33</v>
      </c>
      <c r="G43566" s="1" t="s">
        <v>202728</v>
      </c>
      <c r="H43566" s="1" t="s">
        <v>202729</v>
      </c>
      <c r="I43566" s="1" t="s">
        <v>202730</v>
      </c>
    </row>
    <row r="43567" spans="1:9" x14ac:dyDescent="0.2">
      <c r="A43567" s="1" t="s">
        <v>89831</v>
      </c>
      <c r="B43567" s="1" t="s">
        <v>202731</v>
      </c>
      <c r="C43567" s="1">
        <v>291419150</v>
      </c>
      <c r="D43567" t="s">
        <v>261096</v>
      </c>
      <c r="E43567" t="s">
        <v>261335</v>
      </c>
      <c r="F43567" s="1">
        <v>7</v>
      </c>
      <c r="G43567" s="1" t="s">
        <v>202732</v>
      </c>
      <c r="H43567" s="1" t="s">
        <v>202733</v>
      </c>
      <c r="I43567" s="1" t="s">
        <v>202734</v>
      </c>
    </row>
    <row r="43568" spans="1:9" x14ac:dyDescent="0.2">
      <c r="A43568" s="1" t="s">
        <v>202735</v>
      </c>
      <c r="B43568" s="1" t="s">
        <v>202736</v>
      </c>
      <c r="C43568" s="1">
        <v>291432221</v>
      </c>
      <c r="D43568" t="s">
        <v>261096</v>
      </c>
      <c r="E43568" t="s">
        <v>261335</v>
      </c>
      <c r="F43568" s="1">
        <v>53</v>
      </c>
      <c r="G43568" s="1" t="s">
        <v>202737</v>
      </c>
      <c r="H43568" s="1" t="s">
        <v>202738</v>
      </c>
      <c r="I43568" s="1"/>
    </row>
    <row r="43569" spans="1:9" x14ac:dyDescent="0.2">
      <c r="A43569" s="1" t="s">
        <v>202739</v>
      </c>
      <c r="B43569" s="1" t="s">
        <v>202740</v>
      </c>
      <c r="C43569" s="1">
        <v>290491512</v>
      </c>
      <c r="D43569" t="s">
        <v>261096</v>
      </c>
      <c r="E43569" t="s">
        <v>261335</v>
      </c>
      <c r="F43569" s="1">
        <v>73</v>
      </c>
      <c r="G43569" s="1" t="s">
        <v>202741</v>
      </c>
      <c r="H43569" s="1" t="s">
        <v>202742</v>
      </c>
      <c r="I43569" s="1" t="s">
        <v>202743</v>
      </c>
    </row>
    <row r="43570" spans="1:9" x14ac:dyDescent="0.2">
      <c r="A43570" s="1" t="s">
        <v>202744</v>
      </c>
      <c r="B43570" s="1" t="s">
        <v>202745</v>
      </c>
      <c r="C43570" s="1">
        <v>290485236</v>
      </c>
      <c r="D43570" t="s">
        <v>261096</v>
      </c>
      <c r="E43570" t="s">
        <v>261335</v>
      </c>
      <c r="F43570" s="1">
        <v>45</v>
      </c>
      <c r="G43570" s="1" t="s">
        <v>202746</v>
      </c>
      <c r="H43570" s="1" t="s">
        <v>202747</v>
      </c>
      <c r="I43570" s="1" t="s">
        <v>202748</v>
      </c>
    </row>
    <row r="43571" spans="1:9" x14ac:dyDescent="0.2">
      <c r="A43571" s="1" t="s">
        <v>202749</v>
      </c>
      <c r="B43571" s="1" t="s">
        <v>202750</v>
      </c>
      <c r="C43571" s="1">
        <v>291446189</v>
      </c>
      <c r="D43571" t="s">
        <v>261096</v>
      </c>
      <c r="E43571" t="s">
        <v>261335</v>
      </c>
      <c r="F43571" s="1">
        <v>74</v>
      </c>
      <c r="G43571" s="1" t="s">
        <v>202751</v>
      </c>
      <c r="H43571" s="1" t="s">
        <v>202752</v>
      </c>
      <c r="I43571" s="1"/>
    </row>
    <row r="43572" spans="1:9" x14ac:dyDescent="0.2">
      <c r="A43572" s="1" t="s">
        <v>202753</v>
      </c>
      <c r="B43572" s="1" t="s">
        <v>202754</v>
      </c>
      <c r="C43572" s="1">
        <v>290481733</v>
      </c>
      <c r="D43572" t="s">
        <v>261096</v>
      </c>
      <c r="E43572" t="s">
        <v>261335</v>
      </c>
      <c r="F43572" s="1">
        <v>64</v>
      </c>
      <c r="G43572" s="1" t="s">
        <v>202755</v>
      </c>
      <c r="H43572" s="1" t="s">
        <v>202756</v>
      </c>
      <c r="I43572" s="1" t="s">
        <v>202757</v>
      </c>
    </row>
    <row r="43573" spans="1:9" x14ac:dyDescent="0.2">
      <c r="A43573" s="1" t="s">
        <v>202758</v>
      </c>
      <c r="B43573" s="1" t="s">
        <v>202759</v>
      </c>
      <c r="C43573" s="1">
        <v>291417926</v>
      </c>
      <c r="D43573" t="s">
        <v>261096</v>
      </c>
      <c r="E43573" t="s">
        <v>261335</v>
      </c>
      <c r="F43573" s="1">
        <v>215</v>
      </c>
      <c r="G43573" s="1" t="s">
        <v>202760</v>
      </c>
      <c r="H43573" s="1" t="s">
        <v>202761</v>
      </c>
      <c r="I43573" s="1" t="s">
        <v>202762</v>
      </c>
    </row>
    <row r="43574" spans="1:9" x14ac:dyDescent="0.2">
      <c r="A43574" s="1" t="s">
        <v>202763</v>
      </c>
      <c r="B43574" s="1" t="s">
        <v>202764</v>
      </c>
      <c r="C43574" s="1">
        <v>290492096</v>
      </c>
      <c r="D43574" t="s">
        <v>261096</v>
      </c>
      <c r="E43574" t="s">
        <v>261335</v>
      </c>
      <c r="F43574" s="1">
        <v>53</v>
      </c>
      <c r="G43574" s="1" t="s">
        <v>202765</v>
      </c>
      <c r="H43574" s="1" t="s">
        <v>202766</v>
      </c>
      <c r="I43574" s="1" t="s">
        <v>202767</v>
      </c>
    </row>
    <row r="43575" spans="1:9" x14ac:dyDescent="0.2">
      <c r="A43575" s="1" t="s">
        <v>202768</v>
      </c>
      <c r="B43575" s="1" t="s">
        <v>202769</v>
      </c>
      <c r="C43575" s="1">
        <v>290525460</v>
      </c>
      <c r="D43575" t="s">
        <v>261096</v>
      </c>
      <c r="E43575" t="s">
        <v>261335</v>
      </c>
      <c r="F43575" s="1">
        <v>1</v>
      </c>
      <c r="G43575" s="1" t="s">
        <v>202770</v>
      </c>
      <c r="H43575" s="1" t="s">
        <v>202771</v>
      </c>
      <c r="I43575" s="1" t="s">
        <v>202772</v>
      </c>
    </row>
    <row r="43576" spans="1:9" x14ac:dyDescent="0.2">
      <c r="A43576" s="1" t="s">
        <v>202773</v>
      </c>
      <c r="B43576" s="1" t="s">
        <v>202774</v>
      </c>
      <c r="C43576" s="1">
        <v>282618699</v>
      </c>
      <c r="D43576" t="s">
        <v>264406</v>
      </c>
      <c r="E43576" t="s">
        <v>264407</v>
      </c>
      <c r="F43576" s="1">
        <v>10328</v>
      </c>
      <c r="G43576" s="1" t="s">
        <v>202775</v>
      </c>
      <c r="H43576" s="1" t="s">
        <v>202776</v>
      </c>
      <c r="I43576" s="1" t="s">
        <v>202777</v>
      </c>
    </row>
    <row r="43577" spans="1:9" x14ac:dyDescent="0.2">
      <c r="A43577" s="1" t="s">
        <v>202778</v>
      </c>
      <c r="B43577" s="1" t="s">
        <v>202779</v>
      </c>
      <c r="C43577" s="1">
        <v>291417830</v>
      </c>
      <c r="D43577" t="s">
        <v>261096</v>
      </c>
      <c r="E43577" t="s">
        <v>261335</v>
      </c>
      <c r="F43577" s="1">
        <v>6</v>
      </c>
      <c r="G43577" s="1" t="s">
        <v>202780</v>
      </c>
      <c r="H43577" s="1" t="s">
        <v>202781</v>
      </c>
      <c r="I43577" s="1" t="s">
        <v>202782</v>
      </c>
    </row>
    <row r="43578" spans="1:9" x14ac:dyDescent="0.2">
      <c r="A43578" s="1" t="s">
        <v>202783</v>
      </c>
      <c r="B43578" s="1" t="s">
        <v>202784</v>
      </c>
      <c r="C43578" s="1">
        <v>291433988</v>
      </c>
      <c r="D43578" t="s">
        <v>261096</v>
      </c>
      <c r="E43578" t="s">
        <v>261335</v>
      </c>
      <c r="F43578" s="1">
        <v>13</v>
      </c>
      <c r="G43578" s="1" t="s">
        <v>202785</v>
      </c>
      <c r="H43578" s="1" t="s">
        <v>202786</v>
      </c>
      <c r="I43578" s="1" t="s">
        <v>202787</v>
      </c>
    </row>
    <row r="43579" spans="1:9" x14ac:dyDescent="0.2">
      <c r="A43579" s="1" t="s">
        <v>202788</v>
      </c>
      <c r="B43579" s="1" t="s">
        <v>202789</v>
      </c>
      <c r="C43579" s="1">
        <v>290492772</v>
      </c>
      <c r="D43579" t="s">
        <v>261096</v>
      </c>
      <c r="E43579" t="s">
        <v>261335</v>
      </c>
      <c r="F43579" s="1">
        <v>347</v>
      </c>
      <c r="G43579" s="1" t="s">
        <v>202790</v>
      </c>
      <c r="H43579" s="1" t="s">
        <v>202791</v>
      </c>
      <c r="I43579" s="1" t="s">
        <v>202792</v>
      </c>
    </row>
    <row r="43580" spans="1:9" x14ac:dyDescent="0.2">
      <c r="A43580" s="1" t="s">
        <v>202793</v>
      </c>
      <c r="B43580" s="1" t="s">
        <v>202794</v>
      </c>
      <c r="C43580" s="1">
        <v>290481736</v>
      </c>
      <c r="D43580" t="s">
        <v>261096</v>
      </c>
      <c r="E43580" t="s">
        <v>261335</v>
      </c>
      <c r="F43580" s="1">
        <v>414</v>
      </c>
      <c r="G43580" s="1" t="s">
        <v>202795</v>
      </c>
      <c r="H43580" s="1" t="s">
        <v>202796</v>
      </c>
      <c r="I43580" s="1" t="s">
        <v>202797</v>
      </c>
    </row>
    <row r="43581" spans="1:9" x14ac:dyDescent="0.2">
      <c r="A43581" s="1" t="s">
        <v>202798</v>
      </c>
      <c r="B43581" s="1" t="s">
        <v>202799</v>
      </c>
      <c r="C43581" s="1">
        <v>291438732</v>
      </c>
      <c r="D43581" t="s">
        <v>261096</v>
      </c>
      <c r="E43581" t="s">
        <v>261335</v>
      </c>
      <c r="F43581" s="1">
        <v>1301</v>
      </c>
      <c r="G43581" s="1" t="s">
        <v>202800</v>
      </c>
      <c r="H43581" s="1" t="s">
        <v>202801</v>
      </c>
      <c r="I43581" s="1" t="s">
        <v>202802</v>
      </c>
    </row>
    <row r="43582" spans="1:9" x14ac:dyDescent="0.2">
      <c r="A43582" s="1" t="s">
        <v>202803</v>
      </c>
      <c r="B43582" s="1" t="s">
        <v>202804</v>
      </c>
      <c r="C43582" s="1">
        <v>290492118</v>
      </c>
      <c r="D43582" t="s">
        <v>261096</v>
      </c>
      <c r="E43582" t="s">
        <v>261335</v>
      </c>
      <c r="F43582" s="1">
        <v>1</v>
      </c>
      <c r="G43582" s="1" t="s">
        <v>202805</v>
      </c>
      <c r="H43582" s="1" t="s">
        <v>202806</v>
      </c>
      <c r="I43582" s="1"/>
    </row>
    <row r="43583" spans="1:9" x14ac:dyDescent="0.2">
      <c r="A43583" s="1" t="s">
        <v>202807</v>
      </c>
      <c r="B43583" s="1" t="s">
        <v>202808</v>
      </c>
      <c r="C43583" s="1">
        <v>283050405</v>
      </c>
      <c r="D43583" t="s">
        <v>265602</v>
      </c>
      <c r="E43583" t="s">
        <v>265603</v>
      </c>
      <c r="F43583" s="1">
        <v>22078</v>
      </c>
      <c r="G43583" s="1" t="s">
        <v>202809</v>
      </c>
      <c r="H43583" s="1" t="s">
        <v>202810</v>
      </c>
      <c r="I43583" s="1" t="s">
        <v>202811</v>
      </c>
    </row>
    <row r="43584" spans="1:9" x14ac:dyDescent="0.2">
      <c r="A43584" s="1" t="s">
        <v>202812</v>
      </c>
      <c r="B43584" s="1" t="s">
        <v>202813</v>
      </c>
      <c r="C43584" s="1">
        <v>291429095</v>
      </c>
      <c r="D43584" t="s">
        <v>261096</v>
      </c>
      <c r="E43584" t="s">
        <v>261335</v>
      </c>
      <c r="F43584" s="1">
        <v>2</v>
      </c>
      <c r="G43584" s="1" t="s">
        <v>202814</v>
      </c>
      <c r="H43584" s="1" t="s">
        <v>202815</v>
      </c>
      <c r="I43584" s="1" t="s">
        <v>202816</v>
      </c>
    </row>
    <row r="43585" spans="1:9" x14ac:dyDescent="0.2">
      <c r="A43585" s="1" t="s">
        <v>202817</v>
      </c>
      <c r="B43585" s="1" t="s">
        <v>202818</v>
      </c>
      <c r="C43585" s="1">
        <v>290483463</v>
      </c>
      <c r="D43585" t="s">
        <v>261096</v>
      </c>
      <c r="E43585" t="s">
        <v>261335</v>
      </c>
      <c r="F43585" s="1">
        <v>7</v>
      </c>
      <c r="G43585" s="1" t="s">
        <v>202819</v>
      </c>
      <c r="H43585" s="1" t="s">
        <v>202820</v>
      </c>
      <c r="I43585" s="1" t="s">
        <v>202821</v>
      </c>
    </row>
    <row r="43586" spans="1:9" x14ac:dyDescent="0.2">
      <c r="A43586" s="1" t="s">
        <v>202822</v>
      </c>
      <c r="B43586" s="1" t="s">
        <v>202823</v>
      </c>
      <c r="C43586" s="1">
        <v>291417190</v>
      </c>
      <c r="D43586" t="s">
        <v>261096</v>
      </c>
      <c r="E43586" t="s">
        <v>261335</v>
      </c>
      <c r="F43586" s="1">
        <v>7</v>
      </c>
      <c r="G43586" s="1" t="s">
        <v>202824</v>
      </c>
      <c r="H43586" s="1" t="s">
        <v>202825</v>
      </c>
      <c r="I43586" s="1" t="s">
        <v>202826</v>
      </c>
    </row>
    <row r="43587" spans="1:9" x14ac:dyDescent="0.2">
      <c r="A43587" s="1" t="s">
        <v>202827</v>
      </c>
      <c r="B43587" s="1" t="s">
        <v>202828</v>
      </c>
      <c r="C43587" s="1">
        <v>116944600</v>
      </c>
      <c r="D43587" t="s">
        <v>261096</v>
      </c>
      <c r="E43587" t="s">
        <v>261335</v>
      </c>
      <c r="F43587" s="1">
        <v>811</v>
      </c>
      <c r="G43587" s="1" t="s">
        <v>202829</v>
      </c>
      <c r="H43587" s="1" t="s">
        <v>202830</v>
      </c>
      <c r="I43587" s="1" t="s">
        <v>202831</v>
      </c>
    </row>
    <row r="43588" spans="1:9" x14ac:dyDescent="0.2">
      <c r="A43588" s="1" t="s">
        <v>202832</v>
      </c>
      <c r="B43588" s="1" t="s">
        <v>202833</v>
      </c>
      <c r="C43588" s="1">
        <v>291420981</v>
      </c>
      <c r="D43588" t="s">
        <v>261096</v>
      </c>
      <c r="E43588" t="s">
        <v>261335</v>
      </c>
      <c r="F43588" s="1">
        <v>7</v>
      </c>
      <c r="G43588" s="1" t="s">
        <v>202834</v>
      </c>
      <c r="H43588" s="1" t="s">
        <v>202835</v>
      </c>
      <c r="I43588" s="1"/>
    </row>
    <row r="43589" spans="1:9" x14ac:dyDescent="0.2">
      <c r="A43589" s="1" t="s">
        <v>202836</v>
      </c>
      <c r="B43589" s="1" t="s">
        <v>202837</v>
      </c>
      <c r="C43589" s="1">
        <v>291414377</v>
      </c>
      <c r="D43589" t="s">
        <v>261107</v>
      </c>
      <c r="E43589" t="s">
        <v>265604</v>
      </c>
      <c r="F43589" s="1">
        <v>4019</v>
      </c>
      <c r="G43589" s="1" t="s">
        <v>202838</v>
      </c>
      <c r="H43589" s="1" t="s">
        <v>202839</v>
      </c>
      <c r="I43589" s="1" t="s">
        <v>202840</v>
      </c>
    </row>
    <row r="43590" spans="1:9" x14ac:dyDescent="0.2">
      <c r="A43590" s="1" t="s">
        <v>202841</v>
      </c>
      <c r="B43590" s="1" t="s">
        <v>202842</v>
      </c>
      <c r="C43590" s="1">
        <v>283309893</v>
      </c>
      <c r="D43590" t="s">
        <v>261096</v>
      </c>
      <c r="E43590" t="s">
        <v>261335</v>
      </c>
      <c r="F43590" s="1">
        <v>5443</v>
      </c>
      <c r="G43590" s="1" t="s">
        <v>202843</v>
      </c>
      <c r="H43590" s="1" t="s">
        <v>202844</v>
      </c>
      <c r="I43590" s="1" t="s">
        <v>202845</v>
      </c>
    </row>
    <row r="43591" spans="1:9" x14ac:dyDescent="0.2">
      <c r="A43591" s="1" t="s">
        <v>202846</v>
      </c>
      <c r="B43591" s="1" t="s">
        <v>202847</v>
      </c>
      <c r="C43591" s="1">
        <v>120606389</v>
      </c>
      <c r="D43591" t="s">
        <v>261096</v>
      </c>
      <c r="E43591" t="s">
        <v>261335</v>
      </c>
      <c r="F43591" s="1">
        <v>2</v>
      </c>
      <c r="G43591" s="1" t="s">
        <v>202848</v>
      </c>
      <c r="H43591" s="1" t="s">
        <v>202849</v>
      </c>
      <c r="I43591" s="1"/>
    </row>
    <row r="43592" spans="1:9" x14ac:dyDescent="0.2">
      <c r="A43592" s="1" t="s">
        <v>202850</v>
      </c>
      <c r="B43592" s="1" t="s">
        <v>202851</v>
      </c>
      <c r="C43592" s="1">
        <v>291446754</v>
      </c>
      <c r="D43592" t="s">
        <v>262716</v>
      </c>
      <c r="E43592" t="s">
        <v>265605</v>
      </c>
      <c r="F43592" s="1">
        <v>557</v>
      </c>
      <c r="G43592" s="1" t="s">
        <v>202852</v>
      </c>
      <c r="H43592" s="1" t="s">
        <v>202853</v>
      </c>
      <c r="I43592" s="1" t="s">
        <v>202854</v>
      </c>
    </row>
    <row r="43593" spans="1:9" x14ac:dyDescent="0.2">
      <c r="A43593" s="1" t="s">
        <v>202855</v>
      </c>
      <c r="B43593" s="1" t="s">
        <v>202856</v>
      </c>
      <c r="C43593" s="1">
        <v>290482504</v>
      </c>
      <c r="D43593" t="s">
        <v>261096</v>
      </c>
      <c r="E43593" t="s">
        <v>261335</v>
      </c>
      <c r="F43593" s="1">
        <v>70</v>
      </c>
      <c r="G43593" s="1" t="s">
        <v>202857</v>
      </c>
      <c r="H43593" s="1" t="s">
        <v>202858</v>
      </c>
      <c r="I43593" s="1"/>
    </row>
    <row r="43594" spans="1:9" x14ac:dyDescent="0.2">
      <c r="A43594" s="1" t="s">
        <v>202859</v>
      </c>
      <c r="B43594" s="1" t="s">
        <v>202860</v>
      </c>
      <c r="C43594" s="1">
        <v>291435095</v>
      </c>
      <c r="D43594" t="s">
        <v>261096</v>
      </c>
      <c r="E43594" t="s">
        <v>261335</v>
      </c>
      <c r="F43594" s="1">
        <v>325</v>
      </c>
      <c r="G43594" s="1" t="s">
        <v>202861</v>
      </c>
      <c r="H43594" s="1" t="s">
        <v>202862</v>
      </c>
      <c r="I43594" s="1" t="s">
        <v>202863</v>
      </c>
    </row>
    <row r="43595" spans="1:9" x14ac:dyDescent="0.2">
      <c r="A43595" s="1" t="s">
        <v>202864</v>
      </c>
      <c r="B43595" s="1" t="s">
        <v>202865</v>
      </c>
      <c r="C43595" s="1">
        <v>290486981</v>
      </c>
      <c r="D43595" t="s">
        <v>261096</v>
      </c>
      <c r="E43595" t="s">
        <v>261335</v>
      </c>
      <c r="F43595" s="1">
        <v>96</v>
      </c>
      <c r="G43595" s="1" t="s">
        <v>202866</v>
      </c>
      <c r="H43595" s="1" t="s">
        <v>202867</v>
      </c>
      <c r="I43595" s="1" t="s">
        <v>202868</v>
      </c>
    </row>
    <row r="43596" spans="1:9" x14ac:dyDescent="0.2">
      <c r="A43596" s="1" t="s">
        <v>202869</v>
      </c>
      <c r="B43596" s="1" t="s">
        <v>202870</v>
      </c>
      <c r="C43596" s="1">
        <v>290520415</v>
      </c>
      <c r="D43596" t="s">
        <v>261096</v>
      </c>
      <c r="E43596" t="s">
        <v>261335</v>
      </c>
      <c r="F43596" s="1">
        <v>2</v>
      </c>
      <c r="G43596" s="1" t="s">
        <v>202871</v>
      </c>
      <c r="H43596" s="1" t="s">
        <v>202872</v>
      </c>
      <c r="I43596" s="1"/>
    </row>
    <row r="43597" spans="1:9" x14ac:dyDescent="0.2">
      <c r="A43597" s="1" t="s">
        <v>202873</v>
      </c>
      <c r="B43597" s="1" t="s">
        <v>202874</v>
      </c>
      <c r="C43597" s="1">
        <v>290491273</v>
      </c>
      <c r="D43597" t="s">
        <v>261096</v>
      </c>
      <c r="E43597" t="s">
        <v>261335</v>
      </c>
      <c r="F43597" s="1">
        <v>5</v>
      </c>
      <c r="G43597" s="1" t="s">
        <v>202875</v>
      </c>
      <c r="H43597" s="1" t="s">
        <v>202876</v>
      </c>
      <c r="I43597" s="1"/>
    </row>
    <row r="43598" spans="1:9" x14ac:dyDescent="0.2">
      <c r="A43598" s="1" t="s">
        <v>202877</v>
      </c>
      <c r="B43598" s="1" t="s">
        <v>202878</v>
      </c>
      <c r="C43598" s="1">
        <v>290522562</v>
      </c>
      <c r="D43598" t="s">
        <v>261096</v>
      </c>
      <c r="E43598" t="s">
        <v>261335</v>
      </c>
      <c r="F43598" s="1">
        <v>13</v>
      </c>
      <c r="G43598" s="1" t="s">
        <v>202879</v>
      </c>
      <c r="H43598" s="1" t="s">
        <v>202880</v>
      </c>
      <c r="I43598" s="1" t="s">
        <v>202881</v>
      </c>
    </row>
    <row r="43599" spans="1:9" x14ac:dyDescent="0.2">
      <c r="A43599" s="1" t="s">
        <v>202882</v>
      </c>
      <c r="B43599" s="1" t="s">
        <v>202883</v>
      </c>
      <c r="C43599" s="1">
        <v>291437243</v>
      </c>
      <c r="D43599" t="s">
        <v>261096</v>
      </c>
      <c r="E43599" t="s">
        <v>261335</v>
      </c>
      <c r="F43599" s="1">
        <v>23</v>
      </c>
      <c r="G43599" s="1" t="s">
        <v>202884</v>
      </c>
      <c r="H43599" s="1" t="s">
        <v>202885</v>
      </c>
      <c r="I43599" s="1"/>
    </row>
    <row r="43600" spans="1:9" x14ac:dyDescent="0.2">
      <c r="A43600" s="1" t="s">
        <v>202886</v>
      </c>
      <c r="B43600" s="1" t="s">
        <v>202887</v>
      </c>
      <c r="C43600" s="1">
        <v>291419013</v>
      </c>
      <c r="D43600" t="s">
        <v>264278</v>
      </c>
      <c r="E43600" t="s">
        <v>265606</v>
      </c>
      <c r="F43600" s="1">
        <v>8</v>
      </c>
      <c r="G43600" s="1" t="s">
        <v>202888</v>
      </c>
      <c r="H43600" s="1" t="s">
        <v>202889</v>
      </c>
      <c r="I43600" s="1" t="s">
        <v>202890</v>
      </c>
    </row>
    <row r="43601" spans="1:9" x14ac:dyDescent="0.2">
      <c r="A43601" s="1" t="s">
        <v>202891</v>
      </c>
      <c r="B43601" s="1" t="s">
        <v>202892</v>
      </c>
      <c r="C43601" s="1">
        <v>291432852</v>
      </c>
      <c r="D43601" t="s">
        <v>261096</v>
      </c>
      <c r="E43601" t="s">
        <v>261335</v>
      </c>
      <c r="F43601" s="1">
        <v>62</v>
      </c>
      <c r="G43601" s="1" t="s">
        <v>202893</v>
      </c>
      <c r="H43601" s="1" t="s">
        <v>202894</v>
      </c>
      <c r="I43601" s="1"/>
    </row>
    <row r="43602" spans="1:9" x14ac:dyDescent="0.2">
      <c r="A43602" s="1" t="s">
        <v>202895</v>
      </c>
      <c r="B43602" s="1" t="s">
        <v>202896</v>
      </c>
      <c r="C43602" s="1">
        <v>290487382</v>
      </c>
      <c r="D43602" t="s">
        <v>264354</v>
      </c>
      <c r="E43602" t="s">
        <v>265607</v>
      </c>
      <c r="F43602" s="1">
        <v>183</v>
      </c>
      <c r="G43602" s="1" t="s">
        <v>202897</v>
      </c>
      <c r="H43602" s="1" t="s">
        <v>202898</v>
      </c>
      <c r="I43602" s="1" t="s">
        <v>202899</v>
      </c>
    </row>
    <row r="43603" spans="1:9" x14ac:dyDescent="0.2">
      <c r="A43603" s="1" t="s">
        <v>202900</v>
      </c>
      <c r="B43603" s="1" t="s">
        <v>202901</v>
      </c>
      <c r="C43603" s="1">
        <v>290485650</v>
      </c>
      <c r="D43603" t="s">
        <v>261096</v>
      </c>
      <c r="E43603" t="s">
        <v>261335</v>
      </c>
      <c r="F43603" s="1">
        <v>7</v>
      </c>
      <c r="G43603" s="1" t="s">
        <v>202902</v>
      </c>
      <c r="H43603" s="1" t="s">
        <v>202903</v>
      </c>
      <c r="I43603" s="1" t="s">
        <v>202904</v>
      </c>
    </row>
    <row r="43604" spans="1:9" x14ac:dyDescent="0.2">
      <c r="A43604" s="1" t="s">
        <v>202905</v>
      </c>
      <c r="B43604" s="1" t="s">
        <v>202906</v>
      </c>
      <c r="C43604" s="1">
        <v>290484715</v>
      </c>
      <c r="D43604" t="s">
        <v>261096</v>
      </c>
      <c r="E43604" t="s">
        <v>261335</v>
      </c>
      <c r="F43604" s="1">
        <v>7</v>
      </c>
      <c r="G43604" s="1" t="s">
        <v>202907</v>
      </c>
      <c r="H43604" s="1" t="s">
        <v>202908</v>
      </c>
      <c r="I43604" s="1"/>
    </row>
    <row r="43605" spans="1:9" x14ac:dyDescent="0.2">
      <c r="A43605" s="1" t="s">
        <v>202909</v>
      </c>
      <c r="B43605" s="1" t="s">
        <v>202910</v>
      </c>
      <c r="C43605" s="1">
        <v>291425715</v>
      </c>
      <c r="D43605" t="s">
        <v>261096</v>
      </c>
      <c r="E43605" t="s">
        <v>265112</v>
      </c>
      <c r="F43605" s="1">
        <v>192</v>
      </c>
      <c r="G43605" s="1" t="s">
        <v>202911</v>
      </c>
      <c r="H43605" s="1" t="s">
        <v>202912</v>
      </c>
      <c r="I43605" s="1" t="s">
        <v>202913</v>
      </c>
    </row>
    <row r="43606" spans="1:9" x14ac:dyDescent="0.2">
      <c r="A43606" s="1" t="s">
        <v>202914</v>
      </c>
      <c r="B43606" s="1" t="s">
        <v>202915</v>
      </c>
      <c r="C43606" s="1">
        <v>290523312</v>
      </c>
      <c r="D43606" t="s">
        <v>264403</v>
      </c>
      <c r="E43606" t="s">
        <v>265086</v>
      </c>
      <c r="F43606" s="1">
        <v>277</v>
      </c>
      <c r="G43606" s="1" t="s">
        <v>202916</v>
      </c>
      <c r="H43606" s="1" t="s">
        <v>202917</v>
      </c>
      <c r="I43606" s="1" t="s">
        <v>202918</v>
      </c>
    </row>
    <row r="43607" spans="1:9" x14ac:dyDescent="0.2">
      <c r="A43607" s="1" t="s">
        <v>202920</v>
      </c>
      <c r="B43607" s="1" t="s">
        <v>202920</v>
      </c>
      <c r="C43607" s="1">
        <v>291427701</v>
      </c>
      <c r="D43607" t="s">
        <v>261096</v>
      </c>
      <c r="E43607" t="s">
        <v>261335</v>
      </c>
      <c r="F43607" s="1">
        <v>42</v>
      </c>
      <c r="G43607" s="1" t="s">
        <v>202921</v>
      </c>
      <c r="H43607" s="1" t="s">
        <v>202922</v>
      </c>
      <c r="I43607" s="1" t="s">
        <v>202923</v>
      </c>
    </row>
    <row r="43608" spans="1:9" x14ac:dyDescent="0.2">
      <c r="A43608" s="1" t="s">
        <v>202924</v>
      </c>
      <c r="B43608" s="1" t="s">
        <v>202925</v>
      </c>
      <c r="C43608" s="1">
        <v>290493000</v>
      </c>
      <c r="D43608" t="s">
        <v>261096</v>
      </c>
      <c r="E43608" t="s">
        <v>261335</v>
      </c>
      <c r="F43608" s="1">
        <v>47</v>
      </c>
      <c r="G43608" s="1" t="s">
        <v>202926</v>
      </c>
      <c r="H43608" s="1" t="s">
        <v>202927</v>
      </c>
      <c r="I43608" s="1" t="s">
        <v>202928</v>
      </c>
    </row>
    <row r="43609" spans="1:9" x14ac:dyDescent="0.2">
      <c r="A43609" s="1" t="s">
        <v>202929</v>
      </c>
      <c r="B43609" s="1" t="s">
        <v>202930</v>
      </c>
      <c r="C43609" s="1">
        <v>290525463</v>
      </c>
      <c r="D43609" t="s">
        <v>261096</v>
      </c>
      <c r="E43609" t="s">
        <v>261335</v>
      </c>
      <c r="F43609" s="1">
        <v>4</v>
      </c>
      <c r="G43609" s="1" t="s">
        <v>202931</v>
      </c>
      <c r="H43609" s="1" t="s">
        <v>202932</v>
      </c>
      <c r="I43609" s="1"/>
    </row>
    <row r="43610" spans="1:9" x14ac:dyDescent="0.2">
      <c r="A43610" s="1" t="s">
        <v>202933</v>
      </c>
      <c r="B43610" s="1" t="s">
        <v>202934</v>
      </c>
      <c r="C43610" s="1">
        <v>290481716</v>
      </c>
      <c r="D43610" t="s">
        <v>261096</v>
      </c>
      <c r="E43610" t="s">
        <v>261335</v>
      </c>
      <c r="F43610" s="1">
        <v>24</v>
      </c>
      <c r="G43610" s="1" t="s">
        <v>202935</v>
      </c>
      <c r="H43610" s="1" t="s">
        <v>202936</v>
      </c>
      <c r="I43610" s="1"/>
    </row>
    <row r="43611" spans="1:9" x14ac:dyDescent="0.2">
      <c r="A43611" s="1" t="s">
        <v>202937</v>
      </c>
      <c r="B43611" s="1" t="s">
        <v>202938</v>
      </c>
      <c r="C43611" s="1">
        <v>291428427</v>
      </c>
      <c r="D43611" t="s">
        <v>261096</v>
      </c>
      <c r="E43611" t="s">
        <v>261335</v>
      </c>
      <c r="F43611" s="1">
        <v>1</v>
      </c>
      <c r="G43611" s="1" t="s">
        <v>202939</v>
      </c>
      <c r="H43611" s="1" t="s">
        <v>202940</v>
      </c>
      <c r="I43611" s="1" t="s">
        <v>202941</v>
      </c>
    </row>
    <row r="43612" spans="1:9" x14ac:dyDescent="0.2">
      <c r="A43612" s="1" t="s">
        <v>202942</v>
      </c>
      <c r="B43612" s="1" t="s">
        <v>202943</v>
      </c>
      <c r="C43612" s="1">
        <v>291429681</v>
      </c>
      <c r="D43612" t="s">
        <v>261096</v>
      </c>
      <c r="E43612" t="s">
        <v>261335</v>
      </c>
      <c r="F43612" s="1">
        <v>6</v>
      </c>
      <c r="G43612" s="1" t="s">
        <v>202944</v>
      </c>
      <c r="H43612" s="1" t="s">
        <v>202945</v>
      </c>
      <c r="I43612" s="1" t="s">
        <v>202946</v>
      </c>
    </row>
    <row r="43613" spans="1:9" x14ac:dyDescent="0.2">
      <c r="A43613" s="1" t="s">
        <v>202947</v>
      </c>
      <c r="B43613" s="1" t="s">
        <v>202948</v>
      </c>
      <c r="C43613" s="1">
        <v>291425658</v>
      </c>
      <c r="D43613" t="s">
        <v>261096</v>
      </c>
      <c r="E43613" t="s">
        <v>261335</v>
      </c>
      <c r="F43613" s="1">
        <v>5</v>
      </c>
      <c r="G43613" s="1" t="s">
        <v>202949</v>
      </c>
      <c r="H43613" s="1" t="s">
        <v>202950</v>
      </c>
      <c r="I43613" s="1" t="s">
        <v>202951</v>
      </c>
    </row>
    <row r="43614" spans="1:9" x14ac:dyDescent="0.2">
      <c r="A43614" s="1" t="s">
        <v>202952</v>
      </c>
      <c r="B43614" s="1" t="s">
        <v>202953</v>
      </c>
      <c r="C43614" s="1">
        <v>290481590</v>
      </c>
      <c r="D43614" t="s">
        <v>261096</v>
      </c>
      <c r="E43614" t="s">
        <v>261335</v>
      </c>
      <c r="F43614" s="1">
        <v>4</v>
      </c>
      <c r="G43614" s="1" t="s">
        <v>202954</v>
      </c>
      <c r="H43614" s="1" t="s">
        <v>202955</v>
      </c>
      <c r="I43614" s="1" t="s">
        <v>202956</v>
      </c>
    </row>
    <row r="43615" spans="1:9" x14ac:dyDescent="0.2">
      <c r="A43615" s="1" t="s">
        <v>202957</v>
      </c>
      <c r="B43615" s="1" t="s">
        <v>202958</v>
      </c>
      <c r="C43615" s="1">
        <v>291444883</v>
      </c>
      <c r="D43615" t="s">
        <v>264403</v>
      </c>
      <c r="E43615" t="s">
        <v>265608</v>
      </c>
      <c r="F43615" s="1">
        <v>148</v>
      </c>
      <c r="G43615" s="1" t="s">
        <v>202959</v>
      </c>
      <c r="H43615" s="1" t="s">
        <v>202960</v>
      </c>
      <c r="I43615" s="1" t="s">
        <v>202961</v>
      </c>
    </row>
    <row r="43616" spans="1:9" x14ac:dyDescent="0.2">
      <c r="A43616" s="1" t="s">
        <v>202962</v>
      </c>
      <c r="B43616" s="1" t="s">
        <v>202963</v>
      </c>
      <c r="C43616" s="1">
        <v>291439837</v>
      </c>
      <c r="D43616" t="s">
        <v>261096</v>
      </c>
      <c r="E43616" t="s">
        <v>261335</v>
      </c>
      <c r="F43616" s="1">
        <v>6413</v>
      </c>
      <c r="G43616" s="1" t="s">
        <v>202964</v>
      </c>
      <c r="H43616" s="1" t="s">
        <v>202965</v>
      </c>
      <c r="I43616" s="1" t="s">
        <v>202966</v>
      </c>
    </row>
    <row r="43617" spans="1:9" x14ac:dyDescent="0.2">
      <c r="A43617" s="1" t="s">
        <v>202967</v>
      </c>
      <c r="B43617" s="1" t="s">
        <v>202968</v>
      </c>
      <c r="C43617" s="1">
        <v>291425020</v>
      </c>
      <c r="D43617" t="s">
        <v>261096</v>
      </c>
      <c r="E43617" t="s">
        <v>261335</v>
      </c>
      <c r="F43617" s="1">
        <v>1</v>
      </c>
      <c r="G43617" s="1" t="s">
        <v>202969</v>
      </c>
      <c r="H43617" s="1" t="s">
        <v>202970</v>
      </c>
      <c r="I43617" s="1"/>
    </row>
    <row r="43618" spans="1:9" x14ac:dyDescent="0.2">
      <c r="A43618" s="1" t="s">
        <v>202971</v>
      </c>
      <c r="B43618" s="1" t="s">
        <v>202972</v>
      </c>
      <c r="C43618" s="1">
        <v>291437475</v>
      </c>
      <c r="D43618" t="s">
        <v>264281</v>
      </c>
      <c r="E43618" t="s">
        <v>265609</v>
      </c>
      <c r="F43618" s="1">
        <v>33</v>
      </c>
      <c r="G43618" s="1" t="s">
        <v>202973</v>
      </c>
      <c r="H43618" s="1" t="s">
        <v>202974</v>
      </c>
      <c r="I43618" s="1"/>
    </row>
    <row r="43619" spans="1:9" x14ac:dyDescent="0.2">
      <c r="A43619" s="1" t="s">
        <v>202975</v>
      </c>
      <c r="B43619" s="1" t="s">
        <v>202976</v>
      </c>
      <c r="C43619" s="1">
        <v>291417715</v>
      </c>
      <c r="D43619" t="s">
        <v>261096</v>
      </c>
      <c r="E43619" t="s">
        <v>261335</v>
      </c>
      <c r="F43619" s="1">
        <v>3</v>
      </c>
      <c r="G43619" s="1" t="s">
        <v>202977</v>
      </c>
      <c r="H43619" s="1" t="s">
        <v>202978</v>
      </c>
      <c r="I43619" s="1"/>
    </row>
    <row r="43620" spans="1:9" x14ac:dyDescent="0.2">
      <c r="A43620" s="1" t="s">
        <v>202979</v>
      </c>
      <c r="B43620" s="1" t="s">
        <v>202980</v>
      </c>
      <c r="C43620" s="1">
        <v>290524760</v>
      </c>
      <c r="D43620" t="s">
        <v>264266</v>
      </c>
      <c r="E43620" t="s">
        <v>265071</v>
      </c>
      <c r="F43620" s="1">
        <v>9</v>
      </c>
      <c r="G43620" s="1" t="s">
        <v>202981</v>
      </c>
      <c r="H43620" s="1" t="s">
        <v>202982</v>
      </c>
      <c r="I43620" s="1" t="s">
        <v>202983</v>
      </c>
    </row>
    <row r="43621" spans="1:9" x14ac:dyDescent="0.2">
      <c r="A43621" s="1" t="s">
        <v>202984</v>
      </c>
      <c r="B43621" s="1" t="s">
        <v>202985</v>
      </c>
      <c r="C43621" s="1">
        <v>291441734</v>
      </c>
      <c r="D43621" t="s">
        <v>261096</v>
      </c>
      <c r="E43621" t="s">
        <v>261335</v>
      </c>
      <c r="F43621" s="1">
        <v>37</v>
      </c>
      <c r="G43621" s="1" t="s">
        <v>202986</v>
      </c>
      <c r="H43621" s="1" t="s">
        <v>202987</v>
      </c>
      <c r="I43621" s="1" t="s">
        <v>202988</v>
      </c>
    </row>
    <row r="43622" spans="1:9" x14ac:dyDescent="0.2">
      <c r="A43622" s="1" t="s">
        <v>202989</v>
      </c>
      <c r="B43622" s="1" t="s">
        <v>202990</v>
      </c>
      <c r="C43622" s="1">
        <v>291444010</v>
      </c>
      <c r="D43622" t="s">
        <v>264266</v>
      </c>
      <c r="E43622" t="s">
        <v>265071</v>
      </c>
      <c r="F43622" s="1">
        <v>143</v>
      </c>
      <c r="G43622" s="1" t="s">
        <v>202991</v>
      </c>
      <c r="H43622" s="1" t="s">
        <v>202992</v>
      </c>
      <c r="I43622" s="1"/>
    </row>
    <row r="43623" spans="1:9" x14ac:dyDescent="0.2">
      <c r="A43623" s="1" t="s">
        <v>202993</v>
      </c>
      <c r="B43623" s="1" t="s">
        <v>202994</v>
      </c>
      <c r="C43623" s="1">
        <v>291425005</v>
      </c>
      <c r="D43623" t="s">
        <v>261096</v>
      </c>
      <c r="E43623" t="s">
        <v>261335</v>
      </c>
      <c r="F43623" s="1">
        <v>12</v>
      </c>
      <c r="G43623" s="1" t="s">
        <v>202995</v>
      </c>
      <c r="H43623" s="1" t="s">
        <v>202996</v>
      </c>
      <c r="I43623" s="1"/>
    </row>
    <row r="43624" spans="1:9" x14ac:dyDescent="0.2">
      <c r="A43624" s="1" t="s">
        <v>202997</v>
      </c>
      <c r="B43624" s="1" t="s">
        <v>202998</v>
      </c>
      <c r="C43624" s="1">
        <v>290525742</v>
      </c>
      <c r="D43624" t="s">
        <v>261096</v>
      </c>
      <c r="E43624" t="s">
        <v>261335</v>
      </c>
      <c r="F43624" s="1">
        <v>83</v>
      </c>
      <c r="G43624" s="1" t="s">
        <v>202999</v>
      </c>
      <c r="H43624" s="1" t="s">
        <v>203000</v>
      </c>
      <c r="I43624" s="1" t="s">
        <v>203001</v>
      </c>
    </row>
    <row r="43625" spans="1:9" x14ac:dyDescent="0.2">
      <c r="A43625" s="1" t="s">
        <v>203002</v>
      </c>
      <c r="B43625" s="1" t="s">
        <v>203003</v>
      </c>
      <c r="C43625" s="1">
        <v>290829021</v>
      </c>
      <c r="D43625" t="s">
        <v>261096</v>
      </c>
      <c r="E43625" t="s">
        <v>261335</v>
      </c>
      <c r="F43625" s="1">
        <v>12</v>
      </c>
      <c r="G43625" s="1" t="s">
        <v>203004</v>
      </c>
      <c r="H43625" s="1" t="s">
        <v>203005</v>
      </c>
      <c r="I43625" s="1"/>
    </row>
    <row r="43626" spans="1:9" x14ac:dyDescent="0.2">
      <c r="A43626" s="1" t="s">
        <v>203006</v>
      </c>
      <c r="B43626" s="1" t="s">
        <v>203007</v>
      </c>
      <c r="C43626" s="1">
        <v>290484055</v>
      </c>
      <c r="D43626" t="s">
        <v>261096</v>
      </c>
      <c r="E43626" t="s">
        <v>261335</v>
      </c>
      <c r="F43626" s="1">
        <v>2</v>
      </c>
      <c r="G43626" s="1" t="s">
        <v>203008</v>
      </c>
      <c r="H43626" s="1" t="s">
        <v>203009</v>
      </c>
      <c r="I43626" s="1" t="s">
        <v>203010</v>
      </c>
    </row>
    <row r="43627" spans="1:9" x14ac:dyDescent="0.2">
      <c r="A43627" s="1" t="s">
        <v>203011</v>
      </c>
      <c r="B43627" s="1" t="s">
        <v>203012</v>
      </c>
      <c r="C43627" s="1">
        <v>290526652</v>
      </c>
      <c r="D43627" t="s">
        <v>261096</v>
      </c>
      <c r="E43627" t="s">
        <v>261335</v>
      </c>
      <c r="F43627" s="1">
        <v>2</v>
      </c>
      <c r="G43627" s="1" t="s">
        <v>203013</v>
      </c>
      <c r="H43627" s="1" t="s">
        <v>203014</v>
      </c>
      <c r="I43627" s="1"/>
    </row>
    <row r="43628" spans="1:9" x14ac:dyDescent="0.2">
      <c r="A43628" s="1" t="s">
        <v>203015</v>
      </c>
      <c r="B43628" s="1" t="s">
        <v>203016</v>
      </c>
      <c r="C43628" s="1">
        <v>290487992</v>
      </c>
      <c r="D43628" t="s">
        <v>261096</v>
      </c>
      <c r="E43628" t="s">
        <v>261335</v>
      </c>
      <c r="F43628" s="1">
        <v>5</v>
      </c>
      <c r="G43628" s="1" t="s">
        <v>203017</v>
      </c>
      <c r="H43628" s="1" t="s">
        <v>203018</v>
      </c>
      <c r="I43628" s="1"/>
    </row>
    <row r="43629" spans="1:9" x14ac:dyDescent="0.2">
      <c r="A43629" s="1" t="s">
        <v>203019</v>
      </c>
      <c r="B43629" s="1" t="s">
        <v>203020</v>
      </c>
      <c r="C43629" s="1">
        <v>291419945</v>
      </c>
      <c r="D43629" t="s">
        <v>261096</v>
      </c>
      <c r="E43629" t="s">
        <v>261335</v>
      </c>
      <c r="F43629" s="1">
        <v>1</v>
      </c>
      <c r="G43629" s="1" t="s">
        <v>203021</v>
      </c>
      <c r="H43629" s="1" t="s">
        <v>203022</v>
      </c>
      <c r="I43629" s="1" t="s">
        <v>203023</v>
      </c>
    </row>
    <row r="43630" spans="1:9" x14ac:dyDescent="0.2">
      <c r="A43630" s="1" t="s">
        <v>203024</v>
      </c>
      <c r="B43630" s="1" t="s">
        <v>203025</v>
      </c>
      <c r="C43630" s="1">
        <v>291419148</v>
      </c>
      <c r="D43630" t="s">
        <v>261096</v>
      </c>
      <c r="E43630" t="s">
        <v>261335</v>
      </c>
      <c r="F43630" s="1">
        <v>237</v>
      </c>
      <c r="G43630" s="1" t="s">
        <v>203026</v>
      </c>
      <c r="H43630" s="1" t="s">
        <v>203027</v>
      </c>
      <c r="I43630" s="1"/>
    </row>
    <row r="43631" spans="1:9" x14ac:dyDescent="0.2">
      <c r="A43631" s="1" t="s">
        <v>203028</v>
      </c>
      <c r="B43631" s="1" t="s">
        <v>203029</v>
      </c>
      <c r="C43631" s="1">
        <v>290492470</v>
      </c>
      <c r="D43631" t="s">
        <v>261096</v>
      </c>
      <c r="E43631" t="s">
        <v>261335</v>
      </c>
      <c r="F43631" s="1">
        <v>1</v>
      </c>
      <c r="G43631" s="1" t="s">
        <v>203030</v>
      </c>
      <c r="H43631" s="1" t="s">
        <v>203031</v>
      </c>
      <c r="I43631" s="1"/>
    </row>
    <row r="43632" spans="1:9" x14ac:dyDescent="0.2">
      <c r="A43632" s="1" t="s">
        <v>203032</v>
      </c>
      <c r="B43632" s="1" t="s">
        <v>203033</v>
      </c>
      <c r="C43632" s="1">
        <v>291416467</v>
      </c>
      <c r="D43632" t="s">
        <v>261096</v>
      </c>
      <c r="E43632" t="s">
        <v>261335</v>
      </c>
      <c r="F43632" s="1">
        <v>5</v>
      </c>
      <c r="G43632" s="1" t="s">
        <v>203034</v>
      </c>
      <c r="H43632" s="1" t="s">
        <v>203035</v>
      </c>
      <c r="I43632" s="1"/>
    </row>
    <row r="43633" spans="1:9" x14ac:dyDescent="0.2">
      <c r="A43633" s="1" t="s">
        <v>203036</v>
      </c>
      <c r="B43633" s="1" t="s">
        <v>203037</v>
      </c>
      <c r="C43633" s="1">
        <v>290485923</v>
      </c>
      <c r="D43633" t="s">
        <v>261096</v>
      </c>
      <c r="E43633" t="s">
        <v>261335</v>
      </c>
      <c r="F43633" s="1">
        <v>3</v>
      </c>
      <c r="G43633" s="1" t="s">
        <v>203038</v>
      </c>
      <c r="H43633" s="1" t="s">
        <v>203039</v>
      </c>
      <c r="I43633" s="1"/>
    </row>
    <row r="43634" spans="1:9" x14ac:dyDescent="0.2">
      <c r="A43634" s="1" t="s">
        <v>203040</v>
      </c>
      <c r="B43634" s="1" t="s">
        <v>203041</v>
      </c>
      <c r="C43634" s="1">
        <v>290492604</v>
      </c>
      <c r="D43634" t="s">
        <v>261096</v>
      </c>
      <c r="E43634" t="s">
        <v>261335</v>
      </c>
      <c r="F43634" s="1">
        <v>38</v>
      </c>
      <c r="G43634" s="1" t="s">
        <v>203042</v>
      </c>
      <c r="H43634" s="1" t="s">
        <v>203043</v>
      </c>
      <c r="I43634" s="1" t="s">
        <v>203044</v>
      </c>
    </row>
    <row r="43635" spans="1:9" x14ac:dyDescent="0.2">
      <c r="A43635" s="1" t="s">
        <v>203045</v>
      </c>
      <c r="B43635" s="1" t="s">
        <v>203046</v>
      </c>
      <c r="C43635" s="1">
        <v>291435351</v>
      </c>
      <c r="D43635" t="s">
        <v>261096</v>
      </c>
      <c r="E43635" t="s">
        <v>265610</v>
      </c>
      <c r="F43635" s="1">
        <v>6</v>
      </c>
      <c r="G43635" s="1" t="s">
        <v>203047</v>
      </c>
      <c r="H43635" s="1" t="s">
        <v>203048</v>
      </c>
      <c r="I43635" s="1" t="s">
        <v>203049</v>
      </c>
    </row>
    <row r="43636" spans="1:9" x14ac:dyDescent="0.2">
      <c r="A43636" s="1" t="s">
        <v>203050</v>
      </c>
      <c r="B43636" s="1" t="s">
        <v>203051</v>
      </c>
      <c r="C43636" s="1">
        <v>290492613</v>
      </c>
      <c r="D43636" t="s">
        <v>261096</v>
      </c>
      <c r="E43636" t="s">
        <v>261335</v>
      </c>
      <c r="F43636" s="1">
        <v>1</v>
      </c>
      <c r="G43636" s="1" t="s">
        <v>203052</v>
      </c>
      <c r="H43636" s="1" t="s">
        <v>203053</v>
      </c>
      <c r="I43636" s="1"/>
    </row>
    <row r="43637" spans="1:9" x14ac:dyDescent="0.2">
      <c r="A43637" s="1" t="s">
        <v>203054</v>
      </c>
      <c r="B43637" s="1" t="s">
        <v>203055</v>
      </c>
      <c r="C43637" s="1">
        <v>291584126</v>
      </c>
      <c r="D43637" t="s">
        <v>261096</v>
      </c>
      <c r="E43637" t="s">
        <v>261335</v>
      </c>
      <c r="F43637" s="1">
        <v>2</v>
      </c>
      <c r="G43637" s="1" t="s">
        <v>203056</v>
      </c>
      <c r="H43637" s="1" t="s">
        <v>203057</v>
      </c>
      <c r="I43637" s="1"/>
    </row>
    <row r="43638" spans="1:9" x14ac:dyDescent="0.2">
      <c r="A43638" s="1" t="s">
        <v>203058</v>
      </c>
      <c r="B43638" s="1" t="s">
        <v>203059</v>
      </c>
      <c r="C43638" s="1">
        <v>291416307</v>
      </c>
      <c r="D43638" t="s">
        <v>261096</v>
      </c>
      <c r="E43638" t="s">
        <v>261335</v>
      </c>
      <c r="F43638" s="1">
        <v>1</v>
      </c>
      <c r="G43638" s="1" t="s">
        <v>203060</v>
      </c>
      <c r="H43638" s="1" t="s">
        <v>203061</v>
      </c>
      <c r="I43638" s="1"/>
    </row>
    <row r="43639" spans="1:9" x14ac:dyDescent="0.2">
      <c r="A43639" s="1" t="s">
        <v>203062</v>
      </c>
      <c r="B43639" s="1" t="s">
        <v>203063</v>
      </c>
      <c r="C43639" s="1">
        <v>290520570</v>
      </c>
      <c r="D43639" t="s">
        <v>261096</v>
      </c>
      <c r="E43639" t="s">
        <v>261335</v>
      </c>
      <c r="F43639" s="1">
        <v>23</v>
      </c>
      <c r="G43639" s="1" t="s">
        <v>203064</v>
      </c>
      <c r="H43639" s="1" t="s">
        <v>203065</v>
      </c>
      <c r="I43639" s="1"/>
    </row>
    <row r="43640" spans="1:9" x14ac:dyDescent="0.2">
      <c r="A43640" s="1" t="s">
        <v>203066</v>
      </c>
      <c r="B43640" s="1" t="s">
        <v>203067</v>
      </c>
      <c r="C43640" s="1">
        <v>291049136</v>
      </c>
      <c r="D43640" t="s">
        <v>265611</v>
      </c>
      <c r="E43640" t="s">
        <v>265612</v>
      </c>
      <c r="F43640" s="1">
        <v>50</v>
      </c>
      <c r="G43640" s="1" t="s">
        <v>203068</v>
      </c>
      <c r="H43640" s="1" t="s">
        <v>203069</v>
      </c>
      <c r="I43640" s="1"/>
    </row>
    <row r="43641" spans="1:9" x14ac:dyDescent="0.2">
      <c r="A43641" s="1" t="s">
        <v>203070</v>
      </c>
      <c r="B43641" s="1" t="s">
        <v>203071</v>
      </c>
      <c r="C43641" s="1">
        <v>290491787</v>
      </c>
      <c r="D43641" t="s">
        <v>261096</v>
      </c>
      <c r="E43641" t="s">
        <v>261335</v>
      </c>
      <c r="F43641" s="1">
        <v>318</v>
      </c>
      <c r="G43641" s="1" t="s">
        <v>203072</v>
      </c>
      <c r="H43641" s="1" t="s">
        <v>203073</v>
      </c>
      <c r="I43641" s="1" t="s">
        <v>203074</v>
      </c>
    </row>
    <row r="43642" spans="1:9" x14ac:dyDescent="0.2">
      <c r="A43642" s="1" t="s">
        <v>203075</v>
      </c>
      <c r="B43642" s="1" t="s">
        <v>203076</v>
      </c>
      <c r="C43642" s="1">
        <v>290492370</v>
      </c>
      <c r="D43642" t="s">
        <v>261096</v>
      </c>
      <c r="E43642" t="s">
        <v>261335</v>
      </c>
      <c r="F43642" s="1">
        <v>16</v>
      </c>
      <c r="G43642" s="1" t="s">
        <v>203077</v>
      </c>
      <c r="H43642" s="1" t="s">
        <v>203078</v>
      </c>
      <c r="I43642" s="1"/>
    </row>
    <row r="43643" spans="1:9" x14ac:dyDescent="0.2">
      <c r="A43643" s="1" t="s">
        <v>203079</v>
      </c>
      <c r="B43643" s="1" t="s">
        <v>203080</v>
      </c>
      <c r="C43643" s="1">
        <v>289598223</v>
      </c>
      <c r="D43643" t="s">
        <v>261096</v>
      </c>
      <c r="E43643" t="s">
        <v>261335</v>
      </c>
      <c r="F43643" s="1">
        <v>7</v>
      </c>
      <c r="G43643" s="1" t="s">
        <v>203081</v>
      </c>
      <c r="H43643" s="1" t="s">
        <v>203082</v>
      </c>
      <c r="I43643" s="1" t="s">
        <v>203083</v>
      </c>
    </row>
    <row r="43644" spans="1:9" x14ac:dyDescent="0.2">
      <c r="A43644" s="1" t="s">
        <v>203084</v>
      </c>
      <c r="B43644" s="1" t="s">
        <v>203085</v>
      </c>
      <c r="C43644" s="1">
        <v>291444068</v>
      </c>
      <c r="D43644" t="s">
        <v>261096</v>
      </c>
      <c r="E43644" t="s">
        <v>261335</v>
      </c>
      <c r="F43644" s="1">
        <v>125</v>
      </c>
      <c r="G43644" s="1" t="s">
        <v>203086</v>
      </c>
      <c r="H43644" s="1" t="s">
        <v>203087</v>
      </c>
      <c r="I43644" s="1"/>
    </row>
    <row r="43645" spans="1:9" x14ac:dyDescent="0.2">
      <c r="A43645" s="1" t="s">
        <v>203088</v>
      </c>
      <c r="B43645" s="1" t="s">
        <v>203089</v>
      </c>
      <c r="C43645" s="1">
        <v>290488014</v>
      </c>
      <c r="D43645" t="s">
        <v>261096</v>
      </c>
      <c r="E43645" t="s">
        <v>261335</v>
      </c>
      <c r="F43645" s="1">
        <v>1247</v>
      </c>
      <c r="G43645" s="1" t="s">
        <v>203090</v>
      </c>
      <c r="H43645" s="1" t="s">
        <v>203091</v>
      </c>
      <c r="I43645" s="1"/>
    </row>
    <row r="43646" spans="1:9" x14ac:dyDescent="0.2">
      <c r="A43646" s="1" t="s">
        <v>203092</v>
      </c>
      <c r="B43646" s="1" t="s">
        <v>203093</v>
      </c>
      <c r="C43646" s="1">
        <v>291445189</v>
      </c>
      <c r="D43646" t="s">
        <v>261096</v>
      </c>
      <c r="E43646" t="s">
        <v>261335</v>
      </c>
      <c r="F43646" s="1">
        <v>25093</v>
      </c>
      <c r="G43646" s="1" t="s">
        <v>203094</v>
      </c>
      <c r="H43646" s="1" t="s">
        <v>203095</v>
      </c>
      <c r="I43646" s="1" t="s">
        <v>203096</v>
      </c>
    </row>
    <row r="43647" spans="1:9" x14ac:dyDescent="0.2">
      <c r="A43647" s="1" t="s">
        <v>203097</v>
      </c>
      <c r="B43647" s="1" t="s">
        <v>203098</v>
      </c>
      <c r="C43647" s="1">
        <v>289598225</v>
      </c>
      <c r="D43647" t="s">
        <v>261096</v>
      </c>
      <c r="E43647" t="s">
        <v>261335</v>
      </c>
      <c r="F43647" s="1">
        <v>2</v>
      </c>
      <c r="G43647" s="1" t="s">
        <v>203099</v>
      </c>
      <c r="H43647" s="1" t="s">
        <v>203100</v>
      </c>
      <c r="I43647" s="1"/>
    </row>
    <row r="43648" spans="1:9" x14ac:dyDescent="0.2">
      <c r="A43648" s="1" t="s">
        <v>203101</v>
      </c>
      <c r="B43648" s="1" t="s">
        <v>203102</v>
      </c>
      <c r="C43648" s="1">
        <v>291438631</v>
      </c>
      <c r="D43648" t="s">
        <v>261096</v>
      </c>
      <c r="E43648" t="s">
        <v>261335</v>
      </c>
      <c r="F43648" s="1">
        <v>46</v>
      </c>
      <c r="G43648" s="1" t="s">
        <v>203103</v>
      </c>
      <c r="H43648" s="1" t="s">
        <v>203104</v>
      </c>
      <c r="I43648" s="1" t="s">
        <v>203105</v>
      </c>
    </row>
    <row r="43649" spans="1:9" x14ac:dyDescent="0.2">
      <c r="A43649" s="1" t="s">
        <v>203106</v>
      </c>
      <c r="B43649" s="1" t="s">
        <v>203107</v>
      </c>
      <c r="C43649" s="1">
        <v>291416286</v>
      </c>
      <c r="D43649" t="s">
        <v>261096</v>
      </c>
      <c r="E43649" t="s">
        <v>261335</v>
      </c>
      <c r="F43649" s="1">
        <v>1</v>
      </c>
      <c r="G43649" s="1" t="s">
        <v>203108</v>
      </c>
      <c r="H43649" s="1" t="s">
        <v>203109</v>
      </c>
      <c r="I43649" s="1" t="s">
        <v>203110</v>
      </c>
    </row>
    <row r="43650" spans="1:9" x14ac:dyDescent="0.2">
      <c r="A43650" s="1" t="s">
        <v>203111</v>
      </c>
      <c r="B43650" s="1" t="s">
        <v>203112</v>
      </c>
      <c r="C43650" s="1">
        <v>291428022</v>
      </c>
      <c r="D43650" t="s">
        <v>261096</v>
      </c>
      <c r="E43650" t="s">
        <v>261335</v>
      </c>
      <c r="F43650" s="1">
        <v>80</v>
      </c>
      <c r="G43650" s="1" t="s">
        <v>203113</v>
      </c>
      <c r="H43650" s="1" t="s">
        <v>203114</v>
      </c>
      <c r="I43650" s="1" t="s">
        <v>203115</v>
      </c>
    </row>
    <row r="43651" spans="1:9" x14ac:dyDescent="0.2">
      <c r="A43651" s="1" t="s">
        <v>203116</v>
      </c>
      <c r="B43651" s="1" t="s">
        <v>203117</v>
      </c>
      <c r="C43651" s="1">
        <v>291421935</v>
      </c>
      <c r="D43651" t="s">
        <v>261096</v>
      </c>
      <c r="E43651" t="s">
        <v>261335</v>
      </c>
      <c r="F43651" s="1">
        <v>35</v>
      </c>
      <c r="G43651" s="1" t="s">
        <v>203118</v>
      </c>
      <c r="H43651" s="1" t="s">
        <v>203119</v>
      </c>
      <c r="I43651" s="1" t="s">
        <v>203120</v>
      </c>
    </row>
    <row r="43652" spans="1:9" x14ac:dyDescent="0.2">
      <c r="A43652" s="1" t="s">
        <v>203121</v>
      </c>
      <c r="B43652" s="1" t="s">
        <v>203122</v>
      </c>
      <c r="C43652" s="1">
        <v>291049070</v>
      </c>
      <c r="D43652" t="s">
        <v>265613</v>
      </c>
      <c r="E43652" t="s">
        <v>265614</v>
      </c>
      <c r="F43652" s="1">
        <v>3</v>
      </c>
      <c r="G43652" s="1" t="s">
        <v>203123</v>
      </c>
      <c r="H43652" s="1" t="s">
        <v>203124</v>
      </c>
      <c r="I43652" s="1" t="s">
        <v>203125</v>
      </c>
    </row>
    <row r="43653" spans="1:9" x14ac:dyDescent="0.2">
      <c r="A43653" s="1" t="s">
        <v>203126</v>
      </c>
      <c r="B43653" s="1" t="s">
        <v>203127</v>
      </c>
      <c r="C43653" s="1">
        <v>290492473</v>
      </c>
      <c r="D43653" t="s">
        <v>261096</v>
      </c>
      <c r="E43653" t="s">
        <v>261335</v>
      </c>
      <c r="F43653" s="1">
        <v>32</v>
      </c>
      <c r="G43653" s="1" t="s">
        <v>203128</v>
      </c>
      <c r="H43653" s="1" t="s">
        <v>203129</v>
      </c>
      <c r="I43653" s="1" t="s">
        <v>203130</v>
      </c>
    </row>
    <row r="43654" spans="1:9" x14ac:dyDescent="0.2">
      <c r="A43654" s="1" t="s">
        <v>203131</v>
      </c>
      <c r="B43654" s="1" t="s">
        <v>203132</v>
      </c>
      <c r="C43654" s="1">
        <v>291428192</v>
      </c>
      <c r="D43654" t="s">
        <v>261096</v>
      </c>
      <c r="E43654" t="s">
        <v>261335</v>
      </c>
      <c r="F43654" s="1">
        <v>2</v>
      </c>
      <c r="G43654" s="1" t="s">
        <v>203133</v>
      </c>
      <c r="H43654" s="1" t="s">
        <v>203134</v>
      </c>
      <c r="I43654" s="1" t="s">
        <v>203135</v>
      </c>
    </row>
    <row r="43655" spans="1:9" x14ac:dyDescent="0.2">
      <c r="A43655" s="1" t="s">
        <v>203136</v>
      </c>
      <c r="B43655" s="1" t="s">
        <v>203137</v>
      </c>
      <c r="C43655" s="1">
        <v>290485818</v>
      </c>
      <c r="D43655" t="s">
        <v>261096</v>
      </c>
      <c r="E43655" t="s">
        <v>261335</v>
      </c>
      <c r="F43655" s="1">
        <v>17</v>
      </c>
      <c r="G43655" s="1" t="s">
        <v>203138</v>
      </c>
      <c r="H43655" s="1" t="s">
        <v>203139</v>
      </c>
      <c r="I43655" s="1" t="s">
        <v>203140</v>
      </c>
    </row>
    <row r="43656" spans="1:9" x14ac:dyDescent="0.2">
      <c r="A43656" s="1" t="s">
        <v>203141</v>
      </c>
      <c r="B43656" s="1" t="s">
        <v>203142</v>
      </c>
      <c r="C43656" s="1">
        <v>290484595</v>
      </c>
      <c r="D43656" t="s">
        <v>261096</v>
      </c>
      <c r="E43656" t="s">
        <v>261335</v>
      </c>
      <c r="F43656" s="1">
        <v>6</v>
      </c>
      <c r="G43656" s="1" t="s">
        <v>203143</v>
      </c>
      <c r="H43656" s="1" t="s">
        <v>203144</v>
      </c>
      <c r="I43656" s="1"/>
    </row>
    <row r="43657" spans="1:9" x14ac:dyDescent="0.2">
      <c r="A43657" s="1" t="s">
        <v>203145</v>
      </c>
      <c r="B43657" s="1" t="s">
        <v>203146</v>
      </c>
      <c r="C43657" s="1">
        <v>291417703</v>
      </c>
      <c r="D43657" t="s">
        <v>261096</v>
      </c>
      <c r="E43657" t="s">
        <v>261335</v>
      </c>
      <c r="F43657" s="1">
        <v>149</v>
      </c>
      <c r="G43657" s="1" t="s">
        <v>203147</v>
      </c>
      <c r="H43657" s="1" t="s">
        <v>203148</v>
      </c>
      <c r="I43657" s="1" t="s">
        <v>203149</v>
      </c>
    </row>
    <row r="43658" spans="1:9" x14ac:dyDescent="0.2">
      <c r="A43658" s="1" t="s">
        <v>203150</v>
      </c>
      <c r="B43658" s="1" t="s">
        <v>203151</v>
      </c>
      <c r="C43658" s="1">
        <v>290484072</v>
      </c>
      <c r="D43658" t="s">
        <v>261096</v>
      </c>
      <c r="E43658" t="s">
        <v>261335</v>
      </c>
      <c r="F43658" s="1">
        <v>3</v>
      </c>
      <c r="G43658" s="1" t="s">
        <v>203152</v>
      </c>
      <c r="H43658" s="1" t="s">
        <v>203153</v>
      </c>
      <c r="I43658" s="1" t="s">
        <v>203154</v>
      </c>
    </row>
    <row r="43659" spans="1:9" x14ac:dyDescent="0.2">
      <c r="A43659" s="1" t="s">
        <v>203155</v>
      </c>
      <c r="B43659" s="1" t="s">
        <v>203156</v>
      </c>
      <c r="C43659" s="1">
        <v>290482356</v>
      </c>
      <c r="D43659" t="s">
        <v>261096</v>
      </c>
      <c r="E43659" t="s">
        <v>261335</v>
      </c>
      <c r="F43659" s="1">
        <v>43</v>
      </c>
      <c r="G43659" s="1" t="s">
        <v>203157</v>
      </c>
      <c r="H43659" s="1" t="s">
        <v>203158</v>
      </c>
      <c r="I43659" s="1"/>
    </row>
    <row r="43660" spans="1:9" x14ac:dyDescent="0.2">
      <c r="A43660" s="1" t="s">
        <v>203159</v>
      </c>
      <c r="B43660" s="1" t="s">
        <v>203160</v>
      </c>
      <c r="C43660" s="1">
        <v>291439444</v>
      </c>
      <c r="D43660" t="s">
        <v>261096</v>
      </c>
      <c r="E43660" t="s">
        <v>265112</v>
      </c>
      <c r="F43660" s="1">
        <v>33716</v>
      </c>
      <c r="G43660" s="1" t="s">
        <v>203161</v>
      </c>
      <c r="H43660" s="1" t="s">
        <v>203162</v>
      </c>
      <c r="I43660" s="1" t="s">
        <v>203163</v>
      </c>
    </row>
    <row r="43661" spans="1:9" x14ac:dyDescent="0.2">
      <c r="A43661" s="1" t="s">
        <v>203164</v>
      </c>
      <c r="B43661" s="1" t="s">
        <v>203165</v>
      </c>
      <c r="C43661" s="1">
        <v>290490815</v>
      </c>
      <c r="D43661" t="s">
        <v>261096</v>
      </c>
      <c r="E43661" t="s">
        <v>261335</v>
      </c>
      <c r="F43661" s="1">
        <v>28</v>
      </c>
      <c r="G43661" s="1" t="s">
        <v>203166</v>
      </c>
      <c r="H43661" s="1" t="s">
        <v>203167</v>
      </c>
      <c r="I43661" s="1"/>
    </row>
    <row r="43662" spans="1:9" x14ac:dyDescent="0.2">
      <c r="A43662" s="1" t="s">
        <v>203168</v>
      </c>
      <c r="B43662" s="1" t="s">
        <v>203169</v>
      </c>
      <c r="C43662" s="1">
        <v>291414635</v>
      </c>
      <c r="D43662" t="s">
        <v>261096</v>
      </c>
      <c r="E43662" t="s">
        <v>261335</v>
      </c>
      <c r="F43662" s="1">
        <v>23</v>
      </c>
      <c r="G43662" s="1" t="s">
        <v>203170</v>
      </c>
      <c r="H43662" s="1" t="s">
        <v>203171</v>
      </c>
      <c r="I43662" s="1" t="s">
        <v>203172</v>
      </c>
    </row>
    <row r="43663" spans="1:9" x14ac:dyDescent="0.2">
      <c r="A43663" s="1" t="s">
        <v>203173</v>
      </c>
      <c r="B43663" s="1" t="s">
        <v>203174</v>
      </c>
      <c r="C43663" s="1">
        <v>291434436</v>
      </c>
      <c r="D43663" t="s">
        <v>261096</v>
      </c>
      <c r="E43663" t="s">
        <v>261335</v>
      </c>
      <c r="F43663" s="1">
        <v>43</v>
      </c>
      <c r="G43663" s="1" t="s">
        <v>203175</v>
      </c>
      <c r="H43663" s="1" t="s">
        <v>203176</v>
      </c>
      <c r="I43663" s="1"/>
    </row>
    <row r="43664" spans="1:9" x14ac:dyDescent="0.2">
      <c r="A43664" s="1" t="s">
        <v>203177</v>
      </c>
      <c r="B43664" s="1" t="s">
        <v>203178</v>
      </c>
      <c r="C43664" s="1">
        <v>290483308</v>
      </c>
      <c r="D43664" t="s">
        <v>261096</v>
      </c>
      <c r="E43664" t="s">
        <v>261335</v>
      </c>
      <c r="F43664" s="1">
        <v>30</v>
      </c>
      <c r="G43664" s="1" t="s">
        <v>203179</v>
      </c>
      <c r="H43664" s="1" t="s">
        <v>203180</v>
      </c>
      <c r="I43664" s="1" t="s">
        <v>203181</v>
      </c>
    </row>
    <row r="43665" spans="1:9" x14ac:dyDescent="0.2">
      <c r="A43665" s="1" t="s">
        <v>203182</v>
      </c>
      <c r="B43665" s="1" t="s">
        <v>203183</v>
      </c>
      <c r="C43665" s="1">
        <v>142375146</v>
      </c>
      <c r="D43665" t="s">
        <v>261096</v>
      </c>
      <c r="E43665" t="s">
        <v>261335</v>
      </c>
      <c r="F43665" s="1">
        <v>18</v>
      </c>
      <c r="G43665" s="1" t="s">
        <v>203184</v>
      </c>
      <c r="H43665" s="1" t="s">
        <v>203185</v>
      </c>
      <c r="I43665" s="1" t="s">
        <v>203186</v>
      </c>
    </row>
    <row r="43666" spans="1:9" x14ac:dyDescent="0.2">
      <c r="A43666" s="1" t="s">
        <v>203187</v>
      </c>
      <c r="B43666" s="1" t="s">
        <v>203188</v>
      </c>
      <c r="C43666" s="1">
        <v>290491140</v>
      </c>
      <c r="D43666" t="s">
        <v>261096</v>
      </c>
      <c r="E43666" t="s">
        <v>261335</v>
      </c>
      <c r="F43666" s="1">
        <v>5</v>
      </c>
      <c r="G43666" s="1" t="s">
        <v>203189</v>
      </c>
      <c r="H43666" s="1" t="s">
        <v>203190</v>
      </c>
      <c r="I43666" s="1" t="s">
        <v>203191</v>
      </c>
    </row>
    <row r="43667" spans="1:9" x14ac:dyDescent="0.2">
      <c r="A43667" s="1" t="s">
        <v>203192</v>
      </c>
      <c r="B43667" s="1" t="s">
        <v>203193</v>
      </c>
      <c r="C43667" s="1">
        <v>283540432</v>
      </c>
      <c r="D43667" t="s">
        <v>261096</v>
      </c>
      <c r="E43667" t="s">
        <v>261335</v>
      </c>
      <c r="F43667" s="1">
        <v>31</v>
      </c>
      <c r="G43667" s="1" t="s">
        <v>203194</v>
      </c>
      <c r="H43667" s="1" t="s">
        <v>203195</v>
      </c>
      <c r="I43667" s="1"/>
    </row>
    <row r="43668" spans="1:9" x14ac:dyDescent="0.2">
      <c r="A43668" s="1" t="s">
        <v>203196</v>
      </c>
      <c r="B43668" s="1" t="s">
        <v>203197</v>
      </c>
      <c r="C43668" s="1">
        <v>291431920</v>
      </c>
      <c r="D43668" t="s">
        <v>261096</v>
      </c>
      <c r="E43668" t="s">
        <v>261335</v>
      </c>
      <c r="F43668" s="1">
        <v>2</v>
      </c>
      <c r="G43668" s="1" t="s">
        <v>203198</v>
      </c>
      <c r="H43668" s="1" t="s">
        <v>203199</v>
      </c>
      <c r="I43668" s="1"/>
    </row>
    <row r="43669" spans="1:9" x14ac:dyDescent="0.2">
      <c r="A43669" s="1" t="s">
        <v>203200</v>
      </c>
      <c r="B43669" s="1" t="s">
        <v>203201</v>
      </c>
      <c r="C43669" s="1">
        <v>291443807</v>
      </c>
      <c r="D43669" t="s">
        <v>261107</v>
      </c>
      <c r="E43669" t="s">
        <v>265615</v>
      </c>
      <c r="F43669" s="1">
        <v>259</v>
      </c>
      <c r="G43669" s="1" t="s">
        <v>203202</v>
      </c>
      <c r="H43669" s="1" t="s">
        <v>203203</v>
      </c>
      <c r="I43669" s="1" t="s">
        <v>203204</v>
      </c>
    </row>
    <row r="43670" spans="1:9" x14ac:dyDescent="0.2">
      <c r="A43670" s="1" t="s">
        <v>203205</v>
      </c>
      <c r="B43670" s="1" t="s">
        <v>203206</v>
      </c>
      <c r="C43670" s="1">
        <v>290487650</v>
      </c>
      <c r="D43670" t="s">
        <v>261096</v>
      </c>
      <c r="E43670" t="s">
        <v>261335</v>
      </c>
      <c r="F43670" s="1">
        <v>20</v>
      </c>
      <c r="G43670" s="1" t="s">
        <v>203207</v>
      </c>
      <c r="H43670" s="1" t="s">
        <v>203208</v>
      </c>
      <c r="I43670" s="1" t="s">
        <v>203209</v>
      </c>
    </row>
    <row r="43671" spans="1:9" x14ac:dyDescent="0.2">
      <c r="A43671" s="1" t="s">
        <v>203210</v>
      </c>
      <c r="B43671" s="1" t="s">
        <v>203211</v>
      </c>
      <c r="C43671" s="1">
        <v>1552264</v>
      </c>
      <c r="D43671" t="s">
        <v>261096</v>
      </c>
      <c r="E43671" t="s">
        <v>261335</v>
      </c>
      <c r="F43671" s="1">
        <v>1467</v>
      </c>
      <c r="G43671" s="1" t="s">
        <v>203212</v>
      </c>
      <c r="H43671" s="1" t="s">
        <v>203213</v>
      </c>
      <c r="I43671" s="1"/>
    </row>
    <row r="43672" spans="1:9" x14ac:dyDescent="0.2">
      <c r="A43672" s="1" t="s">
        <v>203214</v>
      </c>
      <c r="B43672" s="1" t="s">
        <v>203215</v>
      </c>
      <c r="C43672" s="1">
        <v>291417637</v>
      </c>
      <c r="D43672" t="s">
        <v>261096</v>
      </c>
      <c r="E43672" t="s">
        <v>261335</v>
      </c>
      <c r="F43672" s="1">
        <v>357</v>
      </c>
      <c r="G43672" s="1" t="s">
        <v>203216</v>
      </c>
      <c r="H43672" s="1" t="s">
        <v>203217</v>
      </c>
      <c r="I43672" s="1" t="s">
        <v>203218</v>
      </c>
    </row>
    <row r="43673" spans="1:9" x14ac:dyDescent="0.2">
      <c r="A43673" s="1" t="s">
        <v>203219</v>
      </c>
      <c r="B43673" s="1" t="s">
        <v>203220</v>
      </c>
      <c r="C43673" s="1">
        <v>291421572</v>
      </c>
      <c r="D43673" t="s">
        <v>264406</v>
      </c>
      <c r="E43673" t="s">
        <v>265110</v>
      </c>
      <c r="F43673" s="1">
        <v>1</v>
      </c>
      <c r="G43673" s="1" t="s">
        <v>203221</v>
      </c>
      <c r="H43673" s="1" t="s">
        <v>203222</v>
      </c>
      <c r="I43673" s="1"/>
    </row>
    <row r="43674" spans="1:9" x14ac:dyDescent="0.2">
      <c r="A43674" s="1" t="s">
        <v>203223</v>
      </c>
      <c r="B43674" s="1" t="s">
        <v>203224</v>
      </c>
      <c r="C43674" s="1">
        <v>291427145</v>
      </c>
      <c r="D43674" t="s">
        <v>261096</v>
      </c>
      <c r="E43674" t="s">
        <v>261335</v>
      </c>
      <c r="F43674" s="1">
        <v>4</v>
      </c>
      <c r="G43674" s="1" t="s">
        <v>203225</v>
      </c>
      <c r="H43674" s="1" t="s">
        <v>203226</v>
      </c>
      <c r="I43674" s="1"/>
    </row>
    <row r="43675" spans="1:9" x14ac:dyDescent="0.2">
      <c r="A43675" s="1" t="s">
        <v>203227</v>
      </c>
      <c r="B43675" s="1" t="s">
        <v>203228</v>
      </c>
      <c r="C43675" s="1">
        <v>290525893</v>
      </c>
      <c r="D43675" t="s">
        <v>261096</v>
      </c>
      <c r="E43675" t="s">
        <v>261335</v>
      </c>
      <c r="F43675" s="1">
        <v>650</v>
      </c>
      <c r="G43675" s="1" t="s">
        <v>203229</v>
      </c>
      <c r="H43675" s="1" t="s">
        <v>203230</v>
      </c>
      <c r="I43675" s="1" t="s">
        <v>203231</v>
      </c>
    </row>
    <row r="43676" spans="1:9" x14ac:dyDescent="0.2">
      <c r="A43676" s="1" t="s">
        <v>203232</v>
      </c>
      <c r="B43676" s="1" t="s">
        <v>203233</v>
      </c>
      <c r="C43676" s="1">
        <v>290482117</v>
      </c>
      <c r="D43676" t="s">
        <v>261096</v>
      </c>
      <c r="E43676" t="s">
        <v>261335</v>
      </c>
      <c r="F43676" s="1">
        <v>12</v>
      </c>
      <c r="G43676" s="1" t="s">
        <v>203234</v>
      </c>
      <c r="H43676" s="1" t="s">
        <v>203235</v>
      </c>
      <c r="I43676" s="1" t="s">
        <v>203236</v>
      </c>
    </row>
    <row r="43677" spans="1:9" x14ac:dyDescent="0.2">
      <c r="A43677" s="1" t="s">
        <v>203237</v>
      </c>
      <c r="B43677" s="1" t="s">
        <v>203238</v>
      </c>
      <c r="C43677" s="1">
        <v>291418337</v>
      </c>
      <c r="D43677" t="s">
        <v>261096</v>
      </c>
      <c r="E43677" t="s">
        <v>261335</v>
      </c>
      <c r="F43677" s="1">
        <v>4</v>
      </c>
      <c r="G43677" s="1" t="s">
        <v>203239</v>
      </c>
      <c r="H43677" s="1" t="s">
        <v>203240</v>
      </c>
      <c r="I43677" s="1" t="s">
        <v>203241</v>
      </c>
    </row>
    <row r="43678" spans="1:9" x14ac:dyDescent="0.2">
      <c r="A43678" s="1" t="s">
        <v>203242</v>
      </c>
      <c r="B43678" s="1" t="s">
        <v>203243</v>
      </c>
      <c r="C43678" s="1">
        <v>290481721</v>
      </c>
      <c r="D43678" t="s">
        <v>261096</v>
      </c>
      <c r="E43678" t="s">
        <v>261335</v>
      </c>
      <c r="F43678" s="1">
        <v>9</v>
      </c>
      <c r="G43678" s="1" t="s">
        <v>203244</v>
      </c>
      <c r="H43678" s="1" t="s">
        <v>203245</v>
      </c>
      <c r="I43678" s="1" t="s">
        <v>203246</v>
      </c>
    </row>
    <row r="43679" spans="1:9" x14ac:dyDescent="0.2">
      <c r="A43679" s="1" t="s">
        <v>203247</v>
      </c>
      <c r="B43679" s="1" t="s">
        <v>203248</v>
      </c>
      <c r="C43679" s="1">
        <v>290481720</v>
      </c>
      <c r="D43679" t="s">
        <v>261096</v>
      </c>
      <c r="E43679" t="s">
        <v>261335</v>
      </c>
      <c r="F43679" s="1">
        <v>73</v>
      </c>
      <c r="G43679" s="1" t="s">
        <v>203249</v>
      </c>
      <c r="H43679" s="1" t="s">
        <v>203250</v>
      </c>
      <c r="I43679" s="1" t="s">
        <v>203251</v>
      </c>
    </row>
    <row r="43680" spans="1:9" x14ac:dyDescent="0.2">
      <c r="A43680" s="1" t="s">
        <v>203252</v>
      </c>
      <c r="B43680" s="1" t="s">
        <v>203253</v>
      </c>
      <c r="C43680" s="1">
        <v>290481794</v>
      </c>
      <c r="D43680" t="s">
        <v>264266</v>
      </c>
      <c r="E43680" t="s">
        <v>265071</v>
      </c>
      <c r="F43680" s="1">
        <v>269</v>
      </c>
      <c r="G43680" s="1" t="s">
        <v>203254</v>
      </c>
      <c r="H43680" s="1" t="s">
        <v>203255</v>
      </c>
      <c r="I43680" s="1" t="s">
        <v>203256</v>
      </c>
    </row>
    <row r="43681" spans="1:9" x14ac:dyDescent="0.2">
      <c r="A43681" s="1" t="s">
        <v>203257</v>
      </c>
      <c r="B43681" s="1" t="s">
        <v>203258</v>
      </c>
      <c r="C43681" s="1">
        <v>291416454</v>
      </c>
      <c r="D43681" t="s">
        <v>261096</v>
      </c>
      <c r="E43681" t="s">
        <v>261335</v>
      </c>
      <c r="F43681" s="1">
        <v>1</v>
      </c>
      <c r="G43681" s="1" t="s">
        <v>203259</v>
      </c>
      <c r="H43681" s="1" t="s">
        <v>203260</v>
      </c>
      <c r="I43681" s="1" t="s">
        <v>203261</v>
      </c>
    </row>
    <row r="43682" spans="1:9" x14ac:dyDescent="0.2">
      <c r="A43682" s="1" t="s">
        <v>203262</v>
      </c>
      <c r="B43682" s="1" t="s">
        <v>203263</v>
      </c>
      <c r="C43682" s="1">
        <v>290486059</v>
      </c>
      <c r="D43682" t="s">
        <v>261096</v>
      </c>
      <c r="E43682" t="s">
        <v>261335</v>
      </c>
      <c r="F43682" s="1">
        <v>10</v>
      </c>
      <c r="G43682" s="1" t="s">
        <v>203264</v>
      </c>
      <c r="H43682" s="1" t="s">
        <v>203265</v>
      </c>
      <c r="I43682" s="1"/>
    </row>
    <row r="43683" spans="1:9" x14ac:dyDescent="0.2">
      <c r="A43683" s="1" t="s">
        <v>203266</v>
      </c>
      <c r="B43683" s="1" t="s">
        <v>203267</v>
      </c>
      <c r="C43683" s="1">
        <v>283104860</v>
      </c>
      <c r="D43683" t="s">
        <v>264278</v>
      </c>
      <c r="E43683" t="s">
        <v>265616</v>
      </c>
      <c r="F43683" s="1">
        <v>281</v>
      </c>
      <c r="G43683" s="1" t="s">
        <v>203268</v>
      </c>
      <c r="H43683" s="1" t="s">
        <v>203269</v>
      </c>
      <c r="I43683" s="1" t="s">
        <v>203270</v>
      </c>
    </row>
    <row r="43684" spans="1:9" x14ac:dyDescent="0.2">
      <c r="A43684" s="1" t="s">
        <v>203271</v>
      </c>
      <c r="B43684" s="1" t="s">
        <v>203272</v>
      </c>
      <c r="C43684" s="1">
        <v>291413946</v>
      </c>
      <c r="D43684" t="s">
        <v>261096</v>
      </c>
      <c r="E43684" t="s">
        <v>261335</v>
      </c>
      <c r="F43684" s="1">
        <v>70</v>
      </c>
      <c r="G43684" s="1" t="s">
        <v>203273</v>
      </c>
      <c r="H43684" s="1" t="s">
        <v>203274</v>
      </c>
      <c r="I43684" s="1" t="s">
        <v>203275</v>
      </c>
    </row>
    <row r="43685" spans="1:9" x14ac:dyDescent="0.2">
      <c r="A43685" s="1" t="s">
        <v>203276</v>
      </c>
      <c r="B43685" s="1" t="s">
        <v>203277</v>
      </c>
      <c r="C43685" s="1">
        <v>289598234</v>
      </c>
      <c r="D43685" t="s">
        <v>261096</v>
      </c>
      <c r="E43685" t="s">
        <v>261335</v>
      </c>
      <c r="F43685" s="1">
        <v>6</v>
      </c>
      <c r="G43685" s="1"/>
      <c r="H43685" s="1" t="s">
        <v>203278</v>
      </c>
      <c r="I43685" s="1"/>
    </row>
    <row r="43686" spans="1:9" x14ac:dyDescent="0.2">
      <c r="A43686" s="1" t="s">
        <v>203279</v>
      </c>
      <c r="B43686" s="1" t="s">
        <v>203280</v>
      </c>
      <c r="C43686" s="1">
        <v>289598235</v>
      </c>
      <c r="D43686" t="s">
        <v>261096</v>
      </c>
      <c r="E43686" t="s">
        <v>261335</v>
      </c>
      <c r="F43686" s="1">
        <v>1</v>
      </c>
      <c r="G43686" s="1"/>
      <c r="H43686" s="1" t="s">
        <v>203281</v>
      </c>
      <c r="I43686" s="1"/>
    </row>
    <row r="43687" spans="1:9" x14ac:dyDescent="0.2">
      <c r="A43687" s="1" t="s">
        <v>203282</v>
      </c>
      <c r="B43687" s="1" t="s">
        <v>203283</v>
      </c>
      <c r="C43687" s="1">
        <v>291589192</v>
      </c>
      <c r="D43687" t="s">
        <v>261096</v>
      </c>
      <c r="E43687" t="s">
        <v>261335</v>
      </c>
      <c r="F43687" s="1">
        <v>12</v>
      </c>
      <c r="G43687" s="1" t="s">
        <v>203284</v>
      </c>
      <c r="H43687" s="1" t="s">
        <v>203285</v>
      </c>
      <c r="I43687" s="1" t="s">
        <v>203286</v>
      </c>
    </row>
    <row r="43688" spans="1:9" x14ac:dyDescent="0.2">
      <c r="A43688" s="1" t="s">
        <v>203287</v>
      </c>
      <c r="B43688" s="1" t="s">
        <v>203288</v>
      </c>
      <c r="C43688" s="1">
        <v>282935375</v>
      </c>
      <c r="D43688" t="s">
        <v>261096</v>
      </c>
      <c r="E43688" t="s">
        <v>261335</v>
      </c>
      <c r="F43688" s="1">
        <v>54</v>
      </c>
      <c r="G43688" s="1" t="s">
        <v>203289</v>
      </c>
      <c r="H43688" s="1" t="s">
        <v>203290</v>
      </c>
      <c r="I43688" s="1" t="s">
        <v>203291</v>
      </c>
    </row>
    <row r="43689" spans="1:9" x14ac:dyDescent="0.2">
      <c r="A43689" s="1" t="s">
        <v>203292</v>
      </c>
      <c r="B43689" s="1" t="s">
        <v>203293</v>
      </c>
      <c r="C43689" s="1">
        <v>290483473</v>
      </c>
      <c r="D43689" t="s">
        <v>265617</v>
      </c>
      <c r="E43689" t="s">
        <v>265618</v>
      </c>
      <c r="F43689" s="1">
        <v>81</v>
      </c>
      <c r="G43689" s="1" t="s">
        <v>203294</v>
      </c>
      <c r="H43689" s="1" t="s">
        <v>203295</v>
      </c>
      <c r="I43689" s="1" t="s">
        <v>203296</v>
      </c>
    </row>
    <row r="43690" spans="1:9" x14ac:dyDescent="0.2">
      <c r="A43690" s="1" t="s">
        <v>203297</v>
      </c>
      <c r="B43690" s="1" t="s">
        <v>203298</v>
      </c>
      <c r="C43690" s="1">
        <v>290489949</v>
      </c>
      <c r="D43690" t="s">
        <v>261096</v>
      </c>
      <c r="E43690" t="s">
        <v>261335</v>
      </c>
      <c r="F43690" s="1">
        <v>19</v>
      </c>
      <c r="G43690" s="1" t="s">
        <v>203299</v>
      </c>
      <c r="H43690" s="1" t="s">
        <v>203300</v>
      </c>
      <c r="I43690" s="1"/>
    </row>
    <row r="43691" spans="1:9" x14ac:dyDescent="0.2">
      <c r="A43691" s="1" t="s">
        <v>203301</v>
      </c>
      <c r="B43691" s="1" t="s">
        <v>203302</v>
      </c>
      <c r="C43691" s="1">
        <v>290523455</v>
      </c>
      <c r="D43691" t="s">
        <v>261096</v>
      </c>
      <c r="E43691" t="s">
        <v>261335</v>
      </c>
      <c r="F43691" s="1">
        <v>1</v>
      </c>
      <c r="G43691" s="1" t="s">
        <v>203303</v>
      </c>
      <c r="H43691" s="1" t="s">
        <v>203304</v>
      </c>
      <c r="I43691" s="1" t="s">
        <v>203305</v>
      </c>
    </row>
    <row r="43692" spans="1:9" x14ac:dyDescent="0.2">
      <c r="A43692" s="1" t="s">
        <v>203306</v>
      </c>
      <c r="B43692" s="1" t="s">
        <v>203307</v>
      </c>
      <c r="C43692" s="1">
        <v>290484740</v>
      </c>
      <c r="D43692" t="s">
        <v>261096</v>
      </c>
      <c r="E43692" t="s">
        <v>261335</v>
      </c>
      <c r="F43692" s="1">
        <v>81</v>
      </c>
      <c r="G43692" s="1" t="s">
        <v>203308</v>
      </c>
      <c r="H43692" s="1" t="s">
        <v>203309</v>
      </c>
      <c r="I43692" s="1" t="s">
        <v>203310</v>
      </c>
    </row>
    <row r="43693" spans="1:9" x14ac:dyDescent="0.2">
      <c r="A43693" s="1" t="s">
        <v>203311</v>
      </c>
      <c r="B43693" s="1" t="s">
        <v>203312</v>
      </c>
      <c r="C43693" s="1">
        <v>291416980</v>
      </c>
      <c r="D43693" t="s">
        <v>261096</v>
      </c>
      <c r="E43693" t="s">
        <v>261335</v>
      </c>
      <c r="F43693" s="1">
        <v>4</v>
      </c>
      <c r="G43693" s="1" t="s">
        <v>203313</v>
      </c>
      <c r="H43693" s="1" t="s">
        <v>203314</v>
      </c>
      <c r="I43693" s="1" t="s">
        <v>203315</v>
      </c>
    </row>
    <row r="43694" spans="1:9" x14ac:dyDescent="0.2">
      <c r="A43694" s="1" t="s">
        <v>203316</v>
      </c>
      <c r="B43694" s="1" t="s">
        <v>203317</v>
      </c>
      <c r="C43694" s="1">
        <v>290481379</v>
      </c>
      <c r="D43694" t="s">
        <v>261096</v>
      </c>
      <c r="E43694" t="s">
        <v>261335</v>
      </c>
      <c r="F43694" s="1">
        <v>30</v>
      </c>
      <c r="G43694" s="1" t="s">
        <v>203318</v>
      </c>
      <c r="H43694" s="1" t="s">
        <v>203319</v>
      </c>
      <c r="I43694" s="1" t="s">
        <v>203320</v>
      </c>
    </row>
    <row r="43695" spans="1:9" x14ac:dyDescent="0.2">
      <c r="A43695" s="1" t="s">
        <v>203321</v>
      </c>
      <c r="B43695" s="1" t="s">
        <v>203322</v>
      </c>
      <c r="C43695" s="1">
        <v>290524461</v>
      </c>
      <c r="D43695" t="s">
        <v>261096</v>
      </c>
      <c r="E43695" t="s">
        <v>261335</v>
      </c>
      <c r="F43695" s="1">
        <v>2</v>
      </c>
      <c r="G43695" s="1" t="s">
        <v>203323</v>
      </c>
      <c r="H43695" s="1" t="s">
        <v>203324</v>
      </c>
      <c r="I43695" s="1"/>
    </row>
    <row r="43696" spans="1:9" x14ac:dyDescent="0.2">
      <c r="A43696" s="1" t="s">
        <v>203325</v>
      </c>
      <c r="B43696" s="1" t="s">
        <v>203326</v>
      </c>
      <c r="C43696" s="1">
        <v>291445300</v>
      </c>
      <c r="D43696" t="s">
        <v>261096</v>
      </c>
      <c r="E43696" t="s">
        <v>261335</v>
      </c>
      <c r="F43696" s="1">
        <v>1182</v>
      </c>
      <c r="G43696" s="1" t="s">
        <v>203327</v>
      </c>
      <c r="H43696" s="1" t="s">
        <v>203328</v>
      </c>
      <c r="I43696" s="1" t="s">
        <v>203329</v>
      </c>
    </row>
    <row r="43697" spans="1:9" x14ac:dyDescent="0.2">
      <c r="A43697" s="1" t="s">
        <v>203330</v>
      </c>
      <c r="B43697" s="1" t="s">
        <v>203331</v>
      </c>
      <c r="C43697" s="1">
        <v>291431775</v>
      </c>
      <c r="D43697" t="s">
        <v>261096</v>
      </c>
      <c r="E43697" t="s">
        <v>261335</v>
      </c>
      <c r="F43697" s="1">
        <v>41</v>
      </c>
      <c r="G43697" s="1" t="s">
        <v>203332</v>
      </c>
      <c r="H43697" s="1" t="s">
        <v>203333</v>
      </c>
      <c r="I43697" s="1"/>
    </row>
    <row r="43698" spans="1:9" x14ac:dyDescent="0.2">
      <c r="A43698" s="1" t="s">
        <v>203334</v>
      </c>
      <c r="B43698" s="1" t="s">
        <v>203335</v>
      </c>
      <c r="C43698" s="1">
        <v>291420805</v>
      </c>
      <c r="D43698" t="s">
        <v>261096</v>
      </c>
      <c r="E43698" t="s">
        <v>265104</v>
      </c>
      <c r="F43698" s="1">
        <v>34</v>
      </c>
      <c r="G43698" s="1" t="s">
        <v>203336</v>
      </c>
      <c r="H43698" s="1" t="s">
        <v>203337</v>
      </c>
      <c r="I43698" s="1" t="s">
        <v>203338</v>
      </c>
    </row>
    <row r="43699" spans="1:9" x14ac:dyDescent="0.2">
      <c r="A43699" s="1" t="s">
        <v>203339</v>
      </c>
      <c r="B43699" s="1" t="s">
        <v>203340</v>
      </c>
      <c r="C43699" s="1">
        <v>291417525</v>
      </c>
      <c r="D43699" t="s">
        <v>261096</v>
      </c>
      <c r="E43699" t="s">
        <v>261335</v>
      </c>
      <c r="F43699" s="1">
        <v>6</v>
      </c>
      <c r="G43699" s="1" t="s">
        <v>203341</v>
      </c>
      <c r="H43699" s="1" t="s">
        <v>203342</v>
      </c>
      <c r="I43699" s="1" t="s">
        <v>203343</v>
      </c>
    </row>
    <row r="43700" spans="1:9" x14ac:dyDescent="0.2">
      <c r="A43700" s="1" t="s">
        <v>203344</v>
      </c>
      <c r="B43700" s="1" t="s">
        <v>203345</v>
      </c>
      <c r="C43700" s="1">
        <v>290482560</v>
      </c>
      <c r="D43700" t="s">
        <v>261096</v>
      </c>
      <c r="E43700" t="s">
        <v>261335</v>
      </c>
      <c r="F43700" s="1">
        <v>79</v>
      </c>
      <c r="G43700" s="1" t="s">
        <v>203346</v>
      </c>
      <c r="H43700" s="1" t="s">
        <v>203347</v>
      </c>
      <c r="I43700" s="1"/>
    </row>
    <row r="43701" spans="1:9" x14ac:dyDescent="0.2">
      <c r="A43701" s="1" t="s">
        <v>203348</v>
      </c>
      <c r="B43701" s="1" t="s">
        <v>203349</v>
      </c>
      <c r="C43701" s="1">
        <v>290484482</v>
      </c>
      <c r="D43701" t="s">
        <v>261096</v>
      </c>
      <c r="E43701" t="s">
        <v>261335</v>
      </c>
      <c r="F43701" s="1">
        <v>238</v>
      </c>
      <c r="G43701" s="1" t="s">
        <v>203350</v>
      </c>
      <c r="H43701" s="1" t="s">
        <v>203351</v>
      </c>
      <c r="I43701" s="1" t="s">
        <v>203352</v>
      </c>
    </row>
    <row r="43702" spans="1:9" x14ac:dyDescent="0.2">
      <c r="A43702" s="1" t="s">
        <v>203353</v>
      </c>
      <c r="B43702" s="1" t="s">
        <v>203354</v>
      </c>
      <c r="C43702" s="1">
        <v>290484597</v>
      </c>
      <c r="D43702" t="s">
        <v>265073</v>
      </c>
      <c r="E43702" t="s">
        <v>265070</v>
      </c>
      <c r="F43702" s="1">
        <v>1</v>
      </c>
      <c r="G43702" s="1" t="s">
        <v>203355</v>
      </c>
      <c r="H43702" s="1" t="s">
        <v>203356</v>
      </c>
      <c r="I43702" s="1" t="s">
        <v>203357</v>
      </c>
    </row>
    <row r="43703" spans="1:9" x14ac:dyDescent="0.2">
      <c r="A43703" s="1" t="s">
        <v>203358</v>
      </c>
      <c r="B43703" s="1" t="s">
        <v>203359</v>
      </c>
      <c r="C43703" s="1">
        <v>290526613</v>
      </c>
      <c r="D43703" t="s">
        <v>261096</v>
      </c>
      <c r="E43703" t="s">
        <v>261335</v>
      </c>
      <c r="F43703" s="1">
        <v>2</v>
      </c>
      <c r="G43703" s="1" t="s">
        <v>203360</v>
      </c>
      <c r="H43703" s="1" t="s">
        <v>203361</v>
      </c>
      <c r="I43703" s="1"/>
    </row>
    <row r="43704" spans="1:9" x14ac:dyDescent="0.2">
      <c r="A43704" s="1" t="s">
        <v>203362</v>
      </c>
      <c r="B43704" s="1" t="s">
        <v>203363</v>
      </c>
      <c r="C43704" s="1">
        <v>291420630</v>
      </c>
      <c r="D43704" t="s">
        <v>261096</v>
      </c>
      <c r="E43704" t="s">
        <v>261335</v>
      </c>
      <c r="F43704" s="1">
        <v>112</v>
      </c>
      <c r="G43704" s="1" t="s">
        <v>203364</v>
      </c>
      <c r="H43704" s="1" t="s">
        <v>203365</v>
      </c>
      <c r="I43704" s="1"/>
    </row>
    <row r="43705" spans="1:9" x14ac:dyDescent="0.2">
      <c r="A43705" s="1" t="s">
        <v>203366</v>
      </c>
      <c r="B43705" s="1" t="s">
        <v>203367</v>
      </c>
      <c r="C43705" s="1">
        <v>291436131</v>
      </c>
      <c r="D43705" t="s">
        <v>261096</v>
      </c>
      <c r="E43705" t="s">
        <v>261335</v>
      </c>
      <c r="F43705" s="1">
        <v>583</v>
      </c>
      <c r="G43705" s="1" t="s">
        <v>203368</v>
      </c>
      <c r="H43705" s="1" t="s">
        <v>203369</v>
      </c>
      <c r="I43705" s="1"/>
    </row>
    <row r="43706" spans="1:9" x14ac:dyDescent="0.2">
      <c r="A43706" s="1" t="s">
        <v>203370</v>
      </c>
      <c r="B43706" s="1" t="s">
        <v>203371</v>
      </c>
      <c r="C43706" s="1">
        <v>291414526</v>
      </c>
      <c r="D43706" t="s">
        <v>261096</v>
      </c>
      <c r="E43706" t="s">
        <v>261335</v>
      </c>
      <c r="F43706" s="1">
        <v>9</v>
      </c>
      <c r="G43706" s="1" t="s">
        <v>203372</v>
      </c>
      <c r="H43706" s="1" t="s">
        <v>203373</v>
      </c>
      <c r="I43706" s="1" t="s">
        <v>203374</v>
      </c>
    </row>
    <row r="43707" spans="1:9" x14ac:dyDescent="0.2">
      <c r="A43707" s="1" t="s">
        <v>203375</v>
      </c>
      <c r="B43707" s="1" t="s">
        <v>203376</v>
      </c>
      <c r="C43707" s="1">
        <v>290481723</v>
      </c>
      <c r="D43707" t="s">
        <v>261096</v>
      </c>
      <c r="E43707" t="s">
        <v>261335</v>
      </c>
      <c r="F43707" s="1">
        <v>22</v>
      </c>
      <c r="G43707" s="1" t="s">
        <v>203377</v>
      </c>
      <c r="H43707" s="1" t="s">
        <v>203378</v>
      </c>
      <c r="I43707" s="1" t="s">
        <v>203379</v>
      </c>
    </row>
    <row r="43708" spans="1:9" x14ac:dyDescent="0.2">
      <c r="A43708" s="1" t="s">
        <v>203380</v>
      </c>
      <c r="B43708" s="1" t="s">
        <v>203381</v>
      </c>
      <c r="C43708" s="1">
        <v>291430677</v>
      </c>
      <c r="D43708" t="s">
        <v>261096</v>
      </c>
      <c r="E43708" t="s">
        <v>261335</v>
      </c>
      <c r="F43708" s="1">
        <v>11</v>
      </c>
      <c r="G43708" s="1" t="s">
        <v>203382</v>
      </c>
      <c r="H43708" s="1" t="s">
        <v>203383</v>
      </c>
      <c r="I43708" s="1" t="s">
        <v>203384</v>
      </c>
    </row>
    <row r="43709" spans="1:9" x14ac:dyDescent="0.2">
      <c r="A43709" s="1" t="s">
        <v>203385</v>
      </c>
      <c r="B43709" s="1" t="s">
        <v>203386</v>
      </c>
      <c r="C43709" s="1">
        <v>290483403</v>
      </c>
      <c r="D43709" t="s">
        <v>261096</v>
      </c>
      <c r="E43709" t="s">
        <v>261335</v>
      </c>
      <c r="F43709" s="1">
        <v>71</v>
      </c>
      <c r="G43709" s="1" t="s">
        <v>203387</v>
      </c>
      <c r="H43709" s="1" t="s">
        <v>203388</v>
      </c>
      <c r="I43709" s="1" t="s">
        <v>203389</v>
      </c>
    </row>
    <row r="43710" spans="1:9" x14ac:dyDescent="0.2">
      <c r="A43710" s="1" t="s">
        <v>203390</v>
      </c>
      <c r="B43710" s="1" t="s">
        <v>203391</v>
      </c>
      <c r="C43710" s="1">
        <v>289598243</v>
      </c>
      <c r="D43710" t="s">
        <v>261096</v>
      </c>
      <c r="E43710" t="s">
        <v>261335</v>
      </c>
      <c r="F43710" s="1">
        <v>11</v>
      </c>
      <c r="G43710" s="1" t="s">
        <v>203392</v>
      </c>
      <c r="H43710" s="1" t="s">
        <v>203393</v>
      </c>
      <c r="I43710" s="1" t="s">
        <v>203394</v>
      </c>
    </row>
    <row r="43711" spans="1:9" x14ac:dyDescent="0.2">
      <c r="A43711" s="1" t="s">
        <v>203396</v>
      </c>
      <c r="B43711" s="1" t="s">
        <v>203397</v>
      </c>
      <c r="C43711" s="1">
        <v>291443901</v>
      </c>
      <c r="D43711" t="s">
        <v>261096</v>
      </c>
      <c r="E43711" t="s">
        <v>261335</v>
      </c>
      <c r="F43711" s="1">
        <v>3</v>
      </c>
      <c r="G43711" s="1" t="s">
        <v>203398</v>
      </c>
      <c r="H43711" s="1" t="s">
        <v>203399</v>
      </c>
      <c r="I43711" s="1"/>
    </row>
    <row r="43712" spans="1:9" x14ac:dyDescent="0.2">
      <c r="A43712" s="1" t="s">
        <v>203400</v>
      </c>
      <c r="B43712" s="1" t="s">
        <v>203401</v>
      </c>
      <c r="C43712" s="1">
        <v>291425886</v>
      </c>
      <c r="D43712" t="s">
        <v>261096</v>
      </c>
      <c r="E43712" t="s">
        <v>261335</v>
      </c>
      <c r="F43712" s="1">
        <v>130</v>
      </c>
      <c r="G43712" s="1" t="s">
        <v>203402</v>
      </c>
      <c r="H43712" s="1" t="s">
        <v>203403</v>
      </c>
      <c r="I43712" s="1" t="s">
        <v>203404</v>
      </c>
    </row>
    <row r="43713" spans="1:9" x14ac:dyDescent="0.2">
      <c r="A43713" s="1" t="s">
        <v>203405</v>
      </c>
      <c r="B43713" s="1" t="s">
        <v>203406</v>
      </c>
      <c r="C43713" s="1">
        <v>291419373</v>
      </c>
      <c r="D43713" t="s">
        <v>261096</v>
      </c>
      <c r="E43713" t="s">
        <v>261335</v>
      </c>
      <c r="F43713" s="1">
        <v>17</v>
      </c>
      <c r="G43713" s="1" t="s">
        <v>203407</v>
      </c>
      <c r="H43713" s="1" t="s">
        <v>203408</v>
      </c>
      <c r="I43713" s="1"/>
    </row>
    <row r="43714" spans="1:9" x14ac:dyDescent="0.2">
      <c r="A43714" s="1" t="s">
        <v>203409</v>
      </c>
      <c r="B43714" s="1" t="s">
        <v>203410</v>
      </c>
      <c r="C43714" s="1">
        <v>290490293</v>
      </c>
      <c r="D43714" t="s">
        <v>261096</v>
      </c>
      <c r="E43714" t="s">
        <v>261335</v>
      </c>
      <c r="F43714" s="1">
        <v>13</v>
      </c>
      <c r="G43714" s="1" t="s">
        <v>203411</v>
      </c>
      <c r="H43714" s="1" t="s">
        <v>203412</v>
      </c>
      <c r="I43714" s="1" t="s">
        <v>203413</v>
      </c>
    </row>
    <row r="43715" spans="1:9" x14ac:dyDescent="0.2">
      <c r="A43715" s="1" t="s">
        <v>203414</v>
      </c>
      <c r="B43715" s="1" t="s">
        <v>203415</v>
      </c>
      <c r="C43715" s="1">
        <v>290492693</v>
      </c>
      <c r="D43715" t="s">
        <v>261096</v>
      </c>
      <c r="E43715" t="s">
        <v>261335</v>
      </c>
      <c r="F43715" s="1">
        <v>2</v>
      </c>
      <c r="G43715" s="1" t="s">
        <v>203416</v>
      </c>
      <c r="H43715" s="1" t="s">
        <v>203417</v>
      </c>
      <c r="I43715" s="1" t="s">
        <v>203418</v>
      </c>
    </row>
    <row r="43716" spans="1:9" x14ac:dyDescent="0.2">
      <c r="A43716" s="1" t="s">
        <v>203419</v>
      </c>
      <c r="B43716" s="1" t="s">
        <v>203420</v>
      </c>
      <c r="C43716" s="1">
        <v>291419555</v>
      </c>
      <c r="D43716" t="s">
        <v>261096</v>
      </c>
      <c r="E43716" t="s">
        <v>261335</v>
      </c>
      <c r="F43716" s="1">
        <v>9</v>
      </c>
      <c r="G43716" s="1" t="s">
        <v>203421</v>
      </c>
      <c r="H43716" s="1" t="s">
        <v>203422</v>
      </c>
      <c r="I43716" s="1" t="s">
        <v>203423</v>
      </c>
    </row>
    <row r="43717" spans="1:9" x14ac:dyDescent="0.2">
      <c r="A43717" s="1" t="s">
        <v>203424</v>
      </c>
      <c r="B43717" s="1" t="s">
        <v>203425</v>
      </c>
      <c r="C43717" s="1">
        <v>290492144</v>
      </c>
      <c r="D43717" t="s">
        <v>261096</v>
      </c>
      <c r="E43717" t="s">
        <v>261335</v>
      </c>
      <c r="F43717" s="1">
        <v>4096</v>
      </c>
      <c r="G43717" s="1" t="s">
        <v>203426</v>
      </c>
      <c r="H43717" s="1" t="s">
        <v>203427</v>
      </c>
      <c r="I43717" s="1" t="s">
        <v>203428</v>
      </c>
    </row>
    <row r="43718" spans="1:9" x14ac:dyDescent="0.2">
      <c r="A43718" s="1" t="s">
        <v>203429</v>
      </c>
      <c r="B43718" s="1" t="s">
        <v>203430</v>
      </c>
      <c r="C43718" s="1">
        <v>1533674</v>
      </c>
      <c r="D43718" t="s">
        <v>261096</v>
      </c>
      <c r="E43718" t="s">
        <v>261335</v>
      </c>
      <c r="F43718" s="1">
        <v>502</v>
      </c>
      <c r="G43718" s="1" t="s">
        <v>203431</v>
      </c>
      <c r="H43718" s="1" t="s">
        <v>203432</v>
      </c>
      <c r="I43718" s="1" t="s">
        <v>203433</v>
      </c>
    </row>
    <row r="43719" spans="1:9" x14ac:dyDescent="0.2">
      <c r="A43719" s="1" t="s">
        <v>203434</v>
      </c>
      <c r="B43719" s="1" t="s">
        <v>203435</v>
      </c>
      <c r="C43719" s="1">
        <v>289598249</v>
      </c>
      <c r="D43719" t="s">
        <v>261096</v>
      </c>
      <c r="E43719" t="s">
        <v>261335</v>
      </c>
      <c r="F43719" s="1">
        <v>7</v>
      </c>
      <c r="G43719" s="1" t="s">
        <v>203436</v>
      </c>
      <c r="H43719" s="1" t="s">
        <v>203437</v>
      </c>
      <c r="I43719" s="1"/>
    </row>
    <row r="43720" spans="1:9" x14ac:dyDescent="0.2">
      <c r="A43720" s="1" t="s">
        <v>203438</v>
      </c>
      <c r="B43720" s="1" t="s">
        <v>203439</v>
      </c>
      <c r="C43720" s="1">
        <v>289598253</v>
      </c>
      <c r="D43720" t="s">
        <v>261096</v>
      </c>
      <c r="E43720" t="s">
        <v>261335</v>
      </c>
      <c r="F43720" s="1">
        <v>1</v>
      </c>
      <c r="G43720" s="1" t="s">
        <v>203440</v>
      </c>
      <c r="H43720" s="1" t="s">
        <v>203441</v>
      </c>
      <c r="I43720" s="1"/>
    </row>
    <row r="43721" spans="1:9" x14ac:dyDescent="0.2">
      <c r="A43721" s="1" t="s">
        <v>203442</v>
      </c>
      <c r="B43721" s="1" t="s">
        <v>203443</v>
      </c>
      <c r="C43721" s="1">
        <v>290486084</v>
      </c>
      <c r="D43721" t="s">
        <v>261096</v>
      </c>
      <c r="E43721" t="s">
        <v>261335</v>
      </c>
      <c r="F43721" s="1">
        <v>2</v>
      </c>
      <c r="G43721" s="1" t="s">
        <v>203444</v>
      </c>
      <c r="H43721" s="1" t="s">
        <v>203445</v>
      </c>
      <c r="I43721" s="1"/>
    </row>
    <row r="43722" spans="1:9" x14ac:dyDescent="0.2">
      <c r="A43722" s="1" t="s">
        <v>203446</v>
      </c>
      <c r="B43722" s="1" t="s">
        <v>203447</v>
      </c>
      <c r="C43722" s="1">
        <v>290483574</v>
      </c>
      <c r="D43722" t="s">
        <v>264248</v>
      </c>
      <c r="E43722" t="s">
        <v>265138</v>
      </c>
      <c r="F43722" s="1">
        <v>8</v>
      </c>
      <c r="G43722" s="1" t="s">
        <v>203448</v>
      </c>
      <c r="H43722" s="1" t="s">
        <v>203449</v>
      </c>
      <c r="I43722" s="1" t="s">
        <v>203450</v>
      </c>
    </row>
    <row r="43723" spans="1:9" x14ac:dyDescent="0.2">
      <c r="A43723" s="1" t="s">
        <v>203451</v>
      </c>
      <c r="B43723" s="1" t="s">
        <v>203452</v>
      </c>
      <c r="C43723" s="1">
        <v>290520762</v>
      </c>
      <c r="D43723" t="s">
        <v>261096</v>
      </c>
      <c r="E43723" t="s">
        <v>261335</v>
      </c>
      <c r="F43723" s="1">
        <v>4</v>
      </c>
      <c r="G43723" s="1" t="s">
        <v>203453</v>
      </c>
      <c r="H43723" s="1" t="s">
        <v>203454</v>
      </c>
      <c r="I43723" s="1" t="s">
        <v>203455</v>
      </c>
    </row>
    <row r="43724" spans="1:9" x14ac:dyDescent="0.2">
      <c r="A43724" s="1" t="s">
        <v>203456</v>
      </c>
      <c r="B43724" s="1" t="s">
        <v>203457</v>
      </c>
      <c r="C43724" s="1">
        <v>290490230</v>
      </c>
      <c r="D43724" t="s">
        <v>261096</v>
      </c>
      <c r="E43724" t="s">
        <v>261335</v>
      </c>
      <c r="F43724" s="1">
        <v>2</v>
      </c>
      <c r="G43724" s="1" t="s">
        <v>203458</v>
      </c>
      <c r="H43724" s="1" t="s">
        <v>203459</v>
      </c>
      <c r="I43724" s="1" t="s">
        <v>203460</v>
      </c>
    </row>
    <row r="43725" spans="1:9" x14ac:dyDescent="0.2">
      <c r="A43725" s="1" t="s">
        <v>203461</v>
      </c>
      <c r="B43725" s="1" t="s">
        <v>203462</v>
      </c>
      <c r="C43725" s="1">
        <v>291435334</v>
      </c>
      <c r="D43725" t="s">
        <v>261096</v>
      </c>
      <c r="E43725" t="s">
        <v>261335</v>
      </c>
      <c r="F43725" s="1">
        <v>1</v>
      </c>
      <c r="G43725" s="1" t="s">
        <v>203463</v>
      </c>
      <c r="H43725" s="1" t="s">
        <v>203464</v>
      </c>
      <c r="I43725" s="1"/>
    </row>
    <row r="43726" spans="1:9" x14ac:dyDescent="0.2">
      <c r="A43726" s="1" t="s">
        <v>203465</v>
      </c>
      <c r="B43726" s="1" t="s">
        <v>203466</v>
      </c>
      <c r="C43726" s="1">
        <v>290490265</v>
      </c>
      <c r="D43726" t="s">
        <v>261096</v>
      </c>
      <c r="E43726" t="s">
        <v>261335</v>
      </c>
      <c r="F43726" s="1">
        <v>13</v>
      </c>
      <c r="G43726" s="1" t="s">
        <v>203467</v>
      </c>
      <c r="H43726" s="1" t="s">
        <v>203468</v>
      </c>
      <c r="I43726" s="1" t="s">
        <v>203469</v>
      </c>
    </row>
    <row r="43727" spans="1:9" x14ac:dyDescent="0.2">
      <c r="A43727" s="1" t="s">
        <v>203470</v>
      </c>
      <c r="B43727" s="1" t="s">
        <v>203471</v>
      </c>
      <c r="C43727" s="1">
        <v>291434343</v>
      </c>
      <c r="D43727" t="s">
        <v>261096</v>
      </c>
      <c r="E43727" t="s">
        <v>261335</v>
      </c>
      <c r="F43727" s="1">
        <v>5</v>
      </c>
      <c r="G43727" s="1" t="s">
        <v>203472</v>
      </c>
      <c r="H43727" s="1" t="s">
        <v>203473</v>
      </c>
      <c r="I43727" s="1"/>
    </row>
    <row r="43728" spans="1:9" x14ac:dyDescent="0.2">
      <c r="A43728" s="1" t="s">
        <v>203474</v>
      </c>
      <c r="B43728" s="1" t="s">
        <v>203475</v>
      </c>
      <c r="C43728" s="1">
        <v>290482970</v>
      </c>
      <c r="D43728" t="s">
        <v>261096</v>
      </c>
      <c r="E43728" t="s">
        <v>261335</v>
      </c>
      <c r="F43728" s="1">
        <v>21</v>
      </c>
      <c r="G43728" s="1" t="s">
        <v>203476</v>
      </c>
      <c r="H43728" s="1" t="s">
        <v>203477</v>
      </c>
      <c r="I43728" s="1"/>
    </row>
    <row r="43729" spans="1:9" x14ac:dyDescent="0.2">
      <c r="A43729" s="1" t="s">
        <v>203478</v>
      </c>
      <c r="B43729" s="1" t="s">
        <v>203479</v>
      </c>
      <c r="C43729" s="1">
        <v>290525786</v>
      </c>
      <c r="D43729" t="s">
        <v>261096</v>
      </c>
      <c r="E43729" t="s">
        <v>261335</v>
      </c>
      <c r="F43729" s="1">
        <v>155</v>
      </c>
      <c r="G43729" s="1" t="s">
        <v>203480</v>
      </c>
      <c r="H43729" s="1" t="s">
        <v>203481</v>
      </c>
      <c r="I43729" s="1"/>
    </row>
    <row r="43730" spans="1:9" x14ac:dyDescent="0.2">
      <c r="A43730" s="1" t="s">
        <v>203482</v>
      </c>
      <c r="B43730" s="1" t="s">
        <v>203483</v>
      </c>
      <c r="C43730" s="1">
        <v>289598264</v>
      </c>
      <c r="D43730" t="s">
        <v>261096</v>
      </c>
      <c r="E43730" t="s">
        <v>261335</v>
      </c>
      <c r="F43730" s="1">
        <v>1</v>
      </c>
      <c r="G43730" s="1"/>
      <c r="H43730" s="1" t="s">
        <v>203484</v>
      </c>
      <c r="I43730" s="1"/>
    </row>
    <row r="43731" spans="1:9" x14ac:dyDescent="0.2">
      <c r="A43731" s="1" t="s">
        <v>203485</v>
      </c>
      <c r="B43731" s="1" t="s">
        <v>203486</v>
      </c>
      <c r="C43731" s="1">
        <v>291415477</v>
      </c>
      <c r="D43731" t="s">
        <v>261096</v>
      </c>
      <c r="E43731" t="s">
        <v>261335</v>
      </c>
      <c r="F43731" s="1">
        <v>221</v>
      </c>
      <c r="G43731" s="1" t="s">
        <v>203487</v>
      </c>
      <c r="H43731" s="1" t="s">
        <v>203488</v>
      </c>
      <c r="I43731" s="1" t="s">
        <v>203489</v>
      </c>
    </row>
    <row r="43732" spans="1:9" x14ac:dyDescent="0.2">
      <c r="A43732" s="1" t="s">
        <v>203490</v>
      </c>
      <c r="B43732" s="1" t="s">
        <v>203491</v>
      </c>
      <c r="C43732" s="1">
        <v>290486292</v>
      </c>
      <c r="D43732" t="s">
        <v>261096</v>
      </c>
      <c r="E43732" t="s">
        <v>261335</v>
      </c>
      <c r="F43732" s="1">
        <v>14</v>
      </c>
      <c r="G43732" s="1" t="s">
        <v>203492</v>
      </c>
      <c r="H43732" s="1" t="s">
        <v>203493</v>
      </c>
      <c r="I43732" s="1" t="s">
        <v>203494</v>
      </c>
    </row>
    <row r="43733" spans="1:9" x14ac:dyDescent="0.2">
      <c r="A43733" s="1" t="s">
        <v>203495</v>
      </c>
      <c r="B43733" s="1" t="s">
        <v>203496</v>
      </c>
      <c r="C43733" s="1">
        <v>291427536</v>
      </c>
      <c r="D43733" t="s">
        <v>261096</v>
      </c>
      <c r="E43733" t="s">
        <v>261335</v>
      </c>
      <c r="F43733" s="1">
        <v>266</v>
      </c>
      <c r="G43733" s="1" t="s">
        <v>203497</v>
      </c>
      <c r="H43733" s="1" t="s">
        <v>203498</v>
      </c>
      <c r="I43733" s="1"/>
    </row>
    <row r="43734" spans="1:9" x14ac:dyDescent="0.2">
      <c r="A43734" s="1" t="s">
        <v>203499</v>
      </c>
      <c r="B43734" s="1" t="s">
        <v>203500</v>
      </c>
      <c r="C43734" s="1">
        <v>290526893</v>
      </c>
      <c r="D43734" t="s">
        <v>261096</v>
      </c>
      <c r="E43734" t="s">
        <v>261335</v>
      </c>
      <c r="F43734" s="1">
        <v>14</v>
      </c>
      <c r="G43734" s="1" t="s">
        <v>203501</v>
      </c>
      <c r="H43734" s="1" t="s">
        <v>203502</v>
      </c>
      <c r="I43734" s="1" t="s">
        <v>203503</v>
      </c>
    </row>
    <row r="43735" spans="1:9" x14ac:dyDescent="0.2">
      <c r="A43735" s="1" t="s">
        <v>203504</v>
      </c>
      <c r="B43735" s="1" t="s">
        <v>203505</v>
      </c>
      <c r="C43735" s="1">
        <v>290526597</v>
      </c>
      <c r="D43735" t="s">
        <v>261096</v>
      </c>
      <c r="E43735" t="s">
        <v>261335</v>
      </c>
      <c r="F43735" s="1">
        <v>25</v>
      </c>
      <c r="G43735" s="1" t="s">
        <v>203506</v>
      </c>
      <c r="H43735" s="1" t="s">
        <v>203507</v>
      </c>
      <c r="I43735" s="1" t="s">
        <v>203508</v>
      </c>
    </row>
    <row r="43736" spans="1:9" x14ac:dyDescent="0.2">
      <c r="A43736" s="1" t="s">
        <v>203509</v>
      </c>
      <c r="B43736" s="1" t="s">
        <v>203510</v>
      </c>
      <c r="C43736" s="1">
        <v>290491211</v>
      </c>
      <c r="D43736" t="s">
        <v>261096</v>
      </c>
      <c r="E43736" t="s">
        <v>261335</v>
      </c>
      <c r="F43736" s="1">
        <v>7</v>
      </c>
      <c r="G43736" s="1" t="s">
        <v>203511</v>
      </c>
      <c r="H43736" s="1" t="s">
        <v>203512</v>
      </c>
      <c r="I43736" s="1" t="s">
        <v>203513</v>
      </c>
    </row>
    <row r="43737" spans="1:9" x14ac:dyDescent="0.2">
      <c r="A43737" s="1" t="s">
        <v>203514</v>
      </c>
      <c r="B43737" s="1" t="s">
        <v>203515</v>
      </c>
      <c r="C43737" s="1">
        <v>291439199</v>
      </c>
      <c r="D43737" t="s">
        <v>261096</v>
      </c>
      <c r="E43737" t="s">
        <v>261335</v>
      </c>
      <c r="F43737" s="1">
        <v>9</v>
      </c>
      <c r="G43737" s="1" t="s">
        <v>203516</v>
      </c>
      <c r="H43737" s="1" t="s">
        <v>203517</v>
      </c>
      <c r="I43737" s="1"/>
    </row>
    <row r="43738" spans="1:9" x14ac:dyDescent="0.2">
      <c r="A43738" s="1" t="s">
        <v>203518</v>
      </c>
      <c r="B43738" s="1" t="s">
        <v>203519</v>
      </c>
      <c r="C43738" s="1">
        <v>291419405</v>
      </c>
      <c r="D43738" t="s">
        <v>261096</v>
      </c>
      <c r="E43738" t="s">
        <v>261335</v>
      </c>
      <c r="F43738" s="1">
        <v>4</v>
      </c>
      <c r="G43738" s="1" t="s">
        <v>203520</v>
      </c>
      <c r="H43738" s="1" t="s">
        <v>203521</v>
      </c>
      <c r="I43738" s="1"/>
    </row>
    <row r="43739" spans="1:9" x14ac:dyDescent="0.2">
      <c r="A43739" s="1" t="s">
        <v>203522</v>
      </c>
      <c r="B43739" s="1" t="s">
        <v>203523</v>
      </c>
      <c r="C43739" s="1">
        <v>283119473</v>
      </c>
      <c r="D43739" t="s">
        <v>261096</v>
      </c>
      <c r="E43739" t="s">
        <v>261335</v>
      </c>
      <c r="F43739" s="1">
        <v>2115</v>
      </c>
      <c r="G43739" s="1" t="s">
        <v>203524</v>
      </c>
      <c r="H43739" s="1" t="s">
        <v>203525</v>
      </c>
      <c r="I43739" s="1" t="s">
        <v>203526</v>
      </c>
    </row>
    <row r="43740" spans="1:9" x14ac:dyDescent="0.2">
      <c r="A43740" s="1" t="s">
        <v>203527</v>
      </c>
      <c r="B43740" s="1" t="s">
        <v>203528</v>
      </c>
      <c r="C43740" s="1">
        <v>291418966</v>
      </c>
      <c r="D43740" t="s">
        <v>261096</v>
      </c>
      <c r="E43740" t="s">
        <v>261335</v>
      </c>
      <c r="F43740" s="1">
        <v>77</v>
      </c>
      <c r="G43740" s="1" t="s">
        <v>203529</v>
      </c>
      <c r="H43740" s="1" t="s">
        <v>203530</v>
      </c>
      <c r="I43740" s="1" t="s">
        <v>203531</v>
      </c>
    </row>
    <row r="43741" spans="1:9" x14ac:dyDescent="0.2">
      <c r="A43741" s="1" t="s">
        <v>203532</v>
      </c>
      <c r="B43741" s="1" t="s">
        <v>203533</v>
      </c>
      <c r="C43741" s="1">
        <v>290484748</v>
      </c>
      <c r="D43741" t="s">
        <v>261096</v>
      </c>
      <c r="E43741" t="s">
        <v>261335</v>
      </c>
      <c r="F43741" s="1">
        <v>137</v>
      </c>
      <c r="G43741" s="1" t="s">
        <v>203534</v>
      </c>
      <c r="H43741" s="1" t="s">
        <v>203535</v>
      </c>
      <c r="I43741" s="1"/>
    </row>
    <row r="43742" spans="1:9" x14ac:dyDescent="0.2">
      <c r="A43742" s="1" t="s">
        <v>203536</v>
      </c>
      <c r="B43742" s="1" t="s">
        <v>203537</v>
      </c>
      <c r="C43742" s="1">
        <v>290481795</v>
      </c>
      <c r="D43742" t="s">
        <v>261096</v>
      </c>
      <c r="E43742" t="s">
        <v>261335</v>
      </c>
      <c r="F43742" s="1">
        <v>8</v>
      </c>
      <c r="G43742" s="1" t="s">
        <v>203538</v>
      </c>
      <c r="H43742" s="1" t="s">
        <v>203539</v>
      </c>
      <c r="I43742" s="1" t="s">
        <v>203540</v>
      </c>
    </row>
    <row r="43743" spans="1:9" x14ac:dyDescent="0.2">
      <c r="A43743" s="1" t="s">
        <v>203541</v>
      </c>
      <c r="B43743" s="1" t="s">
        <v>203542</v>
      </c>
      <c r="C43743" s="1">
        <v>291427050</v>
      </c>
      <c r="D43743" t="s">
        <v>261096</v>
      </c>
      <c r="E43743" t="s">
        <v>261335</v>
      </c>
      <c r="F43743" s="1">
        <v>56</v>
      </c>
      <c r="G43743" s="1" t="s">
        <v>203543</v>
      </c>
      <c r="H43743" s="1" t="s">
        <v>203544</v>
      </c>
      <c r="I43743" s="1" t="s">
        <v>203545</v>
      </c>
    </row>
    <row r="43744" spans="1:9" x14ac:dyDescent="0.2">
      <c r="A43744" s="1" t="s">
        <v>203546</v>
      </c>
      <c r="B43744" s="1" t="s">
        <v>203547</v>
      </c>
      <c r="C43744" s="1">
        <v>291443929</v>
      </c>
      <c r="D43744" t="s">
        <v>265619</v>
      </c>
      <c r="E43744" t="s">
        <v>265620</v>
      </c>
      <c r="F43744" s="1">
        <v>7350</v>
      </c>
      <c r="G43744" s="1" t="s">
        <v>203548</v>
      </c>
      <c r="H43744" s="1" t="s">
        <v>203549</v>
      </c>
      <c r="I43744" s="1" t="s">
        <v>203550</v>
      </c>
    </row>
    <row r="43745" spans="1:9" x14ac:dyDescent="0.2">
      <c r="A43745" s="1" t="s">
        <v>203551</v>
      </c>
      <c r="B43745" s="1" t="s">
        <v>203552</v>
      </c>
      <c r="C43745" s="1">
        <v>290525842</v>
      </c>
      <c r="D43745" t="s">
        <v>261096</v>
      </c>
      <c r="E43745" t="s">
        <v>261335</v>
      </c>
      <c r="F43745" s="1">
        <v>21</v>
      </c>
      <c r="G43745" s="1" t="s">
        <v>203553</v>
      </c>
      <c r="H43745" s="1" t="s">
        <v>203554</v>
      </c>
      <c r="I43745" s="1" t="s">
        <v>203555</v>
      </c>
    </row>
    <row r="43746" spans="1:9" x14ac:dyDescent="0.2">
      <c r="A43746" s="1" t="s">
        <v>203556</v>
      </c>
      <c r="B43746" s="1" t="s">
        <v>203557</v>
      </c>
      <c r="C43746" s="1">
        <v>291425085</v>
      </c>
      <c r="D43746" t="s">
        <v>261096</v>
      </c>
      <c r="E43746" t="s">
        <v>261335</v>
      </c>
      <c r="F43746" s="1">
        <v>230</v>
      </c>
      <c r="G43746" s="1" t="s">
        <v>203558</v>
      </c>
      <c r="H43746" s="1" t="s">
        <v>203559</v>
      </c>
      <c r="I43746" s="1" t="s">
        <v>203560</v>
      </c>
    </row>
    <row r="43747" spans="1:9" x14ac:dyDescent="0.2">
      <c r="A43747" s="1" t="s">
        <v>203561</v>
      </c>
      <c r="B43747" s="1" t="s">
        <v>203562</v>
      </c>
      <c r="C43747" s="1">
        <v>290482442</v>
      </c>
      <c r="D43747" t="s">
        <v>265073</v>
      </c>
      <c r="E43747" t="s">
        <v>265071</v>
      </c>
      <c r="F43747" s="1">
        <v>29</v>
      </c>
      <c r="G43747" s="1" t="s">
        <v>203563</v>
      </c>
      <c r="H43747" s="1" t="s">
        <v>203564</v>
      </c>
      <c r="I43747" s="1" t="s">
        <v>203565</v>
      </c>
    </row>
    <row r="43748" spans="1:9" x14ac:dyDescent="0.2">
      <c r="A43748" s="1" t="s">
        <v>203566</v>
      </c>
      <c r="B43748" s="1" t="s">
        <v>203567</v>
      </c>
      <c r="C43748" s="1">
        <v>290492158</v>
      </c>
      <c r="D43748" t="s">
        <v>261096</v>
      </c>
      <c r="E43748" t="s">
        <v>261335</v>
      </c>
      <c r="F43748" s="1">
        <v>3</v>
      </c>
      <c r="G43748" s="1" t="s">
        <v>203568</v>
      </c>
      <c r="H43748" s="1" t="s">
        <v>203569</v>
      </c>
      <c r="I43748" s="1" t="s">
        <v>203570</v>
      </c>
    </row>
    <row r="43749" spans="1:9" x14ac:dyDescent="0.2">
      <c r="A43749" s="1" t="s">
        <v>203571</v>
      </c>
      <c r="B43749" s="1" t="s">
        <v>203572</v>
      </c>
      <c r="C43749" s="1">
        <v>263756793</v>
      </c>
      <c r="D43749" t="s">
        <v>261096</v>
      </c>
      <c r="E43749" t="s">
        <v>261335</v>
      </c>
      <c r="F43749" s="1">
        <v>27</v>
      </c>
      <c r="G43749" s="1" t="s">
        <v>203573</v>
      </c>
      <c r="H43749" s="1" t="s">
        <v>203574</v>
      </c>
      <c r="I43749" s="1"/>
    </row>
    <row r="43750" spans="1:9" x14ac:dyDescent="0.2">
      <c r="A43750" s="1" t="s">
        <v>203575</v>
      </c>
      <c r="B43750" s="1" t="s">
        <v>203576</v>
      </c>
      <c r="C43750" s="1">
        <v>291420859</v>
      </c>
      <c r="D43750" t="s">
        <v>261096</v>
      </c>
      <c r="E43750" t="s">
        <v>261335</v>
      </c>
      <c r="F43750" s="1">
        <v>13</v>
      </c>
      <c r="G43750" s="1" t="s">
        <v>203577</v>
      </c>
      <c r="H43750" s="1" t="s">
        <v>203578</v>
      </c>
      <c r="I43750" s="1" t="s">
        <v>203579</v>
      </c>
    </row>
    <row r="43751" spans="1:9" x14ac:dyDescent="0.2">
      <c r="A43751" s="1" t="s">
        <v>203580</v>
      </c>
      <c r="B43751" s="1" t="s">
        <v>203581</v>
      </c>
      <c r="C43751" s="1">
        <v>290481738</v>
      </c>
      <c r="D43751" t="s">
        <v>261096</v>
      </c>
      <c r="E43751" t="s">
        <v>261335</v>
      </c>
      <c r="F43751" s="1">
        <v>127</v>
      </c>
      <c r="G43751" s="1" t="s">
        <v>203582</v>
      </c>
      <c r="H43751" s="1" t="s">
        <v>203583</v>
      </c>
      <c r="I43751" s="1" t="s">
        <v>203584</v>
      </c>
    </row>
    <row r="43752" spans="1:9" x14ac:dyDescent="0.2">
      <c r="A43752" s="1" t="s">
        <v>203585</v>
      </c>
      <c r="B43752" s="1" t="s">
        <v>203586</v>
      </c>
      <c r="C43752" s="1">
        <v>290492815</v>
      </c>
      <c r="D43752" t="s">
        <v>261096</v>
      </c>
      <c r="E43752" t="s">
        <v>261335</v>
      </c>
      <c r="F43752" s="1">
        <v>15</v>
      </c>
      <c r="G43752" s="1" t="s">
        <v>203587</v>
      </c>
      <c r="H43752" s="1" t="s">
        <v>203588</v>
      </c>
      <c r="I43752" s="1"/>
    </row>
    <row r="43753" spans="1:9" x14ac:dyDescent="0.2">
      <c r="A43753" s="1" t="s">
        <v>203589</v>
      </c>
      <c r="B43753" s="1" t="s">
        <v>203590</v>
      </c>
      <c r="C43753" s="1">
        <v>291444869</v>
      </c>
      <c r="D43753" t="s">
        <v>265066</v>
      </c>
      <c r="E43753" t="s">
        <v>265621</v>
      </c>
      <c r="F43753" s="1">
        <v>29</v>
      </c>
      <c r="G43753" s="1" t="s">
        <v>203591</v>
      </c>
      <c r="H43753" s="1" t="s">
        <v>203592</v>
      </c>
      <c r="I43753" s="1" t="s">
        <v>203593</v>
      </c>
    </row>
    <row r="43754" spans="1:9" x14ac:dyDescent="0.2">
      <c r="A43754" s="1" t="s">
        <v>203594</v>
      </c>
      <c r="B43754" s="1" t="s">
        <v>203595</v>
      </c>
      <c r="C43754" s="1">
        <v>290524473</v>
      </c>
      <c r="D43754" t="s">
        <v>261096</v>
      </c>
      <c r="E43754" t="s">
        <v>261335</v>
      </c>
      <c r="F43754" s="1">
        <v>3</v>
      </c>
      <c r="G43754" s="1" t="s">
        <v>203596</v>
      </c>
      <c r="H43754" s="1" t="s">
        <v>203597</v>
      </c>
      <c r="I43754" s="1" t="s">
        <v>203598</v>
      </c>
    </row>
    <row r="43755" spans="1:9" x14ac:dyDescent="0.2">
      <c r="A43755" s="1" t="s">
        <v>203599</v>
      </c>
      <c r="B43755" s="1" t="s">
        <v>203600</v>
      </c>
      <c r="C43755" s="1">
        <v>291435375</v>
      </c>
      <c r="D43755" t="s">
        <v>261096</v>
      </c>
      <c r="E43755" t="s">
        <v>261335</v>
      </c>
      <c r="F43755" s="1">
        <v>8</v>
      </c>
      <c r="G43755" s="1" t="s">
        <v>203601</v>
      </c>
      <c r="H43755" s="1" t="s">
        <v>203602</v>
      </c>
      <c r="I43755" s="1" t="s">
        <v>203603</v>
      </c>
    </row>
    <row r="43756" spans="1:9" x14ac:dyDescent="0.2">
      <c r="A43756" s="1" t="s">
        <v>203604</v>
      </c>
      <c r="B43756" s="1" t="s">
        <v>203605</v>
      </c>
      <c r="C43756" s="1">
        <v>290525767</v>
      </c>
      <c r="D43756" t="s">
        <v>261096</v>
      </c>
      <c r="E43756" t="s">
        <v>261335</v>
      </c>
      <c r="F43756" s="1">
        <v>2</v>
      </c>
      <c r="G43756" s="1" t="s">
        <v>203606</v>
      </c>
      <c r="H43756" s="1" t="s">
        <v>203607</v>
      </c>
      <c r="I43756" s="1"/>
    </row>
    <row r="43757" spans="1:9" x14ac:dyDescent="0.2">
      <c r="A43757" s="1" t="s">
        <v>203608</v>
      </c>
      <c r="B43757" s="1" t="s">
        <v>203609</v>
      </c>
      <c r="C43757" s="1">
        <v>291428005</v>
      </c>
      <c r="D43757" t="s">
        <v>261096</v>
      </c>
      <c r="E43757" t="s">
        <v>261335</v>
      </c>
      <c r="F43757" s="1">
        <v>60</v>
      </c>
      <c r="G43757" s="1" t="s">
        <v>203610</v>
      </c>
      <c r="H43757" s="1" t="s">
        <v>203611</v>
      </c>
      <c r="I43757" s="1" t="s">
        <v>203612</v>
      </c>
    </row>
    <row r="43758" spans="1:9" x14ac:dyDescent="0.2">
      <c r="A43758" s="1" t="s">
        <v>203613</v>
      </c>
      <c r="B43758" s="1" t="s">
        <v>203614</v>
      </c>
      <c r="C43758" s="1">
        <v>290490934</v>
      </c>
      <c r="D43758" t="s">
        <v>261096</v>
      </c>
      <c r="E43758" t="s">
        <v>261335</v>
      </c>
      <c r="F43758" s="1">
        <v>3</v>
      </c>
      <c r="G43758" s="1" t="s">
        <v>203615</v>
      </c>
      <c r="H43758" s="1" t="s">
        <v>203616</v>
      </c>
      <c r="I43758" s="1" t="s">
        <v>203617</v>
      </c>
    </row>
    <row r="43759" spans="1:9" x14ac:dyDescent="0.2">
      <c r="A43759" s="1" t="s">
        <v>203618</v>
      </c>
      <c r="B43759" s="1" t="s">
        <v>203619</v>
      </c>
      <c r="C43759" s="1">
        <v>290491162</v>
      </c>
      <c r="D43759" t="s">
        <v>261096</v>
      </c>
      <c r="E43759" t="s">
        <v>261335</v>
      </c>
      <c r="F43759" s="1">
        <v>4</v>
      </c>
      <c r="G43759" s="1" t="s">
        <v>203620</v>
      </c>
      <c r="H43759" s="1" t="s">
        <v>203621</v>
      </c>
      <c r="I43759" s="1" t="s">
        <v>203622</v>
      </c>
    </row>
    <row r="43760" spans="1:9" x14ac:dyDescent="0.2">
      <c r="A43760" s="1" t="s">
        <v>203623</v>
      </c>
      <c r="B43760" s="1" t="s">
        <v>203624</v>
      </c>
      <c r="C43760" s="1">
        <v>291419634</v>
      </c>
      <c r="D43760" t="s">
        <v>261096</v>
      </c>
      <c r="E43760" t="s">
        <v>261335</v>
      </c>
      <c r="F43760" s="1">
        <v>12</v>
      </c>
      <c r="G43760" s="1" t="s">
        <v>203625</v>
      </c>
      <c r="H43760" s="1" t="s">
        <v>203626</v>
      </c>
      <c r="I43760" s="1" t="s">
        <v>203627</v>
      </c>
    </row>
    <row r="43761" spans="1:9" x14ac:dyDescent="0.2">
      <c r="A43761" s="1" t="s">
        <v>203628</v>
      </c>
      <c r="B43761" s="1" t="s">
        <v>203629</v>
      </c>
      <c r="C43761" s="1">
        <v>291419659</v>
      </c>
      <c r="D43761" t="s">
        <v>261096</v>
      </c>
      <c r="E43761" t="s">
        <v>261335</v>
      </c>
      <c r="F43761" s="1">
        <v>8</v>
      </c>
      <c r="G43761" s="1" t="s">
        <v>203630</v>
      </c>
      <c r="H43761" s="1" t="s">
        <v>203631</v>
      </c>
      <c r="I43761" s="1" t="s">
        <v>203632</v>
      </c>
    </row>
    <row r="43762" spans="1:9" x14ac:dyDescent="0.2">
      <c r="A43762" s="1" t="s">
        <v>203633</v>
      </c>
      <c r="B43762" s="1" t="s">
        <v>203634</v>
      </c>
      <c r="C43762" s="1">
        <v>122978733</v>
      </c>
      <c r="D43762" t="s">
        <v>264281</v>
      </c>
      <c r="E43762" t="s">
        <v>265622</v>
      </c>
      <c r="F43762" s="1">
        <v>837</v>
      </c>
      <c r="G43762" s="1" t="s">
        <v>203635</v>
      </c>
      <c r="H43762" s="1"/>
      <c r="I43762" s="1" t="s">
        <v>203636</v>
      </c>
    </row>
    <row r="43763" spans="1:9" x14ac:dyDescent="0.2">
      <c r="A43763" s="1" t="s">
        <v>203637</v>
      </c>
      <c r="B43763" s="1" t="s">
        <v>203638</v>
      </c>
      <c r="C43763" s="1">
        <v>291436289</v>
      </c>
      <c r="D43763" t="s">
        <v>261096</v>
      </c>
      <c r="E43763" t="s">
        <v>261335</v>
      </c>
      <c r="F43763" s="1">
        <v>10</v>
      </c>
      <c r="G43763" s="1" t="s">
        <v>203639</v>
      </c>
      <c r="H43763" s="1" t="s">
        <v>203640</v>
      </c>
      <c r="I43763" s="1" t="s">
        <v>203641</v>
      </c>
    </row>
    <row r="43764" spans="1:9" x14ac:dyDescent="0.2">
      <c r="A43764" s="1" t="s">
        <v>203642</v>
      </c>
      <c r="B43764" s="1" t="s">
        <v>203643</v>
      </c>
      <c r="C43764" s="1">
        <v>291417972</v>
      </c>
      <c r="D43764" t="s">
        <v>261096</v>
      </c>
      <c r="E43764" t="s">
        <v>261335</v>
      </c>
      <c r="F43764" s="1">
        <v>6</v>
      </c>
      <c r="G43764" s="1" t="s">
        <v>203644</v>
      </c>
      <c r="H43764" s="1" t="s">
        <v>203645</v>
      </c>
      <c r="I43764" s="1" t="s">
        <v>203646</v>
      </c>
    </row>
    <row r="43765" spans="1:9" x14ac:dyDescent="0.2">
      <c r="A43765" s="1" t="s">
        <v>203647</v>
      </c>
      <c r="B43765" s="1" t="s">
        <v>203648</v>
      </c>
      <c r="C43765" s="1">
        <v>290526886</v>
      </c>
      <c r="D43765" t="s">
        <v>261096</v>
      </c>
      <c r="E43765" t="s">
        <v>261335</v>
      </c>
      <c r="F43765" s="1">
        <v>7</v>
      </c>
      <c r="G43765" s="1" t="s">
        <v>203649</v>
      </c>
      <c r="H43765" s="1" t="s">
        <v>203650</v>
      </c>
      <c r="I43765" s="1" t="s">
        <v>203651</v>
      </c>
    </row>
    <row r="43766" spans="1:9" x14ac:dyDescent="0.2">
      <c r="A43766" s="1" t="s">
        <v>203652</v>
      </c>
      <c r="B43766" s="1" t="s">
        <v>203653</v>
      </c>
      <c r="C43766" s="1">
        <v>290521262</v>
      </c>
      <c r="D43766" t="s">
        <v>261096</v>
      </c>
      <c r="E43766" t="s">
        <v>261335</v>
      </c>
      <c r="F43766" s="1">
        <v>20</v>
      </c>
      <c r="G43766" s="1" t="s">
        <v>203654</v>
      </c>
      <c r="H43766" s="1" t="s">
        <v>203655</v>
      </c>
      <c r="I43766" s="1" t="s">
        <v>203656</v>
      </c>
    </row>
    <row r="43767" spans="1:9" x14ac:dyDescent="0.2">
      <c r="A43767" s="1" t="s">
        <v>203657</v>
      </c>
      <c r="B43767" s="1" t="s">
        <v>203658</v>
      </c>
      <c r="C43767" s="1">
        <v>290486942</v>
      </c>
      <c r="D43767" t="s">
        <v>261096</v>
      </c>
      <c r="E43767" t="s">
        <v>261335</v>
      </c>
      <c r="F43767" s="1">
        <v>16</v>
      </c>
      <c r="G43767" s="1" t="s">
        <v>203659</v>
      </c>
      <c r="H43767" s="1" t="s">
        <v>203660</v>
      </c>
      <c r="I43767" s="1" t="s">
        <v>203661</v>
      </c>
    </row>
    <row r="43768" spans="1:9" x14ac:dyDescent="0.2">
      <c r="A43768" s="1" t="s">
        <v>203662</v>
      </c>
      <c r="B43768" s="1" t="s">
        <v>203663</v>
      </c>
      <c r="C43768" s="1">
        <v>290491366</v>
      </c>
      <c r="D43768" t="s">
        <v>261096</v>
      </c>
      <c r="E43768" t="s">
        <v>261335</v>
      </c>
      <c r="F43768" s="1">
        <v>42</v>
      </c>
      <c r="G43768" s="1" t="s">
        <v>203664</v>
      </c>
      <c r="H43768" s="1" t="s">
        <v>203665</v>
      </c>
      <c r="I43768" s="1" t="s">
        <v>203666</v>
      </c>
    </row>
    <row r="43769" spans="1:9" x14ac:dyDescent="0.2">
      <c r="A43769" s="1" t="s">
        <v>203667</v>
      </c>
      <c r="B43769" s="1" t="s">
        <v>203668</v>
      </c>
      <c r="C43769" s="1">
        <v>291442301</v>
      </c>
      <c r="D43769" t="s">
        <v>261096</v>
      </c>
      <c r="E43769" t="s">
        <v>261335</v>
      </c>
      <c r="F43769" s="1">
        <v>47</v>
      </c>
      <c r="G43769" s="1" t="s">
        <v>203669</v>
      </c>
      <c r="H43769" s="1" t="s">
        <v>203670</v>
      </c>
      <c r="I43769" s="1"/>
    </row>
    <row r="43770" spans="1:9" x14ac:dyDescent="0.2">
      <c r="A43770" s="1" t="s">
        <v>203671</v>
      </c>
      <c r="B43770" s="1" t="s">
        <v>203672</v>
      </c>
      <c r="C43770" s="1">
        <v>291426909</v>
      </c>
      <c r="D43770" t="s">
        <v>261096</v>
      </c>
      <c r="E43770" t="s">
        <v>261335</v>
      </c>
      <c r="F43770" s="1">
        <v>58</v>
      </c>
      <c r="G43770" s="1" t="s">
        <v>203673</v>
      </c>
      <c r="H43770" s="1" t="s">
        <v>203674</v>
      </c>
      <c r="I43770" s="1" t="s">
        <v>203675</v>
      </c>
    </row>
    <row r="43771" spans="1:9" x14ac:dyDescent="0.2">
      <c r="A43771" s="1" t="s">
        <v>203676</v>
      </c>
      <c r="B43771" s="1" t="s">
        <v>203677</v>
      </c>
      <c r="C43771" s="1">
        <v>291423747</v>
      </c>
      <c r="D43771" t="s">
        <v>261096</v>
      </c>
      <c r="E43771" t="s">
        <v>261335</v>
      </c>
      <c r="F43771" s="1">
        <v>22</v>
      </c>
      <c r="G43771" s="1" t="s">
        <v>203678</v>
      </c>
      <c r="H43771" s="1" t="s">
        <v>203679</v>
      </c>
      <c r="I43771" s="1" t="s">
        <v>203680</v>
      </c>
    </row>
    <row r="43772" spans="1:9" x14ac:dyDescent="0.2">
      <c r="A43772" s="1" t="s">
        <v>203681</v>
      </c>
      <c r="B43772" s="1" t="s">
        <v>203682</v>
      </c>
      <c r="C43772" s="1">
        <v>290483309</v>
      </c>
      <c r="D43772" t="s">
        <v>264344</v>
      </c>
      <c r="E43772" t="s">
        <v>265623</v>
      </c>
      <c r="F43772" s="1">
        <v>17</v>
      </c>
      <c r="G43772" s="1" t="s">
        <v>203683</v>
      </c>
      <c r="H43772" s="1" t="s">
        <v>203684</v>
      </c>
      <c r="I43772" s="1"/>
    </row>
    <row r="43773" spans="1:9" x14ac:dyDescent="0.2">
      <c r="A43773" s="1" t="s">
        <v>203685</v>
      </c>
      <c r="B43773" s="1" t="s">
        <v>203686</v>
      </c>
      <c r="C43773" s="1">
        <v>291441547</v>
      </c>
      <c r="D43773" t="s">
        <v>261096</v>
      </c>
      <c r="E43773" t="s">
        <v>261335</v>
      </c>
      <c r="F43773" s="1">
        <v>53</v>
      </c>
      <c r="G43773" s="1" t="s">
        <v>203687</v>
      </c>
      <c r="H43773" s="1" t="s">
        <v>203688</v>
      </c>
      <c r="I43773" s="1" t="s">
        <v>203689</v>
      </c>
    </row>
    <row r="43774" spans="1:9" x14ac:dyDescent="0.2">
      <c r="A43774" s="1" t="s">
        <v>203690</v>
      </c>
      <c r="B43774" s="1" t="s">
        <v>203691</v>
      </c>
      <c r="C43774" s="1">
        <v>291417240</v>
      </c>
      <c r="D43774" t="s">
        <v>261096</v>
      </c>
      <c r="E43774" t="s">
        <v>261335</v>
      </c>
      <c r="F43774" s="1">
        <v>1</v>
      </c>
      <c r="G43774" s="1" t="s">
        <v>203692</v>
      </c>
      <c r="H43774" s="1" t="s">
        <v>203693</v>
      </c>
      <c r="I43774" s="1" t="s">
        <v>203694</v>
      </c>
    </row>
    <row r="43775" spans="1:9" x14ac:dyDescent="0.2">
      <c r="A43775" s="1" t="s">
        <v>203695</v>
      </c>
      <c r="B43775" s="1" t="s">
        <v>203696</v>
      </c>
      <c r="C43775" s="1">
        <v>290526591</v>
      </c>
      <c r="D43775" t="s">
        <v>261096</v>
      </c>
      <c r="E43775" t="s">
        <v>261335</v>
      </c>
      <c r="F43775" s="1">
        <v>23</v>
      </c>
      <c r="G43775" s="1" t="s">
        <v>203697</v>
      </c>
      <c r="H43775" s="1" t="s">
        <v>203698</v>
      </c>
      <c r="I43775" s="1"/>
    </row>
    <row r="43776" spans="1:9" x14ac:dyDescent="0.2">
      <c r="A43776" s="1" t="s">
        <v>203699</v>
      </c>
      <c r="B43776" s="1" t="s">
        <v>203700</v>
      </c>
      <c r="C43776" s="1">
        <v>290492686</v>
      </c>
      <c r="D43776" t="s">
        <v>264266</v>
      </c>
      <c r="E43776" t="s">
        <v>265071</v>
      </c>
      <c r="F43776" s="1">
        <v>7</v>
      </c>
      <c r="G43776" s="1" t="s">
        <v>203701</v>
      </c>
      <c r="H43776" s="1" t="s">
        <v>203702</v>
      </c>
      <c r="I43776" s="1" t="s">
        <v>203703</v>
      </c>
    </row>
    <row r="43777" spans="1:9" x14ac:dyDescent="0.2">
      <c r="A43777" s="1" t="s">
        <v>203704</v>
      </c>
      <c r="B43777" s="1" t="s">
        <v>203705</v>
      </c>
      <c r="C43777" s="1">
        <v>289598267</v>
      </c>
      <c r="D43777" t="s">
        <v>261096</v>
      </c>
      <c r="E43777" t="s">
        <v>261335</v>
      </c>
      <c r="F43777" s="1">
        <v>1</v>
      </c>
      <c r="G43777" s="1" t="s">
        <v>203706</v>
      </c>
      <c r="H43777" s="1" t="s">
        <v>203707</v>
      </c>
      <c r="I43777" s="1"/>
    </row>
    <row r="43778" spans="1:9" x14ac:dyDescent="0.2">
      <c r="A43778" s="1" t="s">
        <v>203708</v>
      </c>
      <c r="B43778" s="1" t="s">
        <v>203709</v>
      </c>
      <c r="C43778" s="1">
        <v>291415288</v>
      </c>
      <c r="D43778" t="s">
        <v>261096</v>
      </c>
      <c r="E43778" t="s">
        <v>261335</v>
      </c>
      <c r="F43778" s="1">
        <v>5</v>
      </c>
      <c r="G43778" s="1" t="s">
        <v>203710</v>
      </c>
      <c r="H43778" s="1" t="s">
        <v>203711</v>
      </c>
      <c r="I43778" s="1" t="s">
        <v>203712</v>
      </c>
    </row>
    <row r="43779" spans="1:9" x14ac:dyDescent="0.2">
      <c r="A43779" s="1" t="s">
        <v>203713</v>
      </c>
      <c r="B43779" s="1" t="s">
        <v>203714</v>
      </c>
      <c r="C43779" s="1">
        <v>290482376</v>
      </c>
      <c r="D43779" t="s">
        <v>261096</v>
      </c>
      <c r="E43779" t="s">
        <v>261335</v>
      </c>
      <c r="F43779" s="1">
        <v>40</v>
      </c>
      <c r="G43779" s="1" t="s">
        <v>203715</v>
      </c>
      <c r="H43779" s="1" t="s">
        <v>203716</v>
      </c>
      <c r="I43779" s="1"/>
    </row>
    <row r="43780" spans="1:9" x14ac:dyDescent="0.2">
      <c r="A43780" s="1" t="s">
        <v>203717</v>
      </c>
      <c r="B43780" s="1" t="s">
        <v>203718</v>
      </c>
      <c r="C43780" s="1">
        <v>291416712</v>
      </c>
      <c r="D43780" t="s">
        <v>261096</v>
      </c>
      <c r="E43780" t="s">
        <v>261335</v>
      </c>
      <c r="F43780" s="1">
        <v>18</v>
      </c>
      <c r="G43780" s="1" t="s">
        <v>203719</v>
      </c>
      <c r="H43780" s="1" t="s">
        <v>203720</v>
      </c>
      <c r="I43780" s="1"/>
    </row>
    <row r="43781" spans="1:9" x14ac:dyDescent="0.2">
      <c r="A43781" s="1" t="s">
        <v>203721</v>
      </c>
      <c r="B43781" s="1" t="s">
        <v>203722</v>
      </c>
      <c r="C43781" s="1">
        <v>291035316</v>
      </c>
      <c r="D43781" t="s">
        <v>261096</v>
      </c>
      <c r="E43781" t="s">
        <v>261335</v>
      </c>
      <c r="F43781" s="1">
        <v>29</v>
      </c>
      <c r="G43781" s="1" t="s">
        <v>203723</v>
      </c>
      <c r="H43781" s="1" t="s">
        <v>203724</v>
      </c>
      <c r="I43781" s="1" t="s">
        <v>203725</v>
      </c>
    </row>
    <row r="43782" spans="1:9" x14ac:dyDescent="0.2">
      <c r="A43782" s="1" t="s">
        <v>203726</v>
      </c>
      <c r="B43782" s="1" t="s">
        <v>203727</v>
      </c>
      <c r="C43782" s="1">
        <v>290492143</v>
      </c>
      <c r="D43782" t="s">
        <v>261096</v>
      </c>
      <c r="E43782" t="s">
        <v>261335</v>
      </c>
      <c r="F43782" s="1">
        <v>1</v>
      </c>
      <c r="G43782" s="1" t="s">
        <v>203728</v>
      </c>
      <c r="H43782" s="1" t="s">
        <v>203729</v>
      </c>
      <c r="I43782" s="1"/>
    </row>
    <row r="43783" spans="1:9" x14ac:dyDescent="0.2">
      <c r="A43783" s="1" t="s">
        <v>203730</v>
      </c>
      <c r="B43783" s="1" t="s">
        <v>203731</v>
      </c>
      <c r="C43783" s="1">
        <v>290484624</v>
      </c>
      <c r="D43783" t="s">
        <v>261096</v>
      </c>
      <c r="E43783" t="s">
        <v>261335</v>
      </c>
      <c r="F43783" s="1">
        <v>99</v>
      </c>
      <c r="G43783" s="1" t="s">
        <v>203732</v>
      </c>
      <c r="H43783" s="1" t="s">
        <v>203733</v>
      </c>
      <c r="I43783" s="1" t="s">
        <v>203734</v>
      </c>
    </row>
    <row r="43784" spans="1:9" x14ac:dyDescent="0.2">
      <c r="A43784" s="1" t="s">
        <v>203735</v>
      </c>
      <c r="B43784" s="1" t="s">
        <v>203736</v>
      </c>
      <c r="C43784" s="1">
        <v>290520677</v>
      </c>
      <c r="D43784" t="s">
        <v>261096</v>
      </c>
      <c r="E43784" t="s">
        <v>261335</v>
      </c>
      <c r="F43784" s="1">
        <v>40</v>
      </c>
      <c r="G43784" s="1" t="s">
        <v>203737</v>
      </c>
      <c r="H43784" s="1" t="s">
        <v>203738</v>
      </c>
      <c r="I43784" s="1" t="s">
        <v>203739</v>
      </c>
    </row>
    <row r="43785" spans="1:9" x14ac:dyDescent="0.2">
      <c r="A43785" s="1" t="s">
        <v>203740</v>
      </c>
      <c r="B43785" s="1" t="s">
        <v>203741</v>
      </c>
      <c r="C43785" s="1">
        <v>291589480</v>
      </c>
      <c r="D43785" t="s">
        <v>261096</v>
      </c>
      <c r="E43785" t="s">
        <v>261335</v>
      </c>
      <c r="F43785" s="1">
        <v>73</v>
      </c>
      <c r="G43785" s="1" t="s">
        <v>203742</v>
      </c>
      <c r="H43785" s="1" t="s">
        <v>203743</v>
      </c>
      <c r="I43785" s="1" t="s">
        <v>203744</v>
      </c>
    </row>
    <row r="43786" spans="1:9" x14ac:dyDescent="0.2">
      <c r="A43786" s="1" t="s">
        <v>203745</v>
      </c>
      <c r="B43786" s="1" t="s">
        <v>203746</v>
      </c>
      <c r="C43786" s="1">
        <v>291416269</v>
      </c>
      <c r="D43786" t="s">
        <v>261096</v>
      </c>
      <c r="E43786" t="s">
        <v>261335</v>
      </c>
      <c r="F43786" s="1">
        <v>3</v>
      </c>
      <c r="G43786" s="1" t="s">
        <v>203747</v>
      </c>
      <c r="H43786" s="1" t="s">
        <v>203748</v>
      </c>
      <c r="I43786" s="1" t="s">
        <v>203749</v>
      </c>
    </row>
    <row r="43787" spans="1:9" x14ac:dyDescent="0.2">
      <c r="A43787" s="1" t="s">
        <v>203750</v>
      </c>
      <c r="B43787" s="1" t="s">
        <v>203751</v>
      </c>
      <c r="C43787" s="1">
        <v>291425523</v>
      </c>
      <c r="D43787" t="s">
        <v>261096</v>
      </c>
      <c r="E43787" t="s">
        <v>261335</v>
      </c>
      <c r="F43787" s="1">
        <v>48</v>
      </c>
      <c r="G43787" s="1" t="s">
        <v>203752</v>
      </c>
      <c r="H43787" s="1" t="s">
        <v>203753</v>
      </c>
      <c r="I43787" s="1" t="s">
        <v>203754</v>
      </c>
    </row>
    <row r="43788" spans="1:9" x14ac:dyDescent="0.2">
      <c r="A43788" s="1" t="s">
        <v>203755</v>
      </c>
      <c r="B43788" s="1" t="s">
        <v>203756</v>
      </c>
      <c r="C43788" s="1">
        <v>289598270</v>
      </c>
      <c r="D43788" t="s">
        <v>261096</v>
      </c>
      <c r="E43788" t="s">
        <v>261335</v>
      </c>
      <c r="F43788" s="1">
        <v>7</v>
      </c>
      <c r="G43788" s="1" t="s">
        <v>203757</v>
      </c>
      <c r="H43788" s="1" t="s">
        <v>203758</v>
      </c>
      <c r="I43788" s="1"/>
    </row>
    <row r="43789" spans="1:9" x14ac:dyDescent="0.2">
      <c r="A43789" s="1" t="s">
        <v>203759</v>
      </c>
      <c r="B43789" s="1" t="s">
        <v>203760</v>
      </c>
      <c r="C43789" s="1">
        <v>291049077</v>
      </c>
      <c r="D43789" t="s">
        <v>261117</v>
      </c>
      <c r="E43789" t="s">
        <v>265624</v>
      </c>
      <c r="F43789" s="1">
        <v>55</v>
      </c>
      <c r="G43789" s="1" t="s">
        <v>203761</v>
      </c>
      <c r="H43789" s="1" t="s">
        <v>203762</v>
      </c>
      <c r="I43789" s="1" t="s">
        <v>203763</v>
      </c>
    </row>
    <row r="43790" spans="1:9" x14ac:dyDescent="0.2">
      <c r="A43790" s="1" t="s">
        <v>203764</v>
      </c>
      <c r="B43790" s="1" t="s">
        <v>203765</v>
      </c>
      <c r="C43790" s="1">
        <v>291423942</v>
      </c>
      <c r="D43790" t="s">
        <v>261096</v>
      </c>
      <c r="E43790" t="s">
        <v>261335</v>
      </c>
      <c r="F43790" s="1">
        <v>1104</v>
      </c>
      <c r="G43790" s="1" t="s">
        <v>203766</v>
      </c>
      <c r="H43790" s="1" t="s">
        <v>203767</v>
      </c>
      <c r="I43790" s="1" t="s">
        <v>203768</v>
      </c>
    </row>
    <row r="43791" spans="1:9" x14ac:dyDescent="0.2">
      <c r="A43791" s="1" t="s">
        <v>203769</v>
      </c>
      <c r="B43791" s="1" t="s">
        <v>203770</v>
      </c>
      <c r="C43791" s="1">
        <v>291416310</v>
      </c>
      <c r="D43791" t="s">
        <v>261096</v>
      </c>
      <c r="E43791" t="s">
        <v>261335</v>
      </c>
      <c r="F43791" s="1">
        <v>44</v>
      </c>
      <c r="G43791" s="1" t="s">
        <v>203771</v>
      </c>
      <c r="H43791" s="1" t="s">
        <v>203772</v>
      </c>
      <c r="I43791" s="1" t="s">
        <v>203773</v>
      </c>
    </row>
    <row r="43792" spans="1:9" x14ac:dyDescent="0.2">
      <c r="A43792" s="1" t="s">
        <v>203774</v>
      </c>
      <c r="B43792" s="1" t="s">
        <v>203775</v>
      </c>
      <c r="C43792" s="1">
        <v>283120835</v>
      </c>
      <c r="D43792" t="s">
        <v>261096</v>
      </c>
      <c r="E43792" t="s">
        <v>261335</v>
      </c>
      <c r="F43792" s="1">
        <v>31</v>
      </c>
      <c r="G43792" s="1" t="s">
        <v>203776</v>
      </c>
      <c r="H43792" s="1" t="s">
        <v>203777</v>
      </c>
      <c r="I43792" s="1"/>
    </row>
    <row r="43793" spans="1:9" x14ac:dyDescent="0.2">
      <c r="A43793" s="1" t="s">
        <v>203778</v>
      </c>
      <c r="B43793" s="1" t="s">
        <v>203779</v>
      </c>
      <c r="C43793" s="1">
        <v>289598271</v>
      </c>
      <c r="D43793" t="s">
        <v>261096</v>
      </c>
      <c r="E43793" t="s">
        <v>261335</v>
      </c>
      <c r="F43793" s="1">
        <v>11</v>
      </c>
      <c r="G43793" s="1" t="s">
        <v>203780</v>
      </c>
      <c r="H43793" s="1" t="s">
        <v>203781</v>
      </c>
      <c r="I43793" s="1"/>
    </row>
    <row r="43794" spans="1:9" x14ac:dyDescent="0.2">
      <c r="A43794" s="1" t="s">
        <v>203782</v>
      </c>
      <c r="B43794" s="1" t="s">
        <v>203783</v>
      </c>
      <c r="C43794" s="1">
        <v>290492121</v>
      </c>
      <c r="D43794" t="s">
        <v>261096</v>
      </c>
      <c r="E43794" t="s">
        <v>261335</v>
      </c>
      <c r="F43794" s="1">
        <v>2</v>
      </c>
      <c r="G43794" s="1" t="s">
        <v>203784</v>
      </c>
      <c r="H43794" s="1" t="s">
        <v>203785</v>
      </c>
      <c r="I43794" s="1"/>
    </row>
    <row r="43795" spans="1:9" x14ac:dyDescent="0.2">
      <c r="A43795" s="1" t="s">
        <v>203786</v>
      </c>
      <c r="B43795" s="1" t="s">
        <v>203787</v>
      </c>
      <c r="C43795" s="1">
        <v>290526887</v>
      </c>
      <c r="D43795" t="s">
        <v>261096</v>
      </c>
      <c r="E43795" t="s">
        <v>261335</v>
      </c>
      <c r="F43795" s="1">
        <v>2</v>
      </c>
      <c r="G43795" s="1" t="s">
        <v>203788</v>
      </c>
      <c r="H43795" s="1" t="s">
        <v>203789</v>
      </c>
      <c r="I43795" s="1" t="s">
        <v>203790</v>
      </c>
    </row>
    <row r="43796" spans="1:9" x14ac:dyDescent="0.2">
      <c r="A43796" s="1" t="s">
        <v>203791</v>
      </c>
      <c r="B43796" s="1" t="s">
        <v>203792</v>
      </c>
      <c r="C43796" s="1">
        <v>291420607</v>
      </c>
      <c r="D43796" t="s">
        <v>261096</v>
      </c>
      <c r="E43796" t="s">
        <v>261335</v>
      </c>
      <c r="F43796" s="1">
        <v>17</v>
      </c>
      <c r="G43796" s="1" t="s">
        <v>203793</v>
      </c>
      <c r="H43796" s="1" t="s">
        <v>203794</v>
      </c>
      <c r="I43796" s="1"/>
    </row>
    <row r="43797" spans="1:9" x14ac:dyDescent="0.2">
      <c r="A43797" s="1" t="s">
        <v>203795</v>
      </c>
      <c r="B43797" s="1" t="s">
        <v>203796</v>
      </c>
      <c r="C43797" s="1">
        <v>290492468</v>
      </c>
      <c r="D43797" t="s">
        <v>261096</v>
      </c>
      <c r="E43797" t="s">
        <v>261335</v>
      </c>
      <c r="F43797" s="1">
        <v>157</v>
      </c>
      <c r="G43797" s="1" t="s">
        <v>203797</v>
      </c>
      <c r="H43797" s="1" t="s">
        <v>203798</v>
      </c>
      <c r="I43797" s="1" t="s">
        <v>203799</v>
      </c>
    </row>
    <row r="43798" spans="1:9" x14ac:dyDescent="0.2">
      <c r="A43798" s="1" t="s">
        <v>203800</v>
      </c>
      <c r="B43798" s="1" t="s">
        <v>203801</v>
      </c>
      <c r="C43798" s="1">
        <v>290526595</v>
      </c>
      <c r="D43798" t="s">
        <v>261096</v>
      </c>
      <c r="E43798" t="s">
        <v>261335</v>
      </c>
      <c r="F43798" s="1">
        <v>4</v>
      </c>
      <c r="G43798" s="1" t="s">
        <v>203802</v>
      </c>
      <c r="H43798" s="1" t="s">
        <v>203803</v>
      </c>
      <c r="I43798" s="1"/>
    </row>
    <row r="43799" spans="1:9" x14ac:dyDescent="0.2">
      <c r="A43799" s="1" t="s">
        <v>203804</v>
      </c>
      <c r="B43799" s="1" t="s">
        <v>203805</v>
      </c>
      <c r="C43799" s="1">
        <v>1623070</v>
      </c>
      <c r="D43799" t="s">
        <v>261096</v>
      </c>
      <c r="E43799" t="s">
        <v>261335</v>
      </c>
      <c r="F43799" s="1">
        <v>26</v>
      </c>
      <c r="G43799" s="1" t="s">
        <v>203806</v>
      </c>
      <c r="H43799" s="1" t="s">
        <v>203807</v>
      </c>
      <c r="I43799" s="1" t="s">
        <v>203808</v>
      </c>
    </row>
    <row r="43800" spans="1:9" x14ac:dyDescent="0.2">
      <c r="A43800" s="1" t="s">
        <v>203809</v>
      </c>
      <c r="B43800" s="1" t="s">
        <v>203810</v>
      </c>
      <c r="C43800" s="1">
        <v>290490076</v>
      </c>
      <c r="D43800" t="s">
        <v>261096</v>
      </c>
      <c r="E43800" t="s">
        <v>261335</v>
      </c>
      <c r="F43800" s="1">
        <v>21</v>
      </c>
      <c r="G43800" s="1" t="s">
        <v>203811</v>
      </c>
      <c r="H43800" s="1" t="s">
        <v>203812</v>
      </c>
      <c r="I43800" s="1"/>
    </row>
    <row r="43801" spans="1:9" x14ac:dyDescent="0.2">
      <c r="A43801" s="1" t="s">
        <v>203813</v>
      </c>
      <c r="B43801" s="1" t="s">
        <v>203814</v>
      </c>
      <c r="C43801" s="1">
        <v>290492930</v>
      </c>
      <c r="D43801" t="s">
        <v>261096</v>
      </c>
      <c r="E43801" t="s">
        <v>261335</v>
      </c>
      <c r="F43801" s="1">
        <v>18</v>
      </c>
      <c r="G43801" s="1" t="s">
        <v>203815</v>
      </c>
      <c r="H43801" s="1" t="s">
        <v>203816</v>
      </c>
      <c r="I43801" s="1"/>
    </row>
    <row r="43802" spans="1:9" x14ac:dyDescent="0.2">
      <c r="A43802" s="1" t="s">
        <v>203817</v>
      </c>
      <c r="B43802" s="1" t="s">
        <v>203818</v>
      </c>
      <c r="C43802" s="1">
        <v>291439822</v>
      </c>
      <c r="D43802" t="s">
        <v>261096</v>
      </c>
      <c r="E43802" t="s">
        <v>261335</v>
      </c>
      <c r="F43802" s="1">
        <v>7</v>
      </c>
      <c r="G43802" s="1" t="s">
        <v>203819</v>
      </c>
      <c r="H43802" s="1" t="s">
        <v>203820</v>
      </c>
      <c r="I43802" s="1" t="s">
        <v>203821</v>
      </c>
    </row>
    <row r="43803" spans="1:9" x14ac:dyDescent="0.2">
      <c r="A43803" s="1" t="s">
        <v>203822</v>
      </c>
      <c r="B43803" s="1" t="s">
        <v>203823</v>
      </c>
      <c r="C43803" s="1">
        <v>291442453</v>
      </c>
      <c r="D43803" t="s">
        <v>261096</v>
      </c>
      <c r="E43803" t="s">
        <v>261335</v>
      </c>
      <c r="F43803" s="1">
        <v>96</v>
      </c>
      <c r="G43803" s="1" t="s">
        <v>203824</v>
      </c>
      <c r="H43803" s="1" t="s">
        <v>203825</v>
      </c>
      <c r="I43803" s="1" t="s">
        <v>203826</v>
      </c>
    </row>
    <row r="43804" spans="1:9" x14ac:dyDescent="0.2">
      <c r="A43804" s="1" t="s">
        <v>203827</v>
      </c>
      <c r="B43804" s="1" t="s">
        <v>203828</v>
      </c>
      <c r="C43804" s="1">
        <v>290483416</v>
      </c>
      <c r="D43804" t="s">
        <v>261096</v>
      </c>
      <c r="E43804" t="s">
        <v>261335</v>
      </c>
      <c r="F43804" s="1">
        <v>68</v>
      </c>
      <c r="G43804" s="1" t="s">
        <v>203829</v>
      </c>
      <c r="H43804" s="1" t="s">
        <v>203830</v>
      </c>
      <c r="I43804" s="1" t="s">
        <v>203831</v>
      </c>
    </row>
    <row r="43805" spans="1:9" x14ac:dyDescent="0.2">
      <c r="A43805" s="1" t="s">
        <v>203832</v>
      </c>
      <c r="B43805" s="1" t="s">
        <v>203833</v>
      </c>
      <c r="C43805" s="1">
        <v>290520439</v>
      </c>
      <c r="D43805" t="s">
        <v>261096</v>
      </c>
      <c r="E43805" t="s">
        <v>261335</v>
      </c>
      <c r="F43805" s="1">
        <v>5</v>
      </c>
      <c r="G43805" s="1" t="s">
        <v>203834</v>
      </c>
      <c r="H43805" s="1" t="s">
        <v>203835</v>
      </c>
      <c r="I43805" s="1"/>
    </row>
    <row r="43806" spans="1:9" x14ac:dyDescent="0.2">
      <c r="A43806" s="1" t="s">
        <v>203836</v>
      </c>
      <c r="B43806" s="1" t="s">
        <v>203837</v>
      </c>
      <c r="C43806" s="1">
        <v>290486778</v>
      </c>
      <c r="D43806" t="s">
        <v>261096</v>
      </c>
      <c r="E43806" t="s">
        <v>265112</v>
      </c>
      <c r="F43806" s="1">
        <v>113</v>
      </c>
      <c r="G43806" s="1" t="s">
        <v>203838</v>
      </c>
      <c r="H43806" s="1" t="s">
        <v>203839</v>
      </c>
      <c r="I43806" s="1"/>
    </row>
    <row r="43807" spans="1:9" x14ac:dyDescent="0.2">
      <c r="A43807" s="1" t="s">
        <v>203840</v>
      </c>
      <c r="B43807" s="1" t="s">
        <v>203841</v>
      </c>
      <c r="C43807" s="1">
        <v>291415187</v>
      </c>
      <c r="D43807" t="s">
        <v>261096</v>
      </c>
      <c r="E43807" t="s">
        <v>261335</v>
      </c>
      <c r="F43807" s="1">
        <v>3</v>
      </c>
      <c r="G43807" s="1" t="s">
        <v>203842</v>
      </c>
      <c r="H43807" s="1" t="s">
        <v>203843</v>
      </c>
      <c r="I43807" s="1" t="s">
        <v>203844</v>
      </c>
    </row>
    <row r="43808" spans="1:9" x14ac:dyDescent="0.2">
      <c r="A43808" s="1" t="s">
        <v>203845</v>
      </c>
      <c r="B43808" s="1" t="s">
        <v>203846</v>
      </c>
      <c r="C43808" s="1">
        <v>291429205</v>
      </c>
      <c r="D43808" t="s">
        <v>261096</v>
      </c>
      <c r="E43808" t="s">
        <v>261335</v>
      </c>
      <c r="F43808" s="1">
        <v>32</v>
      </c>
      <c r="G43808" s="1" t="s">
        <v>203847</v>
      </c>
      <c r="H43808" s="1" t="s">
        <v>203848</v>
      </c>
      <c r="I43808" s="1" t="s">
        <v>203849</v>
      </c>
    </row>
    <row r="43809" spans="1:9" x14ac:dyDescent="0.2">
      <c r="A43809" s="1" t="s">
        <v>203850</v>
      </c>
      <c r="B43809" s="1" t="s">
        <v>203851</v>
      </c>
      <c r="C43809" s="1">
        <v>290482655</v>
      </c>
      <c r="D43809" t="s">
        <v>261096</v>
      </c>
      <c r="E43809" t="s">
        <v>261335</v>
      </c>
      <c r="F43809" s="1">
        <v>1</v>
      </c>
      <c r="G43809" s="1" t="s">
        <v>203852</v>
      </c>
      <c r="H43809" s="1" t="s">
        <v>203853</v>
      </c>
      <c r="I43809" s="1" t="s">
        <v>203854</v>
      </c>
    </row>
    <row r="43810" spans="1:9" x14ac:dyDescent="0.2">
      <c r="A43810" s="1" t="s">
        <v>203855</v>
      </c>
      <c r="B43810" s="1" t="s">
        <v>203856</v>
      </c>
      <c r="C43810" s="1">
        <v>290490476</v>
      </c>
      <c r="D43810" t="s">
        <v>261117</v>
      </c>
      <c r="E43810" t="s">
        <v>265625</v>
      </c>
      <c r="F43810" s="1">
        <v>63</v>
      </c>
      <c r="G43810" s="1" t="s">
        <v>203857</v>
      </c>
      <c r="H43810" s="1" t="s">
        <v>203858</v>
      </c>
      <c r="I43810" s="1" t="s">
        <v>203859</v>
      </c>
    </row>
    <row r="43811" spans="1:9" x14ac:dyDescent="0.2">
      <c r="A43811" s="1" t="s">
        <v>203860</v>
      </c>
      <c r="B43811" s="1" t="s">
        <v>203861</v>
      </c>
      <c r="C43811" s="1">
        <v>290523453</v>
      </c>
      <c r="D43811" t="s">
        <v>261096</v>
      </c>
      <c r="E43811" t="s">
        <v>261335</v>
      </c>
      <c r="F43811" s="1">
        <v>1</v>
      </c>
      <c r="G43811" s="1" t="s">
        <v>203862</v>
      </c>
      <c r="H43811" s="1" t="s">
        <v>203863</v>
      </c>
      <c r="I43811" s="1" t="s">
        <v>203864</v>
      </c>
    </row>
    <row r="43812" spans="1:9" x14ac:dyDescent="0.2">
      <c r="A43812" s="1" t="s">
        <v>203865</v>
      </c>
      <c r="B43812" s="1" t="s">
        <v>203866</v>
      </c>
      <c r="C43812" s="1">
        <v>290520548</v>
      </c>
      <c r="D43812" t="s">
        <v>261096</v>
      </c>
      <c r="E43812" t="s">
        <v>261335</v>
      </c>
      <c r="F43812" s="1">
        <v>109</v>
      </c>
      <c r="G43812" s="1" t="s">
        <v>203867</v>
      </c>
      <c r="H43812" s="1" t="s">
        <v>203868</v>
      </c>
      <c r="I43812" s="1"/>
    </row>
    <row r="43813" spans="1:9" x14ac:dyDescent="0.2">
      <c r="A43813" s="1" t="s">
        <v>203869</v>
      </c>
      <c r="B43813" s="1" t="s">
        <v>203870</v>
      </c>
      <c r="C43813" s="1">
        <v>290525856</v>
      </c>
      <c r="D43813" t="s">
        <v>261096</v>
      </c>
      <c r="E43813" t="s">
        <v>261335</v>
      </c>
      <c r="F43813" s="1">
        <v>653</v>
      </c>
      <c r="G43813" s="1" t="s">
        <v>203871</v>
      </c>
      <c r="H43813" s="1" t="s">
        <v>203872</v>
      </c>
      <c r="I43813" s="1"/>
    </row>
    <row r="43814" spans="1:9" x14ac:dyDescent="0.2">
      <c r="A43814" s="1" t="s">
        <v>203873</v>
      </c>
      <c r="B43814" s="1" t="s">
        <v>203874</v>
      </c>
      <c r="C43814" s="1">
        <v>291049115</v>
      </c>
      <c r="D43814" t="s">
        <v>261117</v>
      </c>
      <c r="E43814" t="s">
        <v>265626</v>
      </c>
      <c r="F43814" s="1">
        <v>30</v>
      </c>
      <c r="G43814" s="1" t="s">
        <v>203875</v>
      </c>
      <c r="H43814" s="1" t="s">
        <v>203876</v>
      </c>
      <c r="I43814" s="1" t="s">
        <v>203877</v>
      </c>
    </row>
    <row r="43815" spans="1:9" x14ac:dyDescent="0.2">
      <c r="A43815" s="1" t="s">
        <v>203878</v>
      </c>
      <c r="B43815" s="1" t="s">
        <v>203879</v>
      </c>
      <c r="C43815" s="1">
        <v>290484494</v>
      </c>
      <c r="D43815" t="s">
        <v>261096</v>
      </c>
      <c r="E43815" t="s">
        <v>261335</v>
      </c>
      <c r="F43815" s="1">
        <v>21</v>
      </c>
      <c r="G43815" s="1" t="s">
        <v>203880</v>
      </c>
      <c r="H43815" s="1" t="s">
        <v>203881</v>
      </c>
      <c r="I43815" s="1"/>
    </row>
    <row r="43816" spans="1:9" x14ac:dyDescent="0.2">
      <c r="A43816" s="1" t="s">
        <v>203882</v>
      </c>
      <c r="B43816" s="1" t="s">
        <v>203883</v>
      </c>
      <c r="C43816" s="1">
        <v>290490246</v>
      </c>
      <c r="D43816" t="s">
        <v>261096</v>
      </c>
      <c r="E43816" t="s">
        <v>261335</v>
      </c>
      <c r="F43816" s="1">
        <v>19</v>
      </c>
      <c r="G43816" s="1" t="s">
        <v>203884</v>
      </c>
      <c r="H43816" s="1" t="s">
        <v>203885</v>
      </c>
      <c r="I43816" s="1" t="s">
        <v>203886</v>
      </c>
    </row>
    <row r="43817" spans="1:9" x14ac:dyDescent="0.2">
      <c r="A43817" s="1" t="s">
        <v>203887</v>
      </c>
      <c r="B43817" s="1" t="s">
        <v>203888</v>
      </c>
      <c r="C43817" s="1">
        <v>291440521</v>
      </c>
      <c r="D43817" t="s">
        <v>261096</v>
      </c>
      <c r="E43817" t="s">
        <v>265627</v>
      </c>
      <c r="F43817" s="1">
        <v>1</v>
      </c>
      <c r="G43817" s="1" t="s">
        <v>203889</v>
      </c>
      <c r="H43817" s="1" t="s">
        <v>203890</v>
      </c>
      <c r="I43817" s="1"/>
    </row>
    <row r="43818" spans="1:9" x14ac:dyDescent="0.2">
      <c r="A43818" s="1" t="s">
        <v>203891</v>
      </c>
      <c r="B43818" s="1" t="s">
        <v>203892</v>
      </c>
      <c r="C43818" s="1">
        <v>290520489</v>
      </c>
      <c r="D43818" t="s">
        <v>261096</v>
      </c>
      <c r="E43818" t="s">
        <v>264408</v>
      </c>
      <c r="F43818" s="1">
        <v>3</v>
      </c>
      <c r="G43818" s="1" t="s">
        <v>203893</v>
      </c>
      <c r="H43818" s="1" t="s">
        <v>203894</v>
      </c>
      <c r="I43818" s="1"/>
    </row>
    <row r="43819" spans="1:9" x14ac:dyDescent="0.2">
      <c r="A43819" s="1" t="s">
        <v>203895</v>
      </c>
      <c r="B43819" s="1" t="s">
        <v>203896</v>
      </c>
      <c r="C43819" s="1">
        <v>290492116</v>
      </c>
      <c r="D43819" t="s">
        <v>261096</v>
      </c>
      <c r="E43819" t="s">
        <v>261335</v>
      </c>
      <c r="F43819" s="1">
        <v>224</v>
      </c>
      <c r="G43819" s="1" t="s">
        <v>203897</v>
      </c>
      <c r="H43819" s="1" t="s">
        <v>203898</v>
      </c>
      <c r="I43819" s="1" t="s">
        <v>203899</v>
      </c>
    </row>
    <row r="43820" spans="1:9" x14ac:dyDescent="0.2">
      <c r="A43820" s="1" t="s">
        <v>203900</v>
      </c>
      <c r="B43820" s="1" t="s">
        <v>203901</v>
      </c>
      <c r="C43820" s="1">
        <v>290490682</v>
      </c>
      <c r="D43820" t="s">
        <v>261096</v>
      </c>
      <c r="E43820" t="s">
        <v>261335</v>
      </c>
      <c r="F43820" s="1">
        <v>1</v>
      </c>
      <c r="G43820" s="1" t="s">
        <v>203902</v>
      </c>
      <c r="H43820" s="1" t="s">
        <v>203903</v>
      </c>
      <c r="I43820" s="1"/>
    </row>
    <row r="43821" spans="1:9" x14ac:dyDescent="0.2">
      <c r="A43821" s="1" t="s">
        <v>203904</v>
      </c>
      <c r="B43821" s="1" t="s">
        <v>203905</v>
      </c>
      <c r="C43821" s="1">
        <v>291414161</v>
      </c>
      <c r="D43821" t="s">
        <v>261096</v>
      </c>
      <c r="E43821" t="s">
        <v>261335</v>
      </c>
      <c r="F43821" s="1">
        <v>32</v>
      </c>
      <c r="G43821" s="1" t="s">
        <v>203906</v>
      </c>
      <c r="H43821" s="1" t="s">
        <v>203907</v>
      </c>
      <c r="I43821" s="1" t="s">
        <v>203908</v>
      </c>
    </row>
    <row r="43822" spans="1:9" x14ac:dyDescent="0.2">
      <c r="A43822" s="1" t="s">
        <v>203909</v>
      </c>
      <c r="B43822" s="1" t="s">
        <v>203910</v>
      </c>
      <c r="C43822" s="1">
        <v>290492201</v>
      </c>
      <c r="D43822" t="s">
        <v>261096</v>
      </c>
      <c r="E43822" t="s">
        <v>261335</v>
      </c>
      <c r="F43822" s="1">
        <v>3</v>
      </c>
      <c r="G43822" s="1" t="s">
        <v>203911</v>
      </c>
      <c r="H43822" s="1" t="s">
        <v>203912</v>
      </c>
      <c r="I43822" s="1"/>
    </row>
    <row r="43823" spans="1:9" x14ac:dyDescent="0.2">
      <c r="A43823" s="1" t="s">
        <v>203913</v>
      </c>
      <c r="B43823" s="1" t="s">
        <v>203914</v>
      </c>
      <c r="C43823" s="1">
        <v>290520420</v>
      </c>
      <c r="D43823" t="s">
        <v>261096</v>
      </c>
      <c r="E43823" t="s">
        <v>261335</v>
      </c>
      <c r="F43823" s="1">
        <v>1</v>
      </c>
      <c r="G43823" s="1" t="s">
        <v>203915</v>
      </c>
      <c r="H43823" s="1" t="s">
        <v>203916</v>
      </c>
      <c r="I43823" s="1"/>
    </row>
    <row r="43824" spans="1:9" x14ac:dyDescent="0.2">
      <c r="A43824" s="1" t="s">
        <v>203917</v>
      </c>
      <c r="B43824" s="1" t="s">
        <v>203918</v>
      </c>
      <c r="C43824" s="1">
        <v>290492147</v>
      </c>
      <c r="D43824" t="s">
        <v>261096</v>
      </c>
      <c r="E43824" t="s">
        <v>261335</v>
      </c>
      <c r="F43824" s="1">
        <v>70</v>
      </c>
      <c r="G43824" s="1" t="s">
        <v>203919</v>
      </c>
      <c r="H43824" s="1" t="s">
        <v>203920</v>
      </c>
      <c r="I43824" s="1" t="s">
        <v>203921</v>
      </c>
    </row>
    <row r="43825" spans="1:9" x14ac:dyDescent="0.2">
      <c r="A43825" s="1" t="s">
        <v>203922</v>
      </c>
      <c r="B43825" s="1" t="s">
        <v>203923</v>
      </c>
      <c r="C43825" s="1">
        <v>291445911</v>
      </c>
      <c r="D43825" t="s">
        <v>261096</v>
      </c>
      <c r="E43825" t="s">
        <v>261335</v>
      </c>
      <c r="F43825" s="1">
        <v>1</v>
      </c>
      <c r="G43825" s="1" t="s">
        <v>203924</v>
      </c>
      <c r="H43825" s="1" t="s">
        <v>203925</v>
      </c>
      <c r="I43825" s="1" t="s">
        <v>203926</v>
      </c>
    </row>
    <row r="43826" spans="1:9" x14ac:dyDescent="0.2">
      <c r="A43826" s="1" t="s">
        <v>203927</v>
      </c>
      <c r="B43826" s="1" t="s">
        <v>203928</v>
      </c>
      <c r="C43826" s="1">
        <v>290487642</v>
      </c>
      <c r="D43826" t="s">
        <v>264664</v>
      </c>
      <c r="E43826" t="s">
        <v>265628</v>
      </c>
      <c r="F43826" s="1">
        <v>1294</v>
      </c>
      <c r="G43826" s="1" t="s">
        <v>203929</v>
      </c>
      <c r="H43826" s="1" t="s">
        <v>203930</v>
      </c>
      <c r="I43826" s="1"/>
    </row>
    <row r="43827" spans="1:9" x14ac:dyDescent="0.2">
      <c r="A43827" s="1" t="s">
        <v>203931</v>
      </c>
      <c r="B43827" s="1" t="s">
        <v>203932</v>
      </c>
      <c r="C43827" s="1">
        <v>283480604</v>
      </c>
      <c r="D43827" t="s">
        <v>261096</v>
      </c>
      <c r="E43827" t="s">
        <v>261335</v>
      </c>
      <c r="F43827" s="1">
        <v>298</v>
      </c>
      <c r="G43827" s="1" t="s">
        <v>203933</v>
      </c>
      <c r="H43827" s="1" t="s">
        <v>203934</v>
      </c>
      <c r="I43827" s="1" t="s">
        <v>203935</v>
      </c>
    </row>
    <row r="43828" spans="1:9" x14ac:dyDescent="0.2">
      <c r="A43828" s="1" t="s">
        <v>203936</v>
      </c>
      <c r="B43828" s="1" t="s">
        <v>203937</v>
      </c>
      <c r="C43828" s="1">
        <v>290481831</v>
      </c>
      <c r="D43828" t="s">
        <v>261096</v>
      </c>
      <c r="E43828" t="s">
        <v>261335</v>
      </c>
      <c r="F43828" s="1">
        <v>758</v>
      </c>
      <c r="G43828" s="1" t="s">
        <v>203938</v>
      </c>
      <c r="H43828" s="1" t="s">
        <v>203939</v>
      </c>
      <c r="I43828" s="1" t="s">
        <v>203940</v>
      </c>
    </row>
    <row r="43829" spans="1:9" x14ac:dyDescent="0.2">
      <c r="A43829" s="1" t="s">
        <v>203941</v>
      </c>
      <c r="B43829" s="1" t="s">
        <v>203942</v>
      </c>
      <c r="C43829" s="1">
        <v>283480699</v>
      </c>
      <c r="D43829" t="s">
        <v>261096</v>
      </c>
      <c r="E43829" t="s">
        <v>261335</v>
      </c>
      <c r="F43829" s="1">
        <v>1344</v>
      </c>
      <c r="G43829" s="1" t="s">
        <v>203943</v>
      </c>
      <c r="H43829" s="1" t="s">
        <v>203944</v>
      </c>
      <c r="I43829" s="1" t="s">
        <v>203945</v>
      </c>
    </row>
    <row r="43830" spans="1:9" x14ac:dyDescent="0.2">
      <c r="A43830" s="1" t="s">
        <v>203946</v>
      </c>
      <c r="B43830" s="1" t="s">
        <v>203947</v>
      </c>
      <c r="C43830" s="1">
        <v>291418455</v>
      </c>
      <c r="D43830" t="s">
        <v>264266</v>
      </c>
      <c r="E43830" t="s">
        <v>265071</v>
      </c>
      <c r="F43830" s="1">
        <v>89</v>
      </c>
      <c r="G43830" s="1" t="s">
        <v>203948</v>
      </c>
      <c r="H43830" s="1" t="s">
        <v>203949</v>
      </c>
      <c r="I43830" s="1" t="s">
        <v>203950</v>
      </c>
    </row>
    <row r="43831" spans="1:9" x14ac:dyDescent="0.2">
      <c r="A43831" s="1" t="s">
        <v>183052</v>
      </c>
      <c r="B43831" s="1" t="s">
        <v>203951</v>
      </c>
      <c r="C43831" s="1">
        <v>291415173</v>
      </c>
      <c r="D43831" t="s">
        <v>261096</v>
      </c>
      <c r="E43831" t="s">
        <v>261335</v>
      </c>
      <c r="F43831" s="1">
        <v>59</v>
      </c>
      <c r="G43831" s="1" t="s">
        <v>203952</v>
      </c>
      <c r="H43831" s="1" t="s">
        <v>203953</v>
      </c>
      <c r="I43831" s="1"/>
    </row>
    <row r="43832" spans="1:9" x14ac:dyDescent="0.2">
      <c r="A43832" s="1" t="s">
        <v>203954</v>
      </c>
      <c r="B43832" s="1" t="s">
        <v>203955</v>
      </c>
      <c r="C43832" s="1">
        <v>290492156</v>
      </c>
      <c r="D43832" t="s">
        <v>261096</v>
      </c>
      <c r="E43832" t="s">
        <v>261335</v>
      </c>
      <c r="F43832" s="1">
        <v>1</v>
      </c>
      <c r="G43832" s="1" t="s">
        <v>203956</v>
      </c>
      <c r="H43832" s="1" t="s">
        <v>203957</v>
      </c>
      <c r="I43832" s="1" t="s">
        <v>203958</v>
      </c>
    </row>
    <row r="43833" spans="1:9" x14ac:dyDescent="0.2">
      <c r="A43833" s="1" t="s">
        <v>203959</v>
      </c>
      <c r="B43833" s="1" t="s">
        <v>203960</v>
      </c>
      <c r="C43833" s="1">
        <v>291428285</v>
      </c>
      <c r="D43833" t="s">
        <v>261096</v>
      </c>
      <c r="E43833" t="s">
        <v>261335</v>
      </c>
      <c r="F43833" s="1">
        <v>40</v>
      </c>
      <c r="G43833" s="1" t="s">
        <v>203961</v>
      </c>
      <c r="H43833" s="1" t="s">
        <v>203962</v>
      </c>
      <c r="I43833" s="1" t="s">
        <v>203963</v>
      </c>
    </row>
    <row r="43834" spans="1:9" x14ac:dyDescent="0.2">
      <c r="A43834" s="1" t="s">
        <v>203964</v>
      </c>
      <c r="B43834" s="1" t="s">
        <v>203965</v>
      </c>
      <c r="C43834" s="1">
        <v>291430710</v>
      </c>
      <c r="D43834" t="s">
        <v>261096</v>
      </c>
      <c r="E43834" t="s">
        <v>261335</v>
      </c>
      <c r="F43834" s="1">
        <v>37</v>
      </c>
      <c r="G43834" s="1" t="s">
        <v>203966</v>
      </c>
      <c r="H43834" s="1" t="s">
        <v>203967</v>
      </c>
      <c r="I43834" s="1" t="s">
        <v>203968</v>
      </c>
    </row>
    <row r="43835" spans="1:9" x14ac:dyDescent="0.2">
      <c r="A43835" s="1" t="s">
        <v>203969</v>
      </c>
      <c r="B43835" s="1" t="s">
        <v>203970</v>
      </c>
      <c r="C43835" s="1">
        <v>290492719</v>
      </c>
      <c r="D43835" t="s">
        <v>261096</v>
      </c>
      <c r="E43835" t="s">
        <v>261335</v>
      </c>
      <c r="F43835" s="1">
        <v>65</v>
      </c>
      <c r="G43835" s="1" t="s">
        <v>203971</v>
      </c>
      <c r="H43835" s="1" t="s">
        <v>203972</v>
      </c>
      <c r="I43835" s="1" t="s">
        <v>203973</v>
      </c>
    </row>
    <row r="43836" spans="1:9" x14ac:dyDescent="0.2">
      <c r="A43836" s="1" t="s">
        <v>203974</v>
      </c>
      <c r="B43836" s="1" t="s">
        <v>203975</v>
      </c>
      <c r="C43836" s="1">
        <v>291421002</v>
      </c>
      <c r="D43836" t="s">
        <v>261096</v>
      </c>
      <c r="E43836" t="s">
        <v>265004</v>
      </c>
      <c r="F43836" s="1">
        <v>535</v>
      </c>
      <c r="G43836" s="1" t="s">
        <v>203976</v>
      </c>
      <c r="H43836" s="1" t="s">
        <v>203977</v>
      </c>
      <c r="I43836" s="1" t="s">
        <v>203978</v>
      </c>
    </row>
    <row r="43837" spans="1:9" x14ac:dyDescent="0.2">
      <c r="A43837" s="1" t="s">
        <v>203979</v>
      </c>
      <c r="B43837" s="1" t="s">
        <v>203980</v>
      </c>
      <c r="C43837" s="1">
        <v>290526598</v>
      </c>
      <c r="D43837" t="s">
        <v>261096</v>
      </c>
      <c r="E43837" t="s">
        <v>261335</v>
      </c>
      <c r="F43837" s="1">
        <v>9</v>
      </c>
      <c r="G43837" s="1" t="s">
        <v>203981</v>
      </c>
      <c r="H43837" s="1" t="s">
        <v>203982</v>
      </c>
      <c r="I43837" s="1" t="s">
        <v>203983</v>
      </c>
    </row>
    <row r="43838" spans="1:9" x14ac:dyDescent="0.2">
      <c r="A43838" s="1" t="s">
        <v>203984</v>
      </c>
      <c r="B43838" s="1" t="s">
        <v>203985</v>
      </c>
      <c r="C43838" s="1">
        <v>290487927</v>
      </c>
      <c r="D43838" t="s">
        <v>261096</v>
      </c>
      <c r="E43838" t="s">
        <v>261335</v>
      </c>
      <c r="F43838" s="1">
        <v>71</v>
      </c>
      <c r="G43838" s="1" t="s">
        <v>203986</v>
      </c>
      <c r="H43838" s="1" t="s">
        <v>203987</v>
      </c>
      <c r="I43838" s="1"/>
    </row>
    <row r="43839" spans="1:9" x14ac:dyDescent="0.2">
      <c r="A43839" s="1" t="s">
        <v>203988</v>
      </c>
      <c r="B43839" s="1" t="s">
        <v>203989</v>
      </c>
      <c r="C43839" s="1">
        <v>291430862</v>
      </c>
      <c r="D43839" t="s">
        <v>261096</v>
      </c>
      <c r="E43839" t="s">
        <v>261335</v>
      </c>
      <c r="F43839" s="1">
        <v>2</v>
      </c>
      <c r="G43839" s="1" t="s">
        <v>203990</v>
      </c>
      <c r="H43839" s="1" t="s">
        <v>203991</v>
      </c>
      <c r="I43839" s="1"/>
    </row>
    <row r="43840" spans="1:9" x14ac:dyDescent="0.2">
      <c r="A43840" s="1" t="s">
        <v>203992</v>
      </c>
      <c r="B43840" s="1" t="s">
        <v>203993</v>
      </c>
      <c r="C43840" s="1">
        <v>291421233</v>
      </c>
      <c r="D43840" t="s">
        <v>261096</v>
      </c>
      <c r="E43840" t="s">
        <v>261335</v>
      </c>
      <c r="F43840" s="1">
        <v>34</v>
      </c>
      <c r="G43840" s="1" t="s">
        <v>203994</v>
      </c>
      <c r="H43840" s="1" t="s">
        <v>203995</v>
      </c>
      <c r="I43840" s="1" t="s">
        <v>203996</v>
      </c>
    </row>
    <row r="43841" spans="1:9" x14ac:dyDescent="0.2">
      <c r="A43841" s="1" t="s">
        <v>203997</v>
      </c>
      <c r="B43841" s="1" t="s">
        <v>203998</v>
      </c>
      <c r="C43841" s="1">
        <v>291420860</v>
      </c>
      <c r="D43841" t="s">
        <v>261096</v>
      </c>
      <c r="E43841" t="s">
        <v>261335</v>
      </c>
      <c r="F43841" s="1">
        <v>31</v>
      </c>
      <c r="G43841" s="1" t="s">
        <v>203999</v>
      </c>
      <c r="H43841" s="1" t="s">
        <v>204000</v>
      </c>
      <c r="I43841" s="1" t="s">
        <v>204001</v>
      </c>
    </row>
    <row r="43842" spans="1:9" x14ac:dyDescent="0.2">
      <c r="A43842" s="1" t="s">
        <v>204002</v>
      </c>
      <c r="B43842" s="1" t="s">
        <v>204003</v>
      </c>
      <c r="C43842" s="1">
        <v>283038057</v>
      </c>
      <c r="D43842" t="s">
        <v>261096</v>
      </c>
      <c r="E43842" t="s">
        <v>261335</v>
      </c>
      <c r="F43842" s="1">
        <v>10804</v>
      </c>
      <c r="G43842" s="1" t="s">
        <v>204004</v>
      </c>
      <c r="H43842" s="1" t="s">
        <v>204005</v>
      </c>
      <c r="I43842" s="1" t="s">
        <v>204006</v>
      </c>
    </row>
    <row r="43843" spans="1:9" x14ac:dyDescent="0.2">
      <c r="A43843" s="1" t="s">
        <v>204007</v>
      </c>
      <c r="B43843" s="1" t="s">
        <v>204008</v>
      </c>
      <c r="C43843" s="1">
        <v>291435505</v>
      </c>
      <c r="D43843" t="s">
        <v>261096</v>
      </c>
      <c r="E43843" t="s">
        <v>261335</v>
      </c>
      <c r="F43843" s="1">
        <v>22954</v>
      </c>
      <c r="G43843" s="1" t="s">
        <v>204009</v>
      </c>
      <c r="H43843" s="1" t="s">
        <v>204010</v>
      </c>
      <c r="I43843" s="1"/>
    </row>
    <row r="43844" spans="1:9" x14ac:dyDescent="0.2">
      <c r="A43844" s="1" t="s">
        <v>204011</v>
      </c>
      <c r="B43844" s="1" t="s">
        <v>204012</v>
      </c>
      <c r="C43844" s="1">
        <v>290492367</v>
      </c>
      <c r="D43844" t="s">
        <v>261096</v>
      </c>
      <c r="E43844" t="s">
        <v>261335</v>
      </c>
      <c r="F43844" s="1">
        <v>136</v>
      </c>
      <c r="G43844" s="1" t="s">
        <v>204013</v>
      </c>
      <c r="H43844" s="1" t="s">
        <v>204014</v>
      </c>
      <c r="I43844" s="1"/>
    </row>
    <row r="43845" spans="1:9" x14ac:dyDescent="0.2">
      <c r="A43845" s="1" t="s">
        <v>204015</v>
      </c>
      <c r="B43845" s="1" t="s">
        <v>204016</v>
      </c>
      <c r="C43845" s="1">
        <v>291417404</v>
      </c>
      <c r="D43845" t="s">
        <v>261096</v>
      </c>
      <c r="E43845" t="s">
        <v>261335</v>
      </c>
      <c r="F43845" s="1">
        <v>78</v>
      </c>
      <c r="G43845" s="1" t="s">
        <v>204017</v>
      </c>
      <c r="H43845" s="1" t="s">
        <v>204018</v>
      </c>
      <c r="I43845" s="1" t="s">
        <v>204019</v>
      </c>
    </row>
    <row r="43846" spans="1:9" x14ac:dyDescent="0.2">
      <c r="A43846" s="1" t="s">
        <v>204020</v>
      </c>
      <c r="B43846" s="1" t="s">
        <v>204021</v>
      </c>
      <c r="C43846" s="1">
        <v>291421371</v>
      </c>
      <c r="D43846" t="s">
        <v>261096</v>
      </c>
      <c r="E43846" t="s">
        <v>261335</v>
      </c>
      <c r="F43846" s="1">
        <v>23</v>
      </c>
      <c r="G43846" s="1" t="s">
        <v>204022</v>
      </c>
      <c r="H43846" s="1" t="s">
        <v>204023</v>
      </c>
      <c r="I43846" s="1" t="s">
        <v>204024</v>
      </c>
    </row>
    <row r="43847" spans="1:9" x14ac:dyDescent="0.2">
      <c r="A43847" s="1" t="s">
        <v>204025</v>
      </c>
      <c r="B43847" s="1" t="s">
        <v>204026</v>
      </c>
      <c r="C43847" s="1">
        <v>290491077</v>
      </c>
      <c r="D43847" t="s">
        <v>261096</v>
      </c>
      <c r="E43847" t="s">
        <v>261335</v>
      </c>
      <c r="F43847" s="1">
        <v>75</v>
      </c>
      <c r="G43847" s="1" t="s">
        <v>204027</v>
      </c>
      <c r="H43847" s="1" t="s">
        <v>204028</v>
      </c>
      <c r="I43847" s="1" t="s">
        <v>204029</v>
      </c>
    </row>
    <row r="43848" spans="1:9" x14ac:dyDescent="0.2">
      <c r="A43848" s="1" t="s">
        <v>204030</v>
      </c>
      <c r="B43848" s="1" t="s">
        <v>204031</v>
      </c>
      <c r="C43848" s="1">
        <v>291434095</v>
      </c>
      <c r="D43848" t="s">
        <v>261096</v>
      </c>
      <c r="E43848" t="s">
        <v>261335</v>
      </c>
      <c r="F43848" s="1">
        <v>10</v>
      </c>
      <c r="G43848" s="1" t="s">
        <v>204032</v>
      </c>
      <c r="H43848" s="1" t="s">
        <v>204033</v>
      </c>
      <c r="I43848" s="1" t="s">
        <v>204034</v>
      </c>
    </row>
    <row r="43849" spans="1:9" x14ac:dyDescent="0.2">
      <c r="A43849" s="1" t="s">
        <v>204035</v>
      </c>
      <c r="B43849" s="1" t="s">
        <v>204036</v>
      </c>
      <c r="C43849" s="1">
        <v>291422730</v>
      </c>
      <c r="D43849" t="s">
        <v>261096</v>
      </c>
      <c r="E43849" t="s">
        <v>261335</v>
      </c>
      <c r="F43849" s="1">
        <v>16</v>
      </c>
      <c r="G43849" s="1" t="s">
        <v>204037</v>
      </c>
      <c r="H43849" s="1" t="s">
        <v>204038</v>
      </c>
      <c r="I43849" s="1"/>
    </row>
    <row r="43850" spans="1:9" x14ac:dyDescent="0.2">
      <c r="A43850" s="1" t="s">
        <v>204039</v>
      </c>
      <c r="B43850" s="1" t="s">
        <v>204040</v>
      </c>
      <c r="C43850" s="1">
        <v>291414051</v>
      </c>
      <c r="D43850" t="s">
        <v>261096</v>
      </c>
      <c r="E43850" t="s">
        <v>261335</v>
      </c>
      <c r="F43850" s="1">
        <v>4</v>
      </c>
      <c r="G43850" s="1" t="s">
        <v>204041</v>
      </c>
      <c r="H43850" s="1" t="s">
        <v>204042</v>
      </c>
      <c r="I43850" s="1" t="s">
        <v>204043</v>
      </c>
    </row>
    <row r="43851" spans="1:9" x14ac:dyDescent="0.2">
      <c r="A43851" s="1" t="s">
        <v>204044</v>
      </c>
      <c r="B43851" s="1" t="s">
        <v>204045</v>
      </c>
      <c r="C43851" s="1">
        <v>291034703</v>
      </c>
      <c r="D43851" t="s">
        <v>261096</v>
      </c>
      <c r="E43851" t="s">
        <v>261335</v>
      </c>
      <c r="F43851" s="1">
        <v>1</v>
      </c>
      <c r="G43851" s="1" t="s">
        <v>204046</v>
      </c>
      <c r="H43851" s="1" t="s">
        <v>204047</v>
      </c>
      <c r="I43851" s="1" t="s">
        <v>204048</v>
      </c>
    </row>
    <row r="43852" spans="1:9" x14ac:dyDescent="0.2">
      <c r="A43852" s="1" t="s">
        <v>204049</v>
      </c>
      <c r="B43852" s="1" t="s">
        <v>204050</v>
      </c>
      <c r="C43852" s="1">
        <v>291430086</v>
      </c>
      <c r="D43852" t="s">
        <v>261096</v>
      </c>
      <c r="E43852" t="s">
        <v>261335</v>
      </c>
      <c r="F43852" s="1">
        <v>12</v>
      </c>
      <c r="G43852" s="1" t="s">
        <v>204051</v>
      </c>
      <c r="H43852" s="1" t="s">
        <v>204052</v>
      </c>
      <c r="I43852" s="1"/>
    </row>
    <row r="43853" spans="1:9" x14ac:dyDescent="0.2">
      <c r="A43853" s="1" t="s">
        <v>204053</v>
      </c>
      <c r="B43853" s="1" t="s">
        <v>204054</v>
      </c>
      <c r="C43853" s="1">
        <v>290482257</v>
      </c>
      <c r="D43853" t="s">
        <v>261096</v>
      </c>
      <c r="E43853" t="s">
        <v>261335</v>
      </c>
      <c r="F43853" s="1">
        <v>505</v>
      </c>
      <c r="G43853" s="1" t="s">
        <v>204055</v>
      </c>
      <c r="H43853" s="1" t="s">
        <v>204056</v>
      </c>
      <c r="I43853" s="1" t="s">
        <v>204057</v>
      </c>
    </row>
    <row r="43854" spans="1:9" x14ac:dyDescent="0.2">
      <c r="A43854" s="1" t="s">
        <v>204058</v>
      </c>
      <c r="B43854" s="1" t="s">
        <v>204059</v>
      </c>
      <c r="C43854" s="1">
        <v>291430659</v>
      </c>
      <c r="D43854" t="s">
        <v>261096</v>
      </c>
      <c r="E43854" t="s">
        <v>261335</v>
      </c>
      <c r="F43854" s="1">
        <v>3</v>
      </c>
      <c r="G43854" s="1" t="s">
        <v>204060</v>
      </c>
      <c r="H43854" s="1" t="s">
        <v>204061</v>
      </c>
      <c r="I43854" s="1" t="s">
        <v>204062</v>
      </c>
    </row>
    <row r="43855" spans="1:9" x14ac:dyDescent="0.2">
      <c r="A43855" s="1" t="s">
        <v>204063</v>
      </c>
      <c r="B43855" s="1" t="s">
        <v>204064</v>
      </c>
      <c r="C43855" s="1">
        <v>291444787</v>
      </c>
      <c r="D43855" t="s">
        <v>261096</v>
      </c>
      <c r="E43855" t="s">
        <v>261335</v>
      </c>
      <c r="F43855" s="1">
        <v>26</v>
      </c>
      <c r="G43855" s="1" t="s">
        <v>204065</v>
      </c>
      <c r="H43855" s="1" t="s">
        <v>204066</v>
      </c>
      <c r="I43855" s="1"/>
    </row>
    <row r="43856" spans="1:9" x14ac:dyDescent="0.2">
      <c r="A43856" s="1" t="s">
        <v>204067</v>
      </c>
      <c r="B43856" s="1" t="s">
        <v>204068</v>
      </c>
      <c r="C43856" s="1">
        <v>290492981</v>
      </c>
      <c r="D43856" t="s">
        <v>261096</v>
      </c>
      <c r="E43856" t="s">
        <v>261335</v>
      </c>
      <c r="F43856" s="1">
        <v>28</v>
      </c>
      <c r="G43856" s="1" t="s">
        <v>204069</v>
      </c>
      <c r="H43856" s="1" t="s">
        <v>204070</v>
      </c>
      <c r="I43856" s="1"/>
    </row>
    <row r="43857" spans="1:9" x14ac:dyDescent="0.2">
      <c r="A43857" s="1" t="s">
        <v>204071</v>
      </c>
      <c r="B43857" s="1" t="s">
        <v>204072</v>
      </c>
      <c r="C43857" s="1">
        <v>291417050</v>
      </c>
      <c r="D43857" t="s">
        <v>261096</v>
      </c>
      <c r="E43857" t="s">
        <v>261335</v>
      </c>
      <c r="F43857" s="1">
        <v>14</v>
      </c>
      <c r="G43857" s="1" t="s">
        <v>204073</v>
      </c>
      <c r="H43857" s="1" t="s">
        <v>204074</v>
      </c>
      <c r="I43857" s="1" t="s">
        <v>204075</v>
      </c>
    </row>
    <row r="43858" spans="1:9" x14ac:dyDescent="0.2">
      <c r="A43858" s="1" t="s">
        <v>204076</v>
      </c>
      <c r="B43858" s="1" t="s">
        <v>204077</v>
      </c>
      <c r="C43858" s="1">
        <v>291426726</v>
      </c>
      <c r="D43858" t="s">
        <v>261096</v>
      </c>
      <c r="E43858" t="s">
        <v>261335</v>
      </c>
      <c r="F43858" s="1">
        <v>5</v>
      </c>
      <c r="G43858" s="1" t="s">
        <v>204078</v>
      </c>
      <c r="H43858" s="1" t="s">
        <v>204079</v>
      </c>
      <c r="I43858" s="1" t="s">
        <v>204080</v>
      </c>
    </row>
    <row r="43859" spans="1:9" x14ac:dyDescent="0.2">
      <c r="A43859" s="1" t="s">
        <v>204081</v>
      </c>
      <c r="B43859" s="1" t="s">
        <v>204082</v>
      </c>
      <c r="C43859" s="1">
        <v>291430618</v>
      </c>
      <c r="D43859" t="s">
        <v>264555</v>
      </c>
      <c r="E43859" t="s">
        <v>265111</v>
      </c>
      <c r="F43859" s="1">
        <v>2</v>
      </c>
      <c r="G43859" s="1" t="s">
        <v>204083</v>
      </c>
      <c r="H43859" s="1" t="s">
        <v>204084</v>
      </c>
      <c r="I43859" s="1" t="s">
        <v>204085</v>
      </c>
    </row>
    <row r="43860" spans="1:9" x14ac:dyDescent="0.2">
      <c r="A43860" s="1" t="s">
        <v>204086</v>
      </c>
      <c r="B43860" s="1" t="s">
        <v>204087</v>
      </c>
      <c r="C43860" s="1">
        <v>290491217</v>
      </c>
      <c r="D43860" t="s">
        <v>261096</v>
      </c>
      <c r="E43860" t="s">
        <v>261335</v>
      </c>
      <c r="F43860" s="1">
        <v>1</v>
      </c>
      <c r="G43860" s="1" t="s">
        <v>204088</v>
      </c>
      <c r="H43860" s="1" t="s">
        <v>204089</v>
      </c>
      <c r="I43860" s="1" t="s">
        <v>204090</v>
      </c>
    </row>
    <row r="43861" spans="1:9" x14ac:dyDescent="0.2">
      <c r="A43861" s="1" t="s">
        <v>204091</v>
      </c>
      <c r="B43861" s="1" t="s">
        <v>204092</v>
      </c>
      <c r="C43861" s="1">
        <v>291439806</v>
      </c>
      <c r="D43861" t="s">
        <v>264344</v>
      </c>
      <c r="E43861" t="s">
        <v>265629</v>
      </c>
      <c r="F43861" s="1">
        <v>2</v>
      </c>
      <c r="G43861" s="1" t="s">
        <v>204093</v>
      </c>
      <c r="H43861" s="1" t="s">
        <v>204094</v>
      </c>
      <c r="I43861" s="1" t="s">
        <v>204095</v>
      </c>
    </row>
    <row r="43862" spans="1:9" x14ac:dyDescent="0.2">
      <c r="A43862" s="1" t="s">
        <v>204096</v>
      </c>
      <c r="B43862" s="1" t="s">
        <v>204097</v>
      </c>
      <c r="C43862" s="1">
        <v>290481958</v>
      </c>
      <c r="D43862" t="s">
        <v>261096</v>
      </c>
      <c r="E43862" t="s">
        <v>261335</v>
      </c>
      <c r="F43862" s="1">
        <v>39</v>
      </c>
      <c r="G43862" s="1" t="s">
        <v>204098</v>
      </c>
      <c r="H43862" s="1" t="s">
        <v>204099</v>
      </c>
      <c r="I43862" s="1"/>
    </row>
    <row r="43863" spans="1:9" x14ac:dyDescent="0.2">
      <c r="A43863" s="1" t="s">
        <v>204100</v>
      </c>
      <c r="B43863" s="1" t="s">
        <v>204101</v>
      </c>
      <c r="C43863" s="1">
        <v>290487738</v>
      </c>
      <c r="D43863" t="s">
        <v>261096</v>
      </c>
      <c r="E43863" t="s">
        <v>261335</v>
      </c>
      <c r="F43863" s="1">
        <v>48</v>
      </c>
      <c r="G43863" s="1" t="s">
        <v>204102</v>
      </c>
      <c r="H43863" s="1" t="s">
        <v>204103</v>
      </c>
      <c r="I43863" s="1" t="s">
        <v>204104</v>
      </c>
    </row>
    <row r="43864" spans="1:9" x14ac:dyDescent="0.2">
      <c r="A43864" s="1" t="s">
        <v>204105</v>
      </c>
      <c r="B43864" s="1" t="s">
        <v>204106</v>
      </c>
      <c r="C43864" s="1">
        <v>291416397</v>
      </c>
      <c r="D43864" t="s">
        <v>261096</v>
      </c>
      <c r="E43864" t="s">
        <v>261335</v>
      </c>
      <c r="F43864" s="1">
        <v>13</v>
      </c>
      <c r="G43864" s="1" t="s">
        <v>204107</v>
      </c>
      <c r="H43864" s="1" t="s">
        <v>204108</v>
      </c>
      <c r="I43864" s="1"/>
    </row>
    <row r="43865" spans="1:9" x14ac:dyDescent="0.2">
      <c r="A43865" s="1" t="s">
        <v>204109</v>
      </c>
      <c r="B43865" s="1" t="s">
        <v>204110</v>
      </c>
      <c r="C43865" s="1">
        <v>289598281</v>
      </c>
      <c r="D43865" t="s">
        <v>261096</v>
      </c>
      <c r="E43865" t="s">
        <v>261335</v>
      </c>
      <c r="F43865" s="1">
        <v>1</v>
      </c>
      <c r="G43865" s="1" t="s">
        <v>204111</v>
      </c>
      <c r="H43865" s="1" t="s">
        <v>204112</v>
      </c>
      <c r="I43865" s="1"/>
    </row>
    <row r="43866" spans="1:9" x14ac:dyDescent="0.2">
      <c r="A43866" s="1" t="s">
        <v>204113</v>
      </c>
      <c r="B43866" s="1" t="s">
        <v>204114</v>
      </c>
      <c r="C43866" s="1">
        <v>291443251</v>
      </c>
      <c r="D43866" t="s">
        <v>261096</v>
      </c>
      <c r="E43866" t="s">
        <v>261335</v>
      </c>
      <c r="F43866" s="1">
        <v>12</v>
      </c>
      <c r="G43866" s="1" t="s">
        <v>204115</v>
      </c>
      <c r="H43866" s="1" t="s">
        <v>204116</v>
      </c>
      <c r="I43866" s="1" t="s">
        <v>204117</v>
      </c>
    </row>
    <row r="43867" spans="1:9" x14ac:dyDescent="0.2">
      <c r="A43867" s="1" t="s">
        <v>204118</v>
      </c>
      <c r="B43867" s="1" t="s">
        <v>204119</v>
      </c>
      <c r="C43867" s="1">
        <v>289598287</v>
      </c>
      <c r="D43867" t="s">
        <v>261096</v>
      </c>
      <c r="E43867" t="s">
        <v>261335</v>
      </c>
      <c r="F43867" s="1">
        <v>1</v>
      </c>
      <c r="G43867" s="1" t="s">
        <v>204120</v>
      </c>
      <c r="H43867" s="1" t="s">
        <v>204121</v>
      </c>
      <c r="I43867" s="1"/>
    </row>
    <row r="43868" spans="1:9" x14ac:dyDescent="0.2">
      <c r="A43868" s="1" t="s">
        <v>204122</v>
      </c>
      <c r="B43868" s="1" t="s">
        <v>204123</v>
      </c>
      <c r="C43868" s="1">
        <v>290521391</v>
      </c>
      <c r="D43868" t="s">
        <v>261096</v>
      </c>
      <c r="E43868" t="s">
        <v>261335</v>
      </c>
      <c r="F43868" s="1">
        <v>24</v>
      </c>
      <c r="G43868" s="1" t="s">
        <v>204124</v>
      </c>
      <c r="H43868" s="1" t="s">
        <v>204125</v>
      </c>
      <c r="I43868" s="1" t="s">
        <v>204126</v>
      </c>
    </row>
    <row r="43869" spans="1:9" x14ac:dyDescent="0.2">
      <c r="A43869" s="1" t="s">
        <v>204127</v>
      </c>
      <c r="B43869" s="1" t="s">
        <v>204128</v>
      </c>
      <c r="C43869" s="1">
        <v>290482698</v>
      </c>
      <c r="D43869" t="s">
        <v>261096</v>
      </c>
      <c r="E43869" t="s">
        <v>261335</v>
      </c>
      <c r="F43869" s="1">
        <v>345</v>
      </c>
      <c r="G43869" s="1" t="s">
        <v>204129</v>
      </c>
      <c r="H43869" s="1" t="s">
        <v>204130</v>
      </c>
      <c r="I43869" s="1" t="s">
        <v>204131</v>
      </c>
    </row>
    <row r="43870" spans="1:9" x14ac:dyDescent="0.2">
      <c r="A43870" s="1" t="s">
        <v>204132</v>
      </c>
      <c r="B43870" s="1" t="s">
        <v>204133</v>
      </c>
      <c r="C43870" s="1">
        <v>290491301</v>
      </c>
      <c r="D43870" t="s">
        <v>261096</v>
      </c>
      <c r="E43870" t="s">
        <v>261335</v>
      </c>
      <c r="F43870" s="1">
        <v>12</v>
      </c>
      <c r="G43870" s="1" t="s">
        <v>204134</v>
      </c>
      <c r="H43870" s="1" t="s">
        <v>204135</v>
      </c>
      <c r="I43870" s="1" t="s">
        <v>204136</v>
      </c>
    </row>
    <row r="43871" spans="1:9" x14ac:dyDescent="0.2">
      <c r="A43871" s="1" t="s">
        <v>204137</v>
      </c>
      <c r="B43871" s="1" t="s">
        <v>204138</v>
      </c>
      <c r="C43871" s="1">
        <v>290490576</v>
      </c>
      <c r="D43871" t="s">
        <v>261096</v>
      </c>
      <c r="E43871" t="s">
        <v>261335</v>
      </c>
      <c r="F43871" s="1">
        <v>1222</v>
      </c>
      <c r="G43871" s="1" t="s">
        <v>204139</v>
      </c>
      <c r="H43871" s="1" t="s">
        <v>204140</v>
      </c>
      <c r="I43871" s="1" t="s">
        <v>204141</v>
      </c>
    </row>
    <row r="43872" spans="1:9" x14ac:dyDescent="0.2">
      <c r="A43872" s="1" t="s">
        <v>204142</v>
      </c>
      <c r="B43872" s="1" t="s">
        <v>204143</v>
      </c>
      <c r="C43872" s="1">
        <v>291439076</v>
      </c>
      <c r="D43872" t="s">
        <v>261096</v>
      </c>
      <c r="E43872" t="s">
        <v>261335</v>
      </c>
      <c r="F43872" s="1">
        <v>2</v>
      </c>
      <c r="G43872" s="1" t="s">
        <v>204144</v>
      </c>
      <c r="H43872" s="1" t="s">
        <v>204145</v>
      </c>
      <c r="I43872" s="1"/>
    </row>
    <row r="43873" spans="1:9" x14ac:dyDescent="0.2">
      <c r="A43873" s="1" t="s">
        <v>204146</v>
      </c>
      <c r="B43873" s="1" t="s">
        <v>204147</v>
      </c>
      <c r="C43873" s="1">
        <v>291419468</v>
      </c>
      <c r="D43873" t="s">
        <v>261096</v>
      </c>
      <c r="E43873" t="s">
        <v>261335</v>
      </c>
      <c r="F43873" s="1">
        <v>1</v>
      </c>
      <c r="G43873" s="1" t="s">
        <v>204148</v>
      </c>
      <c r="H43873" s="1" t="s">
        <v>204149</v>
      </c>
      <c r="I43873" s="1"/>
    </row>
    <row r="43874" spans="1:9" x14ac:dyDescent="0.2">
      <c r="A43874" s="1" t="s">
        <v>204150</v>
      </c>
      <c r="B43874" s="1" t="s">
        <v>204151</v>
      </c>
      <c r="C43874" s="1">
        <v>289598294</v>
      </c>
      <c r="D43874" t="s">
        <v>261096</v>
      </c>
      <c r="E43874" t="s">
        <v>261335</v>
      </c>
      <c r="F43874" s="1">
        <v>1</v>
      </c>
      <c r="G43874" s="1"/>
      <c r="H43874" s="1" t="s">
        <v>204152</v>
      </c>
      <c r="I43874" s="1"/>
    </row>
    <row r="43875" spans="1:9" x14ac:dyDescent="0.2">
      <c r="A43875" s="1" t="s">
        <v>204153</v>
      </c>
      <c r="B43875" s="1" t="s">
        <v>204154</v>
      </c>
      <c r="C43875" s="1">
        <v>289598295</v>
      </c>
      <c r="D43875" t="s">
        <v>261096</v>
      </c>
      <c r="E43875" t="s">
        <v>261335</v>
      </c>
      <c r="F43875" s="1">
        <v>10</v>
      </c>
      <c r="G43875" s="1" t="s">
        <v>204155</v>
      </c>
      <c r="H43875" s="1" t="s">
        <v>204156</v>
      </c>
      <c r="I43875" s="1"/>
    </row>
    <row r="43876" spans="1:9" x14ac:dyDescent="0.2">
      <c r="A43876" s="1" t="s">
        <v>204157</v>
      </c>
      <c r="B43876" s="1" t="s">
        <v>204158</v>
      </c>
      <c r="C43876" s="1">
        <v>290490029</v>
      </c>
      <c r="D43876" t="s">
        <v>261096</v>
      </c>
      <c r="E43876" t="s">
        <v>261335</v>
      </c>
      <c r="F43876" s="1">
        <v>5</v>
      </c>
      <c r="G43876" s="1" t="s">
        <v>204159</v>
      </c>
      <c r="H43876" s="1" t="s">
        <v>204160</v>
      </c>
      <c r="I43876" s="1" t="s">
        <v>204161</v>
      </c>
    </row>
    <row r="43877" spans="1:9" x14ac:dyDescent="0.2">
      <c r="A43877" s="1" t="s">
        <v>204162</v>
      </c>
      <c r="B43877" s="1" t="s">
        <v>204163</v>
      </c>
      <c r="C43877" s="1">
        <v>290492823</v>
      </c>
      <c r="D43877" t="s">
        <v>261096</v>
      </c>
      <c r="E43877" t="s">
        <v>261335</v>
      </c>
      <c r="F43877" s="1">
        <v>1</v>
      </c>
      <c r="G43877" s="1" t="s">
        <v>204164</v>
      </c>
      <c r="H43877" s="1" t="s">
        <v>204165</v>
      </c>
      <c r="I43877" s="1" t="s">
        <v>204166</v>
      </c>
    </row>
    <row r="43878" spans="1:9" x14ac:dyDescent="0.2">
      <c r="A43878" s="1" t="s">
        <v>204167</v>
      </c>
      <c r="B43878" s="1" t="s">
        <v>204168</v>
      </c>
      <c r="C43878" s="1">
        <v>291421162</v>
      </c>
      <c r="D43878" t="s">
        <v>261096</v>
      </c>
      <c r="E43878" t="s">
        <v>261335</v>
      </c>
      <c r="F43878" s="1">
        <v>1</v>
      </c>
      <c r="G43878" s="1" t="s">
        <v>204169</v>
      </c>
      <c r="H43878" s="1" t="s">
        <v>204170</v>
      </c>
      <c r="I43878" s="1"/>
    </row>
    <row r="43879" spans="1:9" x14ac:dyDescent="0.2">
      <c r="A43879" s="1" t="s">
        <v>204171</v>
      </c>
      <c r="B43879" s="1" t="s">
        <v>204172</v>
      </c>
      <c r="C43879" s="1">
        <v>291429869</v>
      </c>
      <c r="D43879" t="s">
        <v>261096</v>
      </c>
      <c r="E43879" t="s">
        <v>261335</v>
      </c>
      <c r="F43879" s="1">
        <v>3</v>
      </c>
      <c r="G43879" s="1" t="s">
        <v>204173</v>
      </c>
      <c r="H43879" s="1" t="s">
        <v>204174</v>
      </c>
      <c r="I43879" s="1" t="s">
        <v>204175</v>
      </c>
    </row>
    <row r="43880" spans="1:9" x14ac:dyDescent="0.2">
      <c r="A43880" s="1" t="s">
        <v>204176</v>
      </c>
      <c r="B43880" s="1" t="s">
        <v>204177</v>
      </c>
      <c r="C43880" s="1">
        <v>291445854</v>
      </c>
      <c r="D43880" t="s">
        <v>261096</v>
      </c>
      <c r="E43880" t="s">
        <v>261335</v>
      </c>
      <c r="F43880" s="1">
        <v>23</v>
      </c>
      <c r="G43880" s="1" t="s">
        <v>204178</v>
      </c>
      <c r="H43880" s="1" t="s">
        <v>204179</v>
      </c>
      <c r="I43880" s="1"/>
    </row>
    <row r="43881" spans="1:9" x14ac:dyDescent="0.2">
      <c r="A43881" s="1" t="s">
        <v>204180</v>
      </c>
      <c r="B43881" s="1" t="s">
        <v>204181</v>
      </c>
      <c r="C43881" s="1">
        <v>291414135</v>
      </c>
      <c r="D43881" t="s">
        <v>261096</v>
      </c>
      <c r="E43881" t="s">
        <v>261335</v>
      </c>
      <c r="F43881" s="1">
        <v>9</v>
      </c>
      <c r="G43881" s="1" t="s">
        <v>204182</v>
      </c>
      <c r="H43881" s="1" t="s">
        <v>204183</v>
      </c>
      <c r="I43881" s="1" t="s">
        <v>204184</v>
      </c>
    </row>
    <row r="43882" spans="1:9" x14ac:dyDescent="0.2">
      <c r="A43882" s="1" t="s">
        <v>204185</v>
      </c>
      <c r="B43882" s="1" t="s">
        <v>204186</v>
      </c>
      <c r="C43882" s="1">
        <v>284200560</v>
      </c>
      <c r="D43882" t="s">
        <v>261096</v>
      </c>
      <c r="E43882" t="s">
        <v>261335</v>
      </c>
      <c r="F43882" s="1">
        <v>7</v>
      </c>
      <c r="G43882" s="1" t="s">
        <v>204187</v>
      </c>
      <c r="H43882" s="1" t="s">
        <v>204188</v>
      </c>
      <c r="I43882" s="1" t="s">
        <v>204189</v>
      </c>
    </row>
    <row r="43883" spans="1:9" x14ac:dyDescent="0.2">
      <c r="A43883" s="1" t="s">
        <v>204190</v>
      </c>
      <c r="B43883" s="1" t="s">
        <v>204191</v>
      </c>
      <c r="C43883" s="1">
        <v>291418214</v>
      </c>
      <c r="D43883" t="s">
        <v>261096</v>
      </c>
      <c r="E43883" t="s">
        <v>261335</v>
      </c>
      <c r="F43883" s="1">
        <v>237</v>
      </c>
      <c r="G43883" s="1" t="s">
        <v>204192</v>
      </c>
      <c r="H43883" s="1" t="s">
        <v>204193</v>
      </c>
      <c r="I43883" s="1" t="s">
        <v>204194</v>
      </c>
    </row>
    <row r="43884" spans="1:9" x14ac:dyDescent="0.2">
      <c r="A43884" s="1" t="s">
        <v>204195</v>
      </c>
      <c r="B43884" s="1" t="s">
        <v>204196</v>
      </c>
      <c r="C43884" s="1">
        <v>291440233</v>
      </c>
      <c r="D43884" t="s">
        <v>261096</v>
      </c>
      <c r="E43884" t="s">
        <v>261335</v>
      </c>
      <c r="F43884" s="1">
        <v>120</v>
      </c>
      <c r="G43884" s="1" t="s">
        <v>204197</v>
      </c>
      <c r="H43884" s="1" t="s">
        <v>204198</v>
      </c>
      <c r="I43884" s="1"/>
    </row>
    <row r="43885" spans="1:9" x14ac:dyDescent="0.2">
      <c r="A43885" s="1" t="s">
        <v>204199</v>
      </c>
      <c r="B43885" s="1" t="s">
        <v>204200</v>
      </c>
      <c r="C43885" s="1">
        <v>290484549</v>
      </c>
      <c r="D43885" t="s">
        <v>261096</v>
      </c>
      <c r="E43885" t="s">
        <v>261335</v>
      </c>
      <c r="F43885" s="1">
        <v>90</v>
      </c>
      <c r="G43885" s="1" t="s">
        <v>204201</v>
      </c>
      <c r="H43885" s="1" t="s">
        <v>204202</v>
      </c>
      <c r="I43885" s="1" t="s">
        <v>204203</v>
      </c>
    </row>
    <row r="43886" spans="1:9" x14ac:dyDescent="0.2">
      <c r="A43886" s="1" t="s">
        <v>204204</v>
      </c>
      <c r="B43886" s="1" t="s">
        <v>204205</v>
      </c>
      <c r="C43886" s="1">
        <v>290526892</v>
      </c>
      <c r="D43886" t="s">
        <v>261096</v>
      </c>
      <c r="E43886" t="s">
        <v>261335</v>
      </c>
      <c r="F43886" s="1">
        <v>5</v>
      </c>
      <c r="G43886" s="1" t="s">
        <v>204206</v>
      </c>
      <c r="H43886" s="1" t="s">
        <v>204207</v>
      </c>
      <c r="I43886" s="1"/>
    </row>
    <row r="43887" spans="1:9" x14ac:dyDescent="0.2">
      <c r="A43887" s="1" t="s">
        <v>204208</v>
      </c>
      <c r="B43887" s="1" t="s">
        <v>204209</v>
      </c>
      <c r="C43887" s="1">
        <v>290492462</v>
      </c>
      <c r="D43887" t="s">
        <v>261096</v>
      </c>
      <c r="E43887" t="s">
        <v>261335</v>
      </c>
      <c r="F43887" s="1">
        <v>1</v>
      </c>
      <c r="G43887" s="1" t="s">
        <v>204210</v>
      </c>
      <c r="H43887" s="1" t="s">
        <v>204211</v>
      </c>
      <c r="I43887" s="1"/>
    </row>
    <row r="43888" spans="1:9" x14ac:dyDescent="0.2">
      <c r="A43888" s="1" t="s">
        <v>204212</v>
      </c>
      <c r="B43888" s="1" t="s">
        <v>204213</v>
      </c>
      <c r="C43888" s="1">
        <v>291438667</v>
      </c>
      <c r="D43888" t="s">
        <v>261096</v>
      </c>
      <c r="E43888" t="s">
        <v>261335</v>
      </c>
      <c r="F43888" s="1">
        <v>1709</v>
      </c>
      <c r="G43888" s="1" t="s">
        <v>204214</v>
      </c>
      <c r="H43888" s="1" t="s">
        <v>204215</v>
      </c>
      <c r="I43888" s="1" t="s">
        <v>204216</v>
      </c>
    </row>
    <row r="43889" spans="1:9" x14ac:dyDescent="0.2">
      <c r="A43889" s="1" t="s">
        <v>204217</v>
      </c>
      <c r="B43889" s="1" t="s">
        <v>204218</v>
      </c>
      <c r="C43889" s="1">
        <v>291419433</v>
      </c>
      <c r="D43889" t="s">
        <v>261096</v>
      </c>
      <c r="E43889" t="s">
        <v>261335</v>
      </c>
      <c r="F43889" s="1">
        <v>518</v>
      </c>
      <c r="G43889" s="1" t="s">
        <v>204219</v>
      </c>
      <c r="H43889" s="1" t="s">
        <v>204220</v>
      </c>
      <c r="I43889" s="1" t="s">
        <v>204221</v>
      </c>
    </row>
    <row r="43890" spans="1:9" x14ac:dyDescent="0.2">
      <c r="A43890" s="1" t="s">
        <v>204222</v>
      </c>
      <c r="B43890" s="1" t="s">
        <v>204223</v>
      </c>
      <c r="C43890" s="1">
        <v>291420196</v>
      </c>
      <c r="D43890" t="s">
        <v>261096</v>
      </c>
      <c r="E43890" t="s">
        <v>261335</v>
      </c>
      <c r="F43890" s="1">
        <v>9</v>
      </c>
      <c r="G43890" s="1" t="s">
        <v>204224</v>
      </c>
      <c r="H43890" s="1" t="s">
        <v>204225</v>
      </c>
      <c r="I43890" s="1" t="s">
        <v>204226</v>
      </c>
    </row>
    <row r="43891" spans="1:9" x14ac:dyDescent="0.2">
      <c r="A43891" s="1" t="s">
        <v>204227</v>
      </c>
      <c r="B43891" s="1" t="s">
        <v>204228</v>
      </c>
      <c r="C43891" s="1">
        <v>291418608</v>
      </c>
      <c r="D43891" t="s">
        <v>261096</v>
      </c>
      <c r="E43891" t="s">
        <v>261335</v>
      </c>
      <c r="F43891" s="1">
        <v>12</v>
      </c>
      <c r="G43891" s="1" t="s">
        <v>204229</v>
      </c>
      <c r="H43891" s="1" t="s">
        <v>204230</v>
      </c>
      <c r="I43891" s="1" t="s">
        <v>204231</v>
      </c>
    </row>
    <row r="43892" spans="1:9" x14ac:dyDescent="0.2">
      <c r="A43892" s="1" t="s">
        <v>204232</v>
      </c>
      <c r="B43892" s="1" t="s">
        <v>204233</v>
      </c>
      <c r="C43892" s="1">
        <v>291414510</v>
      </c>
      <c r="D43892" t="s">
        <v>261096</v>
      </c>
      <c r="E43892" t="s">
        <v>261335</v>
      </c>
      <c r="F43892" s="1">
        <v>13</v>
      </c>
      <c r="G43892" s="1" t="s">
        <v>204234</v>
      </c>
      <c r="H43892" s="1" t="s">
        <v>204235</v>
      </c>
      <c r="I43892" s="1" t="s">
        <v>204236</v>
      </c>
    </row>
    <row r="43893" spans="1:9" x14ac:dyDescent="0.2">
      <c r="A43893" s="1" t="s">
        <v>204237</v>
      </c>
      <c r="B43893" s="1" t="s">
        <v>204238</v>
      </c>
      <c r="C43893" s="1">
        <v>291419550</v>
      </c>
      <c r="D43893" t="s">
        <v>261096</v>
      </c>
      <c r="E43893" t="s">
        <v>261335</v>
      </c>
      <c r="F43893" s="1">
        <v>9</v>
      </c>
      <c r="G43893" s="1" t="s">
        <v>204239</v>
      </c>
      <c r="H43893" s="1" t="s">
        <v>204240</v>
      </c>
      <c r="I43893" s="1" t="s">
        <v>204241</v>
      </c>
    </row>
    <row r="43894" spans="1:9" x14ac:dyDescent="0.2">
      <c r="A43894" s="1" t="s">
        <v>204242</v>
      </c>
      <c r="B43894" s="1" t="s">
        <v>204243</v>
      </c>
      <c r="C43894" s="1">
        <v>290490224</v>
      </c>
      <c r="D43894" t="s">
        <v>262716</v>
      </c>
      <c r="E43894" t="s">
        <v>265108</v>
      </c>
      <c r="F43894" s="1">
        <v>115</v>
      </c>
      <c r="G43894" s="1" t="s">
        <v>204244</v>
      </c>
      <c r="H43894" s="1" t="s">
        <v>204245</v>
      </c>
      <c r="I43894" s="1" t="s">
        <v>204246</v>
      </c>
    </row>
    <row r="43895" spans="1:9" x14ac:dyDescent="0.2">
      <c r="A43895" s="1" t="s">
        <v>204247</v>
      </c>
      <c r="B43895" s="1" t="s">
        <v>204248</v>
      </c>
      <c r="C43895" s="1">
        <v>290489038</v>
      </c>
      <c r="D43895" t="s">
        <v>261096</v>
      </c>
      <c r="E43895" t="s">
        <v>261335</v>
      </c>
      <c r="F43895" s="1">
        <v>30</v>
      </c>
      <c r="G43895" s="1" t="s">
        <v>204249</v>
      </c>
      <c r="H43895" s="1" t="s">
        <v>204250</v>
      </c>
      <c r="I43895" s="1" t="s">
        <v>204251</v>
      </c>
    </row>
    <row r="43896" spans="1:9" x14ac:dyDescent="0.2">
      <c r="A43896" s="1" t="s">
        <v>204252</v>
      </c>
      <c r="B43896" s="1" t="s">
        <v>204253</v>
      </c>
      <c r="C43896" s="1">
        <v>284044751</v>
      </c>
      <c r="D43896" t="s">
        <v>265630</v>
      </c>
      <c r="E43896" t="s">
        <v>265631</v>
      </c>
      <c r="F43896" s="1">
        <v>74252</v>
      </c>
      <c r="G43896" s="1" t="s">
        <v>204254</v>
      </c>
      <c r="H43896" s="1" t="s">
        <v>204255</v>
      </c>
      <c r="I43896" s="1" t="s">
        <v>204256</v>
      </c>
    </row>
    <row r="43897" spans="1:9" x14ac:dyDescent="0.2">
      <c r="A43897" s="1" t="s">
        <v>204257</v>
      </c>
      <c r="B43897" s="1" t="s">
        <v>204258</v>
      </c>
      <c r="C43897" s="1">
        <v>290492314</v>
      </c>
      <c r="D43897" t="s">
        <v>261096</v>
      </c>
      <c r="E43897" t="s">
        <v>261335</v>
      </c>
      <c r="F43897" s="1">
        <v>10</v>
      </c>
      <c r="G43897" s="1" t="s">
        <v>204259</v>
      </c>
      <c r="H43897" s="1" t="s">
        <v>204260</v>
      </c>
      <c r="I43897" s="1"/>
    </row>
    <row r="43898" spans="1:9" x14ac:dyDescent="0.2">
      <c r="A43898" s="1" t="s">
        <v>204261</v>
      </c>
      <c r="B43898" s="1" t="s">
        <v>204262</v>
      </c>
      <c r="C43898" s="1">
        <v>291445930</v>
      </c>
      <c r="D43898" t="s">
        <v>261096</v>
      </c>
      <c r="E43898" t="s">
        <v>261335</v>
      </c>
      <c r="F43898" s="1">
        <v>27</v>
      </c>
      <c r="G43898" s="1" t="s">
        <v>204263</v>
      </c>
      <c r="H43898" s="1" t="s">
        <v>204264</v>
      </c>
      <c r="I43898" s="1"/>
    </row>
    <row r="43899" spans="1:9" x14ac:dyDescent="0.2">
      <c r="A43899" s="1" t="s">
        <v>204265</v>
      </c>
      <c r="B43899" s="1" t="s">
        <v>204266</v>
      </c>
      <c r="C43899" s="1">
        <v>291425806</v>
      </c>
      <c r="D43899" t="s">
        <v>261096</v>
      </c>
      <c r="E43899" t="s">
        <v>261335</v>
      </c>
      <c r="F43899" s="1">
        <v>14</v>
      </c>
      <c r="G43899" s="1" t="s">
        <v>204267</v>
      </c>
      <c r="H43899" s="1" t="s">
        <v>204268</v>
      </c>
      <c r="I43899" s="1" t="s">
        <v>204269</v>
      </c>
    </row>
    <row r="43900" spans="1:9" x14ac:dyDescent="0.2">
      <c r="A43900" s="1" t="s">
        <v>204270</v>
      </c>
      <c r="B43900" s="1" t="s">
        <v>204271</v>
      </c>
      <c r="C43900" s="1">
        <v>291439540</v>
      </c>
      <c r="D43900" t="s">
        <v>261096</v>
      </c>
      <c r="E43900" t="s">
        <v>261335</v>
      </c>
      <c r="F43900" s="1">
        <v>62</v>
      </c>
      <c r="G43900" s="1" t="s">
        <v>204272</v>
      </c>
      <c r="H43900" s="1" t="s">
        <v>204273</v>
      </c>
      <c r="I43900" s="1"/>
    </row>
    <row r="43901" spans="1:9" x14ac:dyDescent="0.2">
      <c r="A43901" s="1" t="s">
        <v>204274</v>
      </c>
      <c r="B43901" s="1" t="s">
        <v>204275</v>
      </c>
      <c r="C43901" s="1">
        <v>291433533</v>
      </c>
      <c r="D43901" t="s">
        <v>261096</v>
      </c>
      <c r="E43901" t="s">
        <v>261335</v>
      </c>
      <c r="F43901" s="1">
        <v>13</v>
      </c>
      <c r="G43901" s="1" t="s">
        <v>204276</v>
      </c>
      <c r="H43901" s="1" t="s">
        <v>204277</v>
      </c>
      <c r="I43901" s="1" t="s">
        <v>204278</v>
      </c>
    </row>
    <row r="43902" spans="1:9" x14ac:dyDescent="0.2">
      <c r="A43902" s="1" t="s">
        <v>204279</v>
      </c>
      <c r="B43902" s="1" t="s">
        <v>204280</v>
      </c>
      <c r="C43902" s="1">
        <v>290522295</v>
      </c>
      <c r="D43902" t="s">
        <v>261096</v>
      </c>
      <c r="E43902" t="s">
        <v>261335</v>
      </c>
      <c r="F43902" s="1">
        <v>128</v>
      </c>
      <c r="G43902" s="1" t="s">
        <v>204281</v>
      </c>
      <c r="H43902" s="1" t="s">
        <v>204282</v>
      </c>
      <c r="I43902" s="1" t="s">
        <v>204283</v>
      </c>
    </row>
    <row r="43903" spans="1:9" x14ac:dyDescent="0.2">
      <c r="A43903" s="1" t="s">
        <v>204284</v>
      </c>
      <c r="B43903" s="1" t="s">
        <v>204285</v>
      </c>
      <c r="C43903" s="1">
        <v>282879565</v>
      </c>
      <c r="D43903" t="s">
        <v>261096</v>
      </c>
      <c r="E43903" t="s">
        <v>261335</v>
      </c>
      <c r="F43903" s="1">
        <v>25</v>
      </c>
      <c r="G43903" s="1" t="s">
        <v>204286</v>
      </c>
      <c r="H43903" s="1" t="s">
        <v>204287</v>
      </c>
      <c r="I43903" s="1" t="s">
        <v>204288</v>
      </c>
    </row>
    <row r="43904" spans="1:9" x14ac:dyDescent="0.2">
      <c r="A43904" s="1" t="s">
        <v>204289</v>
      </c>
      <c r="B43904" s="1" t="s">
        <v>204290</v>
      </c>
      <c r="C43904" s="1">
        <v>290487759</v>
      </c>
      <c r="D43904" t="s">
        <v>261096</v>
      </c>
      <c r="E43904" t="s">
        <v>261335</v>
      </c>
      <c r="F43904" s="1">
        <v>1</v>
      </c>
      <c r="G43904" s="1"/>
      <c r="H43904" s="1" t="s">
        <v>204291</v>
      </c>
      <c r="I43904" s="1"/>
    </row>
    <row r="43905" spans="1:9" x14ac:dyDescent="0.2">
      <c r="A43905" s="1" t="s">
        <v>204292</v>
      </c>
      <c r="B43905" s="1" t="s">
        <v>204293</v>
      </c>
      <c r="C43905" s="1">
        <v>291439504</v>
      </c>
      <c r="D43905" t="s">
        <v>261096</v>
      </c>
      <c r="E43905" t="s">
        <v>261335</v>
      </c>
      <c r="F43905" s="1">
        <v>12</v>
      </c>
      <c r="G43905" s="1" t="s">
        <v>204294</v>
      </c>
      <c r="H43905" s="1" t="s">
        <v>204295</v>
      </c>
      <c r="I43905" s="1" t="s">
        <v>204296</v>
      </c>
    </row>
    <row r="43906" spans="1:9" x14ac:dyDescent="0.2">
      <c r="A43906" s="1" t="s">
        <v>204297</v>
      </c>
      <c r="B43906" s="1" t="s">
        <v>204298</v>
      </c>
      <c r="C43906" s="1">
        <v>291049110</v>
      </c>
      <c r="D43906" t="s">
        <v>264259</v>
      </c>
      <c r="E43906" t="s">
        <v>265632</v>
      </c>
      <c r="F43906" s="1">
        <v>17</v>
      </c>
      <c r="G43906" s="1" t="s">
        <v>204299</v>
      </c>
      <c r="H43906" s="1" t="s">
        <v>204300</v>
      </c>
      <c r="I43906" s="1" t="s">
        <v>204301</v>
      </c>
    </row>
    <row r="43907" spans="1:9" x14ac:dyDescent="0.2">
      <c r="A43907" s="1" t="s">
        <v>204302</v>
      </c>
      <c r="B43907" s="1" t="s">
        <v>204303</v>
      </c>
      <c r="C43907" s="1">
        <v>291435761</v>
      </c>
      <c r="D43907" t="s">
        <v>261096</v>
      </c>
      <c r="E43907" t="s">
        <v>261335</v>
      </c>
      <c r="F43907" s="1">
        <v>2</v>
      </c>
      <c r="G43907" s="1" t="s">
        <v>204304</v>
      </c>
      <c r="H43907" s="1" t="s">
        <v>204305</v>
      </c>
      <c r="I43907" s="1" t="s">
        <v>204306</v>
      </c>
    </row>
    <row r="43908" spans="1:9" x14ac:dyDescent="0.2">
      <c r="A43908" s="1" t="s">
        <v>204307</v>
      </c>
      <c r="B43908" s="1" t="s">
        <v>204308</v>
      </c>
      <c r="C43908" s="1">
        <v>291415565</v>
      </c>
      <c r="D43908" t="s">
        <v>261096</v>
      </c>
      <c r="E43908" t="s">
        <v>265633</v>
      </c>
      <c r="F43908" s="1">
        <v>12</v>
      </c>
      <c r="G43908" s="1" t="s">
        <v>204309</v>
      </c>
      <c r="H43908" s="1" t="s">
        <v>204310</v>
      </c>
      <c r="I43908" s="1" t="s">
        <v>204311</v>
      </c>
    </row>
    <row r="43909" spans="1:9" x14ac:dyDescent="0.2">
      <c r="A43909" s="1" t="s">
        <v>204312</v>
      </c>
      <c r="B43909" s="1" t="s">
        <v>204313</v>
      </c>
      <c r="C43909" s="1">
        <v>291446443</v>
      </c>
      <c r="D43909" t="s">
        <v>261096</v>
      </c>
      <c r="E43909" t="s">
        <v>261335</v>
      </c>
      <c r="F43909" s="1">
        <v>2</v>
      </c>
      <c r="G43909" s="1" t="s">
        <v>204314</v>
      </c>
      <c r="H43909" s="1" t="s">
        <v>204315</v>
      </c>
      <c r="I43909" s="1"/>
    </row>
    <row r="43910" spans="1:9" x14ac:dyDescent="0.2">
      <c r="A43910" s="1" t="s">
        <v>204316</v>
      </c>
      <c r="B43910" s="1" t="s">
        <v>204317</v>
      </c>
      <c r="C43910" s="1">
        <v>290483398</v>
      </c>
      <c r="D43910" t="s">
        <v>261096</v>
      </c>
      <c r="E43910" t="s">
        <v>261335</v>
      </c>
      <c r="F43910" s="1">
        <v>30</v>
      </c>
      <c r="G43910" s="1" t="s">
        <v>204318</v>
      </c>
      <c r="H43910" s="1" t="s">
        <v>204319</v>
      </c>
      <c r="I43910" s="1" t="s">
        <v>204320</v>
      </c>
    </row>
    <row r="43911" spans="1:9" x14ac:dyDescent="0.2">
      <c r="A43911" s="1" t="s">
        <v>204321</v>
      </c>
      <c r="B43911" s="1" t="s">
        <v>204322</v>
      </c>
      <c r="C43911" s="1">
        <v>284130111</v>
      </c>
      <c r="D43911" t="s">
        <v>264688</v>
      </c>
      <c r="E43911" t="s">
        <v>265634</v>
      </c>
      <c r="F43911" s="1">
        <v>82</v>
      </c>
      <c r="G43911" s="1" t="s">
        <v>204323</v>
      </c>
      <c r="H43911" s="1" t="s">
        <v>204324</v>
      </c>
      <c r="I43911" s="1" t="s">
        <v>204325</v>
      </c>
    </row>
    <row r="43912" spans="1:9" x14ac:dyDescent="0.2">
      <c r="A43912" s="1" t="s">
        <v>204326</v>
      </c>
      <c r="B43912" s="1" t="s">
        <v>204327</v>
      </c>
      <c r="C43912" s="1">
        <v>291430144</v>
      </c>
      <c r="D43912" t="s">
        <v>264266</v>
      </c>
      <c r="E43912" t="s">
        <v>265071</v>
      </c>
      <c r="F43912" s="1">
        <v>7697</v>
      </c>
      <c r="G43912" s="1" t="s">
        <v>204328</v>
      </c>
      <c r="H43912" s="1" t="s">
        <v>204329</v>
      </c>
      <c r="I43912" s="1" t="s">
        <v>204330</v>
      </c>
    </row>
    <row r="43913" spans="1:9" x14ac:dyDescent="0.2">
      <c r="A43913" s="1" t="s">
        <v>204331</v>
      </c>
      <c r="B43913" s="1" t="s">
        <v>204332</v>
      </c>
      <c r="C43913" s="1">
        <v>291584866</v>
      </c>
      <c r="D43913" t="s">
        <v>261096</v>
      </c>
      <c r="E43913" t="s">
        <v>261335</v>
      </c>
      <c r="F43913" s="1">
        <v>105</v>
      </c>
      <c r="G43913" s="1" t="s">
        <v>204333</v>
      </c>
      <c r="H43913" s="1" t="s">
        <v>204334</v>
      </c>
      <c r="I43913" s="1"/>
    </row>
    <row r="43914" spans="1:9" x14ac:dyDescent="0.2">
      <c r="A43914" s="1" t="s">
        <v>204335</v>
      </c>
      <c r="B43914" s="1" t="s">
        <v>204336</v>
      </c>
      <c r="C43914" s="1">
        <v>290483399</v>
      </c>
      <c r="D43914" t="s">
        <v>261096</v>
      </c>
      <c r="E43914" t="s">
        <v>261335</v>
      </c>
      <c r="F43914" s="1">
        <v>69</v>
      </c>
      <c r="G43914" s="1" t="s">
        <v>204337</v>
      </c>
      <c r="H43914" s="1" t="s">
        <v>204338</v>
      </c>
      <c r="I43914" s="1" t="s">
        <v>204339</v>
      </c>
    </row>
    <row r="43915" spans="1:9" x14ac:dyDescent="0.2">
      <c r="A43915" s="1" t="s">
        <v>204340</v>
      </c>
      <c r="B43915" s="1" t="s">
        <v>204341</v>
      </c>
      <c r="C43915" s="1">
        <v>291424940</v>
      </c>
      <c r="D43915" t="s">
        <v>261096</v>
      </c>
      <c r="E43915" t="s">
        <v>261335</v>
      </c>
      <c r="F43915" s="1">
        <v>8</v>
      </c>
      <c r="G43915" s="1" t="s">
        <v>204342</v>
      </c>
      <c r="H43915" s="1" t="s">
        <v>204343</v>
      </c>
      <c r="I43915" s="1" t="s">
        <v>204344</v>
      </c>
    </row>
    <row r="43916" spans="1:9" x14ac:dyDescent="0.2">
      <c r="A43916" s="1" t="s">
        <v>204345</v>
      </c>
      <c r="B43916" s="1" t="s">
        <v>204346</v>
      </c>
      <c r="C43916" s="1">
        <v>1589744</v>
      </c>
      <c r="D43916" t="s">
        <v>261096</v>
      </c>
      <c r="E43916" t="s">
        <v>261335</v>
      </c>
      <c r="F43916" s="1">
        <v>14</v>
      </c>
      <c r="G43916" s="1" t="s">
        <v>204347</v>
      </c>
      <c r="H43916" s="1" t="s">
        <v>204348</v>
      </c>
      <c r="I43916" s="1" t="s">
        <v>204349</v>
      </c>
    </row>
    <row r="43917" spans="1:9" x14ac:dyDescent="0.2">
      <c r="A43917" s="1" t="s">
        <v>204350</v>
      </c>
      <c r="B43917" s="1" t="s">
        <v>204351</v>
      </c>
      <c r="C43917" s="1">
        <v>291425730</v>
      </c>
      <c r="D43917" t="s">
        <v>261096</v>
      </c>
      <c r="E43917" t="s">
        <v>261335</v>
      </c>
      <c r="F43917" s="1">
        <v>5</v>
      </c>
      <c r="G43917" s="1" t="s">
        <v>204352</v>
      </c>
      <c r="H43917" s="1" t="s">
        <v>204353</v>
      </c>
      <c r="I43917" s="1" t="s">
        <v>204354</v>
      </c>
    </row>
    <row r="43918" spans="1:9" x14ac:dyDescent="0.2">
      <c r="A43918" s="1" t="s">
        <v>204355</v>
      </c>
      <c r="B43918" s="1" t="s">
        <v>204356</v>
      </c>
      <c r="C43918" s="1">
        <v>290520490</v>
      </c>
      <c r="D43918" t="s">
        <v>261096</v>
      </c>
      <c r="E43918" t="s">
        <v>261335</v>
      </c>
      <c r="F43918" s="1">
        <v>10</v>
      </c>
      <c r="G43918" s="1" t="s">
        <v>204357</v>
      </c>
      <c r="H43918" s="1" t="s">
        <v>204358</v>
      </c>
      <c r="I43918" s="1"/>
    </row>
    <row r="43919" spans="1:9" x14ac:dyDescent="0.2">
      <c r="A43919" s="1" t="s">
        <v>204359</v>
      </c>
      <c r="B43919" s="1" t="s">
        <v>204360</v>
      </c>
      <c r="C43919" s="1">
        <v>290490348</v>
      </c>
      <c r="D43919" t="s">
        <v>261096</v>
      </c>
      <c r="E43919" t="s">
        <v>261335</v>
      </c>
      <c r="F43919" s="1">
        <v>64</v>
      </c>
      <c r="G43919" s="1" t="s">
        <v>204361</v>
      </c>
      <c r="H43919" s="1" t="s">
        <v>204362</v>
      </c>
      <c r="I43919" s="1" t="s">
        <v>204363</v>
      </c>
    </row>
    <row r="43920" spans="1:9" x14ac:dyDescent="0.2">
      <c r="A43920" s="1" t="s">
        <v>204364</v>
      </c>
      <c r="B43920" s="1" t="s">
        <v>204365</v>
      </c>
      <c r="C43920" s="1">
        <v>291426491</v>
      </c>
      <c r="D43920" t="s">
        <v>261096</v>
      </c>
      <c r="E43920" t="s">
        <v>261335</v>
      </c>
      <c r="F43920" s="1">
        <v>6</v>
      </c>
      <c r="G43920" s="1" t="s">
        <v>204366</v>
      </c>
      <c r="H43920" s="1" t="s">
        <v>204367</v>
      </c>
      <c r="I43920" s="1" t="s">
        <v>204368</v>
      </c>
    </row>
    <row r="43921" spans="1:9" x14ac:dyDescent="0.2">
      <c r="A43921" s="1" t="s">
        <v>204369</v>
      </c>
      <c r="B43921" s="1" t="s">
        <v>204370</v>
      </c>
      <c r="C43921" s="1">
        <v>291429523</v>
      </c>
      <c r="D43921" t="s">
        <v>261096</v>
      </c>
      <c r="E43921" t="s">
        <v>261335</v>
      </c>
      <c r="F43921" s="1">
        <v>4</v>
      </c>
      <c r="G43921" s="1" t="s">
        <v>204371</v>
      </c>
      <c r="H43921" s="1" t="s">
        <v>204372</v>
      </c>
      <c r="I43921" s="1" t="s">
        <v>204373</v>
      </c>
    </row>
    <row r="43922" spans="1:9" x14ac:dyDescent="0.2">
      <c r="A43922" s="1" t="s">
        <v>204374</v>
      </c>
      <c r="B43922" s="1" t="s">
        <v>204375</v>
      </c>
      <c r="C43922" s="1">
        <v>290482744</v>
      </c>
      <c r="D43922" t="s">
        <v>261096</v>
      </c>
      <c r="E43922" t="s">
        <v>261335</v>
      </c>
      <c r="F43922" s="1">
        <v>20</v>
      </c>
      <c r="G43922" s="1" t="s">
        <v>204376</v>
      </c>
      <c r="H43922" s="1" t="s">
        <v>204377</v>
      </c>
      <c r="I43922" s="1" t="s">
        <v>204378</v>
      </c>
    </row>
    <row r="43923" spans="1:9" x14ac:dyDescent="0.2">
      <c r="A43923" s="1" t="s">
        <v>204379</v>
      </c>
      <c r="B43923" s="1" t="s">
        <v>204380</v>
      </c>
      <c r="C43923" s="1">
        <v>290490841</v>
      </c>
      <c r="D43923" t="s">
        <v>261096</v>
      </c>
      <c r="E43923" t="s">
        <v>261335</v>
      </c>
      <c r="F43923" s="1">
        <v>1</v>
      </c>
      <c r="G43923" s="1" t="s">
        <v>204381</v>
      </c>
      <c r="H43923" s="1" t="s">
        <v>204382</v>
      </c>
      <c r="I43923" s="1" t="s">
        <v>204383</v>
      </c>
    </row>
    <row r="43924" spans="1:9" x14ac:dyDescent="0.2">
      <c r="A43924" s="1" t="s">
        <v>204384</v>
      </c>
      <c r="B43924" s="1" t="s">
        <v>204385</v>
      </c>
      <c r="C43924" s="1">
        <v>284199348</v>
      </c>
      <c r="D43924" t="s">
        <v>261096</v>
      </c>
      <c r="E43924" t="s">
        <v>261335</v>
      </c>
      <c r="F43924" s="1">
        <v>141</v>
      </c>
      <c r="G43924" s="1" t="s">
        <v>204386</v>
      </c>
      <c r="H43924" s="1" t="s">
        <v>204387</v>
      </c>
      <c r="I43924" s="1" t="s">
        <v>204388</v>
      </c>
    </row>
    <row r="43925" spans="1:9" x14ac:dyDescent="0.2">
      <c r="A43925" s="1" t="s">
        <v>204389</v>
      </c>
      <c r="B43925" s="1" t="s">
        <v>204390</v>
      </c>
      <c r="C43925" s="1">
        <v>290487187</v>
      </c>
      <c r="D43925" t="s">
        <v>261096</v>
      </c>
      <c r="E43925" t="s">
        <v>261335</v>
      </c>
      <c r="F43925" s="1">
        <v>22</v>
      </c>
      <c r="G43925" s="1" t="s">
        <v>204391</v>
      </c>
      <c r="H43925" s="1" t="s">
        <v>204392</v>
      </c>
      <c r="I43925" s="1" t="s">
        <v>204393</v>
      </c>
    </row>
    <row r="43926" spans="1:9" x14ac:dyDescent="0.2">
      <c r="A43926" s="1" t="s">
        <v>204394</v>
      </c>
      <c r="B43926" s="1" t="s">
        <v>204395</v>
      </c>
      <c r="C43926" s="1">
        <v>290829018</v>
      </c>
      <c r="D43926" t="s">
        <v>261096</v>
      </c>
      <c r="E43926" t="s">
        <v>261335</v>
      </c>
      <c r="F43926" s="1">
        <v>2</v>
      </c>
      <c r="G43926" s="1" t="s">
        <v>204396</v>
      </c>
      <c r="H43926" s="1" t="s">
        <v>204397</v>
      </c>
      <c r="I43926" s="1" t="s">
        <v>204398</v>
      </c>
    </row>
    <row r="43927" spans="1:9" x14ac:dyDescent="0.2">
      <c r="A43927" s="1" t="s">
        <v>204399</v>
      </c>
      <c r="B43927" s="1" t="s">
        <v>204400</v>
      </c>
      <c r="C43927" s="1">
        <v>291435883</v>
      </c>
      <c r="D43927" t="s">
        <v>261096</v>
      </c>
      <c r="E43927" t="s">
        <v>261335</v>
      </c>
      <c r="F43927" s="1">
        <v>170</v>
      </c>
      <c r="G43927" s="1" t="s">
        <v>204401</v>
      </c>
      <c r="H43927" s="1" t="s">
        <v>204402</v>
      </c>
      <c r="I43927" s="1"/>
    </row>
    <row r="43928" spans="1:9" x14ac:dyDescent="0.2">
      <c r="A43928" s="1" t="s">
        <v>204403</v>
      </c>
      <c r="B43928" s="1" t="s">
        <v>204404</v>
      </c>
      <c r="C43928" s="1">
        <v>290492597</v>
      </c>
      <c r="D43928" t="s">
        <v>261096</v>
      </c>
      <c r="E43928" t="s">
        <v>261335</v>
      </c>
      <c r="F43928" s="1">
        <v>6</v>
      </c>
      <c r="G43928" s="1" t="s">
        <v>204405</v>
      </c>
      <c r="H43928" s="1" t="s">
        <v>204406</v>
      </c>
      <c r="I43928" s="1" t="s">
        <v>204407</v>
      </c>
    </row>
    <row r="43929" spans="1:9" x14ac:dyDescent="0.2">
      <c r="A43929" s="1" t="s">
        <v>204408</v>
      </c>
      <c r="B43929" s="1" t="s">
        <v>204409</v>
      </c>
      <c r="C43929" s="1">
        <v>291425707</v>
      </c>
      <c r="D43929" t="s">
        <v>261096</v>
      </c>
      <c r="E43929" t="s">
        <v>261335</v>
      </c>
      <c r="F43929" s="1">
        <v>10</v>
      </c>
      <c r="G43929" s="1" t="s">
        <v>204410</v>
      </c>
      <c r="H43929" s="1" t="s">
        <v>204411</v>
      </c>
      <c r="I43929" s="1" t="s">
        <v>204412</v>
      </c>
    </row>
    <row r="43930" spans="1:9" x14ac:dyDescent="0.2">
      <c r="A43930" s="1" t="s">
        <v>204413</v>
      </c>
      <c r="B43930" s="1" t="s">
        <v>204414</v>
      </c>
      <c r="C43930" s="1">
        <v>290490871</v>
      </c>
      <c r="D43930" t="s">
        <v>261096</v>
      </c>
      <c r="E43930" t="s">
        <v>261335</v>
      </c>
      <c r="F43930" s="1">
        <v>38</v>
      </c>
      <c r="G43930" s="1" t="s">
        <v>204415</v>
      </c>
      <c r="H43930" s="1" t="s">
        <v>204416</v>
      </c>
      <c r="I43930" s="1" t="s">
        <v>204417</v>
      </c>
    </row>
    <row r="43931" spans="1:9" x14ac:dyDescent="0.2">
      <c r="A43931" s="1" t="s">
        <v>204418</v>
      </c>
      <c r="B43931" s="1" t="s">
        <v>204419</v>
      </c>
      <c r="C43931" s="1">
        <v>290482634</v>
      </c>
      <c r="D43931" t="s">
        <v>264406</v>
      </c>
      <c r="E43931" t="s">
        <v>264407</v>
      </c>
      <c r="F43931" s="1">
        <v>20</v>
      </c>
      <c r="G43931" s="1" t="s">
        <v>204420</v>
      </c>
      <c r="H43931" s="1" t="s">
        <v>204421</v>
      </c>
      <c r="I43931" s="1" t="s">
        <v>204422</v>
      </c>
    </row>
    <row r="43932" spans="1:9" x14ac:dyDescent="0.2">
      <c r="A43932" s="1" t="s">
        <v>204423</v>
      </c>
      <c r="B43932" s="1" t="s">
        <v>204424</v>
      </c>
      <c r="C43932" s="1">
        <v>291415768</v>
      </c>
      <c r="D43932" t="s">
        <v>261096</v>
      </c>
      <c r="E43932" t="s">
        <v>261335</v>
      </c>
      <c r="F43932" s="1">
        <v>25</v>
      </c>
      <c r="G43932" s="1" t="s">
        <v>204425</v>
      </c>
      <c r="H43932" s="1" t="s">
        <v>204426</v>
      </c>
      <c r="I43932" s="1" t="s">
        <v>204427</v>
      </c>
    </row>
    <row r="43933" spans="1:9" x14ac:dyDescent="0.2">
      <c r="A43933" s="1" t="s">
        <v>204428</v>
      </c>
      <c r="B43933" s="1" t="s">
        <v>204429</v>
      </c>
      <c r="C43933" s="1">
        <v>290526713</v>
      </c>
      <c r="D43933" t="s">
        <v>261096</v>
      </c>
      <c r="E43933" t="s">
        <v>261335</v>
      </c>
      <c r="F43933" s="1">
        <v>26</v>
      </c>
      <c r="G43933" s="1" t="s">
        <v>204430</v>
      </c>
      <c r="H43933" s="1" t="s">
        <v>204431</v>
      </c>
      <c r="I43933" s="1"/>
    </row>
    <row r="43934" spans="1:9" x14ac:dyDescent="0.2">
      <c r="A43934" s="1" t="s">
        <v>204432</v>
      </c>
      <c r="B43934" s="1" t="s">
        <v>204433</v>
      </c>
      <c r="C43934" s="1">
        <v>291420331</v>
      </c>
      <c r="D43934" t="s">
        <v>261096</v>
      </c>
      <c r="E43934" t="s">
        <v>261335</v>
      </c>
      <c r="F43934" s="1">
        <v>37</v>
      </c>
      <c r="G43934" s="1" t="s">
        <v>204434</v>
      </c>
      <c r="H43934" s="1" t="s">
        <v>204435</v>
      </c>
      <c r="I43934" s="1" t="s">
        <v>204436</v>
      </c>
    </row>
    <row r="43935" spans="1:9" x14ac:dyDescent="0.2">
      <c r="A43935" s="1" t="s">
        <v>204437</v>
      </c>
      <c r="B43935" s="1" t="s">
        <v>204438</v>
      </c>
      <c r="C43935" s="1">
        <v>290490139</v>
      </c>
      <c r="D43935" t="s">
        <v>261096</v>
      </c>
      <c r="E43935" t="s">
        <v>261335</v>
      </c>
      <c r="F43935" s="1">
        <v>11</v>
      </c>
      <c r="G43935" s="1" t="s">
        <v>204439</v>
      </c>
      <c r="H43935" s="1" t="s">
        <v>204440</v>
      </c>
      <c r="I43935" s="1"/>
    </row>
    <row r="43936" spans="1:9" x14ac:dyDescent="0.2">
      <c r="A43936" s="1" t="s">
        <v>204441</v>
      </c>
      <c r="B43936" s="1" t="s">
        <v>204442</v>
      </c>
      <c r="C43936" s="1">
        <v>290492932</v>
      </c>
      <c r="D43936" t="s">
        <v>261096</v>
      </c>
      <c r="E43936" t="s">
        <v>261335</v>
      </c>
      <c r="F43936" s="1">
        <v>1</v>
      </c>
      <c r="G43936" s="1" t="s">
        <v>204443</v>
      </c>
      <c r="H43936" s="1" t="s">
        <v>204444</v>
      </c>
      <c r="I43936" s="1"/>
    </row>
    <row r="43937" spans="1:9" x14ac:dyDescent="0.2">
      <c r="A43937" s="1" t="s">
        <v>204445</v>
      </c>
      <c r="B43937" s="1" t="s">
        <v>204446</v>
      </c>
      <c r="C43937" s="1">
        <v>290957461</v>
      </c>
      <c r="D43937" t="s">
        <v>265635</v>
      </c>
      <c r="E43937" t="s">
        <v>265636</v>
      </c>
      <c r="F43937" s="1">
        <v>30</v>
      </c>
      <c r="G43937" s="1" t="s">
        <v>204447</v>
      </c>
      <c r="H43937" s="1" t="s">
        <v>204448</v>
      </c>
      <c r="I43937" s="1"/>
    </row>
    <row r="43938" spans="1:9" x14ac:dyDescent="0.2">
      <c r="A43938" s="1" t="s">
        <v>204449</v>
      </c>
      <c r="B43938" s="1" t="s">
        <v>204450</v>
      </c>
      <c r="C43938" s="1">
        <v>291441363</v>
      </c>
      <c r="D43938" t="s">
        <v>261096</v>
      </c>
      <c r="E43938" t="s">
        <v>261335</v>
      </c>
      <c r="F43938" s="1">
        <v>49</v>
      </c>
      <c r="G43938" s="1" t="s">
        <v>204451</v>
      </c>
      <c r="H43938" s="1" t="s">
        <v>204452</v>
      </c>
      <c r="I43938" s="1" t="s">
        <v>204453</v>
      </c>
    </row>
    <row r="43939" spans="1:9" x14ac:dyDescent="0.2">
      <c r="A43939" s="1" t="s">
        <v>204455</v>
      </c>
      <c r="B43939" s="1" t="s">
        <v>204456</v>
      </c>
      <c r="C43939" s="1">
        <v>290492721</v>
      </c>
      <c r="D43939" t="s">
        <v>261096</v>
      </c>
      <c r="E43939" t="s">
        <v>261335</v>
      </c>
      <c r="F43939" s="1">
        <v>5</v>
      </c>
      <c r="G43939" s="1" t="s">
        <v>204457</v>
      </c>
      <c r="H43939" s="1" t="s">
        <v>204458</v>
      </c>
      <c r="I43939" s="1" t="s">
        <v>204459</v>
      </c>
    </row>
    <row r="43940" spans="1:9" x14ac:dyDescent="0.2">
      <c r="A43940" s="1" t="s">
        <v>204460</v>
      </c>
      <c r="B43940" s="1" t="s">
        <v>204461</v>
      </c>
      <c r="C43940" s="1">
        <v>291416267</v>
      </c>
      <c r="D43940" t="s">
        <v>261096</v>
      </c>
      <c r="E43940" t="s">
        <v>261335</v>
      </c>
      <c r="F43940" s="1">
        <v>2</v>
      </c>
      <c r="G43940" s="1" t="s">
        <v>204462</v>
      </c>
      <c r="H43940" s="1" t="s">
        <v>204463</v>
      </c>
      <c r="I43940" s="1" t="s">
        <v>204462</v>
      </c>
    </row>
    <row r="43941" spans="1:9" x14ac:dyDescent="0.2">
      <c r="A43941" s="1" t="s">
        <v>204465</v>
      </c>
      <c r="B43941" s="1" t="s">
        <v>204466</v>
      </c>
      <c r="C43941" s="1">
        <v>291423305</v>
      </c>
      <c r="D43941" t="s">
        <v>261096</v>
      </c>
      <c r="E43941" t="s">
        <v>261335</v>
      </c>
      <c r="F43941" s="1">
        <v>13</v>
      </c>
      <c r="G43941" s="1" t="s">
        <v>204467</v>
      </c>
      <c r="H43941" s="1" t="s">
        <v>204468</v>
      </c>
      <c r="I43941" s="1" t="s">
        <v>204469</v>
      </c>
    </row>
    <row r="43942" spans="1:9" x14ac:dyDescent="0.2">
      <c r="A43942" s="1" t="s">
        <v>204470</v>
      </c>
      <c r="B43942" s="1" t="s">
        <v>204471</v>
      </c>
      <c r="C43942" s="1">
        <v>291439612</v>
      </c>
      <c r="D43942" t="s">
        <v>261096</v>
      </c>
      <c r="E43942" t="s">
        <v>261335</v>
      </c>
      <c r="F43942" s="1">
        <v>3</v>
      </c>
      <c r="G43942" s="1" t="s">
        <v>204472</v>
      </c>
      <c r="H43942" s="1" t="s">
        <v>204473</v>
      </c>
      <c r="I43942" s="1" t="s">
        <v>204474</v>
      </c>
    </row>
    <row r="43943" spans="1:9" x14ac:dyDescent="0.2">
      <c r="A43943" s="1" t="s">
        <v>204475</v>
      </c>
      <c r="B43943" s="1" t="s">
        <v>204476</v>
      </c>
      <c r="C43943" s="1">
        <v>291440443</v>
      </c>
      <c r="D43943" t="s">
        <v>261096</v>
      </c>
      <c r="E43943" t="s">
        <v>261335</v>
      </c>
      <c r="F43943" s="1">
        <v>208</v>
      </c>
      <c r="G43943" s="1" t="s">
        <v>204477</v>
      </c>
      <c r="H43943" s="1" t="s">
        <v>204478</v>
      </c>
      <c r="I43943" s="1"/>
    </row>
    <row r="43944" spans="1:9" x14ac:dyDescent="0.2">
      <c r="A43944" s="1" t="s">
        <v>204479</v>
      </c>
      <c r="B43944" s="1" t="s">
        <v>204480</v>
      </c>
      <c r="C43944" s="1">
        <v>291414498</v>
      </c>
      <c r="D43944" t="s">
        <v>261096</v>
      </c>
      <c r="E43944" t="s">
        <v>261335</v>
      </c>
      <c r="F43944" s="1">
        <v>61</v>
      </c>
      <c r="G43944" s="1" t="s">
        <v>204481</v>
      </c>
      <c r="H43944" s="1" t="s">
        <v>204482</v>
      </c>
      <c r="I43944" s="1" t="s">
        <v>204483</v>
      </c>
    </row>
    <row r="43945" spans="1:9" x14ac:dyDescent="0.2">
      <c r="A43945" s="1" t="s">
        <v>204484</v>
      </c>
      <c r="B43945" s="1" t="s">
        <v>204485</v>
      </c>
      <c r="C43945" s="1">
        <v>289598326</v>
      </c>
      <c r="D43945" t="s">
        <v>261096</v>
      </c>
      <c r="E43945" t="s">
        <v>261335</v>
      </c>
      <c r="F43945" s="1">
        <v>11</v>
      </c>
      <c r="G43945" s="1" t="s">
        <v>204486</v>
      </c>
      <c r="H43945" s="1" t="s">
        <v>204487</v>
      </c>
      <c r="I43945" s="1"/>
    </row>
    <row r="43946" spans="1:9" x14ac:dyDescent="0.2">
      <c r="A43946" s="1" t="s">
        <v>204488</v>
      </c>
      <c r="B43946" s="1" t="s">
        <v>204489</v>
      </c>
      <c r="C43946" s="1">
        <v>290520404</v>
      </c>
      <c r="D43946" t="s">
        <v>261096</v>
      </c>
      <c r="E43946" t="s">
        <v>261335</v>
      </c>
      <c r="F43946" s="1">
        <v>23</v>
      </c>
      <c r="G43946" s="1" t="s">
        <v>204490</v>
      </c>
      <c r="H43946" s="1" t="s">
        <v>204491</v>
      </c>
      <c r="I43946" s="1"/>
    </row>
    <row r="43947" spans="1:9" x14ac:dyDescent="0.2">
      <c r="A43947" s="1" t="s">
        <v>204492</v>
      </c>
      <c r="B43947" s="1" t="s">
        <v>204493</v>
      </c>
      <c r="C43947" s="1">
        <v>291435343</v>
      </c>
      <c r="D43947" t="s">
        <v>261096</v>
      </c>
      <c r="E43947" t="s">
        <v>261335</v>
      </c>
      <c r="F43947" s="1">
        <v>8</v>
      </c>
      <c r="G43947" s="1" t="s">
        <v>204494</v>
      </c>
      <c r="H43947" s="1" t="s">
        <v>204495</v>
      </c>
      <c r="I43947" s="1" t="s">
        <v>204496</v>
      </c>
    </row>
    <row r="43948" spans="1:9" x14ac:dyDescent="0.2">
      <c r="A43948" s="1" t="s">
        <v>204497</v>
      </c>
      <c r="B43948" s="1" t="s">
        <v>204498</v>
      </c>
      <c r="C43948" s="1">
        <v>290486990</v>
      </c>
      <c r="D43948" t="s">
        <v>261096</v>
      </c>
      <c r="E43948" t="s">
        <v>261335</v>
      </c>
      <c r="F43948" s="1">
        <v>123</v>
      </c>
      <c r="G43948" s="1" t="s">
        <v>204499</v>
      </c>
      <c r="H43948" s="1" t="s">
        <v>204500</v>
      </c>
      <c r="I43948" s="1" t="s">
        <v>204501</v>
      </c>
    </row>
    <row r="43949" spans="1:9" x14ac:dyDescent="0.2">
      <c r="A43949" s="1" t="s">
        <v>204502</v>
      </c>
      <c r="B43949" s="1" t="s">
        <v>204503</v>
      </c>
      <c r="C43949" s="1">
        <v>290484416</v>
      </c>
      <c r="D43949" t="s">
        <v>261096</v>
      </c>
      <c r="E43949" t="s">
        <v>261335</v>
      </c>
      <c r="F43949" s="1">
        <v>22</v>
      </c>
      <c r="G43949" s="1" t="s">
        <v>204504</v>
      </c>
      <c r="H43949" s="1" t="s">
        <v>204505</v>
      </c>
      <c r="I43949" s="1"/>
    </row>
    <row r="43950" spans="1:9" x14ac:dyDescent="0.2">
      <c r="A43950" s="1" t="s">
        <v>204506</v>
      </c>
      <c r="B43950" s="1" t="s">
        <v>204507</v>
      </c>
      <c r="C43950" s="1">
        <v>290487134</v>
      </c>
      <c r="D43950" t="s">
        <v>261096</v>
      </c>
      <c r="E43950" t="s">
        <v>261335</v>
      </c>
      <c r="F43950" s="1">
        <v>2</v>
      </c>
      <c r="G43950" s="1" t="s">
        <v>204508</v>
      </c>
      <c r="H43950" s="1" t="s">
        <v>204509</v>
      </c>
      <c r="I43950" s="1"/>
    </row>
    <row r="43951" spans="1:9" x14ac:dyDescent="0.2">
      <c r="A43951" s="1" t="s">
        <v>204510</v>
      </c>
      <c r="B43951" s="1" t="s">
        <v>204511</v>
      </c>
      <c r="C43951" s="1">
        <v>291440593</v>
      </c>
      <c r="D43951" t="s">
        <v>261096</v>
      </c>
      <c r="E43951" t="s">
        <v>261335</v>
      </c>
      <c r="F43951" s="1">
        <v>1</v>
      </c>
      <c r="G43951" s="1" t="s">
        <v>204512</v>
      </c>
      <c r="H43951" s="1" t="s">
        <v>204513</v>
      </c>
      <c r="I43951" s="1" t="s">
        <v>204514</v>
      </c>
    </row>
    <row r="43952" spans="1:9" x14ac:dyDescent="0.2">
      <c r="A43952" s="1" t="s">
        <v>204515</v>
      </c>
      <c r="B43952" s="1" t="s">
        <v>204516</v>
      </c>
      <c r="C43952" s="1">
        <v>289598330</v>
      </c>
      <c r="D43952" t="s">
        <v>261096</v>
      </c>
      <c r="E43952" t="s">
        <v>261335</v>
      </c>
      <c r="F43952" s="1">
        <v>1</v>
      </c>
      <c r="G43952" s="1" t="s">
        <v>204517</v>
      </c>
      <c r="H43952" s="1" t="s">
        <v>204518</v>
      </c>
      <c r="I43952" s="1"/>
    </row>
    <row r="43953" spans="1:9" x14ac:dyDescent="0.2">
      <c r="A43953" s="1" t="s">
        <v>204519</v>
      </c>
      <c r="B43953" s="1" t="s">
        <v>204520</v>
      </c>
      <c r="C43953" s="1">
        <v>290492153</v>
      </c>
      <c r="D43953" t="s">
        <v>264281</v>
      </c>
      <c r="E43953" t="s">
        <v>265637</v>
      </c>
      <c r="F43953" s="1">
        <v>7</v>
      </c>
      <c r="G43953" s="1" t="s">
        <v>204521</v>
      </c>
      <c r="H43953" s="1" t="s">
        <v>204522</v>
      </c>
      <c r="I43953" s="1" t="s">
        <v>204523</v>
      </c>
    </row>
    <row r="43954" spans="1:9" x14ac:dyDescent="0.2">
      <c r="A43954" s="1" t="s">
        <v>204524</v>
      </c>
      <c r="B43954" s="1" t="s">
        <v>204525</v>
      </c>
      <c r="C43954" s="1">
        <v>290483674</v>
      </c>
      <c r="D43954" t="s">
        <v>264354</v>
      </c>
      <c r="E43954" t="s">
        <v>265607</v>
      </c>
      <c r="F43954" s="1">
        <v>40</v>
      </c>
      <c r="G43954" s="1" t="s">
        <v>204526</v>
      </c>
      <c r="H43954" s="1" t="s">
        <v>204527</v>
      </c>
      <c r="I43954" s="1" t="s">
        <v>204528</v>
      </c>
    </row>
    <row r="43955" spans="1:9" x14ac:dyDescent="0.2">
      <c r="A43955" s="1" t="s">
        <v>204529</v>
      </c>
      <c r="B43955" s="1" t="s">
        <v>204530</v>
      </c>
      <c r="C43955" s="1">
        <v>291414518</v>
      </c>
      <c r="D43955" t="s">
        <v>261096</v>
      </c>
      <c r="E43955" t="s">
        <v>261335</v>
      </c>
      <c r="F43955" s="1">
        <v>53</v>
      </c>
      <c r="G43955" s="1" t="s">
        <v>204531</v>
      </c>
      <c r="H43955" s="1" t="s">
        <v>204532</v>
      </c>
      <c r="I43955" s="1" t="s">
        <v>204533</v>
      </c>
    </row>
    <row r="43956" spans="1:9" x14ac:dyDescent="0.2">
      <c r="A43956" s="1" t="s">
        <v>204534</v>
      </c>
      <c r="B43956" s="1" t="s">
        <v>204535</v>
      </c>
      <c r="C43956" s="1">
        <v>290526480</v>
      </c>
      <c r="D43956" t="s">
        <v>261096</v>
      </c>
      <c r="E43956" t="s">
        <v>261335</v>
      </c>
      <c r="F43956" s="1">
        <v>8</v>
      </c>
      <c r="G43956" s="1" t="s">
        <v>204536</v>
      </c>
      <c r="H43956" s="1" t="s">
        <v>204537</v>
      </c>
      <c r="I43956" s="1"/>
    </row>
    <row r="43957" spans="1:9" x14ac:dyDescent="0.2">
      <c r="A43957" s="1" t="s">
        <v>204538</v>
      </c>
      <c r="B43957" s="1" t="s">
        <v>204539</v>
      </c>
      <c r="C43957" s="1">
        <v>290492824</v>
      </c>
      <c r="D43957" t="s">
        <v>261096</v>
      </c>
      <c r="E43957" t="s">
        <v>261335</v>
      </c>
      <c r="F43957" s="1">
        <v>7</v>
      </c>
      <c r="G43957" s="1" t="s">
        <v>204540</v>
      </c>
      <c r="H43957" s="1" t="s">
        <v>204541</v>
      </c>
      <c r="I43957" s="1" t="s">
        <v>204542</v>
      </c>
    </row>
    <row r="43958" spans="1:9" x14ac:dyDescent="0.2">
      <c r="A43958" s="1" t="s">
        <v>204543</v>
      </c>
      <c r="B43958" s="1" t="s">
        <v>204544</v>
      </c>
      <c r="C43958" s="1">
        <v>291415201</v>
      </c>
      <c r="D43958" t="s">
        <v>261096</v>
      </c>
      <c r="E43958" t="s">
        <v>261335</v>
      </c>
      <c r="F43958" s="1">
        <v>86</v>
      </c>
      <c r="G43958" s="1" t="s">
        <v>204545</v>
      </c>
      <c r="H43958" s="1" t="s">
        <v>204546</v>
      </c>
      <c r="I43958" s="1" t="s">
        <v>204547</v>
      </c>
    </row>
    <row r="43959" spans="1:9" x14ac:dyDescent="0.2">
      <c r="A43959" s="1" t="s">
        <v>204548</v>
      </c>
      <c r="B43959" s="1" t="s">
        <v>204549</v>
      </c>
      <c r="C43959" s="1">
        <v>290522555</v>
      </c>
      <c r="D43959" t="s">
        <v>261096</v>
      </c>
      <c r="E43959" t="s">
        <v>261335</v>
      </c>
      <c r="F43959" s="1">
        <v>209</v>
      </c>
      <c r="G43959" s="1" t="s">
        <v>204550</v>
      </c>
      <c r="H43959" s="1" t="s">
        <v>204551</v>
      </c>
      <c r="I43959" s="1" t="s">
        <v>204552</v>
      </c>
    </row>
    <row r="43960" spans="1:9" x14ac:dyDescent="0.2">
      <c r="A43960" s="1" t="s">
        <v>204553</v>
      </c>
      <c r="B43960" s="1" t="s">
        <v>204554</v>
      </c>
      <c r="C43960" s="1">
        <v>290521767</v>
      </c>
      <c r="D43960" t="s">
        <v>261096</v>
      </c>
      <c r="E43960" t="s">
        <v>261335</v>
      </c>
      <c r="F43960" s="1">
        <v>77</v>
      </c>
      <c r="G43960" s="1" t="s">
        <v>204555</v>
      </c>
      <c r="H43960" s="1" t="s">
        <v>204556</v>
      </c>
      <c r="I43960" s="1" t="s">
        <v>204557</v>
      </c>
    </row>
    <row r="43961" spans="1:9" x14ac:dyDescent="0.2">
      <c r="A43961" s="1" t="s">
        <v>204558</v>
      </c>
      <c r="B43961" s="1" t="s">
        <v>204559</v>
      </c>
      <c r="C43961" s="1">
        <v>290483747</v>
      </c>
      <c r="D43961" t="s">
        <v>261096</v>
      </c>
      <c r="E43961" t="s">
        <v>261335</v>
      </c>
      <c r="F43961" s="1">
        <v>32</v>
      </c>
      <c r="G43961" s="1" t="s">
        <v>204560</v>
      </c>
      <c r="H43961" s="1" t="s">
        <v>204561</v>
      </c>
      <c r="I43961" s="1" t="s">
        <v>204562</v>
      </c>
    </row>
    <row r="43962" spans="1:9" x14ac:dyDescent="0.2">
      <c r="A43962" s="1" t="s">
        <v>204563</v>
      </c>
      <c r="B43962" s="1" t="s">
        <v>204564</v>
      </c>
      <c r="C43962" s="1">
        <v>291427535</v>
      </c>
      <c r="D43962" t="s">
        <v>261096</v>
      </c>
      <c r="E43962" t="s">
        <v>261335</v>
      </c>
      <c r="F43962" s="1">
        <v>139</v>
      </c>
      <c r="G43962" s="1" t="s">
        <v>204565</v>
      </c>
      <c r="H43962" s="1" t="s">
        <v>204566</v>
      </c>
      <c r="I43962" s="1"/>
    </row>
    <row r="43963" spans="1:9" x14ac:dyDescent="0.2">
      <c r="A43963" s="1" t="s">
        <v>204567</v>
      </c>
      <c r="B43963" s="1" t="s">
        <v>204568</v>
      </c>
      <c r="C43963" s="1">
        <v>290492929</v>
      </c>
      <c r="D43963" t="s">
        <v>261096</v>
      </c>
      <c r="E43963" t="s">
        <v>261335</v>
      </c>
      <c r="F43963" s="1">
        <v>16</v>
      </c>
      <c r="G43963" s="1" t="s">
        <v>204569</v>
      </c>
      <c r="H43963" s="1" t="s">
        <v>204570</v>
      </c>
      <c r="I43963" s="1"/>
    </row>
    <row r="43964" spans="1:9" x14ac:dyDescent="0.2">
      <c r="A43964" s="1" t="s">
        <v>204571</v>
      </c>
      <c r="B43964" s="1" t="s">
        <v>204572</v>
      </c>
      <c r="C43964" s="1">
        <v>283480871</v>
      </c>
      <c r="D43964" t="s">
        <v>261096</v>
      </c>
      <c r="E43964" t="s">
        <v>261335</v>
      </c>
      <c r="F43964" s="1">
        <v>286</v>
      </c>
      <c r="G43964" s="1" t="s">
        <v>204573</v>
      </c>
      <c r="H43964" s="1" t="s">
        <v>204574</v>
      </c>
      <c r="I43964" s="1" t="s">
        <v>204575</v>
      </c>
    </row>
    <row r="43965" spans="1:9" x14ac:dyDescent="0.2">
      <c r="A43965" s="1" t="s">
        <v>204576</v>
      </c>
      <c r="B43965" s="1" t="s">
        <v>204577</v>
      </c>
      <c r="C43965" s="1">
        <v>290492509</v>
      </c>
      <c r="D43965" t="s">
        <v>261096</v>
      </c>
      <c r="E43965" t="s">
        <v>261335</v>
      </c>
      <c r="F43965" s="1">
        <v>6</v>
      </c>
      <c r="G43965" s="1" t="s">
        <v>204578</v>
      </c>
      <c r="H43965" s="1" t="s">
        <v>204579</v>
      </c>
      <c r="I43965" s="1"/>
    </row>
    <row r="43966" spans="1:9" x14ac:dyDescent="0.2">
      <c r="A43966" s="1" t="s">
        <v>204580</v>
      </c>
      <c r="B43966" s="1" t="s">
        <v>204581</v>
      </c>
      <c r="C43966" s="1">
        <v>290492128</v>
      </c>
      <c r="D43966" t="s">
        <v>261096</v>
      </c>
      <c r="E43966" t="s">
        <v>261335</v>
      </c>
      <c r="F43966" s="1">
        <v>32</v>
      </c>
      <c r="G43966" s="1" t="s">
        <v>204582</v>
      </c>
      <c r="H43966" s="1" t="s">
        <v>204583</v>
      </c>
      <c r="I43966" s="1" t="s">
        <v>204584</v>
      </c>
    </row>
    <row r="43967" spans="1:9" x14ac:dyDescent="0.2">
      <c r="A43967" s="1" t="s">
        <v>204585</v>
      </c>
      <c r="B43967" s="1" t="s">
        <v>204586</v>
      </c>
      <c r="C43967" s="1">
        <v>291414375</v>
      </c>
      <c r="D43967" t="s">
        <v>261096</v>
      </c>
      <c r="E43967" t="s">
        <v>261335</v>
      </c>
      <c r="F43967" s="1">
        <v>9</v>
      </c>
      <c r="G43967" s="1" t="s">
        <v>204587</v>
      </c>
      <c r="H43967" s="1" t="s">
        <v>204588</v>
      </c>
      <c r="I43967" s="1" t="s">
        <v>204589</v>
      </c>
    </row>
    <row r="43968" spans="1:9" x14ac:dyDescent="0.2">
      <c r="A43968" s="1" t="s">
        <v>204590</v>
      </c>
      <c r="B43968" s="1" t="s">
        <v>204591</v>
      </c>
      <c r="C43968" s="1">
        <v>290492169</v>
      </c>
      <c r="D43968" t="s">
        <v>261096</v>
      </c>
      <c r="E43968" t="s">
        <v>261335</v>
      </c>
      <c r="F43968" s="1">
        <v>2</v>
      </c>
      <c r="G43968" s="1" t="s">
        <v>204592</v>
      </c>
      <c r="H43968" s="1" t="s">
        <v>204593</v>
      </c>
      <c r="I43968" s="1"/>
    </row>
    <row r="43969" spans="1:9" x14ac:dyDescent="0.2">
      <c r="A43969" s="1" t="s">
        <v>204594</v>
      </c>
      <c r="B43969" s="1" t="s">
        <v>204595</v>
      </c>
      <c r="C43969" s="1">
        <v>290487712</v>
      </c>
      <c r="D43969" t="s">
        <v>261096</v>
      </c>
      <c r="E43969" t="s">
        <v>261335</v>
      </c>
      <c r="F43969" s="1">
        <v>230</v>
      </c>
      <c r="G43969" s="1" t="s">
        <v>204596</v>
      </c>
      <c r="H43969" s="1" t="s">
        <v>204597</v>
      </c>
      <c r="I43969" s="1" t="s">
        <v>204598</v>
      </c>
    </row>
    <row r="43970" spans="1:9" x14ac:dyDescent="0.2">
      <c r="A43970" s="1" t="s">
        <v>204599</v>
      </c>
      <c r="B43970" s="1" t="s">
        <v>204600</v>
      </c>
      <c r="C43970" s="1">
        <v>291440872</v>
      </c>
      <c r="D43970" t="s">
        <v>261096</v>
      </c>
      <c r="E43970" t="s">
        <v>261335</v>
      </c>
      <c r="F43970" s="1">
        <v>12</v>
      </c>
      <c r="G43970" s="1" t="s">
        <v>204601</v>
      </c>
      <c r="H43970" s="1" t="s">
        <v>204602</v>
      </c>
      <c r="I43970" s="1" t="s">
        <v>204603</v>
      </c>
    </row>
    <row r="43971" spans="1:9" x14ac:dyDescent="0.2">
      <c r="A43971" s="1" t="s">
        <v>204604</v>
      </c>
      <c r="B43971" s="1" t="s">
        <v>204605</v>
      </c>
      <c r="C43971" s="1">
        <v>291442340</v>
      </c>
      <c r="D43971" t="s">
        <v>261096</v>
      </c>
      <c r="E43971" t="s">
        <v>261335</v>
      </c>
      <c r="F43971" s="1">
        <v>389</v>
      </c>
      <c r="G43971" s="1" t="s">
        <v>204606</v>
      </c>
      <c r="H43971" s="1" t="s">
        <v>204607</v>
      </c>
      <c r="I43971" s="1" t="s">
        <v>204608</v>
      </c>
    </row>
    <row r="43972" spans="1:9" x14ac:dyDescent="0.2">
      <c r="A43972" s="1" t="s">
        <v>204609</v>
      </c>
      <c r="B43972" s="1" t="s">
        <v>204610</v>
      </c>
      <c r="C43972" s="1">
        <v>290481405</v>
      </c>
      <c r="D43972" t="s">
        <v>261096</v>
      </c>
      <c r="E43972" t="s">
        <v>261335</v>
      </c>
      <c r="F43972" s="1">
        <v>49</v>
      </c>
      <c r="G43972" s="1" t="s">
        <v>204611</v>
      </c>
      <c r="H43972" s="1" t="s">
        <v>204612</v>
      </c>
      <c r="I43972" s="1" t="s">
        <v>204613</v>
      </c>
    </row>
    <row r="43973" spans="1:9" x14ac:dyDescent="0.2">
      <c r="A43973" s="1" t="s">
        <v>204614</v>
      </c>
      <c r="B43973" s="1" t="s">
        <v>204615</v>
      </c>
      <c r="C43973" s="1">
        <v>291440285</v>
      </c>
      <c r="D43973" t="s">
        <v>261096</v>
      </c>
      <c r="E43973" t="s">
        <v>261335</v>
      </c>
      <c r="F43973" s="1">
        <v>19</v>
      </c>
      <c r="G43973" s="1" t="s">
        <v>204616</v>
      </c>
      <c r="H43973" s="1" t="s">
        <v>204617</v>
      </c>
      <c r="I43973" s="1"/>
    </row>
    <row r="43974" spans="1:9" x14ac:dyDescent="0.2">
      <c r="A43974" s="1" t="s">
        <v>204618</v>
      </c>
      <c r="B43974" s="1" t="s">
        <v>204619</v>
      </c>
      <c r="C43974" s="1">
        <v>1805940</v>
      </c>
      <c r="D43974" t="s">
        <v>265638</v>
      </c>
      <c r="E43974" t="s">
        <v>265639</v>
      </c>
      <c r="F43974" s="1">
        <v>2</v>
      </c>
      <c r="G43974" s="1" t="s">
        <v>204620</v>
      </c>
      <c r="H43974" s="1" t="s">
        <v>204621</v>
      </c>
      <c r="I43974" s="1" t="s">
        <v>204622</v>
      </c>
    </row>
    <row r="43975" spans="1:9" x14ac:dyDescent="0.2">
      <c r="A43975" s="1" t="s">
        <v>204623</v>
      </c>
      <c r="B43975" s="1" t="s">
        <v>204624</v>
      </c>
      <c r="C43975" s="1">
        <v>290490782</v>
      </c>
      <c r="D43975" t="s">
        <v>261096</v>
      </c>
      <c r="E43975" t="s">
        <v>261335</v>
      </c>
      <c r="F43975" s="1">
        <v>23</v>
      </c>
      <c r="G43975" s="1" t="s">
        <v>204625</v>
      </c>
      <c r="H43975" s="1" t="s">
        <v>204626</v>
      </c>
      <c r="I43975" s="1"/>
    </row>
    <row r="43976" spans="1:9" x14ac:dyDescent="0.2">
      <c r="A43976" s="1" t="s">
        <v>204627</v>
      </c>
      <c r="B43976" s="1" t="s">
        <v>204628</v>
      </c>
      <c r="C43976" s="1">
        <v>290487926</v>
      </c>
      <c r="D43976" t="s">
        <v>261096</v>
      </c>
      <c r="E43976" t="s">
        <v>261335</v>
      </c>
      <c r="F43976" s="1">
        <v>63</v>
      </c>
      <c r="G43976" s="1" t="s">
        <v>204629</v>
      </c>
      <c r="H43976" s="1" t="s">
        <v>204630</v>
      </c>
      <c r="I43976" s="1" t="s">
        <v>204631</v>
      </c>
    </row>
    <row r="43977" spans="1:9" x14ac:dyDescent="0.2">
      <c r="A43977" s="1" t="s">
        <v>204632</v>
      </c>
      <c r="B43977" s="1" t="s">
        <v>204633</v>
      </c>
      <c r="C43977" s="1">
        <v>290490673</v>
      </c>
      <c r="D43977" t="s">
        <v>261096</v>
      </c>
      <c r="E43977" t="s">
        <v>261335</v>
      </c>
      <c r="F43977" s="1">
        <v>59</v>
      </c>
      <c r="G43977" s="1" t="s">
        <v>204634</v>
      </c>
      <c r="H43977" s="1" t="s">
        <v>204635</v>
      </c>
      <c r="I43977" s="1" t="s">
        <v>204636</v>
      </c>
    </row>
    <row r="43978" spans="1:9" x14ac:dyDescent="0.2">
      <c r="A43978" s="1" t="s">
        <v>204637</v>
      </c>
      <c r="B43978" s="1" t="s">
        <v>204638</v>
      </c>
      <c r="C43978" s="1">
        <v>290522267</v>
      </c>
      <c r="D43978" t="s">
        <v>261096</v>
      </c>
      <c r="E43978" t="s">
        <v>261335</v>
      </c>
      <c r="F43978" s="1">
        <v>82</v>
      </c>
      <c r="G43978" s="1" t="s">
        <v>204639</v>
      </c>
      <c r="H43978" s="1" t="s">
        <v>204640</v>
      </c>
      <c r="I43978" s="1" t="s">
        <v>204641</v>
      </c>
    </row>
    <row r="43979" spans="1:9" x14ac:dyDescent="0.2">
      <c r="A43979" s="1" t="s">
        <v>204642</v>
      </c>
      <c r="B43979" s="1" t="s">
        <v>204643</v>
      </c>
      <c r="C43979" s="1">
        <v>290524475</v>
      </c>
      <c r="D43979" t="s">
        <v>261096</v>
      </c>
      <c r="E43979" t="s">
        <v>261335</v>
      </c>
      <c r="F43979" s="1">
        <v>2</v>
      </c>
      <c r="G43979" s="1" t="s">
        <v>204644</v>
      </c>
      <c r="H43979" s="1" t="s">
        <v>204645</v>
      </c>
      <c r="I43979" s="1" t="s">
        <v>204646</v>
      </c>
    </row>
    <row r="43980" spans="1:9" x14ac:dyDescent="0.2">
      <c r="A43980" s="1" t="s">
        <v>204647</v>
      </c>
      <c r="B43980" s="1" t="s">
        <v>204648</v>
      </c>
      <c r="C43980" s="1">
        <v>290481729</v>
      </c>
      <c r="D43980" t="s">
        <v>261096</v>
      </c>
      <c r="E43980" t="s">
        <v>261335</v>
      </c>
      <c r="F43980" s="1">
        <v>88</v>
      </c>
      <c r="G43980" s="1" t="s">
        <v>204649</v>
      </c>
      <c r="H43980" s="1" t="s">
        <v>204650</v>
      </c>
      <c r="I43980" s="1" t="s">
        <v>204651</v>
      </c>
    </row>
    <row r="43981" spans="1:9" x14ac:dyDescent="0.2">
      <c r="A43981" s="1" t="s">
        <v>204652</v>
      </c>
      <c r="B43981" s="1" t="s">
        <v>204653</v>
      </c>
      <c r="C43981" s="1">
        <v>290520942</v>
      </c>
      <c r="D43981" t="s">
        <v>261096</v>
      </c>
      <c r="E43981" t="s">
        <v>261335</v>
      </c>
      <c r="F43981" s="1">
        <v>82</v>
      </c>
      <c r="G43981" s="1" t="s">
        <v>204654</v>
      </c>
      <c r="H43981" s="1" t="s">
        <v>204655</v>
      </c>
      <c r="I43981" s="1" t="s">
        <v>204656</v>
      </c>
    </row>
    <row r="43982" spans="1:9" x14ac:dyDescent="0.2">
      <c r="A43982" s="1" t="s">
        <v>204657</v>
      </c>
      <c r="B43982" s="1" t="s">
        <v>204658</v>
      </c>
      <c r="C43982" s="1">
        <v>291418664</v>
      </c>
      <c r="D43982" t="s">
        <v>261096</v>
      </c>
      <c r="E43982" t="s">
        <v>261335</v>
      </c>
      <c r="F43982" s="1">
        <v>22</v>
      </c>
      <c r="G43982" s="1" t="s">
        <v>204659</v>
      </c>
      <c r="H43982" s="1" t="s">
        <v>204660</v>
      </c>
      <c r="I43982" s="1" t="s">
        <v>204661</v>
      </c>
    </row>
    <row r="43983" spans="1:9" x14ac:dyDescent="0.2">
      <c r="A43983" s="1" t="s">
        <v>204662</v>
      </c>
      <c r="B43983" s="1" t="s">
        <v>204663</v>
      </c>
      <c r="C43983" s="1">
        <v>290492980</v>
      </c>
      <c r="D43983" t="s">
        <v>264243</v>
      </c>
      <c r="E43983" t="s">
        <v>265640</v>
      </c>
      <c r="F43983" s="1">
        <v>1</v>
      </c>
      <c r="G43983" s="1" t="s">
        <v>204664</v>
      </c>
      <c r="H43983" s="1" t="s">
        <v>204665</v>
      </c>
      <c r="I43983" s="1" t="s">
        <v>204666</v>
      </c>
    </row>
    <row r="43984" spans="1:9" x14ac:dyDescent="0.2">
      <c r="A43984" s="1" t="s">
        <v>204667</v>
      </c>
      <c r="B43984" s="1" t="s">
        <v>204668</v>
      </c>
      <c r="C43984" s="1">
        <v>291439483</v>
      </c>
      <c r="D43984" t="s">
        <v>261096</v>
      </c>
      <c r="E43984" t="s">
        <v>261335</v>
      </c>
      <c r="F43984" s="1">
        <v>12</v>
      </c>
      <c r="G43984" s="1" t="s">
        <v>204669</v>
      </c>
      <c r="H43984" s="1" t="s">
        <v>204670</v>
      </c>
      <c r="I43984" s="1"/>
    </row>
    <row r="43985" spans="1:9" x14ac:dyDescent="0.2">
      <c r="A43985" s="1" t="s">
        <v>204671</v>
      </c>
      <c r="B43985" s="1" t="s">
        <v>204672</v>
      </c>
      <c r="C43985" s="1">
        <v>290490263</v>
      </c>
      <c r="D43985" t="s">
        <v>261096</v>
      </c>
      <c r="E43985" t="s">
        <v>261335</v>
      </c>
      <c r="F43985" s="1">
        <v>18</v>
      </c>
      <c r="G43985" s="1" t="s">
        <v>204673</v>
      </c>
      <c r="H43985" s="1" t="s">
        <v>204674</v>
      </c>
      <c r="I43985" s="1" t="s">
        <v>204675</v>
      </c>
    </row>
    <row r="43986" spans="1:9" x14ac:dyDescent="0.2">
      <c r="A43986" s="1" t="s">
        <v>204676</v>
      </c>
      <c r="B43986" s="1" t="s">
        <v>204677</v>
      </c>
      <c r="C43986" s="1">
        <v>290492148</v>
      </c>
      <c r="D43986" t="s">
        <v>261096</v>
      </c>
      <c r="E43986" t="s">
        <v>261335</v>
      </c>
      <c r="F43986" s="1">
        <v>1</v>
      </c>
      <c r="G43986" s="1" t="s">
        <v>204678</v>
      </c>
      <c r="H43986" s="1" t="s">
        <v>204679</v>
      </c>
      <c r="I43986" s="1" t="s">
        <v>204680</v>
      </c>
    </row>
    <row r="43987" spans="1:9" x14ac:dyDescent="0.2">
      <c r="A43987" s="1" t="s">
        <v>204681</v>
      </c>
      <c r="B43987" s="1" t="s">
        <v>204682</v>
      </c>
      <c r="C43987" s="1">
        <v>291414657</v>
      </c>
      <c r="D43987" t="s">
        <v>261096</v>
      </c>
      <c r="E43987" t="s">
        <v>261335</v>
      </c>
      <c r="F43987" s="1">
        <v>28</v>
      </c>
      <c r="G43987" s="1" t="s">
        <v>204683</v>
      </c>
      <c r="H43987" s="1" t="s">
        <v>204684</v>
      </c>
      <c r="I43987" s="1" t="s">
        <v>204685</v>
      </c>
    </row>
    <row r="43988" spans="1:9" x14ac:dyDescent="0.2">
      <c r="A43988" s="1" t="s">
        <v>204686</v>
      </c>
      <c r="B43988" s="1" t="s">
        <v>204687</v>
      </c>
      <c r="C43988" s="1">
        <v>290484735</v>
      </c>
      <c r="D43988" t="s">
        <v>261096</v>
      </c>
      <c r="E43988" t="s">
        <v>261335</v>
      </c>
      <c r="F43988" s="1">
        <v>224</v>
      </c>
      <c r="G43988" s="1" t="s">
        <v>204688</v>
      </c>
      <c r="H43988" s="1" t="s">
        <v>204689</v>
      </c>
      <c r="I43988" s="1"/>
    </row>
    <row r="43989" spans="1:9" x14ac:dyDescent="0.2">
      <c r="A43989" s="1" t="s">
        <v>204690</v>
      </c>
      <c r="B43989" s="1" t="s">
        <v>204691</v>
      </c>
      <c r="C43989" s="1">
        <v>290482427</v>
      </c>
      <c r="D43989" t="s">
        <v>261096</v>
      </c>
      <c r="E43989" t="s">
        <v>261335</v>
      </c>
      <c r="F43989" s="1">
        <v>134</v>
      </c>
      <c r="G43989" s="1" t="s">
        <v>204692</v>
      </c>
      <c r="H43989" s="1" t="s">
        <v>204693</v>
      </c>
      <c r="I43989" s="1"/>
    </row>
    <row r="43990" spans="1:9" x14ac:dyDescent="0.2">
      <c r="A43990" s="1" t="s">
        <v>204694</v>
      </c>
      <c r="B43990" s="1" t="s">
        <v>204695</v>
      </c>
      <c r="C43990" s="1">
        <v>290491341</v>
      </c>
      <c r="D43990" t="s">
        <v>261096</v>
      </c>
      <c r="E43990" t="s">
        <v>261335</v>
      </c>
      <c r="F43990" s="1">
        <v>4</v>
      </c>
      <c r="G43990" s="1" t="s">
        <v>204696</v>
      </c>
      <c r="H43990" s="1" t="s">
        <v>204697</v>
      </c>
      <c r="I43990" s="1" t="s">
        <v>204698</v>
      </c>
    </row>
    <row r="43991" spans="1:9" x14ac:dyDescent="0.2">
      <c r="A43991" s="1" t="s">
        <v>204699</v>
      </c>
      <c r="B43991" s="1" t="s">
        <v>204700</v>
      </c>
      <c r="C43991" s="1">
        <v>291431987</v>
      </c>
      <c r="D43991" t="s">
        <v>261096</v>
      </c>
      <c r="E43991" t="s">
        <v>261335</v>
      </c>
      <c r="F43991" s="1">
        <v>5</v>
      </c>
      <c r="G43991" s="1" t="s">
        <v>204701</v>
      </c>
      <c r="H43991" s="1" t="s">
        <v>204702</v>
      </c>
      <c r="I43991" s="1" t="s">
        <v>204703</v>
      </c>
    </row>
    <row r="43992" spans="1:9" x14ac:dyDescent="0.2">
      <c r="A43992" s="1" t="s">
        <v>204704</v>
      </c>
      <c r="B43992" s="1" t="s">
        <v>204705</v>
      </c>
      <c r="C43992" s="1">
        <v>291425709</v>
      </c>
      <c r="D43992" t="s">
        <v>261096</v>
      </c>
      <c r="E43992" t="s">
        <v>261335</v>
      </c>
      <c r="F43992" s="1">
        <v>4</v>
      </c>
      <c r="G43992" s="1" t="s">
        <v>204706</v>
      </c>
      <c r="H43992" s="1" t="s">
        <v>204707</v>
      </c>
      <c r="I43992" s="1" t="s">
        <v>204708</v>
      </c>
    </row>
    <row r="43993" spans="1:9" x14ac:dyDescent="0.2">
      <c r="A43993" s="1" t="s">
        <v>204709</v>
      </c>
      <c r="B43993" s="1" t="s">
        <v>204710</v>
      </c>
      <c r="C43993" s="1">
        <v>291439069</v>
      </c>
      <c r="D43993" t="s">
        <v>261096</v>
      </c>
      <c r="E43993" t="s">
        <v>261335</v>
      </c>
      <c r="F43993" s="1">
        <v>6</v>
      </c>
      <c r="G43993" s="1" t="s">
        <v>204711</v>
      </c>
      <c r="H43993" s="1" t="s">
        <v>204712</v>
      </c>
      <c r="I43993" s="1" t="s">
        <v>204713</v>
      </c>
    </row>
    <row r="43994" spans="1:9" x14ac:dyDescent="0.2">
      <c r="A43994" s="1" t="s">
        <v>204714</v>
      </c>
      <c r="B43994" s="1" t="s">
        <v>204715</v>
      </c>
      <c r="C43994" s="1">
        <v>291428588</v>
      </c>
      <c r="D43994" t="s">
        <v>261096</v>
      </c>
      <c r="E43994" t="s">
        <v>261335</v>
      </c>
      <c r="F43994" s="1">
        <v>1</v>
      </c>
      <c r="G43994" s="1" t="s">
        <v>204716</v>
      </c>
      <c r="H43994" s="1" t="s">
        <v>204717</v>
      </c>
      <c r="I43994" s="1" t="s">
        <v>204718</v>
      </c>
    </row>
    <row r="43995" spans="1:9" x14ac:dyDescent="0.2">
      <c r="A43995" s="1" t="s">
        <v>204719</v>
      </c>
      <c r="B43995" s="1" t="s">
        <v>204720</v>
      </c>
      <c r="C43995" s="1">
        <v>290484000</v>
      </c>
      <c r="D43995" t="s">
        <v>261096</v>
      </c>
      <c r="E43995" t="s">
        <v>261335</v>
      </c>
      <c r="F43995" s="1">
        <v>16</v>
      </c>
      <c r="G43995" s="1" t="s">
        <v>204721</v>
      </c>
      <c r="H43995" s="1" t="s">
        <v>204722</v>
      </c>
      <c r="I43995" s="1" t="s">
        <v>204723</v>
      </c>
    </row>
    <row r="43996" spans="1:9" x14ac:dyDescent="0.2">
      <c r="A43996" s="1" t="s">
        <v>204724</v>
      </c>
      <c r="B43996" s="1" t="s">
        <v>204725</v>
      </c>
      <c r="C43996" s="1">
        <v>289598334</v>
      </c>
      <c r="D43996" t="s">
        <v>261107</v>
      </c>
      <c r="E43996" t="s">
        <v>265641</v>
      </c>
      <c r="F43996" s="1">
        <v>8</v>
      </c>
      <c r="G43996" s="1" t="s">
        <v>204726</v>
      </c>
      <c r="H43996" s="1" t="s">
        <v>204727</v>
      </c>
      <c r="I43996" s="1"/>
    </row>
    <row r="43997" spans="1:9" x14ac:dyDescent="0.2">
      <c r="A43997" s="1" t="s">
        <v>204728</v>
      </c>
      <c r="B43997" s="1" t="s">
        <v>204729</v>
      </c>
      <c r="C43997" s="1">
        <v>290484774</v>
      </c>
      <c r="D43997" t="s">
        <v>261096</v>
      </c>
      <c r="E43997" t="s">
        <v>261335</v>
      </c>
      <c r="F43997" s="1">
        <v>1195</v>
      </c>
      <c r="G43997" s="1" t="s">
        <v>204730</v>
      </c>
      <c r="H43997" s="1" t="s">
        <v>204731</v>
      </c>
      <c r="I43997" s="1" t="s">
        <v>204732</v>
      </c>
    </row>
    <row r="43998" spans="1:9" x14ac:dyDescent="0.2">
      <c r="A43998" s="1" t="s">
        <v>204733</v>
      </c>
      <c r="B43998" s="1" t="s">
        <v>204734</v>
      </c>
      <c r="C43998" s="1">
        <v>290483767</v>
      </c>
      <c r="D43998" t="s">
        <v>265642</v>
      </c>
      <c r="E43998" t="s">
        <v>265643</v>
      </c>
      <c r="F43998" s="1">
        <v>26</v>
      </c>
      <c r="G43998" s="1" t="s">
        <v>204735</v>
      </c>
      <c r="H43998" s="1" t="s">
        <v>204736</v>
      </c>
      <c r="I43998" s="1" t="s">
        <v>204737</v>
      </c>
    </row>
    <row r="43999" spans="1:9" x14ac:dyDescent="0.2">
      <c r="A43999" s="1" t="s">
        <v>204738</v>
      </c>
      <c r="B43999" s="1" t="s">
        <v>204739</v>
      </c>
      <c r="C43999" s="1">
        <v>291419234</v>
      </c>
      <c r="D43999" t="s">
        <v>261096</v>
      </c>
      <c r="E43999" t="s">
        <v>261335</v>
      </c>
      <c r="F43999" s="1">
        <v>25</v>
      </c>
      <c r="G43999" s="1" t="s">
        <v>204740</v>
      </c>
      <c r="H43999" s="1" t="s">
        <v>204741</v>
      </c>
      <c r="I43999" s="1" t="s">
        <v>204742</v>
      </c>
    </row>
    <row r="44000" spans="1:9" x14ac:dyDescent="0.2">
      <c r="A44000" s="1" t="s">
        <v>204743</v>
      </c>
      <c r="B44000" s="1" t="s">
        <v>204744</v>
      </c>
      <c r="C44000" s="1">
        <v>290483265</v>
      </c>
      <c r="D44000" t="s">
        <v>261096</v>
      </c>
      <c r="E44000" t="s">
        <v>261335</v>
      </c>
      <c r="F44000" s="1">
        <v>8</v>
      </c>
      <c r="G44000" s="1" t="s">
        <v>204745</v>
      </c>
      <c r="H44000" s="1" t="s">
        <v>204746</v>
      </c>
      <c r="I44000" s="1" t="s">
        <v>204747</v>
      </c>
    </row>
    <row r="44001" spans="1:9" x14ac:dyDescent="0.2">
      <c r="A44001" s="1" t="s">
        <v>204748</v>
      </c>
      <c r="B44001" s="1" t="s">
        <v>204749</v>
      </c>
      <c r="C44001" s="1">
        <v>290492856</v>
      </c>
      <c r="D44001" t="s">
        <v>261096</v>
      </c>
      <c r="E44001" t="s">
        <v>261335</v>
      </c>
      <c r="F44001" s="1">
        <v>90</v>
      </c>
      <c r="G44001" s="1" t="s">
        <v>204750</v>
      </c>
      <c r="H44001" s="1" t="s">
        <v>204751</v>
      </c>
      <c r="I44001" s="1"/>
    </row>
    <row r="44002" spans="1:9" x14ac:dyDescent="0.2">
      <c r="A44002" s="1" t="s">
        <v>204752</v>
      </c>
      <c r="B44002" s="1" t="s">
        <v>204753</v>
      </c>
      <c r="C44002" s="1">
        <v>290520417</v>
      </c>
      <c r="D44002" t="s">
        <v>261096</v>
      </c>
      <c r="E44002" t="s">
        <v>261335</v>
      </c>
      <c r="F44002" s="1">
        <v>1</v>
      </c>
      <c r="G44002" s="1" t="s">
        <v>204754</v>
      </c>
      <c r="H44002" s="1" t="s">
        <v>204755</v>
      </c>
      <c r="I44002" s="1"/>
    </row>
    <row r="44003" spans="1:9" x14ac:dyDescent="0.2">
      <c r="A44003" s="1" t="s">
        <v>204756</v>
      </c>
      <c r="B44003" s="1" t="s">
        <v>204757</v>
      </c>
      <c r="C44003" s="1">
        <v>289598337</v>
      </c>
      <c r="D44003" t="s">
        <v>261096</v>
      </c>
      <c r="E44003" t="s">
        <v>261335</v>
      </c>
      <c r="F44003" s="1">
        <v>2</v>
      </c>
      <c r="G44003" s="1" t="s">
        <v>204758</v>
      </c>
      <c r="H44003" s="1" t="s">
        <v>204759</v>
      </c>
      <c r="I44003" s="1"/>
    </row>
    <row r="44004" spans="1:9" x14ac:dyDescent="0.2">
      <c r="A44004" s="1" t="s">
        <v>204760</v>
      </c>
      <c r="B44004" s="1" t="s">
        <v>204761</v>
      </c>
      <c r="C44004" s="1">
        <v>291035001</v>
      </c>
      <c r="D44004" t="s">
        <v>261096</v>
      </c>
      <c r="E44004" t="s">
        <v>261335</v>
      </c>
      <c r="F44004" s="1">
        <v>4</v>
      </c>
      <c r="G44004" s="1" t="s">
        <v>204762</v>
      </c>
      <c r="H44004" s="1" t="s">
        <v>204763</v>
      </c>
      <c r="I44004" s="1" t="s">
        <v>204764</v>
      </c>
    </row>
    <row r="44005" spans="1:9" x14ac:dyDescent="0.2">
      <c r="A44005" s="1" t="s">
        <v>1015</v>
      </c>
      <c r="B44005" s="1" t="s">
        <v>204765</v>
      </c>
      <c r="C44005" s="1">
        <v>282881994</v>
      </c>
      <c r="D44005" t="s">
        <v>261096</v>
      </c>
      <c r="E44005" t="s">
        <v>261335</v>
      </c>
      <c r="F44005" s="1">
        <v>60</v>
      </c>
      <c r="G44005" s="1" t="s">
        <v>204766</v>
      </c>
      <c r="H44005" s="1" t="s">
        <v>204767</v>
      </c>
      <c r="I44005" s="1" t="s">
        <v>204768</v>
      </c>
    </row>
    <row r="44006" spans="1:9" x14ac:dyDescent="0.2">
      <c r="A44006" s="1" t="s">
        <v>204769</v>
      </c>
      <c r="B44006" s="1" t="s">
        <v>204770</v>
      </c>
      <c r="C44006" s="1">
        <v>290492247</v>
      </c>
      <c r="D44006" t="s">
        <v>261096</v>
      </c>
      <c r="E44006" t="s">
        <v>261335</v>
      </c>
      <c r="F44006" s="1">
        <v>48</v>
      </c>
      <c r="G44006" s="1" t="s">
        <v>204771</v>
      </c>
      <c r="H44006" s="1" t="s">
        <v>204772</v>
      </c>
      <c r="I44006" s="1" t="s">
        <v>204773</v>
      </c>
    </row>
    <row r="44007" spans="1:9" x14ac:dyDescent="0.2">
      <c r="A44007" s="1" t="s">
        <v>204774</v>
      </c>
      <c r="B44007" s="1" t="s">
        <v>204775</v>
      </c>
      <c r="C44007" s="1">
        <v>290482678</v>
      </c>
      <c r="D44007" t="s">
        <v>261096</v>
      </c>
      <c r="E44007" t="s">
        <v>261335</v>
      </c>
      <c r="F44007" s="1">
        <v>14</v>
      </c>
      <c r="G44007" s="1" t="s">
        <v>204776</v>
      </c>
      <c r="H44007" s="1" t="s">
        <v>204777</v>
      </c>
      <c r="I44007" s="1" t="s">
        <v>204778</v>
      </c>
    </row>
    <row r="44008" spans="1:9" x14ac:dyDescent="0.2">
      <c r="A44008" s="1" t="s">
        <v>204779</v>
      </c>
      <c r="B44008" s="1" t="s">
        <v>204780</v>
      </c>
      <c r="C44008" s="1">
        <v>290490155</v>
      </c>
      <c r="D44008" t="s">
        <v>261096</v>
      </c>
      <c r="E44008" t="s">
        <v>261335</v>
      </c>
      <c r="F44008" s="1">
        <v>4</v>
      </c>
      <c r="G44008" s="1" t="s">
        <v>204781</v>
      </c>
      <c r="H44008" s="1" t="s">
        <v>204782</v>
      </c>
      <c r="I44008" s="1" t="s">
        <v>204783</v>
      </c>
    </row>
    <row r="44009" spans="1:9" x14ac:dyDescent="0.2">
      <c r="A44009" s="1" t="s">
        <v>204784</v>
      </c>
      <c r="B44009" s="1" t="s">
        <v>204785</v>
      </c>
      <c r="C44009" s="1">
        <v>290490277</v>
      </c>
      <c r="D44009" t="s">
        <v>261096</v>
      </c>
      <c r="E44009" t="s">
        <v>261335</v>
      </c>
      <c r="F44009" s="1">
        <v>1</v>
      </c>
      <c r="G44009" s="1" t="s">
        <v>204786</v>
      </c>
      <c r="H44009" s="1" t="s">
        <v>204787</v>
      </c>
      <c r="I44009" s="1"/>
    </row>
    <row r="44010" spans="1:9" x14ac:dyDescent="0.2">
      <c r="A44010" s="1" t="s">
        <v>204788</v>
      </c>
      <c r="B44010" s="1" t="s">
        <v>204789</v>
      </c>
      <c r="C44010" s="1">
        <v>291425871</v>
      </c>
      <c r="D44010" t="s">
        <v>261096</v>
      </c>
      <c r="E44010" t="s">
        <v>261335</v>
      </c>
      <c r="F44010" s="1">
        <v>8</v>
      </c>
      <c r="G44010" s="1" t="s">
        <v>204790</v>
      </c>
      <c r="H44010" s="1" t="s">
        <v>204791</v>
      </c>
      <c r="I44010" s="1"/>
    </row>
    <row r="44011" spans="1:9" x14ac:dyDescent="0.2">
      <c r="A44011" s="1" t="s">
        <v>204792</v>
      </c>
      <c r="B44011" s="1" t="s">
        <v>204793</v>
      </c>
      <c r="C44011" s="1">
        <v>290524477</v>
      </c>
      <c r="D44011" t="s">
        <v>261096</v>
      </c>
      <c r="E44011" t="s">
        <v>261335</v>
      </c>
      <c r="F44011" s="1">
        <v>1</v>
      </c>
      <c r="G44011" s="1" t="s">
        <v>204794</v>
      </c>
      <c r="H44011" s="1" t="s">
        <v>204795</v>
      </c>
      <c r="I44011" s="1" t="s">
        <v>204796</v>
      </c>
    </row>
    <row r="44012" spans="1:9" x14ac:dyDescent="0.2">
      <c r="A44012" s="1" t="s">
        <v>204797</v>
      </c>
      <c r="B44012" s="1" t="s">
        <v>204798</v>
      </c>
      <c r="C44012" s="1">
        <v>290485931</v>
      </c>
      <c r="D44012" t="s">
        <v>261096</v>
      </c>
      <c r="E44012" t="s">
        <v>261335</v>
      </c>
      <c r="F44012" s="1">
        <v>25</v>
      </c>
      <c r="G44012" s="1" t="s">
        <v>204799</v>
      </c>
      <c r="H44012" s="1" t="s">
        <v>204800</v>
      </c>
      <c r="I44012" s="1" t="s">
        <v>204801</v>
      </c>
    </row>
    <row r="44013" spans="1:9" x14ac:dyDescent="0.2">
      <c r="A44013" s="1" t="s">
        <v>204802</v>
      </c>
      <c r="B44013" s="1" t="s">
        <v>204803</v>
      </c>
      <c r="C44013" s="1">
        <v>291419955</v>
      </c>
      <c r="D44013" t="s">
        <v>261096</v>
      </c>
      <c r="E44013" t="s">
        <v>261335</v>
      </c>
      <c r="F44013" s="1">
        <v>1</v>
      </c>
      <c r="G44013" s="1" t="s">
        <v>204804</v>
      </c>
      <c r="H44013" s="1" t="s">
        <v>204805</v>
      </c>
      <c r="I44013" s="1" t="s">
        <v>204806</v>
      </c>
    </row>
    <row r="44014" spans="1:9" x14ac:dyDescent="0.2">
      <c r="A44014" s="1" t="s">
        <v>204807</v>
      </c>
      <c r="B44014" s="1" t="s">
        <v>204808</v>
      </c>
      <c r="C44014" s="1">
        <v>289598342</v>
      </c>
      <c r="D44014" t="s">
        <v>261096</v>
      </c>
      <c r="E44014" t="s">
        <v>261335</v>
      </c>
      <c r="F44014" s="1">
        <v>1</v>
      </c>
      <c r="G44014" s="1"/>
      <c r="H44014" s="1" t="s">
        <v>204809</v>
      </c>
      <c r="I44014" s="1"/>
    </row>
    <row r="44015" spans="1:9" x14ac:dyDescent="0.2">
      <c r="A44015" s="1" t="s">
        <v>204810</v>
      </c>
      <c r="B44015" s="1" t="s">
        <v>204811</v>
      </c>
      <c r="C44015" s="1">
        <v>291427354</v>
      </c>
      <c r="D44015" t="s">
        <v>261107</v>
      </c>
      <c r="E44015" t="s">
        <v>265644</v>
      </c>
      <c r="F44015" s="1">
        <v>26</v>
      </c>
      <c r="G44015" s="1" t="s">
        <v>204812</v>
      </c>
      <c r="H44015" s="1" t="s">
        <v>204813</v>
      </c>
      <c r="I44015" s="1"/>
    </row>
    <row r="44016" spans="1:9" x14ac:dyDescent="0.2">
      <c r="A44016" s="1" t="s">
        <v>204814</v>
      </c>
      <c r="B44016" s="1" t="s">
        <v>204815</v>
      </c>
      <c r="C44016" s="1">
        <v>289598345</v>
      </c>
      <c r="D44016" t="s">
        <v>261096</v>
      </c>
      <c r="E44016" t="s">
        <v>261335</v>
      </c>
      <c r="F44016" s="1">
        <v>17</v>
      </c>
      <c r="G44016" s="1" t="s">
        <v>204816</v>
      </c>
      <c r="H44016" s="1" t="s">
        <v>204817</v>
      </c>
      <c r="I44016" s="1"/>
    </row>
    <row r="44017" spans="1:9" x14ac:dyDescent="0.2">
      <c r="A44017" s="1" t="s">
        <v>204818</v>
      </c>
      <c r="B44017" s="1" t="s">
        <v>204819</v>
      </c>
      <c r="C44017" s="1">
        <v>221277335</v>
      </c>
      <c r="D44017" t="s">
        <v>261096</v>
      </c>
      <c r="E44017" t="s">
        <v>261335</v>
      </c>
      <c r="F44017" s="1">
        <v>3</v>
      </c>
      <c r="G44017" s="1" t="s">
        <v>204820</v>
      </c>
      <c r="H44017" s="1" t="s">
        <v>204821</v>
      </c>
      <c r="I44017" s="1"/>
    </row>
    <row r="44018" spans="1:9" x14ac:dyDescent="0.2">
      <c r="A44018" s="1" t="s">
        <v>204822</v>
      </c>
      <c r="B44018" s="1" t="s">
        <v>204823</v>
      </c>
      <c r="C44018" s="1">
        <v>290525207</v>
      </c>
      <c r="D44018" t="s">
        <v>261096</v>
      </c>
      <c r="E44018" t="s">
        <v>261335</v>
      </c>
      <c r="F44018" s="1">
        <v>3</v>
      </c>
      <c r="G44018" s="1" t="s">
        <v>204824</v>
      </c>
      <c r="H44018" s="1" t="s">
        <v>204825</v>
      </c>
      <c r="I44018" s="1"/>
    </row>
    <row r="44019" spans="1:9" x14ac:dyDescent="0.2">
      <c r="A44019" s="1" t="s">
        <v>204826</v>
      </c>
      <c r="B44019" s="1" t="s">
        <v>204827</v>
      </c>
      <c r="C44019" s="1">
        <v>291427200</v>
      </c>
      <c r="D44019" t="s">
        <v>261096</v>
      </c>
      <c r="E44019" t="s">
        <v>261335</v>
      </c>
      <c r="F44019" s="1">
        <v>2</v>
      </c>
      <c r="G44019" s="1" t="s">
        <v>204828</v>
      </c>
      <c r="H44019" s="1" t="s">
        <v>204829</v>
      </c>
      <c r="I44019" s="1"/>
    </row>
    <row r="44020" spans="1:9" x14ac:dyDescent="0.2">
      <c r="A44020" s="1" t="s">
        <v>204830</v>
      </c>
      <c r="B44020" s="1" t="s">
        <v>204831</v>
      </c>
      <c r="C44020" s="1">
        <v>291416223</v>
      </c>
      <c r="D44020" t="s">
        <v>261096</v>
      </c>
      <c r="E44020" t="s">
        <v>261335</v>
      </c>
      <c r="F44020" s="1">
        <v>99</v>
      </c>
      <c r="G44020" s="1" t="s">
        <v>204832</v>
      </c>
      <c r="H44020" s="1" t="s">
        <v>204833</v>
      </c>
      <c r="I44020" s="1"/>
    </row>
    <row r="44021" spans="1:9" x14ac:dyDescent="0.2">
      <c r="A44021" s="1" t="s">
        <v>204834</v>
      </c>
      <c r="B44021" s="1" t="s">
        <v>204835</v>
      </c>
      <c r="C44021" s="1">
        <v>290490987</v>
      </c>
      <c r="D44021" t="s">
        <v>261096</v>
      </c>
      <c r="E44021" t="s">
        <v>261335</v>
      </c>
      <c r="F44021" s="1">
        <v>5</v>
      </c>
      <c r="G44021" s="1" t="s">
        <v>204836</v>
      </c>
      <c r="H44021" s="1" t="s">
        <v>204837</v>
      </c>
      <c r="I44021" s="1" t="s">
        <v>204838</v>
      </c>
    </row>
    <row r="44022" spans="1:9" x14ac:dyDescent="0.2">
      <c r="A44022" s="1" t="s">
        <v>204839</v>
      </c>
      <c r="B44022" s="1" t="s">
        <v>204840</v>
      </c>
      <c r="C44022" s="1">
        <v>290481854</v>
      </c>
      <c r="D44022" t="s">
        <v>261096</v>
      </c>
      <c r="E44022" t="s">
        <v>261335</v>
      </c>
      <c r="F44022" s="1">
        <v>58</v>
      </c>
      <c r="G44022" s="1" t="s">
        <v>204841</v>
      </c>
      <c r="H44022" s="1" t="s">
        <v>204842</v>
      </c>
      <c r="I44022" s="1"/>
    </row>
    <row r="44023" spans="1:9" x14ac:dyDescent="0.2">
      <c r="A44023" s="1" t="s">
        <v>204843</v>
      </c>
      <c r="B44023" s="1" t="s">
        <v>204844</v>
      </c>
      <c r="C44023" s="1">
        <v>290484159</v>
      </c>
      <c r="D44023" t="s">
        <v>261096</v>
      </c>
      <c r="E44023" t="s">
        <v>261335</v>
      </c>
      <c r="F44023" s="1">
        <v>59</v>
      </c>
      <c r="G44023" s="1" t="s">
        <v>204845</v>
      </c>
      <c r="H44023" s="1" t="s">
        <v>204846</v>
      </c>
      <c r="I44023" s="1" t="s">
        <v>204847</v>
      </c>
    </row>
    <row r="44024" spans="1:9" x14ac:dyDescent="0.2">
      <c r="A44024" s="1" t="s">
        <v>204848</v>
      </c>
      <c r="B44024" s="1" t="s">
        <v>204849</v>
      </c>
      <c r="C44024" s="1">
        <v>291415140</v>
      </c>
      <c r="D44024" t="s">
        <v>261096</v>
      </c>
      <c r="E44024" t="s">
        <v>261335</v>
      </c>
      <c r="F44024" s="1">
        <v>14</v>
      </c>
      <c r="G44024" s="1" t="s">
        <v>204850</v>
      </c>
      <c r="H44024" s="1" t="s">
        <v>204851</v>
      </c>
      <c r="I44024" s="1" t="s">
        <v>204852</v>
      </c>
    </row>
    <row r="44025" spans="1:9" x14ac:dyDescent="0.2">
      <c r="A44025" s="1" t="s">
        <v>204853</v>
      </c>
      <c r="B44025" s="1" t="s">
        <v>204854</v>
      </c>
      <c r="C44025" s="1">
        <v>291431392</v>
      </c>
      <c r="D44025" t="s">
        <v>261096</v>
      </c>
      <c r="E44025" t="s">
        <v>261335</v>
      </c>
      <c r="F44025" s="1">
        <v>66</v>
      </c>
      <c r="G44025" s="1" t="s">
        <v>204855</v>
      </c>
      <c r="H44025" s="1" t="s">
        <v>204856</v>
      </c>
      <c r="I44025" s="1" t="s">
        <v>204857</v>
      </c>
    </row>
    <row r="44026" spans="1:9" x14ac:dyDescent="0.2">
      <c r="A44026" s="1" t="s">
        <v>204858</v>
      </c>
      <c r="B44026" s="1" t="s">
        <v>204859</v>
      </c>
      <c r="C44026" s="1">
        <v>289598352</v>
      </c>
      <c r="D44026" t="s">
        <v>261096</v>
      </c>
      <c r="E44026" t="s">
        <v>261335</v>
      </c>
      <c r="F44026" s="1">
        <v>1</v>
      </c>
      <c r="G44026" s="1" t="s">
        <v>204860</v>
      </c>
      <c r="H44026" s="1" t="s">
        <v>204861</v>
      </c>
      <c r="I44026" s="1"/>
    </row>
    <row r="44027" spans="1:9" x14ac:dyDescent="0.2">
      <c r="A44027" s="1" t="s">
        <v>204862</v>
      </c>
      <c r="B44027" s="1" t="s">
        <v>204863</v>
      </c>
      <c r="C44027" s="1">
        <v>1571364</v>
      </c>
      <c r="D44027" t="s">
        <v>261096</v>
      </c>
      <c r="E44027" t="s">
        <v>261335</v>
      </c>
      <c r="F44027" s="1">
        <v>31</v>
      </c>
      <c r="G44027" s="1" t="s">
        <v>204864</v>
      </c>
      <c r="H44027" s="1"/>
      <c r="I44027" s="1" t="s">
        <v>204865</v>
      </c>
    </row>
    <row r="44028" spans="1:9" x14ac:dyDescent="0.2">
      <c r="A44028" s="1" t="s">
        <v>204866</v>
      </c>
      <c r="B44028" s="1" t="s">
        <v>204867</v>
      </c>
      <c r="C44028" s="1">
        <v>289598354</v>
      </c>
      <c r="D44028" t="s">
        <v>261096</v>
      </c>
      <c r="E44028" t="s">
        <v>261335</v>
      </c>
      <c r="F44028" s="1">
        <v>1</v>
      </c>
      <c r="G44028" s="1" t="s">
        <v>204868</v>
      </c>
      <c r="H44028" s="1" t="s">
        <v>204869</v>
      </c>
      <c r="I44028" s="1"/>
    </row>
    <row r="44029" spans="1:9" x14ac:dyDescent="0.2">
      <c r="A44029" s="1" t="s">
        <v>204870</v>
      </c>
      <c r="B44029" s="1" t="s">
        <v>204871</v>
      </c>
      <c r="C44029" s="1">
        <v>290492516</v>
      </c>
      <c r="D44029" t="s">
        <v>261096</v>
      </c>
      <c r="E44029" t="s">
        <v>261335</v>
      </c>
      <c r="F44029" s="1">
        <v>1</v>
      </c>
      <c r="G44029" s="1" t="s">
        <v>204872</v>
      </c>
      <c r="H44029" s="1" t="s">
        <v>204873</v>
      </c>
      <c r="I44029" s="1"/>
    </row>
    <row r="44030" spans="1:9" x14ac:dyDescent="0.2">
      <c r="A44030" s="1" t="s">
        <v>204874</v>
      </c>
      <c r="B44030" s="1" t="s">
        <v>204875</v>
      </c>
      <c r="C44030" s="1">
        <v>290526716</v>
      </c>
      <c r="D44030" t="s">
        <v>261096</v>
      </c>
      <c r="E44030" t="s">
        <v>261335</v>
      </c>
      <c r="F44030" s="1">
        <v>3</v>
      </c>
      <c r="G44030" s="1" t="s">
        <v>204876</v>
      </c>
      <c r="H44030" s="1" t="s">
        <v>204877</v>
      </c>
      <c r="I44030" s="1"/>
    </row>
    <row r="44031" spans="1:9" x14ac:dyDescent="0.2">
      <c r="A44031" s="1" t="s">
        <v>204878</v>
      </c>
      <c r="B44031" s="1" t="s">
        <v>204879</v>
      </c>
      <c r="C44031" s="1">
        <v>278671615</v>
      </c>
      <c r="D44031" t="s">
        <v>261096</v>
      </c>
      <c r="E44031" t="s">
        <v>261335</v>
      </c>
      <c r="F44031" s="1">
        <v>85</v>
      </c>
      <c r="G44031" s="1" t="s">
        <v>204880</v>
      </c>
      <c r="H44031" s="1" t="s">
        <v>204881</v>
      </c>
      <c r="I44031" s="1" t="s">
        <v>204882</v>
      </c>
    </row>
    <row r="44032" spans="1:9" x14ac:dyDescent="0.2">
      <c r="A44032" s="1" t="s">
        <v>204883</v>
      </c>
      <c r="B44032" s="1" t="s">
        <v>204884</v>
      </c>
      <c r="C44032" s="1">
        <v>290485385</v>
      </c>
      <c r="D44032" t="s">
        <v>261096</v>
      </c>
      <c r="E44032" t="s">
        <v>261335</v>
      </c>
      <c r="F44032" s="1">
        <v>107</v>
      </c>
      <c r="G44032" s="1" t="s">
        <v>204885</v>
      </c>
      <c r="H44032" s="1" t="s">
        <v>204886</v>
      </c>
      <c r="I44032" s="1" t="s">
        <v>204887</v>
      </c>
    </row>
    <row r="44033" spans="1:9" x14ac:dyDescent="0.2">
      <c r="A44033" s="1" t="s">
        <v>204888</v>
      </c>
      <c r="B44033" s="1" t="s">
        <v>204889</v>
      </c>
      <c r="C44033" s="1">
        <v>290487295</v>
      </c>
      <c r="D44033" t="s">
        <v>261096</v>
      </c>
      <c r="E44033" t="s">
        <v>261335</v>
      </c>
      <c r="F44033" s="1">
        <v>25</v>
      </c>
      <c r="G44033" s="1" t="s">
        <v>204890</v>
      </c>
      <c r="H44033" s="1" t="s">
        <v>204891</v>
      </c>
      <c r="I44033" s="1" t="s">
        <v>204892</v>
      </c>
    </row>
    <row r="44034" spans="1:9" x14ac:dyDescent="0.2">
      <c r="A44034" s="1" t="s">
        <v>204893</v>
      </c>
      <c r="B44034" s="1" t="s">
        <v>204894</v>
      </c>
      <c r="C44034" s="1">
        <v>291429232</v>
      </c>
      <c r="D44034" t="s">
        <v>261096</v>
      </c>
      <c r="E44034" t="s">
        <v>261335</v>
      </c>
      <c r="F44034" s="1">
        <v>20</v>
      </c>
      <c r="G44034" s="1" t="s">
        <v>204895</v>
      </c>
      <c r="H44034" s="1" t="s">
        <v>204896</v>
      </c>
      <c r="I44034" s="1"/>
    </row>
    <row r="44035" spans="1:9" x14ac:dyDescent="0.2">
      <c r="A44035" s="1" t="s">
        <v>204897</v>
      </c>
      <c r="B44035" s="1" t="s">
        <v>204898</v>
      </c>
      <c r="C44035" s="1">
        <v>290520403</v>
      </c>
      <c r="D44035" t="s">
        <v>261096</v>
      </c>
      <c r="E44035" t="s">
        <v>261335</v>
      </c>
      <c r="F44035" s="1">
        <v>15</v>
      </c>
      <c r="G44035" s="1" t="s">
        <v>204899</v>
      </c>
      <c r="H44035" s="1" t="s">
        <v>204900</v>
      </c>
      <c r="I44035" s="1" t="s">
        <v>204901</v>
      </c>
    </row>
    <row r="44036" spans="1:9" x14ac:dyDescent="0.2">
      <c r="A44036" s="1" t="s">
        <v>204902</v>
      </c>
      <c r="B44036" s="1" t="s">
        <v>204903</v>
      </c>
      <c r="C44036" s="1">
        <v>291438618</v>
      </c>
      <c r="D44036" t="s">
        <v>261096</v>
      </c>
      <c r="E44036" t="s">
        <v>261335</v>
      </c>
      <c r="F44036" s="1">
        <v>6</v>
      </c>
      <c r="G44036" s="1" t="s">
        <v>204904</v>
      </c>
      <c r="H44036" s="1" t="s">
        <v>204905</v>
      </c>
      <c r="I44036" s="1"/>
    </row>
    <row r="44037" spans="1:9" x14ac:dyDescent="0.2">
      <c r="A44037" s="1" t="s">
        <v>204906</v>
      </c>
      <c r="B44037" s="1" t="s">
        <v>204907</v>
      </c>
      <c r="C44037" s="1">
        <v>290488049</v>
      </c>
      <c r="D44037" t="s">
        <v>261096</v>
      </c>
      <c r="E44037" t="s">
        <v>261335</v>
      </c>
      <c r="F44037" s="1">
        <v>19</v>
      </c>
      <c r="G44037" s="1" t="s">
        <v>204908</v>
      </c>
      <c r="H44037" s="1" t="s">
        <v>204909</v>
      </c>
      <c r="I44037" s="1" t="s">
        <v>204910</v>
      </c>
    </row>
    <row r="44038" spans="1:9" x14ac:dyDescent="0.2">
      <c r="A44038" s="1" t="s">
        <v>204911</v>
      </c>
      <c r="B44038" s="1" t="s">
        <v>204912</v>
      </c>
      <c r="C44038" s="1">
        <v>289598359</v>
      </c>
      <c r="D44038" t="s">
        <v>261096</v>
      </c>
      <c r="E44038" t="s">
        <v>261335</v>
      </c>
      <c r="F44038" s="1">
        <v>5</v>
      </c>
      <c r="G44038" s="1"/>
      <c r="H44038" s="1" t="s">
        <v>204913</v>
      </c>
      <c r="I44038" s="1"/>
    </row>
    <row r="44039" spans="1:9" x14ac:dyDescent="0.2">
      <c r="A44039" s="1" t="s">
        <v>152543</v>
      </c>
      <c r="B44039" s="1" t="s">
        <v>204914</v>
      </c>
      <c r="C44039" s="1">
        <v>291419315</v>
      </c>
      <c r="D44039" t="s">
        <v>261096</v>
      </c>
      <c r="E44039" t="s">
        <v>261335</v>
      </c>
      <c r="F44039" s="1">
        <v>24</v>
      </c>
      <c r="G44039" s="1" t="s">
        <v>204915</v>
      </c>
      <c r="H44039" s="1" t="s">
        <v>204916</v>
      </c>
      <c r="I44039" s="1"/>
    </row>
    <row r="44040" spans="1:9" x14ac:dyDescent="0.2">
      <c r="A44040" s="1" t="s">
        <v>204917</v>
      </c>
      <c r="B44040" s="1" t="s">
        <v>204918</v>
      </c>
      <c r="C44040" s="1">
        <v>291415478</v>
      </c>
      <c r="D44040" t="s">
        <v>261096</v>
      </c>
      <c r="E44040" t="s">
        <v>261335</v>
      </c>
      <c r="F44040" s="1">
        <v>63</v>
      </c>
      <c r="G44040" s="1" t="s">
        <v>204919</v>
      </c>
      <c r="H44040" s="1" t="s">
        <v>204920</v>
      </c>
      <c r="I44040" s="1"/>
    </row>
    <row r="44041" spans="1:9" x14ac:dyDescent="0.2">
      <c r="A44041" s="1" t="s">
        <v>204921</v>
      </c>
      <c r="B44041" s="1" t="s">
        <v>204922</v>
      </c>
      <c r="C44041" s="1">
        <v>291435238</v>
      </c>
      <c r="D44041" t="s">
        <v>261096</v>
      </c>
      <c r="E44041" t="s">
        <v>261335</v>
      </c>
      <c r="F44041" s="1">
        <v>16</v>
      </c>
      <c r="G44041" s="1" t="s">
        <v>204923</v>
      </c>
      <c r="H44041" s="1" t="s">
        <v>204924</v>
      </c>
      <c r="I44041" s="1" t="s">
        <v>204925</v>
      </c>
    </row>
    <row r="44042" spans="1:9" x14ac:dyDescent="0.2">
      <c r="A44042" s="1" t="s">
        <v>204926</v>
      </c>
      <c r="B44042" s="1" t="s">
        <v>204927</v>
      </c>
      <c r="C44042" s="1">
        <v>290491811</v>
      </c>
      <c r="D44042" t="s">
        <v>261096</v>
      </c>
      <c r="E44042" t="s">
        <v>261335</v>
      </c>
      <c r="F44042" s="1">
        <v>8</v>
      </c>
      <c r="G44042" s="1" t="s">
        <v>204928</v>
      </c>
      <c r="H44042" s="1" t="s">
        <v>204929</v>
      </c>
      <c r="I44042" s="1" t="s">
        <v>204930</v>
      </c>
    </row>
    <row r="44043" spans="1:9" x14ac:dyDescent="0.2">
      <c r="A44043" s="1" t="s">
        <v>204931</v>
      </c>
      <c r="B44043" s="1" t="s">
        <v>204932</v>
      </c>
      <c r="C44043" s="1">
        <v>291419946</v>
      </c>
      <c r="D44043" t="s">
        <v>264344</v>
      </c>
      <c r="E44043" t="s">
        <v>265645</v>
      </c>
      <c r="F44043" s="1">
        <v>424</v>
      </c>
      <c r="G44043" s="1" t="s">
        <v>204933</v>
      </c>
      <c r="H44043" s="1" t="s">
        <v>204934</v>
      </c>
      <c r="I44043" s="1" t="s">
        <v>204935</v>
      </c>
    </row>
    <row r="44044" spans="1:9" x14ac:dyDescent="0.2">
      <c r="A44044" s="1" t="s">
        <v>204936</v>
      </c>
      <c r="B44044" s="1" t="s">
        <v>204937</v>
      </c>
      <c r="C44044" s="1">
        <v>290481751</v>
      </c>
      <c r="D44044" t="s">
        <v>264259</v>
      </c>
      <c r="E44044" t="s">
        <v>265646</v>
      </c>
      <c r="F44044" s="1">
        <v>26</v>
      </c>
      <c r="G44044" s="1" t="s">
        <v>204938</v>
      </c>
      <c r="H44044" s="1" t="s">
        <v>204939</v>
      </c>
      <c r="I44044" s="1"/>
    </row>
    <row r="44045" spans="1:9" x14ac:dyDescent="0.2">
      <c r="A44045" s="1" t="s">
        <v>204940</v>
      </c>
      <c r="B44045" s="1" t="s">
        <v>204941</v>
      </c>
      <c r="C44045" s="1">
        <v>291437235</v>
      </c>
      <c r="D44045" t="s">
        <v>261096</v>
      </c>
      <c r="E44045" t="s">
        <v>261335</v>
      </c>
      <c r="F44045" s="1">
        <v>108</v>
      </c>
      <c r="G44045" s="1" t="s">
        <v>204942</v>
      </c>
      <c r="H44045" s="1" t="s">
        <v>204943</v>
      </c>
      <c r="I44045" s="1" t="s">
        <v>204944</v>
      </c>
    </row>
    <row r="44046" spans="1:9" x14ac:dyDescent="0.2">
      <c r="A44046" s="1" t="s">
        <v>204945</v>
      </c>
      <c r="B44046" s="1" t="s">
        <v>204946</v>
      </c>
      <c r="C44046" s="1">
        <v>291440577</v>
      </c>
      <c r="D44046" t="s">
        <v>261096</v>
      </c>
      <c r="E44046" t="s">
        <v>261335</v>
      </c>
      <c r="F44046" s="1">
        <v>154</v>
      </c>
      <c r="G44046" s="1" t="s">
        <v>204947</v>
      </c>
      <c r="H44046" s="1" t="s">
        <v>204948</v>
      </c>
      <c r="I44046" s="1" t="s">
        <v>204949</v>
      </c>
    </row>
    <row r="44047" spans="1:9" x14ac:dyDescent="0.2">
      <c r="A44047" s="1" t="s">
        <v>204950</v>
      </c>
      <c r="B44047" s="1" t="s">
        <v>204951</v>
      </c>
      <c r="C44047" s="1">
        <v>290492098</v>
      </c>
      <c r="D44047" t="s">
        <v>261096</v>
      </c>
      <c r="E44047" t="s">
        <v>261335</v>
      </c>
      <c r="F44047" s="1">
        <v>3</v>
      </c>
      <c r="G44047" s="1" t="s">
        <v>204952</v>
      </c>
      <c r="H44047" s="1" t="s">
        <v>204953</v>
      </c>
      <c r="I44047" s="1" t="s">
        <v>204954</v>
      </c>
    </row>
    <row r="44048" spans="1:9" x14ac:dyDescent="0.2">
      <c r="A44048" s="1" t="s">
        <v>204955</v>
      </c>
      <c r="B44048" s="1" t="s">
        <v>204956</v>
      </c>
      <c r="C44048" s="1">
        <v>291416782</v>
      </c>
      <c r="D44048" t="s">
        <v>261096</v>
      </c>
      <c r="E44048" t="s">
        <v>261335</v>
      </c>
      <c r="F44048" s="1">
        <v>10</v>
      </c>
      <c r="G44048" s="1" t="s">
        <v>204957</v>
      </c>
      <c r="H44048" s="1" t="s">
        <v>204958</v>
      </c>
      <c r="I44048" s="1" t="s">
        <v>204959</v>
      </c>
    </row>
    <row r="44049" spans="1:9" x14ac:dyDescent="0.2">
      <c r="A44049" s="1" t="s">
        <v>204960</v>
      </c>
      <c r="B44049" s="1" t="s">
        <v>204961</v>
      </c>
      <c r="C44049" s="1">
        <v>291425711</v>
      </c>
      <c r="D44049" t="s">
        <v>261096</v>
      </c>
      <c r="E44049" t="s">
        <v>261335</v>
      </c>
      <c r="F44049" s="1">
        <v>4</v>
      </c>
      <c r="G44049" s="1" t="s">
        <v>204962</v>
      </c>
      <c r="H44049" s="1" t="s">
        <v>204963</v>
      </c>
      <c r="I44049" s="1" t="s">
        <v>204964</v>
      </c>
    </row>
    <row r="44050" spans="1:9" x14ac:dyDescent="0.2">
      <c r="A44050" s="1" t="s">
        <v>204965</v>
      </c>
      <c r="B44050" s="1" t="s">
        <v>204966</v>
      </c>
      <c r="C44050" s="1">
        <v>290485882</v>
      </c>
      <c r="D44050" t="s">
        <v>261096</v>
      </c>
      <c r="E44050" t="s">
        <v>261335</v>
      </c>
      <c r="F44050" s="1">
        <v>43</v>
      </c>
      <c r="G44050" s="1" t="s">
        <v>204967</v>
      </c>
      <c r="H44050" s="1" t="s">
        <v>204968</v>
      </c>
      <c r="I44050" s="1" t="s">
        <v>204969</v>
      </c>
    </row>
    <row r="44051" spans="1:9" x14ac:dyDescent="0.2">
      <c r="A44051" s="1" t="s">
        <v>204970</v>
      </c>
      <c r="B44051" s="1" t="s">
        <v>204971</v>
      </c>
      <c r="C44051" s="1">
        <v>291419788</v>
      </c>
      <c r="D44051" t="s">
        <v>261096</v>
      </c>
      <c r="E44051" t="s">
        <v>261335</v>
      </c>
      <c r="F44051" s="1">
        <v>7</v>
      </c>
      <c r="G44051" s="1" t="s">
        <v>204972</v>
      </c>
      <c r="H44051" s="1" t="s">
        <v>204973</v>
      </c>
      <c r="I44051" s="1" t="s">
        <v>204974</v>
      </c>
    </row>
    <row r="44052" spans="1:9" x14ac:dyDescent="0.2">
      <c r="A44052" s="1" t="s">
        <v>204975</v>
      </c>
      <c r="B44052" s="1" t="s">
        <v>204976</v>
      </c>
      <c r="C44052" s="1">
        <v>290485687</v>
      </c>
      <c r="D44052" t="s">
        <v>261096</v>
      </c>
      <c r="E44052" t="s">
        <v>261335</v>
      </c>
      <c r="F44052" s="1">
        <v>3414</v>
      </c>
      <c r="G44052" s="1" t="s">
        <v>204977</v>
      </c>
      <c r="H44052" s="1" t="s">
        <v>204978</v>
      </c>
      <c r="I44052" s="1" t="s">
        <v>204979</v>
      </c>
    </row>
    <row r="44053" spans="1:9" x14ac:dyDescent="0.2">
      <c r="A44053" s="1" t="s">
        <v>204980</v>
      </c>
      <c r="B44053" s="1" t="s">
        <v>204981</v>
      </c>
      <c r="C44053" s="1">
        <v>291440439</v>
      </c>
      <c r="D44053" t="s">
        <v>261096</v>
      </c>
      <c r="E44053" t="s">
        <v>261335</v>
      </c>
      <c r="F44053" s="1">
        <v>8</v>
      </c>
      <c r="G44053" s="1" t="s">
        <v>204982</v>
      </c>
      <c r="H44053" s="1" t="s">
        <v>204983</v>
      </c>
      <c r="I44053" s="1" t="s">
        <v>204984</v>
      </c>
    </row>
    <row r="44054" spans="1:9" x14ac:dyDescent="0.2">
      <c r="A44054" s="1" t="s">
        <v>204985</v>
      </c>
      <c r="B44054" s="1" t="s">
        <v>204986</v>
      </c>
      <c r="C44054" s="1">
        <v>290482672</v>
      </c>
      <c r="D44054" t="s">
        <v>261096</v>
      </c>
      <c r="E44054" t="s">
        <v>261335</v>
      </c>
      <c r="F44054" s="1">
        <v>3</v>
      </c>
      <c r="G44054" s="1" t="s">
        <v>204987</v>
      </c>
      <c r="H44054" s="1" t="s">
        <v>204988</v>
      </c>
      <c r="I44054" s="1"/>
    </row>
    <row r="44055" spans="1:9" x14ac:dyDescent="0.2">
      <c r="A44055" s="1" t="s">
        <v>204989</v>
      </c>
      <c r="B44055" s="1" t="s">
        <v>204990</v>
      </c>
      <c r="C44055" s="1">
        <v>291441135</v>
      </c>
      <c r="D44055" t="s">
        <v>261096</v>
      </c>
      <c r="E44055" t="s">
        <v>265647</v>
      </c>
      <c r="F44055" s="1">
        <v>9</v>
      </c>
      <c r="G44055" s="1" t="s">
        <v>204991</v>
      </c>
      <c r="H44055" s="1" t="s">
        <v>204992</v>
      </c>
      <c r="I44055" s="1" t="s">
        <v>204993</v>
      </c>
    </row>
    <row r="44056" spans="1:9" x14ac:dyDescent="0.2">
      <c r="A44056" s="1" t="s">
        <v>204994</v>
      </c>
      <c r="B44056" s="1" t="s">
        <v>204995</v>
      </c>
      <c r="C44056" s="1">
        <v>284008308</v>
      </c>
      <c r="D44056" t="s">
        <v>261096</v>
      </c>
      <c r="E44056" t="s">
        <v>261335</v>
      </c>
      <c r="F44056" s="1">
        <v>222</v>
      </c>
      <c r="G44056" s="1" t="s">
        <v>204996</v>
      </c>
      <c r="H44056" s="1" t="s">
        <v>204997</v>
      </c>
      <c r="I44056" s="1" t="s">
        <v>204998</v>
      </c>
    </row>
    <row r="44057" spans="1:9" x14ac:dyDescent="0.2">
      <c r="A44057" s="1" t="s">
        <v>204999</v>
      </c>
      <c r="B44057" s="1" t="s">
        <v>205000</v>
      </c>
      <c r="C44057" s="1">
        <v>291426170</v>
      </c>
      <c r="D44057" t="s">
        <v>261096</v>
      </c>
      <c r="E44057" t="s">
        <v>261335</v>
      </c>
      <c r="F44057" s="1">
        <v>841</v>
      </c>
      <c r="G44057" s="1" t="s">
        <v>205001</v>
      </c>
      <c r="H44057" s="1" t="s">
        <v>205002</v>
      </c>
      <c r="I44057" s="1" t="s">
        <v>205003</v>
      </c>
    </row>
    <row r="44058" spans="1:9" x14ac:dyDescent="0.2">
      <c r="A44058" s="1" t="s">
        <v>205004</v>
      </c>
      <c r="B44058" s="1" t="s">
        <v>205005</v>
      </c>
      <c r="C44058" s="1">
        <v>290492925</v>
      </c>
      <c r="D44058" t="s">
        <v>261096</v>
      </c>
      <c r="E44058" t="s">
        <v>261335</v>
      </c>
      <c r="F44058" s="1">
        <v>841</v>
      </c>
      <c r="G44058" s="1" t="s">
        <v>205006</v>
      </c>
      <c r="H44058" s="1" t="s">
        <v>205007</v>
      </c>
      <c r="I44058" s="1" t="s">
        <v>205008</v>
      </c>
    </row>
    <row r="44059" spans="1:9" x14ac:dyDescent="0.2">
      <c r="A44059" s="1" t="s">
        <v>205009</v>
      </c>
      <c r="B44059" s="1" t="s">
        <v>205010</v>
      </c>
      <c r="C44059" s="1">
        <v>291421786</v>
      </c>
      <c r="D44059" t="s">
        <v>261096</v>
      </c>
      <c r="E44059" t="s">
        <v>261335</v>
      </c>
      <c r="F44059" s="1">
        <v>14</v>
      </c>
      <c r="G44059" s="1" t="s">
        <v>205011</v>
      </c>
      <c r="H44059" s="1" t="s">
        <v>205012</v>
      </c>
      <c r="I44059" s="1" t="s">
        <v>205013</v>
      </c>
    </row>
    <row r="44060" spans="1:9" x14ac:dyDescent="0.2">
      <c r="A44060" s="1" t="s">
        <v>205014</v>
      </c>
      <c r="B44060" s="1" t="s">
        <v>205015</v>
      </c>
      <c r="C44060" s="1">
        <v>290491819</v>
      </c>
      <c r="D44060" t="s">
        <v>261096</v>
      </c>
      <c r="E44060" t="s">
        <v>261335</v>
      </c>
      <c r="F44060" s="1">
        <v>6</v>
      </c>
      <c r="G44060" s="1" t="s">
        <v>205016</v>
      </c>
      <c r="H44060" s="1" t="s">
        <v>205017</v>
      </c>
      <c r="I44060" s="1" t="s">
        <v>205018</v>
      </c>
    </row>
    <row r="44061" spans="1:9" x14ac:dyDescent="0.2">
      <c r="A44061" s="1" t="s">
        <v>205019</v>
      </c>
      <c r="B44061" s="1" t="s">
        <v>205020</v>
      </c>
      <c r="C44061" s="1">
        <v>291414435</v>
      </c>
      <c r="D44061" t="s">
        <v>261096</v>
      </c>
      <c r="E44061" t="s">
        <v>261335</v>
      </c>
      <c r="F44061" s="1">
        <v>126</v>
      </c>
      <c r="G44061" s="1" t="s">
        <v>205021</v>
      </c>
      <c r="H44061" s="1" t="s">
        <v>205022</v>
      </c>
      <c r="I44061" s="1" t="s">
        <v>205023</v>
      </c>
    </row>
    <row r="44062" spans="1:9" x14ac:dyDescent="0.2">
      <c r="A44062" s="1" t="s">
        <v>205024</v>
      </c>
      <c r="B44062" s="1" t="s">
        <v>205025</v>
      </c>
      <c r="C44062" s="1">
        <v>290526749</v>
      </c>
      <c r="D44062" t="s">
        <v>261096</v>
      </c>
      <c r="E44062" t="s">
        <v>261335</v>
      </c>
      <c r="F44062" s="1">
        <v>2</v>
      </c>
      <c r="G44062" s="1" t="s">
        <v>205026</v>
      </c>
      <c r="H44062" s="1" t="s">
        <v>205027</v>
      </c>
      <c r="I44062" s="1"/>
    </row>
    <row r="44063" spans="1:9" x14ac:dyDescent="0.2">
      <c r="A44063" s="1" t="s">
        <v>205028</v>
      </c>
      <c r="B44063" s="1" t="s">
        <v>205029</v>
      </c>
      <c r="C44063" s="1">
        <v>290485221</v>
      </c>
      <c r="D44063" t="s">
        <v>261096</v>
      </c>
      <c r="E44063" t="s">
        <v>261335</v>
      </c>
      <c r="F44063" s="1">
        <v>72</v>
      </c>
      <c r="G44063" s="1" t="s">
        <v>205030</v>
      </c>
      <c r="H44063" s="1" t="s">
        <v>205031</v>
      </c>
      <c r="I44063" s="1"/>
    </row>
    <row r="44064" spans="1:9" x14ac:dyDescent="0.2">
      <c r="A44064" s="1" t="s">
        <v>205032</v>
      </c>
      <c r="B44064" s="1" t="s">
        <v>205033</v>
      </c>
      <c r="C44064" s="1">
        <v>291049091</v>
      </c>
      <c r="D44064" t="s">
        <v>264259</v>
      </c>
      <c r="E44064" t="s">
        <v>265072</v>
      </c>
      <c r="F44064" s="1">
        <v>12</v>
      </c>
      <c r="G44064" s="1" t="s">
        <v>205034</v>
      </c>
      <c r="H44064" s="1" t="s">
        <v>205035</v>
      </c>
      <c r="I44064" s="1" t="s">
        <v>205036</v>
      </c>
    </row>
    <row r="44065" spans="1:9" x14ac:dyDescent="0.2">
      <c r="A44065" s="1" t="s">
        <v>205037</v>
      </c>
      <c r="B44065" s="1" t="s">
        <v>205038</v>
      </c>
      <c r="C44065" s="1">
        <v>290489444</v>
      </c>
      <c r="D44065" t="s">
        <v>261096</v>
      </c>
      <c r="E44065" t="s">
        <v>261335</v>
      </c>
      <c r="F44065" s="1">
        <v>1</v>
      </c>
      <c r="G44065" s="1" t="s">
        <v>205039</v>
      </c>
      <c r="H44065" s="1" t="s">
        <v>205040</v>
      </c>
      <c r="I44065" s="1"/>
    </row>
    <row r="44066" spans="1:9" x14ac:dyDescent="0.2">
      <c r="A44066" s="1" t="s">
        <v>205041</v>
      </c>
      <c r="B44066" s="1" t="s">
        <v>205042</v>
      </c>
      <c r="C44066" s="1">
        <v>291415178</v>
      </c>
      <c r="D44066" t="s">
        <v>261096</v>
      </c>
      <c r="E44066" t="s">
        <v>261335</v>
      </c>
      <c r="F44066" s="1">
        <v>19</v>
      </c>
      <c r="G44066" s="1" t="s">
        <v>205043</v>
      </c>
      <c r="H44066" s="1" t="s">
        <v>205044</v>
      </c>
      <c r="I44066" s="1"/>
    </row>
    <row r="44067" spans="1:9" x14ac:dyDescent="0.2">
      <c r="A44067" s="1" t="s">
        <v>205045</v>
      </c>
      <c r="B44067" s="1" t="s">
        <v>205046</v>
      </c>
      <c r="C44067" s="1">
        <v>291414648</v>
      </c>
      <c r="D44067" t="s">
        <v>261096</v>
      </c>
      <c r="E44067" t="s">
        <v>261335</v>
      </c>
      <c r="F44067" s="1">
        <v>25</v>
      </c>
      <c r="G44067" s="1" t="s">
        <v>205047</v>
      </c>
      <c r="H44067" s="1" t="s">
        <v>205048</v>
      </c>
      <c r="I44067" s="1" t="s">
        <v>205049</v>
      </c>
    </row>
    <row r="44068" spans="1:9" x14ac:dyDescent="0.2">
      <c r="A44068" s="1" t="s">
        <v>205050</v>
      </c>
      <c r="B44068" s="1" t="s">
        <v>205051</v>
      </c>
      <c r="C44068" s="1">
        <v>283119302</v>
      </c>
      <c r="D44068" t="s">
        <v>261096</v>
      </c>
      <c r="E44068" t="s">
        <v>261335</v>
      </c>
      <c r="F44068" s="1">
        <v>325</v>
      </c>
      <c r="G44068" s="1" t="s">
        <v>205052</v>
      </c>
      <c r="H44068" s="1" t="s">
        <v>205053</v>
      </c>
      <c r="I44068" s="1" t="s">
        <v>205054</v>
      </c>
    </row>
    <row r="44069" spans="1:9" x14ac:dyDescent="0.2">
      <c r="A44069" s="1" t="s">
        <v>205055</v>
      </c>
      <c r="B44069" s="1" t="s">
        <v>205056</v>
      </c>
      <c r="C44069" s="1">
        <v>291443247</v>
      </c>
      <c r="D44069" t="s">
        <v>261096</v>
      </c>
      <c r="E44069" t="s">
        <v>261335</v>
      </c>
      <c r="F44069" s="1">
        <v>13</v>
      </c>
      <c r="G44069" s="1" t="s">
        <v>205057</v>
      </c>
      <c r="H44069" s="1" t="s">
        <v>205058</v>
      </c>
      <c r="I44069" s="1"/>
    </row>
    <row r="44070" spans="1:9" x14ac:dyDescent="0.2">
      <c r="A44070" s="1" t="s">
        <v>205059</v>
      </c>
      <c r="B44070" s="1" t="s">
        <v>205060</v>
      </c>
      <c r="C44070" s="1">
        <v>290481481</v>
      </c>
      <c r="D44070" t="s">
        <v>264403</v>
      </c>
      <c r="E44070" t="s">
        <v>265086</v>
      </c>
      <c r="F44070" s="1">
        <v>1479</v>
      </c>
      <c r="G44070" s="1" t="s">
        <v>205061</v>
      </c>
      <c r="H44070" s="1" t="s">
        <v>205062</v>
      </c>
      <c r="I44070" s="1" t="s">
        <v>205063</v>
      </c>
    </row>
    <row r="44071" spans="1:9" x14ac:dyDescent="0.2">
      <c r="A44071" s="1" t="s">
        <v>205064</v>
      </c>
      <c r="B44071" s="1" t="s">
        <v>205065</v>
      </c>
      <c r="C44071" s="1">
        <v>291440445</v>
      </c>
      <c r="D44071" t="s">
        <v>261096</v>
      </c>
      <c r="E44071" t="s">
        <v>261335</v>
      </c>
      <c r="F44071" s="1">
        <v>5</v>
      </c>
      <c r="G44071" s="1" t="s">
        <v>205066</v>
      </c>
      <c r="H44071" s="1" t="s">
        <v>205067</v>
      </c>
      <c r="I44071" s="1"/>
    </row>
    <row r="44072" spans="1:9" x14ac:dyDescent="0.2">
      <c r="A44072" s="1" t="s">
        <v>205068</v>
      </c>
      <c r="B44072" s="1" t="s">
        <v>205069</v>
      </c>
      <c r="C44072" s="1">
        <v>289598380</v>
      </c>
      <c r="D44072" t="s">
        <v>261096</v>
      </c>
      <c r="E44072" t="s">
        <v>261335</v>
      </c>
      <c r="F44072" s="1">
        <v>8</v>
      </c>
      <c r="G44072" s="1" t="s">
        <v>205070</v>
      </c>
      <c r="H44072" s="1" t="s">
        <v>205071</v>
      </c>
      <c r="I44072" s="1"/>
    </row>
    <row r="44073" spans="1:9" x14ac:dyDescent="0.2">
      <c r="A44073" s="1" t="s">
        <v>205072</v>
      </c>
      <c r="B44073" s="1" t="s">
        <v>205073</v>
      </c>
      <c r="C44073" s="1">
        <v>291417979</v>
      </c>
      <c r="D44073" t="s">
        <v>261096</v>
      </c>
      <c r="E44073" t="s">
        <v>261335</v>
      </c>
      <c r="F44073" s="1">
        <v>2</v>
      </c>
      <c r="G44073" s="1" t="s">
        <v>205074</v>
      </c>
      <c r="H44073" s="1" t="s">
        <v>205075</v>
      </c>
      <c r="I44073" s="1" t="s">
        <v>205076</v>
      </c>
    </row>
    <row r="44074" spans="1:9" x14ac:dyDescent="0.2">
      <c r="A44074" s="1" t="s">
        <v>205077</v>
      </c>
      <c r="B44074" s="1" t="s">
        <v>205078</v>
      </c>
      <c r="C44074" s="1">
        <v>291426888</v>
      </c>
      <c r="D44074" t="s">
        <v>261096</v>
      </c>
      <c r="E44074" t="s">
        <v>261335</v>
      </c>
      <c r="F44074" s="1">
        <v>5</v>
      </c>
      <c r="G44074" s="1" t="s">
        <v>205079</v>
      </c>
      <c r="H44074" s="1" t="s">
        <v>205080</v>
      </c>
      <c r="I44074" s="1" t="s">
        <v>205081</v>
      </c>
    </row>
    <row r="44075" spans="1:9" x14ac:dyDescent="0.2">
      <c r="A44075" s="1" t="s">
        <v>205082</v>
      </c>
      <c r="B44075" s="1" t="s">
        <v>205083</v>
      </c>
      <c r="C44075" s="1">
        <v>291437644</v>
      </c>
      <c r="D44075" t="s">
        <v>261096</v>
      </c>
      <c r="E44075" t="s">
        <v>261335</v>
      </c>
      <c r="F44075" s="1">
        <v>23</v>
      </c>
      <c r="G44075" s="1" t="s">
        <v>205084</v>
      </c>
      <c r="H44075" s="1" t="s">
        <v>205085</v>
      </c>
      <c r="I44075" s="1" t="s">
        <v>205086</v>
      </c>
    </row>
    <row r="44076" spans="1:9" x14ac:dyDescent="0.2">
      <c r="A44076" s="1" t="s">
        <v>205087</v>
      </c>
      <c r="B44076" s="1" t="s">
        <v>205088</v>
      </c>
      <c r="C44076" s="1">
        <v>290526711</v>
      </c>
      <c r="D44076" t="s">
        <v>261096</v>
      </c>
      <c r="E44076" t="s">
        <v>261335</v>
      </c>
      <c r="F44076" s="1">
        <v>44</v>
      </c>
      <c r="G44076" s="1" t="s">
        <v>205089</v>
      </c>
      <c r="H44076" s="1" t="s">
        <v>205090</v>
      </c>
      <c r="I44076" s="1"/>
    </row>
    <row r="44077" spans="1:9" x14ac:dyDescent="0.2">
      <c r="A44077" s="1" t="s">
        <v>205092</v>
      </c>
      <c r="B44077" s="1" t="s">
        <v>205093</v>
      </c>
      <c r="C44077" s="1">
        <v>291426265</v>
      </c>
      <c r="D44077" t="s">
        <v>261096</v>
      </c>
      <c r="E44077" t="s">
        <v>261335</v>
      </c>
      <c r="F44077" s="1">
        <v>1716</v>
      </c>
      <c r="G44077" s="1" t="s">
        <v>205094</v>
      </c>
      <c r="H44077" s="1" t="s">
        <v>205095</v>
      </c>
      <c r="I44077" s="1" t="s">
        <v>205096</v>
      </c>
    </row>
    <row r="44078" spans="1:9" x14ac:dyDescent="0.2">
      <c r="A44078" s="1" t="s">
        <v>205097</v>
      </c>
      <c r="B44078" s="1" t="s">
        <v>205098</v>
      </c>
      <c r="C44078" s="1">
        <v>290492171</v>
      </c>
      <c r="D44078" t="s">
        <v>261096</v>
      </c>
      <c r="E44078" t="s">
        <v>261335</v>
      </c>
      <c r="F44078" s="1">
        <v>18</v>
      </c>
      <c r="G44078" s="1" t="s">
        <v>205099</v>
      </c>
      <c r="H44078" s="1" t="s">
        <v>205100</v>
      </c>
      <c r="I44078" s="1" t="s">
        <v>205101</v>
      </c>
    </row>
    <row r="44079" spans="1:9" x14ac:dyDescent="0.2">
      <c r="A44079" s="1" t="s">
        <v>205102</v>
      </c>
      <c r="B44079" s="1" t="s">
        <v>205103</v>
      </c>
      <c r="C44079" s="1">
        <v>291416402</v>
      </c>
      <c r="D44079" t="s">
        <v>261096</v>
      </c>
      <c r="E44079" t="s">
        <v>261335</v>
      </c>
      <c r="F44079" s="1">
        <v>7</v>
      </c>
      <c r="G44079" s="1" t="s">
        <v>205104</v>
      </c>
      <c r="H44079" s="1" t="s">
        <v>205105</v>
      </c>
      <c r="I44079" s="1"/>
    </row>
    <row r="44080" spans="1:9" x14ac:dyDescent="0.2">
      <c r="A44080" s="1" t="s">
        <v>205106</v>
      </c>
      <c r="B44080" s="1" t="s">
        <v>205107</v>
      </c>
      <c r="C44080" s="1">
        <v>290526756</v>
      </c>
      <c r="D44080" t="s">
        <v>261096</v>
      </c>
      <c r="E44080" t="s">
        <v>261335</v>
      </c>
      <c r="F44080" s="1">
        <v>35</v>
      </c>
      <c r="G44080" s="1" t="s">
        <v>205108</v>
      </c>
      <c r="H44080" s="1" t="s">
        <v>205109</v>
      </c>
      <c r="I44080" s="1" t="s">
        <v>205110</v>
      </c>
    </row>
    <row r="44081" spans="1:9" x14ac:dyDescent="0.2">
      <c r="A44081" s="1" t="s">
        <v>205111</v>
      </c>
      <c r="B44081" s="1" t="s">
        <v>205112</v>
      </c>
      <c r="C44081" s="1">
        <v>291429143</v>
      </c>
      <c r="D44081" t="s">
        <v>261096</v>
      </c>
      <c r="E44081" t="s">
        <v>261335</v>
      </c>
      <c r="F44081" s="1">
        <v>6</v>
      </c>
      <c r="G44081" s="1" t="s">
        <v>205113</v>
      </c>
      <c r="H44081" s="1" t="s">
        <v>205114</v>
      </c>
      <c r="I44081" s="1"/>
    </row>
    <row r="44082" spans="1:9" x14ac:dyDescent="0.2">
      <c r="A44082" s="1" t="s">
        <v>205115</v>
      </c>
      <c r="B44082" s="1" t="s">
        <v>205116</v>
      </c>
      <c r="C44082" s="1">
        <v>290482453</v>
      </c>
      <c r="D44082" t="s">
        <v>261096</v>
      </c>
      <c r="E44082" t="s">
        <v>261335</v>
      </c>
      <c r="F44082" s="1">
        <v>9</v>
      </c>
      <c r="G44082" s="1" t="s">
        <v>205117</v>
      </c>
      <c r="H44082" s="1" t="s">
        <v>205118</v>
      </c>
      <c r="I44082" s="1" t="s">
        <v>205119</v>
      </c>
    </row>
    <row r="44083" spans="1:9" x14ac:dyDescent="0.2">
      <c r="A44083" s="1" t="s">
        <v>205120</v>
      </c>
      <c r="B44083" s="1" t="s">
        <v>205121</v>
      </c>
      <c r="C44083" s="1">
        <v>289598386</v>
      </c>
      <c r="D44083" t="s">
        <v>261096</v>
      </c>
      <c r="E44083" t="s">
        <v>261335</v>
      </c>
      <c r="F44083" s="1">
        <v>2</v>
      </c>
      <c r="G44083" s="1" t="s">
        <v>205122</v>
      </c>
      <c r="H44083" s="1" t="s">
        <v>205123</v>
      </c>
      <c r="I44083" s="1" t="s">
        <v>205124</v>
      </c>
    </row>
    <row r="44084" spans="1:9" x14ac:dyDescent="0.2">
      <c r="A44084" s="1" t="s">
        <v>205125</v>
      </c>
      <c r="B44084" s="1" t="s">
        <v>205126</v>
      </c>
      <c r="C44084" s="1">
        <v>291418209</v>
      </c>
      <c r="D44084" t="s">
        <v>261096</v>
      </c>
      <c r="E44084" t="s">
        <v>261335</v>
      </c>
      <c r="F44084" s="1">
        <v>30</v>
      </c>
      <c r="G44084" s="1" t="s">
        <v>205127</v>
      </c>
      <c r="H44084" s="1" t="s">
        <v>205128</v>
      </c>
      <c r="I44084" s="1"/>
    </row>
    <row r="44085" spans="1:9" x14ac:dyDescent="0.2">
      <c r="A44085" s="1" t="s">
        <v>205129</v>
      </c>
      <c r="B44085" s="1" t="s">
        <v>205130</v>
      </c>
      <c r="C44085" s="1">
        <v>290482265</v>
      </c>
      <c r="D44085" t="s">
        <v>261096</v>
      </c>
      <c r="E44085" t="s">
        <v>261335</v>
      </c>
      <c r="F44085" s="1">
        <v>115</v>
      </c>
      <c r="G44085" s="1" t="s">
        <v>205131</v>
      </c>
      <c r="H44085" s="1" t="s">
        <v>205132</v>
      </c>
      <c r="I44085" s="1"/>
    </row>
    <row r="44086" spans="1:9" x14ac:dyDescent="0.2">
      <c r="A44086" s="1" t="s">
        <v>205133</v>
      </c>
      <c r="B44086" s="1" t="s">
        <v>205134</v>
      </c>
      <c r="C44086" s="1">
        <v>291440231</v>
      </c>
      <c r="D44086" t="s">
        <v>261096</v>
      </c>
      <c r="E44086" t="s">
        <v>261335</v>
      </c>
      <c r="F44086" s="1">
        <v>233</v>
      </c>
      <c r="G44086" s="1" t="s">
        <v>205135</v>
      </c>
      <c r="H44086" s="1" t="s">
        <v>205136</v>
      </c>
      <c r="I44086" s="1" t="s">
        <v>205137</v>
      </c>
    </row>
    <row r="44087" spans="1:9" x14ac:dyDescent="0.2">
      <c r="A44087" s="1" t="s">
        <v>205138</v>
      </c>
      <c r="B44087" s="1" t="s">
        <v>205139</v>
      </c>
      <c r="C44087" s="1">
        <v>291415174</v>
      </c>
      <c r="D44087" t="s">
        <v>261096</v>
      </c>
      <c r="E44087" t="s">
        <v>261335</v>
      </c>
      <c r="F44087" s="1">
        <v>27</v>
      </c>
      <c r="G44087" s="1" t="s">
        <v>205140</v>
      </c>
      <c r="H44087" s="1" t="s">
        <v>205141</v>
      </c>
      <c r="I44087" s="1" t="s">
        <v>205142</v>
      </c>
    </row>
    <row r="44088" spans="1:9" x14ac:dyDescent="0.2">
      <c r="A44088" s="1" t="s">
        <v>205143</v>
      </c>
      <c r="B44088" s="1" t="s">
        <v>205144</v>
      </c>
      <c r="C44088" s="1">
        <v>291433213</v>
      </c>
      <c r="D44088" t="s">
        <v>261096</v>
      </c>
      <c r="E44088" t="s">
        <v>261335</v>
      </c>
      <c r="F44088" s="1">
        <v>1</v>
      </c>
      <c r="G44088" s="1" t="s">
        <v>205145</v>
      </c>
      <c r="H44088" s="1" t="s">
        <v>205146</v>
      </c>
      <c r="I44088" s="1"/>
    </row>
    <row r="44089" spans="1:9" x14ac:dyDescent="0.2">
      <c r="A44089" s="1" t="s">
        <v>205147</v>
      </c>
      <c r="B44089" s="1" t="s">
        <v>205148</v>
      </c>
      <c r="C44089" s="1">
        <v>289598393</v>
      </c>
      <c r="D44089" t="s">
        <v>264354</v>
      </c>
      <c r="E44089" t="s">
        <v>265648</v>
      </c>
      <c r="F44089" s="1">
        <v>1</v>
      </c>
      <c r="G44089" s="1" t="s">
        <v>205149</v>
      </c>
      <c r="H44089" s="1" t="s">
        <v>205150</v>
      </c>
      <c r="I44089" s="1"/>
    </row>
    <row r="44090" spans="1:9" x14ac:dyDescent="0.2">
      <c r="A44090" s="1" t="s">
        <v>205151</v>
      </c>
      <c r="B44090" s="1" t="s">
        <v>205152</v>
      </c>
      <c r="C44090" s="1">
        <v>290482149</v>
      </c>
      <c r="D44090" t="s">
        <v>261096</v>
      </c>
      <c r="E44090" t="s">
        <v>261335</v>
      </c>
      <c r="F44090" s="1">
        <v>62</v>
      </c>
      <c r="G44090" s="1" t="s">
        <v>205153</v>
      </c>
      <c r="H44090" s="1" t="s">
        <v>205154</v>
      </c>
      <c r="I44090" s="1" t="s">
        <v>205155</v>
      </c>
    </row>
    <row r="44091" spans="1:9" x14ac:dyDescent="0.2">
      <c r="A44091" s="1" t="s">
        <v>205156</v>
      </c>
      <c r="B44091" s="1" t="s">
        <v>205157</v>
      </c>
      <c r="C44091" s="1">
        <v>291050325</v>
      </c>
      <c r="D44091" t="s">
        <v>264690</v>
      </c>
      <c r="E44091" t="s">
        <v>265649</v>
      </c>
      <c r="F44091" s="1">
        <v>3742</v>
      </c>
      <c r="G44091" s="1" t="s">
        <v>205158</v>
      </c>
      <c r="H44091" s="1" t="s">
        <v>205159</v>
      </c>
      <c r="I44091" s="1" t="s">
        <v>205160</v>
      </c>
    </row>
    <row r="44092" spans="1:9" x14ac:dyDescent="0.2">
      <c r="A44092" s="1" t="s">
        <v>205161</v>
      </c>
      <c r="B44092" s="1" t="s">
        <v>205162</v>
      </c>
      <c r="C44092" s="1">
        <v>290491986</v>
      </c>
      <c r="D44092" t="s">
        <v>261096</v>
      </c>
      <c r="E44092" t="s">
        <v>261335</v>
      </c>
      <c r="F44092" s="1">
        <v>4</v>
      </c>
      <c r="G44092" s="1" t="s">
        <v>205163</v>
      </c>
      <c r="H44092" s="1" t="s">
        <v>205164</v>
      </c>
      <c r="I44092" s="1" t="s">
        <v>205165</v>
      </c>
    </row>
    <row r="44093" spans="1:9" x14ac:dyDescent="0.2">
      <c r="A44093" s="1" t="s">
        <v>205166</v>
      </c>
      <c r="B44093" s="1" t="s">
        <v>205167</v>
      </c>
      <c r="C44093" s="1">
        <v>291417511</v>
      </c>
      <c r="D44093" t="s">
        <v>264344</v>
      </c>
      <c r="E44093" t="s">
        <v>265650</v>
      </c>
      <c r="F44093" s="1">
        <v>2</v>
      </c>
      <c r="G44093" s="1" t="s">
        <v>205168</v>
      </c>
      <c r="H44093" s="1" t="s">
        <v>205169</v>
      </c>
      <c r="I44093" s="1"/>
    </row>
    <row r="44094" spans="1:9" x14ac:dyDescent="0.2">
      <c r="A44094" s="1" t="s">
        <v>205170</v>
      </c>
      <c r="B44094" s="1" t="s">
        <v>205171</v>
      </c>
      <c r="C44094" s="1">
        <v>291430929</v>
      </c>
      <c r="D44094" t="s">
        <v>261096</v>
      </c>
      <c r="E44094" t="s">
        <v>261335</v>
      </c>
      <c r="F44094" s="1">
        <v>74</v>
      </c>
      <c r="G44094" s="1" t="s">
        <v>205172</v>
      </c>
      <c r="H44094" s="1" t="s">
        <v>205173</v>
      </c>
      <c r="I44094" s="1"/>
    </row>
    <row r="44095" spans="1:9" x14ac:dyDescent="0.2">
      <c r="A44095" s="1" t="s">
        <v>205174</v>
      </c>
      <c r="B44095" s="1" t="s">
        <v>205175</v>
      </c>
      <c r="C44095" s="1">
        <v>290491926</v>
      </c>
      <c r="D44095" t="s">
        <v>261096</v>
      </c>
      <c r="E44095" t="s">
        <v>261335</v>
      </c>
      <c r="F44095" s="1">
        <v>5</v>
      </c>
      <c r="G44095" s="1" t="s">
        <v>205176</v>
      </c>
      <c r="H44095" s="1" t="s">
        <v>205177</v>
      </c>
      <c r="I44095" s="1" t="s">
        <v>205178</v>
      </c>
    </row>
    <row r="44096" spans="1:9" x14ac:dyDescent="0.2">
      <c r="A44096" s="1" t="s">
        <v>205179</v>
      </c>
      <c r="B44096" s="1" t="s">
        <v>205180</v>
      </c>
      <c r="C44096" s="1">
        <v>290526306</v>
      </c>
      <c r="D44096" t="s">
        <v>261096</v>
      </c>
      <c r="E44096" t="s">
        <v>261335</v>
      </c>
      <c r="F44096" s="1">
        <v>8</v>
      </c>
      <c r="G44096" s="1" t="s">
        <v>205181</v>
      </c>
      <c r="H44096" s="1" t="s">
        <v>205182</v>
      </c>
      <c r="I44096" s="1"/>
    </row>
    <row r="44097" spans="1:9" x14ac:dyDescent="0.2">
      <c r="A44097" s="1" t="s">
        <v>205183</v>
      </c>
      <c r="B44097" s="1" t="s">
        <v>205184</v>
      </c>
      <c r="C44097" s="1">
        <v>290485758</v>
      </c>
      <c r="D44097" t="s">
        <v>261096</v>
      </c>
      <c r="E44097" t="s">
        <v>261335</v>
      </c>
      <c r="F44097" s="1">
        <v>16</v>
      </c>
      <c r="G44097" s="1" t="s">
        <v>205185</v>
      </c>
      <c r="H44097" s="1" t="s">
        <v>205186</v>
      </c>
      <c r="I44097" s="1" t="s">
        <v>205187</v>
      </c>
    </row>
    <row r="44098" spans="1:9" x14ac:dyDescent="0.2">
      <c r="A44098" s="1" t="s">
        <v>205188</v>
      </c>
      <c r="B44098" s="1" t="s">
        <v>205189</v>
      </c>
      <c r="C44098" s="1">
        <v>284200067</v>
      </c>
      <c r="D44098" t="s">
        <v>261096</v>
      </c>
      <c r="E44098" t="s">
        <v>265354</v>
      </c>
      <c r="F44098" s="1">
        <v>85</v>
      </c>
      <c r="G44098" s="1" t="s">
        <v>205190</v>
      </c>
      <c r="H44098" s="1" t="s">
        <v>205191</v>
      </c>
      <c r="I44098" s="1"/>
    </row>
    <row r="44099" spans="1:9" x14ac:dyDescent="0.2">
      <c r="A44099" s="1" t="s">
        <v>205192</v>
      </c>
      <c r="B44099" s="1" t="s">
        <v>205193</v>
      </c>
      <c r="C44099" s="1">
        <v>289602087</v>
      </c>
      <c r="D44099" t="s">
        <v>261096</v>
      </c>
      <c r="E44099" t="s">
        <v>265651</v>
      </c>
      <c r="F44099" s="1">
        <v>50</v>
      </c>
      <c r="G44099" s="1" t="s">
        <v>205194</v>
      </c>
      <c r="H44099" s="1" t="s">
        <v>205195</v>
      </c>
      <c r="I44099" s="1"/>
    </row>
    <row r="44100" spans="1:9" x14ac:dyDescent="0.2">
      <c r="A44100" s="1" t="s">
        <v>140891</v>
      </c>
      <c r="B44100" s="1" t="s">
        <v>140892</v>
      </c>
      <c r="C44100" s="1">
        <v>290134555</v>
      </c>
      <c r="F44100" s="1">
        <v>33</v>
      </c>
      <c r="G44100" s="1" t="s">
        <v>140893</v>
      </c>
      <c r="H44100" s="1" t="s">
        <v>140894</v>
      </c>
      <c r="I44100" s="1" t="s">
        <v>140895</v>
      </c>
    </row>
    <row r="44101" spans="1:9" x14ac:dyDescent="0.2">
      <c r="A44101" s="1" t="s">
        <v>205196</v>
      </c>
      <c r="B44101" s="1" t="s">
        <v>205197</v>
      </c>
      <c r="C44101" s="1">
        <v>289601234</v>
      </c>
      <c r="F44101" s="1">
        <v>24</v>
      </c>
      <c r="G44101" s="1" t="s">
        <v>205198</v>
      </c>
      <c r="H44101" s="1" t="s">
        <v>205199</v>
      </c>
      <c r="I44101" s="1" t="s">
        <v>205200</v>
      </c>
    </row>
    <row r="44102" spans="1:9" x14ac:dyDescent="0.2">
      <c r="A44102" s="1" t="s">
        <v>205201</v>
      </c>
      <c r="B44102" s="1" t="s">
        <v>205202</v>
      </c>
      <c r="C44102" s="1">
        <v>289601232</v>
      </c>
      <c r="F44102" s="1">
        <v>36</v>
      </c>
      <c r="G44102" s="1" t="s">
        <v>205203</v>
      </c>
      <c r="H44102" s="1" t="s">
        <v>205204</v>
      </c>
      <c r="I44102" s="1" t="s">
        <v>205205</v>
      </c>
    </row>
    <row r="44103" spans="1:9" x14ac:dyDescent="0.2">
      <c r="A44103" s="1" t="s">
        <v>205206</v>
      </c>
      <c r="B44103" s="1" t="s">
        <v>205207</v>
      </c>
      <c r="C44103" s="1">
        <v>289601231</v>
      </c>
      <c r="F44103" s="1">
        <v>72</v>
      </c>
      <c r="G44103" s="1" t="s">
        <v>205208</v>
      </c>
      <c r="H44103" s="1" t="s">
        <v>205209</v>
      </c>
      <c r="I44103" s="1"/>
    </row>
    <row r="44104" spans="1:9" x14ac:dyDescent="0.2">
      <c r="A44104" s="1" t="s">
        <v>205210</v>
      </c>
      <c r="B44104" s="1" t="s">
        <v>205211</v>
      </c>
      <c r="C44104" s="1">
        <v>289601223</v>
      </c>
      <c r="F44104" s="1">
        <v>95</v>
      </c>
      <c r="G44104" s="1" t="s">
        <v>205212</v>
      </c>
      <c r="H44104" s="1" t="s">
        <v>205213</v>
      </c>
      <c r="I44104" s="1" t="s">
        <v>205214</v>
      </c>
    </row>
    <row r="44105" spans="1:9" x14ac:dyDescent="0.2">
      <c r="A44105" s="1" t="s">
        <v>205215</v>
      </c>
      <c r="B44105" s="1" t="s">
        <v>205216</v>
      </c>
      <c r="C44105" s="1">
        <v>290134579</v>
      </c>
      <c r="F44105" s="1">
        <v>126</v>
      </c>
      <c r="G44105" s="1" t="s">
        <v>205217</v>
      </c>
      <c r="H44105" s="1" t="s">
        <v>205218</v>
      </c>
      <c r="I44105" s="1" t="s">
        <v>205219</v>
      </c>
    </row>
    <row r="44106" spans="1:9" x14ac:dyDescent="0.2">
      <c r="A44106" s="1" t="s">
        <v>205220</v>
      </c>
      <c r="B44106" s="1" t="s">
        <v>205221</v>
      </c>
      <c r="C44106" s="1">
        <v>289600302</v>
      </c>
      <c r="D44106" t="s">
        <v>261096</v>
      </c>
      <c r="E44106" t="s">
        <v>265537</v>
      </c>
      <c r="F44106" s="1">
        <v>176</v>
      </c>
      <c r="G44106" s="1" t="s">
        <v>205222</v>
      </c>
      <c r="H44106" s="1" t="s">
        <v>205223</v>
      </c>
      <c r="I44106" s="1" t="s">
        <v>205224</v>
      </c>
    </row>
    <row r="44107" spans="1:9" x14ac:dyDescent="0.2">
      <c r="A44107" s="1" t="s">
        <v>205225</v>
      </c>
      <c r="B44107" s="1" t="s">
        <v>205226</v>
      </c>
      <c r="C44107" s="1">
        <v>289599364</v>
      </c>
      <c r="D44107" t="s">
        <v>261111</v>
      </c>
      <c r="E44107" t="s">
        <v>263765</v>
      </c>
      <c r="F44107" s="1">
        <v>110</v>
      </c>
      <c r="G44107" s="1" t="s">
        <v>205227</v>
      </c>
      <c r="H44107" s="1" t="s">
        <v>205228</v>
      </c>
      <c r="I44107" s="1" t="s">
        <v>205229</v>
      </c>
    </row>
    <row r="44108" spans="1:9" x14ac:dyDescent="0.2">
      <c r="A44108" s="1" t="s">
        <v>205230</v>
      </c>
      <c r="B44108" s="1" t="s">
        <v>205231</v>
      </c>
      <c r="C44108" s="1">
        <v>289599351</v>
      </c>
      <c r="D44108" t="s">
        <v>261115</v>
      </c>
      <c r="E44108" t="s">
        <v>261157</v>
      </c>
      <c r="F44108" s="1">
        <v>83</v>
      </c>
      <c r="G44108" s="1" t="s">
        <v>205232</v>
      </c>
      <c r="H44108" s="1" t="s">
        <v>205233</v>
      </c>
      <c r="I44108" s="1" t="s">
        <v>205234</v>
      </c>
    </row>
    <row r="44109" spans="1:9" x14ac:dyDescent="0.2">
      <c r="A44109" s="1" t="s">
        <v>205235</v>
      </c>
      <c r="B44109" s="1" t="s">
        <v>205236</v>
      </c>
      <c r="C44109" s="1">
        <v>289597145</v>
      </c>
      <c r="D44109" t="s">
        <v>261135</v>
      </c>
      <c r="E44109" t="s">
        <v>124839</v>
      </c>
      <c r="F44109" s="1">
        <v>41</v>
      </c>
      <c r="G44109" s="1" t="s">
        <v>205237</v>
      </c>
      <c r="H44109" s="1" t="s">
        <v>205238</v>
      </c>
      <c r="I44109" s="1" t="s">
        <v>205239</v>
      </c>
    </row>
    <row r="44110" spans="1:9" x14ac:dyDescent="0.2">
      <c r="A44110" s="1" t="s">
        <v>205240</v>
      </c>
      <c r="B44110" s="1" t="s">
        <v>205241</v>
      </c>
      <c r="C44110" s="1">
        <v>289597107</v>
      </c>
      <c r="D44110" t="s">
        <v>261135</v>
      </c>
      <c r="E44110" t="s">
        <v>264024</v>
      </c>
      <c r="F44110" s="1">
        <v>219</v>
      </c>
      <c r="G44110" s="1" t="s">
        <v>205242</v>
      </c>
      <c r="H44110" s="1" t="s">
        <v>205243</v>
      </c>
      <c r="I44110" s="1" t="s">
        <v>205244</v>
      </c>
    </row>
    <row r="44111" spans="1:9" x14ac:dyDescent="0.2">
      <c r="A44111" s="1" t="s">
        <v>205245</v>
      </c>
      <c r="B44111" s="1" t="s">
        <v>205246</v>
      </c>
      <c r="C44111" s="1">
        <v>289597071</v>
      </c>
      <c r="D44111" t="s">
        <v>261096</v>
      </c>
      <c r="E44111" t="s">
        <v>169899</v>
      </c>
      <c r="F44111" s="1">
        <v>114</v>
      </c>
      <c r="G44111" s="1" t="s">
        <v>205247</v>
      </c>
      <c r="H44111" s="1" t="s">
        <v>205248</v>
      </c>
      <c r="I44111" s="1" t="s">
        <v>205249</v>
      </c>
    </row>
    <row r="44112" spans="1:9" x14ac:dyDescent="0.2">
      <c r="A44112" s="1" t="s">
        <v>205250</v>
      </c>
      <c r="B44112" s="1" t="s">
        <v>205251</v>
      </c>
      <c r="C44112" s="1">
        <v>284200383</v>
      </c>
      <c r="D44112" t="s">
        <v>261165</v>
      </c>
      <c r="E44112" t="s">
        <v>261166</v>
      </c>
      <c r="F44112" s="1">
        <v>571</v>
      </c>
      <c r="G44112" s="1" t="s">
        <v>205252</v>
      </c>
      <c r="H44112" s="1" t="s">
        <v>205253</v>
      </c>
      <c r="I44112" s="1" t="s">
        <v>205254</v>
      </c>
    </row>
    <row r="44113" spans="1:9" x14ac:dyDescent="0.2">
      <c r="A44113" s="1" t="s">
        <v>205255</v>
      </c>
      <c r="B44113" s="1" t="s">
        <v>205256</v>
      </c>
      <c r="C44113" s="1">
        <v>284199878</v>
      </c>
      <c r="F44113" s="1">
        <v>8366</v>
      </c>
      <c r="G44113" s="1" t="s">
        <v>205257</v>
      </c>
      <c r="H44113" s="1" t="s">
        <v>205258</v>
      </c>
      <c r="I44113" s="1" t="s">
        <v>205259</v>
      </c>
    </row>
    <row r="44114" spans="1:9" x14ac:dyDescent="0.2">
      <c r="A44114" s="1" t="s">
        <v>205260</v>
      </c>
      <c r="B44114" s="1" t="s">
        <v>205261</v>
      </c>
      <c r="C44114" s="1">
        <v>289649846</v>
      </c>
      <c r="D44114" t="s">
        <v>261092</v>
      </c>
      <c r="E44114" t="s">
        <v>261295</v>
      </c>
      <c r="F44114" s="1">
        <v>72</v>
      </c>
      <c r="G44114" s="1" t="s">
        <v>205262</v>
      </c>
      <c r="H44114" s="1" t="s">
        <v>205263</v>
      </c>
      <c r="I44114" s="1" t="s">
        <v>205264</v>
      </c>
    </row>
    <row r="44115" spans="1:9" x14ac:dyDescent="0.2">
      <c r="A44115" s="1" t="s">
        <v>205265</v>
      </c>
      <c r="B44115" s="1" t="s">
        <v>205266</v>
      </c>
      <c r="C44115" s="1">
        <v>285275002</v>
      </c>
      <c r="F44115" s="1">
        <v>49</v>
      </c>
      <c r="G44115" s="1" t="s">
        <v>205267</v>
      </c>
      <c r="H44115" s="1" t="s">
        <v>205268</v>
      </c>
      <c r="I44115" s="1" t="s">
        <v>205269</v>
      </c>
    </row>
    <row r="44116" spans="1:9" x14ac:dyDescent="0.2">
      <c r="A44116" s="1" t="s">
        <v>205270</v>
      </c>
      <c r="B44116" s="1" t="s">
        <v>205271</v>
      </c>
      <c r="C44116" s="1">
        <v>289580326</v>
      </c>
      <c r="F44116" s="1">
        <v>74</v>
      </c>
      <c r="G44116" s="1" t="s">
        <v>205272</v>
      </c>
      <c r="H44116" s="1" t="s">
        <v>205273</v>
      </c>
      <c r="I44116" s="1" t="s">
        <v>205274</v>
      </c>
    </row>
    <row r="44117" spans="1:9" x14ac:dyDescent="0.2">
      <c r="A44117" s="1" t="s">
        <v>205275</v>
      </c>
      <c r="B44117" s="1" t="s">
        <v>205276</v>
      </c>
      <c r="C44117" s="1">
        <v>291440898</v>
      </c>
      <c r="D44117" t="s">
        <v>261118</v>
      </c>
      <c r="E44117" t="s">
        <v>264101</v>
      </c>
      <c r="F44117" s="1">
        <v>243</v>
      </c>
      <c r="G44117" s="1" t="s">
        <v>205277</v>
      </c>
      <c r="H44117" s="1" t="s">
        <v>205278</v>
      </c>
      <c r="I44117" s="1" t="s">
        <v>205279</v>
      </c>
    </row>
    <row r="44118" spans="1:9" x14ac:dyDescent="0.2">
      <c r="A44118" s="1" t="s">
        <v>205280</v>
      </c>
      <c r="B44118" s="1" t="s">
        <v>205281</v>
      </c>
      <c r="C44118" s="1">
        <v>289579912</v>
      </c>
      <c r="D44118" t="s">
        <v>261139</v>
      </c>
      <c r="E44118" t="s">
        <v>261274</v>
      </c>
      <c r="F44118" s="1">
        <v>81</v>
      </c>
      <c r="G44118" s="1" t="s">
        <v>205282</v>
      </c>
      <c r="H44118" s="1" t="s">
        <v>205283</v>
      </c>
      <c r="I44118" s="1" t="s">
        <v>205284</v>
      </c>
    </row>
    <row r="44119" spans="1:9" x14ac:dyDescent="0.2">
      <c r="A44119" s="1" t="s">
        <v>205285</v>
      </c>
      <c r="B44119" s="1" t="s">
        <v>205286</v>
      </c>
      <c r="C44119" s="1">
        <v>289579880</v>
      </c>
      <c r="F44119" s="1">
        <v>95</v>
      </c>
      <c r="G44119" s="1" t="s">
        <v>205287</v>
      </c>
      <c r="H44119" s="1" t="s">
        <v>205288</v>
      </c>
      <c r="I44119" s="1" t="s">
        <v>205289</v>
      </c>
    </row>
    <row r="44120" spans="1:9" x14ac:dyDescent="0.2">
      <c r="A44120" s="1" t="s">
        <v>205290</v>
      </c>
      <c r="B44120" s="1" t="s">
        <v>205291</v>
      </c>
      <c r="C44120" s="1">
        <v>289579859</v>
      </c>
      <c r="F44120" s="1">
        <v>148</v>
      </c>
      <c r="G44120" s="1" t="s">
        <v>205292</v>
      </c>
      <c r="H44120" s="1" t="s">
        <v>205293</v>
      </c>
      <c r="I44120" s="1"/>
    </row>
    <row r="44121" spans="1:9" x14ac:dyDescent="0.2">
      <c r="A44121" s="1" t="s">
        <v>205294</v>
      </c>
      <c r="B44121" s="1" t="s">
        <v>205295</v>
      </c>
      <c r="C44121" s="1">
        <v>289577929</v>
      </c>
      <c r="D44121" t="s">
        <v>261179</v>
      </c>
      <c r="E44121" t="s">
        <v>261345</v>
      </c>
      <c r="F44121" s="1">
        <v>181</v>
      </c>
      <c r="G44121" s="1" t="s">
        <v>205296</v>
      </c>
      <c r="H44121" s="1" t="s">
        <v>205297</v>
      </c>
      <c r="I44121" s="1" t="s">
        <v>205298</v>
      </c>
    </row>
    <row r="44122" spans="1:9" x14ac:dyDescent="0.2">
      <c r="A44122" s="1" t="s">
        <v>205299</v>
      </c>
      <c r="B44122" s="1" t="s">
        <v>205300</v>
      </c>
      <c r="C44122" s="1">
        <v>289577921</v>
      </c>
      <c r="D44122" t="s">
        <v>261139</v>
      </c>
      <c r="E44122" t="s">
        <v>261292</v>
      </c>
      <c r="F44122" s="1">
        <v>89</v>
      </c>
      <c r="G44122" s="1" t="s">
        <v>205301</v>
      </c>
      <c r="H44122" s="1" t="s">
        <v>205302</v>
      </c>
      <c r="I44122" s="1" t="s">
        <v>205303</v>
      </c>
    </row>
    <row r="44123" spans="1:9" x14ac:dyDescent="0.2">
      <c r="A44123" s="1" t="s">
        <v>205304</v>
      </c>
      <c r="B44123" s="1" t="s">
        <v>205305</v>
      </c>
      <c r="C44123" s="1">
        <v>289577914</v>
      </c>
      <c r="F44123" s="1">
        <v>107</v>
      </c>
      <c r="G44123" s="1" t="s">
        <v>205306</v>
      </c>
      <c r="H44123" s="1" t="s">
        <v>205307</v>
      </c>
      <c r="I44123" s="1" t="s">
        <v>205308</v>
      </c>
    </row>
    <row r="44124" spans="1:9" x14ac:dyDescent="0.2">
      <c r="A44124" s="1" t="s">
        <v>205309</v>
      </c>
      <c r="B44124" s="1" t="s">
        <v>205310</v>
      </c>
      <c r="C44124" s="1">
        <v>289577899</v>
      </c>
      <c r="D44124" t="s">
        <v>261139</v>
      </c>
      <c r="E44124" t="s">
        <v>261148</v>
      </c>
      <c r="F44124" s="1">
        <v>1</v>
      </c>
      <c r="G44124" s="1" t="s">
        <v>205311</v>
      </c>
      <c r="H44124" s="1" t="s">
        <v>205312</v>
      </c>
      <c r="I44124" s="1"/>
    </row>
    <row r="44125" spans="1:9" x14ac:dyDescent="0.2">
      <c r="A44125" s="1" t="s">
        <v>205313</v>
      </c>
      <c r="B44125" s="1" t="s">
        <v>205314</v>
      </c>
      <c r="C44125" s="1">
        <v>289577890</v>
      </c>
      <c r="D44125" t="s">
        <v>261128</v>
      </c>
      <c r="E44125" t="s">
        <v>261579</v>
      </c>
      <c r="F44125" s="1">
        <v>91</v>
      </c>
      <c r="G44125" s="1" t="s">
        <v>205315</v>
      </c>
      <c r="H44125" s="1" t="s">
        <v>205316</v>
      </c>
      <c r="I44125" s="1" t="s">
        <v>205317</v>
      </c>
    </row>
    <row r="44126" spans="1:9" x14ac:dyDescent="0.2">
      <c r="A44126" s="1" t="s">
        <v>205318</v>
      </c>
      <c r="B44126" s="1" t="s">
        <v>205319</v>
      </c>
      <c r="C44126" s="1">
        <v>289577867</v>
      </c>
      <c r="D44126" t="s">
        <v>261096</v>
      </c>
      <c r="E44126" t="s">
        <v>264133</v>
      </c>
      <c r="F44126" s="1">
        <v>78</v>
      </c>
      <c r="G44126" s="1" t="s">
        <v>205320</v>
      </c>
      <c r="H44126" s="1" t="s">
        <v>205321</v>
      </c>
      <c r="I44126" s="1" t="s">
        <v>205322</v>
      </c>
    </row>
    <row r="44127" spans="1:9" x14ac:dyDescent="0.2">
      <c r="A44127" s="1" t="s">
        <v>205323</v>
      </c>
      <c r="B44127" s="1" t="s">
        <v>205324</v>
      </c>
      <c r="C44127" s="1">
        <v>289577877</v>
      </c>
      <c r="D44127" t="s">
        <v>261139</v>
      </c>
      <c r="E44127" t="s">
        <v>263467</v>
      </c>
      <c r="F44127" s="1">
        <v>121</v>
      </c>
      <c r="G44127" s="1" t="s">
        <v>205325</v>
      </c>
      <c r="H44127" s="1" t="s">
        <v>205326</v>
      </c>
      <c r="I44127" s="1" t="s">
        <v>205327</v>
      </c>
    </row>
    <row r="44128" spans="1:9" x14ac:dyDescent="0.2">
      <c r="A44128" s="1" t="s">
        <v>205328</v>
      </c>
      <c r="B44128" s="1" t="s">
        <v>205329</v>
      </c>
      <c r="C44128" s="1">
        <v>289577375</v>
      </c>
      <c r="D44128" t="s">
        <v>261096</v>
      </c>
      <c r="E44128" t="s">
        <v>264133</v>
      </c>
      <c r="F44128" s="1">
        <v>68</v>
      </c>
      <c r="G44128" s="1" t="s">
        <v>205330</v>
      </c>
      <c r="H44128" s="1" t="s">
        <v>205331</v>
      </c>
      <c r="I44128" s="1" t="s">
        <v>205332</v>
      </c>
    </row>
    <row r="44129" spans="1:9" x14ac:dyDescent="0.2">
      <c r="A44129" s="1" t="s">
        <v>205333</v>
      </c>
      <c r="B44129" s="1" t="s">
        <v>205334</v>
      </c>
      <c r="C44129" s="1">
        <v>289611076</v>
      </c>
      <c r="D44129" t="s">
        <v>261094</v>
      </c>
      <c r="E44129" t="s">
        <v>261176</v>
      </c>
      <c r="F44129" s="1">
        <v>37</v>
      </c>
      <c r="G44129" s="1" t="s">
        <v>205335</v>
      </c>
      <c r="H44129" s="1" t="s">
        <v>205336</v>
      </c>
      <c r="I44129" s="1" t="s">
        <v>205337</v>
      </c>
    </row>
    <row r="44130" spans="1:9" x14ac:dyDescent="0.2">
      <c r="A44130" s="1" t="s">
        <v>205338</v>
      </c>
      <c r="B44130" s="1" t="s">
        <v>205339</v>
      </c>
      <c r="C44130" s="1">
        <v>283119220</v>
      </c>
      <c r="D44130" t="s">
        <v>261115</v>
      </c>
      <c r="E44130" t="s">
        <v>261157</v>
      </c>
      <c r="F44130" s="1">
        <v>440</v>
      </c>
      <c r="G44130" s="1" t="s">
        <v>205340</v>
      </c>
      <c r="H44130" s="1" t="s">
        <v>205341</v>
      </c>
      <c r="I44130" s="1" t="s">
        <v>205342</v>
      </c>
    </row>
    <row r="44131" spans="1:9" x14ac:dyDescent="0.2">
      <c r="A44131" s="1" t="s">
        <v>205343</v>
      </c>
      <c r="B44131" s="1" t="s">
        <v>205344</v>
      </c>
      <c r="C44131" s="1">
        <v>289577129</v>
      </c>
      <c r="D44131" t="s">
        <v>261128</v>
      </c>
      <c r="E44131" t="s">
        <v>261242</v>
      </c>
      <c r="F44131" s="1">
        <v>25</v>
      </c>
      <c r="G44131" s="1" t="s">
        <v>205345</v>
      </c>
      <c r="H44131" s="1" t="s">
        <v>205346</v>
      </c>
      <c r="I44131" s="1" t="s">
        <v>205347</v>
      </c>
    </row>
    <row r="44132" spans="1:9" x14ac:dyDescent="0.2">
      <c r="A44132" s="1" t="s">
        <v>205348</v>
      </c>
      <c r="B44132" s="1" t="s">
        <v>205349</v>
      </c>
      <c r="C44132" s="1">
        <v>289565010</v>
      </c>
      <c r="F44132" s="1">
        <v>34</v>
      </c>
      <c r="G44132" s="1" t="s">
        <v>205350</v>
      </c>
      <c r="H44132" s="1" t="s">
        <v>205351</v>
      </c>
      <c r="I44132" s="1" t="s">
        <v>205352</v>
      </c>
    </row>
    <row r="44133" spans="1:9" x14ac:dyDescent="0.2">
      <c r="A44133" s="1" t="s">
        <v>205353</v>
      </c>
      <c r="B44133" s="1" t="s">
        <v>205354</v>
      </c>
      <c r="C44133" s="1">
        <v>289564998</v>
      </c>
      <c r="F44133" s="1">
        <v>22</v>
      </c>
      <c r="G44133" s="1" t="s">
        <v>205355</v>
      </c>
      <c r="H44133" s="1" t="s">
        <v>205356</v>
      </c>
      <c r="I44133" s="1"/>
    </row>
    <row r="44134" spans="1:9" x14ac:dyDescent="0.2">
      <c r="A44134" s="1" t="s">
        <v>205357</v>
      </c>
      <c r="B44134" s="1" t="s">
        <v>205358</v>
      </c>
      <c r="C44134" s="1">
        <v>291588889</v>
      </c>
      <c r="F44134" s="1">
        <v>138</v>
      </c>
      <c r="G44134" s="1" t="s">
        <v>205359</v>
      </c>
      <c r="H44134" s="1" t="s">
        <v>205360</v>
      </c>
      <c r="I44134" s="1" t="s">
        <v>205361</v>
      </c>
    </row>
    <row r="44135" spans="1:9" x14ac:dyDescent="0.2">
      <c r="A44135" s="1" t="s">
        <v>205362</v>
      </c>
      <c r="B44135" s="1" t="s">
        <v>205363</v>
      </c>
      <c r="C44135" s="1">
        <v>289564463</v>
      </c>
      <c r="F44135" s="1">
        <v>34</v>
      </c>
      <c r="G44135" s="1" t="s">
        <v>205364</v>
      </c>
      <c r="H44135" s="1" t="s">
        <v>205365</v>
      </c>
      <c r="I44135" s="1" t="s">
        <v>205366</v>
      </c>
    </row>
    <row r="44136" spans="1:9" x14ac:dyDescent="0.2">
      <c r="A44136" s="1" t="s">
        <v>205367</v>
      </c>
      <c r="B44136" s="1" t="s">
        <v>205368</v>
      </c>
      <c r="C44136" s="1">
        <v>289564458</v>
      </c>
      <c r="F44136" s="1">
        <v>119</v>
      </c>
      <c r="G44136" s="1" t="s">
        <v>205369</v>
      </c>
      <c r="H44136" s="1" t="s">
        <v>205370</v>
      </c>
      <c r="I44136" s="1" t="s">
        <v>205371</v>
      </c>
    </row>
    <row r="44137" spans="1:9" x14ac:dyDescent="0.2">
      <c r="A44137" s="1" t="s">
        <v>205372</v>
      </c>
      <c r="B44137" s="1" t="s">
        <v>205373</v>
      </c>
      <c r="C44137" s="1">
        <v>289564415</v>
      </c>
      <c r="F44137" s="1">
        <v>9</v>
      </c>
      <c r="G44137" s="1" t="s">
        <v>205374</v>
      </c>
      <c r="H44137" s="1" t="s">
        <v>205375</v>
      </c>
      <c r="I44137" s="1" t="s">
        <v>205376</v>
      </c>
    </row>
    <row r="44138" spans="1:9" x14ac:dyDescent="0.2">
      <c r="A44138" s="1" t="s">
        <v>205377</v>
      </c>
      <c r="B44138" s="1" t="s">
        <v>205378</v>
      </c>
      <c r="C44138" s="1">
        <v>289564384</v>
      </c>
      <c r="F44138" s="1">
        <v>10</v>
      </c>
      <c r="G44138" s="1" t="s">
        <v>205379</v>
      </c>
      <c r="H44138" s="1" t="s">
        <v>205380</v>
      </c>
      <c r="I44138" s="1"/>
    </row>
    <row r="44139" spans="1:9" x14ac:dyDescent="0.2">
      <c r="A44139" s="1" t="s">
        <v>205381</v>
      </c>
      <c r="B44139" s="1" t="s">
        <v>205382</v>
      </c>
      <c r="C44139" s="1">
        <v>289564299</v>
      </c>
      <c r="F44139" s="1">
        <v>21</v>
      </c>
      <c r="G44139" s="1" t="s">
        <v>205383</v>
      </c>
      <c r="H44139" s="1" t="s">
        <v>205384</v>
      </c>
      <c r="I44139" s="1" t="s">
        <v>205385</v>
      </c>
    </row>
    <row r="44140" spans="1:9" x14ac:dyDescent="0.2">
      <c r="A44140" s="1" t="s">
        <v>205386</v>
      </c>
      <c r="B44140" s="1" t="s">
        <v>205387</v>
      </c>
      <c r="C44140" s="1">
        <v>289558835</v>
      </c>
      <c r="D44140" t="s">
        <v>261105</v>
      </c>
      <c r="E44140" t="s">
        <v>261236</v>
      </c>
      <c r="F44140" s="1">
        <v>34</v>
      </c>
      <c r="G44140" s="1" t="s">
        <v>205388</v>
      </c>
      <c r="H44140" s="1" t="s">
        <v>205389</v>
      </c>
      <c r="I44140" s="1" t="s">
        <v>205390</v>
      </c>
    </row>
    <row r="44141" spans="1:9" ht="409.6" x14ac:dyDescent="0.2">
      <c r="A44141" s="1" t="s">
        <v>205391</v>
      </c>
      <c r="B44141" s="1" t="s">
        <v>205392</v>
      </c>
      <c r="C44141" s="1">
        <v>284199341</v>
      </c>
      <c r="D44141" t="s">
        <v>261092</v>
      </c>
      <c r="E44141" t="s">
        <v>263066</v>
      </c>
      <c r="F44141" s="1">
        <v>92</v>
      </c>
      <c r="G44141" s="1" t="s">
        <v>205393</v>
      </c>
      <c r="H44141" s="2" t="s">
        <v>205394</v>
      </c>
      <c r="I44141" s="1" t="s">
        <v>205395</v>
      </c>
    </row>
    <row r="44142" spans="1:9" x14ac:dyDescent="0.2">
      <c r="A44142" s="1" t="s">
        <v>205396</v>
      </c>
      <c r="B44142" s="1" t="s">
        <v>205397</v>
      </c>
      <c r="C44142" s="1">
        <v>289558832</v>
      </c>
      <c r="D44142" t="s">
        <v>261092</v>
      </c>
      <c r="E44142" t="s">
        <v>263066</v>
      </c>
      <c r="F44142" s="1">
        <v>254</v>
      </c>
      <c r="G44142" s="1" t="s">
        <v>205398</v>
      </c>
      <c r="H44142" s="1" t="s">
        <v>205399</v>
      </c>
      <c r="I44142" s="1" t="s">
        <v>205400</v>
      </c>
    </row>
    <row r="44143" spans="1:9" x14ac:dyDescent="0.2">
      <c r="A44143" s="1" t="s">
        <v>205401</v>
      </c>
      <c r="B44143" s="1" t="s">
        <v>205402</v>
      </c>
      <c r="C44143" s="1">
        <v>284199840</v>
      </c>
      <c r="D44143" t="s">
        <v>261092</v>
      </c>
      <c r="E44143" t="s">
        <v>261122</v>
      </c>
      <c r="F44143" s="1">
        <v>17</v>
      </c>
      <c r="G44143" s="1" t="s">
        <v>205403</v>
      </c>
      <c r="H44143" s="1" t="s">
        <v>205404</v>
      </c>
      <c r="I44143" s="1" t="s">
        <v>205405</v>
      </c>
    </row>
    <row r="44144" spans="1:9" x14ac:dyDescent="0.2">
      <c r="A44144" s="1" t="s">
        <v>205406</v>
      </c>
      <c r="B44144" s="1" t="s">
        <v>205407</v>
      </c>
      <c r="C44144" s="1">
        <v>284199942</v>
      </c>
      <c r="D44144" t="s">
        <v>261092</v>
      </c>
      <c r="E44144" t="s">
        <v>261145</v>
      </c>
      <c r="F44144" s="1">
        <v>102</v>
      </c>
      <c r="G44144" s="1" t="s">
        <v>205408</v>
      </c>
      <c r="H44144" s="1" t="s">
        <v>205409</v>
      </c>
      <c r="I44144" s="1"/>
    </row>
    <row r="44145" spans="1:9" x14ac:dyDescent="0.2">
      <c r="A44145" s="1" t="s">
        <v>205410</v>
      </c>
      <c r="B44145" s="1" t="s">
        <v>205411</v>
      </c>
      <c r="C44145" s="1">
        <v>291430005</v>
      </c>
      <c r="F44145" s="1">
        <v>322</v>
      </c>
      <c r="G44145" s="1" t="s">
        <v>205412</v>
      </c>
      <c r="H44145" s="1" t="s">
        <v>205413</v>
      </c>
      <c r="I44145" s="1" t="s">
        <v>205414</v>
      </c>
    </row>
    <row r="44146" spans="1:9" x14ac:dyDescent="0.2">
      <c r="A44146" s="1" t="s">
        <v>17301</v>
      </c>
      <c r="B44146" s="1" t="s">
        <v>205415</v>
      </c>
      <c r="C44146" s="1">
        <v>284788670</v>
      </c>
      <c r="D44146" t="s">
        <v>261139</v>
      </c>
      <c r="E44146" t="s">
        <v>265652</v>
      </c>
      <c r="F44146" s="1">
        <v>37</v>
      </c>
      <c r="G44146" s="1" t="s">
        <v>205416</v>
      </c>
      <c r="H44146" s="1" t="s">
        <v>205417</v>
      </c>
      <c r="I44146" s="1" t="s">
        <v>205418</v>
      </c>
    </row>
    <row r="44147" spans="1:9" x14ac:dyDescent="0.2">
      <c r="A44147" s="1" t="s">
        <v>205419</v>
      </c>
      <c r="B44147" s="1" t="s">
        <v>205420</v>
      </c>
      <c r="C44147" s="1">
        <v>289558542</v>
      </c>
      <c r="F44147" s="1">
        <v>7</v>
      </c>
      <c r="G44147" s="1" t="s">
        <v>205421</v>
      </c>
      <c r="H44147" s="1" t="s">
        <v>205422</v>
      </c>
      <c r="I44147" s="1" t="s">
        <v>205423</v>
      </c>
    </row>
    <row r="44148" spans="1:9" x14ac:dyDescent="0.2">
      <c r="A44148" s="1" t="s">
        <v>205424</v>
      </c>
      <c r="B44148" s="1" t="s">
        <v>205425</v>
      </c>
      <c r="C44148" s="1">
        <v>289558541</v>
      </c>
      <c r="D44148" t="s">
        <v>261139</v>
      </c>
      <c r="E44148" t="s">
        <v>263478</v>
      </c>
      <c r="F44148" s="1">
        <v>56</v>
      </c>
      <c r="G44148" s="1" t="s">
        <v>205426</v>
      </c>
      <c r="H44148" s="1" t="s">
        <v>205427</v>
      </c>
      <c r="I44148" s="1"/>
    </row>
    <row r="44149" spans="1:9" x14ac:dyDescent="0.2">
      <c r="A44149" s="1" t="s">
        <v>205428</v>
      </c>
      <c r="B44149" s="1" t="s">
        <v>205429</v>
      </c>
      <c r="C44149" s="1">
        <v>283028841</v>
      </c>
      <c r="F44149" s="1">
        <v>28</v>
      </c>
      <c r="G44149" s="1" t="s">
        <v>205430</v>
      </c>
      <c r="H44149" s="1" t="s">
        <v>205431</v>
      </c>
      <c r="I44149" s="1" t="s">
        <v>205432</v>
      </c>
    </row>
    <row r="44150" spans="1:9" x14ac:dyDescent="0.2">
      <c r="A44150" s="1" t="s">
        <v>205433</v>
      </c>
      <c r="B44150" s="1" t="s">
        <v>205434</v>
      </c>
      <c r="C44150" s="1">
        <v>289558536</v>
      </c>
      <c r="F44150" s="1">
        <v>12</v>
      </c>
      <c r="G44150" s="1" t="s">
        <v>205435</v>
      </c>
      <c r="H44150" s="1" t="s">
        <v>205436</v>
      </c>
      <c r="I44150" s="1" t="s">
        <v>205437</v>
      </c>
    </row>
    <row r="44151" spans="1:9" x14ac:dyDescent="0.2">
      <c r="A44151" s="1" t="s">
        <v>205438</v>
      </c>
      <c r="B44151" s="1" t="s">
        <v>205439</v>
      </c>
      <c r="C44151" s="1">
        <v>289558535</v>
      </c>
      <c r="D44151" t="s">
        <v>261094</v>
      </c>
      <c r="E44151" t="s">
        <v>263650</v>
      </c>
      <c r="F44151" s="1">
        <v>28</v>
      </c>
      <c r="G44151" s="1" t="s">
        <v>205440</v>
      </c>
      <c r="H44151" s="1" t="s">
        <v>205441</v>
      </c>
      <c r="I44151" s="1"/>
    </row>
    <row r="44152" spans="1:9" x14ac:dyDescent="0.2">
      <c r="A44152" s="1" t="s">
        <v>205442</v>
      </c>
      <c r="B44152" s="1" t="s">
        <v>205443</v>
      </c>
      <c r="C44152" s="1">
        <v>289558532</v>
      </c>
      <c r="D44152" t="s">
        <v>261141</v>
      </c>
      <c r="E44152" t="s">
        <v>261185</v>
      </c>
      <c r="F44152" s="1">
        <v>41</v>
      </c>
      <c r="G44152" s="1" t="s">
        <v>205444</v>
      </c>
      <c r="H44152" s="1" t="s">
        <v>205445</v>
      </c>
      <c r="I44152" s="1" t="s">
        <v>205446</v>
      </c>
    </row>
    <row r="44153" spans="1:9" x14ac:dyDescent="0.2">
      <c r="A44153" s="1" t="s">
        <v>205447</v>
      </c>
      <c r="B44153" s="1" t="s">
        <v>205448</v>
      </c>
      <c r="C44153" s="1">
        <v>289558530</v>
      </c>
      <c r="F44153" s="1">
        <v>23</v>
      </c>
      <c r="G44153" s="1"/>
      <c r="H44153" s="1" t="s">
        <v>205449</v>
      </c>
      <c r="I44153" s="1"/>
    </row>
    <row r="44154" spans="1:9" x14ac:dyDescent="0.2">
      <c r="A44154" s="1" t="s">
        <v>205450</v>
      </c>
      <c r="B44154" s="1" t="s">
        <v>205451</v>
      </c>
      <c r="C44154" s="1">
        <v>290484385</v>
      </c>
      <c r="D44154" t="s">
        <v>261128</v>
      </c>
      <c r="E44154" t="s">
        <v>261242</v>
      </c>
      <c r="F44154" s="1">
        <v>57</v>
      </c>
      <c r="G44154" s="1" t="s">
        <v>205452</v>
      </c>
      <c r="H44154" s="1" t="s">
        <v>205453</v>
      </c>
      <c r="I44154" s="1" t="s">
        <v>205454</v>
      </c>
    </row>
    <row r="44155" spans="1:9" x14ac:dyDescent="0.2">
      <c r="A44155" s="1" t="s">
        <v>205455</v>
      </c>
      <c r="B44155" s="1" t="s">
        <v>205456</v>
      </c>
      <c r="C44155" s="1">
        <v>282127259</v>
      </c>
      <c r="D44155" t="s">
        <v>262039</v>
      </c>
      <c r="E44155" t="s">
        <v>262088</v>
      </c>
      <c r="F44155" s="1">
        <v>45</v>
      </c>
      <c r="G44155" s="1" t="s">
        <v>205457</v>
      </c>
      <c r="H44155" s="1" t="s">
        <v>205458</v>
      </c>
      <c r="I44155" s="1" t="s">
        <v>205459</v>
      </c>
    </row>
    <row r="44156" spans="1:9" x14ac:dyDescent="0.2">
      <c r="A44156" s="1" t="s">
        <v>205460</v>
      </c>
      <c r="B44156" s="1" t="s">
        <v>205461</v>
      </c>
      <c r="C44156" s="1">
        <v>289876496</v>
      </c>
      <c r="D44156" t="s">
        <v>261111</v>
      </c>
      <c r="E44156" t="s">
        <v>261272</v>
      </c>
      <c r="F44156" s="1">
        <v>63</v>
      </c>
      <c r="G44156" s="1" t="s">
        <v>205462</v>
      </c>
      <c r="H44156" s="1" t="s">
        <v>205463</v>
      </c>
      <c r="I44156" s="1" t="s">
        <v>205464</v>
      </c>
    </row>
    <row r="44157" spans="1:9" x14ac:dyDescent="0.2">
      <c r="A44157" s="1" t="s">
        <v>205465</v>
      </c>
      <c r="B44157" s="1" t="s">
        <v>205466</v>
      </c>
      <c r="C44157" s="1">
        <v>291437567</v>
      </c>
      <c r="D44157" t="s">
        <v>261105</v>
      </c>
      <c r="E44157" t="s">
        <v>261236</v>
      </c>
      <c r="F44157" s="1">
        <v>51</v>
      </c>
      <c r="G44157" s="1" t="s">
        <v>205467</v>
      </c>
      <c r="H44157" s="1" t="s">
        <v>205468</v>
      </c>
      <c r="I44157" s="1"/>
    </row>
    <row r="44158" spans="1:9" x14ac:dyDescent="0.2">
      <c r="A44158" s="1" t="s">
        <v>205469</v>
      </c>
      <c r="B44158" s="1" t="s">
        <v>205470</v>
      </c>
      <c r="C44158" s="1">
        <v>289607506</v>
      </c>
      <c r="F44158" s="1">
        <v>85</v>
      </c>
      <c r="G44158" s="1" t="s">
        <v>205471</v>
      </c>
      <c r="H44158" s="1" t="s">
        <v>205472</v>
      </c>
      <c r="I44158" s="1" t="s">
        <v>205473</v>
      </c>
    </row>
    <row r="44159" spans="1:9" x14ac:dyDescent="0.2">
      <c r="A44159" s="1" t="s">
        <v>205474</v>
      </c>
      <c r="B44159" s="1" t="s">
        <v>205475</v>
      </c>
      <c r="C44159" s="1">
        <v>290493023</v>
      </c>
      <c r="D44159" t="s">
        <v>261096</v>
      </c>
      <c r="E44159" t="s">
        <v>261335</v>
      </c>
      <c r="F44159" s="1">
        <v>47</v>
      </c>
      <c r="G44159" s="1" t="s">
        <v>205476</v>
      </c>
      <c r="H44159" s="1" t="s">
        <v>205477</v>
      </c>
      <c r="I44159" s="1" t="s">
        <v>205478</v>
      </c>
    </row>
    <row r="44160" spans="1:9" x14ac:dyDescent="0.2">
      <c r="A44160" s="1" t="s">
        <v>205479</v>
      </c>
      <c r="B44160" s="1" t="s">
        <v>205480</v>
      </c>
      <c r="C44160" s="1">
        <v>290485291</v>
      </c>
      <c r="D44160" t="s">
        <v>261105</v>
      </c>
      <c r="E44160" t="s">
        <v>23403</v>
      </c>
      <c r="F44160" s="1">
        <v>67</v>
      </c>
      <c r="G44160" s="1" t="s">
        <v>205481</v>
      </c>
      <c r="H44160" s="1" t="s">
        <v>205482</v>
      </c>
      <c r="I44160" s="1" t="s">
        <v>205483</v>
      </c>
    </row>
    <row r="44161" spans="1:9" x14ac:dyDescent="0.2">
      <c r="A44161" s="1" t="s">
        <v>205484</v>
      </c>
      <c r="B44161" s="1" t="s">
        <v>205485</v>
      </c>
      <c r="C44161" s="1">
        <v>291441478</v>
      </c>
      <c r="F44161" s="1">
        <v>78</v>
      </c>
      <c r="G44161" s="1" t="s">
        <v>205486</v>
      </c>
      <c r="H44161" s="1" t="s">
        <v>205487</v>
      </c>
      <c r="I44161" s="1" t="s">
        <v>205488</v>
      </c>
    </row>
    <row r="44162" spans="1:9" ht="409.6" x14ac:dyDescent="0.2">
      <c r="A44162" s="1" t="s">
        <v>36594</v>
      </c>
      <c r="B44162" s="1" t="s">
        <v>205489</v>
      </c>
      <c r="C44162" s="1">
        <v>285275018</v>
      </c>
      <c r="D44162" t="s">
        <v>261118</v>
      </c>
      <c r="E44162" t="s">
        <v>261330</v>
      </c>
      <c r="F44162" s="1">
        <v>177</v>
      </c>
      <c r="G44162" s="1" t="s">
        <v>205490</v>
      </c>
      <c r="H44162" s="2" t="s">
        <v>205491</v>
      </c>
      <c r="I44162" s="1" t="s">
        <v>205492</v>
      </c>
    </row>
    <row r="44163" spans="1:9" x14ac:dyDescent="0.2">
      <c r="A44163" s="1" t="s">
        <v>205493</v>
      </c>
      <c r="B44163" s="1" t="s">
        <v>205494</v>
      </c>
      <c r="C44163" s="1">
        <v>290482789</v>
      </c>
      <c r="D44163" t="s">
        <v>261111</v>
      </c>
      <c r="E44163" t="s">
        <v>261277</v>
      </c>
      <c r="F44163" s="1">
        <v>104</v>
      </c>
      <c r="G44163" s="1" t="s">
        <v>205495</v>
      </c>
      <c r="H44163" s="1" t="s">
        <v>205496</v>
      </c>
      <c r="I44163" s="1" t="s">
        <v>205497</v>
      </c>
    </row>
    <row r="44164" spans="1:9" x14ac:dyDescent="0.2">
      <c r="A44164" s="1" t="s">
        <v>205498</v>
      </c>
      <c r="B44164" s="1" t="s">
        <v>205499</v>
      </c>
      <c r="C44164" s="1">
        <v>289556059</v>
      </c>
      <c r="F44164" s="1">
        <v>116</v>
      </c>
      <c r="G44164" s="1" t="s">
        <v>205500</v>
      </c>
      <c r="H44164" s="1" t="s">
        <v>205501</v>
      </c>
      <c r="I44164" s="1" t="s">
        <v>205502</v>
      </c>
    </row>
    <row r="44165" spans="1:9" x14ac:dyDescent="0.2">
      <c r="A44165" s="1" t="s">
        <v>205503</v>
      </c>
      <c r="B44165" s="1" t="s">
        <v>205504</v>
      </c>
      <c r="C44165" s="1">
        <v>290489135</v>
      </c>
      <c r="D44165" t="s">
        <v>261111</v>
      </c>
      <c r="E44165" t="s">
        <v>263769</v>
      </c>
      <c r="F44165" s="1">
        <v>195</v>
      </c>
      <c r="G44165" s="1" t="s">
        <v>205505</v>
      </c>
      <c r="H44165" s="1" t="s">
        <v>205506</v>
      </c>
      <c r="I44165" s="1" t="s">
        <v>205507</v>
      </c>
    </row>
    <row r="44166" spans="1:9" x14ac:dyDescent="0.2">
      <c r="A44166" s="1" t="s">
        <v>205508</v>
      </c>
      <c r="B44166" s="1" t="s">
        <v>205509</v>
      </c>
      <c r="C44166" s="1">
        <v>289611073</v>
      </c>
      <c r="D44166" t="s">
        <v>263928</v>
      </c>
      <c r="E44166" t="s">
        <v>264009</v>
      </c>
      <c r="F44166" s="1">
        <v>283</v>
      </c>
      <c r="G44166" s="1" t="s">
        <v>205510</v>
      </c>
      <c r="H44166" s="1" t="s">
        <v>205511</v>
      </c>
      <c r="I44166" s="1" t="s">
        <v>205512</v>
      </c>
    </row>
    <row r="44167" spans="1:9" x14ac:dyDescent="0.2">
      <c r="A44167" s="1" t="s">
        <v>205513</v>
      </c>
      <c r="B44167" s="1" t="s">
        <v>205514</v>
      </c>
      <c r="C44167" s="1">
        <v>289552696</v>
      </c>
      <c r="F44167" s="1">
        <v>2241</v>
      </c>
      <c r="G44167" s="1" t="s">
        <v>205515</v>
      </c>
      <c r="H44167" s="1" t="s">
        <v>205516</v>
      </c>
      <c r="I44167" s="1" t="s">
        <v>205517</v>
      </c>
    </row>
    <row r="44168" spans="1:9" x14ac:dyDescent="0.2">
      <c r="A44168" s="1" t="s">
        <v>205518</v>
      </c>
      <c r="B44168" s="1" t="s">
        <v>205519</v>
      </c>
      <c r="C44168" s="1">
        <v>283119884</v>
      </c>
      <c r="D44168" t="s">
        <v>261118</v>
      </c>
      <c r="E44168" t="s">
        <v>261183</v>
      </c>
      <c r="F44168" s="1">
        <v>55</v>
      </c>
      <c r="G44168" s="1" t="s">
        <v>205520</v>
      </c>
      <c r="H44168" s="1" t="s">
        <v>205521</v>
      </c>
      <c r="I44168" s="1" t="s">
        <v>205522</v>
      </c>
    </row>
    <row r="44169" spans="1:9" x14ac:dyDescent="0.2">
      <c r="A44169" s="1" t="s">
        <v>205523</v>
      </c>
      <c r="B44169" s="1" t="s">
        <v>205524</v>
      </c>
      <c r="C44169" s="1">
        <v>289552043</v>
      </c>
      <c r="F44169" s="1">
        <v>3</v>
      </c>
      <c r="G44169" s="1" t="s">
        <v>205525</v>
      </c>
      <c r="H44169" s="1" t="s">
        <v>205526</v>
      </c>
      <c r="I44169" s="1" t="s">
        <v>205527</v>
      </c>
    </row>
    <row r="44170" spans="1:9" x14ac:dyDescent="0.2">
      <c r="A44170" s="1" t="s">
        <v>205528</v>
      </c>
      <c r="B44170" s="1" t="s">
        <v>205529</v>
      </c>
      <c r="C44170" s="1">
        <v>282935645</v>
      </c>
      <c r="D44170" t="s">
        <v>261096</v>
      </c>
      <c r="E44170" t="s">
        <v>265414</v>
      </c>
      <c r="F44170" s="1">
        <v>232</v>
      </c>
      <c r="G44170" s="1" t="s">
        <v>205530</v>
      </c>
      <c r="H44170" s="1" t="s">
        <v>205531</v>
      </c>
      <c r="I44170" s="1" t="s">
        <v>205532</v>
      </c>
    </row>
    <row r="44171" spans="1:9" x14ac:dyDescent="0.2">
      <c r="A44171" s="1" t="s">
        <v>205533</v>
      </c>
      <c r="B44171" s="1" t="s">
        <v>205534</v>
      </c>
      <c r="C44171" s="1">
        <v>285396521</v>
      </c>
      <c r="F44171" s="1">
        <v>116</v>
      </c>
      <c r="G44171" s="1" t="s">
        <v>205535</v>
      </c>
      <c r="H44171" s="1" t="s">
        <v>205536</v>
      </c>
      <c r="I44171" s="1"/>
    </row>
    <row r="44172" spans="1:9" x14ac:dyDescent="0.2">
      <c r="A44172" s="1" t="s">
        <v>205537</v>
      </c>
      <c r="B44172" s="1" t="s">
        <v>205538</v>
      </c>
      <c r="C44172" s="1">
        <v>290522437</v>
      </c>
      <c r="D44172" t="s">
        <v>261105</v>
      </c>
      <c r="E44172" t="s">
        <v>261236</v>
      </c>
      <c r="F44172" s="1">
        <v>256</v>
      </c>
      <c r="G44172" s="1" t="s">
        <v>205539</v>
      </c>
      <c r="H44172" s="1" t="s">
        <v>205540</v>
      </c>
      <c r="I44172" s="1" t="s">
        <v>205541</v>
      </c>
    </row>
    <row r="44173" spans="1:9" x14ac:dyDescent="0.2">
      <c r="A44173" s="1" t="s">
        <v>205542</v>
      </c>
      <c r="B44173" s="1" t="s">
        <v>205543</v>
      </c>
      <c r="C44173" s="1">
        <v>291426310</v>
      </c>
      <c r="D44173" t="s">
        <v>261105</v>
      </c>
      <c r="E44173" t="s">
        <v>261236</v>
      </c>
      <c r="F44173" s="1">
        <v>193</v>
      </c>
      <c r="G44173" s="1" t="s">
        <v>205544</v>
      </c>
      <c r="H44173" s="1" t="s">
        <v>205545</v>
      </c>
      <c r="I44173" s="1" t="s">
        <v>205546</v>
      </c>
    </row>
    <row r="44174" spans="1:9" x14ac:dyDescent="0.2">
      <c r="A44174" s="1" t="s">
        <v>205547</v>
      </c>
      <c r="B44174" s="1" t="s">
        <v>205548</v>
      </c>
      <c r="C44174" s="1">
        <v>291419331</v>
      </c>
      <c r="D44174" t="s">
        <v>261105</v>
      </c>
      <c r="E44174" t="s">
        <v>261236</v>
      </c>
      <c r="F44174" s="1">
        <v>289</v>
      </c>
      <c r="G44174" s="1" t="s">
        <v>205549</v>
      </c>
      <c r="H44174" s="1" t="s">
        <v>205550</v>
      </c>
      <c r="I44174" s="1" t="s">
        <v>205551</v>
      </c>
    </row>
    <row r="44175" spans="1:9" x14ac:dyDescent="0.2">
      <c r="A44175" s="1" t="s">
        <v>205552</v>
      </c>
      <c r="B44175" s="1" t="s">
        <v>205553</v>
      </c>
      <c r="C44175" s="1">
        <v>289551660</v>
      </c>
      <c r="D44175" t="s">
        <v>261139</v>
      </c>
      <c r="E44175" t="s">
        <v>263541</v>
      </c>
      <c r="F44175" s="1">
        <v>117</v>
      </c>
      <c r="G44175" s="1" t="s">
        <v>205554</v>
      </c>
      <c r="H44175" s="1" t="s">
        <v>205555</v>
      </c>
      <c r="I44175" s="1" t="s">
        <v>205556</v>
      </c>
    </row>
    <row r="44176" spans="1:9" x14ac:dyDescent="0.2">
      <c r="A44176" s="1" t="s">
        <v>205557</v>
      </c>
      <c r="B44176" s="1" t="s">
        <v>205558</v>
      </c>
      <c r="C44176" s="1">
        <v>289551663</v>
      </c>
      <c r="D44176" t="s">
        <v>261118</v>
      </c>
      <c r="E44176" t="s">
        <v>261119</v>
      </c>
      <c r="F44176" s="1">
        <v>124</v>
      </c>
      <c r="G44176" s="1" t="s">
        <v>205559</v>
      </c>
      <c r="H44176" s="1" t="s">
        <v>205560</v>
      </c>
      <c r="I44176" s="1" t="s">
        <v>205561</v>
      </c>
    </row>
    <row r="44177" spans="1:9" x14ac:dyDescent="0.2">
      <c r="A44177" s="1" t="s">
        <v>205562</v>
      </c>
      <c r="B44177" s="1" t="s">
        <v>205563</v>
      </c>
      <c r="C44177" s="1">
        <v>289551659</v>
      </c>
      <c r="D44177" t="s">
        <v>261139</v>
      </c>
      <c r="E44177" t="s">
        <v>261253</v>
      </c>
      <c r="F44177" s="1">
        <v>81</v>
      </c>
      <c r="G44177" s="1" t="s">
        <v>205564</v>
      </c>
      <c r="H44177" s="1" t="s">
        <v>205565</v>
      </c>
      <c r="I44177" s="1" t="s">
        <v>205566</v>
      </c>
    </row>
    <row r="44178" spans="1:9" x14ac:dyDescent="0.2">
      <c r="A44178" s="1" t="s">
        <v>205567</v>
      </c>
      <c r="B44178" s="1" t="s">
        <v>205568</v>
      </c>
      <c r="C44178" s="1">
        <v>289551656</v>
      </c>
      <c r="F44178" s="1">
        <v>116</v>
      </c>
      <c r="G44178" s="1" t="s">
        <v>205569</v>
      </c>
      <c r="H44178" s="1" t="s">
        <v>205570</v>
      </c>
      <c r="I44178" s="1" t="s">
        <v>205571</v>
      </c>
    </row>
    <row r="44179" spans="1:9" x14ac:dyDescent="0.2">
      <c r="A44179" s="1" t="s">
        <v>205572</v>
      </c>
      <c r="B44179" s="1" t="s">
        <v>205573</v>
      </c>
      <c r="C44179" s="1">
        <v>289551654</v>
      </c>
      <c r="D44179" t="s">
        <v>261139</v>
      </c>
      <c r="E44179" t="s">
        <v>261148</v>
      </c>
      <c r="F44179" s="1">
        <v>145</v>
      </c>
      <c r="G44179" s="1" t="s">
        <v>205574</v>
      </c>
      <c r="H44179" s="1" t="s">
        <v>205575</v>
      </c>
      <c r="I44179" s="1" t="s">
        <v>205576</v>
      </c>
    </row>
    <row r="44180" spans="1:9" x14ac:dyDescent="0.2">
      <c r="A44180" s="1" t="s">
        <v>205577</v>
      </c>
      <c r="B44180" s="1" t="s">
        <v>205578</v>
      </c>
      <c r="C44180" s="1">
        <v>289551652</v>
      </c>
      <c r="F44180" s="1">
        <v>98</v>
      </c>
      <c r="G44180" s="1" t="s">
        <v>205579</v>
      </c>
      <c r="H44180" s="1" t="s">
        <v>205580</v>
      </c>
      <c r="I44180" s="1" t="s">
        <v>205581</v>
      </c>
    </row>
    <row r="44181" spans="1:9" x14ac:dyDescent="0.2">
      <c r="A44181" s="1" t="s">
        <v>205582</v>
      </c>
      <c r="B44181" s="1" t="s">
        <v>205583</v>
      </c>
      <c r="C44181" s="1">
        <v>289551650</v>
      </c>
      <c r="D44181" t="s">
        <v>261139</v>
      </c>
      <c r="E44181" t="s">
        <v>263504</v>
      </c>
      <c r="F44181" s="1">
        <v>454</v>
      </c>
      <c r="G44181" s="1" t="s">
        <v>205584</v>
      </c>
      <c r="H44181" s="1" t="s">
        <v>205585</v>
      </c>
      <c r="I44181" s="1" t="s">
        <v>205586</v>
      </c>
    </row>
    <row r="44182" spans="1:9" x14ac:dyDescent="0.2">
      <c r="A44182" s="1" t="s">
        <v>205587</v>
      </c>
      <c r="B44182" s="1" t="s">
        <v>205588</v>
      </c>
      <c r="C44182" s="1">
        <v>289551651</v>
      </c>
      <c r="D44182" t="s">
        <v>261111</v>
      </c>
      <c r="E44182" t="s">
        <v>261220</v>
      </c>
      <c r="F44182" s="1">
        <v>213</v>
      </c>
      <c r="G44182" s="1" t="s">
        <v>205589</v>
      </c>
      <c r="H44182" s="1" t="s">
        <v>205590</v>
      </c>
      <c r="I44182" s="1" t="s">
        <v>205591</v>
      </c>
    </row>
    <row r="44183" spans="1:9" x14ac:dyDescent="0.2">
      <c r="A44183" s="1" t="s">
        <v>205592</v>
      </c>
      <c r="B44183" s="1" t="s">
        <v>205593</v>
      </c>
      <c r="C44183" s="1">
        <v>289551647</v>
      </c>
      <c r="D44183" t="s">
        <v>261096</v>
      </c>
      <c r="E44183" t="s">
        <v>169899</v>
      </c>
      <c r="F44183" s="1">
        <v>331</v>
      </c>
      <c r="G44183" s="1" t="s">
        <v>205594</v>
      </c>
      <c r="H44183" s="1" t="s">
        <v>205595</v>
      </c>
      <c r="I44183" s="1" t="s">
        <v>205596</v>
      </c>
    </row>
    <row r="44184" spans="1:9" x14ac:dyDescent="0.2">
      <c r="A44184" s="1" t="s">
        <v>205597</v>
      </c>
      <c r="B44184" s="1" t="s">
        <v>205598</v>
      </c>
      <c r="C44184" s="1">
        <v>289551645</v>
      </c>
      <c r="D44184" t="s">
        <v>261139</v>
      </c>
      <c r="E44184" t="s">
        <v>261274</v>
      </c>
      <c r="F44184" s="1">
        <v>406</v>
      </c>
      <c r="G44184" s="1" t="s">
        <v>205599</v>
      </c>
      <c r="H44184" s="1" t="s">
        <v>205600</v>
      </c>
      <c r="I44184" s="1" t="s">
        <v>205601</v>
      </c>
    </row>
    <row r="44185" spans="1:9" x14ac:dyDescent="0.2">
      <c r="A44185" s="1" t="s">
        <v>205602</v>
      </c>
      <c r="B44185" s="1" t="s">
        <v>205603</v>
      </c>
      <c r="C44185" s="1">
        <v>289551646</v>
      </c>
      <c r="F44185" s="1">
        <v>206</v>
      </c>
      <c r="G44185" s="1" t="s">
        <v>205604</v>
      </c>
      <c r="H44185" s="1" t="s">
        <v>205605</v>
      </c>
      <c r="I44185" s="1" t="s">
        <v>205606</v>
      </c>
    </row>
    <row r="44186" spans="1:9" x14ac:dyDescent="0.2">
      <c r="A44186" s="1" t="s">
        <v>205607</v>
      </c>
      <c r="B44186" s="1" t="s">
        <v>205608</v>
      </c>
      <c r="C44186" s="1">
        <v>291417407</v>
      </c>
      <c r="D44186" t="s">
        <v>1001</v>
      </c>
      <c r="E44186" t="s">
        <v>264053</v>
      </c>
      <c r="F44186" s="1">
        <v>346</v>
      </c>
      <c r="G44186" s="1" t="s">
        <v>205609</v>
      </c>
      <c r="H44186" s="1" t="s">
        <v>205610</v>
      </c>
      <c r="I44186" s="1" t="s">
        <v>205611</v>
      </c>
    </row>
    <row r="44187" spans="1:9" x14ac:dyDescent="0.2">
      <c r="A44187" s="1" t="s">
        <v>205612</v>
      </c>
      <c r="B44187" s="1" t="s">
        <v>205613</v>
      </c>
      <c r="C44187" s="1">
        <v>294273867</v>
      </c>
      <c r="D44187" t="s">
        <v>261111</v>
      </c>
      <c r="E44187" t="s">
        <v>261277</v>
      </c>
      <c r="F44187" s="1">
        <v>785</v>
      </c>
      <c r="G44187" s="1" t="s">
        <v>205614</v>
      </c>
      <c r="H44187" s="1" t="s">
        <v>205615</v>
      </c>
      <c r="I44187" s="1"/>
    </row>
    <row r="44188" spans="1:9" x14ac:dyDescent="0.2">
      <c r="A44188" s="1" t="s">
        <v>205616</v>
      </c>
      <c r="B44188" s="1" t="s">
        <v>205617</v>
      </c>
      <c r="C44188" s="1">
        <v>289611078</v>
      </c>
      <c r="F44188" s="1">
        <v>844</v>
      </c>
      <c r="G44188" s="1" t="s">
        <v>205618</v>
      </c>
      <c r="H44188" s="1" t="s">
        <v>205619</v>
      </c>
      <c r="I44188" s="1" t="s">
        <v>205620</v>
      </c>
    </row>
    <row r="44189" spans="1:9" x14ac:dyDescent="0.2">
      <c r="A44189" s="1" t="s">
        <v>205621</v>
      </c>
      <c r="B44189" s="1" t="s">
        <v>205622</v>
      </c>
      <c r="C44189" s="1">
        <v>289539924</v>
      </c>
      <c r="F44189" s="1">
        <v>69</v>
      </c>
      <c r="G44189" s="1" t="s">
        <v>205623</v>
      </c>
      <c r="H44189" s="1" t="s">
        <v>205624</v>
      </c>
      <c r="I44189" s="1"/>
    </row>
    <row r="44190" spans="1:9" x14ac:dyDescent="0.2">
      <c r="A44190" s="1" t="s">
        <v>205625</v>
      </c>
      <c r="B44190" s="1" t="s">
        <v>205626</v>
      </c>
      <c r="C44190" s="1">
        <v>289539847</v>
      </c>
      <c r="D44190" t="s">
        <v>262709</v>
      </c>
      <c r="E44190" t="s">
        <v>262759</v>
      </c>
      <c r="F44190" s="1">
        <v>64</v>
      </c>
      <c r="G44190" s="1" t="s">
        <v>205627</v>
      </c>
      <c r="H44190" s="1" t="s">
        <v>205628</v>
      </c>
      <c r="I44190" s="1" t="s">
        <v>205629</v>
      </c>
    </row>
    <row r="44191" spans="1:9" x14ac:dyDescent="0.2">
      <c r="A44191" s="1" t="s">
        <v>205630</v>
      </c>
      <c r="B44191" s="1" t="s">
        <v>205631</v>
      </c>
      <c r="C44191" s="1">
        <v>289539838</v>
      </c>
      <c r="F44191" s="1">
        <v>85</v>
      </c>
      <c r="G44191" s="1" t="s">
        <v>205632</v>
      </c>
      <c r="H44191" s="1" t="s">
        <v>205633</v>
      </c>
      <c r="I44191" s="1" t="s">
        <v>205634</v>
      </c>
    </row>
    <row r="44192" spans="1:9" x14ac:dyDescent="0.2">
      <c r="A44192" s="1" t="s">
        <v>205635</v>
      </c>
      <c r="B44192" s="1" t="s">
        <v>205636</v>
      </c>
      <c r="C44192" s="1">
        <v>289539832</v>
      </c>
      <c r="F44192" s="1">
        <v>79</v>
      </c>
      <c r="G44192" s="1" t="s">
        <v>205637</v>
      </c>
      <c r="H44192" s="1" t="s">
        <v>205638</v>
      </c>
      <c r="I44192" s="1" t="s">
        <v>205639</v>
      </c>
    </row>
    <row r="44193" spans="1:9" x14ac:dyDescent="0.2">
      <c r="A44193" s="1" t="s">
        <v>205640</v>
      </c>
      <c r="B44193" s="1" t="s">
        <v>205641</v>
      </c>
      <c r="C44193" s="1">
        <v>289539826</v>
      </c>
      <c r="F44193" s="1">
        <v>154</v>
      </c>
      <c r="G44193" s="1" t="s">
        <v>205642</v>
      </c>
      <c r="H44193" s="1" t="s">
        <v>205643</v>
      </c>
      <c r="I44193" s="1" t="s">
        <v>205644</v>
      </c>
    </row>
    <row r="44194" spans="1:9" x14ac:dyDescent="0.2">
      <c r="A44194" s="1" t="s">
        <v>205645</v>
      </c>
      <c r="B44194" s="1" t="s">
        <v>205646</v>
      </c>
      <c r="C44194" s="1">
        <v>289539808</v>
      </c>
      <c r="F44194" s="1">
        <v>155</v>
      </c>
      <c r="G44194" s="1" t="s">
        <v>205647</v>
      </c>
      <c r="H44194" s="1" t="s">
        <v>205648</v>
      </c>
      <c r="I44194" s="1" t="s">
        <v>205649</v>
      </c>
    </row>
    <row r="44195" spans="1:9" x14ac:dyDescent="0.2">
      <c r="A44195" s="1" t="s">
        <v>205650</v>
      </c>
      <c r="B44195" s="1" t="s">
        <v>205651</v>
      </c>
      <c r="C44195" s="1">
        <v>289539806</v>
      </c>
      <c r="D44195" t="s">
        <v>261111</v>
      </c>
      <c r="E44195" t="s">
        <v>263789</v>
      </c>
      <c r="F44195" s="1">
        <v>133</v>
      </c>
      <c r="G44195" s="1" t="s">
        <v>205652</v>
      </c>
      <c r="H44195" s="1" t="s">
        <v>205653</v>
      </c>
      <c r="I44195" s="1" t="s">
        <v>205654</v>
      </c>
    </row>
    <row r="44196" spans="1:9" x14ac:dyDescent="0.2">
      <c r="A44196" s="1" t="s">
        <v>205655</v>
      </c>
      <c r="B44196" s="1" t="s">
        <v>205656</v>
      </c>
      <c r="C44196" s="1">
        <v>289539786</v>
      </c>
      <c r="D44196" t="s">
        <v>261111</v>
      </c>
      <c r="E44196" t="s">
        <v>263757</v>
      </c>
      <c r="F44196" s="1">
        <v>84</v>
      </c>
      <c r="G44196" s="1" t="s">
        <v>205657</v>
      </c>
      <c r="H44196" s="1" t="s">
        <v>205658</v>
      </c>
      <c r="I44196" s="1" t="s">
        <v>205659</v>
      </c>
    </row>
    <row r="44197" spans="1:9" x14ac:dyDescent="0.2">
      <c r="A44197" s="1" t="s">
        <v>205660</v>
      </c>
      <c r="B44197" s="1" t="s">
        <v>205661</v>
      </c>
      <c r="C44197" s="1">
        <v>289539152</v>
      </c>
      <c r="F44197" s="1">
        <v>34</v>
      </c>
      <c r="G44197" s="1" t="s">
        <v>205662</v>
      </c>
      <c r="H44197" s="1" t="s">
        <v>205663</v>
      </c>
      <c r="I44197" s="1" t="s">
        <v>205664</v>
      </c>
    </row>
    <row r="44198" spans="1:9" x14ac:dyDescent="0.2">
      <c r="A44198" s="1" t="s">
        <v>205665</v>
      </c>
      <c r="B44198" s="1" t="s">
        <v>205666</v>
      </c>
      <c r="C44198" s="1">
        <v>268280202</v>
      </c>
      <c r="F44198" s="1">
        <v>14</v>
      </c>
      <c r="G44198" s="1" t="s">
        <v>205667</v>
      </c>
      <c r="H44198" s="1"/>
      <c r="I44198" s="1" t="s">
        <v>205668</v>
      </c>
    </row>
    <row r="44199" spans="1:9" x14ac:dyDescent="0.2">
      <c r="A44199" s="1" t="s">
        <v>205669</v>
      </c>
      <c r="B44199" s="1" t="s">
        <v>205670</v>
      </c>
      <c r="C44199" s="1">
        <v>290523217</v>
      </c>
      <c r="D44199" t="s">
        <v>1001</v>
      </c>
      <c r="E44199" t="s">
        <v>264057</v>
      </c>
      <c r="F44199" s="1">
        <v>19</v>
      </c>
      <c r="G44199" s="1" t="s">
        <v>205671</v>
      </c>
      <c r="H44199" s="1" t="s">
        <v>205672</v>
      </c>
      <c r="I44199" s="1" t="s">
        <v>205673</v>
      </c>
    </row>
    <row r="44200" spans="1:9" x14ac:dyDescent="0.2">
      <c r="A44200" s="1" t="s">
        <v>36516</v>
      </c>
      <c r="B44200" s="1" t="s">
        <v>205674</v>
      </c>
      <c r="C44200" s="1">
        <v>224667269</v>
      </c>
      <c r="F44200" s="1">
        <v>11</v>
      </c>
      <c r="G44200" s="1" t="s">
        <v>205675</v>
      </c>
      <c r="H44200" s="1"/>
      <c r="I44200" s="1" t="s">
        <v>205676</v>
      </c>
    </row>
    <row r="44201" spans="1:9" x14ac:dyDescent="0.2">
      <c r="A44201" s="1" t="s">
        <v>205677</v>
      </c>
      <c r="B44201" s="1" t="s">
        <v>205678</v>
      </c>
      <c r="C44201" s="1">
        <v>290482601</v>
      </c>
      <c r="F44201" s="1">
        <v>2126</v>
      </c>
      <c r="G44201" s="1" t="s">
        <v>205679</v>
      </c>
      <c r="H44201" s="1" t="s">
        <v>205680</v>
      </c>
      <c r="I44201" s="1" t="s">
        <v>205681</v>
      </c>
    </row>
    <row r="44202" spans="1:9" x14ac:dyDescent="0.2">
      <c r="A44202" s="1" t="s">
        <v>205682</v>
      </c>
      <c r="B44202" s="1" t="s">
        <v>205683</v>
      </c>
      <c r="C44202" s="1">
        <v>289611074</v>
      </c>
      <c r="F44202" s="1">
        <v>17</v>
      </c>
      <c r="G44202" s="1" t="s">
        <v>205684</v>
      </c>
      <c r="H44202" s="1" t="s">
        <v>205685</v>
      </c>
      <c r="I44202" s="1"/>
    </row>
    <row r="44203" spans="1:9" x14ac:dyDescent="0.2">
      <c r="A44203" s="1" t="s">
        <v>205686</v>
      </c>
      <c r="B44203" s="1" t="s">
        <v>205687</v>
      </c>
      <c r="C44203" s="1">
        <v>289535010</v>
      </c>
      <c r="F44203" s="1">
        <v>48</v>
      </c>
      <c r="G44203" s="1" t="s">
        <v>205688</v>
      </c>
      <c r="H44203" s="1" t="s">
        <v>205689</v>
      </c>
      <c r="I44203" s="1" t="s">
        <v>205690</v>
      </c>
    </row>
    <row r="44204" spans="1:9" x14ac:dyDescent="0.2">
      <c r="A44204" s="1" t="s">
        <v>205691</v>
      </c>
      <c r="B44204" s="1" t="s">
        <v>205692</v>
      </c>
      <c r="C44204" s="1">
        <v>289534972</v>
      </c>
      <c r="D44204" t="s">
        <v>261141</v>
      </c>
      <c r="E44204" t="s">
        <v>261256</v>
      </c>
      <c r="F44204" s="1">
        <v>10</v>
      </c>
      <c r="G44204" s="1" t="s">
        <v>205693</v>
      </c>
      <c r="H44204" s="1" t="s">
        <v>205694</v>
      </c>
      <c r="I44204" s="1"/>
    </row>
    <row r="44205" spans="1:9" x14ac:dyDescent="0.2">
      <c r="A44205" s="1" t="s">
        <v>205695</v>
      </c>
      <c r="B44205" s="1" t="s">
        <v>205696</v>
      </c>
      <c r="C44205" s="1">
        <v>289534963</v>
      </c>
      <c r="D44205" t="s">
        <v>261092</v>
      </c>
      <c r="E44205" t="s">
        <v>261209</v>
      </c>
      <c r="F44205" s="1">
        <v>74</v>
      </c>
      <c r="G44205" s="1" t="s">
        <v>205697</v>
      </c>
      <c r="H44205" s="1" t="s">
        <v>205698</v>
      </c>
      <c r="I44205" s="1" t="s">
        <v>205699</v>
      </c>
    </row>
    <row r="44206" spans="1:9" x14ac:dyDescent="0.2">
      <c r="A44206" s="1" t="s">
        <v>205700</v>
      </c>
      <c r="B44206" s="1" t="s">
        <v>205701</v>
      </c>
      <c r="C44206" s="1">
        <v>1659642</v>
      </c>
      <c r="D44206" t="s">
        <v>261096</v>
      </c>
      <c r="E44206" t="s">
        <v>261335</v>
      </c>
      <c r="F44206" s="1">
        <v>241</v>
      </c>
      <c r="G44206" s="1" t="s">
        <v>205702</v>
      </c>
      <c r="H44206" s="1" t="s">
        <v>205703</v>
      </c>
      <c r="I44206" s="1" t="s">
        <v>205704</v>
      </c>
    </row>
    <row r="44207" spans="1:9" x14ac:dyDescent="0.2">
      <c r="A44207" s="1" t="s">
        <v>205705</v>
      </c>
      <c r="B44207" s="1" t="s">
        <v>205706</v>
      </c>
      <c r="C44207" s="1">
        <v>283763607</v>
      </c>
      <c r="F44207" s="1">
        <v>7</v>
      </c>
      <c r="G44207" s="1" t="s">
        <v>205707</v>
      </c>
      <c r="H44207" s="1" t="s">
        <v>205708</v>
      </c>
      <c r="I44207" s="1" t="s">
        <v>205709</v>
      </c>
    </row>
    <row r="44208" spans="1:9" x14ac:dyDescent="0.2">
      <c r="A44208" s="1" t="s">
        <v>205710</v>
      </c>
      <c r="B44208" s="1" t="s">
        <v>205711</v>
      </c>
      <c r="C44208" s="1">
        <v>1822271</v>
      </c>
      <c r="F44208" s="1">
        <v>2766</v>
      </c>
      <c r="G44208" s="1" t="s">
        <v>205712</v>
      </c>
      <c r="H44208" s="1" t="s">
        <v>205713</v>
      </c>
      <c r="I44208" s="1" t="s">
        <v>205714</v>
      </c>
    </row>
    <row r="44209" spans="1:9" x14ac:dyDescent="0.2">
      <c r="A44209" s="1" t="s">
        <v>205715</v>
      </c>
      <c r="B44209" s="1" t="s">
        <v>205716</v>
      </c>
      <c r="C44209" s="1">
        <v>291424751</v>
      </c>
      <c r="F44209" s="1">
        <v>1</v>
      </c>
      <c r="G44209" s="1" t="s">
        <v>205717</v>
      </c>
      <c r="H44209" s="1" t="s">
        <v>205718</v>
      </c>
      <c r="I44209" s="1" t="s">
        <v>205719</v>
      </c>
    </row>
    <row r="44210" spans="1:9" x14ac:dyDescent="0.2">
      <c r="A44210" s="1" t="s">
        <v>205720</v>
      </c>
      <c r="B44210" s="1" t="s">
        <v>205721</v>
      </c>
      <c r="C44210" s="1">
        <v>290521142</v>
      </c>
      <c r="F44210" s="1">
        <v>6</v>
      </c>
      <c r="G44210" s="1" t="s">
        <v>205722</v>
      </c>
      <c r="H44210" s="1" t="s">
        <v>205723</v>
      </c>
      <c r="I44210" s="1" t="s">
        <v>205724</v>
      </c>
    </row>
    <row r="44211" spans="1:9" x14ac:dyDescent="0.2">
      <c r="A44211" s="1" t="s">
        <v>205725</v>
      </c>
      <c r="B44211" s="1" t="s">
        <v>205726</v>
      </c>
      <c r="C44211" s="1">
        <v>291432362</v>
      </c>
      <c r="F44211" s="1">
        <v>53</v>
      </c>
      <c r="G44211" s="1" t="s">
        <v>205727</v>
      </c>
      <c r="H44211" s="1" t="s">
        <v>205728</v>
      </c>
      <c r="I44211" s="1" t="s">
        <v>205729</v>
      </c>
    </row>
    <row r="44212" spans="1:9" x14ac:dyDescent="0.2">
      <c r="A44212" s="1" t="s">
        <v>205730</v>
      </c>
      <c r="B44212" s="1" t="s">
        <v>205731</v>
      </c>
      <c r="C44212" s="1">
        <v>290481961</v>
      </c>
      <c r="D44212" t="s">
        <v>265653</v>
      </c>
      <c r="E44212" t="s">
        <v>265654</v>
      </c>
      <c r="F44212" s="1">
        <v>339</v>
      </c>
      <c r="G44212" s="1" t="s">
        <v>205732</v>
      </c>
      <c r="H44212" s="1" t="s">
        <v>205733</v>
      </c>
      <c r="I44212" s="1" t="s">
        <v>205734</v>
      </c>
    </row>
    <row r="44213" spans="1:9" x14ac:dyDescent="0.2">
      <c r="A44213" s="1" t="s">
        <v>205735</v>
      </c>
      <c r="B44213" s="1" t="s">
        <v>205736</v>
      </c>
      <c r="C44213" s="1">
        <v>283105800</v>
      </c>
      <c r="F44213" s="1">
        <v>207</v>
      </c>
      <c r="G44213" s="1" t="s">
        <v>205737</v>
      </c>
      <c r="H44213" s="1" t="s">
        <v>205738</v>
      </c>
      <c r="I44213" s="1" t="s">
        <v>205739</v>
      </c>
    </row>
    <row r="44214" spans="1:9" x14ac:dyDescent="0.2">
      <c r="A44214" s="1" t="s">
        <v>205740</v>
      </c>
      <c r="B44214" s="1" t="s">
        <v>205741</v>
      </c>
      <c r="C44214" s="1">
        <v>279422330</v>
      </c>
      <c r="F44214" s="1">
        <v>25</v>
      </c>
      <c r="G44214" s="1" t="s">
        <v>205742</v>
      </c>
      <c r="H44214" s="1" t="s">
        <v>205743</v>
      </c>
      <c r="I44214" s="1"/>
    </row>
    <row r="44215" spans="1:9" x14ac:dyDescent="0.2">
      <c r="A44215" s="1" t="s">
        <v>205744</v>
      </c>
      <c r="B44215" s="1" t="s">
        <v>205745</v>
      </c>
      <c r="C44215" s="1">
        <v>289611069</v>
      </c>
      <c r="F44215" s="1">
        <v>16</v>
      </c>
      <c r="G44215" s="1" t="s">
        <v>205746</v>
      </c>
      <c r="H44215" s="1" t="s">
        <v>205747</v>
      </c>
      <c r="I44215" s="1" t="s">
        <v>205748</v>
      </c>
    </row>
    <row r="44216" spans="1:9" x14ac:dyDescent="0.2">
      <c r="A44216" s="1" t="s">
        <v>205749</v>
      </c>
      <c r="B44216" s="1" t="s">
        <v>205750</v>
      </c>
      <c r="C44216" s="1">
        <v>290525843</v>
      </c>
      <c r="F44216" s="1">
        <v>4860</v>
      </c>
      <c r="G44216" s="1" t="s">
        <v>205751</v>
      </c>
      <c r="H44216" s="1" t="s">
        <v>205752</v>
      </c>
      <c r="I44216" s="1" t="s">
        <v>205753</v>
      </c>
    </row>
    <row r="44217" spans="1:9" x14ac:dyDescent="0.2">
      <c r="A44217" s="1" t="s">
        <v>205754</v>
      </c>
      <c r="B44217" s="1" t="s">
        <v>205755</v>
      </c>
      <c r="C44217" s="1">
        <v>290520340</v>
      </c>
      <c r="F44217" s="1">
        <v>2845</v>
      </c>
      <c r="G44217" s="1" t="s">
        <v>205756</v>
      </c>
      <c r="H44217" s="1" t="s">
        <v>205757</v>
      </c>
      <c r="I44217" s="1" t="s">
        <v>205758</v>
      </c>
    </row>
    <row r="44218" spans="1:9" x14ac:dyDescent="0.2">
      <c r="A44218" s="1" t="s">
        <v>205759</v>
      </c>
      <c r="B44218" s="1" t="s">
        <v>205760</v>
      </c>
      <c r="C44218" s="1">
        <v>290483125</v>
      </c>
      <c r="F44218" s="1">
        <v>267</v>
      </c>
      <c r="G44218" s="1" t="s">
        <v>205761</v>
      </c>
      <c r="H44218" s="1" t="s">
        <v>205762</v>
      </c>
      <c r="I44218" s="1"/>
    </row>
    <row r="44219" spans="1:9" x14ac:dyDescent="0.2">
      <c r="A44219" s="1" t="s">
        <v>205763</v>
      </c>
      <c r="B44219" s="1" t="s">
        <v>205764</v>
      </c>
      <c r="C44219" s="1">
        <v>290485836</v>
      </c>
      <c r="F44219" s="1">
        <v>18</v>
      </c>
      <c r="G44219" s="1" t="s">
        <v>205765</v>
      </c>
      <c r="H44219" s="1" t="s">
        <v>205766</v>
      </c>
      <c r="I44219" s="1" t="s">
        <v>205767</v>
      </c>
    </row>
    <row r="44220" spans="1:9" x14ac:dyDescent="0.2">
      <c r="A44220" s="1" t="s">
        <v>205768</v>
      </c>
      <c r="B44220" s="1" t="s">
        <v>205769</v>
      </c>
      <c r="C44220" s="1">
        <v>289519124</v>
      </c>
      <c r="F44220" s="1">
        <v>37</v>
      </c>
      <c r="G44220" s="1" t="s">
        <v>205770</v>
      </c>
      <c r="H44220" s="1" t="s">
        <v>205771</v>
      </c>
      <c r="I44220" s="1" t="s">
        <v>205772</v>
      </c>
    </row>
    <row r="44221" spans="1:9" x14ac:dyDescent="0.2">
      <c r="A44221" s="1" t="s">
        <v>892</v>
      </c>
      <c r="B44221" s="1" t="s">
        <v>205773</v>
      </c>
      <c r="C44221" s="1">
        <v>289518496</v>
      </c>
      <c r="F44221" s="1">
        <v>94</v>
      </c>
      <c r="G44221" s="1" t="s">
        <v>205774</v>
      </c>
      <c r="H44221" s="1" t="s">
        <v>205775</v>
      </c>
      <c r="I44221" s="1" t="s">
        <v>205776</v>
      </c>
    </row>
    <row r="44222" spans="1:9" x14ac:dyDescent="0.2">
      <c r="A44222" s="1" t="s">
        <v>205777</v>
      </c>
      <c r="B44222" s="1" t="s">
        <v>205778</v>
      </c>
      <c r="C44222" s="1">
        <v>289516585</v>
      </c>
      <c r="F44222" s="1">
        <v>6</v>
      </c>
      <c r="G44222" s="1" t="s">
        <v>205779</v>
      </c>
      <c r="H44222" s="1" t="s">
        <v>205780</v>
      </c>
      <c r="I44222" s="1" t="s">
        <v>205781</v>
      </c>
    </row>
    <row r="44223" spans="1:9" x14ac:dyDescent="0.2">
      <c r="A44223" s="1" t="s">
        <v>205782</v>
      </c>
      <c r="B44223" s="1" t="s">
        <v>205783</v>
      </c>
      <c r="C44223" s="1">
        <v>291440852</v>
      </c>
      <c r="F44223" s="1">
        <v>28</v>
      </c>
      <c r="G44223" s="1" t="s">
        <v>205784</v>
      </c>
      <c r="H44223" s="1" t="s">
        <v>205785</v>
      </c>
      <c r="I44223" s="1" t="s">
        <v>205786</v>
      </c>
    </row>
    <row r="44224" spans="1:9" x14ac:dyDescent="0.2">
      <c r="A44224" s="1" t="s">
        <v>205787</v>
      </c>
      <c r="B44224" s="1" t="s">
        <v>205788</v>
      </c>
      <c r="C44224" s="1">
        <v>289527128</v>
      </c>
      <c r="D44224" t="s">
        <v>1001</v>
      </c>
      <c r="E44224" t="s">
        <v>261100</v>
      </c>
      <c r="F44224" s="1">
        <v>55</v>
      </c>
      <c r="G44224" s="1" t="s">
        <v>205789</v>
      </c>
      <c r="H44224" s="1" t="s">
        <v>205790</v>
      </c>
      <c r="I44224" s="1" t="s">
        <v>205791</v>
      </c>
    </row>
    <row r="44225" spans="1:9" x14ac:dyDescent="0.2">
      <c r="A44225" s="1" t="s">
        <v>205792</v>
      </c>
      <c r="B44225" s="1" t="s">
        <v>205793</v>
      </c>
      <c r="C44225" s="1">
        <v>289516486</v>
      </c>
      <c r="F44225" s="1">
        <v>27</v>
      </c>
      <c r="G44225" s="1" t="s">
        <v>205794</v>
      </c>
      <c r="H44225" s="1" t="s">
        <v>205795</v>
      </c>
      <c r="I44225" s="1" t="s">
        <v>205796</v>
      </c>
    </row>
    <row r="44226" spans="1:9" x14ac:dyDescent="0.2">
      <c r="A44226" s="1" t="s">
        <v>205797</v>
      </c>
      <c r="B44226" s="1" t="s">
        <v>205798</v>
      </c>
      <c r="C44226" s="1">
        <v>289527151</v>
      </c>
      <c r="F44226" s="1">
        <v>5</v>
      </c>
      <c r="G44226" s="1" t="s">
        <v>205799</v>
      </c>
      <c r="H44226" s="1" t="s">
        <v>205800</v>
      </c>
      <c r="I44226" s="1" t="s">
        <v>205801</v>
      </c>
    </row>
    <row r="44227" spans="1:9" x14ac:dyDescent="0.2">
      <c r="A44227" s="1" t="s">
        <v>205802</v>
      </c>
      <c r="B44227" s="1" t="s">
        <v>205803</v>
      </c>
      <c r="C44227" s="1">
        <v>289527131</v>
      </c>
      <c r="D44227" t="s">
        <v>261105</v>
      </c>
      <c r="E44227" t="s">
        <v>261264</v>
      </c>
      <c r="F44227" s="1">
        <v>27</v>
      </c>
      <c r="G44227" s="1" t="s">
        <v>205804</v>
      </c>
      <c r="H44227" s="1" t="s">
        <v>205805</v>
      </c>
      <c r="I44227" s="1" t="s">
        <v>205806</v>
      </c>
    </row>
    <row r="44228" spans="1:9" x14ac:dyDescent="0.2">
      <c r="A44228" s="1" t="s">
        <v>205807</v>
      </c>
      <c r="B44228" s="1" t="s">
        <v>205808</v>
      </c>
      <c r="C44228" s="1">
        <v>289527141</v>
      </c>
      <c r="F44228" s="1">
        <v>8</v>
      </c>
      <c r="G44228" s="1" t="s">
        <v>205809</v>
      </c>
      <c r="H44228" s="1" t="s">
        <v>205810</v>
      </c>
      <c r="I44228" s="1" t="s">
        <v>205811</v>
      </c>
    </row>
    <row r="44229" spans="1:9" x14ac:dyDescent="0.2">
      <c r="A44229" s="1" t="s">
        <v>205807</v>
      </c>
      <c r="B44229" s="1" t="s">
        <v>205808</v>
      </c>
      <c r="C44229" s="1">
        <v>289527141</v>
      </c>
      <c r="F44229" s="1">
        <v>8</v>
      </c>
      <c r="G44229" s="1" t="s">
        <v>205809</v>
      </c>
      <c r="H44229" s="1" t="s">
        <v>205810</v>
      </c>
      <c r="I44229" s="1" t="s">
        <v>205811</v>
      </c>
    </row>
    <row r="44230" spans="1:9" x14ac:dyDescent="0.2">
      <c r="A44230" s="1" t="s">
        <v>205812</v>
      </c>
      <c r="B44230" s="1" t="s">
        <v>205813</v>
      </c>
      <c r="C44230" s="1">
        <v>289527154</v>
      </c>
      <c r="F44230" s="1">
        <v>57</v>
      </c>
      <c r="G44230" s="1" t="s">
        <v>205814</v>
      </c>
      <c r="H44230" s="1" t="s">
        <v>205815</v>
      </c>
      <c r="I44230" s="1" t="s">
        <v>205816</v>
      </c>
    </row>
    <row r="44231" spans="1:9" x14ac:dyDescent="0.2">
      <c r="A44231" s="1" t="s">
        <v>205817</v>
      </c>
      <c r="B44231" s="1" t="s">
        <v>205818</v>
      </c>
      <c r="C44231" s="1">
        <v>289508573</v>
      </c>
      <c r="F44231" s="1">
        <v>22</v>
      </c>
      <c r="G44231" s="1" t="s">
        <v>205819</v>
      </c>
      <c r="H44231" s="1" t="s">
        <v>205820</v>
      </c>
      <c r="I44231" s="1" t="s">
        <v>205821</v>
      </c>
    </row>
    <row r="44232" spans="1:9" x14ac:dyDescent="0.2">
      <c r="A44232" s="1" t="s">
        <v>205822</v>
      </c>
      <c r="B44232" s="1" t="s">
        <v>205823</v>
      </c>
      <c r="C44232" s="1">
        <v>289508570</v>
      </c>
      <c r="F44232" s="1">
        <v>212</v>
      </c>
      <c r="G44232" s="1" t="s">
        <v>205824</v>
      </c>
      <c r="H44232" s="1" t="s">
        <v>205825</v>
      </c>
      <c r="I44232" s="1" t="s">
        <v>205826</v>
      </c>
    </row>
    <row r="44233" spans="1:9" x14ac:dyDescent="0.2">
      <c r="A44233" s="1" t="s">
        <v>205827</v>
      </c>
      <c r="B44233" s="1" t="s">
        <v>205828</v>
      </c>
      <c r="C44233" s="1">
        <v>289508569</v>
      </c>
      <c r="F44233" s="1">
        <v>27</v>
      </c>
      <c r="G44233" s="1" t="s">
        <v>205829</v>
      </c>
      <c r="H44233" s="1" t="s">
        <v>205830</v>
      </c>
      <c r="I44233" s="1" t="s">
        <v>205831</v>
      </c>
    </row>
    <row r="44234" spans="1:9" x14ac:dyDescent="0.2">
      <c r="A44234" s="1" t="s">
        <v>205832</v>
      </c>
      <c r="B44234" s="1" t="s">
        <v>205833</v>
      </c>
      <c r="C44234" s="1">
        <v>289508567</v>
      </c>
      <c r="F44234" s="1">
        <v>51</v>
      </c>
      <c r="G44234" s="1" t="s">
        <v>205834</v>
      </c>
      <c r="H44234" s="1" t="s">
        <v>205835</v>
      </c>
      <c r="I44234" s="1"/>
    </row>
    <row r="44235" spans="1:9" x14ac:dyDescent="0.2">
      <c r="A44235" s="1" t="s">
        <v>2265</v>
      </c>
      <c r="B44235" s="1" t="s">
        <v>205836</v>
      </c>
      <c r="C44235" s="1">
        <v>289508566</v>
      </c>
      <c r="F44235" s="1">
        <v>79</v>
      </c>
      <c r="G44235" s="1" t="s">
        <v>2267</v>
      </c>
      <c r="H44235" s="1" t="s">
        <v>205837</v>
      </c>
      <c r="I44235" s="1" t="s">
        <v>2269</v>
      </c>
    </row>
    <row r="44236" spans="1:9" x14ac:dyDescent="0.2">
      <c r="A44236" s="1" t="s">
        <v>205838</v>
      </c>
      <c r="B44236" s="1" t="s">
        <v>205839</v>
      </c>
      <c r="C44236" s="1">
        <v>289508565</v>
      </c>
      <c r="F44236" s="1">
        <v>17</v>
      </c>
      <c r="G44236" s="1" t="s">
        <v>205840</v>
      </c>
      <c r="H44236" s="1" t="s">
        <v>205841</v>
      </c>
      <c r="I44236" s="1" t="s">
        <v>205842</v>
      </c>
    </row>
    <row r="44237" spans="1:9" x14ac:dyDescent="0.2">
      <c r="A44237" s="1" t="s">
        <v>205843</v>
      </c>
      <c r="B44237" s="1" t="s">
        <v>205844</v>
      </c>
      <c r="C44237" s="1">
        <v>289508564</v>
      </c>
      <c r="F44237" s="1">
        <v>26</v>
      </c>
      <c r="G44237" s="1" t="s">
        <v>205845</v>
      </c>
      <c r="H44237" s="1" t="s">
        <v>205846</v>
      </c>
      <c r="I44237" s="1" t="s">
        <v>205847</v>
      </c>
    </row>
    <row r="44238" spans="1:9" x14ac:dyDescent="0.2">
      <c r="A44238" s="1" t="s">
        <v>205848</v>
      </c>
      <c r="B44238" s="1" t="s">
        <v>205849</v>
      </c>
      <c r="C44238" s="1">
        <v>289508563</v>
      </c>
      <c r="D44238" t="s">
        <v>261096</v>
      </c>
      <c r="E44238" t="s">
        <v>261098</v>
      </c>
      <c r="F44238" s="1">
        <v>27</v>
      </c>
      <c r="G44238" s="1" t="s">
        <v>205850</v>
      </c>
      <c r="H44238" s="1" t="s">
        <v>205851</v>
      </c>
      <c r="I44238" s="1" t="s">
        <v>205852</v>
      </c>
    </row>
    <row r="44239" spans="1:9" x14ac:dyDescent="0.2">
      <c r="A44239" s="1" t="s">
        <v>172924</v>
      </c>
      <c r="B44239" s="1" t="s">
        <v>205853</v>
      </c>
      <c r="C44239" s="1">
        <v>282935485</v>
      </c>
      <c r="F44239" s="1">
        <v>10</v>
      </c>
      <c r="G44239" s="1" t="s">
        <v>205854</v>
      </c>
      <c r="H44239" s="1" t="s">
        <v>205855</v>
      </c>
      <c r="I44239" s="1" t="s">
        <v>205856</v>
      </c>
    </row>
    <row r="44240" spans="1:9" x14ac:dyDescent="0.2">
      <c r="A44240" s="1" t="s">
        <v>205857</v>
      </c>
      <c r="B44240" s="1" t="s">
        <v>205858</v>
      </c>
      <c r="C44240" s="1">
        <v>289508559</v>
      </c>
      <c r="F44240" s="1">
        <v>128</v>
      </c>
      <c r="G44240" s="1" t="s">
        <v>205859</v>
      </c>
      <c r="H44240" s="1" t="s">
        <v>205860</v>
      </c>
      <c r="I44240" s="1"/>
    </row>
    <row r="44241" spans="1:9" x14ac:dyDescent="0.2">
      <c r="A44241" s="1" t="s">
        <v>205861</v>
      </c>
      <c r="B44241" s="1" t="s">
        <v>205862</v>
      </c>
      <c r="C44241" s="1">
        <v>289508558</v>
      </c>
      <c r="F44241" s="1">
        <v>62</v>
      </c>
      <c r="G44241" s="1" t="s">
        <v>205863</v>
      </c>
      <c r="H44241" s="1" t="s">
        <v>205864</v>
      </c>
      <c r="I44241" s="1" t="s">
        <v>205865</v>
      </c>
    </row>
    <row r="44242" spans="1:9" x14ac:dyDescent="0.2">
      <c r="A44242" s="1" t="s">
        <v>205866</v>
      </c>
      <c r="B44242" s="1" t="s">
        <v>205867</v>
      </c>
      <c r="C44242" s="1">
        <v>289527133</v>
      </c>
      <c r="D44242" t="s">
        <v>265655</v>
      </c>
      <c r="E44242" t="s">
        <v>265656</v>
      </c>
      <c r="F44242" s="1">
        <v>141</v>
      </c>
      <c r="G44242" s="1" t="s">
        <v>205868</v>
      </c>
      <c r="H44242" s="1" t="s">
        <v>205869</v>
      </c>
      <c r="I44242" s="1" t="s">
        <v>205870</v>
      </c>
    </row>
    <row r="44243" spans="1:9" x14ac:dyDescent="0.2">
      <c r="A44243" s="1" t="s">
        <v>205871</v>
      </c>
      <c r="B44243" s="1" t="s">
        <v>205872</v>
      </c>
      <c r="C44243" s="1">
        <v>289508055</v>
      </c>
      <c r="F44243" s="1">
        <v>78</v>
      </c>
      <c r="G44243" s="1" t="s">
        <v>205873</v>
      </c>
      <c r="H44243" s="1" t="s">
        <v>205874</v>
      </c>
      <c r="I44243" s="1" t="s">
        <v>205875</v>
      </c>
    </row>
    <row r="44244" spans="1:9" x14ac:dyDescent="0.2">
      <c r="A44244" s="1" t="s">
        <v>205876</v>
      </c>
      <c r="B44244" s="1" t="s">
        <v>205877</v>
      </c>
      <c r="C44244" s="1">
        <v>289508047</v>
      </c>
      <c r="F44244" s="1">
        <v>10</v>
      </c>
      <c r="G44244" s="1" t="s">
        <v>205878</v>
      </c>
      <c r="H44244" s="1" t="s">
        <v>205879</v>
      </c>
      <c r="I44244" s="1" t="s">
        <v>205880</v>
      </c>
    </row>
    <row r="44245" spans="1:9" x14ac:dyDescent="0.2">
      <c r="A44245" s="1" t="s">
        <v>205881</v>
      </c>
      <c r="B44245" s="1" t="s">
        <v>205882</v>
      </c>
      <c r="C44245" s="1">
        <v>289508043</v>
      </c>
      <c r="D44245" t="s">
        <v>261165</v>
      </c>
      <c r="E44245" t="s">
        <v>261166</v>
      </c>
      <c r="F44245" s="1">
        <v>19</v>
      </c>
      <c r="G44245" s="1" t="s">
        <v>205883</v>
      </c>
      <c r="H44245" s="1" t="s">
        <v>205884</v>
      </c>
      <c r="I44245" s="1" t="s">
        <v>205885</v>
      </c>
    </row>
    <row r="44246" spans="1:9" x14ac:dyDescent="0.2">
      <c r="A44246" s="1" t="s">
        <v>205886</v>
      </c>
      <c r="B44246" s="1" t="s">
        <v>205887</v>
      </c>
      <c r="C44246" s="1">
        <v>289508038</v>
      </c>
      <c r="F44246" s="1">
        <v>123</v>
      </c>
      <c r="G44246" s="1" t="s">
        <v>205888</v>
      </c>
      <c r="H44246" s="1" t="s">
        <v>205889</v>
      </c>
      <c r="I44246" s="1" t="s">
        <v>205890</v>
      </c>
    </row>
    <row r="44247" spans="1:9" x14ac:dyDescent="0.2">
      <c r="A44247" s="1" t="s">
        <v>205891</v>
      </c>
      <c r="B44247" s="1" t="s">
        <v>205892</v>
      </c>
      <c r="C44247" s="1">
        <v>289508032</v>
      </c>
      <c r="D44247" t="s">
        <v>261135</v>
      </c>
      <c r="E44247" t="s">
        <v>264024</v>
      </c>
      <c r="F44247" s="1">
        <v>117</v>
      </c>
      <c r="G44247" s="1" t="s">
        <v>205893</v>
      </c>
      <c r="H44247" s="1" t="s">
        <v>205894</v>
      </c>
      <c r="I44247" s="1"/>
    </row>
    <row r="44248" spans="1:9" x14ac:dyDescent="0.2">
      <c r="A44248" s="1" t="s">
        <v>205895</v>
      </c>
      <c r="B44248" s="1" t="s">
        <v>205896</v>
      </c>
      <c r="C44248" s="1">
        <v>289508000</v>
      </c>
      <c r="F44248" s="1">
        <v>32</v>
      </c>
      <c r="G44248" s="1" t="s">
        <v>205897</v>
      </c>
      <c r="H44248" s="1" t="s">
        <v>205898</v>
      </c>
      <c r="I44248" s="1" t="s">
        <v>205899</v>
      </c>
    </row>
    <row r="44249" spans="1:9" x14ac:dyDescent="0.2">
      <c r="A44249" s="1" t="s">
        <v>205900</v>
      </c>
      <c r="B44249" s="1" t="s">
        <v>205901</v>
      </c>
      <c r="C44249" s="1">
        <v>289507998</v>
      </c>
      <c r="F44249" s="1">
        <v>25</v>
      </c>
      <c r="G44249" s="1" t="s">
        <v>205902</v>
      </c>
      <c r="H44249" s="1" t="s">
        <v>205903</v>
      </c>
      <c r="I44249" s="1" t="s">
        <v>205904</v>
      </c>
    </row>
    <row r="44250" spans="1:9" x14ac:dyDescent="0.2">
      <c r="A44250" s="1" t="s">
        <v>87149</v>
      </c>
      <c r="B44250" s="1" t="s">
        <v>205905</v>
      </c>
      <c r="C44250" s="1">
        <v>289507994</v>
      </c>
      <c r="F44250" s="1">
        <v>13</v>
      </c>
      <c r="G44250" s="1" t="s">
        <v>205906</v>
      </c>
      <c r="H44250" s="1" t="s">
        <v>205907</v>
      </c>
      <c r="I44250" s="1"/>
    </row>
    <row r="44251" spans="1:9" x14ac:dyDescent="0.2">
      <c r="A44251" s="1" t="s">
        <v>205908</v>
      </c>
      <c r="B44251" s="1" t="s">
        <v>205909</v>
      </c>
      <c r="C44251" s="1">
        <v>289507989</v>
      </c>
      <c r="F44251" s="1">
        <v>30</v>
      </c>
      <c r="G44251" s="1" t="s">
        <v>205910</v>
      </c>
      <c r="H44251" s="1" t="s">
        <v>205911</v>
      </c>
      <c r="I44251" s="1" t="s">
        <v>205912</v>
      </c>
    </row>
    <row r="44252" spans="1:9" x14ac:dyDescent="0.2">
      <c r="A44252" s="1" t="s">
        <v>183026</v>
      </c>
      <c r="B44252" s="1" t="s">
        <v>205913</v>
      </c>
      <c r="C44252" s="1">
        <v>289507975</v>
      </c>
      <c r="F44252" s="1">
        <v>33</v>
      </c>
      <c r="G44252" s="1" t="s">
        <v>205914</v>
      </c>
      <c r="H44252" s="1" t="s">
        <v>205915</v>
      </c>
      <c r="I44252" s="1" t="s">
        <v>205916</v>
      </c>
    </row>
    <row r="44253" spans="1:9" x14ac:dyDescent="0.2">
      <c r="A44253" s="1" t="s">
        <v>205917</v>
      </c>
      <c r="B44253" s="1" t="s">
        <v>205918</v>
      </c>
      <c r="C44253" s="1">
        <v>289507981</v>
      </c>
      <c r="D44253" t="s">
        <v>261096</v>
      </c>
      <c r="E44253" t="s">
        <v>261098</v>
      </c>
      <c r="F44253" s="1">
        <v>67</v>
      </c>
      <c r="G44253" s="1" t="s">
        <v>205919</v>
      </c>
      <c r="H44253" s="1" t="s">
        <v>205920</v>
      </c>
      <c r="I44253" s="1" t="s">
        <v>205921</v>
      </c>
    </row>
    <row r="44254" spans="1:9" x14ac:dyDescent="0.2">
      <c r="A44254" s="1" t="s">
        <v>205922</v>
      </c>
      <c r="B44254" s="1" t="s">
        <v>205923</v>
      </c>
      <c r="C44254" s="1">
        <v>289507983</v>
      </c>
      <c r="F44254" s="1">
        <v>22</v>
      </c>
      <c r="G44254" s="1" t="s">
        <v>205924</v>
      </c>
      <c r="H44254" s="1" t="s">
        <v>205925</v>
      </c>
      <c r="I44254" s="1" t="s">
        <v>205926</v>
      </c>
    </row>
    <row r="44255" spans="1:9" x14ac:dyDescent="0.2">
      <c r="A44255" s="1" t="s">
        <v>205927</v>
      </c>
      <c r="B44255" s="1" t="s">
        <v>205928</v>
      </c>
      <c r="C44255" s="1">
        <v>289527147</v>
      </c>
      <c r="F44255" s="1">
        <v>16</v>
      </c>
      <c r="G44255" s="1" t="s">
        <v>205929</v>
      </c>
      <c r="H44255" s="1" t="s">
        <v>205930</v>
      </c>
      <c r="I44255" s="1" t="s">
        <v>205931</v>
      </c>
    </row>
    <row r="44256" spans="1:9" x14ac:dyDescent="0.2">
      <c r="A44256" s="1" t="s">
        <v>146121</v>
      </c>
      <c r="B44256" s="1" t="s">
        <v>205932</v>
      </c>
      <c r="C44256" s="1">
        <v>289507651</v>
      </c>
      <c r="D44256" t="s">
        <v>261128</v>
      </c>
      <c r="E44256" t="s">
        <v>261237</v>
      </c>
      <c r="F44256" s="1">
        <v>10</v>
      </c>
      <c r="G44256" s="1" t="s">
        <v>205933</v>
      </c>
      <c r="H44256" s="1" t="s">
        <v>205934</v>
      </c>
      <c r="I44256" s="1" t="s">
        <v>205935</v>
      </c>
    </row>
    <row r="44257" spans="1:9" x14ac:dyDescent="0.2">
      <c r="A44257" s="1" t="s">
        <v>205936</v>
      </c>
      <c r="B44257" s="1" t="s">
        <v>205937</v>
      </c>
      <c r="C44257" s="1">
        <v>289507647</v>
      </c>
      <c r="D44257" t="s">
        <v>261111</v>
      </c>
      <c r="E44257" t="s">
        <v>261251</v>
      </c>
      <c r="F44257" s="1">
        <v>67</v>
      </c>
      <c r="G44257" s="1" t="s">
        <v>205938</v>
      </c>
      <c r="H44257" s="1" t="s">
        <v>205939</v>
      </c>
      <c r="I44257" s="1"/>
    </row>
    <row r="44258" spans="1:9" x14ac:dyDescent="0.2">
      <c r="A44258" s="1" t="s">
        <v>205940</v>
      </c>
      <c r="B44258" s="1" t="s">
        <v>205941</v>
      </c>
      <c r="C44258" s="1">
        <v>289507646</v>
      </c>
      <c r="F44258" s="1">
        <v>27</v>
      </c>
      <c r="G44258" s="1" t="s">
        <v>205942</v>
      </c>
      <c r="H44258" s="1" t="s">
        <v>205943</v>
      </c>
      <c r="I44258" s="1"/>
    </row>
    <row r="44259" spans="1:9" x14ac:dyDescent="0.2">
      <c r="A44259" s="1" t="s">
        <v>205944</v>
      </c>
      <c r="B44259" s="1" t="s">
        <v>205945</v>
      </c>
      <c r="C44259" s="1">
        <v>289507637</v>
      </c>
      <c r="F44259" s="1">
        <v>79</v>
      </c>
      <c r="G44259" s="1" t="s">
        <v>205946</v>
      </c>
      <c r="H44259" s="1" t="s">
        <v>205947</v>
      </c>
      <c r="I44259" s="1"/>
    </row>
    <row r="44260" spans="1:9" x14ac:dyDescent="0.2">
      <c r="A44260" s="1" t="s">
        <v>38171</v>
      </c>
      <c r="B44260" s="1" t="s">
        <v>205948</v>
      </c>
      <c r="C44260" s="1">
        <v>289507645</v>
      </c>
      <c r="F44260" s="1">
        <v>72</v>
      </c>
      <c r="G44260" s="1" t="s">
        <v>205949</v>
      </c>
      <c r="H44260" s="1" t="s">
        <v>205950</v>
      </c>
      <c r="I44260" s="1" t="s">
        <v>205951</v>
      </c>
    </row>
    <row r="44261" spans="1:9" x14ac:dyDescent="0.2">
      <c r="A44261" s="1" t="s">
        <v>205952</v>
      </c>
      <c r="B44261" s="1" t="s">
        <v>205953</v>
      </c>
      <c r="C44261" s="1">
        <v>289527155</v>
      </c>
      <c r="D44261" t="s">
        <v>261118</v>
      </c>
      <c r="E44261" t="s">
        <v>264101</v>
      </c>
      <c r="F44261" s="1">
        <v>13</v>
      </c>
      <c r="G44261" s="1" t="s">
        <v>205954</v>
      </c>
      <c r="H44261" s="1" t="s">
        <v>205955</v>
      </c>
      <c r="I44261" s="1"/>
    </row>
    <row r="44262" spans="1:9" x14ac:dyDescent="0.2">
      <c r="A44262" s="1" t="s">
        <v>205956</v>
      </c>
      <c r="B44262" s="1" t="s">
        <v>205957</v>
      </c>
      <c r="C44262" s="1">
        <v>289527129</v>
      </c>
      <c r="D44262" t="s">
        <v>261139</v>
      </c>
      <c r="E44262" t="s">
        <v>261282</v>
      </c>
      <c r="F44262" s="1">
        <v>30</v>
      </c>
      <c r="G44262" s="1" t="s">
        <v>205958</v>
      </c>
      <c r="H44262" s="1" t="s">
        <v>205959</v>
      </c>
      <c r="I44262" s="1" t="s">
        <v>205960</v>
      </c>
    </row>
    <row r="44263" spans="1:9" x14ac:dyDescent="0.2">
      <c r="A44263" s="1" t="s">
        <v>205961</v>
      </c>
      <c r="B44263" s="1" t="s">
        <v>205962</v>
      </c>
      <c r="C44263" s="1">
        <v>289527143</v>
      </c>
      <c r="D44263" t="s">
        <v>261096</v>
      </c>
      <c r="E44263" t="s">
        <v>261098</v>
      </c>
      <c r="F44263" s="1">
        <v>28</v>
      </c>
      <c r="G44263" s="1" t="s">
        <v>205963</v>
      </c>
      <c r="H44263" s="1" t="s">
        <v>205964</v>
      </c>
      <c r="I44263" s="1" t="s">
        <v>205965</v>
      </c>
    </row>
    <row r="44264" spans="1:9" x14ac:dyDescent="0.2">
      <c r="A44264" s="1" t="s">
        <v>205966</v>
      </c>
      <c r="B44264" s="1" t="s">
        <v>205967</v>
      </c>
      <c r="C44264" s="1">
        <v>289504832</v>
      </c>
      <c r="D44264" t="s">
        <v>261111</v>
      </c>
      <c r="E44264" t="s">
        <v>261162</v>
      </c>
      <c r="F44264" s="1">
        <v>72</v>
      </c>
      <c r="G44264" s="1" t="s">
        <v>205968</v>
      </c>
      <c r="H44264" s="1" t="s">
        <v>205969</v>
      </c>
      <c r="I44264" s="1" t="s">
        <v>205970</v>
      </c>
    </row>
    <row r="44265" spans="1:9" x14ac:dyDescent="0.2">
      <c r="A44265" s="1" t="s">
        <v>205971</v>
      </c>
      <c r="B44265" s="1" t="s">
        <v>205972</v>
      </c>
      <c r="C44265" s="1">
        <v>289504826</v>
      </c>
      <c r="F44265" s="1">
        <v>4</v>
      </c>
      <c r="G44265" s="1" t="s">
        <v>205973</v>
      </c>
      <c r="H44265" s="1" t="s">
        <v>205974</v>
      </c>
      <c r="I44265" s="1" t="s">
        <v>205975</v>
      </c>
    </row>
    <row r="44266" spans="1:9" x14ac:dyDescent="0.2">
      <c r="A44266" s="1" t="s">
        <v>205976</v>
      </c>
      <c r="B44266" s="1" t="s">
        <v>205977</v>
      </c>
      <c r="C44266" s="1">
        <v>284199875</v>
      </c>
      <c r="D44266" t="s">
        <v>265657</v>
      </c>
      <c r="E44266" t="s">
        <v>265658</v>
      </c>
      <c r="F44266" s="1">
        <v>1989</v>
      </c>
      <c r="G44266" s="1" t="s">
        <v>205978</v>
      </c>
      <c r="H44266" s="1" t="s">
        <v>205979</v>
      </c>
      <c r="I44266" s="1"/>
    </row>
    <row r="44267" spans="1:9" x14ac:dyDescent="0.2">
      <c r="A44267" s="1" t="s">
        <v>205980</v>
      </c>
      <c r="B44267" s="1" t="s">
        <v>205981</v>
      </c>
      <c r="C44267" s="1">
        <v>284199585</v>
      </c>
      <c r="F44267" s="1">
        <v>360</v>
      </c>
      <c r="G44267" s="1" t="s">
        <v>205982</v>
      </c>
      <c r="H44267" s="1" t="s">
        <v>205983</v>
      </c>
      <c r="I44267" s="1"/>
    </row>
    <row r="44268" spans="1:9" x14ac:dyDescent="0.2">
      <c r="A44268" s="1" t="s">
        <v>205984</v>
      </c>
      <c r="B44268" s="1" t="s">
        <v>205985</v>
      </c>
      <c r="C44268" s="1">
        <v>289527153</v>
      </c>
      <c r="F44268" s="1">
        <v>32</v>
      </c>
      <c r="G44268" s="1" t="s">
        <v>205986</v>
      </c>
      <c r="H44268" s="1" t="s">
        <v>205987</v>
      </c>
      <c r="I44268" s="1" t="s">
        <v>205988</v>
      </c>
    </row>
    <row r="44269" spans="1:9" x14ac:dyDescent="0.2">
      <c r="A44269" s="1" t="s">
        <v>205989</v>
      </c>
      <c r="B44269" s="1" t="s">
        <v>205990</v>
      </c>
      <c r="C44269" s="1">
        <v>289527135</v>
      </c>
      <c r="D44269" t="s">
        <v>261139</v>
      </c>
      <c r="E44269" t="s">
        <v>261282</v>
      </c>
      <c r="F44269" s="1">
        <v>28</v>
      </c>
      <c r="G44269" s="1" t="s">
        <v>205991</v>
      </c>
      <c r="H44269" s="1" t="s">
        <v>205992</v>
      </c>
      <c r="I44269" s="1" t="s">
        <v>205993</v>
      </c>
    </row>
    <row r="44270" spans="1:9" x14ac:dyDescent="0.2">
      <c r="A44270" s="1" t="s">
        <v>205994</v>
      </c>
      <c r="B44270" s="1" t="s">
        <v>205995</v>
      </c>
      <c r="C44270" s="1">
        <v>289496461</v>
      </c>
      <c r="D44270" t="s">
        <v>261172</v>
      </c>
      <c r="E44270" t="s">
        <v>261797</v>
      </c>
      <c r="F44270" s="1">
        <v>119</v>
      </c>
      <c r="G44270" s="1" t="s">
        <v>205996</v>
      </c>
      <c r="H44270" s="1" t="s">
        <v>205997</v>
      </c>
      <c r="I44270" s="1" t="s">
        <v>205998</v>
      </c>
    </row>
    <row r="44271" spans="1:9" x14ac:dyDescent="0.2">
      <c r="A44271" s="1" t="s">
        <v>205999</v>
      </c>
      <c r="B44271" s="1" t="s">
        <v>206000</v>
      </c>
      <c r="C44271" s="1">
        <v>289496410</v>
      </c>
      <c r="D44271" t="s">
        <v>261165</v>
      </c>
      <c r="E44271" t="s">
        <v>261166</v>
      </c>
      <c r="F44271" s="1">
        <v>82</v>
      </c>
      <c r="G44271" s="1" t="s">
        <v>206001</v>
      </c>
      <c r="H44271" s="1" t="s">
        <v>206002</v>
      </c>
      <c r="I44271" s="1" t="s">
        <v>206003</v>
      </c>
    </row>
    <row r="44272" spans="1:9" x14ac:dyDescent="0.2">
      <c r="A44272" s="1" t="s">
        <v>206004</v>
      </c>
      <c r="B44272" s="1" t="s">
        <v>206005</v>
      </c>
      <c r="C44272" s="1">
        <v>285275112</v>
      </c>
      <c r="F44272" s="1">
        <v>53</v>
      </c>
      <c r="G44272" s="1" t="s">
        <v>206006</v>
      </c>
      <c r="H44272" s="1" t="s">
        <v>206007</v>
      </c>
      <c r="I44272" s="1" t="s">
        <v>206008</v>
      </c>
    </row>
    <row r="44273" spans="1:9" x14ac:dyDescent="0.2">
      <c r="A44273" s="1" t="s">
        <v>206009</v>
      </c>
      <c r="B44273" s="1" t="s">
        <v>206010</v>
      </c>
      <c r="C44273" s="1">
        <v>289494545</v>
      </c>
      <c r="D44273" t="s">
        <v>261135</v>
      </c>
      <c r="E44273" t="s">
        <v>264018</v>
      </c>
      <c r="F44273" s="1">
        <v>18</v>
      </c>
      <c r="G44273" s="1" t="s">
        <v>206011</v>
      </c>
      <c r="H44273" s="1" t="s">
        <v>206012</v>
      </c>
      <c r="I44273" s="1"/>
    </row>
    <row r="44274" spans="1:9" x14ac:dyDescent="0.2">
      <c r="A44274" s="1" t="s">
        <v>206013</v>
      </c>
      <c r="B44274" s="1" t="s">
        <v>206014</v>
      </c>
      <c r="C44274" s="1">
        <v>289494248</v>
      </c>
      <c r="F44274" s="1">
        <v>94</v>
      </c>
      <c r="G44274" s="1" t="s">
        <v>206015</v>
      </c>
      <c r="H44274" s="1" t="s">
        <v>206016</v>
      </c>
      <c r="I44274" s="1" t="s">
        <v>206017</v>
      </c>
    </row>
    <row r="44275" spans="1:9" x14ac:dyDescent="0.2">
      <c r="A44275" s="1" t="s">
        <v>206018</v>
      </c>
      <c r="B44275" s="1" t="s">
        <v>206019</v>
      </c>
      <c r="C44275" s="1">
        <v>289527144</v>
      </c>
      <c r="F44275" s="1">
        <v>35</v>
      </c>
      <c r="G44275" s="1" t="s">
        <v>206020</v>
      </c>
      <c r="H44275" s="1" t="s">
        <v>206021</v>
      </c>
      <c r="I44275" s="1"/>
    </row>
    <row r="44276" spans="1:9" x14ac:dyDescent="0.2">
      <c r="A44276" s="1" t="s">
        <v>206022</v>
      </c>
      <c r="B44276" s="1" t="s">
        <v>206023</v>
      </c>
      <c r="C44276" s="1">
        <v>289493680</v>
      </c>
      <c r="D44276" t="s">
        <v>261139</v>
      </c>
      <c r="E44276" t="s">
        <v>261282</v>
      </c>
      <c r="F44276" s="1">
        <v>40</v>
      </c>
      <c r="G44276" s="1" t="s">
        <v>206024</v>
      </c>
      <c r="H44276" s="1" t="s">
        <v>206025</v>
      </c>
      <c r="I44276" s="1"/>
    </row>
    <row r="44277" spans="1:9" x14ac:dyDescent="0.2">
      <c r="A44277" s="1" t="s">
        <v>206026</v>
      </c>
      <c r="B44277" s="1" t="s">
        <v>206027</v>
      </c>
      <c r="C44277" s="1">
        <v>289527137</v>
      </c>
      <c r="F44277" s="1">
        <v>148</v>
      </c>
      <c r="G44277" s="1" t="s">
        <v>206028</v>
      </c>
      <c r="H44277" s="1" t="s">
        <v>206029</v>
      </c>
      <c r="I44277" s="1" t="s">
        <v>206030</v>
      </c>
    </row>
    <row r="44278" spans="1:9" x14ac:dyDescent="0.2">
      <c r="A44278" s="1" t="s">
        <v>206031</v>
      </c>
      <c r="B44278" s="1" t="s">
        <v>206032</v>
      </c>
      <c r="C44278" s="1">
        <v>289486246</v>
      </c>
      <c r="D44278" t="s">
        <v>261096</v>
      </c>
      <c r="E44278" t="s">
        <v>264390</v>
      </c>
      <c r="F44278" s="1">
        <v>458</v>
      </c>
      <c r="G44278" s="1" t="s">
        <v>206033</v>
      </c>
      <c r="H44278" s="1" t="s">
        <v>206034</v>
      </c>
      <c r="I44278" s="1" t="s">
        <v>206035</v>
      </c>
    </row>
    <row r="44279" spans="1:9" x14ac:dyDescent="0.2">
      <c r="A44279" s="1" t="s">
        <v>206036</v>
      </c>
      <c r="B44279" s="1" t="s">
        <v>206037</v>
      </c>
      <c r="C44279" s="1">
        <v>289486227</v>
      </c>
      <c r="D44279" t="s">
        <v>261141</v>
      </c>
      <c r="E44279" t="s">
        <v>262787</v>
      </c>
      <c r="F44279" s="1">
        <v>24</v>
      </c>
      <c r="G44279" s="1" t="s">
        <v>206038</v>
      </c>
      <c r="H44279" s="1" t="s">
        <v>206039</v>
      </c>
      <c r="I44279" s="1" t="s">
        <v>206040</v>
      </c>
    </row>
    <row r="44280" spans="1:9" x14ac:dyDescent="0.2">
      <c r="A44280" s="1" t="s">
        <v>206041</v>
      </c>
      <c r="B44280" s="1" t="s">
        <v>206042</v>
      </c>
      <c r="C44280" s="1">
        <v>289486226</v>
      </c>
      <c r="D44280" t="s">
        <v>261141</v>
      </c>
      <c r="E44280" t="s">
        <v>261256</v>
      </c>
      <c r="F44280" s="1">
        <v>7</v>
      </c>
      <c r="G44280" s="1" t="s">
        <v>206043</v>
      </c>
      <c r="H44280" s="1" t="s">
        <v>206044</v>
      </c>
      <c r="I44280" s="1" t="s">
        <v>206045</v>
      </c>
    </row>
    <row r="44281" spans="1:9" x14ac:dyDescent="0.2">
      <c r="A44281" s="1" t="s">
        <v>206046</v>
      </c>
      <c r="B44281" s="1" t="s">
        <v>206047</v>
      </c>
      <c r="C44281" s="1">
        <v>289486210</v>
      </c>
      <c r="F44281" s="1">
        <v>7</v>
      </c>
      <c r="G44281" s="1" t="s">
        <v>206048</v>
      </c>
      <c r="H44281" s="1" t="s">
        <v>206049</v>
      </c>
      <c r="I44281" s="1" t="s">
        <v>206050</v>
      </c>
    </row>
    <row r="44282" spans="1:9" x14ac:dyDescent="0.2">
      <c r="A44282" s="1" t="s">
        <v>206051</v>
      </c>
      <c r="B44282" s="1" t="s">
        <v>206052</v>
      </c>
      <c r="C44282" s="1">
        <v>289486209</v>
      </c>
      <c r="D44282" t="s">
        <v>261128</v>
      </c>
      <c r="E44282" t="s">
        <v>261576</v>
      </c>
      <c r="F44282" s="1">
        <v>33</v>
      </c>
      <c r="G44282" s="1" t="s">
        <v>206053</v>
      </c>
      <c r="H44282" s="1" t="s">
        <v>206054</v>
      </c>
      <c r="I44282" s="1" t="s">
        <v>206055</v>
      </c>
    </row>
    <row r="44283" spans="1:9" x14ac:dyDescent="0.2">
      <c r="A44283" s="1" t="s">
        <v>206056</v>
      </c>
      <c r="B44283" s="1" t="s">
        <v>206057</v>
      </c>
      <c r="C44283" s="1">
        <v>289486221</v>
      </c>
      <c r="F44283" s="1">
        <v>83</v>
      </c>
      <c r="G44283" s="1" t="s">
        <v>206058</v>
      </c>
      <c r="H44283" s="1" t="s">
        <v>206059</v>
      </c>
      <c r="I44283" s="1" t="s">
        <v>206060</v>
      </c>
    </row>
    <row r="44284" spans="1:9" x14ac:dyDescent="0.2">
      <c r="A44284" s="1" t="s">
        <v>206061</v>
      </c>
      <c r="B44284" s="1" t="s">
        <v>206062</v>
      </c>
      <c r="C44284" s="1">
        <v>283425615</v>
      </c>
      <c r="D44284" t="s">
        <v>261096</v>
      </c>
      <c r="E44284" t="s">
        <v>261127</v>
      </c>
      <c r="F44284" s="1">
        <v>321</v>
      </c>
      <c r="G44284" s="1" t="s">
        <v>206063</v>
      </c>
      <c r="H44284" s="1" t="s">
        <v>206064</v>
      </c>
      <c r="I44284" s="1" t="s">
        <v>206065</v>
      </c>
    </row>
    <row r="44285" spans="1:9" x14ac:dyDescent="0.2">
      <c r="A44285" s="1" t="s">
        <v>206066</v>
      </c>
      <c r="B44285" s="1" t="s">
        <v>206067</v>
      </c>
      <c r="C44285" s="1">
        <v>289486214</v>
      </c>
      <c r="D44285" t="s">
        <v>261141</v>
      </c>
      <c r="E44285" t="s">
        <v>262817</v>
      </c>
      <c r="F44285" s="1">
        <v>4</v>
      </c>
      <c r="G44285" s="1" t="s">
        <v>206068</v>
      </c>
      <c r="H44285" s="1" t="s">
        <v>206069</v>
      </c>
      <c r="I44285" s="1" t="s">
        <v>206070</v>
      </c>
    </row>
    <row r="44286" spans="1:9" x14ac:dyDescent="0.2">
      <c r="A44286" s="1" t="s">
        <v>206071</v>
      </c>
      <c r="B44286" s="1" t="s">
        <v>206072</v>
      </c>
      <c r="C44286" s="1">
        <v>283396468</v>
      </c>
      <c r="D44286" t="s">
        <v>261139</v>
      </c>
      <c r="E44286" t="s">
        <v>265659</v>
      </c>
      <c r="F44286" s="1">
        <v>111</v>
      </c>
      <c r="G44286" s="1" t="s">
        <v>206073</v>
      </c>
      <c r="H44286" s="1" t="s">
        <v>206074</v>
      </c>
      <c r="I44286" s="1" t="s">
        <v>206075</v>
      </c>
    </row>
    <row r="44287" spans="1:9" x14ac:dyDescent="0.2">
      <c r="A44287" s="1" t="s">
        <v>206076</v>
      </c>
      <c r="B44287" s="1" t="s">
        <v>206077</v>
      </c>
      <c r="C44287" s="1">
        <v>289486213</v>
      </c>
      <c r="F44287" s="1">
        <v>9</v>
      </c>
      <c r="G44287" s="1" t="s">
        <v>206078</v>
      </c>
      <c r="H44287" s="1" t="s">
        <v>206079</v>
      </c>
      <c r="I44287" s="1" t="s">
        <v>206080</v>
      </c>
    </row>
    <row r="44288" spans="1:9" x14ac:dyDescent="0.2">
      <c r="A44288" s="1" t="s">
        <v>206081</v>
      </c>
      <c r="B44288" s="1" t="s">
        <v>206082</v>
      </c>
      <c r="C44288" s="1">
        <v>289486208</v>
      </c>
      <c r="F44288" s="1">
        <v>15</v>
      </c>
      <c r="G44288" s="1" t="s">
        <v>206083</v>
      </c>
      <c r="H44288" s="1" t="s">
        <v>206084</v>
      </c>
      <c r="I44288" s="1" t="s">
        <v>206085</v>
      </c>
    </row>
    <row r="44289" spans="1:9" x14ac:dyDescent="0.2">
      <c r="A44289" s="1" t="s">
        <v>206086</v>
      </c>
      <c r="B44289" s="1" t="s">
        <v>206087</v>
      </c>
      <c r="C44289" s="1">
        <v>289486206</v>
      </c>
      <c r="F44289" s="1">
        <v>5</v>
      </c>
      <c r="G44289" s="1" t="s">
        <v>206088</v>
      </c>
      <c r="H44289" s="1" t="s">
        <v>206089</v>
      </c>
      <c r="I44289" s="1" t="s">
        <v>206090</v>
      </c>
    </row>
    <row r="44290" spans="1:9" x14ac:dyDescent="0.2">
      <c r="A44290" s="1" t="s">
        <v>206091</v>
      </c>
      <c r="B44290" s="1" t="s">
        <v>206092</v>
      </c>
      <c r="C44290" s="1">
        <v>289527125</v>
      </c>
      <c r="F44290" s="1">
        <v>2</v>
      </c>
      <c r="G44290" s="1" t="s">
        <v>206093</v>
      </c>
      <c r="H44290" s="1" t="s">
        <v>206094</v>
      </c>
      <c r="I44290" s="1" t="s">
        <v>206095</v>
      </c>
    </row>
    <row r="44291" spans="1:9" x14ac:dyDescent="0.2">
      <c r="A44291" s="1" t="s">
        <v>49015</v>
      </c>
      <c r="B44291" s="1" t="s">
        <v>206096</v>
      </c>
      <c r="C44291" s="1">
        <v>289486194</v>
      </c>
      <c r="F44291" s="1">
        <v>7</v>
      </c>
      <c r="G44291" s="1" t="s">
        <v>206097</v>
      </c>
      <c r="H44291" s="1" t="s">
        <v>206098</v>
      </c>
      <c r="I44291" s="1"/>
    </row>
    <row r="44292" spans="1:9" x14ac:dyDescent="0.2">
      <c r="A44292" s="1" t="s">
        <v>206099</v>
      </c>
      <c r="B44292" s="1" t="s">
        <v>206100</v>
      </c>
      <c r="C44292" s="1">
        <v>289486191</v>
      </c>
      <c r="F44292" s="1">
        <v>10</v>
      </c>
      <c r="G44292" s="1" t="s">
        <v>206101</v>
      </c>
      <c r="H44292" s="1" t="s">
        <v>206102</v>
      </c>
      <c r="I44292" s="1" t="s">
        <v>206103</v>
      </c>
    </row>
    <row r="44293" spans="1:9" x14ac:dyDescent="0.2">
      <c r="A44293" s="1" t="s">
        <v>206104</v>
      </c>
      <c r="B44293" s="1" t="s">
        <v>206105</v>
      </c>
      <c r="C44293" s="1">
        <v>289486185</v>
      </c>
      <c r="D44293" t="s">
        <v>261141</v>
      </c>
      <c r="E44293" t="s">
        <v>261256</v>
      </c>
      <c r="F44293" s="1">
        <v>11</v>
      </c>
      <c r="G44293" s="1" t="s">
        <v>206106</v>
      </c>
      <c r="H44293" s="1" t="s">
        <v>206107</v>
      </c>
      <c r="I44293" s="1"/>
    </row>
    <row r="44294" spans="1:9" x14ac:dyDescent="0.2">
      <c r="A44294" s="1" t="s">
        <v>206108</v>
      </c>
      <c r="B44294" s="1" t="s">
        <v>206109</v>
      </c>
      <c r="C44294" s="1">
        <v>289486190</v>
      </c>
      <c r="F44294" s="1">
        <v>9</v>
      </c>
      <c r="G44294" s="1" t="s">
        <v>206110</v>
      </c>
      <c r="H44294" s="1" t="s">
        <v>206111</v>
      </c>
      <c r="I44294" s="1"/>
    </row>
    <row r="44295" spans="1:9" x14ac:dyDescent="0.2">
      <c r="A44295" s="1" t="s">
        <v>206112</v>
      </c>
      <c r="B44295" s="1" t="s">
        <v>206112</v>
      </c>
      <c r="C44295" s="1">
        <v>289486189</v>
      </c>
      <c r="D44295" t="s">
        <v>261141</v>
      </c>
      <c r="E44295" t="s">
        <v>261256</v>
      </c>
      <c r="F44295" s="1">
        <v>21</v>
      </c>
      <c r="G44295" s="1" t="s">
        <v>206113</v>
      </c>
      <c r="H44295" s="1" t="s">
        <v>206114</v>
      </c>
      <c r="I44295" s="1" t="s">
        <v>206115</v>
      </c>
    </row>
    <row r="44296" spans="1:9" x14ac:dyDescent="0.2">
      <c r="A44296" s="1" t="s">
        <v>206116</v>
      </c>
      <c r="B44296" s="1" t="s">
        <v>206117</v>
      </c>
      <c r="C44296" s="1">
        <v>289486187</v>
      </c>
      <c r="D44296" t="s">
        <v>261141</v>
      </c>
      <c r="E44296" t="s">
        <v>262787</v>
      </c>
      <c r="F44296" s="1">
        <v>42</v>
      </c>
      <c r="G44296" s="1" t="s">
        <v>206118</v>
      </c>
      <c r="H44296" s="1" t="s">
        <v>206119</v>
      </c>
      <c r="I44296" s="1" t="s">
        <v>206120</v>
      </c>
    </row>
    <row r="44297" spans="1:9" x14ac:dyDescent="0.2">
      <c r="A44297" s="1" t="s">
        <v>156054</v>
      </c>
      <c r="B44297" s="1" t="s">
        <v>206121</v>
      </c>
      <c r="C44297" s="1">
        <v>289527160</v>
      </c>
      <c r="F44297" s="1">
        <v>11</v>
      </c>
      <c r="G44297" s="1" t="s">
        <v>206122</v>
      </c>
      <c r="H44297" s="1" t="s">
        <v>206123</v>
      </c>
      <c r="I44297" s="1" t="s">
        <v>206124</v>
      </c>
    </row>
    <row r="44298" spans="1:9" x14ac:dyDescent="0.2">
      <c r="A44298" s="1" t="s">
        <v>206125</v>
      </c>
      <c r="B44298" s="1" t="s">
        <v>206126</v>
      </c>
      <c r="C44298" s="1">
        <v>289486186</v>
      </c>
      <c r="F44298" s="1">
        <v>6</v>
      </c>
      <c r="G44298" s="1" t="s">
        <v>206127</v>
      </c>
      <c r="H44298" s="1" t="s">
        <v>206128</v>
      </c>
      <c r="I44298" s="1" t="s">
        <v>206129</v>
      </c>
    </row>
    <row r="44299" spans="1:9" x14ac:dyDescent="0.2">
      <c r="A44299" s="1" t="s">
        <v>206130</v>
      </c>
      <c r="B44299" s="1" t="s">
        <v>206131</v>
      </c>
      <c r="C44299" s="1">
        <v>289486079</v>
      </c>
      <c r="F44299" s="1">
        <v>46</v>
      </c>
      <c r="G44299" s="1" t="s">
        <v>206132</v>
      </c>
      <c r="H44299" s="1" t="s">
        <v>206133</v>
      </c>
      <c r="I44299" s="1"/>
    </row>
    <row r="44300" spans="1:9" x14ac:dyDescent="0.2">
      <c r="A44300" s="1" t="s">
        <v>62841</v>
      </c>
      <c r="B44300" s="1" t="s">
        <v>206134</v>
      </c>
      <c r="C44300" s="1">
        <v>289527159</v>
      </c>
      <c r="F44300" s="1">
        <v>3</v>
      </c>
      <c r="G44300" s="1" t="s">
        <v>206135</v>
      </c>
      <c r="H44300" s="1" t="s">
        <v>206136</v>
      </c>
      <c r="I44300" s="1"/>
    </row>
    <row r="44301" spans="1:9" x14ac:dyDescent="0.2">
      <c r="A44301" s="1" t="s">
        <v>206137</v>
      </c>
      <c r="B44301" s="1" t="s">
        <v>206138</v>
      </c>
      <c r="C44301" s="1">
        <v>289486073</v>
      </c>
      <c r="F44301" s="1">
        <v>11</v>
      </c>
      <c r="G44301" s="1" t="s">
        <v>206139</v>
      </c>
      <c r="H44301" s="1" t="s">
        <v>206140</v>
      </c>
      <c r="I44301" s="1"/>
    </row>
    <row r="44302" spans="1:9" x14ac:dyDescent="0.2">
      <c r="A44302" s="1" t="s">
        <v>206141</v>
      </c>
      <c r="B44302" s="1" t="s">
        <v>206142</v>
      </c>
      <c r="C44302" s="1">
        <v>289486071</v>
      </c>
      <c r="D44302" t="s">
        <v>261094</v>
      </c>
      <c r="E44302" t="s">
        <v>263696</v>
      </c>
      <c r="F44302" s="1">
        <v>21</v>
      </c>
      <c r="G44302" s="1" t="s">
        <v>206143</v>
      </c>
      <c r="H44302" s="1" t="s">
        <v>206144</v>
      </c>
      <c r="I44302" s="1"/>
    </row>
    <row r="44303" spans="1:9" x14ac:dyDescent="0.2">
      <c r="A44303" s="1" t="s">
        <v>206145</v>
      </c>
      <c r="B44303" s="1" t="s">
        <v>206146</v>
      </c>
      <c r="C44303" s="1">
        <v>289486067</v>
      </c>
      <c r="D44303" t="s">
        <v>261191</v>
      </c>
      <c r="E44303" t="s">
        <v>262262</v>
      </c>
      <c r="F44303" s="1">
        <v>12</v>
      </c>
      <c r="G44303" s="1" t="s">
        <v>206147</v>
      </c>
      <c r="H44303" s="1" t="s">
        <v>206148</v>
      </c>
      <c r="I44303" s="1" t="s">
        <v>206149</v>
      </c>
    </row>
    <row r="44304" spans="1:9" x14ac:dyDescent="0.2">
      <c r="A44304" s="1" t="s">
        <v>206150</v>
      </c>
      <c r="B44304" s="1" t="s">
        <v>206151</v>
      </c>
      <c r="C44304" s="1">
        <v>289527142</v>
      </c>
      <c r="D44304" t="s">
        <v>261128</v>
      </c>
      <c r="E44304" t="s">
        <v>261242</v>
      </c>
      <c r="F44304" s="1">
        <v>10</v>
      </c>
      <c r="G44304" s="1" t="s">
        <v>206152</v>
      </c>
      <c r="H44304" s="1" t="s">
        <v>206153</v>
      </c>
      <c r="I44304" s="1" t="s">
        <v>206154</v>
      </c>
    </row>
    <row r="44305" spans="1:9" x14ac:dyDescent="0.2">
      <c r="A44305" s="1" t="s">
        <v>206155</v>
      </c>
      <c r="B44305" s="1" t="s">
        <v>206156</v>
      </c>
      <c r="C44305" s="1">
        <v>289527145</v>
      </c>
      <c r="D44305" t="s">
        <v>261141</v>
      </c>
      <c r="E44305" t="s">
        <v>262801</v>
      </c>
      <c r="F44305" s="1">
        <v>32</v>
      </c>
      <c r="G44305" s="1" t="s">
        <v>206157</v>
      </c>
      <c r="H44305" s="1" t="s">
        <v>206158</v>
      </c>
      <c r="I44305" s="1" t="s">
        <v>206159</v>
      </c>
    </row>
    <row r="44306" spans="1:9" x14ac:dyDescent="0.2">
      <c r="A44306" s="1" t="s">
        <v>206160</v>
      </c>
      <c r="B44306" s="1" t="s">
        <v>206161</v>
      </c>
      <c r="C44306" s="1">
        <v>289486052</v>
      </c>
      <c r="F44306" s="1">
        <v>11</v>
      </c>
      <c r="G44306" s="1" t="s">
        <v>206162</v>
      </c>
      <c r="H44306" s="1" t="s">
        <v>206163</v>
      </c>
      <c r="I44306" s="1" t="s">
        <v>206164</v>
      </c>
    </row>
    <row r="44307" spans="1:9" x14ac:dyDescent="0.2">
      <c r="A44307" s="1" t="s">
        <v>206165</v>
      </c>
      <c r="B44307" s="1" t="s">
        <v>206166</v>
      </c>
      <c r="C44307" s="1">
        <v>289527124</v>
      </c>
      <c r="D44307" t="s">
        <v>261141</v>
      </c>
      <c r="E44307" t="s">
        <v>261149</v>
      </c>
      <c r="F44307" s="1">
        <v>25</v>
      </c>
      <c r="G44307" s="1" t="s">
        <v>206167</v>
      </c>
      <c r="H44307" s="1" t="s">
        <v>206168</v>
      </c>
      <c r="I44307" s="1" t="s">
        <v>206169</v>
      </c>
    </row>
    <row r="44308" spans="1:9" x14ac:dyDescent="0.2">
      <c r="A44308" s="1" t="s">
        <v>206170</v>
      </c>
      <c r="B44308" s="1" t="s">
        <v>206171</v>
      </c>
      <c r="C44308" s="1">
        <v>289486047</v>
      </c>
      <c r="D44308" t="s">
        <v>261191</v>
      </c>
      <c r="E44308" t="s">
        <v>261245</v>
      </c>
      <c r="F44308" s="1">
        <v>89</v>
      </c>
      <c r="G44308" s="1" t="s">
        <v>206172</v>
      </c>
      <c r="H44308" s="1" t="s">
        <v>206173</v>
      </c>
      <c r="I44308" s="1"/>
    </row>
    <row r="44309" spans="1:9" x14ac:dyDescent="0.2">
      <c r="A44309" s="1" t="s">
        <v>206174</v>
      </c>
      <c r="B44309" s="1" t="s">
        <v>206175</v>
      </c>
      <c r="C44309" s="1">
        <v>289486046</v>
      </c>
      <c r="D44309" t="s">
        <v>261141</v>
      </c>
      <c r="E44309" t="s">
        <v>262804</v>
      </c>
      <c r="F44309" s="1">
        <v>8</v>
      </c>
      <c r="G44309" s="1" t="s">
        <v>206176</v>
      </c>
      <c r="H44309" s="1" t="s">
        <v>206177</v>
      </c>
      <c r="I44309" s="1" t="s">
        <v>206178</v>
      </c>
    </row>
    <row r="44310" spans="1:9" x14ac:dyDescent="0.2">
      <c r="A44310" s="1" t="s">
        <v>81888</v>
      </c>
      <c r="B44310" s="1" t="s">
        <v>206179</v>
      </c>
      <c r="C44310" s="1">
        <v>289486045</v>
      </c>
      <c r="F44310" s="1">
        <v>65</v>
      </c>
      <c r="G44310" s="1" t="s">
        <v>206180</v>
      </c>
      <c r="H44310" s="1" t="s">
        <v>206181</v>
      </c>
      <c r="I44310" s="1" t="s">
        <v>206182</v>
      </c>
    </row>
    <row r="44311" spans="1:9" x14ac:dyDescent="0.2">
      <c r="A44311" s="1" t="s">
        <v>206183</v>
      </c>
      <c r="B44311" s="1" t="s">
        <v>206184</v>
      </c>
      <c r="C44311" s="1">
        <v>289486040</v>
      </c>
      <c r="D44311" t="s">
        <v>261141</v>
      </c>
      <c r="E44311" t="s">
        <v>262801</v>
      </c>
      <c r="F44311" s="1">
        <v>7</v>
      </c>
      <c r="G44311" s="1" t="s">
        <v>206185</v>
      </c>
      <c r="H44311" s="1" t="s">
        <v>206186</v>
      </c>
      <c r="I44311" s="1"/>
    </row>
    <row r="44312" spans="1:9" x14ac:dyDescent="0.2">
      <c r="A44312" s="1" t="s">
        <v>206187</v>
      </c>
      <c r="B44312" s="1" t="s">
        <v>206188</v>
      </c>
      <c r="C44312" s="1">
        <v>289486038</v>
      </c>
      <c r="F44312" s="1">
        <v>16</v>
      </c>
      <c r="G44312" s="1" t="s">
        <v>206189</v>
      </c>
      <c r="H44312" s="1" t="s">
        <v>206190</v>
      </c>
      <c r="I44312" s="1"/>
    </row>
    <row r="44313" spans="1:9" x14ac:dyDescent="0.2">
      <c r="A44313" s="1" t="s">
        <v>206191</v>
      </c>
      <c r="B44313" s="1" t="s">
        <v>206192</v>
      </c>
      <c r="C44313" s="1">
        <v>289527123</v>
      </c>
      <c r="F44313" s="1">
        <v>5</v>
      </c>
      <c r="G44313" s="1" t="s">
        <v>206193</v>
      </c>
      <c r="H44313" s="1" t="s">
        <v>206194</v>
      </c>
      <c r="I44313" s="1" t="s">
        <v>206195</v>
      </c>
    </row>
    <row r="44314" spans="1:9" x14ac:dyDescent="0.2">
      <c r="A44314" s="1" t="s">
        <v>206196</v>
      </c>
      <c r="B44314" s="1" t="s">
        <v>206197</v>
      </c>
      <c r="C44314" s="1">
        <v>289486035</v>
      </c>
      <c r="D44314" t="s">
        <v>261141</v>
      </c>
      <c r="E44314" t="s">
        <v>261256</v>
      </c>
      <c r="F44314" s="1">
        <v>8</v>
      </c>
      <c r="G44314" s="1" t="s">
        <v>206198</v>
      </c>
      <c r="H44314" s="1" t="s">
        <v>206199</v>
      </c>
      <c r="I44314" s="1" t="s">
        <v>206200</v>
      </c>
    </row>
    <row r="44315" spans="1:9" x14ac:dyDescent="0.2">
      <c r="A44315" s="1" t="s">
        <v>206201</v>
      </c>
      <c r="B44315" s="1" t="s">
        <v>206202</v>
      </c>
      <c r="C44315" s="1">
        <v>289486033</v>
      </c>
      <c r="D44315" t="s">
        <v>1001</v>
      </c>
      <c r="E44315" t="s">
        <v>264051</v>
      </c>
      <c r="F44315" s="1">
        <v>163</v>
      </c>
      <c r="G44315" s="1" t="s">
        <v>206203</v>
      </c>
      <c r="H44315" s="1" t="s">
        <v>206204</v>
      </c>
      <c r="I44315" s="1" t="s">
        <v>206205</v>
      </c>
    </row>
    <row r="44316" spans="1:9" x14ac:dyDescent="0.2">
      <c r="A44316" s="1" t="s">
        <v>206206</v>
      </c>
      <c r="B44316" s="1" t="s">
        <v>206207</v>
      </c>
      <c r="C44316" s="1">
        <v>289527122</v>
      </c>
      <c r="D44316" t="s">
        <v>261141</v>
      </c>
      <c r="E44316" t="s">
        <v>261256</v>
      </c>
      <c r="F44316" s="1">
        <v>29</v>
      </c>
      <c r="G44316" s="1" t="s">
        <v>206208</v>
      </c>
      <c r="H44316" s="1" t="s">
        <v>206209</v>
      </c>
      <c r="I44316" s="1" t="s">
        <v>206210</v>
      </c>
    </row>
    <row r="44317" spans="1:9" x14ac:dyDescent="0.2">
      <c r="A44317" s="1" t="s">
        <v>206211</v>
      </c>
      <c r="B44317" s="1" t="s">
        <v>206212</v>
      </c>
      <c r="C44317" s="1">
        <v>289486031</v>
      </c>
      <c r="D44317" t="s">
        <v>261141</v>
      </c>
      <c r="E44317" t="s">
        <v>261256</v>
      </c>
      <c r="F44317" s="1">
        <v>20</v>
      </c>
      <c r="G44317" s="1" t="s">
        <v>206213</v>
      </c>
      <c r="H44317" s="1" t="s">
        <v>206214</v>
      </c>
      <c r="I44317" s="1" t="s">
        <v>206215</v>
      </c>
    </row>
    <row r="44318" spans="1:9" x14ac:dyDescent="0.2">
      <c r="A44318" s="1" t="s">
        <v>206216</v>
      </c>
      <c r="B44318" s="1" t="s">
        <v>206217</v>
      </c>
      <c r="C44318" s="1">
        <v>289486030</v>
      </c>
      <c r="F44318" s="1">
        <v>34</v>
      </c>
      <c r="G44318" s="1" t="s">
        <v>206218</v>
      </c>
      <c r="H44318" s="1" t="s">
        <v>206219</v>
      </c>
      <c r="I44318" s="1" t="s">
        <v>206220</v>
      </c>
    </row>
    <row r="44319" spans="1:9" x14ac:dyDescent="0.2">
      <c r="A44319" s="1" t="s">
        <v>206221</v>
      </c>
      <c r="B44319" s="1" t="s">
        <v>206222</v>
      </c>
      <c r="C44319" s="1">
        <v>289486028</v>
      </c>
      <c r="F44319" s="1">
        <v>15</v>
      </c>
      <c r="G44319" s="1"/>
      <c r="H44319" s="1" t="s">
        <v>206223</v>
      </c>
      <c r="I44319" s="1"/>
    </row>
    <row r="44320" spans="1:9" x14ac:dyDescent="0.2">
      <c r="A44320" s="1" t="s">
        <v>206224</v>
      </c>
      <c r="B44320" s="1" t="s">
        <v>206225</v>
      </c>
      <c r="C44320" s="1">
        <v>289486027</v>
      </c>
      <c r="F44320" s="1">
        <v>5</v>
      </c>
      <c r="G44320" s="1" t="s">
        <v>206226</v>
      </c>
      <c r="H44320" s="1" t="s">
        <v>206227</v>
      </c>
      <c r="I44320" s="1" t="s">
        <v>206228</v>
      </c>
    </row>
    <row r="44321" spans="1:9" x14ac:dyDescent="0.2">
      <c r="A44321" s="1" t="s">
        <v>7653</v>
      </c>
      <c r="B44321" s="1" t="s">
        <v>206229</v>
      </c>
      <c r="C44321" s="1">
        <v>289486025</v>
      </c>
      <c r="F44321" s="1">
        <v>22</v>
      </c>
      <c r="G44321" s="1" t="s">
        <v>206230</v>
      </c>
      <c r="H44321" s="1" t="s">
        <v>206231</v>
      </c>
      <c r="I44321" s="1"/>
    </row>
    <row r="44322" spans="1:9" x14ac:dyDescent="0.2">
      <c r="A44322" s="1" t="s">
        <v>206232</v>
      </c>
      <c r="B44322" s="1" t="s">
        <v>206233</v>
      </c>
      <c r="C44322" s="1">
        <v>289486024</v>
      </c>
      <c r="F44322" s="1">
        <v>24</v>
      </c>
      <c r="G44322" s="1" t="s">
        <v>206234</v>
      </c>
      <c r="H44322" s="1" t="s">
        <v>206235</v>
      </c>
      <c r="I44322" s="1" t="s">
        <v>206236</v>
      </c>
    </row>
    <row r="44323" spans="1:9" x14ac:dyDescent="0.2">
      <c r="A44323" s="1" t="s">
        <v>206237</v>
      </c>
      <c r="B44323" s="1" t="s">
        <v>206238</v>
      </c>
      <c r="C44323" s="1">
        <v>289486014</v>
      </c>
      <c r="D44323" t="s">
        <v>261143</v>
      </c>
      <c r="E44323" t="s">
        <v>261711</v>
      </c>
      <c r="F44323" s="1">
        <v>28</v>
      </c>
      <c r="G44323" s="1" t="s">
        <v>206239</v>
      </c>
      <c r="H44323" s="1" t="s">
        <v>206240</v>
      </c>
      <c r="I44323" s="1" t="s">
        <v>206241</v>
      </c>
    </row>
    <row r="44324" spans="1:9" x14ac:dyDescent="0.2">
      <c r="A44324" s="1" t="s">
        <v>206242</v>
      </c>
      <c r="B44324" s="1" t="s">
        <v>206243</v>
      </c>
      <c r="C44324" s="1">
        <v>289527157</v>
      </c>
      <c r="F44324" s="1">
        <v>10</v>
      </c>
      <c r="G44324" s="1" t="s">
        <v>206244</v>
      </c>
      <c r="H44324" s="1" t="s">
        <v>206245</v>
      </c>
      <c r="I44324" s="1"/>
    </row>
    <row r="44325" spans="1:9" x14ac:dyDescent="0.2">
      <c r="A44325" s="1" t="s">
        <v>206246</v>
      </c>
      <c r="B44325" s="1" t="s">
        <v>206247</v>
      </c>
      <c r="C44325" s="1">
        <v>289486011</v>
      </c>
      <c r="F44325" s="1">
        <v>30</v>
      </c>
      <c r="G44325" s="1" t="s">
        <v>206248</v>
      </c>
      <c r="H44325" s="1" t="s">
        <v>206249</v>
      </c>
      <c r="I44325" s="1" t="s">
        <v>206250</v>
      </c>
    </row>
    <row r="44326" spans="1:9" x14ac:dyDescent="0.2">
      <c r="A44326" s="1" t="s">
        <v>206251</v>
      </c>
      <c r="B44326" s="1" t="s">
        <v>206252</v>
      </c>
      <c r="C44326" s="1">
        <v>289486009</v>
      </c>
      <c r="D44326" t="s">
        <v>261141</v>
      </c>
      <c r="E44326" t="s">
        <v>261256</v>
      </c>
      <c r="F44326" s="1">
        <v>21</v>
      </c>
      <c r="G44326" s="1" t="s">
        <v>206253</v>
      </c>
      <c r="H44326" s="1" t="s">
        <v>206254</v>
      </c>
      <c r="I44326" s="1" t="s">
        <v>206255</v>
      </c>
    </row>
    <row r="44327" spans="1:9" x14ac:dyDescent="0.2">
      <c r="A44327" s="1" t="s">
        <v>206256</v>
      </c>
      <c r="B44327" s="1" t="s">
        <v>206257</v>
      </c>
      <c r="C44327" s="1">
        <v>289486008</v>
      </c>
      <c r="D44327" t="s">
        <v>261294</v>
      </c>
      <c r="E44327" t="s">
        <v>263310</v>
      </c>
      <c r="F44327" s="1">
        <v>16</v>
      </c>
      <c r="G44327" s="1" t="s">
        <v>206258</v>
      </c>
      <c r="H44327" s="1" t="s">
        <v>206259</v>
      </c>
      <c r="I44327" s="1" t="s">
        <v>206260</v>
      </c>
    </row>
    <row r="44328" spans="1:9" x14ac:dyDescent="0.2">
      <c r="A44328" s="1" t="s">
        <v>206261</v>
      </c>
      <c r="B44328" s="1" t="s">
        <v>206262</v>
      </c>
      <c r="C44328" s="1">
        <v>289486005</v>
      </c>
      <c r="F44328" s="1">
        <v>58</v>
      </c>
      <c r="G44328" s="1" t="s">
        <v>206263</v>
      </c>
      <c r="H44328" s="1" t="s">
        <v>206264</v>
      </c>
      <c r="I44328" s="1" t="s">
        <v>206265</v>
      </c>
    </row>
    <row r="44329" spans="1:9" x14ac:dyDescent="0.2">
      <c r="A44329" s="1" t="s">
        <v>206266</v>
      </c>
      <c r="B44329" s="1" t="s">
        <v>206267</v>
      </c>
      <c r="C44329" s="1">
        <v>289486003</v>
      </c>
      <c r="F44329" s="1">
        <v>32</v>
      </c>
      <c r="G44329" s="1" t="s">
        <v>206268</v>
      </c>
      <c r="H44329" s="1" t="s">
        <v>206269</v>
      </c>
      <c r="I44329" s="1" t="s">
        <v>206270</v>
      </c>
    </row>
    <row r="44330" spans="1:9" x14ac:dyDescent="0.2">
      <c r="A44330" s="1" t="s">
        <v>206271</v>
      </c>
      <c r="B44330" s="1" t="s">
        <v>206272</v>
      </c>
      <c r="C44330" s="1">
        <v>289486002</v>
      </c>
      <c r="F44330" s="1">
        <v>19</v>
      </c>
      <c r="G44330" s="1" t="s">
        <v>206273</v>
      </c>
      <c r="H44330" s="1" t="s">
        <v>206274</v>
      </c>
      <c r="I44330" s="1"/>
    </row>
    <row r="44331" spans="1:9" x14ac:dyDescent="0.2">
      <c r="A44331" s="1" t="s">
        <v>12996</v>
      </c>
      <c r="B44331" s="1" t="s">
        <v>206275</v>
      </c>
      <c r="C44331" s="1">
        <v>289485953</v>
      </c>
      <c r="F44331" s="1">
        <v>44</v>
      </c>
      <c r="G44331" s="1" t="s">
        <v>206276</v>
      </c>
      <c r="H44331" s="1" t="s">
        <v>206277</v>
      </c>
      <c r="I44331" s="1" t="s">
        <v>206278</v>
      </c>
    </row>
    <row r="44332" spans="1:9" x14ac:dyDescent="0.2">
      <c r="A44332" s="1" t="s">
        <v>206279</v>
      </c>
      <c r="B44332" s="1" t="s">
        <v>206280</v>
      </c>
      <c r="C44332" s="1">
        <v>289485544</v>
      </c>
      <c r="F44332" s="1">
        <v>21</v>
      </c>
      <c r="G44332" s="1" t="s">
        <v>206281</v>
      </c>
      <c r="H44332" s="1" t="s">
        <v>206282</v>
      </c>
      <c r="I44332" s="1" t="s">
        <v>206283</v>
      </c>
    </row>
    <row r="44333" spans="1:9" x14ac:dyDescent="0.2">
      <c r="A44333" s="1" t="s">
        <v>206284</v>
      </c>
      <c r="B44333" s="1" t="s">
        <v>206285</v>
      </c>
      <c r="C44333" s="1">
        <v>289485537</v>
      </c>
      <c r="D44333" t="s">
        <v>261111</v>
      </c>
      <c r="E44333" t="s">
        <v>261210</v>
      </c>
      <c r="F44333" s="1">
        <v>39</v>
      </c>
      <c r="G44333" s="1" t="s">
        <v>206286</v>
      </c>
      <c r="H44333" s="1" t="s">
        <v>206287</v>
      </c>
      <c r="I44333" s="1" t="s">
        <v>206288</v>
      </c>
    </row>
    <row r="44334" spans="1:9" x14ac:dyDescent="0.2">
      <c r="A44334" s="1" t="s">
        <v>206289</v>
      </c>
      <c r="B44334" s="1" t="s">
        <v>206290</v>
      </c>
      <c r="C44334" s="1">
        <v>289485482</v>
      </c>
      <c r="F44334" s="1">
        <v>24</v>
      </c>
      <c r="G44334" s="1" t="s">
        <v>206291</v>
      </c>
      <c r="H44334" s="1" t="s">
        <v>206292</v>
      </c>
      <c r="I44334" s="1" t="s">
        <v>206293</v>
      </c>
    </row>
    <row r="44335" spans="1:9" x14ac:dyDescent="0.2">
      <c r="A44335" s="1" t="s">
        <v>206294</v>
      </c>
      <c r="B44335" s="1" t="s">
        <v>206295</v>
      </c>
      <c r="C44335" s="1">
        <v>289527132</v>
      </c>
      <c r="F44335" s="1">
        <v>43</v>
      </c>
      <c r="G44335" s="1" t="s">
        <v>206296</v>
      </c>
      <c r="H44335" s="1" t="s">
        <v>206297</v>
      </c>
      <c r="I44335" s="1"/>
    </row>
    <row r="44336" spans="1:9" x14ac:dyDescent="0.2">
      <c r="A44336" s="1" t="s">
        <v>206298</v>
      </c>
      <c r="B44336" s="1" t="s">
        <v>206299</v>
      </c>
      <c r="C44336" s="1">
        <v>289527156</v>
      </c>
      <c r="F44336" s="1">
        <v>26</v>
      </c>
      <c r="G44336" s="1" t="s">
        <v>206300</v>
      </c>
      <c r="H44336" s="1" t="s">
        <v>206301</v>
      </c>
      <c r="I44336" s="1" t="s">
        <v>206302</v>
      </c>
    </row>
    <row r="44337" spans="1:9" x14ac:dyDescent="0.2">
      <c r="A44337" s="1" t="s">
        <v>206303</v>
      </c>
      <c r="B44337" s="1" t="s">
        <v>206304</v>
      </c>
      <c r="C44337" s="1">
        <v>289484385</v>
      </c>
      <c r="D44337" t="s">
        <v>261139</v>
      </c>
      <c r="E44337" t="s">
        <v>261253</v>
      </c>
      <c r="F44337" s="1">
        <v>32</v>
      </c>
      <c r="G44337" s="1" t="s">
        <v>206305</v>
      </c>
      <c r="H44337" s="1" t="s">
        <v>206306</v>
      </c>
      <c r="I44337" s="1" t="s">
        <v>206307</v>
      </c>
    </row>
    <row r="44338" spans="1:9" x14ac:dyDescent="0.2">
      <c r="A44338" s="1" t="s">
        <v>206308</v>
      </c>
      <c r="B44338" s="1" t="s">
        <v>206309</v>
      </c>
      <c r="C44338" s="1">
        <v>289484121</v>
      </c>
      <c r="D44338" t="s">
        <v>261096</v>
      </c>
      <c r="E44338" t="s">
        <v>264272</v>
      </c>
      <c r="F44338" s="1">
        <v>52</v>
      </c>
      <c r="G44338" s="1" t="s">
        <v>206310</v>
      </c>
      <c r="H44338" s="1" t="s">
        <v>206311</v>
      </c>
      <c r="I44338" s="1" t="s">
        <v>206312</v>
      </c>
    </row>
    <row r="44339" spans="1:9" x14ac:dyDescent="0.2">
      <c r="A44339" s="1" t="s">
        <v>206313</v>
      </c>
      <c r="B44339" s="1" t="s">
        <v>206314</v>
      </c>
      <c r="C44339" s="1">
        <v>289527148</v>
      </c>
      <c r="D44339" t="s">
        <v>262795</v>
      </c>
      <c r="E44339" t="s">
        <v>265660</v>
      </c>
      <c r="F44339" s="1">
        <v>82</v>
      </c>
      <c r="G44339" s="1" t="s">
        <v>206315</v>
      </c>
      <c r="H44339" s="1" t="s">
        <v>206316</v>
      </c>
      <c r="I44339" s="1" t="s">
        <v>27413</v>
      </c>
    </row>
    <row r="44340" spans="1:9" x14ac:dyDescent="0.2">
      <c r="A44340" s="1" t="s">
        <v>206317</v>
      </c>
      <c r="B44340" s="1" t="s">
        <v>206318</v>
      </c>
      <c r="C44340" s="1">
        <v>283396458</v>
      </c>
      <c r="D44340" t="s">
        <v>261115</v>
      </c>
      <c r="E44340" t="s">
        <v>261157</v>
      </c>
      <c r="F44340" s="1">
        <v>21</v>
      </c>
      <c r="G44340" s="1" t="s">
        <v>206319</v>
      </c>
      <c r="H44340" s="1" t="s">
        <v>206320</v>
      </c>
      <c r="I44340" s="1" t="s">
        <v>206321</v>
      </c>
    </row>
    <row r="44341" spans="1:9" x14ac:dyDescent="0.2">
      <c r="A44341" s="1" t="s">
        <v>206322</v>
      </c>
      <c r="B44341" s="1" t="s">
        <v>206323</v>
      </c>
      <c r="C44341" s="1">
        <v>289481065</v>
      </c>
      <c r="D44341" t="s">
        <v>261111</v>
      </c>
      <c r="E44341" t="s">
        <v>102440</v>
      </c>
      <c r="F44341" s="1">
        <v>58</v>
      </c>
      <c r="G44341" s="1" t="s">
        <v>206324</v>
      </c>
      <c r="H44341" s="1" t="s">
        <v>206325</v>
      </c>
      <c r="I44341" s="1" t="s">
        <v>206326</v>
      </c>
    </row>
    <row r="44342" spans="1:9" x14ac:dyDescent="0.2">
      <c r="A44342" s="1" t="s">
        <v>206327</v>
      </c>
      <c r="B44342" s="1" t="s">
        <v>206328</v>
      </c>
      <c r="C44342" s="1">
        <v>289527138</v>
      </c>
      <c r="F44342" s="1">
        <v>37</v>
      </c>
      <c r="G44342" s="1" t="s">
        <v>206329</v>
      </c>
      <c r="H44342" s="1" t="s">
        <v>206330</v>
      </c>
      <c r="I44342" s="1" t="s">
        <v>206331</v>
      </c>
    </row>
    <row r="44343" spans="1:9" x14ac:dyDescent="0.2">
      <c r="A44343" s="1" t="s">
        <v>206332</v>
      </c>
      <c r="B44343" s="1" t="s">
        <v>206333</v>
      </c>
      <c r="C44343" s="1">
        <v>283481644</v>
      </c>
      <c r="F44343" s="1">
        <v>57</v>
      </c>
      <c r="G44343" s="1" t="s">
        <v>206334</v>
      </c>
      <c r="H44343" s="1" t="s">
        <v>206335</v>
      </c>
      <c r="I44343" s="1" t="s">
        <v>206336</v>
      </c>
    </row>
    <row r="44344" spans="1:9" x14ac:dyDescent="0.2">
      <c r="A44344" s="1" t="s">
        <v>206337</v>
      </c>
      <c r="B44344" s="1" t="s">
        <v>206338</v>
      </c>
      <c r="C44344" s="1">
        <v>289527120</v>
      </c>
      <c r="D44344" t="s">
        <v>261096</v>
      </c>
      <c r="E44344" t="s">
        <v>264986</v>
      </c>
      <c r="F44344" s="1">
        <v>30</v>
      </c>
      <c r="G44344" s="1" t="s">
        <v>206339</v>
      </c>
      <c r="H44344" s="1" t="s">
        <v>206340</v>
      </c>
      <c r="I44344" s="1" t="s">
        <v>206341</v>
      </c>
    </row>
    <row r="44345" spans="1:9" x14ac:dyDescent="0.2">
      <c r="A44345" s="1" t="s">
        <v>206342</v>
      </c>
      <c r="B44345" s="1" t="s">
        <v>206343</v>
      </c>
      <c r="C44345" s="1">
        <v>289527146</v>
      </c>
      <c r="D44345" t="s">
        <v>265661</v>
      </c>
      <c r="E44345" t="s">
        <v>265662</v>
      </c>
      <c r="F44345" s="1">
        <v>4851</v>
      </c>
      <c r="G44345" s="1" t="s">
        <v>206344</v>
      </c>
      <c r="H44345" s="1" t="s">
        <v>206345</v>
      </c>
      <c r="I44345" s="1" t="s">
        <v>206346</v>
      </c>
    </row>
    <row r="44346" spans="1:9" x14ac:dyDescent="0.2">
      <c r="A44346" s="1" t="s">
        <v>206347</v>
      </c>
      <c r="B44346" s="1" t="s">
        <v>206348</v>
      </c>
      <c r="C44346" s="1">
        <v>289527152</v>
      </c>
      <c r="F44346" s="1">
        <v>876</v>
      </c>
      <c r="G44346" s="1" t="s">
        <v>206349</v>
      </c>
      <c r="H44346" s="1" t="s">
        <v>206350</v>
      </c>
      <c r="I44346" s="1"/>
    </row>
    <row r="44347" spans="1:9" x14ac:dyDescent="0.2">
      <c r="A44347" s="1" t="s">
        <v>206351</v>
      </c>
      <c r="B44347" s="1" t="s">
        <v>206352</v>
      </c>
      <c r="C44347" s="1">
        <v>289527150</v>
      </c>
      <c r="F44347" s="1">
        <v>88</v>
      </c>
      <c r="G44347" s="1" t="s">
        <v>206353</v>
      </c>
      <c r="H44347" s="1" t="s">
        <v>206354</v>
      </c>
      <c r="I44347" s="1" t="s">
        <v>206355</v>
      </c>
    </row>
    <row r="44348" spans="1:9" x14ac:dyDescent="0.2">
      <c r="A44348" s="1" t="s">
        <v>1386</v>
      </c>
      <c r="B44348" s="1" t="s">
        <v>206356</v>
      </c>
      <c r="C44348" s="1">
        <v>289527139</v>
      </c>
      <c r="D44348" t="s">
        <v>1001</v>
      </c>
      <c r="E44348" t="s">
        <v>264055</v>
      </c>
      <c r="F44348" s="1">
        <v>331</v>
      </c>
      <c r="G44348" s="1" t="s">
        <v>206357</v>
      </c>
      <c r="H44348" s="1" t="s">
        <v>206358</v>
      </c>
      <c r="I44348" s="1" t="s">
        <v>206359</v>
      </c>
    </row>
    <row r="44349" spans="1:9" x14ac:dyDescent="0.2">
      <c r="A44349" s="1" t="s">
        <v>206360</v>
      </c>
      <c r="B44349" s="1" t="s">
        <v>206361</v>
      </c>
      <c r="C44349" s="1">
        <v>289527136</v>
      </c>
      <c r="D44349" t="s">
        <v>261094</v>
      </c>
      <c r="E44349" t="s">
        <v>263639</v>
      </c>
      <c r="F44349" s="1">
        <v>30</v>
      </c>
      <c r="G44349" s="1" t="s">
        <v>206362</v>
      </c>
      <c r="H44349" s="1" t="s">
        <v>206363</v>
      </c>
      <c r="I44349" s="1" t="s">
        <v>206364</v>
      </c>
    </row>
    <row r="44350" spans="1:9" x14ac:dyDescent="0.2">
      <c r="A44350" s="1" t="s">
        <v>206365</v>
      </c>
      <c r="B44350" s="1" t="s">
        <v>206366</v>
      </c>
      <c r="C44350" s="1">
        <v>289527130</v>
      </c>
      <c r="F44350" s="1">
        <v>41</v>
      </c>
      <c r="G44350" s="1" t="s">
        <v>206367</v>
      </c>
      <c r="H44350" s="1" t="s">
        <v>206368</v>
      </c>
      <c r="I44350" s="1" t="s">
        <v>206369</v>
      </c>
    </row>
    <row r="44351" spans="1:9" x14ac:dyDescent="0.2">
      <c r="A44351" s="1" t="s">
        <v>23660</v>
      </c>
      <c r="B44351" s="1" t="s">
        <v>206370</v>
      </c>
      <c r="C44351" s="1">
        <v>289527119</v>
      </c>
      <c r="F44351" s="1">
        <v>5</v>
      </c>
      <c r="G44351" s="1" t="s">
        <v>206371</v>
      </c>
      <c r="H44351" s="1" t="s">
        <v>206372</v>
      </c>
      <c r="I44351" s="1" t="s">
        <v>206373</v>
      </c>
    </row>
    <row r="44352" spans="1:9" x14ac:dyDescent="0.2">
      <c r="A44352" s="1" t="s">
        <v>206374</v>
      </c>
      <c r="B44352" s="1" t="s">
        <v>206375</v>
      </c>
      <c r="C44352" s="1">
        <v>289527134</v>
      </c>
      <c r="F44352" s="1">
        <v>52</v>
      </c>
      <c r="G44352" s="1" t="s">
        <v>206376</v>
      </c>
      <c r="H44352" s="1" t="s">
        <v>206377</v>
      </c>
      <c r="I44352" s="1" t="s">
        <v>206378</v>
      </c>
    </row>
    <row r="44353" spans="1:9" x14ac:dyDescent="0.2">
      <c r="A44353" s="1" t="s">
        <v>206379</v>
      </c>
      <c r="B44353" s="1" t="s">
        <v>206380</v>
      </c>
      <c r="C44353" s="1">
        <v>289527126</v>
      </c>
      <c r="D44353" t="s">
        <v>261131</v>
      </c>
      <c r="E44353" t="s">
        <v>261232</v>
      </c>
      <c r="F44353" s="1">
        <v>334</v>
      </c>
      <c r="G44353" s="1" t="s">
        <v>206381</v>
      </c>
      <c r="H44353" s="1" t="s">
        <v>206382</v>
      </c>
      <c r="I44353" s="1" t="s">
        <v>206383</v>
      </c>
    </row>
    <row r="44354" spans="1:9" x14ac:dyDescent="0.2">
      <c r="A44354" s="1" t="s">
        <v>206384</v>
      </c>
      <c r="B44354" s="1" t="s">
        <v>206385</v>
      </c>
      <c r="C44354" s="1">
        <v>289527149</v>
      </c>
      <c r="D44354" t="s">
        <v>261111</v>
      </c>
      <c r="E44354" t="s">
        <v>263762</v>
      </c>
      <c r="F44354" s="1">
        <v>87</v>
      </c>
      <c r="G44354" s="1" t="s">
        <v>206386</v>
      </c>
      <c r="H44354" s="1" t="s">
        <v>206387</v>
      </c>
      <c r="I44354" s="1" t="s">
        <v>206388</v>
      </c>
    </row>
    <row r="44355" spans="1:9" x14ac:dyDescent="0.2">
      <c r="A44355" s="1" t="s">
        <v>206389</v>
      </c>
      <c r="B44355" s="1" t="s">
        <v>206390</v>
      </c>
      <c r="C44355" s="1">
        <v>284129885</v>
      </c>
      <c r="D44355" t="s">
        <v>261092</v>
      </c>
      <c r="E44355" t="s">
        <v>261209</v>
      </c>
      <c r="F44355" s="1">
        <v>59</v>
      </c>
      <c r="G44355" s="1" t="s">
        <v>206391</v>
      </c>
      <c r="H44355" s="1" t="s">
        <v>206392</v>
      </c>
      <c r="I44355" s="1" t="s">
        <v>206393</v>
      </c>
    </row>
    <row r="44356" spans="1:9" x14ac:dyDescent="0.2">
      <c r="A44356" s="1" t="s">
        <v>206394</v>
      </c>
      <c r="B44356" s="1" t="s">
        <v>206395</v>
      </c>
      <c r="C44356" s="1">
        <v>289439032</v>
      </c>
      <c r="D44356" t="s">
        <v>261141</v>
      </c>
      <c r="E44356" t="s">
        <v>261185</v>
      </c>
      <c r="F44356" s="1">
        <v>63</v>
      </c>
      <c r="G44356" s="1" t="s">
        <v>206396</v>
      </c>
      <c r="H44356" s="1" t="s">
        <v>206397</v>
      </c>
      <c r="I44356" s="1" t="s">
        <v>206398</v>
      </c>
    </row>
    <row r="44357" spans="1:9" x14ac:dyDescent="0.2">
      <c r="A44357" s="1" t="s">
        <v>206399</v>
      </c>
      <c r="B44357" s="1" t="s">
        <v>206400</v>
      </c>
      <c r="C44357" s="1">
        <v>283480641</v>
      </c>
      <c r="F44357" s="1">
        <v>180</v>
      </c>
      <c r="G44357" s="1" t="s">
        <v>206401</v>
      </c>
      <c r="H44357" s="1" t="s">
        <v>206402</v>
      </c>
      <c r="I44357" s="1" t="s">
        <v>206403</v>
      </c>
    </row>
    <row r="44358" spans="1:9" x14ac:dyDescent="0.2">
      <c r="A44358" s="1" t="s">
        <v>206404</v>
      </c>
      <c r="B44358" s="1" t="s">
        <v>206405</v>
      </c>
      <c r="C44358" s="1">
        <v>289439018</v>
      </c>
      <c r="D44358" t="s">
        <v>261111</v>
      </c>
      <c r="E44358" t="s">
        <v>261277</v>
      </c>
      <c r="F44358" s="1">
        <v>345</v>
      </c>
      <c r="G44358" s="1" t="s">
        <v>206406</v>
      </c>
      <c r="H44358" s="1" t="s">
        <v>206407</v>
      </c>
      <c r="I44358" s="1" t="s">
        <v>206408</v>
      </c>
    </row>
    <row r="44359" spans="1:9" x14ac:dyDescent="0.2">
      <c r="A44359" s="1" t="s">
        <v>206409</v>
      </c>
      <c r="B44359" s="1" t="s">
        <v>206410</v>
      </c>
      <c r="C44359" s="1">
        <v>289439006</v>
      </c>
      <c r="D44359" t="s">
        <v>261139</v>
      </c>
      <c r="E44359" t="s">
        <v>261274</v>
      </c>
      <c r="F44359" s="1">
        <v>11</v>
      </c>
      <c r="G44359" s="1" t="s">
        <v>206411</v>
      </c>
      <c r="H44359" s="1" t="s">
        <v>206412</v>
      </c>
      <c r="I44359" s="1" t="s">
        <v>206413</v>
      </c>
    </row>
    <row r="44360" spans="1:9" x14ac:dyDescent="0.2">
      <c r="A44360" s="1" t="s">
        <v>206414</v>
      </c>
      <c r="B44360" s="1" t="s">
        <v>206415</v>
      </c>
      <c r="C44360" s="1">
        <v>289439004</v>
      </c>
      <c r="F44360" s="1">
        <v>2</v>
      </c>
      <c r="G44360" s="1" t="s">
        <v>206416</v>
      </c>
      <c r="H44360" s="1" t="s">
        <v>206417</v>
      </c>
      <c r="I44360" s="1" t="s">
        <v>206418</v>
      </c>
    </row>
    <row r="44361" spans="1:9" x14ac:dyDescent="0.2">
      <c r="A44361" s="1" t="s">
        <v>206419</v>
      </c>
      <c r="B44361" s="1" t="s">
        <v>206420</v>
      </c>
      <c r="C44361" s="1">
        <v>289438998</v>
      </c>
      <c r="F44361" s="1">
        <v>112</v>
      </c>
      <c r="G44361" s="1" t="s">
        <v>206421</v>
      </c>
      <c r="H44361" s="1" t="s">
        <v>206422</v>
      </c>
      <c r="I44361" s="1" t="s">
        <v>206423</v>
      </c>
    </row>
    <row r="44362" spans="1:9" x14ac:dyDescent="0.2">
      <c r="A44362" s="1" t="s">
        <v>206424</v>
      </c>
      <c r="B44362" s="1" t="s">
        <v>206425</v>
      </c>
      <c r="C44362" s="1">
        <v>289438994</v>
      </c>
      <c r="D44362" t="s">
        <v>265663</v>
      </c>
      <c r="E44362" t="s">
        <v>265664</v>
      </c>
      <c r="F44362" s="1">
        <v>75</v>
      </c>
      <c r="G44362" s="1" t="s">
        <v>206426</v>
      </c>
      <c r="H44362" s="1" t="s">
        <v>206427</v>
      </c>
      <c r="I44362" s="1" t="s">
        <v>206428</v>
      </c>
    </row>
    <row r="44363" spans="1:9" x14ac:dyDescent="0.2">
      <c r="A44363" s="1" t="s">
        <v>206429</v>
      </c>
      <c r="B44363" s="1" t="s">
        <v>206430</v>
      </c>
      <c r="C44363" s="1">
        <v>289438988</v>
      </c>
      <c r="F44363" s="1">
        <v>95</v>
      </c>
      <c r="G44363" s="1" t="s">
        <v>206431</v>
      </c>
      <c r="H44363" s="1" t="s">
        <v>206432</v>
      </c>
      <c r="I44363" s="1" t="s">
        <v>206433</v>
      </c>
    </row>
    <row r="44364" spans="1:9" x14ac:dyDescent="0.2">
      <c r="A44364" s="1" t="s">
        <v>206434</v>
      </c>
      <c r="B44364" s="1" t="s">
        <v>206435</v>
      </c>
      <c r="C44364" s="1">
        <v>289438986</v>
      </c>
      <c r="D44364" t="s">
        <v>261139</v>
      </c>
      <c r="E44364" t="s">
        <v>261274</v>
      </c>
      <c r="F44364" s="1">
        <v>34</v>
      </c>
      <c r="G44364" s="1" t="s">
        <v>206436</v>
      </c>
      <c r="H44364" s="1" t="s">
        <v>206437</v>
      </c>
      <c r="I44364" s="1" t="s">
        <v>206438</v>
      </c>
    </row>
    <row r="44365" spans="1:9" x14ac:dyDescent="0.2">
      <c r="A44365" s="1" t="s">
        <v>206439</v>
      </c>
      <c r="B44365" s="1" t="s">
        <v>206440</v>
      </c>
      <c r="C44365" s="1">
        <v>289438949</v>
      </c>
      <c r="D44365" t="s">
        <v>261139</v>
      </c>
      <c r="E44365" t="s">
        <v>263504</v>
      </c>
      <c r="F44365" s="1">
        <v>37</v>
      </c>
      <c r="G44365" s="1" t="s">
        <v>206441</v>
      </c>
      <c r="H44365" s="1" t="s">
        <v>206442</v>
      </c>
      <c r="I44365" s="1" t="s">
        <v>206443</v>
      </c>
    </row>
    <row r="44366" spans="1:9" x14ac:dyDescent="0.2">
      <c r="A44366" s="1" t="s">
        <v>206444</v>
      </c>
      <c r="B44366" s="1" t="s">
        <v>206445</v>
      </c>
      <c r="C44366" s="1">
        <v>289438945</v>
      </c>
      <c r="F44366" s="1">
        <v>27</v>
      </c>
      <c r="G44366" s="1" t="s">
        <v>206446</v>
      </c>
      <c r="H44366" s="1" t="s">
        <v>206447</v>
      </c>
      <c r="I44366" s="1"/>
    </row>
    <row r="44367" spans="1:9" x14ac:dyDescent="0.2">
      <c r="A44367" s="1" t="s">
        <v>206448</v>
      </c>
      <c r="B44367" s="1" t="s">
        <v>206449</v>
      </c>
      <c r="C44367" s="1">
        <v>289438940</v>
      </c>
      <c r="D44367" t="s">
        <v>263266</v>
      </c>
      <c r="E44367" t="s">
        <v>263269</v>
      </c>
      <c r="F44367" s="1">
        <v>76</v>
      </c>
      <c r="G44367" s="1" t="s">
        <v>206450</v>
      </c>
      <c r="H44367" s="1" t="s">
        <v>206451</v>
      </c>
      <c r="I44367" s="1" t="s">
        <v>206452</v>
      </c>
    </row>
    <row r="44368" spans="1:9" x14ac:dyDescent="0.2">
      <c r="A44368" s="1" t="s">
        <v>206453</v>
      </c>
      <c r="B44368" s="1" t="s">
        <v>206454</v>
      </c>
      <c r="C44368" s="1">
        <v>289438936</v>
      </c>
      <c r="F44368" s="1">
        <v>18</v>
      </c>
      <c r="G44368" s="1" t="s">
        <v>206455</v>
      </c>
      <c r="H44368" s="1" t="s">
        <v>206456</v>
      </c>
      <c r="I44368" s="1" t="s">
        <v>206457</v>
      </c>
    </row>
    <row r="44369" spans="1:9" x14ac:dyDescent="0.2">
      <c r="A44369" s="1" t="s">
        <v>206458</v>
      </c>
      <c r="B44369" s="1" t="s">
        <v>206459</v>
      </c>
      <c r="C44369" s="1">
        <v>289438900</v>
      </c>
      <c r="D44369" t="s">
        <v>1001</v>
      </c>
      <c r="E44369" t="s">
        <v>264055</v>
      </c>
      <c r="F44369" s="1">
        <v>67</v>
      </c>
      <c r="G44369" s="1" t="s">
        <v>206460</v>
      </c>
      <c r="H44369" s="1" t="s">
        <v>206461</v>
      </c>
      <c r="I44369" s="1" t="s">
        <v>206462</v>
      </c>
    </row>
    <row r="44370" spans="1:9" x14ac:dyDescent="0.2">
      <c r="A44370" s="1" t="s">
        <v>206463</v>
      </c>
      <c r="B44370" s="1" t="s">
        <v>206464</v>
      </c>
      <c r="C44370" s="1">
        <v>289438719</v>
      </c>
      <c r="F44370" s="1">
        <v>17</v>
      </c>
      <c r="G44370" s="1" t="s">
        <v>206465</v>
      </c>
      <c r="H44370" s="1" t="s">
        <v>206466</v>
      </c>
      <c r="I44370" s="1"/>
    </row>
    <row r="44371" spans="1:9" x14ac:dyDescent="0.2">
      <c r="A44371" s="1" t="s">
        <v>206467</v>
      </c>
      <c r="B44371" s="1" t="s">
        <v>206468</v>
      </c>
      <c r="C44371" s="1">
        <v>289438710</v>
      </c>
      <c r="D44371" t="s">
        <v>261105</v>
      </c>
      <c r="E44371" t="s">
        <v>261236</v>
      </c>
      <c r="F44371" s="1">
        <v>9</v>
      </c>
      <c r="G44371" s="1" t="s">
        <v>206469</v>
      </c>
      <c r="H44371" s="1" t="s">
        <v>206470</v>
      </c>
      <c r="I44371" s="1" t="s">
        <v>206471</v>
      </c>
    </row>
    <row r="44372" spans="1:9" x14ac:dyDescent="0.2">
      <c r="A44372" s="1" t="s">
        <v>206472</v>
      </c>
      <c r="B44372" s="1" t="s">
        <v>206473</v>
      </c>
      <c r="C44372" s="1">
        <v>289438703</v>
      </c>
      <c r="F44372" s="1">
        <v>12</v>
      </c>
      <c r="G44372" s="1" t="s">
        <v>206474</v>
      </c>
      <c r="H44372" s="1" t="s">
        <v>206475</v>
      </c>
      <c r="I44372" s="1"/>
    </row>
    <row r="44373" spans="1:9" x14ac:dyDescent="0.2">
      <c r="A44373" s="1" t="s">
        <v>206476</v>
      </c>
      <c r="B44373" s="1" t="s">
        <v>206477</v>
      </c>
      <c r="C44373" s="1">
        <v>289438696</v>
      </c>
      <c r="F44373" s="1">
        <v>16</v>
      </c>
      <c r="G44373" s="1" t="s">
        <v>206478</v>
      </c>
      <c r="H44373" s="1" t="s">
        <v>206479</v>
      </c>
      <c r="I44373" s="1" t="s">
        <v>206480</v>
      </c>
    </row>
    <row r="44374" spans="1:9" x14ac:dyDescent="0.2">
      <c r="A44374" s="1" t="s">
        <v>206481</v>
      </c>
      <c r="B44374" s="1" t="s">
        <v>206482</v>
      </c>
      <c r="C44374" s="1">
        <v>289438053</v>
      </c>
      <c r="D44374" t="s">
        <v>262660</v>
      </c>
      <c r="E44374" t="s">
        <v>262665</v>
      </c>
      <c r="F44374" s="1">
        <v>121</v>
      </c>
      <c r="G44374" s="1" t="s">
        <v>206483</v>
      </c>
      <c r="H44374" s="1" t="s">
        <v>206484</v>
      </c>
      <c r="I44374" s="1" t="s">
        <v>206485</v>
      </c>
    </row>
    <row r="44375" spans="1:9" x14ac:dyDescent="0.2">
      <c r="A44375" s="1" t="s">
        <v>206486</v>
      </c>
      <c r="B44375" s="1" t="s">
        <v>206487</v>
      </c>
      <c r="C44375" s="1">
        <v>289437609</v>
      </c>
      <c r="F44375" s="1">
        <v>10</v>
      </c>
      <c r="G44375" s="1" t="s">
        <v>206488</v>
      </c>
      <c r="H44375" s="1" t="s">
        <v>206489</v>
      </c>
      <c r="I44375" s="1" t="s">
        <v>206490</v>
      </c>
    </row>
    <row r="44376" spans="1:9" x14ac:dyDescent="0.2">
      <c r="A44376" s="1" t="s">
        <v>206491</v>
      </c>
      <c r="B44376" s="1" t="s">
        <v>206492</v>
      </c>
      <c r="C44376" s="1">
        <v>289435252</v>
      </c>
      <c r="F44376" s="1">
        <v>11</v>
      </c>
      <c r="G44376" s="1" t="s">
        <v>206493</v>
      </c>
      <c r="H44376" s="1" t="s">
        <v>206494</v>
      </c>
      <c r="I44376" s="1"/>
    </row>
    <row r="44377" spans="1:9" x14ac:dyDescent="0.2">
      <c r="A44377" s="1" t="s">
        <v>206495</v>
      </c>
      <c r="B44377" s="1" t="s">
        <v>206496</v>
      </c>
      <c r="C44377" s="1">
        <v>289428893</v>
      </c>
      <c r="F44377" s="1">
        <v>99</v>
      </c>
      <c r="G44377" s="1" t="s">
        <v>206497</v>
      </c>
      <c r="H44377" s="1" t="s">
        <v>206498</v>
      </c>
      <c r="I44377" s="1" t="s">
        <v>206499</v>
      </c>
    </row>
    <row r="44378" spans="1:9" x14ac:dyDescent="0.2">
      <c r="A44378" s="1" t="s">
        <v>206500</v>
      </c>
      <c r="B44378" s="1" t="s">
        <v>206501</v>
      </c>
      <c r="C44378" s="1">
        <v>289414831</v>
      </c>
      <c r="F44378" s="1">
        <v>31</v>
      </c>
      <c r="G44378" s="1" t="s">
        <v>206502</v>
      </c>
      <c r="H44378" s="1" t="s">
        <v>206503</v>
      </c>
      <c r="I44378" s="1" t="s">
        <v>206504</v>
      </c>
    </row>
    <row r="44379" spans="1:9" x14ac:dyDescent="0.2">
      <c r="A44379" s="1" t="s">
        <v>206506</v>
      </c>
      <c r="B44379" s="1" t="s">
        <v>206507</v>
      </c>
      <c r="C44379" s="1">
        <v>289414823</v>
      </c>
      <c r="F44379" s="1">
        <v>8</v>
      </c>
      <c r="G44379" s="1" t="s">
        <v>206508</v>
      </c>
      <c r="H44379" s="1" t="s">
        <v>206509</v>
      </c>
      <c r="I44379" s="1" t="s">
        <v>206510</v>
      </c>
    </row>
    <row r="44380" spans="1:9" x14ac:dyDescent="0.2">
      <c r="A44380" s="1" t="s">
        <v>206512</v>
      </c>
      <c r="B44380" s="1" t="s">
        <v>206513</v>
      </c>
      <c r="C44380" s="1">
        <v>289445878</v>
      </c>
      <c r="F44380" s="1">
        <v>2</v>
      </c>
      <c r="G44380" s="1" t="s">
        <v>206514</v>
      </c>
      <c r="H44380" s="1" t="s">
        <v>206515</v>
      </c>
      <c r="I44380" s="1" t="s">
        <v>206516</v>
      </c>
    </row>
    <row r="44381" spans="1:9" x14ac:dyDescent="0.2">
      <c r="A44381" s="1" t="s">
        <v>206517</v>
      </c>
      <c r="B44381" s="1" t="s">
        <v>206518</v>
      </c>
      <c r="C44381" s="1">
        <v>289414722</v>
      </c>
      <c r="F44381" s="1">
        <v>16</v>
      </c>
      <c r="G44381" s="1" t="s">
        <v>206519</v>
      </c>
      <c r="H44381" s="1" t="s">
        <v>206520</v>
      </c>
      <c r="I44381" s="1" t="s">
        <v>206521</v>
      </c>
    </row>
    <row r="44382" spans="1:9" x14ac:dyDescent="0.2">
      <c r="A44382" s="1" t="s">
        <v>8665</v>
      </c>
      <c r="B44382" s="1" t="s">
        <v>206522</v>
      </c>
      <c r="C44382" s="1">
        <v>289414689</v>
      </c>
      <c r="F44382" s="1">
        <v>2</v>
      </c>
      <c r="G44382" s="1" t="s">
        <v>206523</v>
      </c>
      <c r="H44382" s="1" t="s">
        <v>206524</v>
      </c>
      <c r="I44382" s="1"/>
    </row>
    <row r="44383" spans="1:9" x14ac:dyDescent="0.2">
      <c r="A44383" s="1" t="s">
        <v>206525</v>
      </c>
      <c r="B44383" s="1" t="s">
        <v>206526</v>
      </c>
      <c r="C44383" s="1">
        <v>289440646</v>
      </c>
      <c r="D44383" t="s">
        <v>261096</v>
      </c>
      <c r="E44383" t="s">
        <v>264124</v>
      </c>
      <c r="F44383" s="1">
        <v>171</v>
      </c>
      <c r="G44383" s="1" t="s">
        <v>206527</v>
      </c>
      <c r="H44383" s="1" t="s">
        <v>206528</v>
      </c>
      <c r="I44383" s="1" t="s">
        <v>206529</v>
      </c>
    </row>
    <row r="44384" spans="1:9" x14ac:dyDescent="0.2">
      <c r="A44384" s="1" t="s">
        <v>206530</v>
      </c>
      <c r="B44384" s="1" t="s">
        <v>206531</v>
      </c>
      <c r="C44384" s="1">
        <v>289412983</v>
      </c>
      <c r="D44384" t="s">
        <v>261096</v>
      </c>
      <c r="E44384" t="s">
        <v>264124</v>
      </c>
      <c r="F44384" s="1">
        <v>80</v>
      </c>
      <c r="G44384" s="1" t="s">
        <v>206532</v>
      </c>
      <c r="H44384" s="1" t="s">
        <v>206533</v>
      </c>
      <c r="I44384" s="1" t="s">
        <v>206534</v>
      </c>
    </row>
    <row r="44385" spans="1:9" x14ac:dyDescent="0.2">
      <c r="A44385" s="1" t="s">
        <v>206535</v>
      </c>
      <c r="B44385" s="1" t="s">
        <v>206536</v>
      </c>
      <c r="C44385" s="1">
        <v>289412941</v>
      </c>
      <c r="D44385" t="s">
        <v>261105</v>
      </c>
      <c r="E44385" t="s">
        <v>261106</v>
      </c>
      <c r="F44385" s="1">
        <v>22</v>
      </c>
      <c r="G44385" s="1" t="s">
        <v>206537</v>
      </c>
      <c r="H44385" s="1" t="s">
        <v>206538</v>
      </c>
      <c r="I44385" s="1"/>
    </row>
    <row r="44386" spans="1:9" x14ac:dyDescent="0.2">
      <c r="A44386" s="1" t="s">
        <v>206539</v>
      </c>
      <c r="B44386" s="1" t="s">
        <v>206540</v>
      </c>
      <c r="C44386" s="1">
        <v>289411513</v>
      </c>
      <c r="F44386" s="1">
        <v>15</v>
      </c>
      <c r="G44386" s="1" t="s">
        <v>206541</v>
      </c>
      <c r="H44386" s="1" t="s">
        <v>206542</v>
      </c>
      <c r="I44386" s="1" t="s">
        <v>206543</v>
      </c>
    </row>
    <row r="44387" spans="1:9" x14ac:dyDescent="0.2">
      <c r="A44387" s="1" t="s">
        <v>206544</v>
      </c>
      <c r="B44387" s="1" t="s">
        <v>206545</v>
      </c>
      <c r="C44387" s="1">
        <v>289411336</v>
      </c>
      <c r="F44387" s="1">
        <v>14</v>
      </c>
      <c r="G44387" s="1" t="s">
        <v>206546</v>
      </c>
      <c r="H44387" s="1" t="s">
        <v>206547</v>
      </c>
      <c r="I44387" s="1" t="s">
        <v>206548</v>
      </c>
    </row>
    <row r="44388" spans="1:9" x14ac:dyDescent="0.2">
      <c r="A44388" s="1" t="s">
        <v>206549</v>
      </c>
      <c r="B44388" s="1" t="s">
        <v>206550</v>
      </c>
      <c r="C44388" s="1">
        <v>289411193</v>
      </c>
      <c r="F44388" s="1">
        <v>29</v>
      </c>
      <c r="G44388" s="1" t="s">
        <v>206551</v>
      </c>
      <c r="H44388" s="1" t="s">
        <v>206552</v>
      </c>
      <c r="I44388" s="1" t="s">
        <v>206553</v>
      </c>
    </row>
    <row r="44389" spans="1:9" x14ac:dyDescent="0.2">
      <c r="A44389" s="1" t="s">
        <v>206554</v>
      </c>
      <c r="B44389" s="1" t="s">
        <v>206555</v>
      </c>
      <c r="C44389" s="1">
        <v>289410518</v>
      </c>
      <c r="F44389" s="1">
        <v>16</v>
      </c>
      <c r="G44389" s="1" t="s">
        <v>206556</v>
      </c>
      <c r="H44389" s="1" t="s">
        <v>206557</v>
      </c>
      <c r="I44389" s="1"/>
    </row>
    <row r="44390" spans="1:9" x14ac:dyDescent="0.2">
      <c r="A44390" s="1" t="s">
        <v>206558</v>
      </c>
      <c r="B44390" s="1" t="s">
        <v>206559</v>
      </c>
      <c r="C44390" s="1">
        <v>289409681</v>
      </c>
      <c r="D44390" t="s">
        <v>261096</v>
      </c>
      <c r="E44390" t="s">
        <v>264960</v>
      </c>
      <c r="F44390" s="1">
        <v>120</v>
      </c>
      <c r="G44390" s="1" t="s">
        <v>206560</v>
      </c>
      <c r="H44390" s="1" t="s">
        <v>206561</v>
      </c>
      <c r="I44390" s="1" t="s">
        <v>206562</v>
      </c>
    </row>
    <row r="44391" spans="1:9" x14ac:dyDescent="0.2">
      <c r="A44391" s="1" t="s">
        <v>206563</v>
      </c>
      <c r="B44391" s="1" t="s">
        <v>206564</v>
      </c>
      <c r="C44391" s="1">
        <v>289409373</v>
      </c>
      <c r="F44391" s="1">
        <v>1</v>
      </c>
      <c r="G44391" s="1" t="s">
        <v>206565</v>
      </c>
      <c r="H44391" s="1" t="s">
        <v>206566</v>
      </c>
      <c r="I44391" s="1"/>
    </row>
    <row r="44392" spans="1:9" x14ac:dyDescent="0.2">
      <c r="A44392" s="1" t="s">
        <v>206567</v>
      </c>
      <c r="B44392" s="1" t="s">
        <v>206568</v>
      </c>
      <c r="C44392" s="1">
        <v>289409244</v>
      </c>
      <c r="F44392" s="1">
        <v>5</v>
      </c>
      <c r="G44392" s="1" t="s">
        <v>206569</v>
      </c>
      <c r="H44392" s="1" t="s">
        <v>206570</v>
      </c>
      <c r="I44392" s="1" t="s">
        <v>206571</v>
      </c>
    </row>
    <row r="44393" spans="1:9" x14ac:dyDescent="0.2">
      <c r="A44393" s="1" t="s">
        <v>206572</v>
      </c>
      <c r="B44393" s="1" t="s">
        <v>206573</v>
      </c>
      <c r="C44393" s="1">
        <v>289409197</v>
      </c>
      <c r="D44393" t="s">
        <v>261092</v>
      </c>
      <c r="E44393" t="s">
        <v>261122</v>
      </c>
      <c r="F44393" s="1">
        <v>35</v>
      </c>
      <c r="G44393" s="1" t="s">
        <v>206574</v>
      </c>
      <c r="H44393" s="1" t="s">
        <v>206575</v>
      </c>
      <c r="I44393" s="1" t="s">
        <v>206576</v>
      </c>
    </row>
    <row r="44394" spans="1:9" x14ac:dyDescent="0.2">
      <c r="A44394" s="1" t="s">
        <v>203121</v>
      </c>
      <c r="B44394" s="1" t="s">
        <v>206577</v>
      </c>
      <c r="C44394" s="1">
        <v>289409187</v>
      </c>
      <c r="F44394" s="1">
        <v>24</v>
      </c>
      <c r="G44394" s="1" t="s">
        <v>206578</v>
      </c>
      <c r="H44394" s="1" t="s">
        <v>206579</v>
      </c>
      <c r="I44394" s="1" t="s">
        <v>206580</v>
      </c>
    </row>
    <row r="44395" spans="1:9" x14ac:dyDescent="0.2">
      <c r="A44395" s="1" t="s">
        <v>206581</v>
      </c>
      <c r="B44395" s="1" t="s">
        <v>206582</v>
      </c>
      <c r="C44395" s="1">
        <v>289409183</v>
      </c>
      <c r="D44395" t="s">
        <v>261092</v>
      </c>
      <c r="E44395" t="s">
        <v>261186</v>
      </c>
      <c r="F44395" s="1">
        <v>29</v>
      </c>
      <c r="G44395" s="1" t="s">
        <v>206583</v>
      </c>
      <c r="H44395" s="1" t="s">
        <v>206584</v>
      </c>
      <c r="I44395" s="1" t="s">
        <v>206585</v>
      </c>
    </row>
    <row r="44396" spans="1:9" x14ac:dyDescent="0.2">
      <c r="A44396" s="1" t="s">
        <v>206586</v>
      </c>
      <c r="B44396" s="1" t="s">
        <v>206587</v>
      </c>
      <c r="C44396" s="1">
        <v>289409177</v>
      </c>
      <c r="D44396" t="s">
        <v>261092</v>
      </c>
      <c r="E44396" t="s">
        <v>261122</v>
      </c>
      <c r="F44396" s="1">
        <v>108</v>
      </c>
      <c r="G44396" s="1" t="s">
        <v>206588</v>
      </c>
      <c r="H44396" s="1" t="s">
        <v>206589</v>
      </c>
      <c r="I44396" s="1" t="s">
        <v>206590</v>
      </c>
    </row>
    <row r="44397" spans="1:9" x14ac:dyDescent="0.2">
      <c r="A44397" s="1" t="s">
        <v>206591</v>
      </c>
      <c r="B44397" s="1" t="s">
        <v>206592</v>
      </c>
      <c r="C44397" s="1">
        <v>289409176</v>
      </c>
      <c r="F44397" s="1">
        <v>20</v>
      </c>
      <c r="G44397" s="1" t="s">
        <v>206593</v>
      </c>
      <c r="H44397" s="1" t="s">
        <v>206594</v>
      </c>
      <c r="I44397" s="1"/>
    </row>
    <row r="44398" spans="1:9" x14ac:dyDescent="0.2">
      <c r="A44398" s="1" t="s">
        <v>206595</v>
      </c>
      <c r="B44398" s="1" t="s">
        <v>206596</v>
      </c>
      <c r="C44398" s="1">
        <v>289409171</v>
      </c>
      <c r="D44398" t="s">
        <v>261092</v>
      </c>
      <c r="E44398" t="s">
        <v>261209</v>
      </c>
      <c r="F44398" s="1">
        <v>27</v>
      </c>
      <c r="G44398" s="1" t="s">
        <v>206597</v>
      </c>
      <c r="H44398" s="1" t="s">
        <v>206598</v>
      </c>
      <c r="I44398" s="1" t="s">
        <v>206599</v>
      </c>
    </row>
    <row r="44399" spans="1:9" x14ac:dyDescent="0.2">
      <c r="A44399" s="1" t="s">
        <v>206600</v>
      </c>
      <c r="B44399" s="1" t="s">
        <v>206601</v>
      </c>
      <c r="C44399" s="1">
        <v>284128727</v>
      </c>
      <c r="F44399" s="1">
        <v>83</v>
      </c>
      <c r="G44399" s="1" t="s">
        <v>206602</v>
      </c>
      <c r="H44399" s="1" t="s">
        <v>206603</v>
      </c>
      <c r="I44399" s="1"/>
    </row>
    <row r="44400" spans="1:9" x14ac:dyDescent="0.2">
      <c r="A44400" s="1" t="s">
        <v>206535</v>
      </c>
      <c r="B44400" s="1" t="s">
        <v>206536</v>
      </c>
      <c r="C44400" s="1">
        <v>289412941</v>
      </c>
      <c r="D44400" t="s">
        <v>261105</v>
      </c>
      <c r="E44400" t="s">
        <v>261106</v>
      </c>
      <c r="F44400" s="1">
        <v>22</v>
      </c>
      <c r="G44400" s="1" t="s">
        <v>206537</v>
      </c>
      <c r="H44400" s="1" t="s">
        <v>206538</v>
      </c>
      <c r="I44400" s="1"/>
    </row>
    <row r="44401" spans="1:9" x14ac:dyDescent="0.2">
      <c r="A44401" s="1" t="s">
        <v>206604</v>
      </c>
      <c r="B44401" s="1" t="s">
        <v>206605</v>
      </c>
      <c r="C44401" s="1">
        <v>285275485</v>
      </c>
      <c r="D44401" t="s">
        <v>261092</v>
      </c>
      <c r="E44401" t="s">
        <v>261122</v>
      </c>
      <c r="F44401" s="1">
        <v>46</v>
      </c>
      <c r="G44401" s="1" t="s">
        <v>206606</v>
      </c>
      <c r="H44401" s="1" t="s">
        <v>206607</v>
      </c>
      <c r="I44401" s="1" t="s">
        <v>206608</v>
      </c>
    </row>
    <row r="44402" spans="1:9" x14ac:dyDescent="0.2">
      <c r="A44402" s="1" t="s">
        <v>206609</v>
      </c>
      <c r="B44402" s="1" t="s">
        <v>206610</v>
      </c>
      <c r="C44402" s="1">
        <v>289409102</v>
      </c>
      <c r="D44402" t="s">
        <v>261092</v>
      </c>
      <c r="E44402" t="s">
        <v>261122</v>
      </c>
      <c r="F44402" s="1">
        <v>29</v>
      </c>
      <c r="G44402" s="1" t="s">
        <v>206611</v>
      </c>
      <c r="H44402" s="1" t="s">
        <v>206612</v>
      </c>
      <c r="I44402" s="1" t="s">
        <v>206613</v>
      </c>
    </row>
    <row r="44403" spans="1:9" x14ac:dyDescent="0.2">
      <c r="A44403" s="1" t="s">
        <v>206614</v>
      </c>
      <c r="B44403" s="1" t="s">
        <v>206615</v>
      </c>
      <c r="C44403" s="1">
        <v>289409099</v>
      </c>
      <c r="D44403" t="s">
        <v>261092</v>
      </c>
      <c r="E44403" t="s">
        <v>261122</v>
      </c>
      <c r="F44403" s="1">
        <v>56</v>
      </c>
      <c r="G44403" s="1" t="s">
        <v>206616</v>
      </c>
      <c r="H44403" s="1" t="s">
        <v>206617</v>
      </c>
      <c r="I44403" s="1" t="s">
        <v>206618</v>
      </c>
    </row>
    <row r="44404" spans="1:9" x14ac:dyDescent="0.2">
      <c r="A44404" s="1" t="s">
        <v>206619</v>
      </c>
      <c r="B44404" s="1" t="s">
        <v>206620</v>
      </c>
      <c r="C44404" s="1">
        <v>284200214</v>
      </c>
      <c r="D44404" t="s">
        <v>261092</v>
      </c>
      <c r="E44404" t="s">
        <v>261122</v>
      </c>
      <c r="F44404" s="1">
        <v>6</v>
      </c>
      <c r="G44404" s="1" t="s">
        <v>206621</v>
      </c>
      <c r="H44404" s="1" t="s">
        <v>206622</v>
      </c>
      <c r="I44404" s="1" t="s">
        <v>206623</v>
      </c>
    </row>
    <row r="44405" spans="1:9" x14ac:dyDescent="0.2">
      <c r="A44405" s="1" t="s">
        <v>206624</v>
      </c>
      <c r="B44405" s="1" t="s">
        <v>206625</v>
      </c>
      <c r="C44405" s="1">
        <v>284200405</v>
      </c>
      <c r="D44405" t="s">
        <v>261092</v>
      </c>
      <c r="E44405" t="s">
        <v>261093</v>
      </c>
      <c r="F44405" s="1">
        <v>49</v>
      </c>
      <c r="G44405" s="1" t="s">
        <v>206626</v>
      </c>
      <c r="H44405" s="1" t="s">
        <v>206627</v>
      </c>
      <c r="I44405" s="1" t="s">
        <v>206628</v>
      </c>
    </row>
    <row r="44406" spans="1:9" x14ac:dyDescent="0.2">
      <c r="A44406" s="1" t="s">
        <v>206624</v>
      </c>
      <c r="B44406" s="1" t="s">
        <v>206625</v>
      </c>
      <c r="C44406" s="1">
        <v>284200405</v>
      </c>
      <c r="D44406" t="s">
        <v>261092</v>
      </c>
      <c r="E44406" t="s">
        <v>261093</v>
      </c>
      <c r="F44406" s="1">
        <v>49</v>
      </c>
      <c r="G44406" s="1" t="s">
        <v>206626</v>
      </c>
      <c r="H44406" s="1" t="s">
        <v>206627</v>
      </c>
      <c r="I44406" s="1" t="s">
        <v>206628</v>
      </c>
    </row>
    <row r="44407" spans="1:9" x14ac:dyDescent="0.2">
      <c r="A44407" s="1" t="s">
        <v>206629</v>
      </c>
      <c r="B44407" s="1" t="s">
        <v>206630</v>
      </c>
      <c r="C44407" s="1">
        <v>289407941</v>
      </c>
      <c r="F44407" s="1">
        <v>160</v>
      </c>
      <c r="G44407" s="1" t="s">
        <v>206631</v>
      </c>
      <c r="H44407" s="1" t="s">
        <v>206632</v>
      </c>
      <c r="I44407" s="1"/>
    </row>
    <row r="44408" spans="1:9" x14ac:dyDescent="0.2">
      <c r="A44408" s="1" t="s">
        <v>206633</v>
      </c>
      <c r="B44408" s="1" t="s">
        <v>206634</v>
      </c>
      <c r="C44408" s="1">
        <v>289407940</v>
      </c>
      <c r="F44408" s="1">
        <v>23</v>
      </c>
      <c r="G44408" s="1" t="s">
        <v>206635</v>
      </c>
      <c r="H44408" s="1" t="s">
        <v>206636</v>
      </c>
      <c r="I44408" s="1" t="s">
        <v>206637</v>
      </c>
    </row>
    <row r="44409" spans="1:9" x14ac:dyDescent="0.2">
      <c r="A44409" s="1" t="s">
        <v>206638</v>
      </c>
      <c r="B44409" s="1" t="s">
        <v>206639</v>
      </c>
      <c r="C44409" s="1">
        <v>289407937</v>
      </c>
      <c r="D44409" t="s">
        <v>261179</v>
      </c>
      <c r="E44409" t="s">
        <v>261195</v>
      </c>
      <c r="F44409" s="1">
        <v>136</v>
      </c>
      <c r="G44409" s="1" t="s">
        <v>206640</v>
      </c>
      <c r="H44409" s="1" t="s">
        <v>206641</v>
      </c>
      <c r="I44409" s="1" t="s">
        <v>206642</v>
      </c>
    </row>
    <row r="44410" spans="1:9" x14ac:dyDescent="0.2">
      <c r="A44410" s="1" t="s">
        <v>206643</v>
      </c>
      <c r="B44410" s="1" t="s">
        <v>206644</v>
      </c>
      <c r="C44410" s="1">
        <v>289407936</v>
      </c>
      <c r="F44410" s="1">
        <v>118</v>
      </c>
      <c r="G44410" s="1" t="s">
        <v>206645</v>
      </c>
      <c r="H44410" s="1" t="s">
        <v>206646</v>
      </c>
      <c r="I44410" s="1" t="s">
        <v>206647</v>
      </c>
    </row>
    <row r="44411" spans="1:9" x14ac:dyDescent="0.2">
      <c r="A44411" s="1" t="s">
        <v>206648</v>
      </c>
      <c r="B44411" s="1" t="s">
        <v>206649</v>
      </c>
      <c r="C44411" s="1">
        <v>289407935</v>
      </c>
      <c r="F44411" s="1">
        <v>17</v>
      </c>
      <c r="G44411" s="1" t="s">
        <v>206650</v>
      </c>
      <c r="H44411" s="1" t="s">
        <v>206651</v>
      </c>
      <c r="I44411" s="1" t="s">
        <v>206652</v>
      </c>
    </row>
    <row r="44412" spans="1:9" x14ac:dyDescent="0.2">
      <c r="A44412" s="1" t="s">
        <v>206653</v>
      </c>
      <c r="B44412" s="1" t="s">
        <v>206654</v>
      </c>
      <c r="C44412" s="1">
        <v>289407929</v>
      </c>
      <c r="D44412" t="s">
        <v>261300</v>
      </c>
      <c r="E44412" t="s">
        <v>263179</v>
      </c>
      <c r="F44412" s="1">
        <v>36</v>
      </c>
      <c r="G44412" s="1" t="s">
        <v>206655</v>
      </c>
      <c r="H44412" s="1" t="s">
        <v>206656</v>
      </c>
      <c r="I44412" s="1" t="s">
        <v>206657</v>
      </c>
    </row>
    <row r="44413" spans="1:9" x14ac:dyDescent="0.2">
      <c r="A44413" s="1" t="s">
        <v>206658</v>
      </c>
      <c r="B44413" s="1" t="s">
        <v>206659</v>
      </c>
      <c r="C44413" s="1">
        <v>289407906</v>
      </c>
      <c r="F44413" s="1">
        <v>28</v>
      </c>
      <c r="G44413" s="1" t="s">
        <v>206660</v>
      </c>
      <c r="H44413" s="1" t="s">
        <v>206661</v>
      </c>
      <c r="I44413" s="1" t="s">
        <v>206662</v>
      </c>
    </row>
    <row r="44414" spans="1:9" x14ac:dyDescent="0.2">
      <c r="A44414" s="1" t="s">
        <v>206663</v>
      </c>
      <c r="B44414" s="1" t="s">
        <v>206664</v>
      </c>
      <c r="C44414" s="1">
        <v>289406857</v>
      </c>
      <c r="F44414" s="1">
        <v>184</v>
      </c>
      <c r="G44414" s="1" t="s">
        <v>206665</v>
      </c>
      <c r="H44414" s="1" t="s">
        <v>206666</v>
      </c>
      <c r="I44414" s="1" t="s">
        <v>206667</v>
      </c>
    </row>
    <row r="44415" spans="1:9" x14ac:dyDescent="0.2">
      <c r="A44415" s="1" t="s">
        <v>206668</v>
      </c>
      <c r="B44415" s="1" t="s">
        <v>206669</v>
      </c>
      <c r="C44415" s="1">
        <v>289445855</v>
      </c>
      <c r="F44415" s="1">
        <v>17</v>
      </c>
      <c r="G44415" s="1" t="s">
        <v>206670</v>
      </c>
      <c r="H44415" s="1" t="s">
        <v>206671</v>
      </c>
      <c r="I44415" s="1" t="s">
        <v>206672</v>
      </c>
    </row>
    <row r="44416" spans="1:9" x14ac:dyDescent="0.2">
      <c r="A44416" s="1" t="s">
        <v>206673</v>
      </c>
      <c r="B44416" s="1" t="s">
        <v>206674</v>
      </c>
      <c r="C44416" s="1">
        <v>289406823</v>
      </c>
      <c r="F44416" s="1">
        <v>17</v>
      </c>
      <c r="G44416" s="1" t="s">
        <v>206675</v>
      </c>
      <c r="H44416" s="1" t="s">
        <v>206676</v>
      </c>
      <c r="I44416" s="1"/>
    </row>
    <row r="44417" spans="1:9" x14ac:dyDescent="0.2">
      <c r="A44417" s="1" t="s">
        <v>206677</v>
      </c>
      <c r="B44417" s="1" t="s">
        <v>206678</v>
      </c>
      <c r="C44417" s="1">
        <v>289398839</v>
      </c>
      <c r="F44417" s="1">
        <v>99</v>
      </c>
      <c r="G44417" s="1"/>
      <c r="H44417" s="1" t="s">
        <v>206679</v>
      </c>
      <c r="I44417" s="1"/>
    </row>
    <row r="44418" spans="1:9" x14ac:dyDescent="0.2">
      <c r="A44418" s="1" t="s">
        <v>206680</v>
      </c>
      <c r="B44418" s="1" t="s">
        <v>206681</v>
      </c>
      <c r="C44418" s="1">
        <v>289398850</v>
      </c>
      <c r="F44418" s="1">
        <v>45</v>
      </c>
      <c r="G44418" s="1" t="s">
        <v>206682</v>
      </c>
      <c r="H44418" s="1" t="s">
        <v>206683</v>
      </c>
      <c r="I44418" s="1" t="s">
        <v>206684</v>
      </c>
    </row>
    <row r="44419" spans="1:9" x14ac:dyDescent="0.2">
      <c r="A44419" s="1" t="s">
        <v>206685</v>
      </c>
      <c r="B44419" s="1" t="s">
        <v>206686</v>
      </c>
      <c r="C44419" s="1">
        <v>289398851</v>
      </c>
      <c r="F44419" s="1">
        <v>67</v>
      </c>
      <c r="G44419" s="1" t="s">
        <v>206687</v>
      </c>
      <c r="H44419" s="1" t="s">
        <v>206688</v>
      </c>
      <c r="I44419" s="1"/>
    </row>
    <row r="44420" spans="1:9" x14ac:dyDescent="0.2">
      <c r="A44420" s="1" t="s">
        <v>206689</v>
      </c>
      <c r="B44420" s="1" t="s">
        <v>206690</v>
      </c>
      <c r="C44420" s="1">
        <v>289445854</v>
      </c>
      <c r="D44420" t="s">
        <v>261139</v>
      </c>
      <c r="E44420" t="s">
        <v>261174</v>
      </c>
      <c r="F44420" s="1">
        <v>89</v>
      </c>
      <c r="G44420" s="1" t="s">
        <v>206691</v>
      </c>
      <c r="H44420" s="1" t="s">
        <v>206692</v>
      </c>
      <c r="I44420" s="1" t="s">
        <v>206693</v>
      </c>
    </row>
    <row r="44421" spans="1:9" x14ac:dyDescent="0.2">
      <c r="A44421" s="1" t="s">
        <v>206694</v>
      </c>
      <c r="B44421" s="1" t="s">
        <v>206695</v>
      </c>
      <c r="C44421" s="1">
        <v>289398843</v>
      </c>
      <c r="F44421" s="1">
        <v>66</v>
      </c>
      <c r="G44421" s="1" t="s">
        <v>206696</v>
      </c>
      <c r="H44421" s="1" t="s">
        <v>206697</v>
      </c>
      <c r="I44421" s="1"/>
    </row>
    <row r="44422" spans="1:9" x14ac:dyDescent="0.2">
      <c r="A44422" s="1" t="s">
        <v>206698</v>
      </c>
      <c r="B44422" s="1" t="s">
        <v>206699</v>
      </c>
      <c r="C44422" s="1">
        <v>289445893</v>
      </c>
      <c r="F44422" s="1">
        <v>13</v>
      </c>
      <c r="G44422" s="1" t="s">
        <v>206700</v>
      </c>
      <c r="H44422" s="1" t="s">
        <v>206701</v>
      </c>
      <c r="I44422" s="1"/>
    </row>
    <row r="44423" spans="1:9" x14ac:dyDescent="0.2">
      <c r="A44423" s="1" t="s">
        <v>206702</v>
      </c>
      <c r="B44423" s="1" t="s">
        <v>206703</v>
      </c>
      <c r="C44423" s="1">
        <v>289445894</v>
      </c>
      <c r="F44423" s="1">
        <v>5</v>
      </c>
      <c r="G44423" s="1" t="s">
        <v>206704</v>
      </c>
      <c r="H44423" s="1" t="s">
        <v>206705</v>
      </c>
      <c r="I44423" s="1" t="s">
        <v>206706</v>
      </c>
    </row>
    <row r="44424" spans="1:9" x14ac:dyDescent="0.2">
      <c r="A44424" s="1" t="s">
        <v>206707</v>
      </c>
      <c r="B44424" s="1" t="s">
        <v>206708</v>
      </c>
      <c r="C44424" s="1">
        <v>289398840</v>
      </c>
      <c r="F44424" s="1">
        <v>40</v>
      </c>
      <c r="G44424" s="1" t="s">
        <v>206709</v>
      </c>
      <c r="H44424" s="1" t="s">
        <v>206710</v>
      </c>
      <c r="I44424" s="1" t="s">
        <v>206711</v>
      </c>
    </row>
    <row r="44425" spans="1:9" x14ac:dyDescent="0.2">
      <c r="A44425" s="1" t="s">
        <v>206712</v>
      </c>
      <c r="B44425" s="1" t="s">
        <v>206713</v>
      </c>
      <c r="C44425" s="1">
        <v>289445853</v>
      </c>
      <c r="D44425" t="s">
        <v>263842</v>
      </c>
      <c r="E44425" t="s">
        <v>265665</v>
      </c>
      <c r="F44425" s="1">
        <v>419</v>
      </c>
      <c r="G44425" s="1" t="s">
        <v>206714</v>
      </c>
      <c r="H44425" s="1" t="s">
        <v>206715</v>
      </c>
      <c r="I44425" s="1"/>
    </row>
    <row r="44426" spans="1:9" x14ac:dyDescent="0.2">
      <c r="A44426" s="1" t="s">
        <v>206716</v>
      </c>
      <c r="B44426" s="1" t="s">
        <v>206717</v>
      </c>
      <c r="C44426" s="1">
        <v>289398777</v>
      </c>
      <c r="F44426" s="1">
        <v>82</v>
      </c>
      <c r="G44426" s="1" t="s">
        <v>206718</v>
      </c>
      <c r="H44426" s="1" t="s">
        <v>206719</v>
      </c>
      <c r="I44426" s="1" t="s">
        <v>206720</v>
      </c>
    </row>
    <row r="44427" spans="1:9" x14ac:dyDescent="0.2">
      <c r="A44427" s="1" t="s">
        <v>206721</v>
      </c>
      <c r="B44427" s="1" t="s">
        <v>206722</v>
      </c>
      <c r="C44427" s="1">
        <v>289445856</v>
      </c>
      <c r="F44427" s="1">
        <v>108</v>
      </c>
      <c r="G44427" s="1" t="s">
        <v>206723</v>
      </c>
      <c r="H44427" s="1" t="s">
        <v>206724</v>
      </c>
      <c r="I44427" s="1" t="s">
        <v>206725</v>
      </c>
    </row>
    <row r="44428" spans="1:9" x14ac:dyDescent="0.2">
      <c r="A44428" s="1" t="s">
        <v>206726</v>
      </c>
      <c r="B44428" s="1" t="s">
        <v>206727</v>
      </c>
      <c r="C44428" s="1">
        <v>289398711</v>
      </c>
      <c r="D44428" t="s">
        <v>261115</v>
      </c>
      <c r="E44428" t="s">
        <v>261157</v>
      </c>
      <c r="F44428" s="1">
        <v>51</v>
      </c>
      <c r="G44428" s="1" t="s">
        <v>206728</v>
      </c>
      <c r="H44428" s="1" t="s">
        <v>206729</v>
      </c>
      <c r="I44428" s="1"/>
    </row>
    <row r="44429" spans="1:9" x14ac:dyDescent="0.2">
      <c r="A44429" s="1" t="s">
        <v>206730</v>
      </c>
      <c r="B44429" s="1" t="s">
        <v>206731</v>
      </c>
      <c r="C44429" s="1">
        <v>289398710</v>
      </c>
      <c r="F44429" s="1">
        <v>65</v>
      </c>
      <c r="G44429" s="1" t="s">
        <v>206732</v>
      </c>
      <c r="H44429" s="1" t="s">
        <v>206733</v>
      </c>
      <c r="I44429" s="1" t="s">
        <v>206734</v>
      </c>
    </row>
    <row r="44430" spans="1:9" x14ac:dyDescent="0.2">
      <c r="A44430" s="1" t="s">
        <v>206735</v>
      </c>
      <c r="B44430" s="1" t="s">
        <v>206736</v>
      </c>
      <c r="C44430" s="1">
        <v>289398684</v>
      </c>
      <c r="F44430" s="1">
        <v>3</v>
      </c>
      <c r="G44430" s="1" t="s">
        <v>206737</v>
      </c>
      <c r="H44430" s="1" t="s">
        <v>206738</v>
      </c>
      <c r="I44430" s="1" t="s">
        <v>206739</v>
      </c>
    </row>
    <row r="44431" spans="1:9" x14ac:dyDescent="0.2">
      <c r="A44431" s="1" t="s">
        <v>206740</v>
      </c>
      <c r="B44431" s="1" t="s">
        <v>206741</v>
      </c>
      <c r="C44431" s="1">
        <v>289398615</v>
      </c>
      <c r="F44431" s="1">
        <v>924</v>
      </c>
      <c r="G44431" s="1" t="s">
        <v>206742</v>
      </c>
      <c r="H44431" s="1" t="s">
        <v>206743</v>
      </c>
      <c r="I44431" s="1" t="s">
        <v>206744</v>
      </c>
    </row>
    <row r="44432" spans="1:9" x14ac:dyDescent="0.2">
      <c r="A44432" s="1" t="s">
        <v>206745</v>
      </c>
      <c r="B44432" s="1" t="s">
        <v>206746</v>
      </c>
      <c r="C44432" s="1">
        <v>289396383</v>
      </c>
      <c r="F44432" s="1">
        <v>42</v>
      </c>
      <c r="G44432" s="1" t="s">
        <v>206747</v>
      </c>
      <c r="H44432" s="1" t="s">
        <v>206748</v>
      </c>
      <c r="I44432" s="1"/>
    </row>
    <row r="44433" spans="1:9" x14ac:dyDescent="0.2">
      <c r="A44433" s="1" t="s">
        <v>206749</v>
      </c>
      <c r="B44433" s="1" t="s">
        <v>206750</v>
      </c>
      <c r="C44433" s="1">
        <v>289396093</v>
      </c>
      <c r="F44433" s="1">
        <v>79</v>
      </c>
      <c r="G44433" s="1" t="s">
        <v>206751</v>
      </c>
      <c r="H44433" s="1" t="s">
        <v>206752</v>
      </c>
      <c r="I44433" s="1"/>
    </row>
    <row r="44434" spans="1:9" x14ac:dyDescent="0.2">
      <c r="A44434" s="1" t="s">
        <v>206753</v>
      </c>
      <c r="B44434" s="1" t="s">
        <v>206754</v>
      </c>
      <c r="C44434" s="1">
        <v>289392478</v>
      </c>
      <c r="F44434" s="1">
        <v>15</v>
      </c>
      <c r="G44434" s="1" t="s">
        <v>206755</v>
      </c>
      <c r="H44434" s="1" t="s">
        <v>206756</v>
      </c>
      <c r="I44434" s="1" t="s">
        <v>206757</v>
      </c>
    </row>
    <row r="44435" spans="1:9" x14ac:dyDescent="0.2">
      <c r="A44435" s="1" t="s">
        <v>206758</v>
      </c>
      <c r="B44435" s="1" t="s">
        <v>206759</v>
      </c>
      <c r="C44435" s="1">
        <v>289392471</v>
      </c>
      <c r="F44435" s="1">
        <v>10</v>
      </c>
      <c r="G44435" s="1" t="s">
        <v>206760</v>
      </c>
      <c r="H44435" s="1" t="s">
        <v>206761</v>
      </c>
      <c r="I44435" s="1"/>
    </row>
    <row r="44436" spans="1:9" x14ac:dyDescent="0.2">
      <c r="A44436" s="1" t="s">
        <v>206762</v>
      </c>
      <c r="B44436" s="1" t="s">
        <v>206763</v>
      </c>
      <c r="C44436" s="1">
        <v>289392446</v>
      </c>
      <c r="F44436" s="1">
        <v>109</v>
      </c>
      <c r="G44436" s="1" t="s">
        <v>206764</v>
      </c>
      <c r="H44436" s="1" t="s">
        <v>206765</v>
      </c>
      <c r="I44436" s="1" t="s">
        <v>206766</v>
      </c>
    </row>
    <row r="44437" spans="1:9" x14ac:dyDescent="0.2">
      <c r="A44437" s="1" t="s">
        <v>206767</v>
      </c>
      <c r="B44437" s="1" t="s">
        <v>206768</v>
      </c>
      <c r="C44437" s="1">
        <v>289392100</v>
      </c>
      <c r="F44437" s="1">
        <v>43</v>
      </c>
      <c r="G44437" s="1" t="s">
        <v>206769</v>
      </c>
      <c r="H44437" s="1" t="s">
        <v>206770</v>
      </c>
      <c r="I44437" s="1" t="s">
        <v>206771</v>
      </c>
    </row>
    <row r="44438" spans="1:9" x14ac:dyDescent="0.2">
      <c r="A44438" s="1" t="s">
        <v>206772</v>
      </c>
      <c r="B44438" s="1" t="s">
        <v>206773</v>
      </c>
      <c r="C44438" s="1">
        <v>289392099</v>
      </c>
      <c r="D44438" t="s">
        <v>261096</v>
      </c>
      <c r="E44438" t="s">
        <v>265284</v>
      </c>
      <c r="F44438" s="1">
        <v>141</v>
      </c>
      <c r="G44438" s="1" t="s">
        <v>206774</v>
      </c>
      <c r="H44438" s="1" t="s">
        <v>206775</v>
      </c>
      <c r="I44438" s="1" t="s">
        <v>206776</v>
      </c>
    </row>
    <row r="44439" spans="1:9" x14ac:dyDescent="0.2">
      <c r="A44439" s="1" t="s">
        <v>206777</v>
      </c>
      <c r="B44439" s="1" t="s">
        <v>206778</v>
      </c>
      <c r="C44439" s="1">
        <v>289392095</v>
      </c>
      <c r="F44439" s="1">
        <v>51</v>
      </c>
      <c r="G44439" s="1" t="s">
        <v>206779</v>
      </c>
      <c r="H44439" s="1" t="s">
        <v>206780</v>
      </c>
      <c r="I44439" s="1"/>
    </row>
    <row r="44440" spans="1:9" x14ac:dyDescent="0.2">
      <c r="A44440" s="1" t="s">
        <v>206781</v>
      </c>
      <c r="B44440" s="1" t="s">
        <v>206782</v>
      </c>
      <c r="C44440" s="1">
        <v>289391953</v>
      </c>
      <c r="D44440" t="s">
        <v>261096</v>
      </c>
      <c r="E44440" t="s">
        <v>265537</v>
      </c>
      <c r="F44440" s="1">
        <v>71</v>
      </c>
      <c r="G44440" s="1" t="s">
        <v>206783</v>
      </c>
      <c r="H44440" s="1" t="s">
        <v>206784</v>
      </c>
      <c r="I44440" s="1" t="s">
        <v>206785</v>
      </c>
    </row>
    <row r="44441" spans="1:9" x14ac:dyDescent="0.2">
      <c r="A44441" s="1" t="s">
        <v>206786</v>
      </c>
      <c r="B44441" s="1" t="s">
        <v>206787</v>
      </c>
      <c r="C44441" s="1">
        <v>289391950</v>
      </c>
      <c r="F44441" s="1">
        <v>29</v>
      </c>
      <c r="G44441" s="1" t="s">
        <v>206788</v>
      </c>
      <c r="H44441" s="1" t="s">
        <v>206789</v>
      </c>
      <c r="I44441" s="1"/>
    </row>
    <row r="44442" spans="1:9" x14ac:dyDescent="0.2">
      <c r="A44442" s="1" t="s">
        <v>206790</v>
      </c>
      <c r="B44442" s="1" t="s">
        <v>206791</v>
      </c>
      <c r="C44442" s="1">
        <v>289391948</v>
      </c>
      <c r="D44442" t="s">
        <v>261096</v>
      </c>
      <c r="E44442" t="s">
        <v>265537</v>
      </c>
      <c r="F44442" s="1">
        <v>5</v>
      </c>
      <c r="G44442" s="1" t="s">
        <v>206792</v>
      </c>
      <c r="H44442" s="1" t="s">
        <v>206793</v>
      </c>
      <c r="I44442" s="1" t="s">
        <v>206794</v>
      </c>
    </row>
    <row r="44443" spans="1:9" x14ac:dyDescent="0.2">
      <c r="A44443" s="1" t="s">
        <v>206795</v>
      </c>
      <c r="B44443" s="1" t="s">
        <v>206796</v>
      </c>
      <c r="C44443" s="1">
        <v>289391900</v>
      </c>
      <c r="F44443" s="1">
        <v>11</v>
      </c>
      <c r="G44443" s="1" t="s">
        <v>206797</v>
      </c>
      <c r="H44443" s="1" t="s">
        <v>206798</v>
      </c>
      <c r="I44443" s="1"/>
    </row>
    <row r="44444" spans="1:9" x14ac:dyDescent="0.2">
      <c r="A44444" s="1" t="s">
        <v>206799</v>
      </c>
      <c r="B44444" s="1" t="s">
        <v>206800</v>
      </c>
      <c r="C44444" s="1">
        <v>289391886</v>
      </c>
      <c r="D44444" t="s">
        <v>261096</v>
      </c>
      <c r="E44444" t="s">
        <v>264738</v>
      </c>
      <c r="F44444" s="1">
        <v>15</v>
      </c>
      <c r="G44444" s="1" t="s">
        <v>206801</v>
      </c>
      <c r="H44444" s="1" t="s">
        <v>206802</v>
      </c>
      <c r="I44444" s="1"/>
    </row>
    <row r="44445" spans="1:9" x14ac:dyDescent="0.2">
      <c r="A44445" s="1" t="s">
        <v>206803</v>
      </c>
      <c r="B44445" s="1" t="s">
        <v>206804</v>
      </c>
      <c r="C44445" s="1">
        <v>289391891</v>
      </c>
      <c r="F44445" s="1">
        <v>38</v>
      </c>
      <c r="G44445" s="1" t="s">
        <v>206805</v>
      </c>
      <c r="H44445" s="1" t="s">
        <v>206806</v>
      </c>
      <c r="I44445" s="1"/>
    </row>
    <row r="44446" spans="1:9" x14ac:dyDescent="0.2">
      <c r="A44446" s="1" t="s">
        <v>206807</v>
      </c>
      <c r="B44446" s="1" t="s">
        <v>206808</v>
      </c>
      <c r="C44446" s="1">
        <v>289391874</v>
      </c>
      <c r="D44446" t="s">
        <v>261096</v>
      </c>
      <c r="E44446" t="s">
        <v>264960</v>
      </c>
      <c r="F44446" s="1">
        <v>95</v>
      </c>
      <c r="G44446" s="1" t="s">
        <v>206809</v>
      </c>
      <c r="H44446" s="1" t="s">
        <v>206810</v>
      </c>
      <c r="I44446" s="1" t="s">
        <v>206811</v>
      </c>
    </row>
    <row r="44447" spans="1:9" x14ac:dyDescent="0.2">
      <c r="A44447" s="1" t="s">
        <v>206812</v>
      </c>
      <c r="B44447" s="1" t="s">
        <v>206813</v>
      </c>
      <c r="C44447" s="1">
        <v>289391850</v>
      </c>
      <c r="F44447" s="1">
        <v>43</v>
      </c>
      <c r="G44447" s="1" t="s">
        <v>206814</v>
      </c>
      <c r="H44447" s="1" t="s">
        <v>206815</v>
      </c>
      <c r="I44447" s="1" t="s">
        <v>206816</v>
      </c>
    </row>
    <row r="44448" spans="1:9" x14ac:dyDescent="0.2">
      <c r="A44448" s="1" t="s">
        <v>206817</v>
      </c>
      <c r="B44448" s="1" t="s">
        <v>206818</v>
      </c>
      <c r="C44448" s="1">
        <v>289391849</v>
      </c>
      <c r="F44448" s="1">
        <v>39</v>
      </c>
      <c r="G44448" s="1" t="s">
        <v>206819</v>
      </c>
      <c r="H44448" s="1" t="s">
        <v>206820</v>
      </c>
      <c r="I44448" s="1"/>
    </row>
    <row r="44449" spans="1:9" x14ac:dyDescent="0.2">
      <c r="A44449" s="1" t="s">
        <v>121687</v>
      </c>
      <c r="B44449" s="1" t="s">
        <v>206821</v>
      </c>
      <c r="C44449" s="1">
        <v>289391802</v>
      </c>
      <c r="F44449" s="1">
        <v>17</v>
      </c>
      <c r="G44449" s="1" t="s">
        <v>206822</v>
      </c>
      <c r="H44449" s="1" t="s">
        <v>206823</v>
      </c>
      <c r="I44449" s="1" t="s">
        <v>206824</v>
      </c>
    </row>
    <row r="44450" spans="1:9" x14ac:dyDescent="0.2">
      <c r="A44450" s="1" t="s">
        <v>103435</v>
      </c>
      <c r="B44450" s="1" t="s">
        <v>206828</v>
      </c>
      <c r="C44450" s="1">
        <v>289384564</v>
      </c>
      <c r="D44450" t="s">
        <v>261092</v>
      </c>
      <c r="E44450" t="s">
        <v>261122</v>
      </c>
      <c r="F44450" s="1">
        <v>23</v>
      </c>
      <c r="G44450" s="1" t="s">
        <v>206829</v>
      </c>
      <c r="H44450" s="1" t="s">
        <v>206830</v>
      </c>
      <c r="I44450" s="1" t="s">
        <v>206831</v>
      </c>
    </row>
    <row r="44451" spans="1:9" x14ac:dyDescent="0.2">
      <c r="A44451" s="1" t="s">
        <v>206832</v>
      </c>
      <c r="B44451" s="1" t="s">
        <v>206833</v>
      </c>
      <c r="C44451" s="1">
        <v>284044062</v>
      </c>
      <c r="F44451" s="1">
        <v>58</v>
      </c>
      <c r="G44451" s="1" t="s">
        <v>206834</v>
      </c>
      <c r="H44451" s="1" t="s">
        <v>206835</v>
      </c>
      <c r="I44451" s="1" t="s">
        <v>206836</v>
      </c>
    </row>
    <row r="44452" spans="1:9" x14ac:dyDescent="0.2">
      <c r="A44452" s="1" t="s">
        <v>206837</v>
      </c>
      <c r="B44452" s="1" t="s">
        <v>206838</v>
      </c>
      <c r="C44452" s="1">
        <v>289381846</v>
      </c>
      <c r="F44452" s="1">
        <v>85</v>
      </c>
      <c r="G44452" s="1" t="s">
        <v>206839</v>
      </c>
      <c r="H44452" s="1" t="s">
        <v>206840</v>
      </c>
      <c r="I44452" s="1" t="s">
        <v>206841</v>
      </c>
    </row>
    <row r="44453" spans="1:9" x14ac:dyDescent="0.2">
      <c r="A44453" s="1" t="s">
        <v>206842</v>
      </c>
      <c r="B44453" s="1" t="s">
        <v>206843</v>
      </c>
      <c r="C44453" s="1">
        <v>289381845</v>
      </c>
      <c r="D44453" t="s">
        <v>261096</v>
      </c>
      <c r="E44453" t="s">
        <v>265497</v>
      </c>
      <c r="F44453" s="1">
        <v>128</v>
      </c>
      <c r="G44453" s="1" t="s">
        <v>206844</v>
      </c>
      <c r="H44453" s="1" t="s">
        <v>206845</v>
      </c>
      <c r="I44453" s="1" t="s">
        <v>206846</v>
      </c>
    </row>
    <row r="44454" spans="1:9" x14ac:dyDescent="0.2">
      <c r="A44454" s="1" t="s">
        <v>206847</v>
      </c>
      <c r="B44454" s="1" t="s">
        <v>206848</v>
      </c>
      <c r="C44454" s="1">
        <v>289381842</v>
      </c>
      <c r="F44454" s="1">
        <v>151</v>
      </c>
      <c r="G44454" s="1" t="s">
        <v>206849</v>
      </c>
      <c r="H44454" s="1" t="s">
        <v>206850</v>
      </c>
      <c r="I44454" s="1" t="s">
        <v>206851</v>
      </c>
    </row>
    <row r="44455" spans="1:9" x14ac:dyDescent="0.2">
      <c r="A44455" s="1" t="s">
        <v>206852</v>
      </c>
      <c r="B44455" s="1" t="s">
        <v>206853</v>
      </c>
      <c r="C44455" s="1">
        <v>289377558</v>
      </c>
      <c r="D44455" t="s">
        <v>261141</v>
      </c>
      <c r="E44455" t="s">
        <v>262801</v>
      </c>
      <c r="F44455" s="1">
        <v>29</v>
      </c>
      <c r="G44455" s="1" t="s">
        <v>206854</v>
      </c>
      <c r="H44455" s="1" t="s">
        <v>206855</v>
      </c>
      <c r="I44455" s="1" t="s">
        <v>206856</v>
      </c>
    </row>
    <row r="44456" spans="1:9" x14ac:dyDescent="0.2">
      <c r="A44456" s="1" t="s">
        <v>206857</v>
      </c>
      <c r="B44456" s="1" t="s">
        <v>206858</v>
      </c>
      <c r="C44456" s="1">
        <v>289369025</v>
      </c>
      <c r="D44456" t="s">
        <v>261191</v>
      </c>
      <c r="E44456" t="s">
        <v>262242</v>
      </c>
      <c r="F44456" s="1">
        <v>78</v>
      </c>
      <c r="G44456" s="1" t="s">
        <v>206859</v>
      </c>
      <c r="H44456" s="1" t="s">
        <v>206860</v>
      </c>
      <c r="I44456" s="1" t="s">
        <v>206861</v>
      </c>
    </row>
    <row r="44457" spans="1:9" x14ac:dyDescent="0.2">
      <c r="A44457" s="1" t="s">
        <v>206862</v>
      </c>
      <c r="B44457" s="1" t="s">
        <v>206863</v>
      </c>
      <c r="C44457" s="1">
        <v>289368945</v>
      </c>
      <c r="F44457" s="1">
        <v>3</v>
      </c>
      <c r="G44457" s="1" t="s">
        <v>206864</v>
      </c>
      <c r="H44457" s="1" t="s">
        <v>206865</v>
      </c>
      <c r="I44457" s="1" t="s">
        <v>206866</v>
      </c>
    </row>
    <row r="44458" spans="1:9" x14ac:dyDescent="0.2">
      <c r="A44458" s="1" t="s">
        <v>206867</v>
      </c>
      <c r="B44458" s="1" t="s">
        <v>206868</v>
      </c>
      <c r="C44458" s="1">
        <v>289445882</v>
      </c>
      <c r="D44458" t="s">
        <v>261105</v>
      </c>
      <c r="E44458" t="s">
        <v>261236</v>
      </c>
      <c r="F44458" s="1">
        <v>10</v>
      </c>
      <c r="G44458" s="1" t="s">
        <v>206869</v>
      </c>
      <c r="H44458" s="1" t="s">
        <v>206870</v>
      </c>
      <c r="I44458" s="1" t="s">
        <v>206871</v>
      </c>
    </row>
    <row r="44459" spans="1:9" x14ac:dyDescent="0.2">
      <c r="A44459" s="1" t="s">
        <v>206872</v>
      </c>
      <c r="B44459" s="1" t="s">
        <v>206873</v>
      </c>
      <c r="C44459" s="1">
        <v>289367078</v>
      </c>
      <c r="D44459" t="s">
        <v>261141</v>
      </c>
      <c r="E44459" t="s">
        <v>261142</v>
      </c>
      <c r="F44459" s="1">
        <v>55</v>
      </c>
      <c r="G44459" s="1" t="s">
        <v>206874</v>
      </c>
      <c r="H44459" s="1" t="s">
        <v>206875</v>
      </c>
      <c r="I44459" s="1" t="s">
        <v>206876</v>
      </c>
    </row>
    <row r="44460" spans="1:9" x14ac:dyDescent="0.2">
      <c r="A44460" s="1" t="s">
        <v>206877</v>
      </c>
      <c r="B44460" s="1" t="s">
        <v>206878</v>
      </c>
      <c r="C44460" s="1">
        <v>289367072</v>
      </c>
      <c r="D44460" t="s">
        <v>261141</v>
      </c>
      <c r="E44460" t="s">
        <v>261199</v>
      </c>
      <c r="F44460" s="1">
        <v>33</v>
      </c>
      <c r="G44460" s="1" t="s">
        <v>206879</v>
      </c>
      <c r="H44460" s="1" t="s">
        <v>206880</v>
      </c>
      <c r="I44460" s="1" t="s">
        <v>206881</v>
      </c>
    </row>
    <row r="44461" spans="1:9" x14ac:dyDescent="0.2">
      <c r="A44461" s="1" t="s">
        <v>206882</v>
      </c>
      <c r="B44461" s="1" t="s">
        <v>206883</v>
      </c>
      <c r="C44461" s="1">
        <v>289445862</v>
      </c>
      <c r="D44461" t="s">
        <v>261105</v>
      </c>
      <c r="E44461" t="s">
        <v>261236</v>
      </c>
      <c r="F44461" s="1">
        <v>21</v>
      </c>
      <c r="G44461" s="1" t="s">
        <v>206884</v>
      </c>
      <c r="H44461" s="1" t="s">
        <v>206885</v>
      </c>
      <c r="I44461" s="1" t="s">
        <v>206886</v>
      </c>
    </row>
    <row r="44462" spans="1:9" x14ac:dyDescent="0.2">
      <c r="A44462" s="1" t="s">
        <v>206887</v>
      </c>
      <c r="B44462" s="1" t="s">
        <v>206888</v>
      </c>
      <c r="C44462" s="1">
        <v>289445891</v>
      </c>
      <c r="F44462" s="1">
        <v>13</v>
      </c>
      <c r="G44462" s="1" t="s">
        <v>206889</v>
      </c>
      <c r="H44462" s="1" t="s">
        <v>206890</v>
      </c>
      <c r="I44462" s="1" t="s">
        <v>206891</v>
      </c>
    </row>
    <row r="44463" spans="1:9" x14ac:dyDescent="0.2">
      <c r="A44463" s="1" t="s">
        <v>206892</v>
      </c>
      <c r="B44463" s="1" t="s">
        <v>206893</v>
      </c>
      <c r="C44463" s="1">
        <v>289369099</v>
      </c>
      <c r="D44463" t="s">
        <v>261179</v>
      </c>
      <c r="E44463" t="s">
        <v>261195</v>
      </c>
      <c r="F44463" s="1">
        <v>16</v>
      </c>
      <c r="G44463" s="1" t="s">
        <v>206894</v>
      </c>
      <c r="H44463" s="1" t="s">
        <v>206895</v>
      </c>
      <c r="I44463" s="1" t="s">
        <v>206896</v>
      </c>
    </row>
    <row r="44464" spans="1:9" x14ac:dyDescent="0.2">
      <c r="A44464" s="1" t="s">
        <v>206897</v>
      </c>
      <c r="B44464" s="1" t="s">
        <v>206898</v>
      </c>
      <c r="C44464" s="1">
        <v>289445851</v>
      </c>
      <c r="D44464" t="s">
        <v>261105</v>
      </c>
      <c r="E44464" t="s">
        <v>261236</v>
      </c>
      <c r="F44464" s="1">
        <v>34</v>
      </c>
      <c r="G44464" s="1" t="s">
        <v>206899</v>
      </c>
      <c r="H44464" s="1" t="s">
        <v>206900</v>
      </c>
      <c r="I44464" s="1" t="s">
        <v>206901</v>
      </c>
    </row>
    <row r="44465" spans="1:9" x14ac:dyDescent="0.2">
      <c r="A44465" s="1" t="s">
        <v>206902</v>
      </c>
      <c r="B44465" s="1" t="s">
        <v>206902</v>
      </c>
      <c r="C44465" s="1">
        <v>289363756</v>
      </c>
      <c r="F44465" s="1">
        <v>2</v>
      </c>
      <c r="G44465" s="1" t="s">
        <v>206903</v>
      </c>
      <c r="H44465" s="1" t="s">
        <v>206904</v>
      </c>
      <c r="I44465" s="1" t="s">
        <v>206905</v>
      </c>
    </row>
    <row r="44466" spans="1:9" x14ac:dyDescent="0.2">
      <c r="A44466" s="1" t="s">
        <v>206906</v>
      </c>
      <c r="B44466" s="1" t="s">
        <v>206907</v>
      </c>
      <c r="C44466" s="1">
        <v>289363163</v>
      </c>
      <c r="F44466" s="1">
        <v>39</v>
      </c>
      <c r="G44466" s="1" t="s">
        <v>206908</v>
      </c>
      <c r="H44466" s="1" t="s">
        <v>206909</v>
      </c>
      <c r="I44466" s="1" t="s">
        <v>206910</v>
      </c>
    </row>
    <row r="44467" spans="1:9" x14ac:dyDescent="0.2">
      <c r="A44467" s="1" t="s">
        <v>206911</v>
      </c>
      <c r="B44467" s="1" t="s">
        <v>206912</v>
      </c>
      <c r="C44467" s="1">
        <v>289445850</v>
      </c>
      <c r="F44467" s="1">
        <v>117</v>
      </c>
      <c r="G44467" s="1" t="s">
        <v>206913</v>
      </c>
      <c r="H44467" s="1" t="s">
        <v>206914</v>
      </c>
      <c r="I44467" s="1" t="s">
        <v>206915</v>
      </c>
    </row>
    <row r="44468" spans="1:9" x14ac:dyDescent="0.2">
      <c r="A44468" s="1" t="s">
        <v>206916</v>
      </c>
      <c r="B44468" s="1" t="s">
        <v>206917</v>
      </c>
      <c r="C44468" s="1">
        <v>289362365</v>
      </c>
      <c r="F44468" s="1">
        <v>22</v>
      </c>
      <c r="G44468" s="1" t="s">
        <v>206918</v>
      </c>
      <c r="H44468" s="1" t="s">
        <v>206919</v>
      </c>
      <c r="I44468" s="1" t="s">
        <v>206920</v>
      </c>
    </row>
    <row r="44469" spans="1:9" x14ac:dyDescent="0.2">
      <c r="A44469" s="1" t="s">
        <v>206921</v>
      </c>
      <c r="B44469" s="1" t="s">
        <v>206922</v>
      </c>
      <c r="C44469" s="1">
        <v>283106556</v>
      </c>
      <c r="D44469" t="s">
        <v>261111</v>
      </c>
      <c r="E44469" t="s">
        <v>261161</v>
      </c>
      <c r="F44469" s="1">
        <v>124</v>
      </c>
      <c r="G44469" s="1" t="s">
        <v>206923</v>
      </c>
      <c r="H44469" s="1" t="s">
        <v>206924</v>
      </c>
      <c r="I44469" s="1" t="s">
        <v>206925</v>
      </c>
    </row>
    <row r="44470" spans="1:9" x14ac:dyDescent="0.2">
      <c r="A44470" s="1" t="s">
        <v>206926</v>
      </c>
      <c r="B44470" s="1" t="s">
        <v>206927</v>
      </c>
      <c r="C44470" s="1">
        <v>284985155</v>
      </c>
      <c r="D44470" t="s">
        <v>263266</v>
      </c>
      <c r="E44470" t="s">
        <v>263283</v>
      </c>
      <c r="F44470" s="1">
        <v>149</v>
      </c>
      <c r="G44470" s="1" t="s">
        <v>206928</v>
      </c>
      <c r="H44470" s="1" t="s">
        <v>206929</v>
      </c>
      <c r="I44470" s="1" t="s">
        <v>206930</v>
      </c>
    </row>
    <row r="44471" spans="1:9" x14ac:dyDescent="0.2">
      <c r="A44471" s="1" t="s">
        <v>206931</v>
      </c>
      <c r="B44471" s="1" t="s">
        <v>206932</v>
      </c>
      <c r="C44471" s="1">
        <v>291586393</v>
      </c>
      <c r="D44471" t="s">
        <v>261094</v>
      </c>
      <c r="E44471" t="s">
        <v>90480</v>
      </c>
      <c r="F44471" s="1">
        <v>164</v>
      </c>
      <c r="G44471" s="1" t="s">
        <v>206933</v>
      </c>
      <c r="H44471" s="1" t="s">
        <v>206934</v>
      </c>
      <c r="I44471" s="1" t="s">
        <v>206935</v>
      </c>
    </row>
    <row r="44472" spans="1:9" x14ac:dyDescent="0.2">
      <c r="A44472" s="1" t="s">
        <v>206936</v>
      </c>
      <c r="B44472" s="1" t="s">
        <v>206937</v>
      </c>
      <c r="C44472" s="1">
        <v>291575027</v>
      </c>
      <c r="F44472" s="1">
        <v>32</v>
      </c>
      <c r="G44472" s="1" t="s">
        <v>206938</v>
      </c>
      <c r="H44472" s="1" t="s">
        <v>206939</v>
      </c>
      <c r="I44472" s="1" t="s">
        <v>206940</v>
      </c>
    </row>
    <row r="44473" spans="1:9" x14ac:dyDescent="0.2">
      <c r="A44473" s="1" t="s">
        <v>206941</v>
      </c>
      <c r="B44473" s="1" t="s">
        <v>206942</v>
      </c>
      <c r="C44473" s="1">
        <v>291590377</v>
      </c>
      <c r="D44473" t="s">
        <v>261297</v>
      </c>
      <c r="E44473" t="s">
        <v>263689</v>
      </c>
      <c r="F44473" s="1">
        <v>2096</v>
      </c>
      <c r="G44473" s="1" t="s">
        <v>206943</v>
      </c>
      <c r="H44473" s="1" t="s">
        <v>206944</v>
      </c>
      <c r="I44473" s="1" t="s">
        <v>206945</v>
      </c>
    </row>
    <row r="44474" spans="1:9" x14ac:dyDescent="0.2">
      <c r="A44474" s="1" t="s">
        <v>206946</v>
      </c>
      <c r="B44474" s="1" t="s">
        <v>206947</v>
      </c>
      <c r="C44474" s="1">
        <v>289445866</v>
      </c>
      <c r="D44474" t="s">
        <v>261115</v>
      </c>
      <c r="E44474" t="s">
        <v>261157</v>
      </c>
      <c r="F44474" s="1">
        <v>189</v>
      </c>
      <c r="G44474" s="1" t="s">
        <v>206948</v>
      </c>
      <c r="H44474" s="1" t="s">
        <v>206949</v>
      </c>
      <c r="I44474" s="1" t="s">
        <v>206950</v>
      </c>
    </row>
    <row r="44475" spans="1:9" x14ac:dyDescent="0.2">
      <c r="A44475" s="1" t="s">
        <v>206951</v>
      </c>
      <c r="B44475" s="1" t="s">
        <v>206952</v>
      </c>
      <c r="C44475" s="1">
        <v>284060706</v>
      </c>
      <c r="F44475" s="1">
        <v>1619</v>
      </c>
      <c r="G44475" s="1" t="s">
        <v>206953</v>
      </c>
      <c r="H44475" s="1" t="s">
        <v>206954</v>
      </c>
      <c r="I44475" s="1" t="s">
        <v>206955</v>
      </c>
    </row>
    <row r="44476" spans="1:9" x14ac:dyDescent="0.2">
      <c r="A44476" s="1" t="s">
        <v>206956</v>
      </c>
      <c r="B44476" s="1" t="s">
        <v>206957</v>
      </c>
      <c r="C44476" s="1">
        <v>284008417</v>
      </c>
      <c r="F44476" s="1">
        <v>197</v>
      </c>
      <c r="G44476" s="1" t="s">
        <v>206958</v>
      </c>
      <c r="H44476" s="1" t="s">
        <v>206959</v>
      </c>
      <c r="I44476" s="1"/>
    </row>
    <row r="44477" spans="1:9" x14ac:dyDescent="0.2">
      <c r="A44477" s="1" t="s">
        <v>206960</v>
      </c>
      <c r="B44477" s="1" t="s">
        <v>206961</v>
      </c>
      <c r="C44477" s="1">
        <v>289332398</v>
      </c>
      <c r="F44477" s="1">
        <v>258</v>
      </c>
      <c r="G44477" s="1"/>
      <c r="H44477" s="1" t="s">
        <v>206962</v>
      </c>
      <c r="I44477" s="1"/>
    </row>
    <row r="44478" spans="1:9" x14ac:dyDescent="0.2">
      <c r="A44478" s="1" t="s">
        <v>206963</v>
      </c>
      <c r="B44478" s="1" t="s">
        <v>206964</v>
      </c>
      <c r="C44478" s="1">
        <v>289332430</v>
      </c>
      <c r="D44478" t="s">
        <v>261096</v>
      </c>
      <c r="E44478" t="s">
        <v>264127</v>
      </c>
      <c r="F44478" s="1">
        <v>40</v>
      </c>
      <c r="G44478" s="1"/>
      <c r="H44478" s="1" t="s">
        <v>206965</v>
      </c>
      <c r="I44478" s="1"/>
    </row>
    <row r="44479" spans="1:9" x14ac:dyDescent="0.2">
      <c r="A44479" s="1" t="s">
        <v>206966</v>
      </c>
      <c r="B44479" s="1" t="s">
        <v>206967</v>
      </c>
      <c r="C44479" s="1">
        <v>289334528</v>
      </c>
      <c r="F44479" s="1">
        <v>71</v>
      </c>
      <c r="G44479" s="1" t="s">
        <v>206968</v>
      </c>
      <c r="H44479" s="1" t="s">
        <v>206969</v>
      </c>
      <c r="I44479" s="1" t="s">
        <v>206970</v>
      </c>
    </row>
    <row r="44480" spans="1:9" x14ac:dyDescent="0.2">
      <c r="A44480" s="1" t="s">
        <v>206963</v>
      </c>
      <c r="B44480" s="1" t="s">
        <v>206964</v>
      </c>
      <c r="C44480" s="1">
        <v>291587302</v>
      </c>
      <c r="F44480" s="1">
        <v>49</v>
      </c>
      <c r="G44480" s="1" t="s">
        <v>206971</v>
      </c>
      <c r="H44480" s="1" t="s">
        <v>206972</v>
      </c>
      <c r="I44480" s="1" t="s">
        <v>206973</v>
      </c>
    </row>
    <row r="44481" spans="1:9" x14ac:dyDescent="0.2">
      <c r="A44481" s="1" t="s">
        <v>206974</v>
      </c>
      <c r="B44481" s="1" t="s">
        <v>206942</v>
      </c>
      <c r="C44481" s="1">
        <v>289332452</v>
      </c>
      <c r="F44481" s="1">
        <v>2216</v>
      </c>
      <c r="G44481" s="1"/>
      <c r="H44481" s="1" t="s">
        <v>206944</v>
      </c>
      <c r="I44481" s="1"/>
    </row>
    <row r="44482" spans="1:9" x14ac:dyDescent="0.2">
      <c r="A44482" s="1" t="s">
        <v>206975</v>
      </c>
      <c r="B44482" s="1" t="s">
        <v>17098</v>
      </c>
      <c r="C44482" s="1">
        <v>289332451</v>
      </c>
      <c r="F44482" s="1">
        <v>3727</v>
      </c>
      <c r="G44482" s="1"/>
      <c r="H44482" s="1" t="s">
        <v>206976</v>
      </c>
      <c r="I44482" s="1"/>
    </row>
    <row r="44483" spans="1:9" x14ac:dyDescent="0.2">
      <c r="A44483" s="1" t="s">
        <v>206977</v>
      </c>
      <c r="B44483" s="1" t="s">
        <v>206978</v>
      </c>
      <c r="C44483" s="1">
        <v>289445845</v>
      </c>
      <c r="D44483" t="s">
        <v>261131</v>
      </c>
      <c r="E44483" t="s">
        <v>261232</v>
      </c>
      <c r="F44483" s="1">
        <v>10</v>
      </c>
      <c r="G44483" s="1" t="s">
        <v>206979</v>
      </c>
      <c r="H44483" s="1" t="s">
        <v>206980</v>
      </c>
      <c r="I44483" s="1" t="s">
        <v>206981</v>
      </c>
    </row>
    <row r="44484" spans="1:9" x14ac:dyDescent="0.2">
      <c r="A44484" s="1" t="s">
        <v>206982</v>
      </c>
      <c r="B44484" s="1" t="s">
        <v>206983</v>
      </c>
      <c r="C44484" s="1">
        <v>289332449</v>
      </c>
      <c r="F44484" s="1">
        <v>113</v>
      </c>
      <c r="G44484" s="1" t="s">
        <v>206984</v>
      </c>
      <c r="H44484" s="1" t="s">
        <v>206985</v>
      </c>
      <c r="I44484" s="1"/>
    </row>
    <row r="44485" spans="1:9" x14ac:dyDescent="0.2">
      <c r="A44485" s="1" t="s">
        <v>206986</v>
      </c>
      <c r="B44485" s="1" t="s">
        <v>206987</v>
      </c>
      <c r="C44485" s="1">
        <v>289445887</v>
      </c>
      <c r="D44485" t="s">
        <v>261135</v>
      </c>
      <c r="E44485" t="s">
        <v>261231</v>
      </c>
      <c r="F44485" s="1">
        <v>4</v>
      </c>
      <c r="G44485" s="1" t="s">
        <v>206988</v>
      </c>
      <c r="H44485" s="1" t="s">
        <v>206989</v>
      </c>
      <c r="I44485" s="1" t="s">
        <v>206990</v>
      </c>
    </row>
    <row r="44486" spans="1:9" x14ac:dyDescent="0.2">
      <c r="A44486" s="1" t="s">
        <v>206991</v>
      </c>
      <c r="B44486" s="1" t="s">
        <v>206992</v>
      </c>
      <c r="C44486" s="1">
        <v>289445840</v>
      </c>
      <c r="D44486" t="s">
        <v>261115</v>
      </c>
      <c r="E44486" t="s">
        <v>261157</v>
      </c>
      <c r="F44486" s="1">
        <v>59</v>
      </c>
      <c r="G44486" s="1" t="s">
        <v>206993</v>
      </c>
      <c r="H44486" s="1" t="s">
        <v>206994</v>
      </c>
      <c r="I44486" s="1" t="s">
        <v>206995</v>
      </c>
    </row>
    <row r="44487" spans="1:9" x14ac:dyDescent="0.2">
      <c r="A44487" s="1" t="s">
        <v>206996</v>
      </c>
      <c r="B44487" s="1" t="s">
        <v>206997</v>
      </c>
      <c r="C44487" s="1">
        <v>289445848</v>
      </c>
      <c r="D44487" t="s">
        <v>261092</v>
      </c>
      <c r="E44487" t="s">
        <v>263074</v>
      </c>
      <c r="F44487" s="1">
        <v>12</v>
      </c>
      <c r="G44487" s="1" t="s">
        <v>206998</v>
      </c>
      <c r="H44487" s="1" t="s">
        <v>206999</v>
      </c>
      <c r="I44487" s="1" t="s">
        <v>207000</v>
      </c>
    </row>
    <row r="44488" spans="1:9" x14ac:dyDescent="0.2">
      <c r="A44488" s="1" t="s">
        <v>207001</v>
      </c>
      <c r="B44488" s="1" t="s">
        <v>207002</v>
      </c>
      <c r="C44488" s="1">
        <v>289445849</v>
      </c>
      <c r="D44488" t="s">
        <v>261131</v>
      </c>
      <c r="E44488" t="s">
        <v>261232</v>
      </c>
      <c r="F44488" s="1">
        <v>18</v>
      </c>
      <c r="G44488" s="1" t="s">
        <v>207003</v>
      </c>
      <c r="H44488" s="1" t="s">
        <v>207004</v>
      </c>
      <c r="I44488" s="1" t="s">
        <v>207005</v>
      </c>
    </row>
    <row r="44489" spans="1:9" x14ac:dyDescent="0.2">
      <c r="A44489" s="1" t="s">
        <v>207006</v>
      </c>
      <c r="B44489" s="1" t="s">
        <v>207007</v>
      </c>
      <c r="C44489" s="1">
        <v>289445828</v>
      </c>
      <c r="D44489" t="s">
        <v>1001</v>
      </c>
      <c r="E44489" t="s">
        <v>264057</v>
      </c>
      <c r="F44489" s="1">
        <v>86</v>
      </c>
      <c r="G44489" s="1" t="s">
        <v>207008</v>
      </c>
      <c r="H44489" s="1" t="s">
        <v>207009</v>
      </c>
      <c r="I44489" s="1"/>
    </row>
    <row r="44490" spans="1:9" x14ac:dyDescent="0.2">
      <c r="A44490" s="1" t="s">
        <v>207010</v>
      </c>
      <c r="B44490" s="1" t="s">
        <v>206927</v>
      </c>
      <c r="C44490" s="1">
        <v>289332442</v>
      </c>
      <c r="F44490" s="1">
        <v>97</v>
      </c>
      <c r="G44490" s="1"/>
      <c r="H44490" s="1" t="s">
        <v>206929</v>
      </c>
      <c r="I44490" s="1"/>
    </row>
    <row r="44491" spans="1:9" x14ac:dyDescent="0.2">
      <c r="A44491" s="1" t="s">
        <v>207011</v>
      </c>
      <c r="B44491" s="1" t="s">
        <v>207012</v>
      </c>
      <c r="C44491" s="1">
        <v>289445888</v>
      </c>
      <c r="D44491" t="s">
        <v>261111</v>
      </c>
      <c r="E44491" t="s">
        <v>265666</v>
      </c>
      <c r="F44491" s="1">
        <v>6</v>
      </c>
      <c r="G44491" s="1" t="s">
        <v>207013</v>
      </c>
      <c r="H44491" s="1" t="s">
        <v>207014</v>
      </c>
      <c r="I44491" s="1"/>
    </row>
    <row r="44492" spans="1:9" x14ac:dyDescent="0.2">
      <c r="A44492" s="1" t="s">
        <v>207015</v>
      </c>
      <c r="B44492" s="1" t="s">
        <v>207016</v>
      </c>
      <c r="C44492" s="1">
        <v>289445871</v>
      </c>
      <c r="D44492" t="s">
        <v>261111</v>
      </c>
      <c r="E44492" t="s">
        <v>261277</v>
      </c>
      <c r="F44492" s="1">
        <v>20</v>
      </c>
      <c r="G44492" s="1" t="s">
        <v>207017</v>
      </c>
      <c r="H44492" s="1" t="s">
        <v>207018</v>
      </c>
      <c r="I44492" s="1" t="s">
        <v>207019</v>
      </c>
    </row>
    <row r="44493" spans="1:9" x14ac:dyDescent="0.2">
      <c r="A44493" s="1" t="s">
        <v>207020</v>
      </c>
      <c r="B44493" s="1" t="s">
        <v>206932</v>
      </c>
      <c r="C44493" s="1">
        <v>289332439</v>
      </c>
      <c r="F44493" s="1">
        <v>168</v>
      </c>
      <c r="G44493" s="1"/>
      <c r="H44493" s="1" t="s">
        <v>206934</v>
      </c>
      <c r="I44493" s="1"/>
    </row>
    <row r="44494" spans="1:9" x14ac:dyDescent="0.2">
      <c r="A44494" s="1" t="s">
        <v>207021</v>
      </c>
      <c r="B44494" s="1" t="s">
        <v>207022</v>
      </c>
      <c r="C44494" s="1">
        <v>289445839</v>
      </c>
      <c r="D44494" t="s">
        <v>261111</v>
      </c>
      <c r="E44494" t="s">
        <v>261277</v>
      </c>
      <c r="F44494" s="1">
        <v>2607</v>
      </c>
      <c r="G44494" s="1" t="s">
        <v>207023</v>
      </c>
      <c r="H44494" s="1" t="s">
        <v>207024</v>
      </c>
      <c r="I44494" s="1" t="s">
        <v>207025</v>
      </c>
    </row>
    <row r="44495" spans="1:9" x14ac:dyDescent="0.2">
      <c r="A44495" s="1" t="s">
        <v>207026</v>
      </c>
      <c r="B44495" s="1" t="s">
        <v>207027</v>
      </c>
      <c r="C44495" s="1">
        <v>289445838</v>
      </c>
      <c r="D44495" t="s">
        <v>264273</v>
      </c>
      <c r="E44495" t="s">
        <v>265667</v>
      </c>
      <c r="F44495" s="1">
        <v>369</v>
      </c>
      <c r="G44495" s="1" t="s">
        <v>207028</v>
      </c>
      <c r="H44495" s="1" t="s">
        <v>207029</v>
      </c>
      <c r="I44495" s="1" t="s">
        <v>207030</v>
      </c>
    </row>
    <row r="44496" spans="1:9" x14ac:dyDescent="0.2">
      <c r="A44496" s="1" t="s">
        <v>206946</v>
      </c>
      <c r="B44496" s="1" t="s">
        <v>206947</v>
      </c>
      <c r="C44496" s="1">
        <v>289445866</v>
      </c>
      <c r="D44496" t="s">
        <v>261115</v>
      </c>
      <c r="E44496" t="s">
        <v>261157</v>
      </c>
      <c r="F44496" s="1">
        <v>189</v>
      </c>
      <c r="G44496" s="1" t="s">
        <v>206948</v>
      </c>
      <c r="H44496" s="1" t="s">
        <v>206949</v>
      </c>
      <c r="I44496" s="1" t="s">
        <v>206950</v>
      </c>
    </row>
    <row r="44497" spans="1:9" x14ac:dyDescent="0.2">
      <c r="A44497" s="1" t="s">
        <v>207031</v>
      </c>
      <c r="B44497" s="1" t="s">
        <v>207032</v>
      </c>
      <c r="C44497" s="1">
        <v>289445865</v>
      </c>
      <c r="D44497" t="s">
        <v>261143</v>
      </c>
      <c r="E44497" t="s">
        <v>261144</v>
      </c>
      <c r="F44497" s="1">
        <v>100</v>
      </c>
      <c r="G44497" s="1" t="s">
        <v>207033</v>
      </c>
      <c r="H44497" s="1" t="s">
        <v>207034</v>
      </c>
      <c r="I44497" s="1" t="s">
        <v>207035</v>
      </c>
    </row>
    <row r="44498" spans="1:9" x14ac:dyDescent="0.2">
      <c r="A44498" s="1" t="s">
        <v>207036</v>
      </c>
      <c r="B44498" s="1" t="s">
        <v>34494</v>
      </c>
      <c r="C44498" s="1">
        <v>289332432</v>
      </c>
      <c r="F44498" s="1">
        <v>103</v>
      </c>
      <c r="G44498" s="1"/>
      <c r="H44498" s="1" t="s">
        <v>34496</v>
      </c>
      <c r="I44498" s="1"/>
    </row>
    <row r="44499" spans="1:9" x14ac:dyDescent="0.2">
      <c r="A44499" s="1" t="s">
        <v>207037</v>
      </c>
      <c r="B44499" s="1" t="s">
        <v>207038</v>
      </c>
      <c r="C44499" s="1">
        <v>289445875</v>
      </c>
      <c r="D44499" t="s">
        <v>261165</v>
      </c>
      <c r="E44499" t="s">
        <v>261219</v>
      </c>
      <c r="F44499" s="1">
        <v>8</v>
      </c>
      <c r="G44499" s="1" t="s">
        <v>207039</v>
      </c>
      <c r="H44499" s="1" t="s">
        <v>207040</v>
      </c>
      <c r="I44499" s="1"/>
    </row>
    <row r="44500" spans="1:9" x14ac:dyDescent="0.2">
      <c r="A44500" s="1" t="s">
        <v>206963</v>
      </c>
      <c r="B44500" s="1" t="s">
        <v>206964</v>
      </c>
      <c r="C44500" s="1">
        <v>289332430</v>
      </c>
      <c r="D44500" t="s">
        <v>261096</v>
      </c>
      <c r="E44500" t="s">
        <v>264127</v>
      </c>
      <c r="F44500" s="1">
        <v>40</v>
      </c>
      <c r="G44500" s="1"/>
      <c r="H44500" s="1" t="s">
        <v>206965</v>
      </c>
      <c r="I44500" s="1"/>
    </row>
    <row r="44501" spans="1:9" x14ac:dyDescent="0.2">
      <c r="A44501" s="1" t="s">
        <v>141794</v>
      </c>
      <c r="B44501" s="1" t="s">
        <v>207041</v>
      </c>
      <c r="C44501" s="1">
        <v>289445830</v>
      </c>
      <c r="D44501" t="s">
        <v>261115</v>
      </c>
      <c r="E44501" t="s">
        <v>261157</v>
      </c>
      <c r="F44501" s="1">
        <v>34</v>
      </c>
      <c r="G44501" s="1" t="s">
        <v>207042</v>
      </c>
      <c r="H44501" s="1" t="s">
        <v>207043</v>
      </c>
      <c r="I44501" s="1" t="s">
        <v>207044</v>
      </c>
    </row>
    <row r="44502" spans="1:9" x14ac:dyDescent="0.2">
      <c r="A44502" s="1" t="s">
        <v>207045</v>
      </c>
      <c r="B44502" s="1" t="s">
        <v>126860</v>
      </c>
      <c r="C44502" s="1">
        <v>289332428</v>
      </c>
      <c r="D44502" t="s">
        <v>1001</v>
      </c>
      <c r="E44502" t="s">
        <v>261100</v>
      </c>
      <c r="F44502" s="1">
        <v>7</v>
      </c>
      <c r="G44502" s="1"/>
      <c r="H44502" s="1" t="s">
        <v>207046</v>
      </c>
      <c r="I44502" s="1"/>
    </row>
    <row r="44503" spans="1:9" x14ac:dyDescent="0.2">
      <c r="A44503" s="1" t="s">
        <v>207047</v>
      </c>
      <c r="B44503" s="1" t="s">
        <v>97416</v>
      </c>
      <c r="C44503" s="1">
        <v>289332427</v>
      </c>
      <c r="F44503" s="1">
        <v>326</v>
      </c>
      <c r="G44503" s="1"/>
      <c r="H44503" s="1" t="s">
        <v>97418</v>
      </c>
      <c r="I44503" s="1"/>
    </row>
    <row r="44504" spans="1:9" x14ac:dyDescent="0.2">
      <c r="A44504" s="1" t="s">
        <v>207048</v>
      </c>
      <c r="B44504" s="1" t="s">
        <v>207049</v>
      </c>
      <c r="C44504" s="1">
        <v>289332426</v>
      </c>
      <c r="D44504" t="s">
        <v>265668</v>
      </c>
      <c r="E44504" t="s">
        <v>265669</v>
      </c>
      <c r="F44504" s="1">
        <v>25116</v>
      </c>
      <c r="G44504" s="1" t="s">
        <v>207050</v>
      </c>
      <c r="H44504" s="1" t="s">
        <v>207051</v>
      </c>
      <c r="I44504" s="1" t="s">
        <v>207052</v>
      </c>
    </row>
    <row r="44505" spans="1:9" x14ac:dyDescent="0.2">
      <c r="A44505" s="1" t="s">
        <v>207053</v>
      </c>
      <c r="B44505" s="1" t="s">
        <v>207054</v>
      </c>
      <c r="C44505" s="1">
        <v>289445842</v>
      </c>
      <c r="D44505" t="s">
        <v>261096</v>
      </c>
      <c r="E44505" t="s">
        <v>261138</v>
      </c>
      <c r="F44505" s="1">
        <v>141</v>
      </c>
      <c r="G44505" s="1" t="s">
        <v>207055</v>
      </c>
      <c r="H44505" s="1" t="s">
        <v>207056</v>
      </c>
      <c r="I44505" s="1" t="s">
        <v>207057</v>
      </c>
    </row>
    <row r="44506" spans="1:9" x14ac:dyDescent="0.2">
      <c r="A44506" s="1" t="s">
        <v>207058</v>
      </c>
      <c r="B44506" s="1" t="s">
        <v>72633</v>
      </c>
      <c r="C44506" s="1">
        <v>289332424</v>
      </c>
      <c r="F44506" s="1">
        <v>10</v>
      </c>
      <c r="G44506" s="1"/>
      <c r="H44506" s="1" t="s">
        <v>207059</v>
      </c>
      <c r="I44506" s="1"/>
    </row>
    <row r="44507" spans="1:9" x14ac:dyDescent="0.2">
      <c r="A44507" s="1" t="s">
        <v>207060</v>
      </c>
      <c r="B44507" s="1" t="s">
        <v>106911</v>
      </c>
      <c r="C44507" s="1">
        <v>289332423</v>
      </c>
      <c r="F44507" s="1">
        <v>83</v>
      </c>
      <c r="G44507" s="1"/>
      <c r="H44507" s="1" t="s">
        <v>207061</v>
      </c>
      <c r="I44507" s="1"/>
    </row>
    <row r="44508" spans="1:9" x14ac:dyDescent="0.2">
      <c r="A44508" s="1" t="s">
        <v>207062</v>
      </c>
      <c r="B44508" s="1" t="s">
        <v>207063</v>
      </c>
      <c r="C44508" s="1">
        <v>289445847</v>
      </c>
      <c r="D44508" t="s">
        <v>261131</v>
      </c>
      <c r="E44508" t="s">
        <v>261232</v>
      </c>
      <c r="F44508" s="1">
        <v>23</v>
      </c>
      <c r="G44508" s="1" t="s">
        <v>207064</v>
      </c>
      <c r="H44508" s="1" t="s">
        <v>207065</v>
      </c>
      <c r="I44508" s="1" t="s">
        <v>207066</v>
      </c>
    </row>
    <row r="44509" spans="1:9" x14ac:dyDescent="0.2">
      <c r="A44509" s="1" t="s">
        <v>207067</v>
      </c>
      <c r="B44509" s="1" t="s">
        <v>207068</v>
      </c>
      <c r="C44509" s="1">
        <v>289445846</v>
      </c>
      <c r="D44509" t="s">
        <v>261139</v>
      </c>
      <c r="E44509" t="s">
        <v>263442</v>
      </c>
      <c r="F44509" s="1">
        <v>8</v>
      </c>
      <c r="G44509" s="1" t="s">
        <v>207069</v>
      </c>
      <c r="H44509" s="1" t="s">
        <v>207070</v>
      </c>
      <c r="I44509" s="1" t="s">
        <v>207071</v>
      </c>
    </row>
    <row r="44510" spans="1:9" x14ac:dyDescent="0.2">
      <c r="A44510" s="1" t="s">
        <v>207072</v>
      </c>
      <c r="B44510" s="1" t="s">
        <v>207073</v>
      </c>
      <c r="C44510" s="1">
        <v>282423012</v>
      </c>
      <c r="D44510" t="s">
        <v>261092</v>
      </c>
      <c r="E44510" t="s">
        <v>261145</v>
      </c>
      <c r="F44510" s="1">
        <v>442</v>
      </c>
      <c r="G44510" s="1" t="s">
        <v>207074</v>
      </c>
      <c r="H44510" s="1" t="s">
        <v>207075</v>
      </c>
      <c r="I44510" s="1" t="s">
        <v>207076</v>
      </c>
    </row>
    <row r="44511" spans="1:9" x14ac:dyDescent="0.2">
      <c r="A44511" s="1" t="s">
        <v>207077</v>
      </c>
      <c r="B44511" s="1" t="s">
        <v>207078</v>
      </c>
      <c r="C44511" s="1">
        <v>289445834</v>
      </c>
      <c r="D44511" t="s">
        <v>262255</v>
      </c>
      <c r="E44511" t="s">
        <v>262496</v>
      </c>
      <c r="F44511" s="1">
        <v>356</v>
      </c>
      <c r="G44511" s="1" t="s">
        <v>207079</v>
      </c>
      <c r="H44511" s="1" t="s">
        <v>207080</v>
      </c>
      <c r="I44511" s="1" t="s">
        <v>207081</v>
      </c>
    </row>
    <row r="44512" spans="1:9" x14ac:dyDescent="0.2">
      <c r="A44512" s="1" t="s">
        <v>207082</v>
      </c>
      <c r="B44512" s="1" t="s">
        <v>207083</v>
      </c>
      <c r="C44512" s="1">
        <v>289445870</v>
      </c>
      <c r="D44512" t="s">
        <v>261096</v>
      </c>
      <c r="E44512" t="s">
        <v>261098</v>
      </c>
      <c r="F44512" s="1">
        <v>54</v>
      </c>
      <c r="G44512" s="1" t="s">
        <v>207084</v>
      </c>
      <c r="H44512" s="1" t="s">
        <v>207085</v>
      </c>
      <c r="I44512" s="1" t="s">
        <v>207086</v>
      </c>
    </row>
    <row r="44513" spans="1:9" x14ac:dyDescent="0.2">
      <c r="A44513" s="1" t="s">
        <v>207087</v>
      </c>
      <c r="B44513" s="1" t="s">
        <v>19884</v>
      </c>
      <c r="C44513" s="1">
        <v>289332417</v>
      </c>
      <c r="D44513" t="s">
        <v>262220</v>
      </c>
      <c r="E44513" t="s">
        <v>265670</v>
      </c>
      <c r="F44513" s="1">
        <v>1</v>
      </c>
      <c r="G44513" s="1"/>
      <c r="H44513" s="1" t="s">
        <v>207088</v>
      </c>
      <c r="I44513" s="1"/>
    </row>
    <row r="44514" spans="1:9" x14ac:dyDescent="0.2">
      <c r="A44514" s="1" t="s">
        <v>207089</v>
      </c>
      <c r="B44514" s="1" t="s">
        <v>207090</v>
      </c>
      <c r="C44514" s="1">
        <v>289445884</v>
      </c>
      <c r="D44514" t="s">
        <v>261111</v>
      </c>
      <c r="E44514" t="s">
        <v>265671</v>
      </c>
      <c r="F44514" s="1">
        <v>100</v>
      </c>
      <c r="G44514" s="1" t="s">
        <v>207091</v>
      </c>
      <c r="H44514" s="1" t="s">
        <v>207092</v>
      </c>
      <c r="I44514" s="1" t="s">
        <v>207093</v>
      </c>
    </row>
    <row r="44515" spans="1:9" x14ac:dyDescent="0.2">
      <c r="A44515" s="1" t="s">
        <v>207094</v>
      </c>
      <c r="B44515" s="1" t="s">
        <v>207095</v>
      </c>
      <c r="C44515" s="1">
        <v>289445836</v>
      </c>
      <c r="D44515" t="s">
        <v>261094</v>
      </c>
      <c r="E44515" t="s">
        <v>261095</v>
      </c>
      <c r="F44515" s="1">
        <v>35</v>
      </c>
      <c r="G44515" s="1" t="s">
        <v>207096</v>
      </c>
      <c r="H44515" s="1" t="s">
        <v>207097</v>
      </c>
      <c r="I44515" s="1" t="s">
        <v>207098</v>
      </c>
    </row>
    <row r="44516" spans="1:9" x14ac:dyDescent="0.2">
      <c r="A44516" s="1" t="s">
        <v>207099</v>
      </c>
      <c r="B44516" s="1" t="s">
        <v>207100</v>
      </c>
      <c r="C44516" s="1">
        <v>289445868</v>
      </c>
      <c r="D44516" t="s">
        <v>261111</v>
      </c>
      <c r="E44516" t="s">
        <v>263780</v>
      </c>
      <c r="F44516" s="1">
        <v>35</v>
      </c>
      <c r="G44516" s="1" t="s">
        <v>207101</v>
      </c>
      <c r="H44516" s="1" t="s">
        <v>207102</v>
      </c>
      <c r="I44516" s="1"/>
    </row>
    <row r="44517" spans="1:9" x14ac:dyDescent="0.2">
      <c r="A44517" s="1" t="s">
        <v>207103</v>
      </c>
      <c r="B44517" s="1" t="s">
        <v>207104</v>
      </c>
      <c r="C44517" s="1">
        <v>289445835</v>
      </c>
      <c r="D44517" t="s">
        <v>261131</v>
      </c>
      <c r="E44517" t="s">
        <v>261232</v>
      </c>
      <c r="F44517" s="1">
        <v>106</v>
      </c>
      <c r="G44517" s="1" t="s">
        <v>207105</v>
      </c>
      <c r="H44517" s="1" t="s">
        <v>207106</v>
      </c>
      <c r="I44517" s="1" t="s">
        <v>207107</v>
      </c>
    </row>
    <row r="44518" spans="1:9" x14ac:dyDescent="0.2">
      <c r="A44518" s="1" t="s">
        <v>207108</v>
      </c>
      <c r="B44518" s="1" t="s">
        <v>207109</v>
      </c>
      <c r="C44518" s="1">
        <v>289445833</v>
      </c>
      <c r="D44518" t="s">
        <v>261115</v>
      </c>
      <c r="E44518" t="s">
        <v>261157</v>
      </c>
      <c r="F44518" s="1">
        <v>14</v>
      </c>
      <c r="G44518" s="1" t="s">
        <v>207110</v>
      </c>
      <c r="H44518" s="1" t="s">
        <v>207111</v>
      </c>
      <c r="I44518" s="1" t="s">
        <v>207112</v>
      </c>
    </row>
    <row r="44519" spans="1:9" x14ac:dyDescent="0.2">
      <c r="A44519" s="1" t="s">
        <v>207113</v>
      </c>
      <c r="B44519" s="1" t="s">
        <v>207114</v>
      </c>
      <c r="C44519" s="1">
        <v>289445829</v>
      </c>
      <c r="D44519" t="s">
        <v>261096</v>
      </c>
      <c r="E44519" t="s">
        <v>261335</v>
      </c>
      <c r="F44519" s="1">
        <v>843</v>
      </c>
      <c r="G44519" s="1" t="s">
        <v>207115</v>
      </c>
      <c r="H44519" s="1" t="s">
        <v>207116</v>
      </c>
      <c r="I44519" s="1" t="s">
        <v>207117</v>
      </c>
    </row>
    <row r="44520" spans="1:9" x14ac:dyDescent="0.2">
      <c r="A44520" s="1" t="s">
        <v>207118</v>
      </c>
      <c r="B44520" s="1" t="s">
        <v>207119</v>
      </c>
      <c r="C44520" s="1">
        <v>289445864</v>
      </c>
      <c r="D44520" t="s">
        <v>261105</v>
      </c>
      <c r="E44520" t="s">
        <v>261236</v>
      </c>
      <c r="F44520" s="1">
        <v>78</v>
      </c>
      <c r="G44520" s="1" t="s">
        <v>207120</v>
      </c>
      <c r="H44520" s="1" t="s">
        <v>207121</v>
      </c>
      <c r="I44520" s="1" t="s">
        <v>207122</v>
      </c>
    </row>
    <row r="44521" spans="1:9" x14ac:dyDescent="0.2">
      <c r="A44521" s="1" t="s">
        <v>207123</v>
      </c>
      <c r="B44521" s="1" t="s">
        <v>207124</v>
      </c>
      <c r="C44521" s="1">
        <v>289445861</v>
      </c>
      <c r="D44521" t="s">
        <v>261170</v>
      </c>
      <c r="E44521" t="s">
        <v>263421</v>
      </c>
      <c r="F44521" s="1">
        <v>241</v>
      </c>
      <c r="G44521" s="1" t="s">
        <v>207125</v>
      </c>
      <c r="H44521" s="1" t="s">
        <v>207126</v>
      </c>
      <c r="I44521" s="1" t="s">
        <v>207127</v>
      </c>
    </row>
    <row r="44522" spans="1:9" x14ac:dyDescent="0.2">
      <c r="A44522" s="1" t="s">
        <v>207128</v>
      </c>
      <c r="B44522" s="1" t="s">
        <v>3038</v>
      </c>
      <c r="C44522" s="1">
        <v>289332407</v>
      </c>
      <c r="F44522" s="1">
        <v>1205</v>
      </c>
      <c r="G44522" s="1"/>
      <c r="H44522" s="1" t="s">
        <v>207129</v>
      </c>
      <c r="I44522" s="1"/>
    </row>
    <row r="44523" spans="1:9" x14ac:dyDescent="0.2">
      <c r="A44523" s="1" t="s">
        <v>207130</v>
      </c>
      <c r="B44523" s="1" t="s">
        <v>206937</v>
      </c>
      <c r="C44523" s="1">
        <v>289332406</v>
      </c>
      <c r="D44523" t="s">
        <v>261096</v>
      </c>
      <c r="E44523" t="s">
        <v>261098</v>
      </c>
      <c r="F44523" s="1">
        <v>25</v>
      </c>
      <c r="G44523" s="1"/>
      <c r="H44523" s="1" t="s">
        <v>207131</v>
      </c>
      <c r="I44523" s="1"/>
    </row>
    <row r="44524" spans="1:9" x14ac:dyDescent="0.2">
      <c r="A44524" s="1" t="s">
        <v>207132</v>
      </c>
      <c r="B44524" s="1" t="s">
        <v>207133</v>
      </c>
      <c r="C44524" s="1">
        <v>289445837</v>
      </c>
      <c r="D44524" t="s">
        <v>261240</v>
      </c>
      <c r="E44524" t="s">
        <v>263529</v>
      </c>
      <c r="F44524" s="1">
        <v>86</v>
      </c>
      <c r="G44524" s="1" t="s">
        <v>207134</v>
      </c>
      <c r="H44524" s="1" t="s">
        <v>207135</v>
      </c>
      <c r="I44524" s="1" t="s">
        <v>207136</v>
      </c>
    </row>
    <row r="44525" spans="1:9" x14ac:dyDescent="0.2">
      <c r="A44525" s="1" t="s">
        <v>207137</v>
      </c>
      <c r="B44525" s="1" t="s">
        <v>149301</v>
      </c>
      <c r="C44525" s="1">
        <v>289332404</v>
      </c>
      <c r="F44525" s="1">
        <v>5522</v>
      </c>
      <c r="G44525" s="1"/>
      <c r="H44525" s="1" t="s">
        <v>207138</v>
      </c>
      <c r="I44525" s="1"/>
    </row>
    <row r="44526" spans="1:9" x14ac:dyDescent="0.2">
      <c r="A44526" s="1" t="s">
        <v>207139</v>
      </c>
      <c r="B44526" s="1" t="s">
        <v>207140</v>
      </c>
      <c r="C44526" s="1">
        <v>289445858</v>
      </c>
      <c r="D44526" t="s">
        <v>261111</v>
      </c>
      <c r="E44526" t="s">
        <v>261162</v>
      </c>
      <c r="F44526" s="1">
        <v>80</v>
      </c>
      <c r="G44526" s="1" t="s">
        <v>207141</v>
      </c>
      <c r="H44526" s="1" t="s">
        <v>207142</v>
      </c>
      <c r="I44526" s="1" t="s">
        <v>207143</v>
      </c>
    </row>
    <row r="44527" spans="1:9" x14ac:dyDescent="0.2">
      <c r="A44527" s="1" t="s">
        <v>207144</v>
      </c>
      <c r="B44527" s="1" t="s">
        <v>31482</v>
      </c>
      <c r="C44527" s="1">
        <v>289332402</v>
      </c>
      <c r="F44527" s="1">
        <v>30</v>
      </c>
      <c r="G44527" s="1"/>
      <c r="H44527" s="1" t="s">
        <v>207145</v>
      </c>
      <c r="I44527" s="1"/>
    </row>
    <row r="44528" spans="1:9" x14ac:dyDescent="0.2">
      <c r="A44528" s="1" t="s">
        <v>207146</v>
      </c>
      <c r="B44528" s="1" t="s">
        <v>207147</v>
      </c>
      <c r="C44528" s="1">
        <v>289445860</v>
      </c>
      <c r="D44528" t="s">
        <v>261115</v>
      </c>
      <c r="E44528" t="s">
        <v>261157</v>
      </c>
      <c r="F44528" s="1">
        <v>79</v>
      </c>
      <c r="G44528" s="1" t="s">
        <v>207148</v>
      </c>
      <c r="H44528" s="1" t="s">
        <v>207149</v>
      </c>
      <c r="I44528" s="1" t="s">
        <v>207150</v>
      </c>
    </row>
    <row r="44529" spans="1:9" x14ac:dyDescent="0.2">
      <c r="A44529" s="1" t="s">
        <v>207151</v>
      </c>
      <c r="B44529" s="1" t="s">
        <v>207152</v>
      </c>
      <c r="C44529" s="1">
        <v>289445843</v>
      </c>
      <c r="D44529" t="s">
        <v>261131</v>
      </c>
      <c r="E44529" t="s">
        <v>261232</v>
      </c>
      <c r="F44529" s="1">
        <v>18</v>
      </c>
      <c r="G44529" s="1" t="s">
        <v>207153</v>
      </c>
      <c r="H44529" s="1" t="s">
        <v>207154</v>
      </c>
      <c r="I44529" s="1" t="s">
        <v>207155</v>
      </c>
    </row>
    <row r="44530" spans="1:9" x14ac:dyDescent="0.2">
      <c r="A44530" s="1" t="s">
        <v>207156</v>
      </c>
      <c r="B44530" s="1" t="s">
        <v>188086</v>
      </c>
      <c r="C44530" s="1">
        <v>289332399</v>
      </c>
      <c r="F44530" s="1">
        <v>8968</v>
      </c>
      <c r="G44530" s="1"/>
      <c r="H44530" s="1" t="s">
        <v>188088</v>
      </c>
      <c r="I44530" s="1"/>
    </row>
    <row r="44531" spans="1:9" x14ac:dyDescent="0.2">
      <c r="A44531" s="1" t="s">
        <v>206960</v>
      </c>
      <c r="B44531" s="1" t="s">
        <v>206961</v>
      </c>
      <c r="C44531" s="1">
        <v>289332398</v>
      </c>
      <c r="F44531" s="1">
        <v>258</v>
      </c>
      <c r="G44531" s="1"/>
      <c r="H44531" s="1" t="s">
        <v>206962</v>
      </c>
      <c r="I44531" s="1"/>
    </row>
    <row r="44532" spans="1:9" x14ac:dyDescent="0.2">
      <c r="A44532" s="1" t="s">
        <v>128423</v>
      </c>
      <c r="B44532" s="1" t="s">
        <v>207157</v>
      </c>
      <c r="C44532" s="1">
        <v>289445881</v>
      </c>
      <c r="D44532" t="s">
        <v>261115</v>
      </c>
      <c r="E44532" t="s">
        <v>261157</v>
      </c>
      <c r="F44532" s="1">
        <v>110</v>
      </c>
      <c r="G44532" s="1" t="s">
        <v>207158</v>
      </c>
      <c r="H44532" s="1" t="s">
        <v>207159</v>
      </c>
      <c r="I44532" s="1" t="s">
        <v>207160</v>
      </c>
    </row>
    <row r="44533" spans="1:9" x14ac:dyDescent="0.2">
      <c r="A44533" s="1" t="s">
        <v>207161</v>
      </c>
      <c r="B44533" s="1" t="s">
        <v>207162</v>
      </c>
      <c r="C44533" s="1">
        <v>289445832</v>
      </c>
      <c r="D44533" t="s">
        <v>261111</v>
      </c>
      <c r="E44533" t="s">
        <v>263759</v>
      </c>
      <c r="F44533" s="1">
        <v>132</v>
      </c>
      <c r="G44533" s="1" t="s">
        <v>207163</v>
      </c>
      <c r="H44533" s="1" t="s">
        <v>207164</v>
      </c>
      <c r="I44533" s="1" t="s">
        <v>207165</v>
      </c>
    </row>
    <row r="44534" spans="1:9" x14ac:dyDescent="0.2">
      <c r="A44534" s="1" t="s">
        <v>207166</v>
      </c>
      <c r="B44534" s="1" t="s">
        <v>207167</v>
      </c>
      <c r="C44534" s="1">
        <v>289445869</v>
      </c>
      <c r="D44534" t="s">
        <v>261165</v>
      </c>
      <c r="E44534" t="s">
        <v>261238</v>
      </c>
      <c r="F44534" s="1">
        <v>40</v>
      </c>
      <c r="G44534" s="1" t="s">
        <v>207168</v>
      </c>
      <c r="H44534" s="1" t="s">
        <v>207169</v>
      </c>
      <c r="I44534" s="1" t="s">
        <v>207170</v>
      </c>
    </row>
    <row r="44535" spans="1:9" x14ac:dyDescent="0.2">
      <c r="A44535" s="1" t="s">
        <v>207171</v>
      </c>
      <c r="B44535" s="1" t="s">
        <v>207172</v>
      </c>
      <c r="C44535" s="1">
        <v>289445831</v>
      </c>
      <c r="D44535" t="s">
        <v>261141</v>
      </c>
      <c r="E44535" t="s">
        <v>261142</v>
      </c>
      <c r="F44535" s="1">
        <v>1</v>
      </c>
      <c r="G44535" s="1" t="s">
        <v>207173</v>
      </c>
      <c r="H44535" s="1" t="s">
        <v>207174</v>
      </c>
      <c r="I44535" s="1"/>
    </row>
    <row r="44536" spans="1:9" x14ac:dyDescent="0.2">
      <c r="A44536" s="1" t="s">
        <v>207175</v>
      </c>
      <c r="B44536" s="1" t="s">
        <v>207176</v>
      </c>
      <c r="C44536" s="1">
        <v>289445877</v>
      </c>
      <c r="D44536" t="s">
        <v>261096</v>
      </c>
      <c r="E44536" t="s">
        <v>169899</v>
      </c>
      <c r="F44536" s="1">
        <v>31</v>
      </c>
      <c r="G44536" s="1" t="s">
        <v>207177</v>
      </c>
      <c r="H44536" s="1" t="s">
        <v>207178</v>
      </c>
      <c r="I44536" s="1"/>
    </row>
    <row r="44537" spans="1:9" x14ac:dyDescent="0.2">
      <c r="A44537" s="1" t="s">
        <v>207179</v>
      </c>
      <c r="B44537" s="1" t="s">
        <v>2783</v>
      </c>
      <c r="C44537" s="1">
        <v>289332392</v>
      </c>
      <c r="F44537" s="1">
        <v>1198</v>
      </c>
      <c r="G44537" s="1"/>
      <c r="H44537" s="1" t="s">
        <v>207180</v>
      </c>
      <c r="I44537" s="1"/>
    </row>
    <row r="44538" spans="1:9" x14ac:dyDescent="0.2">
      <c r="A44538" s="1" t="s">
        <v>207181</v>
      </c>
      <c r="B44538" s="1" t="s">
        <v>207182</v>
      </c>
      <c r="C44538" s="1">
        <v>287719474</v>
      </c>
      <c r="F44538" s="1">
        <v>8790</v>
      </c>
      <c r="G44538" s="1"/>
      <c r="H44538" s="1" t="s">
        <v>207183</v>
      </c>
      <c r="I44538" s="1"/>
    </row>
    <row r="44539" spans="1:9" x14ac:dyDescent="0.2">
      <c r="A44539" s="1" t="s">
        <v>207184</v>
      </c>
      <c r="B44539" s="1" t="s">
        <v>207185</v>
      </c>
      <c r="C44539" s="1">
        <v>287975327</v>
      </c>
      <c r="F44539" s="1">
        <v>577</v>
      </c>
      <c r="G44539" s="1"/>
      <c r="H44539" s="1" t="s">
        <v>207186</v>
      </c>
      <c r="I44539" s="1"/>
    </row>
    <row r="44540" spans="1:9" x14ac:dyDescent="0.2">
      <c r="A44540" s="1" t="s">
        <v>207187</v>
      </c>
      <c r="B44540" s="1" t="s">
        <v>207188</v>
      </c>
      <c r="C44540" s="1">
        <v>287975476</v>
      </c>
      <c r="F44540" s="1">
        <v>7779</v>
      </c>
      <c r="G44540" s="1"/>
      <c r="H44540" s="1" t="s">
        <v>207189</v>
      </c>
      <c r="I44540" s="1"/>
    </row>
    <row r="44541" spans="1:9" x14ac:dyDescent="0.2">
      <c r="A44541" s="1" t="s">
        <v>207190</v>
      </c>
      <c r="B44541" s="1" t="s">
        <v>807</v>
      </c>
      <c r="C44541" s="1">
        <v>287719416</v>
      </c>
      <c r="F44541" s="1">
        <v>8618</v>
      </c>
      <c r="G44541" s="1"/>
      <c r="H44541" s="1" t="s">
        <v>207191</v>
      </c>
      <c r="I44541" s="1"/>
    </row>
    <row r="44542" spans="1:9" x14ac:dyDescent="0.2">
      <c r="A44542" s="1" t="s">
        <v>207192</v>
      </c>
      <c r="B44542" s="1" t="s">
        <v>812</v>
      </c>
      <c r="C44542" s="1">
        <v>287719403</v>
      </c>
      <c r="F44542" s="1">
        <v>4</v>
      </c>
      <c r="G44542" s="1"/>
      <c r="H44542" s="1" t="s">
        <v>207193</v>
      </c>
      <c r="I44542" s="1"/>
    </row>
    <row r="44543" spans="1:9" x14ac:dyDescent="0.2">
      <c r="A44543" s="1" t="s">
        <v>207194</v>
      </c>
      <c r="B44543" s="1" t="s">
        <v>207195</v>
      </c>
      <c r="C44543" s="1">
        <v>287975374</v>
      </c>
      <c r="F44543" s="1">
        <v>6600</v>
      </c>
      <c r="G44543" s="1"/>
      <c r="H44543" s="1" t="s">
        <v>207196</v>
      </c>
      <c r="I44543" s="1"/>
    </row>
    <row r="44544" spans="1:9" x14ac:dyDescent="0.2">
      <c r="A44544" s="1" t="s">
        <v>207197</v>
      </c>
      <c r="B44544" s="1" t="s">
        <v>207198</v>
      </c>
      <c r="C44544" s="1">
        <v>287975405</v>
      </c>
      <c r="F44544" s="1">
        <v>6722</v>
      </c>
      <c r="G44544" s="1"/>
      <c r="H44544" s="1" t="s">
        <v>207199</v>
      </c>
      <c r="I44544" s="1"/>
    </row>
    <row r="44545" spans="1:9" x14ac:dyDescent="0.2">
      <c r="A44545" s="1" t="s">
        <v>207200</v>
      </c>
      <c r="B44545" s="1" t="s">
        <v>207201</v>
      </c>
      <c r="C44545" s="1">
        <v>287975338</v>
      </c>
      <c r="F44545" s="1">
        <v>8722</v>
      </c>
      <c r="G44545" s="1"/>
      <c r="H44545" s="1" t="s">
        <v>207202</v>
      </c>
      <c r="I44545" s="1"/>
    </row>
    <row r="44546" spans="1:9" x14ac:dyDescent="0.2">
      <c r="A44546" s="1" t="s">
        <v>207203</v>
      </c>
      <c r="B44546" s="1" t="s">
        <v>207204</v>
      </c>
      <c r="C44546" s="1">
        <v>287975422</v>
      </c>
      <c r="F44546" s="1">
        <v>5439</v>
      </c>
      <c r="G44546" s="1"/>
      <c r="H44546" s="1" t="s">
        <v>207205</v>
      </c>
      <c r="I44546" s="1"/>
    </row>
    <row r="44547" spans="1:9" x14ac:dyDescent="0.2">
      <c r="A44547" s="1" t="s">
        <v>207206</v>
      </c>
      <c r="B44547" s="1" t="s">
        <v>207207</v>
      </c>
      <c r="C44547" s="1">
        <v>282403900</v>
      </c>
      <c r="D44547" t="s">
        <v>261096</v>
      </c>
      <c r="E44547" t="s">
        <v>265672</v>
      </c>
      <c r="F44547" s="1">
        <v>856</v>
      </c>
      <c r="G44547" s="1"/>
      <c r="H44547" s="1" t="s">
        <v>207208</v>
      </c>
      <c r="I44547" s="1"/>
    </row>
    <row r="44548" spans="1:9" x14ac:dyDescent="0.2">
      <c r="A44548" s="1" t="s">
        <v>207209</v>
      </c>
      <c r="B44548" s="1" t="s">
        <v>207210</v>
      </c>
      <c r="C44548" s="1">
        <v>287719374</v>
      </c>
      <c r="F44548" s="1">
        <v>871</v>
      </c>
      <c r="G44548" s="1"/>
      <c r="H44548" s="1" t="s">
        <v>207211</v>
      </c>
      <c r="I44548" s="1"/>
    </row>
    <row r="44549" spans="1:9" x14ac:dyDescent="0.2">
      <c r="A44549" s="1" t="s">
        <v>207212</v>
      </c>
      <c r="B44549" s="1" t="s">
        <v>820</v>
      </c>
      <c r="C44549" s="1">
        <v>287719385</v>
      </c>
      <c r="F44549" s="1">
        <v>2628</v>
      </c>
      <c r="G44549" s="1"/>
      <c r="H44549" s="1" t="s">
        <v>822</v>
      </c>
      <c r="I44549" s="1"/>
    </row>
    <row r="44550" spans="1:9" x14ac:dyDescent="0.2">
      <c r="A44550" s="1" t="s">
        <v>207213</v>
      </c>
      <c r="B44550" s="1" t="s">
        <v>207214</v>
      </c>
      <c r="C44550" s="1">
        <v>287719491</v>
      </c>
      <c r="F44550" s="1">
        <v>1214</v>
      </c>
      <c r="G44550" s="1"/>
      <c r="H44550" s="1" t="s">
        <v>207215</v>
      </c>
      <c r="I44550" s="1"/>
    </row>
    <row r="44551" spans="1:9" x14ac:dyDescent="0.2">
      <c r="A44551" s="1" t="s">
        <v>207216</v>
      </c>
      <c r="B44551" s="1" t="s">
        <v>207217</v>
      </c>
      <c r="C44551" s="1">
        <v>289327588</v>
      </c>
      <c r="F44551" s="1">
        <v>66</v>
      </c>
      <c r="G44551" s="1" t="s">
        <v>207218</v>
      </c>
      <c r="H44551" s="1" t="s">
        <v>207219</v>
      </c>
      <c r="I44551" s="1" t="s">
        <v>207220</v>
      </c>
    </row>
    <row r="44552" spans="1:9" x14ac:dyDescent="0.2">
      <c r="A44552" s="1" t="s">
        <v>207221</v>
      </c>
      <c r="B44552" s="1" t="s">
        <v>207222</v>
      </c>
      <c r="C44552" s="1">
        <v>289327081</v>
      </c>
      <c r="F44552" s="1">
        <v>428</v>
      </c>
      <c r="G44552" s="1" t="s">
        <v>207223</v>
      </c>
      <c r="H44552" s="1" t="s">
        <v>207224</v>
      </c>
      <c r="I44552" s="1" t="s">
        <v>207225</v>
      </c>
    </row>
    <row r="44553" spans="1:9" x14ac:dyDescent="0.2">
      <c r="A44553" s="1" t="s">
        <v>207226</v>
      </c>
      <c r="B44553" s="1" t="s">
        <v>207227</v>
      </c>
      <c r="C44553" s="1">
        <v>289327077</v>
      </c>
      <c r="F44553" s="1">
        <v>215</v>
      </c>
      <c r="G44553" s="1" t="s">
        <v>207228</v>
      </c>
      <c r="H44553" s="1" t="s">
        <v>207229</v>
      </c>
      <c r="I44553" s="1" t="s">
        <v>207230</v>
      </c>
    </row>
    <row r="44554" spans="1:9" x14ac:dyDescent="0.2">
      <c r="A44554" s="1" t="s">
        <v>207231</v>
      </c>
      <c r="B44554" s="1" t="s">
        <v>207232</v>
      </c>
      <c r="C44554" s="1">
        <v>289327075</v>
      </c>
      <c r="F44554" s="1">
        <v>26</v>
      </c>
      <c r="G44554" s="1" t="s">
        <v>207233</v>
      </c>
      <c r="H44554" s="1" t="s">
        <v>207234</v>
      </c>
      <c r="I44554" s="1" t="s">
        <v>207235</v>
      </c>
    </row>
    <row r="44555" spans="1:9" x14ac:dyDescent="0.2">
      <c r="A44555" s="1" t="s">
        <v>207236</v>
      </c>
      <c r="B44555" s="1" t="s">
        <v>207237</v>
      </c>
      <c r="C44555" s="1">
        <v>289327070</v>
      </c>
      <c r="F44555" s="1">
        <v>13</v>
      </c>
      <c r="G44555" s="1" t="s">
        <v>207238</v>
      </c>
      <c r="H44555" s="1" t="s">
        <v>207239</v>
      </c>
      <c r="I44555" s="1" t="s">
        <v>207240</v>
      </c>
    </row>
    <row r="44556" spans="1:9" x14ac:dyDescent="0.2">
      <c r="A44556" s="1" t="s">
        <v>207241</v>
      </c>
      <c r="B44556" s="1" t="s">
        <v>207242</v>
      </c>
      <c r="C44556" s="1">
        <v>289327068</v>
      </c>
      <c r="F44556" s="1">
        <v>49</v>
      </c>
      <c r="G44556" s="1" t="s">
        <v>207243</v>
      </c>
      <c r="H44556" s="1" t="s">
        <v>207244</v>
      </c>
      <c r="I44556" s="1" t="s">
        <v>207245</v>
      </c>
    </row>
    <row r="44557" spans="1:9" x14ac:dyDescent="0.2">
      <c r="A44557" s="1" t="s">
        <v>207246</v>
      </c>
      <c r="B44557" s="1" t="s">
        <v>207247</v>
      </c>
      <c r="C44557" s="1">
        <v>289327067</v>
      </c>
      <c r="F44557" s="1">
        <v>1</v>
      </c>
      <c r="G44557" s="1" t="s">
        <v>207248</v>
      </c>
      <c r="H44557" s="1" t="s">
        <v>207249</v>
      </c>
      <c r="I44557" s="1"/>
    </row>
    <row r="44558" spans="1:9" x14ac:dyDescent="0.2">
      <c r="A44558" s="1" t="s">
        <v>207250</v>
      </c>
      <c r="B44558" s="1" t="s">
        <v>207251</v>
      </c>
      <c r="C44558" s="1">
        <v>289327064</v>
      </c>
      <c r="F44558" s="1">
        <v>16</v>
      </c>
      <c r="G44558" s="1" t="s">
        <v>207252</v>
      </c>
      <c r="H44558" s="1" t="s">
        <v>207253</v>
      </c>
      <c r="I44558" s="1"/>
    </row>
    <row r="44559" spans="1:9" x14ac:dyDescent="0.2">
      <c r="A44559" s="1" t="s">
        <v>207254</v>
      </c>
      <c r="B44559" s="1" t="s">
        <v>207255</v>
      </c>
      <c r="C44559" s="1">
        <v>289327054</v>
      </c>
      <c r="D44559" t="s">
        <v>1001</v>
      </c>
      <c r="E44559" t="s">
        <v>264051</v>
      </c>
      <c r="F44559" s="1">
        <v>37</v>
      </c>
      <c r="G44559" s="1" t="s">
        <v>207256</v>
      </c>
      <c r="H44559" s="1" t="s">
        <v>207257</v>
      </c>
      <c r="I44559" s="1"/>
    </row>
    <row r="44560" spans="1:9" x14ac:dyDescent="0.2">
      <c r="A44560" s="1" t="s">
        <v>207258</v>
      </c>
      <c r="B44560" s="1" t="s">
        <v>207259</v>
      </c>
      <c r="C44560" s="1">
        <v>289327053</v>
      </c>
      <c r="F44560" s="1">
        <v>211</v>
      </c>
      <c r="G44560" s="1" t="s">
        <v>207260</v>
      </c>
      <c r="H44560" s="1" t="s">
        <v>207261</v>
      </c>
      <c r="I44560" s="1" t="s">
        <v>207262</v>
      </c>
    </row>
    <row r="44561" spans="1:9" x14ac:dyDescent="0.2">
      <c r="A44561" s="1" t="s">
        <v>14973</v>
      </c>
      <c r="B44561" s="1" t="s">
        <v>207263</v>
      </c>
      <c r="C44561" s="1">
        <v>289327048</v>
      </c>
      <c r="F44561" s="1">
        <v>278</v>
      </c>
      <c r="G44561" s="1" t="s">
        <v>207264</v>
      </c>
      <c r="H44561" s="1" t="s">
        <v>207265</v>
      </c>
      <c r="I44561" s="1"/>
    </row>
    <row r="44562" spans="1:9" x14ac:dyDescent="0.2">
      <c r="A44562" s="1" t="s">
        <v>207266</v>
      </c>
      <c r="B44562" s="1" t="s">
        <v>207267</v>
      </c>
      <c r="C44562" s="1">
        <v>289327033</v>
      </c>
      <c r="F44562" s="1">
        <v>46</v>
      </c>
      <c r="G44562" s="1" t="s">
        <v>207268</v>
      </c>
      <c r="H44562" s="1" t="s">
        <v>207269</v>
      </c>
      <c r="I44562" s="1" t="s">
        <v>207270</v>
      </c>
    </row>
    <row r="44563" spans="1:9" x14ac:dyDescent="0.2">
      <c r="A44563" s="1" t="s">
        <v>207271</v>
      </c>
      <c r="B44563" s="1" t="s">
        <v>207272</v>
      </c>
      <c r="C44563" s="1">
        <v>289327026</v>
      </c>
      <c r="D44563" t="s">
        <v>261115</v>
      </c>
      <c r="E44563" t="s">
        <v>261157</v>
      </c>
      <c r="F44563" s="1">
        <v>754</v>
      </c>
      <c r="G44563" s="1" t="s">
        <v>207273</v>
      </c>
      <c r="H44563" s="1" t="s">
        <v>207274</v>
      </c>
      <c r="I44563" s="1" t="s">
        <v>207275</v>
      </c>
    </row>
    <row r="44564" spans="1:9" x14ac:dyDescent="0.2">
      <c r="A44564" s="1" t="s">
        <v>207276</v>
      </c>
      <c r="B44564" s="1" t="s">
        <v>207277</v>
      </c>
      <c r="C44564" s="1">
        <v>289327022</v>
      </c>
      <c r="F44564" s="1">
        <v>76</v>
      </c>
      <c r="G44564" s="1" t="s">
        <v>207278</v>
      </c>
      <c r="H44564" s="1" t="s">
        <v>207279</v>
      </c>
      <c r="I44564" s="1" t="s">
        <v>207280</v>
      </c>
    </row>
    <row r="44565" spans="1:9" x14ac:dyDescent="0.2">
      <c r="A44565" s="1" t="s">
        <v>207281</v>
      </c>
      <c r="B44565" s="1" t="s">
        <v>207282</v>
      </c>
      <c r="C44565" s="1">
        <v>289327019</v>
      </c>
      <c r="F44565" s="1">
        <v>9</v>
      </c>
      <c r="G44565" s="1" t="s">
        <v>207283</v>
      </c>
      <c r="H44565" s="1" t="s">
        <v>207284</v>
      </c>
      <c r="I44565" s="1" t="s">
        <v>207285</v>
      </c>
    </row>
    <row r="44566" spans="1:9" x14ac:dyDescent="0.2">
      <c r="A44566" s="1" t="s">
        <v>207286</v>
      </c>
      <c r="B44566" s="1" t="s">
        <v>207287</v>
      </c>
      <c r="C44566" s="1">
        <v>289327015</v>
      </c>
      <c r="D44566" t="s">
        <v>261101</v>
      </c>
      <c r="E44566" t="s">
        <v>261329</v>
      </c>
      <c r="F44566" s="1">
        <v>531</v>
      </c>
      <c r="G44566" s="1" t="s">
        <v>207288</v>
      </c>
      <c r="H44566" s="1" t="s">
        <v>207289</v>
      </c>
      <c r="I44566" s="1" t="s">
        <v>207290</v>
      </c>
    </row>
    <row r="44567" spans="1:9" x14ac:dyDescent="0.2">
      <c r="A44567" s="1" t="s">
        <v>207291</v>
      </c>
      <c r="B44567" s="1" t="s">
        <v>207292</v>
      </c>
      <c r="C44567" s="1">
        <v>289327011</v>
      </c>
      <c r="F44567" s="1">
        <v>30</v>
      </c>
      <c r="G44567" s="1" t="s">
        <v>207293</v>
      </c>
      <c r="H44567" s="1" t="s">
        <v>207294</v>
      </c>
      <c r="I44567" s="1" t="s">
        <v>207295</v>
      </c>
    </row>
    <row r="44568" spans="1:9" x14ac:dyDescent="0.2">
      <c r="A44568" s="1" t="s">
        <v>207296</v>
      </c>
      <c r="B44568" s="1" t="s">
        <v>207297</v>
      </c>
      <c r="C44568" s="1">
        <v>289327008</v>
      </c>
      <c r="F44568" s="1">
        <v>3330</v>
      </c>
      <c r="G44568" s="1" t="s">
        <v>207298</v>
      </c>
      <c r="H44568" s="1" t="s">
        <v>207299</v>
      </c>
      <c r="I44568" s="1" t="s">
        <v>207300</v>
      </c>
    </row>
    <row r="44569" spans="1:9" x14ac:dyDescent="0.2">
      <c r="A44569" s="1" t="s">
        <v>207301</v>
      </c>
      <c r="B44569" s="1" t="s">
        <v>207302</v>
      </c>
      <c r="C44569" s="1">
        <v>289327001</v>
      </c>
      <c r="F44569" s="1">
        <v>13</v>
      </c>
      <c r="G44569" s="1"/>
      <c r="H44569" s="1" t="s">
        <v>207303</v>
      </c>
      <c r="I44569" s="1"/>
    </row>
    <row r="44570" spans="1:9" x14ac:dyDescent="0.2">
      <c r="A44570" s="1" t="s">
        <v>207304</v>
      </c>
      <c r="B44570" s="1" t="s">
        <v>207305</v>
      </c>
      <c r="C44570" s="1">
        <v>289326999</v>
      </c>
      <c r="F44570" s="1">
        <v>4</v>
      </c>
      <c r="G44570" s="1" t="s">
        <v>207306</v>
      </c>
      <c r="H44570" s="1" t="s">
        <v>207307</v>
      </c>
      <c r="I44570" s="1"/>
    </row>
    <row r="44571" spans="1:9" x14ac:dyDescent="0.2">
      <c r="A44571" s="1" t="s">
        <v>207308</v>
      </c>
      <c r="B44571" s="1" t="s">
        <v>207309</v>
      </c>
      <c r="C44571" s="1">
        <v>289326993</v>
      </c>
      <c r="D44571" t="s">
        <v>261111</v>
      </c>
      <c r="E44571" t="s">
        <v>263785</v>
      </c>
      <c r="F44571" s="1">
        <v>39</v>
      </c>
      <c r="G44571" s="1" t="s">
        <v>207310</v>
      </c>
      <c r="H44571" s="1" t="s">
        <v>207311</v>
      </c>
      <c r="I44571" s="1"/>
    </row>
    <row r="44572" spans="1:9" x14ac:dyDescent="0.2">
      <c r="A44572" s="1" t="s">
        <v>207312</v>
      </c>
      <c r="B44572" s="1" t="s">
        <v>207313</v>
      </c>
      <c r="C44572" s="1">
        <v>289326988</v>
      </c>
      <c r="D44572" t="s">
        <v>1001</v>
      </c>
      <c r="E44572" t="s">
        <v>261204</v>
      </c>
      <c r="F44572" s="1">
        <v>130</v>
      </c>
      <c r="G44572" s="1" t="s">
        <v>207314</v>
      </c>
      <c r="H44572" s="1" t="s">
        <v>207315</v>
      </c>
      <c r="I44572" s="1" t="s">
        <v>207316</v>
      </c>
    </row>
    <row r="44573" spans="1:9" x14ac:dyDescent="0.2">
      <c r="A44573" s="1" t="s">
        <v>207317</v>
      </c>
      <c r="B44573" s="1" t="s">
        <v>207318</v>
      </c>
      <c r="C44573" s="1">
        <v>289326980</v>
      </c>
      <c r="D44573" t="s">
        <v>262805</v>
      </c>
      <c r="E44573" t="s">
        <v>265673</v>
      </c>
      <c r="F44573" s="1">
        <v>869</v>
      </c>
      <c r="G44573" s="1" t="s">
        <v>207319</v>
      </c>
      <c r="H44573" s="1" t="s">
        <v>207320</v>
      </c>
      <c r="I44573" s="1" t="s">
        <v>207321</v>
      </c>
    </row>
    <row r="44574" spans="1:9" x14ac:dyDescent="0.2">
      <c r="A44574" s="1" t="s">
        <v>207322</v>
      </c>
      <c r="B44574" s="1" t="s">
        <v>186853</v>
      </c>
      <c r="C44574" s="1">
        <v>289326960</v>
      </c>
      <c r="F44574" s="1">
        <v>124</v>
      </c>
      <c r="G44574" s="1"/>
      <c r="H44574" s="1" t="s">
        <v>186855</v>
      </c>
      <c r="I44574" s="1"/>
    </row>
    <row r="44575" spans="1:9" x14ac:dyDescent="0.2">
      <c r="A44575" s="1" t="s">
        <v>207323</v>
      </c>
      <c r="B44575" s="1" t="s">
        <v>207324</v>
      </c>
      <c r="C44575" s="1">
        <v>289322615</v>
      </c>
      <c r="F44575" s="1">
        <v>9</v>
      </c>
      <c r="G44575" s="1" t="s">
        <v>207325</v>
      </c>
      <c r="H44575" s="1" t="s">
        <v>207326</v>
      </c>
      <c r="I44575" s="1" t="s">
        <v>207327</v>
      </c>
    </row>
    <row r="44576" spans="1:9" x14ac:dyDescent="0.2">
      <c r="A44576" s="1" t="s">
        <v>207328</v>
      </c>
      <c r="B44576" s="1" t="s">
        <v>207329</v>
      </c>
      <c r="C44576" s="1">
        <v>289349937</v>
      </c>
      <c r="D44576" t="s">
        <v>1001</v>
      </c>
      <c r="E44576" t="s">
        <v>264065</v>
      </c>
      <c r="F44576" s="1">
        <v>64</v>
      </c>
      <c r="G44576" s="1" t="s">
        <v>207330</v>
      </c>
      <c r="H44576" s="1" t="s">
        <v>207331</v>
      </c>
      <c r="I44576" s="1"/>
    </row>
    <row r="44577" spans="1:9" x14ac:dyDescent="0.2">
      <c r="A44577" s="1" t="s">
        <v>207332</v>
      </c>
      <c r="B44577" s="1" t="s">
        <v>207333</v>
      </c>
      <c r="C44577" s="1">
        <v>289322475</v>
      </c>
      <c r="F44577" s="1">
        <v>17</v>
      </c>
      <c r="G44577" s="1" t="s">
        <v>207334</v>
      </c>
      <c r="H44577" s="1" t="s">
        <v>207335</v>
      </c>
      <c r="I44577" s="1" t="s">
        <v>207336</v>
      </c>
    </row>
    <row r="44578" spans="1:9" x14ac:dyDescent="0.2">
      <c r="A44578" s="1" t="s">
        <v>207337</v>
      </c>
      <c r="B44578" s="1" t="s">
        <v>207338</v>
      </c>
      <c r="C44578" s="1">
        <v>289349970</v>
      </c>
      <c r="F44578" s="1">
        <v>38</v>
      </c>
      <c r="G44578" s="1" t="s">
        <v>207339</v>
      </c>
      <c r="H44578" s="1" t="s">
        <v>207340</v>
      </c>
      <c r="I44578" s="1"/>
    </row>
    <row r="44579" spans="1:9" x14ac:dyDescent="0.2">
      <c r="A44579" s="1" t="s">
        <v>207341</v>
      </c>
      <c r="B44579" s="1" t="s">
        <v>207342</v>
      </c>
      <c r="C44579" s="1">
        <v>289349994</v>
      </c>
      <c r="F44579" s="1">
        <v>35</v>
      </c>
      <c r="G44579" s="1" t="s">
        <v>207343</v>
      </c>
      <c r="H44579" s="1" t="s">
        <v>207344</v>
      </c>
      <c r="I44579" s="1" t="s">
        <v>207345</v>
      </c>
    </row>
    <row r="44580" spans="1:9" x14ac:dyDescent="0.2">
      <c r="A44580" s="1" t="s">
        <v>207346</v>
      </c>
      <c r="B44580" s="1" t="s">
        <v>207347</v>
      </c>
      <c r="C44580" s="1">
        <v>289322423</v>
      </c>
      <c r="F44580" s="1">
        <v>149</v>
      </c>
      <c r="G44580" s="1" t="s">
        <v>207348</v>
      </c>
      <c r="H44580" s="1" t="s">
        <v>207349</v>
      </c>
      <c r="I44580" s="1" t="s">
        <v>207350</v>
      </c>
    </row>
    <row r="44581" spans="1:9" x14ac:dyDescent="0.2">
      <c r="A44581" s="1" t="s">
        <v>207351</v>
      </c>
      <c r="B44581" s="1" t="s">
        <v>207352</v>
      </c>
      <c r="C44581" s="1">
        <v>289349935</v>
      </c>
      <c r="D44581" t="s">
        <v>1001</v>
      </c>
      <c r="E44581" t="s">
        <v>265674</v>
      </c>
      <c r="F44581" s="1">
        <v>299</v>
      </c>
      <c r="G44581" s="1" t="s">
        <v>207353</v>
      </c>
      <c r="H44581" s="1" t="s">
        <v>207354</v>
      </c>
      <c r="I44581" s="1" t="s">
        <v>207355</v>
      </c>
    </row>
    <row r="44582" spans="1:9" x14ac:dyDescent="0.2">
      <c r="A44582" s="1" t="s">
        <v>207356</v>
      </c>
      <c r="B44582" s="1" t="s">
        <v>207357</v>
      </c>
      <c r="C44582" s="1">
        <v>289349934</v>
      </c>
      <c r="F44582" s="1">
        <v>153</v>
      </c>
      <c r="G44582" s="1" t="s">
        <v>207358</v>
      </c>
      <c r="H44582" s="1" t="s">
        <v>207359</v>
      </c>
      <c r="I44582" s="1" t="s">
        <v>207360</v>
      </c>
    </row>
    <row r="44583" spans="1:9" x14ac:dyDescent="0.2">
      <c r="A44583" s="1" t="s">
        <v>207361</v>
      </c>
      <c r="B44583" s="1" t="s">
        <v>207362</v>
      </c>
      <c r="C44583" s="1">
        <v>289321610</v>
      </c>
      <c r="F44583" s="1">
        <v>85</v>
      </c>
      <c r="G44583" s="1" t="s">
        <v>207363</v>
      </c>
      <c r="H44583" s="1" t="s">
        <v>207364</v>
      </c>
      <c r="I44583" s="1"/>
    </row>
    <row r="44584" spans="1:9" x14ac:dyDescent="0.2">
      <c r="A44584" s="1" t="s">
        <v>207365</v>
      </c>
      <c r="B44584" s="1" t="s">
        <v>207366</v>
      </c>
      <c r="C44584" s="1">
        <v>289321541</v>
      </c>
      <c r="F44584" s="1">
        <v>77</v>
      </c>
      <c r="G44584" s="1" t="s">
        <v>207367</v>
      </c>
      <c r="H44584" s="1" t="s">
        <v>207368</v>
      </c>
      <c r="I44584" s="1" t="s">
        <v>207369</v>
      </c>
    </row>
    <row r="44585" spans="1:9" x14ac:dyDescent="0.2">
      <c r="A44585" s="1" t="s">
        <v>207370</v>
      </c>
      <c r="B44585" s="1" t="s">
        <v>207371</v>
      </c>
      <c r="C44585" s="1">
        <v>289310208</v>
      </c>
      <c r="F44585" s="1">
        <v>85</v>
      </c>
      <c r="G44585" s="1" t="s">
        <v>207372</v>
      </c>
      <c r="H44585" s="1" t="s">
        <v>207373</v>
      </c>
      <c r="I44585" s="1"/>
    </row>
    <row r="44586" spans="1:9" x14ac:dyDescent="0.2">
      <c r="A44586" s="1" t="s">
        <v>207374</v>
      </c>
      <c r="B44586" s="1" t="s">
        <v>207375</v>
      </c>
      <c r="C44586" s="1">
        <v>289309945</v>
      </c>
      <c r="D44586" t="s">
        <v>261115</v>
      </c>
      <c r="E44586" t="s">
        <v>261157</v>
      </c>
      <c r="F44586" s="1">
        <v>188</v>
      </c>
      <c r="G44586" s="1" t="s">
        <v>207376</v>
      </c>
      <c r="H44586" s="1" t="s">
        <v>207377</v>
      </c>
      <c r="I44586" s="1" t="s">
        <v>207378</v>
      </c>
    </row>
    <row r="44587" spans="1:9" x14ac:dyDescent="0.2">
      <c r="A44587" s="1" t="s">
        <v>207379</v>
      </c>
      <c r="B44587" s="1" t="s">
        <v>207380</v>
      </c>
      <c r="C44587" s="1">
        <v>283658528</v>
      </c>
      <c r="D44587" t="s">
        <v>261096</v>
      </c>
      <c r="E44587" t="s">
        <v>261138</v>
      </c>
      <c r="F44587" s="1">
        <v>50</v>
      </c>
      <c r="G44587" s="1" t="s">
        <v>207381</v>
      </c>
      <c r="H44587" s="1" t="s">
        <v>207382</v>
      </c>
      <c r="I44587" s="1" t="s">
        <v>207383</v>
      </c>
    </row>
    <row r="44588" spans="1:9" x14ac:dyDescent="0.2">
      <c r="A44588" s="1" t="s">
        <v>207384</v>
      </c>
      <c r="B44588" s="1" t="s">
        <v>207385</v>
      </c>
      <c r="C44588" s="1">
        <v>289307388</v>
      </c>
      <c r="D44588" t="s">
        <v>261172</v>
      </c>
      <c r="E44588" t="s">
        <v>261308</v>
      </c>
      <c r="F44588" s="1">
        <v>105</v>
      </c>
      <c r="G44588" s="1" t="s">
        <v>207386</v>
      </c>
      <c r="H44588" s="1" t="s">
        <v>207387</v>
      </c>
      <c r="I44588" s="1" t="s">
        <v>207388</v>
      </c>
    </row>
    <row r="44589" spans="1:9" x14ac:dyDescent="0.2">
      <c r="A44589" s="1" t="s">
        <v>207389</v>
      </c>
      <c r="B44589" s="1" t="s">
        <v>207390</v>
      </c>
      <c r="C44589" s="1">
        <v>282935420</v>
      </c>
      <c r="D44589" t="s">
        <v>261096</v>
      </c>
      <c r="E44589" t="s">
        <v>264124</v>
      </c>
      <c r="F44589" s="1">
        <v>754</v>
      </c>
      <c r="G44589" s="1" t="s">
        <v>207391</v>
      </c>
      <c r="H44589" s="1" t="s">
        <v>207392</v>
      </c>
      <c r="I44589" s="1" t="s">
        <v>207393</v>
      </c>
    </row>
    <row r="44590" spans="1:9" x14ac:dyDescent="0.2">
      <c r="A44590" s="1" t="s">
        <v>207394</v>
      </c>
      <c r="B44590" s="1" t="s">
        <v>207395</v>
      </c>
      <c r="C44590" s="1">
        <v>289307021</v>
      </c>
      <c r="F44590" s="1">
        <v>138</v>
      </c>
      <c r="G44590" s="1" t="s">
        <v>207396</v>
      </c>
      <c r="H44590" s="1" t="s">
        <v>207397</v>
      </c>
      <c r="I44590" s="1" t="s">
        <v>207398</v>
      </c>
    </row>
    <row r="44591" spans="1:9" x14ac:dyDescent="0.2">
      <c r="A44591" s="1" t="s">
        <v>207399</v>
      </c>
      <c r="B44591" s="1" t="s">
        <v>207400</v>
      </c>
      <c r="C44591" s="1">
        <v>289306991</v>
      </c>
      <c r="D44591" t="s">
        <v>261115</v>
      </c>
      <c r="E44591" t="s">
        <v>261157</v>
      </c>
      <c r="F44591" s="1">
        <v>59</v>
      </c>
      <c r="G44591" s="1" t="s">
        <v>207401</v>
      </c>
      <c r="H44591" s="1" t="s">
        <v>207402</v>
      </c>
      <c r="I44591" s="1" t="s">
        <v>207403</v>
      </c>
    </row>
    <row r="44592" spans="1:9" x14ac:dyDescent="0.2">
      <c r="A44592" s="1" t="s">
        <v>207404</v>
      </c>
      <c r="B44592" s="1" t="s">
        <v>207405</v>
      </c>
      <c r="C44592" s="1">
        <v>289306739</v>
      </c>
      <c r="F44592" s="1">
        <v>30</v>
      </c>
      <c r="G44592" s="1" t="s">
        <v>207406</v>
      </c>
      <c r="H44592" s="1" t="s">
        <v>207407</v>
      </c>
      <c r="I44592" s="1" t="s">
        <v>207408</v>
      </c>
    </row>
    <row r="44593" spans="1:9" x14ac:dyDescent="0.2">
      <c r="A44593" s="1" t="s">
        <v>207409</v>
      </c>
      <c r="B44593" s="1" t="s">
        <v>207410</v>
      </c>
      <c r="C44593" s="1">
        <v>289294493</v>
      </c>
      <c r="F44593" s="1">
        <v>55</v>
      </c>
      <c r="G44593" s="1" t="s">
        <v>207411</v>
      </c>
      <c r="H44593" s="1" t="s">
        <v>207412</v>
      </c>
      <c r="I44593" s="1"/>
    </row>
    <row r="44594" spans="1:9" x14ac:dyDescent="0.2">
      <c r="A44594" s="1" t="s">
        <v>207413</v>
      </c>
      <c r="B44594" s="1" t="s">
        <v>207414</v>
      </c>
      <c r="C44594" s="1">
        <v>289294489</v>
      </c>
      <c r="D44594" t="s">
        <v>1001</v>
      </c>
      <c r="E44594" t="s">
        <v>264060</v>
      </c>
      <c r="F44594" s="1">
        <v>44</v>
      </c>
      <c r="G44594" s="1" t="s">
        <v>207415</v>
      </c>
      <c r="H44594" s="1" t="s">
        <v>207416</v>
      </c>
      <c r="I44594" s="1" t="s">
        <v>207417</v>
      </c>
    </row>
    <row r="44595" spans="1:9" x14ac:dyDescent="0.2">
      <c r="A44595" s="1" t="s">
        <v>207418</v>
      </c>
      <c r="B44595" s="1" t="s">
        <v>207419</v>
      </c>
      <c r="C44595" s="1">
        <v>289294481</v>
      </c>
      <c r="D44595" t="s">
        <v>261172</v>
      </c>
      <c r="E44595" t="s">
        <v>261244</v>
      </c>
      <c r="F44595" s="1">
        <v>178</v>
      </c>
      <c r="G44595" s="1" t="s">
        <v>207420</v>
      </c>
      <c r="H44595" s="1" t="s">
        <v>207421</v>
      </c>
      <c r="I44595" s="1" t="s">
        <v>207422</v>
      </c>
    </row>
    <row r="44596" spans="1:9" x14ac:dyDescent="0.2">
      <c r="A44596" s="1" t="s">
        <v>207423</v>
      </c>
      <c r="B44596" s="1" t="s">
        <v>207424</v>
      </c>
      <c r="C44596" s="1">
        <v>289294103</v>
      </c>
      <c r="D44596" t="s">
        <v>261111</v>
      </c>
      <c r="E44596" t="s">
        <v>265675</v>
      </c>
      <c r="F44596" s="1">
        <v>109</v>
      </c>
      <c r="G44596" s="1" t="s">
        <v>207425</v>
      </c>
      <c r="H44596" s="1" t="s">
        <v>207426</v>
      </c>
      <c r="I44596" s="1" t="s">
        <v>207427</v>
      </c>
    </row>
    <row r="44597" spans="1:9" x14ac:dyDescent="0.2">
      <c r="A44597" s="1" t="s">
        <v>207428</v>
      </c>
      <c r="B44597" s="1" t="s">
        <v>207429</v>
      </c>
      <c r="C44597" s="1">
        <v>289293675</v>
      </c>
      <c r="F44597" s="1">
        <v>67</v>
      </c>
      <c r="G44597" s="1" t="s">
        <v>207430</v>
      </c>
      <c r="H44597" s="1" t="s">
        <v>207431</v>
      </c>
      <c r="I44597" s="1" t="s">
        <v>207432</v>
      </c>
    </row>
    <row r="44598" spans="1:9" x14ac:dyDescent="0.2">
      <c r="A44598" s="1" t="s">
        <v>207433</v>
      </c>
      <c r="B44598" s="1" t="s">
        <v>207434</v>
      </c>
      <c r="C44598" s="1">
        <v>289293635</v>
      </c>
      <c r="D44598" t="s">
        <v>261096</v>
      </c>
      <c r="E44598" t="s">
        <v>265354</v>
      </c>
      <c r="F44598" s="1">
        <v>84</v>
      </c>
      <c r="G44598" s="1" t="s">
        <v>207435</v>
      </c>
      <c r="H44598" s="1" t="s">
        <v>207436</v>
      </c>
      <c r="I44598" s="1" t="s">
        <v>207437</v>
      </c>
    </row>
    <row r="44599" spans="1:9" x14ac:dyDescent="0.2">
      <c r="A44599" s="1" t="s">
        <v>207438</v>
      </c>
      <c r="B44599" s="1" t="s">
        <v>207439</v>
      </c>
      <c r="C44599" s="1">
        <v>289349992</v>
      </c>
      <c r="F44599" s="1">
        <v>21</v>
      </c>
      <c r="G44599" s="1" t="s">
        <v>207440</v>
      </c>
      <c r="H44599" s="1" t="s">
        <v>207441</v>
      </c>
      <c r="I44599" s="1"/>
    </row>
    <row r="44600" spans="1:9" x14ac:dyDescent="0.2">
      <c r="A44600" s="1" t="s">
        <v>207442</v>
      </c>
      <c r="B44600" s="1" t="s">
        <v>207443</v>
      </c>
      <c r="C44600" s="1">
        <v>289349954</v>
      </c>
      <c r="D44600" t="s">
        <v>261128</v>
      </c>
      <c r="E44600" t="s">
        <v>261237</v>
      </c>
      <c r="F44600" s="1">
        <v>1</v>
      </c>
      <c r="G44600" s="1" t="s">
        <v>207444</v>
      </c>
      <c r="H44600" s="1" t="s">
        <v>207445</v>
      </c>
      <c r="I44600" s="1" t="s">
        <v>207444</v>
      </c>
    </row>
    <row r="44601" spans="1:9" x14ac:dyDescent="0.2">
      <c r="A44601" s="1" t="s">
        <v>207446</v>
      </c>
      <c r="B44601" s="1" t="s">
        <v>207447</v>
      </c>
      <c r="C44601" s="1">
        <v>289287869</v>
      </c>
      <c r="F44601" s="1">
        <v>322</v>
      </c>
      <c r="G44601" s="1" t="s">
        <v>207448</v>
      </c>
      <c r="H44601" s="1" t="s">
        <v>207449</v>
      </c>
      <c r="I44601" s="1" t="s">
        <v>207450</v>
      </c>
    </row>
    <row r="44602" spans="1:9" x14ac:dyDescent="0.2">
      <c r="A44602" s="1" t="s">
        <v>207451</v>
      </c>
      <c r="B44602" s="1" t="s">
        <v>207452</v>
      </c>
      <c r="C44602" s="1">
        <v>289349993</v>
      </c>
      <c r="F44602" s="1">
        <v>6</v>
      </c>
      <c r="G44602" s="1" t="s">
        <v>207453</v>
      </c>
      <c r="H44602" s="1" t="s">
        <v>207454</v>
      </c>
      <c r="I44602" s="1"/>
    </row>
    <row r="44603" spans="1:9" x14ac:dyDescent="0.2">
      <c r="A44603" s="1" t="s">
        <v>207455</v>
      </c>
      <c r="B44603" s="1" t="s">
        <v>207456</v>
      </c>
      <c r="C44603" s="1">
        <v>289349930</v>
      </c>
      <c r="F44603" s="1">
        <v>39</v>
      </c>
      <c r="G44603" s="1" t="s">
        <v>207457</v>
      </c>
      <c r="H44603" s="1" t="s">
        <v>207458</v>
      </c>
      <c r="I44603" s="1" t="s">
        <v>207459</v>
      </c>
    </row>
    <row r="44604" spans="1:9" x14ac:dyDescent="0.2">
      <c r="A44604" s="1" t="s">
        <v>207460</v>
      </c>
      <c r="B44604" s="1" t="s">
        <v>207461</v>
      </c>
      <c r="C44604" s="1">
        <v>289286908</v>
      </c>
      <c r="F44604" s="1">
        <v>16</v>
      </c>
      <c r="G44604" s="1"/>
      <c r="H44604" s="1" t="s">
        <v>207462</v>
      </c>
      <c r="I44604" s="1"/>
    </row>
    <row r="44605" spans="1:9" x14ac:dyDescent="0.2">
      <c r="A44605" s="1" t="s">
        <v>207463</v>
      </c>
      <c r="B44605" s="1" t="s">
        <v>207464</v>
      </c>
      <c r="C44605" s="1">
        <v>289349933</v>
      </c>
      <c r="F44605" s="1">
        <v>28</v>
      </c>
      <c r="G44605" s="1" t="s">
        <v>207465</v>
      </c>
      <c r="H44605" s="1" t="s">
        <v>207466</v>
      </c>
      <c r="I44605" s="1" t="s">
        <v>207467</v>
      </c>
    </row>
    <row r="44606" spans="1:9" x14ac:dyDescent="0.2">
      <c r="A44606" s="1" t="s">
        <v>207468</v>
      </c>
      <c r="B44606" s="1" t="s">
        <v>207469</v>
      </c>
      <c r="C44606" s="1">
        <v>289349929</v>
      </c>
      <c r="D44606" t="s">
        <v>1001</v>
      </c>
      <c r="E44606" t="s">
        <v>264057</v>
      </c>
      <c r="F44606" s="1">
        <v>35</v>
      </c>
      <c r="G44606" s="1" t="s">
        <v>207470</v>
      </c>
      <c r="H44606" s="1" t="s">
        <v>207471</v>
      </c>
      <c r="I44606" s="1" t="s">
        <v>207472</v>
      </c>
    </row>
    <row r="44607" spans="1:9" x14ac:dyDescent="0.2">
      <c r="A44607" s="1" t="s">
        <v>207473</v>
      </c>
      <c r="B44607" s="1" t="s">
        <v>207474</v>
      </c>
      <c r="C44607" s="1">
        <v>289286887</v>
      </c>
      <c r="D44607" t="s">
        <v>261179</v>
      </c>
      <c r="E44607" t="s">
        <v>261195</v>
      </c>
      <c r="F44607" s="1">
        <v>37</v>
      </c>
      <c r="G44607" s="1" t="s">
        <v>207475</v>
      </c>
      <c r="H44607" s="1" t="s">
        <v>207476</v>
      </c>
      <c r="I44607" s="1" t="s">
        <v>207477</v>
      </c>
    </row>
    <row r="44608" spans="1:9" x14ac:dyDescent="0.2">
      <c r="A44608" s="1" t="s">
        <v>207478</v>
      </c>
      <c r="B44608" s="1" t="s">
        <v>207479</v>
      </c>
      <c r="C44608" s="1">
        <v>289286868</v>
      </c>
      <c r="F44608" s="1">
        <v>120</v>
      </c>
      <c r="G44608" s="1" t="s">
        <v>207480</v>
      </c>
      <c r="H44608" s="1" t="s">
        <v>207481</v>
      </c>
      <c r="I44608" s="1" t="s">
        <v>207482</v>
      </c>
    </row>
    <row r="44609" spans="1:9" x14ac:dyDescent="0.2">
      <c r="A44609" s="1" t="s">
        <v>207483</v>
      </c>
      <c r="B44609" s="1" t="s">
        <v>207484</v>
      </c>
      <c r="C44609" s="1">
        <v>289349956</v>
      </c>
      <c r="D44609" t="s">
        <v>261094</v>
      </c>
      <c r="E44609" t="s">
        <v>261095</v>
      </c>
      <c r="F44609" s="1">
        <v>57</v>
      </c>
      <c r="G44609" s="1" t="s">
        <v>207485</v>
      </c>
      <c r="H44609" s="1" t="s">
        <v>207486</v>
      </c>
      <c r="I44609" s="1" t="s">
        <v>207487</v>
      </c>
    </row>
    <row r="44610" spans="1:9" x14ac:dyDescent="0.2">
      <c r="A44610" s="1" t="s">
        <v>207488</v>
      </c>
      <c r="B44610" s="1" t="s">
        <v>207489</v>
      </c>
      <c r="C44610" s="1">
        <v>282423130</v>
      </c>
      <c r="F44610" s="1">
        <v>63</v>
      </c>
      <c r="G44610" s="1" t="s">
        <v>207490</v>
      </c>
      <c r="H44610" s="1" t="s">
        <v>207491</v>
      </c>
      <c r="I44610" s="1"/>
    </row>
    <row r="44611" spans="1:9" x14ac:dyDescent="0.2">
      <c r="A44611" s="1" t="s">
        <v>207492</v>
      </c>
      <c r="B44611" s="1" t="s">
        <v>207493</v>
      </c>
      <c r="C44611" s="1">
        <v>289280239</v>
      </c>
      <c r="D44611" t="s">
        <v>261096</v>
      </c>
      <c r="E44611" t="s">
        <v>169899</v>
      </c>
      <c r="F44611" s="1">
        <v>413</v>
      </c>
      <c r="G44611" s="1" t="s">
        <v>207494</v>
      </c>
      <c r="H44611" s="1" t="s">
        <v>207495</v>
      </c>
      <c r="I44611" s="1" t="s">
        <v>207496</v>
      </c>
    </row>
    <row r="44612" spans="1:9" x14ac:dyDescent="0.2">
      <c r="A44612" s="1" t="s">
        <v>207497</v>
      </c>
      <c r="B44612" s="1" t="s">
        <v>207498</v>
      </c>
      <c r="C44612" s="1">
        <v>289280210</v>
      </c>
      <c r="D44612" t="s">
        <v>263682</v>
      </c>
      <c r="E44612" t="s">
        <v>265676</v>
      </c>
      <c r="F44612" s="1">
        <v>28</v>
      </c>
      <c r="G44612" s="1" t="s">
        <v>207499</v>
      </c>
      <c r="H44612" s="1" t="s">
        <v>207500</v>
      </c>
      <c r="I44612" s="1" t="s">
        <v>207501</v>
      </c>
    </row>
    <row r="44613" spans="1:9" x14ac:dyDescent="0.2">
      <c r="A44613" s="1" t="s">
        <v>45785</v>
      </c>
      <c r="B44613" s="1" t="s">
        <v>207502</v>
      </c>
      <c r="C44613" s="1">
        <v>289279995</v>
      </c>
      <c r="F44613" s="1">
        <v>22</v>
      </c>
      <c r="G44613" s="1" t="s">
        <v>207503</v>
      </c>
      <c r="H44613" s="1" t="s">
        <v>207504</v>
      </c>
      <c r="I44613" s="1" t="s">
        <v>207505</v>
      </c>
    </row>
    <row r="44614" spans="1:9" x14ac:dyDescent="0.2">
      <c r="A44614" s="1" t="s">
        <v>207506</v>
      </c>
      <c r="B44614" s="1" t="s">
        <v>207507</v>
      </c>
      <c r="C44614" s="1">
        <v>289349972</v>
      </c>
      <c r="D44614" t="s">
        <v>261096</v>
      </c>
      <c r="E44614" t="s">
        <v>261252</v>
      </c>
      <c r="F44614" s="1">
        <v>29</v>
      </c>
      <c r="G44614" s="1" t="s">
        <v>207508</v>
      </c>
      <c r="H44614" s="1" t="s">
        <v>207509</v>
      </c>
      <c r="I44614" s="1" t="s">
        <v>207510</v>
      </c>
    </row>
    <row r="44615" spans="1:9" x14ac:dyDescent="0.2">
      <c r="A44615" s="1" t="s">
        <v>207511</v>
      </c>
      <c r="B44615" s="1" t="s">
        <v>207512</v>
      </c>
      <c r="C44615" s="1">
        <v>289349973</v>
      </c>
      <c r="D44615" t="s">
        <v>261096</v>
      </c>
      <c r="E44615" t="s">
        <v>261252</v>
      </c>
      <c r="F44615" s="1">
        <v>43</v>
      </c>
      <c r="G44615" s="1" t="s">
        <v>207513</v>
      </c>
      <c r="H44615" s="1" t="s">
        <v>207514</v>
      </c>
      <c r="I44615" s="1" t="s">
        <v>207515</v>
      </c>
    </row>
    <row r="44616" spans="1:9" x14ac:dyDescent="0.2">
      <c r="A44616" s="1" t="s">
        <v>207516</v>
      </c>
      <c r="B44616" s="1" t="s">
        <v>207517</v>
      </c>
      <c r="C44616" s="1">
        <v>289559353</v>
      </c>
      <c r="D44616" t="s">
        <v>261096</v>
      </c>
      <c r="E44616" t="s">
        <v>261252</v>
      </c>
      <c r="F44616" s="1">
        <v>66</v>
      </c>
      <c r="G44616" s="1" t="s">
        <v>207518</v>
      </c>
      <c r="H44616" s="1" t="s">
        <v>207519</v>
      </c>
      <c r="I44616" s="1"/>
    </row>
    <row r="44617" spans="1:9" x14ac:dyDescent="0.2">
      <c r="A44617" s="1" t="s">
        <v>207520</v>
      </c>
      <c r="B44617" s="1" t="s">
        <v>207521</v>
      </c>
      <c r="C44617" s="1">
        <v>289349949</v>
      </c>
      <c r="D44617" t="s">
        <v>261096</v>
      </c>
      <c r="E44617" t="s">
        <v>264133</v>
      </c>
      <c r="F44617" s="1">
        <v>44</v>
      </c>
      <c r="G44617" s="1" t="s">
        <v>207522</v>
      </c>
      <c r="H44617" s="1" t="s">
        <v>207523</v>
      </c>
      <c r="I44617" s="1" t="s">
        <v>207524</v>
      </c>
    </row>
    <row r="44618" spans="1:9" x14ac:dyDescent="0.2">
      <c r="A44618" s="1" t="s">
        <v>207525</v>
      </c>
      <c r="B44618" s="1" t="s">
        <v>207526</v>
      </c>
      <c r="C44618" s="1">
        <v>289349955</v>
      </c>
      <c r="D44618" t="s">
        <v>261096</v>
      </c>
      <c r="E44618" t="s">
        <v>261252</v>
      </c>
      <c r="F44618" s="1">
        <v>48</v>
      </c>
      <c r="G44618" s="1" t="s">
        <v>207527</v>
      </c>
      <c r="H44618" s="1" t="s">
        <v>207528</v>
      </c>
      <c r="I44618" s="1" t="s">
        <v>207529</v>
      </c>
    </row>
    <row r="44619" spans="1:9" x14ac:dyDescent="0.2">
      <c r="A44619" s="1" t="s">
        <v>207530</v>
      </c>
      <c r="B44619" s="1" t="s">
        <v>207531</v>
      </c>
      <c r="C44619" s="1">
        <v>289349964</v>
      </c>
      <c r="D44619" t="s">
        <v>261105</v>
      </c>
      <c r="E44619" t="s">
        <v>261106</v>
      </c>
      <c r="F44619" s="1">
        <v>51</v>
      </c>
      <c r="G44619" s="1" t="s">
        <v>207532</v>
      </c>
      <c r="H44619" s="1" t="s">
        <v>207533</v>
      </c>
      <c r="I44619" s="1" t="s">
        <v>207534</v>
      </c>
    </row>
    <row r="44620" spans="1:9" x14ac:dyDescent="0.2">
      <c r="A44620" s="1" t="s">
        <v>207535</v>
      </c>
      <c r="B44620" s="1" t="s">
        <v>207536</v>
      </c>
      <c r="C44620" s="1">
        <v>283105518</v>
      </c>
      <c r="F44620" s="1">
        <v>121</v>
      </c>
      <c r="G44620" s="1" t="s">
        <v>207537</v>
      </c>
      <c r="H44620" s="1" t="s">
        <v>207538</v>
      </c>
      <c r="I44620" s="1" t="s">
        <v>207539</v>
      </c>
    </row>
    <row r="44621" spans="1:9" x14ac:dyDescent="0.2">
      <c r="A44621" s="1" t="s">
        <v>207540</v>
      </c>
      <c r="B44621" s="1" t="s">
        <v>207541</v>
      </c>
      <c r="C44621" s="1">
        <v>289349974</v>
      </c>
      <c r="D44621" t="s">
        <v>261092</v>
      </c>
      <c r="E44621" t="s">
        <v>261280</v>
      </c>
      <c r="F44621" s="1">
        <v>56</v>
      </c>
      <c r="G44621" s="1" t="s">
        <v>207542</v>
      </c>
      <c r="H44621" s="1" t="s">
        <v>207543</v>
      </c>
      <c r="I44621" s="1" t="s">
        <v>207544</v>
      </c>
    </row>
    <row r="44622" spans="1:9" x14ac:dyDescent="0.2">
      <c r="A44622" s="1" t="s">
        <v>207545</v>
      </c>
      <c r="B44622" s="1" t="s">
        <v>207546</v>
      </c>
      <c r="C44622" s="1">
        <v>289278079</v>
      </c>
      <c r="D44622" t="s">
        <v>261111</v>
      </c>
      <c r="E44622" t="s">
        <v>261162</v>
      </c>
      <c r="F44622" s="1">
        <v>169</v>
      </c>
      <c r="G44622" s="1" t="s">
        <v>207547</v>
      </c>
      <c r="H44622" s="1" t="s">
        <v>207548</v>
      </c>
      <c r="I44622" s="1" t="s">
        <v>207549</v>
      </c>
    </row>
    <row r="44623" spans="1:9" x14ac:dyDescent="0.2">
      <c r="A44623" s="1" t="s">
        <v>207550</v>
      </c>
      <c r="B44623" s="1" t="s">
        <v>207551</v>
      </c>
      <c r="C44623" s="1">
        <v>289349975</v>
      </c>
      <c r="D44623" t="s">
        <v>261172</v>
      </c>
      <c r="E44623" t="s">
        <v>261772</v>
      </c>
      <c r="F44623" s="1">
        <v>19</v>
      </c>
      <c r="G44623" s="1" t="s">
        <v>207552</v>
      </c>
      <c r="H44623" s="1" t="s">
        <v>207553</v>
      </c>
      <c r="I44623" s="1" t="s">
        <v>207554</v>
      </c>
    </row>
    <row r="44624" spans="1:9" x14ac:dyDescent="0.2">
      <c r="A44624" s="1" t="s">
        <v>207555</v>
      </c>
      <c r="B44624" s="1" t="s">
        <v>207556</v>
      </c>
      <c r="C44624" s="1">
        <v>289277970</v>
      </c>
      <c r="F44624" s="1">
        <v>7</v>
      </c>
      <c r="G44624" s="1" t="s">
        <v>207557</v>
      </c>
      <c r="H44624" s="1" t="s">
        <v>207558</v>
      </c>
      <c r="I44624" s="1" t="s">
        <v>207559</v>
      </c>
    </row>
    <row r="44625" spans="1:9" x14ac:dyDescent="0.2">
      <c r="A44625" s="1" t="s">
        <v>187235</v>
      </c>
      <c r="B44625" s="1" t="s">
        <v>207560</v>
      </c>
      <c r="C44625" s="1">
        <v>289559359</v>
      </c>
      <c r="D44625" t="s">
        <v>261096</v>
      </c>
      <c r="E44625" t="s">
        <v>261252</v>
      </c>
      <c r="F44625" s="1">
        <v>128</v>
      </c>
      <c r="G44625" s="1" t="s">
        <v>207561</v>
      </c>
      <c r="H44625" s="1" t="s">
        <v>207562</v>
      </c>
      <c r="I44625" s="1" t="s">
        <v>207563</v>
      </c>
    </row>
    <row r="44626" spans="1:9" x14ac:dyDescent="0.2">
      <c r="A44626" s="1" t="s">
        <v>207564</v>
      </c>
      <c r="B44626" s="1" t="s">
        <v>207565</v>
      </c>
      <c r="C44626" s="1">
        <v>289277121</v>
      </c>
      <c r="D44626" t="s">
        <v>261141</v>
      </c>
      <c r="E44626" t="s">
        <v>261199</v>
      </c>
      <c r="F44626" s="1">
        <v>36</v>
      </c>
      <c r="G44626" s="1" t="s">
        <v>207566</v>
      </c>
      <c r="H44626" s="1" t="s">
        <v>207567</v>
      </c>
      <c r="I44626" s="1" t="s">
        <v>207568</v>
      </c>
    </row>
    <row r="44627" spans="1:9" x14ac:dyDescent="0.2">
      <c r="A44627" s="1" t="s">
        <v>207569</v>
      </c>
      <c r="B44627" s="1" t="s">
        <v>207570</v>
      </c>
      <c r="C44627" s="1">
        <v>289277076</v>
      </c>
      <c r="D44627" t="s">
        <v>265677</v>
      </c>
      <c r="E44627" t="s">
        <v>265678</v>
      </c>
      <c r="F44627" s="1">
        <v>34</v>
      </c>
      <c r="G44627" s="1" t="s">
        <v>207571</v>
      </c>
      <c r="H44627" s="1" t="s">
        <v>207572</v>
      </c>
      <c r="I44627" s="1" t="s">
        <v>207573</v>
      </c>
    </row>
    <row r="44628" spans="1:9" x14ac:dyDescent="0.2">
      <c r="A44628" s="1" t="s">
        <v>207574</v>
      </c>
      <c r="B44628" s="1" t="s">
        <v>207575</v>
      </c>
      <c r="C44628" s="1">
        <v>289275778</v>
      </c>
      <c r="F44628" s="1">
        <v>157</v>
      </c>
      <c r="G44628" s="1" t="s">
        <v>207576</v>
      </c>
      <c r="H44628" s="1" t="s">
        <v>207577</v>
      </c>
      <c r="I44628" s="1" t="s">
        <v>207578</v>
      </c>
    </row>
    <row r="44629" spans="1:9" x14ac:dyDescent="0.2">
      <c r="A44629" s="1" t="s">
        <v>207579</v>
      </c>
      <c r="B44629" s="1" t="s">
        <v>207580</v>
      </c>
      <c r="C44629" s="1">
        <v>284130065</v>
      </c>
      <c r="D44629" t="s">
        <v>265679</v>
      </c>
      <c r="E44629" t="s">
        <v>265680</v>
      </c>
      <c r="F44629" s="1">
        <v>480</v>
      </c>
      <c r="G44629" s="1" t="s">
        <v>207581</v>
      </c>
      <c r="H44629" s="1" t="s">
        <v>207582</v>
      </c>
      <c r="I44629" s="1" t="s">
        <v>207583</v>
      </c>
    </row>
    <row r="44630" spans="1:9" x14ac:dyDescent="0.2">
      <c r="A44630" s="1" t="s">
        <v>207584</v>
      </c>
      <c r="B44630" s="1" t="s">
        <v>207585</v>
      </c>
      <c r="C44630" s="1">
        <v>289275337</v>
      </c>
      <c r="D44630" t="s">
        <v>261096</v>
      </c>
      <c r="E44630" t="s">
        <v>264221</v>
      </c>
      <c r="F44630" s="1">
        <v>106</v>
      </c>
      <c r="G44630" s="1" t="s">
        <v>207586</v>
      </c>
      <c r="H44630" s="1" t="s">
        <v>207587</v>
      </c>
      <c r="I44630" s="1" t="s">
        <v>207588</v>
      </c>
    </row>
    <row r="44631" spans="1:9" x14ac:dyDescent="0.2">
      <c r="A44631" s="1" t="s">
        <v>207589</v>
      </c>
      <c r="B44631" s="1" t="s">
        <v>207590</v>
      </c>
      <c r="C44631" s="1">
        <v>289275309</v>
      </c>
      <c r="D44631" t="s">
        <v>261111</v>
      </c>
      <c r="E44631" t="s">
        <v>263769</v>
      </c>
      <c r="F44631" s="1">
        <v>85</v>
      </c>
      <c r="G44631" s="1" t="s">
        <v>207591</v>
      </c>
      <c r="H44631" s="1" t="s">
        <v>207592</v>
      </c>
      <c r="I44631" s="1" t="s">
        <v>207593</v>
      </c>
    </row>
    <row r="44632" spans="1:9" x14ac:dyDescent="0.2">
      <c r="A44632" s="1" t="s">
        <v>207594</v>
      </c>
      <c r="B44632" s="1" t="s">
        <v>207595</v>
      </c>
      <c r="C44632" s="1">
        <v>289274976</v>
      </c>
      <c r="F44632" s="1">
        <v>45</v>
      </c>
      <c r="G44632" s="1" t="s">
        <v>207596</v>
      </c>
      <c r="H44632" s="1" t="s">
        <v>207597</v>
      </c>
      <c r="I44632" s="1" t="s">
        <v>207598</v>
      </c>
    </row>
    <row r="44633" spans="1:9" x14ac:dyDescent="0.2">
      <c r="A44633" s="1" t="s">
        <v>207599</v>
      </c>
      <c r="B44633" s="1" t="s">
        <v>207600</v>
      </c>
      <c r="C44633" s="1">
        <v>289274946</v>
      </c>
      <c r="F44633" s="1">
        <v>46</v>
      </c>
      <c r="G44633" s="1" t="s">
        <v>207601</v>
      </c>
      <c r="H44633" s="1" t="s">
        <v>207602</v>
      </c>
      <c r="I44633" s="1"/>
    </row>
    <row r="44634" spans="1:9" x14ac:dyDescent="0.2">
      <c r="A44634" s="1" t="s">
        <v>207603</v>
      </c>
      <c r="B44634" s="1" t="s">
        <v>207604</v>
      </c>
      <c r="C44634" s="1">
        <v>289349925</v>
      </c>
      <c r="D44634" t="s">
        <v>261141</v>
      </c>
      <c r="E44634" t="s">
        <v>261199</v>
      </c>
      <c r="F44634" s="1">
        <v>5</v>
      </c>
      <c r="G44634" s="1" t="s">
        <v>207605</v>
      </c>
      <c r="H44634" s="1" t="s">
        <v>207606</v>
      </c>
      <c r="I44634" s="1"/>
    </row>
    <row r="44635" spans="1:9" x14ac:dyDescent="0.2">
      <c r="A44635" s="1" t="s">
        <v>207607</v>
      </c>
      <c r="B44635" s="1" t="s">
        <v>207608</v>
      </c>
      <c r="C44635" s="1">
        <v>289272407</v>
      </c>
      <c r="D44635" t="s">
        <v>261141</v>
      </c>
      <c r="E44635" t="s">
        <v>261199</v>
      </c>
      <c r="F44635" s="1">
        <v>64</v>
      </c>
      <c r="G44635" s="1" t="s">
        <v>207609</v>
      </c>
      <c r="H44635" s="1" t="s">
        <v>207610</v>
      </c>
      <c r="I44635" s="1" t="s">
        <v>207611</v>
      </c>
    </row>
    <row r="44636" spans="1:9" x14ac:dyDescent="0.2">
      <c r="A44636" s="1" t="s">
        <v>207612</v>
      </c>
      <c r="B44636" s="1" t="s">
        <v>207613</v>
      </c>
      <c r="C44636" s="1">
        <v>289349971</v>
      </c>
      <c r="D44636" t="s">
        <v>261141</v>
      </c>
      <c r="E44636" t="s">
        <v>261199</v>
      </c>
      <c r="F44636" s="1">
        <v>64</v>
      </c>
      <c r="G44636" s="1" t="s">
        <v>207614</v>
      </c>
      <c r="H44636" s="1" t="s">
        <v>207615</v>
      </c>
      <c r="I44636" s="1" t="s">
        <v>207616</v>
      </c>
    </row>
    <row r="44637" spans="1:9" x14ac:dyDescent="0.2">
      <c r="A44637" s="1" t="s">
        <v>207617</v>
      </c>
      <c r="B44637" s="1" t="s">
        <v>207618</v>
      </c>
      <c r="C44637" s="1">
        <v>289349957</v>
      </c>
      <c r="D44637" t="s">
        <v>261141</v>
      </c>
      <c r="E44637" t="s">
        <v>261199</v>
      </c>
      <c r="F44637" s="1">
        <v>82</v>
      </c>
      <c r="G44637" s="1" t="s">
        <v>207619</v>
      </c>
      <c r="H44637" s="1" t="s">
        <v>207620</v>
      </c>
      <c r="I44637" s="1" t="s">
        <v>207621</v>
      </c>
    </row>
    <row r="44638" spans="1:9" x14ac:dyDescent="0.2">
      <c r="A44638" s="1" t="s">
        <v>207622</v>
      </c>
      <c r="B44638" s="1" t="s">
        <v>207623</v>
      </c>
      <c r="C44638" s="1">
        <v>289272378</v>
      </c>
      <c r="D44638" t="s">
        <v>262788</v>
      </c>
      <c r="E44638" t="s">
        <v>262994</v>
      </c>
      <c r="F44638" s="1">
        <v>158</v>
      </c>
      <c r="G44638" s="1" t="s">
        <v>207624</v>
      </c>
      <c r="H44638" s="1" t="s">
        <v>207625</v>
      </c>
      <c r="I44638" s="1"/>
    </row>
    <row r="44639" spans="1:9" x14ac:dyDescent="0.2">
      <c r="A44639" s="1" t="s">
        <v>207626</v>
      </c>
      <c r="B44639" s="1" t="s">
        <v>207627</v>
      </c>
      <c r="C44639" s="1">
        <v>289349932</v>
      </c>
      <c r="D44639" t="s">
        <v>261094</v>
      </c>
      <c r="E44639" t="s">
        <v>261176</v>
      </c>
      <c r="F44639" s="1">
        <v>91</v>
      </c>
      <c r="G44639" s="1" t="s">
        <v>207628</v>
      </c>
      <c r="H44639" s="1" t="s">
        <v>207629</v>
      </c>
      <c r="I44639" s="1" t="s">
        <v>207630</v>
      </c>
    </row>
    <row r="44640" spans="1:9" x14ac:dyDescent="0.2">
      <c r="A44640" s="1" t="s">
        <v>207631</v>
      </c>
      <c r="B44640" s="1" t="s">
        <v>207632</v>
      </c>
      <c r="C44640" s="1">
        <v>289272332</v>
      </c>
      <c r="D44640" t="s">
        <v>261141</v>
      </c>
      <c r="E44640" t="s">
        <v>261199</v>
      </c>
      <c r="F44640" s="1">
        <v>17</v>
      </c>
      <c r="G44640" s="1" t="s">
        <v>207633</v>
      </c>
      <c r="H44640" s="1" t="s">
        <v>207634</v>
      </c>
      <c r="I44640" s="1" t="s">
        <v>207635</v>
      </c>
    </row>
    <row r="44641" spans="1:9" x14ac:dyDescent="0.2">
      <c r="A44641" s="1" t="s">
        <v>207636</v>
      </c>
      <c r="B44641" s="1" t="s">
        <v>207637</v>
      </c>
      <c r="C44641" s="1">
        <v>289272320</v>
      </c>
      <c r="D44641" t="s">
        <v>261141</v>
      </c>
      <c r="E44641" t="s">
        <v>261199</v>
      </c>
      <c r="F44641" s="1">
        <v>45</v>
      </c>
      <c r="G44641" s="1" t="s">
        <v>207638</v>
      </c>
      <c r="H44641" s="1" t="s">
        <v>207639</v>
      </c>
      <c r="I44641" s="1" t="s">
        <v>207640</v>
      </c>
    </row>
    <row r="44642" spans="1:9" x14ac:dyDescent="0.2">
      <c r="A44642" s="1" t="s">
        <v>207641</v>
      </c>
      <c r="B44642" s="1" t="s">
        <v>207642</v>
      </c>
      <c r="C44642" s="1">
        <v>289272297</v>
      </c>
      <c r="D44642" t="s">
        <v>261141</v>
      </c>
      <c r="E44642" t="s">
        <v>261199</v>
      </c>
      <c r="F44642" s="1">
        <v>14</v>
      </c>
      <c r="G44642" s="1" t="s">
        <v>207643</v>
      </c>
      <c r="H44642" s="1" t="s">
        <v>207644</v>
      </c>
      <c r="I44642" s="1"/>
    </row>
    <row r="44643" spans="1:9" x14ac:dyDescent="0.2">
      <c r="A44643" s="1" t="s">
        <v>207645</v>
      </c>
      <c r="B44643" s="1" t="s">
        <v>207646</v>
      </c>
      <c r="C44643" s="1">
        <v>289272293</v>
      </c>
      <c r="D44643" t="s">
        <v>261141</v>
      </c>
      <c r="E44643" t="s">
        <v>261199</v>
      </c>
      <c r="F44643" s="1">
        <v>11</v>
      </c>
      <c r="G44643" s="1" t="s">
        <v>207647</v>
      </c>
      <c r="H44643" s="1" t="s">
        <v>207648</v>
      </c>
      <c r="I44643" s="1" t="s">
        <v>207649</v>
      </c>
    </row>
    <row r="44644" spans="1:9" x14ac:dyDescent="0.2">
      <c r="A44644" s="1" t="s">
        <v>207650</v>
      </c>
      <c r="B44644" s="1" t="s">
        <v>207651</v>
      </c>
      <c r="C44644" s="1">
        <v>289349969</v>
      </c>
      <c r="D44644" t="s">
        <v>261094</v>
      </c>
      <c r="E44644" t="s">
        <v>261176</v>
      </c>
      <c r="F44644" s="1">
        <v>35</v>
      </c>
      <c r="G44644" s="1" t="s">
        <v>207652</v>
      </c>
      <c r="H44644" s="1" t="s">
        <v>207653</v>
      </c>
      <c r="I44644" s="1" t="s">
        <v>207654</v>
      </c>
    </row>
    <row r="44645" spans="1:9" x14ac:dyDescent="0.2">
      <c r="A44645" s="1" t="s">
        <v>49922</v>
      </c>
      <c r="B44645" s="1" t="s">
        <v>207655</v>
      </c>
      <c r="C44645" s="1">
        <v>289272045</v>
      </c>
      <c r="F44645" s="1">
        <v>56</v>
      </c>
      <c r="G44645" s="1" t="s">
        <v>207656</v>
      </c>
      <c r="H44645" s="1" t="s">
        <v>207657</v>
      </c>
      <c r="I44645" s="1"/>
    </row>
    <row r="44646" spans="1:9" x14ac:dyDescent="0.2">
      <c r="A44646" s="1" t="s">
        <v>207658</v>
      </c>
      <c r="B44646" s="1" t="s">
        <v>207659</v>
      </c>
      <c r="C44646" s="1">
        <v>289349967</v>
      </c>
      <c r="D44646" t="s">
        <v>261094</v>
      </c>
      <c r="E44646" t="s">
        <v>261176</v>
      </c>
      <c r="F44646" s="1">
        <v>250</v>
      </c>
      <c r="G44646" s="1" t="s">
        <v>207660</v>
      </c>
      <c r="H44646" s="1" t="s">
        <v>207661</v>
      </c>
      <c r="I44646" s="1" t="s">
        <v>207662</v>
      </c>
    </row>
    <row r="44647" spans="1:9" x14ac:dyDescent="0.2">
      <c r="A44647" s="1" t="s">
        <v>207663</v>
      </c>
      <c r="B44647" s="1" t="s">
        <v>207664</v>
      </c>
      <c r="C44647" s="1">
        <v>289349950</v>
      </c>
      <c r="D44647" t="s">
        <v>261141</v>
      </c>
      <c r="E44647" t="s">
        <v>261199</v>
      </c>
      <c r="F44647" s="1">
        <v>119</v>
      </c>
      <c r="G44647" s="1" t="s">
        <v>207665</v>
      </c>
      <c r="H44647" s="1" t="s">
        <v>207666</v>
      </c>
      <c r="I44647" s="1" t="s">
        <v>207667</v>
      </c>
    </row>
    <row r="44648" spans="1:9" x14ac:dyDescent="0.2">
      <c r="A44648" s="1" t="s">
        <v>207668</v>
      </c>
      <c r="B44648" s="1" t="s">
        <v>207669</v>
      </c>
      <c r="C44648" s="1">
        <v>289272003</v>
      </c>
      <c r="D44648" t="s">
        <v>261141</v>
      </c>
      <c r="E44648" t="s">
        <v>261199</v>
      </c>
      <c r="F44648" s="1">
        <v>34</v>
      </c>
      <c r="G44648" s="1" t="s">
        <v>207670</v>
      </c>
      <c r="H44648" s="1" t="s">
        <v>207671</v>
      </c>
      <c r="I44648" s="1" t="s">
        <v>207672</v>
      </c>
    </row>
    <row r="44649" spans="1:9" x14ac:dyDescent="0.2">
      <c r="A44649" s="1" t="s">
        <v>207673</v>
      </c>
      <c r="B44649" s="1" t="s">
        <v>207674</v>
      </c>
      <c r="C44649" s="1">
        <v>289271963</v>
      </c>
      <c r="D44649" t="s">
        <v>261141</v>
      </c>
      <c r="E44649" t="s">
        <v>261199</v>
      </c>
      <c r="F44649" s="1">
        <v>61</v>
      </c>
      <c r="G44649" s="1" t="s">
        <v>207675</v>
      </c>
      <c r="H44649" s="1" t="s">
        <v>207676</v>
      </c>
      <c r="I44649" s="1" t="s">
        <v>207677</v>
      </c>
    </row>
    <row r="44650" spans="1:9" x14ac:dyDescent="0.2">
      <c r="A44650" s="1" t="s">
        <v>168439</v>
      </c>
      <c r="B44650" s="1" t="s">
        <v>207678</v>
      </c>
      <c r="C44650" s="1">
        <v>289271952</v>
      </c>
      <c r="D44650" t="s">
        <v>261141</v>
      </c>
      <c r="E44650" t="s">
        <v>261199</v>
      </c>
      <c r="F44650" s="1">
        <v>67</v>
      </c>
      <c r="G44650" s="1" t="s">
        <v>207679</v>
      </c>
      <c r="H44650" s="1" t="s">
        <v>207680</v>
      </c>
      <c r="I44650" s="1" t="s">
        <v>207681</v>
      </c>
    </row>
    <row r="44651" spans="1:9" x14ac:dyDescent="0.2">
      <c r="A44651" s="1" t="s">
        <v>207682</v>
      </c>
      <c r="B44651" s="1" t="s">
        <v>207683</v>
      </c>
      <c r="C44651" s="1">
        <v>283049067</v>
      </c>
      <c r="D44651" t="s">
        <v>1001</v>
      </c>
      <c r="E44651" t="s">
        <v>261214</v>
      </c>
      <c r="F44651" s="1">
        <v>67</v>
      </c>
      <c r="G44651" s="1" t="s">
        <v>207684</v>
      </c>
      <c r="H44651" s="1" t="s">
        <v>207685</v>
      </c>
      <c r="I44651" s="1" t="s">
        <v>207686</v>
      </c>
    </row>
    <row r="44652" spans="1:9" x14ac:dyDescent="0.2">
      <c r="A44652" s="1" t="s">
        <v>207687</v>
      </c>
      <c r="B44652" s="1" t="s">
        <v>207688</v>
      </c>
      <c r="C44652" s="1">
        <v>289271160</v>
      </c>
      <c r="D44652" t="s">
        <v>261141</v>
      </c>
      <c r="E44652" t="s">
        <v>261199</v>
      </c>
      <c r="F44652" s="1">
        <v>33</v>
      </c>
      <c r="G44652" s="1" t="s">
        <v>207689</v>
      </c>
      <c r="H44652" s="1" t="s">
        <v>207690</v>
      </c>
      <c r="I44652" s="1"/>
    </row>
    <row r="44653" spans="1:9" x14ac:dyDescent="0.2">
      <c r="A44653" s="1" t="s">
        <v>160623</v>
      </c>
      <c r="B44653" s="1" t="s">
        <v>207691</v>
      </c>
      <c r="C44653" s="1">
        <v>289271145</v>
      </c>
      <c r="D44653" t="s">
        <v>261096</v>
      </c>
      <c r="E44653" t="s">
        <v>265681</v>
      </c>
      <c r="F44653" s="1">
        <v>1561</v>
      </c>
      <c r="G44653" s="1" t="s">
        <v>207692</v>
      </c>
      <c r="H44653" s="1" t="s">
        <v>207693</v>
      </c>
      <c r="I44653" s="1" t="s">
        <v>207694</v>
      </c>
    </row>
    <row r="44654" spans="1:9" x14ac:dyDescent="0.2">
      <c r="A44654" s="1" t="s">
        <v>207695</v>
      </c>
      <c r="B44654" s="1" t="s">
        <v>207696</v>
      </c>
      <c r="C44654" s="1">
        <v>289332386</v>
      </c>
      <c r="D44654" t="s">
        <v>262272</v>
      </c>
      <c r="E44654" t="s">
        <v>265682</v>
      </c>
      <c r="F44654" s="1">
        <v>101</v>
      </c>
      <c r="G44654" s="1" t="s">
        <v>207697</v>
      </c>
      <c r="H44654" s="1" t="s">
        <v>207698</v>
      </c>
      <c r="I44654" s="1" t="s">
        <v>207699</v>
      </c>
    </row>
    <row r="44655" spans="1:9" x14ac:dyDescent="0.2">
      <c r="A44655" s="1" t="s">
        <v>207700</v>
      </c>
      <c r="B44655" s="1" t="s">
        <v>207701</v>
      </c>
      <c r="C44655" s="1">
        <v>289248110</v>
      </c>
      <c r="D44655" t="s">
        <v>1001</v>
      </c>
      <c r="E44655" t="s">
        <v>264055</v>
      </c>
      <c r="F44655" s="1">
        <v>59</v>
      </c>
      <c r="G44655" s="1" t="s">
        <v>207702</v>
      </c>
      <c r="H44655" s="1" t="s">
        <v>207703</v>
      </c>
      <c r="I44655" s="1" t="s">
        <v>207704</v>
      </c>
    </row>
    <row r="44656" spans="1:9" x14ac:dyDescent="0.2">
      <c r="A44656" s="1" t="s">
        <v>207705</v>
      </c>
      <c r="B44656" s="1" t="s">
        <v>207706</v>
      </c>
      <c r="C44656" s="1">
        <v>289248094</v>
      </c>
      <c r="D44656" t="s">
        <v>261139</v>
      </c>
      <c r="E44656" t="s">
        <v>261274</v>
      </c>
      <c r="F44656" s="1">
        <v>62</v>
      </c>
      <c r="G44656" s="1" t="s">
        <v>207707</v>
      </c>
      <c r="H44656" s="1" t="s">
        <v>207708</v>
      </c>
      <c r="I44656" s="1" t="s">
        <v>207709</v>
      </c>
    </row>
    <row r="44657" spans="1:9" x14ac:dyDescent="0.2">
      <c r="A44657" s="1" t="s">
        <v>207710</v>
      </c>
      <c r="B44657" s="1" t="s">
        <v>207711</v>
      </c>
      <c r="C44657" s="1">
        <v>289242357</v>
      </c>
      <c r="D44657" t="s">
        <v>1001</v>
      </c>
      <c r="E44657" t="s">
        <v>264055</v>
      </c>
      <c r="F44657" s="1">
        <v>45</v>
      </c>
      <c r="G44657" s="1" t="s">
        <v>207712</v>
      </c>
      <c r="H44657" s="1" t="s">
        <v>207713</v>
      </c>
      <c r="I44657" s="1" t="s">
        <v>207714</v>
      </c>
    </row>
    <row r="44658" spans="1:9" x14ac:dyDescent="0.2">
      <c r="A44658" s="1" t="s">
        <v>207715</v>
      </c>
      <c r="B44658" s="1" t="s">
        <v>207716</v>
      </c>
      <c r="C44658" s="1">
        <v>289242355</v>
      </c>
      <c r="F44658" s="1">
        <v>191</v>
      </c>
      <c r="G44658" s="1" t="s">
        <v>207717</v>
      </c>
      <c r="H44658" s="1" t="s">
        <v>207718</v>
      </c>
      <c r="I44658" s="1" t="s">
        <v>207719</v>
      </c>
    </row>
    <row r="44659" spans="1:9" x14ac:dyDescent="0.2">
      <c r="A44659" s="1" t="s">
        <v>207720</v>
      </c>
      <c r="B44659" s="1" t="s">
        <v>207721</v>
      </c>
      <c r="C44659" s="1">
        <v>289241318</v>
      </c>
      <c r="F44659" s="1">
        <v>15</v>
      </c>
      <c r="G44659" s="1" t="s">
        <v>207722</v>
      </c>
      <c r="H44659" s="1" t="s">
        <v>207723</v>
      </c>
      <c r="I44659" s="1" t="s">
        <v>207724</v>
      </c>
    </row>
    <row r="44660" spans="1:9" x14ac:dyDescent="0.2">
      <c r="A44660" s="1" t="s">
        <v>207725</v>
      </c>
      <c r="B44660" s="1" t="s">
        <v>207726</v>
      </c>
      <c r="C44660" s="1">
        <v>289241744</v>
      </c>
      <c r="D44660" t="s">
        <v>261135</v>
      </c>
      <c r="E44660" t="s">
        <v>264019</v>
      </c>
      <c r="F44660" s="1">
        <v>116</v>
      </c>
      <c r="G44660" s="1" t="s">
        <v>207727</v>
      </c>
      <c r="H44660" s="1" t="s">
        <v>207728</v>
      </c>
      <c r="I44660" s="1" t="s">
        <v>207729</v>
      </c>
    </row>
    <row r="44661" spans="1:9" x14ac:dyDescent="0.2">
      <c r="A44661" s="1" t="s">
        <v>207730</v>
      </c>
      <c r="B44661" s="1" t="s">
        <v>207731</v>
      </c>
      <c r="C44661" s="1">
        <v>289241726</v>
      </c>
      <c r="D44661" t="s">
        <v>261165</v>
      </c>
      <c r="E44661" t="s">
        <v>263943</v>
      </c>
      <c r="F44661" s="1">
        <v>344</v>
      </c>
      <c r="G44661" s="1" t="s">
        <v>207732</v>
      </c>
      <c r="H44661" s="1" t="s">
        <v>207733</v>
      </c>
      <c r="I44661" s="1" t="s">
        <v>207734</v>
      </c>
    </row>
    <row r="44662" spans="1:9" x14ac:dyDescent="0.2">
      <c r="A44662" s="1" t="s">
        <v>207735</v>
      </c>
      <c r="B44662" s="1" t="s">
        <v>207736</v>
      </c>
      <c r="C44662" s="1">
        <v>289241706</v>
      </c>
      <c r="F44662" s="1">
        <v>38</v>
      </c>
      <c r="G44662" s="1" t="s">
        <v>207737</v>
      </c>
      <c r="H44662" s="1" t="s">
        <v>207738</v>
      </c>
      <c r="I44662" s="1"/>
    </row>
    <row r="44663" spans="1:9" x14ac:dyDescent="0.2">
      <c r="A44663" s="1" t="s">
        <v>207739</v>
      </c>
      <c r="B44663" s="1" t="s">
        <v>207740</v>
      </c>
      <c r="C44663" s="1">
        <v>289241697</v>
      </c>
      <c r="F44663" s="1">
        <v>15</v>
      </c>
      <c r="G44663" s="1" t="s">
        <v>207741</v>
      </c>
      <c r="H44663" s="1" t="s">
        <v>207742</v>
      </c>
      <c r="I44663" s="1" t="s">
        <v>207743</v>
      </c>
    </row>
    <row r="44664" spans="1:9" x14ac:dyDescent="0.2">
      <c r="A44664" s="1" t="s">
        <v>207744</v>
      </c>
      <c r="B44664" s="1" t="s">
        <v>207745</v>
      </c>
      <c r="C44664" s="1">
        <v>289241680</v>
      </c>
      <c r="D44664" t="s">
        <v>261092</v>
      </c>
      <c r="E44664" t="s">
        <v>261122</v>
      </c>
      <c r="F44664" s="1">
        <v>674</v>
      </c>
      <c r="G44664" s="1" t="s">
        <v>207746</v>
      </c>
      <c r="H44664" s="1" t="s">
        <v>207747</v>
      </c>
      <c r="I44664" s="1" t="s">
        <v>207748</v>
      </c>
    </row>
    <row r="44665" spans="1:9" x14ac:dyDescent="0.2">
      <c r="A44665" s="1" t="s">
        <v>207749</v>
      </c>
      <c r="B44665" s="1" t="s">
        <v>207750</v>
      </c>
      <c r="C44665" s="1">
        <v>289241672</v>
      </c>
      <c r="D44665" t="s">
        <v>261135</v>
      </c>
      <c r="E44665" t="s">
        <v>264029</v>
      </c>
      <c r="F44665" s="1">
        <v>277</v>
      </c>
      <c r="G44665" s="1" t="s">
        <v>207751</v>
      </c>
      <c r="H44665" s="1" t="s">
        <v>207752</v>
      </c>
      <c r="I44665" s="1" t="s">
        <v>207753</v>
      </c>
    </row>
    <row r="44666" spans="1:9" x14ac:dyDescent="0.2">
      <c r="A44666" s="1" t="s">
        <v>207754</v>
      </c>
      <c r="B44666" s="1" t="s">
        <v>207755</v>
      </c>
      <c r="C44666" s="1">
        <v>289231430</v>
      </c>
      <c r="D44666" t="s">
        <v>261131</v>
      </c>
      <c r="E44666" t="s">
        <v>262653</v>
      </c>
      <c r="F44666" s="1">
        <v>13</v>
      </c>
      <c r="G44666" s="1" t="s">
        <v>207756</v>
      </c>
      <c r="H44666" s="1" t="s">
        <v>207757</v>
      </c>
      <c r="I44666" s="1" t="s">
        <v>207758</v>
      </c>
    </row>
    <row r="44667" spans="1:9" x14ac:dyDescent="0.2">
      <c r="A44667" s="1" t="s">
        <v>30050</v>
      </c>
      <c r="B44667" s="1" t="s">
        <v>207759</v>
      </c>
      <c r="C44667" s="1">
        <v>289230674</v>
      </c>
      <c r="F44667" s="1">
        <v>20</v>
      </c>
      <c r="G44667" s="1" t="s">
        <v>207760</v>
      </c>
      <c r="H44667" s="1" t="s">
        <v>207761</v>
      </c>
      <c r="I44667" s="1"/>
    </row>
    <row r="44668" spans="1:9" x14ac:dyDescent="0.2">
      <c r="A44668" s="1" t="s">
        <v>207762</v>
      </c>
      <c r="B44668" s="1" t="s">
        <v>207763</v>
      </c>
      <c r="C44668" s="1">
        <v>289230673</v>
      </c>
      <c r="F44668" s="1">
        <v>6</v>
      </c>
      <c r="G44668" s="1" t="s">
        <v>207764</v>
      </c>
      <c r="H44668" s="1" t="s">
        <v>207765</v>
      </c>
      <c r="I44668" s="1"/>
    </row>
    <row r="44669" spans="1:9" x14ac:dyDescent="0.2">
      <c r="A44669" s="1" t="s">
        <v>207766</v>
      </c>
      <c r="B44669" s="1" t="s">
        <v>207767</v>
      </c>
      <c r="C44669" s="1">
        <v>289228520</v>
      </c>
      <c r="F44669" s="1">
        <v>565</v>
      </c>
      <c r="G44669" s="1" t="s">
        <v>207768</v>
      </c>
      <c r="H44669" s="1" t="s">
        <v>207769</v>
      </c>
      <c r="I44669" s="1" t="s">
        <v>207770</v>
      </c>
    </row>
    <row r="44670" spans="1:9" x14ac:dyDescent="0.2">
      <c r="A44670" s="1" t="s">
        <v>207771</v>
      </c>
      <c r="B44670" s="1" t="s">
        <v>207772</v>
      </c>
      <c r="C44670" s="1">
        <v>289227647</v>
      </c>
      <c r="D44670" t="s">
        <v>261096</v>
      </c>
      <c r="E44670" t="s">
        <v>261098</v>
      </c>
      <c r="F44670" s="1">
        <v>69</v>
      </c>
      <c r="G44670" s="1" t="s">
        <v>207773</v>
      </c>
      <c r="H44670" s="1" t="s">
        <v>207774</v>
      </c>
      <c r="I44670" s="1" t="s">
        <v>207775</v>
      </c>
    </row>
    <row r="44671" spans="1:9" x14ac:dyDescent="0.2">
      <c r="A44671" s="1" t="s">
        <v>207776</v>
      </c>
      <c r="B44671" s="1" t="s">
        <v>207777</v>
      </c>
      <c r="C44671" s="1">
        <v>289227604</v>
      </c>
      <c r="F44671" s="1">
        <v>105</v>
      </c>
      <c r="G44671" s="1" t="s">
        <v>207778</v>
      </c>
      <c r="H44671" s="1" t="s">
        <v>207779</v>
      </c>
      <c r="I44671" s="1" t="s">
        <v>207780</v>
      </c>
    </row>
    <row r="44672" spans="1:9" x14ac:dyDescent="0.2">
      <c r="A44672" s="1" t="s">
        <v>207781</v>
      </c>
      <c r="B44672" s="1" t="s">
        <v>207782</v>
      </c>
      <c r="C44672" s="1">
        <v>289248101</v>
      </c>
      <c r="F44672" s="1">
        <v>1239</v>
      </c>
      <c r="G44672" s="1" t="s">
        <v>207783</v>
      </c>
      <c r="H44672" s="1" t="s">
        <v>207784</v>
      </c>
      <c r="I44672" s="1" t="s">
        <v>207785</v>
      </c>
    </row>
    <row r="44673" spans="1:9" x14ac:dyDescent="0.2">
      <c r="A44673" s="1" t="s">
        <v>207786</v>
      </c>
      <c r="B44673" s="1" t="s">
        <v>207787</v>
      </c>
      <c r="C44673" s="1">
        <v>283119178</v>
      </c>
      <c r="D44673" t="s">
        <v>261111</v>
      </c>
      <c r="E44673" t="s">
        <v>263783</v>
      </c>
      <c r="F44673" s="1">
        <v>223</v>
      </c>
      <c r="G44673" s="1" t="s">
        <v>207788</v>
      </c>
      <c r="H44673" s="1" t="s">
        <v>207789</v>
      </c>
      <c r="I44673" s="1" t="s">
        <v>207790</v>
      </c>
    </row>
    <row r="44674" spans="1:9" x14ac:dyDescent="0.2">
      <c r="A44674" s="1" t="s">
        <v>207791</v>
      </c>
      <c r="B44674" s="1" t="s">
        <v>207792</v>
      </c>
      <c r="C44674" s="1">
        <v>289137215</v>
      </c>
      <c r="F44674" s="1">
        <v>49</v>
      </c>
      <c r="G44674" s="1" t="s">
        <v>207793</v>
      </c>
      <c r="H44674" s="1" t="s">
        <v>207794</v>
      </c>
      <c r="I44674" s="1" t="s">
        <v>207795</v>
      </c>
    </row>
    <row r="44675" spans="1:9" x14ac:dyDescent="0.2">
      <c r="A44675" s="1" t="s">
        <v>207796</v>
      </c>
      <c r="B44675" s="1" t="s">
        <v>207797</v>
      </c>
      <c r="C44675" s="1">
        <v>289225899</v>
      </c>
      <c r="F44675" s="1">
        <v>378</v>
      </c>
      <c r="G44675" s="1" t="s">
        <v>207798</v>
      </c>
      <c r="H44675" s="1" t="s">
        <v>207799</v>
      </c>
      <c r="I44675" s="1" t="s">
        <v>207800</v>
      </c>
    </row>
    <row r="44676" spans="1:9" x14ac:dyDescent="0.2">
      <c r="A44676" s="1" t="s">
        <v>207801</v>
      </c>
      <c r="B44676" s="1" t="s">
        <v>207802</v>
      </c>
      <c r="C44676" s="1">
        <v>289248105</v>
      </c>
      <c r="D44676" t="s">
        <v>261111</v>
      </c>
      <c r="E44676" t="s">
        <v>263797</v>
      </c>
      <c r="F44676" s="1">
        <v>91</v>
      </c>
      <c r="G44676" s="1" t="s">
        <v>207803</v>
      </c>
      <c r="H44676" s="1" t="s">
        <v>207804</v>
      </c>
      <c r="I44676" s="1" t="s">
        <v>207805</v>
      </c>
    </row>
    <row r="44677" spans="1:9" x14ac:dyDescent="0.2">
      <c r="A44677" s="1" t="s">
        <v>207806</v>
      </c>
      <c r="B44677" s="1" t="s">
        <v>207807</v>
      </c>
      <c r="C44677" s="1">
        <v>289248103</v>
      </c>
      <c r="D44677" t="s">
        <v>261092</v>
      </c>
      <c r="E44677" t="s">
        <v>261273</v>
      </c>
      <c r="F44677" s="1">
        <v>173</v>
      </c>
      <c r="G44677" s="1" t="s">
        <v>207808</v>
      </c>
      <c r="H44677" s="1" t="s">
        <v>207809</v>
      </c>
      <c r="I44677" s="1"/>
    </row>
    <row r="44678" spans="1:9" x14ac:dyDescent="0.2">
      <c r="A44678" s="1" t="s">
        <v>207810</v>
      </c>
      <c r="B44678" s="1" t="s">
        <v>207811</v>
      </c>
      <c r="C44678" s="1">
        <v>289223745</v>
      </c>
      <c r="D44678" t="s">
        <v>261135</v>
      </c>
      <c r="E44678" t="s">
        <v>261215</v>
      </c>
      <c r="F44678" s="1">
        <v>64</v>
      </c>
      <c r="G44678" s="1" t="s">
        <v>207812</v>
      </c>
      <c r="H44678" s="1" t="s">
        <v>207813</v>
      </c>
      <c r="I44678" s="1" t="s">
        <v>207814</v>
      </c>
    </row>
    <row r="44679" spans="1:9" x14ac:dyDescent="0.2">
      <c r="A44679" s="1" t="s">
        <v>207815</v>
      </c>
      <c r="B44679" s="1" t="s">
        <v>207816</v>
      </c>
      <c r="C44679" s="1">
        <v>289223758</v>
      </c>
      <c r="D44679" t="s">
        <v>262795</v>
      </c>
      <c r="E44679" t="s">
        <v>265683</v>
      </c>
      <c r="F44679" s="1">
        <v>130</v>
      </c>
      <c r="G44679" s="1" t="s">
        <v>207817</v>
      </c>
      <c r="H44679" s="1" t="s">
        <v>207818</v>
      </c>
      <c r="I44679" s="1" t="s">
        <v>207819</v>
      </c>
    </row>
    <row r="44680" spans="1:9" x14ac:dyDescent="0.2">
      <c r="A44680" s="1" t="s">
        <v>207820</v>
      </c>
      <c r="B44680" s="1" t="s">
        <v>207821</v>
      </c>
      <c r="C44680" s="1">
        <v>289217030</v>
      </c>
      <c r="D44680" t="s">
        <v>261111</v>
      </c>
      <c r="E44680" t="s">
        <v>263758</v>
      </c>
      <c r="F44680" s="1">
        <v>98</v>
      </c>
      <c r="G44680" s="1" t="s">
        <v>207822</v>
      </c>
      <c r="H44680" s="1" t="s">
        <v>207823</v>
      </c>
      <c r="I44680" s="1"/>
    </row>
    <row r="44681" spans="1:9" x14ac:dyDescent="0.2">
      <c r="A44681" s="1" t="s">
        <v>207824</v>
      </c>
      <c r="B44681" s="1" t="s">
        <v>207825</v>
      </c>
      <c r="C44681" s="1">
        <v>289248119</v>
      </c>
      <c r="D44681" t="s">
        <v>261191</v>
      </c>
      <c r="E44681" t="s">
        <v>261245</v>
      </c>
      <c r="F44681" s="1">
        <v>176</v>
      </c>
      <c r="G44681" s="1" t="s">
        <v>207826</v>
      </c>
      <c r="H44681" s="1" t="s">
        <v>207827</v>
      </c>
      <c r="I44681" s="1" t="s">
        <v>207828</v>
      </c>
    </row>
    <row r="44682" spans="1:9" x14ac:dyDescent="0.2">
      <c r="A44682" s="1" t="s">
        <v>207829</v>
      </c>
      <c r="B44682" s="1" t="s">
        <v>207830</v>
      </c>
      <c r="C44682" s="1">
        <v>289215763</v>
      </c>
      <c r="D44682" t="s">
        <v>261096</v>
      </c>
      <c r="E44682" t="s">
        <v>169899</v>
      </c>
      <c r="F44682" s="1">
        <v>59</v>
      </c>
      <c r="G44682" s="1" t="s">
        <v>207831</v>
      </c>
      <c r="H44682" s="1" t="s">
        <v>207832</v>
      </c>
      <c r="I44682" s="1" t="s">
        <v>207833</v>
      </c>
    </row>
    <row r="44683" spans="1:9" x14ac:dyDescent="0.2">
      <c r="A44683" s="1" t="s">
        <v>207834</v>
      </c>
      <c r="B44683" s="1" t="s">
        <v>207835</v>
      </c>
      <c r="C44683" s="1">
        <v>289248091</v>
      </c>
      <c r="D44683" t="s">
        <v>261128</v>
      </c>
      <c r="E44683" t="s">
        <v>261237</v>
      </c>
      <c r="F44683" s="1">
        <v>111</v>
      </c>
      <c r="G44683" s="1" t="s">
        <v>207836</v>
      </c>
      <c r="H44683" s="1" t="s">
        <v>207837</v>
      </c>
      <c r="I44683" s="1" t="s">
        <v>207838</v>
      </c>
    </row>
    <row r="44684" spans="1:9" x14ac:dyDescent="0.2">
      <c r="A44684" s="1" t="s">
        <v>207839</v>
      </c>
      <c r="B44684" s="1" t="s">
        <v>207840</v>
      </c>
      <c r="C44684" s="1">
        <v>289248118</v>
      </c>
      <c r="F44684" s="1">
        <v>906</v>
      </c>
      <c r="G44684" s="1" t="s">
        <v>207841</v>
      </c>
      <c r="H44684" s="1" t="s">
        <v>207842</v>
      </c>
      <c r="I44684" s="1" t="s">
        <v>207843</v>
      </c>
    </row>
    <row r="44685" spans="1:9" x14ac:dyDescent="0.2">
      <c r="A44685" s="1" t="s">
        <v>207844</v>
      </c>
      <c r="B44685" s="1" t="s">
        <v>207845</v>
      </c>
      <c r="C44685" s="1">
        <v>289205727</v>
      </c>
      <c r="D44685" t="s">
        <v>261131</v>
      </c>
      <c r="E44685" t="s">
        <v>261266</v>
      </c>
      <c r="F44685" s="1">
        <v>53</v>
      </c>
      <c r="G44685" s="1" t="s">
        <v>207846</v>
      </c>
      <c r="H44685" s="1" t="s">
        <v>207847</v>
      </c>
      <c r="I44685" s="1" t="s">
        <v>207848</v>
      </c>
    </row>
    <row r="44686" spans="1:9" x14ac:dyDescent="0.2">
      <c r="A44686" s="1" t="s">
        <v>207849</v>
      </c>
      <c r="B44686" s="1" t="s">
        <v>207850</v>
      </c>
      <c r="C44686" s="1">
        <v>289205726</v>
      </c>
      <c r="D44686" t="s">
        <v>261135</v>
      </c>
      <c r="E44686" t="s">
        <v>264019</v>
      </c>
      <c r="F44686" s="1">
        <v>26</v>
      </c>
      <c r="G44686" s="1" t="s">
        <v>207851</v>
      </c>
      <c r="H44686" s="1" t="s">
        <v>207852</v>
      </c>
      <c r="I44686" s="1" t="s">
        <v>207853</v>
      </c>
    </row>
    <row r="44687" spans="1:9" x14ac:dyDescent="0.2">
      <c r="A44687" s="1" t="s">
        <v>207854</v>
      </c>
      <c r="B44687" s="1" t="s">
        <v>207855</v>
      </c>
      <c r="C44687" s="1">
        <v>289248089</v>
      </c>
      <c r="F44687" s="1">
        <v>17</v>
      </c>
      <c r="G44687" s="1" t="s">
        <v>207856</v>
      </c>
      <c r="H44687" s="1" t="s">
        <v>207857</v>
      </c>
      <c r="I44687" s="1"/>
    </row>
    <row r="44688" spans="1:9" x14ac:dyDescent="0.2">
      <c r="A44688" s="1" t="s">
        <v>207858</v>
      </c>
      <c r="B44688" s="1" t="s">
        <v>207859</v>
      </c>
      <c r="C44688" s="1">
        <v>289248100</v>
      </c>
      <c r="F44688" s="1">
        <v>40</v>
      </c>
      <c r="G44688" s="1" t="s">
        <v>207860</v>
      </c>
      <c r="H44688" s="1" t="s">
        <v>207861</v>
      </c>
      <c r="I44688" s="1"/>
    </row>
    <row r="44689" spans="1:9" x14ac:dyDescent="0.2">
      <c r="A44689" s="1" t="s">
        <v>207862</v>
      </c>
      <c r="B44689" s="1" t="s">
        <v>207863</v>
      </c>
      <c r="C44689" s="1">
        <v>289205487</v>
      </c>
      <c r="D44689" t="s">
        <v>261096</v>
      </c>
      <c r="E44689" t="s">
        <v>264325</v>
      </c>
      <c r="F44689" s="1">
        <v>32</v>
      </c>
      <c r="G44689" s="1" t="s">
        <v>207864</v>
      </c>
      <c r="H44689" s="1" t="s">
        <v>207865</v>
      </c>
      <c r="I44689" s="1"/>
    </row>
    <row r="44690" spans="1:9" x14ac:dyDescent="0.2">
      <c r="A44690" s="1" t="s">
        <v>207866</v>
      </c>
      <c r="B44690" s="1" t="s">
        <v>207867</v>
      </c>
      <c r="C44690" s="1">
        <v>282423425</v>
      </c>
      <c r="F44690" s="1">
        <v>16</v>
      </c>
      <c r="G44690" s="1" t="s">
        <v>207868</v>
      </c>
      <c r="H44690" s="1" t="s">
        <v>207869</v>
      </c>
      <c r="I44690" s="1"/>
    </row>
    <row r="44691" spans="1:9" x14ac:dyDescent="0.2">
      <c r="A44691" s="1" t="s">
        <v>207870</v>
      </c>
      <c r="B44691" s="1" t="s">
        <v>207871</v>
      </c>
      <c r="C44691" s="1">
        <v>289248093</v>
      </c>
      <c r="F44691" s="1">
        <v>9</v>
      </c>
      <c r="G44691" s="1" t="s">
        <v>207872</v>
      </c>
      <c r="H44691" s="1" t="s">
        <v>207873</v>
      </c>
      <c r="I44691" s="1"/>
    </row>
    <row r="44692" spans="1:9" x14ac:dyDescent="0.2">
      <c r="A44692" s="1" t="s">
        <v>207874</v>
      </c>
      <c r="B44692" s="1" t="s">
        <v>207875</v>
      </c>
      <c r="C44692" s="1">
        <v>289248084</v>
      </c>
      <c r="F44692" s="1">
        <v>15</v>
      </c>
      <c r="G44692" s="1" t="s">
        <v>207876</v>
      </c>
      <c r="H44692" s="1" t="s">
        <v>207877</v>
      </c>
      <c r="I44692" s="1"/>
    </row>
    <row r="44693" spans="1:9" x14ac:dyDescent="0.2">
      <c r="A44693" s="1" t="s">
        <v>207878</v>
      </c>
      <c r="B44693" s="1" t="s">
        <v>207879</v>
      </c>
      <c r="C44693" s="1">
        <v>289248108</v>
      </c>
      <c r="F44693" s="1">
        <v>30</v>
      </c>
      <c r="G44693" s="1" t="s">
        <v>207880</v>
      </c>
      <c r="H44693" s="1" t="s">
        <v>207881</v>
      </c>
      <c r="I44693" s="1"/>
    </row>
    <row r="44694" spans="1:9" x14ac:dyDescent="0.2">
      <c r="A44694" s="1" t="s">
        <v>207882</v>
      </c>
      <c r="B44694" s="1" t="s">
        <v>207883</v>
      </c>
      <c r="C44694" s="1">
        <v>289248098</v>
      </c>
      <c r="F44694" s="1">
        <v>78</v>
      </c>
      <c r="G44694" s="1" t="s">
        <v>207884</v>
      </c>
      <c r="H44694" s="1" t="s">
        <v>207885</v>
      </c>
      <c r="I44694" s="1"/>
    </row>
    <row r="44695" spans="1:9" x14ac:dyDescent="0.2">
      <c r="A44695" s="1" t="s">
        <v>207886</v>
      </c>
      <c r="B44695" s="1" t="s">
        <v>207887</v>
      </c>
      <c r="C44695" s="1">
        <v>289248099</v>
      </c>
      <c r="F44695" s="1">
        <v>10</v>
      </c>
      <c r="G44695" s="1" t="s">
        <v>207888</v>
      </c>
      <c r="H44695" s="1" t="s">
        <v>207889</v>
      </c>
      <c r="I44695" s="1"/>
    </row>
    <row r="44696" spans="1:9" x14ac:dyDescent="0.2">
      <c r="A44696" s="1" t="s">
        <v>207890</v>
      </c>
      <c r="B44696" s="1" t="s">
        <v>207891</v>
      </c>
      <c r="C44696" s="1">
        <v>289248095</v>
      </c>
      <c r="F44696" s="1">
        <v>2</v>
      </c>
      <c r="G44696" s="1" t="s">
        <v>207892</v>
      </c>
      <c r="H44696" s="1" t="s">
        <v>207893</v>
      </c>
      <c r="I44696" s="1"/>
    </row>
    <row r="44697" spans="1:9" x14ac:dyDescent="0.2">
      <c r="A44697" s="1" t="s">
        <v>207894</v>
      </c>
      <c r="B44697" s="1" t="s">
        <v>207895</v>
      </c>
      <c r="C44697" s="1">
        <v>289248087</v>
      </c>
      <c r="F44697" s="1">
        <v>33</v>
      </c>
      <c r="G44697" s="1" t="s">
        <v>207896</v>
      </c>
      <c r="H44697" s="1" t="s">
        <v>207897</v>
      </c>
      <c r="I44697" s="1" t="s">
        <v>207898</v>
      </c>
    </row>
    <row r="44698" spans="1:9" x14ac:dyDescent="0.2">
      <c r="A44698" s="1" t="s">
        <v>207899</v>
      </c>
      <c r="B44698" s="1" t="s">
        <v>207900</v>
      </c>
      <c r="C44698" s="1">
        <v>289248112</v>
      </c>
      <c r="F44698" s="1">
        <v>27</v>
      </c>
      <c r="G44698" s="1" t="s">
        <v>207901</v>
      </c>
      <c r="H44698" s="1" t="s">
        <v>207902</v>
      </c>
      <c r="I44698" s="1"/>
    </row>
    <row r="44699" spans="1:9" x14ac:dyDescent="0.2">
      <c r="A44699" s="1" t="s">
        <v>207903</v>
      </c>
      <c r="B44699" s="1" t="s">
        <v>207904</v>
      </c>
      <c r="C44699" s="1">
        <v>289248083</v>
      </c>
      <c r="F44699" s="1">
        <v>33</v>
      </c>
      <c r="G44699" s="1" t="s">
        <v>207905</v>
      </c>
      <c r="H44699" s="1" t="s">
        <v>207906</v>
      </c>
      <c r="I44699" s="1"/>
    </row>
    <row r="44700" spans="1:9" x14ac:dyDescent="0.2">
      <c r="A44700" s="1" t="s">
        <v>207907</v>
      </c>
      <c r="B44700" s="1" t="s">
        <v>207908</v>
      </c>
      <c r="C44700" s="1">
        <v>289248120</v>
      </c>
      <c r="F44700" s="1">
        <v>35</v>
      </c>
      <c r="G44700" s="1" t="s">
        <v>207909</v>
      </c>
      <c r="H44700" s="1" t="s">
        <v>207910</v>
      </c>
      <c r="I44700" s="1" t="s">
        <v>207911</v>
      </c>
    </row>
    <row r="44701" spans="1:9" x14ac:dyDescent="0.2">
      <c r="A44701" s="1" t="s">
        <v>207912</v>
      </c>
      <c r="B44701" s="1" t="s">
        <v>207913</v>
      </c>
      <c r="C44701" s="1">
        <v>289204183</v>
      </c>
      <c r="D44701" t="s">
        <v>261118</v>
      </c>
      <c r="E44701" t="s">
        <v>264103</v>
      </c>
      <c r="F44701" s="1">
        <v>23</v>
      </c>
      <c r="G44701" s="1" t="s">
        <v>207914</v>
      </c>
      <c r="H44701" s="1" t="s">
        <v>207915</v>
      </c>
      <c r="I44701" s="1" t="s">
        <v>207916</v>
      </c>
    </row>
    <row r="44702" spans="1:9" x14ac:dyDescent="0.2">
      <c r="A44702" s="1" t="s">
        <v>207917</v>
      </c>
      <c r="B44702" s="1" t="s">
        <v>207918</v>
      </c>
      <c r="C44702" s="1">
        <v>289204144</v>
      </c>
      <c r="F44702" s="1">
        <v>8</v>
      </c>
      <c r="G44702" s="1" t="s">
        <v>207919</v>
      </c>
      <c r="H44702" s="1" t="s">
        <v>207920</v>
      </c>
      <c r="I44702" s="1"/>
    </row>
    <row r="44703" spans="1:9" x14ac:dyDescent="0.2">
      <c r="A44703" s="1" t="s">
        <v>207921</v>
      </c>
      <c r="B44703" s="1" t="s">
        <v>207922</v>
      </c>
      <c r="C44703" s="1">
        <v>289204042</v>
      </c>
      <c r="F44703" s="1">
        <v>66</v>
      </c>
      <c r="G44703" s="1" t="s">
        <v>207923</v>
      </c>
      <c r="H44703" s="1" t="s">
        <v>207924</v>
      </c>
      <c r="I44703" s="1" t="s">
        <v>207925</v>
      </c>
    </row>
    <row r="44704" spans="1:9" x14ac:dyDescent="0.2">
      <c r="A44704" s="1" t="s">
        <v>207926</v>
      </c>
      <c r="B44704" s="1" t="s">
        <v>207927</v>
      </c>
      <c r="C44704" s="1">
        <v>289199201</v>
      </c>
      <c r="F44704" s="1">
        <v>30</v>
      </c>
      <c r="G44704" s="1" t="s">
        <v>207928</v>
      </c>
      <c r="H44704" s="1" t="s">
        <v>207929</v>
      </c>
      <c r="I44704" s="1" t="s">
        <v>207930</v>
      </c>
    </row>
    <row r="44705" spans="1:9" x14ac:dyDescent="0.2">
      <c r="A44705" s="1" t="s">
        <v>207931</v>
      </c>
      <c r="B44705" s="1" t="s">
        <v>207932</v>
      </c>
      <c r="C44705" s="1">
        <v>285275531</v>
      </c>
      <c r="F44705" s="1">
        <v>23</v>
      </c>
      <c r="G44705" s="1" t="s">
        <v>207933</v>
      </c>
      <c r="H44705" s="1" t="s">
        <v>207934</v>
      </c>
      <c r="I44705" s="1" t="s">
        <v>207935</v>
      </c>
    </row>
    <row r="44706" spans="1:9" x14ac:dyDescent="0.2">
      <c r="A44706" s="1" t="s">
        <v>207936</v>
      </c>
      <c r="B44706" s="1" t="s">
        <v>207937</v>
      </c>
      <c r="C44706" s="1">
        <v>289199198</v>
      </c>
      <c r="F44706" s="1">
        <v>70</v>
      </c>
      <c r="G44706" s="1" t="s">
        <v>207938</v>
      </c>
      <c r="H44706" s="1" t="s">
        <v>207939</v>
      </c>
      <c r="I44706" s="1" t="s">
        <v>207940</v>
      </c>
    </row>
    <row r="44707" spans="1:9" x14ac:dyDescent="0.2">
      <c r="A44707" s="1" t="s">
        <v>207941</v>
      </c>
      <c r="B44707" s="1" t="s">
        <v>207942</v>
      </c>
      <c r="C44707" s="1">
        <v>289199192</v>
      </c>
      <c r="F44707" s="1">
        <v>44</v>
      </c>
      <c r="G44707" s="1" t="s">
        <v>207943</v>
      </c>
      <c r="H44707" s="1" t="s">
        <v>207944</v>
      </c>
      <c r="I44707" s="1" t="s">
        <v>207945</v>
      </c>
    </row>
    <row r="44708" spans="1:9" x14ac:dyDescent="0.2">
      <c r="A44708" s="1" t="s">
        <v>207946</v>
      </c>
      <c r="B44708" s="1" t="s">
        <v>207947</v>
      </c>
      <c r="C44708" s="1">
        <v>289199159</v>
      </c>
      <c r="D44708" t="s">
        <v>261118</v>
      </c>
      <c r="E44708" t="s">
        <v>261119</v>
      </c>
      <c r="F44708" s="1">
        <v>90</v>
      </c>
      <c r="G44708" s="1" t="s">
        <v>207948</v>
      </c>
      <c r="H44708" s="1" t="s">
        <v>207949</v>
      </c>
      <c r="I44708" s="1" t="s">
        <v>207950</v>
      </c>
    </row>
    <row r="44709" spans="1:9" x14ac:dyDescent="0.2">
      <c r="A44709" s="1" t="s">
        <v>207951</v>
      </c>
      <c r="B44709" s="1" t="s">
        <v>207952</v>
      </c>
      <c r="C44709" s="1">
        <v>289199157</v>
      </c>
      <c r="F44709" s="1">
        <v>56</v>
      </c>
      <c r="G44709" s="1" t="s">
        <v>207953</v>
      </c>
      <c r="H44709" s="1" t="s">
        <v>207954</v>
      </c>
      <c r="I44709" s="1"/>
    </row>
    <row r="44710" spans="1:9" x14ac:dyDescent="0.2">
      <c r="A44710" s="1" t="s">
        <v>207955</v>
      </c>
      <c r="B44710" s="1" t="s">
        <v>207956</v>
      </c>
      <c r="C44710" s="1">
        <v>289199154</v>
      </c>
      <c r="F44710" s="1">
        <v>12</v>
      </c>
      <c r="G44710" s="1" t="s">
        <v>207957</v>
      </c>
      <c r="H44710" s="1" t="s">
        <v>207958</v>
      </c>
      <c r="I44710" s="1" t="s">
        <v>207959</v>
      </c>
    </row>
    <row r="44711" spans="1:9" x14ac:dyDescent="0.2">
      <c r="A44711" s="1" t="s">
        <v>207960</v>
      </c>
      <c r="B44711" s="1" t="s">
        <v>207961</v>
      </c>
      <c r="C44711" s="1">
        <v>289248104</v>
      </c>
      <c r="D44711" t="s">
        <v>265684</v>
      </c>
      <c r="E44711" t="s">
        <v>265685</v>
      </c>
      <c r="F44711" s="1">
        <v>116</v>
      </c>
      <c r="G44711" s="1" t="s">
        <v>207962</v>
      </c>
      <c r="H44711" s="1" t="s">
        <v>207963</v>
      </c>
      <c r="I44711" s="1" t="s">
        <v>207964</v>
      </c>
    </row>
    <row r="44712" spans="1:9" x14ac:dyDescent="0.2">
      <c r="A44712" s="1" t="s">
        <v>207965</v>
      </c>
      <c r="B44712" s="1" t="s">
        <v>207966</v>
      </c>
      <c r="C44712" s="1">
        <v>289193055</v>
      </c>
      <c r="D44712" t="s">
        <v>261096</v>
      </c>
      <c r="E44712" t="s">
        <v>264591</v>
      </c>
      <c r="F44712" s="1">
        <v>69</v>
      </c>
      <c r="G44712" s="1" t="s">
        <v>207967</v>
      </c>
      <c r="H44712" s="1" t="s">
        <v>207968</v>
      </c>
      <c r="I44712" s="1"/>
    </row>
    <row r="44713" spans="1:9" x14ac:dyDescent="0.2">
      <c r="A44713" s="1" t="s">
        <v>207969</v>
      </c>
      <c r="B44713" s="1" t="s">
        <v>207970</v>
      </c>
      <c r="C44713" s="1">
        <v>289181563</v>
      </c>
      <c r="D44713" t="s">
        <v>261096</v>
      </c>
      <c r="E44713" t="s">
        <v>264591</v>
      </c>
      <c r="F44713" s="1">
        <v>95</v>
      </c>
      <c r="G44713" s="1" t="s">
        <v>207971</v>
      </c>
      <c r="H44713" s="1" t="s">
        <v>207972</v>
      </c>
      <c r="I44713" s="1" t="s">
        <v>207973</v>
      </c>
    </row>
    <row r="44714" spans="1:9" x14ac:dyDescent="0.2">
      <c r="A44714" s="1" t="s">
        <v>207974</v>
      </c>
      <c r="B44714" s="1" t="s">
        <v>207975</v>
      </c>
      <c r="C44714" s="1">
        <v>289181438</v>
      </c>
      <c r="F44714" s="1">
        <v>7</v>
      </c>
      <c r="G44714" s="1" t="s">
        <v>207976</v>
      </c>
      <c r="H44714" s="1" t="s">
        <v>207977</v>
      </c>
      <c r="I44714" s="1"/>
    </row>
    <row r="44715" spans="1:9" x14ac:dyDescent="0.2">
      <c r="A44715" s="1" t="s">
        <v>207978</v>
      </c>
      <c r="B44715" s="1" t="s">
        <v>207979</v>
      </c>
      <c r="C44715" s="1">
        <v>289248117</v>
      </c>
      <c r="F44715" s="1">
        <v>74</v>
      </c>
      <c r="G44715" s="1" t="s">
        <v>207980</v>
      </c>
      <c r="H44715" s="1" t="s">
        <v>207981</v>
      </c>
      <c r="I44715" s="1" t="s">
        <v>207982</v>
      </c>
    </row>
    <row r="44716" spans="1:9" x14ac:dyDescent="0.2">
      <c r="A44716" s="1" t="s">
        <v>207983</v>
      </c>
      <c r="B44716" s="1" t="s">
        <v>207984</v>
      </c>
      <c r="C44716" s="1">
        <v>289172284</v>
      </c>
      <c r="F44716" s="1">
        <v>8</v>
      </c>
      <c r="G44716" s="1" t="s">
        <v>207985</v>
      </c>
      <c r="H44716" s="1" t="s">
        <v>207986</v>
      </c>
      <c r="I44716" s="1" t="s">
        <v>207987</v>
      </c>
    </row>
    <row r="44717" spans="1:9" x14ac:dyDescent="0.2">
      <c r="A44717" s="1" t="s">
        <v>207988</v>
      </c>
      <c r="B44717" s="1" t="s">
        <v>207989</v>
      </c>
      <c r="C44717" s="1">
        <v>289172038</v>
      </c>
      <c r="F44717" s="1">
        <v>30</v>
      </c>
      <c r="G44717" s="1" t="s">
        <v>207990</v>
      </c>
      <c r="H44717" s="1" t="s">
        <v>207991</v>
      </c>
      <c r="I44717" s="1" t="s">
        <v>207992</v>
      </c>
    </row>
    <row r="44718" spans="1:9" x14ac:dyDescent="0.2">
      <c r="A44718" s="1" t="s">
        <v>207993</v>
      </c>
      <c r="B44718" s="1" t="s">
        <v>207994</v>
      </c>
      <c r="C44718" s="1">
        <v>289181503</v>
      </c>
      <c r="F44718" s="1">
        <v>6</v>
      </c>
      <c r="G44718" s="1" t="s">
        <v>207995</v>
      </c>
      <c r="H44718" s="1" t="s">
        <v>207996</v>
      </c>
      <c r="I44718" s="1"/>
    </row>
    <row r="44719" spans="1:9" x14ac:dyDescent="0.2">
      <c r="A44719" s="1" t="s">
        <v>207997</v>
      </c>
      <c r="B44719" s="1" t="s">
        <v>207998</v>
      </c>
      <c r="C44719" s="1">
        <v>285275552</v>
      </c>
      <c r="F44719" s="1">
        <v>34</v>
      </c>
      <c r="G44719" s="1" t="s">
        <v>207999</v>
      </c>
      <c r="H44719" s="1" t="s">
        <v>208000</v>
      </c>
      <c r="I44719" s="1" t="s">
        <v>208001</v>
      </c>
    </row>
    <row r="44720" spans="1:9" x14ac:dyDescent="0.2">
      <c r="A44720" s="1" t="s">
        <v>208002</v>
      </c>
      <c r="B44720" s="1" t="s">
        <v>208003</v>
      </c>
      <c r="C44720" s="1">
        <v>289171422</v>
      </c>
      <c r="F44720" s="1">
        <v>72</v>
      </c>
      <c r="G44720" s="1" t="s">
        <v>208004</v>
      </c>
      <c r="H44720" s="1" t="s">
        <v>208005</v>
      </c>
      <c r="I44720" s="1" t="s">
        <v>208006</v>
      </c>
    </row>
    <row r="44721" spans="1:9" x14ac:dyDescent="0.2">
      <c r="A44721" s="1" t="s">
        <v>208007</v>
      </c>
      <c r="B44721" s="1" t="s">
        <v>208008</v>
      </c>
      <c r="C44721" s="1">
        <v>289248116</v>
      </c>
      <c r="F44721" s="1">
        <v>61</v>
      </c>
      <c r="G44721" s="1" t="s">
        <v>208009</v>
      </c>
      <c r="H44721" s="1" t="s">
        <v>208010</v>
      </c>
      <c r="I44721" s="1"/>
    </row>
    <row r="44722" spans="1:9" x14ac:dyDescent="0.2">
      <c r="A44722" s="1" t="s">
        <v>208011</v>
      </c>
      <c r="B44722" s="1" t="s">
        <v>208012</v>
      </c>
      <c r="C44722" s="1">
        <v>289171207</v>
      </c>
      <c r="F44722" s="1">
        <v>27</v>
      </c>
      <c r="G44722" s="1"/>
      <c r="H44722" s="1" t="s">
        <v>208013</v>
      </c>
      <c r="I44722" s="1"/>
    </row>
    <row r="44723" spans="1:9" x14ac:dyDescent="0.2">
      <c r="A44723" s="1" t="s">
        <v>208014</v>
      </c>
      <c r="B44723" s="1" t="s">
        <v>208015</v>
      </c>
      <c r="C44723" s="1">
        <v>289171173</v>
      </c>
      <c r="D44723" t="s">
        <v>261165</v>
      </c>
      <c r="E44723" t="s">
        <v>263935</v>
      </c>
      <c r="F44723" s="1">
        <v>16</v>
      </c>
      <c r="G44723" s="1" t="s">
        <v>208016</v>
      </c>
      <c r="H44723" s="1" t="s">
        <v>208017</v>
      </c>
      <c r="I44723" s="1" t="s">
        <v>208018</v>
      </c>
    </row>
    <row r="44724" spans="1:9" x14ac:dyDescent="0.2">
      <c r="A44724" s="1" t="s">
        <v>208019</v>
      </c>
      <c r="B44724" s="1" t="s">
        <v>208020</v>
      </c>
      <c r="C44724" s="1">
        <v>289170731</v>
      </c>
      <c r="F44724" s="1">
        <v>15</v>
      </c>
      <c r="G44724" s="1" t="s">
        <v>208021</v>
      </c>
      <c r="H44724" s="1" t="s">
        <v>208022</v>
      </c>
      <c r="I44724" s="1" t="s">
        <v>208023</v>
      </c>
    </row>
    <row r="44725" spans="1:9" x14ac:dyDescent="0.2">
      <c r="A44725" s="1" t="s">
        <v>208024</v>
      </c>
      <c r="B44725" s="1" t="s">
        <v>208025</v>
      </c>
      <c r="C44725" s="1">
        <v>289248096</v>
      </c>
      <c r="F44725" s="1">
        <v>24</v>
      </c>
      <c r="G44725" s="1" t="s">
        <v>208026</v>
      </c>
      <c r="H44725" s="1" t="s">
        <v>208027</v>
      </c>
      <c r="I44725" s="1" t="s">
        <v>208028</v>
      </c>
    </row>
    <row r="44726" spans="1:9" x14ac:dyDescent="0.2">
      <c r="A44726" s="1" t="s">
        <v>208029</v>
      </c>
      <c r="B44726" s="1" t="s">
        <v>208030</v>
      </c>
      <c r="C44726" s="1">
        <v>289170706</v>
      </c>
      <c r="F44726" s="1">
        <v>24</v>
      </c>
      <c r="G44726" s="1" t="s">
        <v>208031</v>
      </c>
      <c r="H44726" s="1" t="s">
        <v>208032</v>
      </c>
      <c r="I44726" s="1" t="s">
        <v>208033</v>
      </c>
    </row>
    <row r="44727" spans="1:9" x14ac:dyDescent="0.2">
      <c r="A44727" s="1" t="s">
        <v>208034</v>
      </c>
      <c r="B44727" s="1" t="s">
        <v>208035</v>
      </c>
      <c r="C44727" s="1">
        <v>289170702</v>
      </c>
      <c r="F44727" s="1">
        <v>108</v>
      </c>
      <c r="G44727" s="1" t="s">
        <v>208036</v>
      </c>
      <c r="H44727" s="1" t="s">
        <v>208037</v>
      </c>
      <c r="I44727" s="1"/>
    </row>
    <row r="44728" spans="1:9" x14ac:dyDescent="0.2">
      <c r="A44728" s="1" t="s">
        <v>208038</v>
      </c>
      <c r="B44728" s="1" t="s">
        <v>208039</v>
      </c>
      <c r="C44728" s="1">
        <v>289170697</v>
      </c>
      <c r="F44728" s="1">
        <v>213</v>
      </c>
      <c r="G44728" s="1" t="s">
        <v>208040</v>
      </c>
      <c r="H44728" s="1" t="s">
        <v>208041</v>
      </c>
      <c r="I44728" s="1" t="s">
        <v>208042</v>
      </c>
    </row>
    <row r="44729" spans="1:9" x14ac:dyDescent="0.2">
      <c r="A44729" s="1" t="s">
        <v>208043</v>
      </c>
      <c r="B44729" s="1" t="s">
        <v>208044</v>
      </c>
      <c r="C44729" s="1">
        <v>289170690</v>
      </c>
      <c r="F44729" s="1">
        <v>64</v>
      </c>
      <c r="G44729" s="1" t="s">
        <v>208045</v>
      </c>
      <c r="H44729" s="1" t="s">
        <v>208046</v>
      </c>
      <c r="I44729" s="1" t="s">
        <v>208047</v>
      </c>
    </row>
    <row r="44730" spans="1:9" x14ac:dyDescent="0.2">
      <c r="A44730" s="1" t="s">
        <v>208048</v>
      </c>
      <c r="B44730" s="1" t="s">
        <v>208049</v>
      </c>
      <c r="C44730" s="1">
        <v>289170651</v>
      </c>
      <c r="D44730" t="s">
        <v>261096</v>
      </c>
      <c r="E44730" t="s">
        <v>265354</v>
      </c>
      <c r="F44730" s="1">
        <v>78</v>
      </c>
      <c r="G44730" s="1" t="s">
        <v>208050</v>
      </c>
      <c r="H44730" s="1" t="s">
        <v>208051</v>
      </c>
      <c r="I44730" s="1" t="s">
        <v>208052</v>
      </c>
    </row>
    <row r="44731" spans="1:9" x14ac:dyDescent="0.2">
      <c r="A44731" s="1" t="s">
        <v>208053</v>
      </c>
      <c r="B44731" s="1" t="s">
        <v>208054</v>
      </c>
      <c r="C44731" s="1">
        <v>289170623</v>
      </c>
      <c r="F44731" s="1">
        <v>13</v>
      </c>
      <c r="G44731" s="1" t="s">
        <v>208055</v>
      </c>
      <c r="H44731" s="1" t="s">
        <v>208056</v>
      </c>
      <c r="I44731" s="1" t="s">
        <v>208057</v>
      </c>
    </row>
    <row r="44732" spans="1:9" x14ac:dyDescent="0.2">
      <c r="A44732" s="1" t="s">
        <v>208058</v>
      </c>
      <c r="B44732" s="1" t="s">
        <v>208059</v>
      </c>
      <c r="C44732" s="1">
        <v>289167541</v>
      </c>
      <c r="D44732" t="s">
        <v>261096</v>
      </c>
      <c r="E44732" t="s">
        <v>265358</v>
      </c>
      <c r="F44732" s="1">
        <v>218</v>
      </c>
      <c r="G44732" s="1" t="s">
        <v>208060</v>
      </c>
      <c r="H44732" s="1" t="s">
        <v>208061</v>
      </c>
      <c r="I44732" s="1" t="s">
        <v>208062</v>
      </c>
    </row>
    <row r="44733" spans="1:9" x14ac:dyDescent="0.2">
      <c r="A44733" s="1" t="s">
        <v>208063</v>
      </c>
      <c r="B44733" s="1" t="s">
        <v>208064</v>
      </c>
      <c r="C44733" s="1">
        <v>289248090</v>
      </c>
      <c r="D44733" t="s">
        <v>263266</v>
      </c>
      <c r="E44733" t="s">
        <v>263278</v>
      </c>
      <c r="F44733" s="1">
        <v>4156</v>
      </c>
      <c r="G44733" s="1" t="s">
        <v>208065</v>
      </c>
      <c r="H44733" s="1" t="s">
        <v>208066</v>
      </c>
      <c r="I44733" s="1" t="s">
        <v>208067</v>
      </c>
    </row>
    <row r="44734" spans="1:9" x14ac:dyDescent="0.2">
      <c r="A44734" s="1" t="s">
        <v>208068</v>
      </c>
      <c r="B44734" s="1" t="s">
        <v>208069</v>
      </c>
      <c r="C44734" s="1">
        <v>289248086</v>
      </c>
      <c r="F44734" s="1">
        <v>362</v>
      </c>
      <c r="G44734" s="1" t="s">
        <v>208070</v>
      </c>
      <c r="H44734" s="1" t="s">
        <v>208071</v>
      </c>
      <c r="I44734" s="1" t="s">
        <v>208072</v>
      </c>
    </row>
    <row r="44735" spans="1:9" x14ac:dyDescent="0.2">
      <c r="A44735" s="1" t="s">
        <v>208073</v>
      </c>
      <c r="B44735" s="1" t="s">
        <v>208074</v>
      </c>
      <c r="C44735" s="1">
        <v>289248078</v>
      </c>
      <c r="F44735" s="1">
        <v>1625</v>
      </c>
      <c r="G44735" s="1" t="s">
        <v>208075</v>
      </c>
      <c r="H44735" s="1" t="s">
        <v>208076</v>
      </c>
      <c r="I44735" s="1" t="s">
        <v>208077</v>
      </c>
    </row>
    <row r="44736" spans="1:9" x14ac:dyDescent="0.2">
      <c r="A44736" s="1" t="s">
        <v>208078</v>
      </c>
      <c r="B44736" s="1" t="s">
        <v>208079</v>
      </c>
      <c r="C44736" s="1">
        <v>289248092</v>
      </c>
      <c r="D44736" t="s">
        <v>265686</v>
      </c>
      <c r="E44736" t="s">
        <v>265687</v>
      </c>
      <c r="F44736" s="1">
        <v>3623</v>
      </c>
      <c r="G44736" s="1" t="s">
        <v>208080</v>
      </c>
      <c r="H44736" s="1" t="s">
        <v>208081</v>
      </c>
      <c r="I44736" s="1" t="s">
        <v>208082</v>
      </c>
    </row>
    <row r="44737" spans="1:9" x14ac:dyDescent="0.2">
      <c r="A44737" s="1" t="s">
        <v>208083</v>
      </c>
      <c r="B44737" s="1" t="s">
        <v>208084</v>
      </c>
      <c r="C44737" s="1">
        <v>289248080</v>
      </c>
      <c r="D44737" t="s">
        <v>261096</v>
      </c>
      <c r="E44737" t="s">
        <v>264678</v>
      </c>
      <c r="F44737" s="1">
        <v>2027</v>
      </c>
      <c r="G44737" s="1" t="s">
        <v>208085</v>
      </c>
      <c r="H44737" s="1" t="s">
        <v>208086</v>
      </c>
      <c r="I44737" s="1" t="s">
        <v>208087</v>
      </c>
    </row>
    <row r="44738" spans="1:9" x14ac:dyDescent="0.2">
      <c r="A44738" s="1" t="s">
        <v>208088</v>
      </c>
      <c r="B44738" s="1" t="s">
        <v>208089</v>
      </c>
      <c r="C44738" s="1">
        <v>289248081</v>
      </c>
      <c r="F44738" s="1">
        <v>448</v>
      </c>
      <c r="G44738" s="1" t="s">
        <v>208090</v>
      </c>
      <c r="H44738" s="1" t="s">
        <v>208091</v>
      </c>
      <c r="I44738" s="1" t="s">
        <v>208092</v>
      </c>
    </row>
    <row r="44739" spans="1:9" x14ac:dyDescent="0.2">
      <c r="A44739" s="1" t="s">
        <v>208093</v>
      </c>
      <c r="B44739" s="1" t="s">
        <v>208094</v>
      </c>
      <c r="C44739" s="1">
        <v>289248107</v>
      </c>
      <c r="F44739" s="1">
        <v>42</v>
      </c>
      <c r="G44739" s="1" t="s">
        <v>208095</v>
      </c>
      <c r="H44739" s="1" t="s">
        <v>208096</v>
      </c>
      <c r="I44739" s="1" t="s">
        <v>208097</v>
      </c>
    </row>
    <row r="44740" spans="1:9" x14ac:dyDescent="0.2">
      <c r="A44740" s="1" t="s">
        <v>208098</v>
      </c>
      <c r="B44740" s="1" t="s">
        <v>208099</v>
      </c>
      <c r="C44740" s="1">
        <v>289248106</v>
      </c>
      <c r="F44740" s="1">
        <v>41</v>
      </c>
      <c r="G44740" s="1" t="s">
        <v>208100</v>
      </c>
      <c r="H44740" s="1" t="s">
        <v>208101</v>
      </c>
      <c r="I44740" s="1" t="s">
        <v>208102</v>
      </c>
    </row>
    <row r="44741" spans="1:9" x14ac:dyDescent="0.2">
      <c r="A44741" s="1" t="s">
        <v>151992</v>
      </c>
      <c r="B44741" s="1" t="s">
        <v>208103</v>
      </c>
      <c r="C44741" s="1">
        <v>282935723</v>
      </c>
      <c r="D44741" t="s">
        <v>264227</v>
      </c>
      <c r="E44741" t="s">
        <v>265688</v>
      </c>
      <c r="F44741" s="1">
        <v>188</v>
      </c>
      <c r="G44741" s="1" t="s">
        <v>208104</v>
      </c>
      <c r="H44741" s="1" t="s">
        <v>208105</v>
      </c>
      <c r="I44741" s="1" t="s">
        <v>208106</v>
      </c>
    </row>
    <row r="44742" spans="1:9" x14ac:dyDescent="0.2">
      <c r="A44742" s="1" t="s">
        <v>208107</v>
      </c>
      <c r="B44742" s="1" t="s">
        <v>208108</v>
      </c>
      <c r="C44742" s="1">
        <v>289248077</v>
      </c>
      <c r="F44742" s="1">
        <v>127</v>
      </c>
      <c r="G44742" s="1" t="s">
        <v>208109</v>
      </c>
      <c r="H44742" s="1" t="s">
        <v>208110</v>
      </c>
      <c r="I44742" s="1" t="s">
        <v>208111</v>
      </c>
    </row>
    <row r="44743" spans="1:9" x14ac:dyDescent="0.2">
      <c r="A44743" s="1" t="s">
        <v>208112</v>
      </c>
      <c r="B44743" s="1" t="s">
        <v>208113</v>
      </c>
      <c r="C44743" s="1">
        <v>289248079</v>
      </c>
      <c r="F44743" s="1">
        <v>1351</v>
      </c>
      <c r="G44743" s="1" t="s">
        <v>208114</v>
      </c>
      <c r="H44743" s="1" t="s">
        <v>208115</v>
      </c>
      <c r="I44743" s="1" t="s">
        <v>208116</v>
      </c>
    </row>
    <row r="44744" spans="1:9" x14ac:dyDescent="0.2">
      <c r="A44744" s="1" t="s">
        <v>208117</v>
      </c>
      <c r="B44744" s="1" t="s">
        <v>208118</v>
      </c>
      <c r="C44744" s="1">
        <v>289248113</v>
      </c>
      <c r="F44744" s="1">
        <v>133</v>
      </c>
      <c r="G44744" s="1" t="s">
        <v>208119</v>
      </c>
      <c r="H44744" s="1" t="s">
        <v>208120</v>
      </c>
      <c r="I44744" s="1" t="s">
        <v>208121</v>
      </c>
    </row>
    <row r="44745" spans="1:9" x14ac:dyDescent="0.2">
      <c r="A44745" s="1" t="s">
        <v>208122</v>
      </c>
      <c r="B44745" s="1" t="s">
        <v>208123</v>
      </c>
      <c r="C44745" s="1">
        <v>289248088</v>
      </c>
      <c r="D44745" t="s">
        <v>261096</v>
      </c>
      <c r="E44745" t="s">
        <v>261098</v>
      </c>
      <c r="F44745" s="1">
        <v>65</v>
      </c>
      <c r="G44745" s="1" t="s">
        <v>208124</v>
      </c>
      <c r="H44745" s="1" t="s">
        <v>208125</v>
      </c>
      <c r="I44745" s="1" t="s">
        <v>208126</v>
      </c>
    </row>
    <row r="44746" spans="1:9" x14ac:dyDescent="0.2">
      <c r="A44746" s="1" t="s">
        <v>208127</v>
      </c>
      <c r="B44746" s="1" t="s">
        <v>208128</v>
      </c>
      <c r="C44746" s="1">
        <v>289142273</v>
      </c>
      <c r="F44746" s="1">
        <v>15</v>
      </c>
      <c r="G44746" s="1" t="s">
        <v>208129</v>
      </c>
      <c r="H44746" s="1" t="s">
        <v>208130</v>
      </c>
      <c r="I44746" s="1"/>
    </row>
    <row r="44747" spans="1:9" x14ac:dyDescent="0.2">
      <c r="A44747" s="1" t="s">
        <v>208131</v>
      </c>
      <c r="B44747" s="1" t="s">
        <v>208132</v>
      </c>
      <c r="C44747" s="1">
        <v>289248024</v>
      </c>
      <c r="F44747" s="1">
        <v>69</v>
      </c>
      <c r="G44747" s="1" t="s">
        <v>208133</v>
      </c>
      <c r="H44747" s="1" t="s">
        <v>208134</v>
      </c>
      <c r="I44747" s="1" t="s">
        <v>208135</v>
      </c>
    </row>
    <row r="44748" spans="1:9" x14ac:dyDescent="0.2">
      <c r="A44748" s="1" t="s">
        <v>208136</v>
      </c>
      <c r="B44748" s="1" t="s">
        <v>208137</v>
      </c>
      <c r="C44748" s="1">
        <v>289248025</v>
      </c>
      <c r="F44748" s="1">
        <v>32</v>
      </c>
      <c r="G44748" s="1" t="s">
        <v>208138</v>
      </c>
      <c r="H44748" s="1" t="s">
        <v>208139</v>
      </c>
      <c r="I44748" s="1" t="s">
        <v>208140</v>
      </c>
    </row>
    <row r="44749" spans="1:9" x14ac:dyDescent="0.2">
      <c r="A44749" s="1" t="s">
        <v>208141</v>
      </c>
      <c r="B44749" s="1" t="s">
        <v>208142</v>
      </c>
      <c r="C44749" s="1">
        <v>289248012</v>
      </c>
      <c r="F44749" s="1">
        <v>10</v>
      </c>
      <c r="G44749" s="1" t="s">
        <v>208143</v>
      </c>
      <c r="H44749" s="1" t="s">
        <v>208144</v>
      </c>
      <c r="I44749" s="1" t="s">
        <v>208145</v>
      </c>
    </row>
    <row r="44750" spans="1:9" x14ac:dyDescent="0.2">
      <c r="A44750" s="1" t="s">
        <v>208148</v>
      </c>
      <c r="B44750" s="1" t="s">
        <v>208149</v>
      </c>
      <c r="C44750" s="1">
        <v>289248070</v>
      </c>
      <c r="F44750" s="1">
        <v>2</v>
      </c>
      <c r="G44750" s="1" t="s">
        <v>208150</v>
      </c>
      <c r="H44750" s="1" t="s">
        <v>208151</v>
      </c>
      <c r="I44750" s="1"/>
    </row>
    <row r="44751" spans="1:9" x14ac:dyDescent="0.2">
      <c r="A44751" s="1" t="s">
        <v>208152</v>
      </c>
      <c r="B44751" s="1" t="s">
        <v>208153</v>
      </c>
      <c r="C44751" s="1">
        <v>289248034</v>
      </c>
      <c r="F44751" s="1">
        <v>10</v>
      </c>
      <c r="G44751" s="1" t="s">
        <v>208154</v>
      </c>
      <c r="H44751" s="1" t="s">
        <v>208155</v>
      </c>
      <c r="I44751" s="1" t="s">
        <v>208156</v>
      </c>
    </row>
    <row r="44752" spans="1:9" x14ac:dyDescent="0.2">
      <c r="A44752" s="1" t="s">
        <v>208157</v>
      </c>
      <c r="B44752" s="1" t="s">
        <v>208158</v>
      </c>
      <c r="C44752" s="1">
        <v>289130043</v>
      </c>
      <c r="F44752" s="1">
        <v>13</v>
      </c>
      <c r="G44752" s="1"/>
      <c r="H44752" s="1" t="s">
        <v>208159</v>
      </c>
      <c r="I44752" s="1"/>
    </row>
    <row r="44753" spans="1:9" x14ac:dyDescent="0.2">
      <c r="A44753" s="1" t="s">
        <v>208160</v>
      </c>
      <c r="B44753" s="1" t="s">
        <v>208161</v>
      </c>
      <c r="C44753" s="1">
        <v>289248011</v>
      </c>
      <c r="F44753" s="1">
        <v>12</v>
      </c>
      <c r="G44753" s="1" t="s">
        <v>208162</v>
      </c>
      <c r="H44753" s="1" t="s">
        <v>208163</v>
      </c>
      <c r="I44753" s="1" t="s">
        <v>208164</v>
      </c>
    </row>
    <row r="44754" spans="1:9" x14ac:dyDescent="0.2">
      <c r="A44754" s="1" t="s">
        <v>208165</v>
      </c>
      <c r="B44754" s="1" t="s">
        <v>208166</v>
      </c>
      <c r="C44754" s="1">
        <v>289248010</v>
      </c>
      <c r="F44754" s="1">
        <v>3</v>
      </c>
      <c r="G44754" s="1" t="s">
        <v>208167</v>
      </c>
      <c r="H44754" s="1" t="s">
        <v>208168</v>
      </c>
      <c r="I44754" s="1" t="s">
        <v>208169</v>
      </c>
    </row>
    <row r="44755" spans="1:9" x14ac:dyDescent="0.2">
      <c r="A44755" s="1" t="s">
        <v>208170</v>
      </c>
      <c r="B44755" s="1" t="s">
        <v>208171</v>
      </c>
      <c r="C44755" s="1">
        <v>289248071</v>
      </c>
      <c r="F44755" s="1">
        <v>20</v>
      </c>
      <c r="G44755" s="1" t="s">
        <v>208172</v>
      </c>
      <c r="H44755" s="1" t="s">
        <v>208173</v>
      </c>
      <c r="I44755" s="1" t="s">
        <v>208174</v>
      </c>
    </row>
    <row r="44756" spans="1:9" x14ac:dyDescent="0.2">
      <c r="A44756" s="1" t="s">
        <v>208175</v>
      </c>
      <c r="B44756" s="1" t="s">
        <v>208176</v>
      </c>
      <c r="C44756" s="1">
        <v>289248075</v>
      </c>
      <c r="F44756" s="1">
        <v>45</v>
      </c>
      <c r="G44756" s="1" t="s">
        <v>208177</v>
      </c>
      <c r="H44756" s="1" t="s">
        <v>208178</v>
      </c>
      <c r="I44756" s="1"/>
    </row>
    <row r="44757" spans="1:9" x14ac:dyDescent="0.2">
      <c r="A44757" s="1" t="s">
        <v>208179</v>
      </c>
      <c r="B44757" s="1" t="s">
        <v>208180</v>
      </c>
      <c r="C44757" s="1">
        <v>289248069</v>
      </c>
      <c r="F44757" s="1">
        <v>19</v>
      </c>
      <c r="G44757" s="1" t="s">
        <v>208181</v>
      </c>
      <c r="H44757" s="1" t="s">
        <v>208182</v>
      </c>
      <c r="I44757" s="1" t="s">
        <v>208183</v>
      </c>
    </row>
    <row r="44758" spans="1:9" x14ac:dyDescent="0.2">
      <c r="A44758" s="1" t="s">
        <v>208184</v>
      </c>
      <c r="B44758" s="1" t="s">
        <v>208185</v>
      </c>
      <c r="C44758" s="1">
        <v>289248061</v>
      </c>
      <c r="D44758" t="s">
        <v>261139</v>
      </c>
      <c r="E44758" t="s">
        <v>263442</v>
      </c>
      <c r="F44758" s="1">
        <v>11</v>
      </c>
      <c r="G44758" s="1" t="s">
        <v>208186</v>
      </c>
      <c r="H44758" s="1" t="s">
        <v>208187</v>
      </c>
      <c r="I44758" s="1" t="s">
        <v>208188</v>
      </c>
    </row>
    <row r="44759" spans="1:9" x14ac:dyDescent="0.2">
      <c r="A44759" s="1" t="s">
        <v>208189</v>
      </c>
      <c r="B44759" s="1" t="s">
        <v>208190</v>
      </c>
      <c r="C44759" s="1">
        <v>289248022</v>
      </c>
      <c r="D44759" t="s">
        <v>1001</v>
      </c>
      <c r="E44759" t="s">
        <v>264054</v>
      </c>
      <c r="F44759" s="1">
        <v>62</v>
      </c>
      <c r="G44759" s="1" t="s">
        <v>208191</v>
      </c>
      <c r="H44759" s="1" t="s">
        <v>208192</v>
      </c>
      <c r="I44759" s="1" t="s">
        <v>208193</v>
      </c>
    </row>
    <row r="44760" spans="1:9" x14ac:dyDescent="0.2">
      <c r="A44760" s="1" t="s">
        <v>208194</v>
      </c>
      <c r="B44760" s="1" t="s">
        <v>208195</v>
      </c>
      <c r="C44760" s="1">
        <v>289248009</v>
      </c>
      <c r="F44760" s="1">
        <v>42</v>
      </c>
      <c r="G44760" s="1" t="s">
        <v>208196</v>
      </c>
      <c r="H44760" s="1" t="s">
        <v>208197</v>
      </c>
      <c r="I44760" s="1" t="s">
        <v>208198</v>
      </c>
    </row>
    <row r="44761" spans="1:9" x14ac:dyDescent="0.2">
      <c r="A44761" s="1" t="s">
        <v>208199</v>
      </c>
      <c r="B44761" s="1" t="s">
        <v>208200</v>
      </c>
      <c r="C44761" s="1">
        <v>289248067</v>
      </c>
      <c r="F44761" s="1">
        <v>15</v>
      </c>
      <c r="G44761" s="1" t="s">
        <v>208201</v>
      </c>
      <c r="H44761" s="1" t="s">
        <v>208202</v>
      </c>
      <c r="I44761" s="1"/>
    </row>
    <row r="44762" spans="1:9" x14ac:dyDescent="0.2">
      <c r="A44762" s="1" t="s">
        <v>208203</v>
      </c>
      <c r="B44762" s="1" t="s">
        <v>208204</v>
      </c>
      <c r="C44762" s="1">
        <v>289248060</v>
      </c>
      <c r="F44762" s="1">
        <v>23</v>
      </c>
      <c r="G44762" s="1" t="s">
        <v>208205</v>
      </c>
      <c r="H44762" s="1" t="s">
        <v>208206</v>
      </c>
      <c r="I44762" s="1"/>
    </row>
    <row r="44763" spans="1:9" x14ac:dyDescent="0.2">
      <c r="A44763" s="1" t="s">
        <v>208207</v>
      </c>
      <c r="B44763" s="1" t="s">
        <v>208208</v>
      </c>
      <c r="C44763" s="1">
        <v>289248068</v>
      </c>
      <c r="D44763" t="s">
        <v>1001</v>
      </c>
      <c r="E44763" t="s">
        <v>264052</v>
      </c>
      <c r="F44763" s="1">
        <v>104</v>
      </c>
      <c r="G44763" s="1" t="s">
        <v>208209</v>
      </c>
      <c r="H44763" s="1" t="s">
        <v>208210</v>
      </c>
      <c r="I44763" s="1" t="s">
        <v>208211</v>
      </c>
    </row>
    <row r="44764" spans="1:9" x14ac:dyDescent="0.2">
      <c r="A44764" s="1" t="s">
        <v>208212</v>
      </c>
      <c r="B44764" s="1" t="s">
        <v>208213</v>
      </c>
      <c r="C44764" s="1">
        <v>289248008</v>
      </c>
      <c r="F44764" s="1">
        <v>49</v>
      </c>
      <c r="G44764" s="1" t="s">
        <v>208214</v>
      </c>
      <c r="H44764" s="1" t="s">
        <v>208215</v>
      </c>
      <c r="I44764" s="1" t="s">
        <v>208216</v>
      </c>
    </row>
    <row r="44765" spans="1:9" x14ac:dyDescent="0.2">
      <c r="A44765" s="1" t="s">
        <v>208217</v>
      </c>
      <c r="B44765" s="1" t="s">
        <v>208218</v>
      </c>
      <c r="C44765" s="1">
        <v>289248007</v>
      </c>
      <c r="F44765" s="1">
        <v>10</v>
      </c>
      <c r="G44765" s="1" t="s">
        <v>208219</v>
      </c>
      <c r="H44765" s="1" t="s">
        <v>208220</v>
      </c>
      <c r="I44765" s="1" t="s">
        <v>208221</v>
      </c>
    </row>
    <row r="44766" spans="1:9" x14ac:dyDescent="0.2">
      <c r="A44766" s="1" t="s">
        <v>208222</v>
      </c>
      <c r="B44766" s="1" t="s">
        <v>208223</v>
      </c>
      <c r="C44766" s="1">
        <v>289248074</v>
      </c>
      <c r="F44766" s="1">
        <v>9</v>
      </c>
      <c r="G44766" s="1" t="s">
        <v>208224</v>
      </c>
      <c r="H44766" s="1" t="s">
        <v>208225</v>
      </c>
      <c r="I44766" s="1" t="s">
        <v>208226</v>
      </c>
    </row>
    <row r="44767" spans="1:9" x14ac:dyDescent="0.2">
      <c r="A44767" s="1" t="s">
        <v>208227</v>
      </c>
      <c r="B44767" s="1" t="s">
        <v>208228</v>
      </c>
      <c r="C44767" s="1">
        <v>289123068</v>
      </c>
      <c r="D44767" t="s">
        <v>261092</v>
      </c>
      <c r="E44767" t="s">
        <v>261209</v>
      </c>
      <c r="F44767" s="1">
        <v>11</v>
      </c>
      <c r="G44767" s="1" t="s">
        <v>208229</v>
      </c>
      <c r="H44767" s="1" t="s">
        <v>208230</v>
      </c>
      <c r="I44767" s="1" t="s">
        <v>208231</v>
      </c>
    </row>
    <row r="44768" spans="1:9" x14ac:dyDescent="0.2">
      <c r="A44768" s="1" t="s">
        <v>122364</v>
      </c>
      <c r="B44768" s="1" t="s">
        <v>208232</v>
      </c>
      <c r="C44768" s="1">
        <v>289123235</v>
      </c>
      <c r="D44768" t="s">
        <v>261135</v>
      </c>
      <c r="E44768" t="s">
        <v>264018</v>
      </c>
      <c r="F44768" s="1">
        <v>159</v>
      </c>
      <c r="G44768" s="1" t="s">
        <v>208233</v>
      </c>
      <c r="H44768" s="1" t="s">
        <v>208234</v>
      </c>
      <c r="I44768" s="1" t="s">
        <v>208235</v>
      </c>
    </row>
    <row r="44769" spans="1:9" x14ac:dyDescent="0.2">
      <c r="A44769" s="1" t="s">
        <v>208236</v>
      </c>
      <c r="B44769" s="1" t="s">
        <v>208237</v>
      </c>
      <c r="C44769" s="1">
        <v>289113931</v>
      </c>
      <c r="F44769" s="1">
        <v>528</v>
      </c>
      <c r="G44769" s="1" t="s">
        <v>208238</v>
      </c>
      <c r="H44769" s="1" t="s">
        <v>208239</v>
      </c>
      <c r="I44769" s="1"/>
    </row>
    <row r="44770" spans="1:9" x14ac:dyDescent="0.2">
      <c r="A44770" s="1" t="s">
        <v>208240</v>
      </c>
      <c r="B44770" s="1" t="s">
        <v>208241</v>
      </c>
      <c r="C44770" s="1">
        <v>289113929</v>
      </c>
      <c r="F44770" s="1">
        <v>305</v>
      </c>
      <c r="G44770" s="1" t="s">
        <v>208242</v>
      </c>
      <c r="H44770" s="1" t="s">
        <v>208243</v>
      </c>
      <c r="I44770" s="1" t="s">
        <v>208244</v>
      </c>
    </row>
    <row r="44771" spans="1:9" x14ac:dyDescent="0.2">
      <c r="A44771" s="1" t="s">
        <v>208245</v>
      </c>
      <c r="B44771" s="1" t="s">
        <v>208246</v>
      </c>
      <c r="C44771" s="1">
        <v>289113759</v>
      </c>
      <c r="F44771" s="1">
        <v>42</v>
      </c>
      <c r="G44771" s="1" t="s">
        <v>208247</v>
      </c>
      <c r="H44771" s="1" t="s">
        <v>208248</v>
      </c>
      <c r="I44771" s="1" t="s">
        <v>208249</v>
      </c>
    </row>
    <row r="44772" spans="1:9" x14ac:dyDescent="0.2">
      <c r="A44772" s="1" t="s">
        <v>208250</v>
      </c>
      <c r="B44772" s="1" t="s">
        <v>208251</v>
      </c>
      <c r="C44772" s="1">
        <v>289077891</v>
      </c>
      <c r="F44772" s="1">
        <v>28</v>
      </c>
      <c r="G44772" s="1" t="s">
        <v>208252</v>
      </c>
      <c r="H44772" s="1" t="s">
        <v>208253</v>
      </c>
      <c r="I44772" s="1" t="s">
        <v>208254</v>
      </c>
    </row>
    <row r="44773" spans="1:9" x14ac:dyDescent="0.2">
      <c r="A44773" s="1" t="s">
        <v>208255</v>
      </c>
      <c r="B44773" s="1" t="s">
        <v>208256</v>
      </c>
      <c r="C44773" s="1">
        <v>289248066</v>
      </c>
      <c r="F44773" s="1">
        <v>28</v>
      </c>
      <c r="G44773" s="1" t="s">
        <v>208257</v>
      </c>
      <c r="H44773" s="1" t="s">
        <v>208258</v>
      </c>
      <c r="I44773" s="1" t="s">
        <v>208259</v>
      </c>
    </row>
    <row r="44774" spans="1:9" x14ac:dyDescent="0.2">
      <c r="A44774" s="1" t="s">
        <v>9945</v>
      </c>
      <c r="B44774" s="1" t="s">
        <v>208260</v>
      </c>
      <c r="C44774" s="1">
        <v>289248014</v>
      </c>
      <c r="F44774" s="1">
        <v>275</v>
      </c>
      <c r="G44774" s="1" t="s">
        <v>208261</v>
      </c>
      <c r="H44774" s="1" t="s">
        <v>208262</v>
      </c>
      <c r="I44774" s="1" t="s">
        <v>208263</v>
      </c>
    </row>
    <row r="44775" spans="1:9" x14ac:dyDescent="0.2">
      <c r="A44775" s="1" t="s">
        <v>208264</v>
      </c>
      <c r="B44775" s="1" t="s">
        <v>208265</v>
      </c>
      <c r="C44775" s="1">
        <v>289065913</v>
      </c>
      <c r="F44775" s="1">
        <v>22</v>
      </c>
      <c r="G44775" s="1" t="s">
        <v>208266</v>
      </c>
      <c r="H44775" s="1" t="s">
        <v>208267</v>
      </c>
      <c r="I44775" s="1"/>
    </row>
    <row r="44776" spans="1:9" x14ac:dyDescent="0.2">
      <c r="A44776" s="1" t="s">
        <v>208268</v>
      </c>
      <c r="B44776" s="1" t="s">
        <v>208269</v>
      </c>
      <c r="C44776" s="1">
        <v>289062224</v>
      </c>
      <c r="F44776" s="1">
        <v>147</v>
      </c>
      <c r="G44776" s="1" t="s">
        <v>208270</v>
      </c>
      <c r="H44776" s="1" t="s">
        <v>208271</v>
      </c>
      <c r="I44776" s="1"/>
    </row>
    <row r="44777" spans="1:9" x14ac:dyDescent="0.2">
      <c r="A44777" s="1" t="s">
        <v>208272</v>
      </c>
      <c r="B44777" s="1" t="s">
        <v>208273</v>
      </c>
      <c r="C44777" s="1">
        <v>1623359</v>
      </c>
      <c r="F44777" s="1">
        <v>26</v>
      </c>
      <c r="G44777" s="1" t="s">
        <v>208274</v>
      </c>
      <c r="H44777" s="1" t="s">
        <v>208275</v>
      </c>
      <c r="I44777" s="1" t="s">
        <v>208276</v>
      </c>
    </row>
    <row r="44778" spans="1:9" x14ac:dyDescent="0.2">
      <c r="A44778" s="1" t="s">
        <v>208277</v>
      </c>
      <c r="B44778" s="1" t="s">
        <v>208278</v>
      </c>
      <c r="C44778" s="1">
        <v>289248018</v>
      </c>
      <c r="F44778" s="1">
        <v>30</v>
      </c>
      <c r="G44778" s="1" t="s">
        <v>208279</v>
      </c>
      <c r="H44778" s="1" t="s">
        <v>208280</v>
      </c>
      <c r="I44778" s="1" t="s">
        <v>208281</v>
      </c>
    </row>
    <row r="44779" spans="1:9" x14ac:dyDescent="0.2">
      <c r="A44779" s="1" t="s">
        <v>208282</v>
      </c>
      <c r="B44779" s="1" t="s">
        <v>208283</v>
      </c>
      <c r="C44779" s="1">
        <v>289248062</v>
      </c>
      <c r="F44779" s="1">
        <v>25</v>
      </c>
      <c r="G44779" s="1" t="s">
        <v>208284</v>
      </c>
      <c r="H44779" s="1" t="s">
        <v>208285</v>
      </c>
      <c r="I44779" s="1" t="s">
        <v>208286</v>
      </c>
    </row>
    <row r="44780" spans="1:9" x14ac:dyDescent="0.2">
      <c r="A44780" s="1" t="s">
        <v>208287</v>
      </c>
      <c r="B44780" s="1" t="s">
        <v>208288</v>
      </c>
      <c r="C44780" s="1">
        <v>289060467</v>
      </c>
      <c r="F44780" s="1">
        <v>54</v>
      </c>
      <c r="G44780" s="1" t="s">
        <v>208289</v>
      </c>
      <c r="H44780" s="1" t="s">
        <v>208290</v>
      </c>
      <c r="I44780" s="1"/>
    </row>
    <row r="44781" spans="1:9" x14ac:dyDescent="0.2">
      <c r="A44781" s="1" t="s">
        <v>208291</v>
      </c>
      <c r="B44781" s="1" t="s">
        <v>208292</v>
      </c>
      <c r="C44781" s="1">
        <v>289248035</v>
      </c>
      <c r="F44781" s="1">
        <v>29</v>
      </c>
      <c r="G44781" s="1" t="s">
        <v>208293</v>
      </c>
      <c r="H44781" s="1" t="s">
        <v>208294</v>
      </c>
      <c r="I44781" s="1" t="s">
        <v>208295</v>
      </c>
    </row>
    <row r="44782" spans="1:9" x14ac:dyDescent="0.2">
      <c r="A44782" s="1" t="s">
        <v>208296</v>
      </c>
      <c r="B44782" s="1" t="s">
        <v>208297</v>
      </c>
      <c r="C44782" s="1">
        <v>289248019</v>
      </c>
      <c r="D44782" t="s">
        <v>261094</v>
      </c>
      <c r="E44782" t="s">
        <v>263636</v>
      </c>
      <c r="F44782" s="1">
        <v>94</v>
      </c>
      <c r="G44782" s="1" t="s">
        <v>208298</v>
      </c>
      <c r="H44782" s="1" t="s">
        <v>208299</v>
      </c>
      <c r="I44782" s="1" t="s">
        <v>208300</v>
      </c>
    </row>
    <row r="44783" spans="1:9" x14ac:dyDescent="0.2">
      <c r="A44783" s="1" t="s">
        <v>208301</v>
      </c>
      <c r="B44783" s="1" t="s">
        <v>208302</v>
      </c>
      <c r="C44783" s="1">
        <v>289248015</v>
      </c>
      <c r="F44783" s="1">
        <v>6</v>
      </c>
      <c r="G44783" s="1" t="s">
        <v>208303</v>
      </c>
      <c r="H44783" s="1" t="s">
        <v>208304</v>
      </c>
      <c r="I44783" s="1"/>
    </row>
    <row r="44784" spans="1:9" x14ac:dyDescent="0.2">
      <c r="A44784" s="1" t="s">
        <v>208305</v>
      </c>
      <c r="B44784" s="1" t="s">
        <v>208306</v>
      </c>
      <c r="C44784" s="1">
        <v>289248027</v>
      </c>
      <c r="F44784" s="1">
        <v>32</v>
      </c>
      <c r="G44784" s="1" t="s">
        <v>208307</v>
      </c>
      <c r="H44784" s="1" t="s">
        <v>208308</v>
      </c>
      <c r="I44784" s="1" t="s">
        <v>208309</v>
      </c>
    </row>
    <row r="44785" spans="1:9" x14ac:dyDescent="0.2">
      <c r="A44785" s="1" t="s">
        <v>208310</v>
      </c>
      <c r="B44785" s="1" t="s">
        <v>208311</v>
      </c>
      <c r="C44785" s="1">
        <v>289248073</v>
      </c>
      <c r="D44785" t="s">
        <v>261096</v>
      </c>
      <c r="E44785" t="s">
        <v>261098</v>
      </c>
      <c r="F44785" s="1">
        <v>31</v>
      </c>
      <c r="G44785" s="1" t="s">
        <v>208312</v>
      </c>
      <c r="H44785" s="1" t="s">
        <v>208313</v>
      </c>
      <c r="I44785" s="1" t="s">
        <v>208314</v>
      </c>
    </row>
    <row r="44786" spans="1:9" x14ac:dyDescent="0.2">
      <c r="A44786" s="1" t="s">
        <v>208315</v>
      </c>
      <c r="B44786" s="1" t="s">
        <v>208316</v>
      </c>
      <c r="C44786" s="1">
        <v>289248059</v>
      </c>
      <c r="D44786" t="s">
        <v>261096</v>
      </c>
      <c r="E44786" t="s">
        <v>265292</v>
      </c>
      <c r="F44786" s="1">
        <v>1023</v>
      </c>
      <c r="G44786" s="1" t="s">
        <v>208317</v>
      </c>
      <c r="H44786" s="1" t="s">
        <v>208318</v>
      </c>
      <c r="I44786" s="1"/>
    </row>
    <row r="44787" spans="1:9" x14ac:dyDescent="0.2">
      <c r="A44787" s="1" t="s">
        <v>208319</v>
      </c>
      <c r="B44787" s="1" t="s">
        <v>208320</v>
      </c>
      <c r="C44787" s="1">
        <v>289248006</v>
      </c>
      <c r="F44787" s="1">
        <v>48</v>
      </c>
      <c r="G44787" s="1" t="s">
        <v>208321</v>
      </c>
      <c r="H44787" s="1" t="s">
        <v>208322</v>
      </c>
      <c r="I44787" s="1" t="s">
        <v>208323</v>
      </c>
    </row>
    <row r="44788" spans="1:9" x14ac:dyDescent="0.2">
      <c r="A44788" s="1" t="s">
        <v>208324</v>
      </c>
      <c r="B44788" s="1" t="s">
        <v>208325</v>
      </c>
      <c r="C44788" s="1">
        <v>289248021</v>
      </c>
      <c r="F44788" s="1">
        <v>26</v>
      </c>
      <c r="G44788" s="1" t="s">
        <v>208326</v>
      </c>
      <c r="H44788" s="1" t="s">
        <v>208327</v>
      </c>
      <c r="I44788" s="1"/>
    </row>
    <row r="44789" spans="1:9" x14ac:dyDescent="0.2">
      <c r="A44789" s="1" t="s">
        <v>208328</v>
      </c>
      <c r="B44789" s="1" t="s">
        <v>208329</v>
      </c>
      <c r="C44789" s="1">
        <v>289248016</v>
      </c>
      <c r="F44789" s="1">
        <v>1</v>
      </c>
      <c r="G44789" s="1" t="s">
        <v>208330</v>
      </c>
      <c r="H44789" s="1" t="s">
        <v>208331</v>
      </c>
      <c r="I44789" s="1" t="s">
        <v>208332</v>
      </c>
    </row>
    <row r="44790" spans="1:9" x14ac:dyDescent="0.2">
      <c r="A44790" s="1" t="s">
        <v>208333</v>
      </c>
      <c r="B44790" s="1" t="s">
        <v>208334</v>
      </c>
      <c r="C44790" s="1">
        <v>289248023</v>
      </c>
      <c r="F44790" s="1">
        <v>7</v>
      </c>
      <c r="G44790" s="1" t="s">
        <v>208335</v>
      </c>
      <c r="H44790" s="1" t="s">
        <v>208336</v>
      </c>
      <c r="I44790" s="1" t="s">
        <v>208337</v>
      </c>
    </row>
    <row r="44791" spans="1:9" x14ac:dyDescent="0.2">
      <c r="A44791" s="1" t="s">
        <v>208338</v>
      </c>
      <c r="B44791" s="1" t="s">
        <v>208339</v>
      </c>
      <c r="C44791" s="1">
        <v>289248013</v>
      </c>
      <c r="D44791" t="s">
        <v>261139</v>
      </c>
      <c r="E44791" t="s">
        <v>261274</v>
      </c>
      <c r="F44791" s="1">
        <v>5</v>
      </c>
      <c r="G44791" s="1" t="s">
        <v>208340</v>
      </c>
      <c r="H44791" s="1" t="s">
        <v>208341</v>
      </c>
      <c r="I44791" s="1" t="s">
        <v>208342</v>
      </c>
    </row>
    <row r="44792" spans="1:9" x14ac:dyDescent="0.2">
      <c r="A44792" s="1" t="s">
        <v>208343</v>
      </c>
      <c r="B44792" s="1" t="s">
        <v>208344</v>
      </c>
      <c r="C44792" s="1">
        <v>289058412</v>
      </c>
      <c r="F44792" s="1">
        <v>18</v>
      </c>
      <c r="G44792" s="1" t="s">
        <v>208345</v>
      </c>
      <c r="H44792" s="1" t="s">
        <v>208346</v>
      </c>
      <c r="I44792" s="1" t="s">
        <v>208347</v>
      </c>
    </row>
    <row r="44793" spans="1:9" x14ac:dyDescent="0.2">
      <c r="A44793" s="1" t="s">
        <v>208348</v>
      </c>
      <c r="B44793" s="1" t="s">
        <v>208349</v>
      </c>
      <c r="C44793" s="1">
        <v>289058410</v>
      </c>
      <c r="F44793" s="1">
        <v>49</v>
      </c>
      <c r="G44793" s="1" t="s">
        <v>208350</v>
      </c>
      <c r="H44793" s="1" t="s">
        <v>208351</v>
      </c>
      <c r="I44793" s="1" t="s">
        <v>208352</v>
      </c>
    </row>
    <row r="44794" spans="1:9" x14ac:dyDescent="0.2">
      <c r="A44794" s="1" t="s">
        <v>208353</v>
      </c>
      <c r="B44794" s="1" t="s">
        <v>208354</v>
      </c>
      <c r="C44794" s="1">
        <v>289058407</v>
      </c>
      <c r="F44794" s="1">
        <v>16</v>
      </c>
      <c r="G44794" s="1" t="s">
        <v>208355</v>
      </c>
      <c r="H44794" s="1" t="s">
        <v>208356</v>
      </c>
      <c r="I44794" s="1"/>
    </row>
    <row r="44795" spans="1:9" x14ac:dyDescent="0.2">
      <c r="A44795" s="1" t="s">
        <v>208357</v>
      </c>
      <c r="B44795" s="1" t="s">
        <v>208358</v>
      </c>
      <c r="C44795" s="1">
        <v>289058386</v>
      </c>
      <c r="F44795" s="1">
        <v>84</v>
      </c>
      <c r="G44795" s="1" t="s">
        <v>208359</v>
      </c>
      <c r="H44795" s="1" t="s">
        <v>208360</v>
      </c>
      <c r="I44795" s="1" t="s">
        <v>208361</v>
      </c>
    </row>
    <row r="44796" spans="1:9" x14ac:dyDescent="0.2">
      <c r="A44796" s="1" t="s">
        <v>208362</v>
      </c>
      <c r="B44796" s="1" t="s">
        <v>208363</v>
      </c>
      <c r="C44796" s="1">
        <v>289248065</v>
      </c>
      <c r="F44796" s="1">
        <v>56</v>
      </c>
      <c r="G44796" s="1" t="s">
        <v>208364</v>
      </c>
      <c r="H44796" s="1" t="s">
        <v>208365</v>
      </c>
      <c r="I44796" s="1" t="s">
        <v>208366</v>
      </c>
    </row>
    <row r="44797" spans="1:9" x14ac:dyDescent="0.2">
      <c r="A44797" s="1" t="s">
        <v>208367</v>
      </c>
      <c r="B44797" s="1" t="s">
        <v>208368</v>
      </c>
      <c r="C44797" s="1">
        <v>282952519</v>
      </c>
      <c r="F44797" s="1">
        <v>333</v>
      </c>
      <c r="G44797" s="1" t="s">
        <v>208369</v>
      </c>
      <c r="H44797" s="1" t="s">
        <v>208370</v>
      </c>
      <c r="I44797" s="1" t="s">
        <v>208371</v>
      </c>
    </row>
    <row r="44798" spans="1:9" x14ac:dyDescent="0.2">
      <c r="A44798" s="1" t="s">
        <v>208372</v>
      </c>
      <c r="B44798" s="1" t="s">
        <v>208373</v>
      </c>
      <c r="C44798" s="1">
        <v>289038392</v>
      </c>
      <c r="F44798" s="1">
        <v>83</v>
      </c>
      <c r="G44798" s="1" t="s">
        <v>208374</v>
      </c>
      <c r="H44798" s="1" t="s">
        <v>208375</v>
      </c>
      <c r="I44798" s="1" t="s">
        <v>208376</v>
      </c>
    </row>
    <row r="44799" spans="1:9" x14ac:dyDescent="0.2">
      <c r="A44799" s="1" t="s">
        <v>154739</v>
      </c>
      <c r="B44799" s="1" t="s">
        <v>208377</v>
      </c>
      <c r="C44799" s="1">
        <v>289038365</v>
      </c>
      <c r="D44799" t="s">
        <v>261092</v>
      </c>
      <c r="E44799" t="s">
        <v>261320</v>
      </c>
      <c r="F44799" s="1">
        <v>79</v>
      </c>
      <c r="G44799" s="1" t="s">
        <v>208378</v>
      </c>
      <c r="H44799" s="1" t="s">
        <v>208379</v>
      </c>
      <c r="I44799" s="1" t="s">
        <v>208380</v>
      </c>
    </row>
    <row r="44800" spans="1:9" x14ac:dyDescent="0.2">
      <c r="A44800" s="1" t="s">
        <v>208381</v>
      </c>
      <c r="B44800" s="1" t="s">
        <v>208382</v>
      </c>
      <c r="C44800" s="1">
        <v>289248026</v>
      </c>
      <c r="D44800" t="s">
        <v>261141</v>
      </c>
      <c r="E44800" t="s">
        <v>261256</v>
      </c>
      <c r="F44800" s="1">
        <v>214</v>
      </c>
      <c r="G44800" s="1" t="s">
        <v>208383</v>
      </c>
      <c r="H44800" s="1" t="s">
        <v>208384</v>
      </c>
      <c r="I44800" s="1" t="s">
        <v>208385</v>
      </c>
    </row>
    <row r="44801" spans="1:9" x14ac:dyDescent="0.2">
      <c r="A44801" s="1" t="s">
        <v>208386</v>
      </c>
      <c r="B44801" s="1" t="s">
        <v>208387</v>
      </c>
      <c r="C44801" s="1">
        <v>289248004</v>
      </c>
      <c r="F44801" s="1">
        <v>85</v>
      </c>
      <c r="G44801" s="1" t="s">
        <v>208388</v>
      </c>
      <c r="H44801" s="1" t="s">
        <v>208389</v>
      </c>
      <c r="I44801" s="1" t="s">
        <v>208390</v>
      </c>
    </row>
    <row r="44802" spans="1:9" x14ac:dyDescent="0.2">
      <c r="A44802" s="1" t="s">
        <v>208391</v>
      </c>
      <c r="B44802" s="1" t="s">
        <v>208392</v>
      </c>
      <c r="C44802" s="1">
        <v>289037478</v>
      </c>
      <c r="F44802" s="1">
        <v>97</v>
      </c>
      <c r="G44802" s="1" t="s">
        <v>208393</v>
      </c>
      <c r="H44802" s="1" t="s">
        <v>208394</v>
      </c>
      <c r="I44802" s="1" t="s">
        <v>208395</v>
      </c>
    </row>
    <row r="44803" spans="1:9" x14ac:dyDescent="0.2">
      <c r="A44803" s="1" t="s">
        <v>208396</v>
      </c>
      <c r="B44803" s="1" t="s">
        <v>208397</v>
      </c>
      <c r="C44803" s="1">
        <v>289248003</v>
      </c>
      <c r="F44803" s="1">
        <v>78</v>
      </c>
      <c r="G44803" s="1" t="s">
        <v>208398</v>
      </c>
      <c r="H44803" s="1" t="s">
        <v>208399</v>
      </c>
      <c r="I44803" s="1" t="s">
        <v>208400</v>
      </c>
    </row>
    <row r="44804" spans="1:9" x14ac:dyDescent="0.2">
      <c r="A44804" s="1" t="s">
        <v>208401</v>
      </c>
      <c r="B44804" s="1" t="s">
        <v>208402</v>
      </c>
      <c r="C44804" s="1">
        <v>289248033</v>
      </c>
      <c r="D44804" t="s">
        <v>261165</v>
      </c>
      <c r="E44804" t="s">
        <v>261166</v>
      </c>
      <c r="F44804" s="1">
        <v>59</v>
      </c>
      <c r="G44804" s="1" t="s">
        <v>208403</v>
      </c>
      <c r="H44804" s="1" t="s">
        <v>208404</v>
      </c>
      <c r="I44804" s="1"/>
    </row>
    <row r="44805" spans="1:9" x14ac:dyDescent="0.2">
      <c r="A44805" s="1" t="s">
        <v>208405</v>
      </c>
      <c r="B44805" s="1" t="s">
        <v>208406</v>
      </c>
      <c r="C44805" s="1">
        <v>289023971</v>
      </c>
      <c r="D44805" t="s">
        <v>261096</v>
      </c>
      <c r="E44805" t="s">
        <v>264133</v>
      </c>
      <c r="F44805" s="1">
        <v>68</v>
      </c>
      <c r="G44805" s="1" t="s">
        <v>208407</v>
      </c>
      <c r="H44805" s="1" t="s">
        <v>208408</v>
      </c>
      <c r="I44805" s="1" t="s">
        <v>208409</v>
      </c>
    </row>
    <row r="44806" spans="1:9" x14ac:dyDescent="0.2">
      <c r="A44806" s="1" t="s">
        <v>7473</v>
      </c>
      <c r="B44806" s="1" t="s">
        <v>208410</v>
      </c>
      <c r="C44806" s="1">
        <v>284130155</v>
      </c>
      <c r="D44806" t="s">
        <v>261096</v>
      </c>
      <c r="E44806" t="s">
        <v>261335</v>
      </c>
      <c r="F44806" s="1">
        <v>826</v>
      </c>
      <c r="G44806" s="1" t="s">
        <v>208411</v>
      </c>
      <c r="H44806" s="1" t="s">
        <v>208412</v>
      </c>
      <c r="I44806" s="1" t="s">
        <v>208413</v>
      </c>
    </row>
    <row r="44807" spans="1:9" x14ac:dyDescent="0.2">
      <c r="A44807" s="1" t="s">
        <v>208414</v>
      </c>
      <c r="B44807" s="1" t="s">
        <v>208415</v>
      </c>
      <c r="C44807" s="1">
        <v>289013823</v>
      </c>
      <c r="F44807" s="1">
        <v>66</v>
      </c>
      <c r="G44807" s="1" t="s">
        <v>208416</v>
      </c>
      <c r="H44807" s="1" t="s">
        <v>208417</v>
      </c>
      <c r="I44807" s="1" t="s">
        <v>208418</v>
      </c>
    </row>
    <row r="44808" spans="1:9" x14ac:dyDescent="0.2">
      <c r="A44808" s="1" t="s">
        <v>208419</v>
      </c>
      <c r="B44808" s="1" t="s">
        <v>208420</v>
      </c>
      <c r="C44808" s="1">
        <v>289013815</v>
      </c>
      <c r="D44808" t="s">
        <v>261118</v>
      </c>
      <c r="E44808" t="s">
        <v>261119</v>
      </c>
      <c r="F44808" s="1">
        <v>51</v>
      </c>
      <c r="G44808" s="1" t="s">
        <v>208421</v>
      </c>
      <c r="H44808" s="1" t="s">
        <v>208422</v>
      </c>
      <c r="I44808" s="1" t="s">
        <v>208423</v>
      </c>
    </row>
    <row r="44809" spans="1:9" x14ac:dyDescent="0.2">
      <c r="A44809" s="1" t="s">
        <v>208424</v>
      </c>
      <c r="B44809" s="1" t="s">
        <v>208425</v>
      </c>
      <c r="C44809" s="1">
        <v>289013547</v>
      </c>
      <c r="F44809" s="1">
        <v>73</v>
      </c>
      <c r="G44809" s="1" t="s">
        <v>208426</v>
      </c>
      <c r="H44809" s="1" t="s">
        <v>208427</v>
      </c>
      <c r="I44809" s="1" t="s">
        <v>208428</v>
      </c>
    </row>
    <row r="44810" spans="1:9" x14ac:dyDescent="0.2">
      <c r="A44810" s="1" t="s">
        <v>208429</v>
      </c>
      <c r="B44810" s="1" t="s">
        <v>208430</v>
      </c>
      <c r="C44810" s="1">
        <v>289013525</v>
      </c>
      <c r="D44810" t="s">
        <v>261118</v>
      </c>
      <c r="E44810" t="s">
        <v>261119</v>
      </c>
      <c r="F44810" s="1">
        <v>20</v>
      </c>
      <c r="G44810" s="1" t="s">
        <v>208431</v>
      </c>
      <c r="H44810" s="1" t="s">
        <v>208432</v>
      </c>
      <c r="I44810" s="1"/>
    </row>
    <row r="44811" spans="1:9" x14ac:dyDescent="0.2">
      <c r="A44811" s="1" t="s">
        <v>208433</v>
      </c>
      <c r="B44811" s="1" t="s">
        <v>208434</v>
      </c>
      <c r="C44811" s="1">
        <v>289013524</v>
      </c>
      <c r="D44811" t="s">
        <v>261118</v>
      </c>
      <c r="E44811" t="s">
        <v>261119</v>
      </c>
      <c r="F44811" s="1">
        <v>58</v>
      </c>
      <c r="G44811" s="1" t="s">
        <v>208435</v>
      </c>
      <c r="H44811" s="1" t="s">
        <v>208436</v>
      </c>
      <c r="I44811" s="1" t="s">
        <v>208437</v>
      </c>
    </row>
    <row r="44812" spans="1:9" x14ac:dyDescent="0.2">
      <c r="A44812" s="1" t="s">
        <v>208438</v>
      </c>
      <c r="B44812" s="1" t="s">
        <v>208439</v>
      </c>
      <c r="C44812" s="1">
        <v>289013523</v>
      </c>
      <c r="F44812" s="1">
        <v>4</v>
      </c>
      <c r="G44812" s="1" t="s">
        <v>208440</v>
      </c>
      <c r="H44812" s="1" t="s">
        <v>208441</v>
      </c>
      <c r="I44812" s="1" t="s">
        <v>208442</v>
      </c>
    </row>
    <row r="44813" spans="1:9" x14ac:dyDescent="0.2">
      <c r="A44813" s="1" t="s">
        <v>208443</v>
      </c>
      <c r="B44813" s="1" t="s">
        <v>208444</v>
      </c>
      <c r="C44813" s="1">
        <v>284129991</v>
      </c>
      <c r="D44813" t="s">
        <v>261118</v>
      </c>
      <c r="E44813" t="s">
        <v>261119</v>
      </c>
      <c r="F44813" s="1">
        <v>173</v>
      </c>
      <c r="G44813" s="1" t="s">
        <v>208445</v>
      </c>
      <c r="H44813" s="1" t="s">
        <v>208446</v>
      </c>
      <c r="I44813" s="1" t="s">
        <v>208447</v>
      </c>
    </row>
    <row r="44814" spans="1:9" x14ac:dyDescent="0.2">
      <c r="A44814" s="1" t="s">
        <v>208448</v>
      </c>
      <c r="B44814" s="1" t="s">
        <v>208449</v>
      </c>
      <c r="C44814" s="1">
        <v>285399321</v>
      </c>
      <c r="F44814" s="1">
        <v>76</v>
      </c>
      <c r="G44814" s="1" t="s">
        <v>208450</v>
      </c>
      <c r="H44814" s="1" t="s">
        <v>208451</v>
      </c>
      <c r="I44814" s="1"/>
    </row>
    <row r="44815" spans="1:9" x14ac:dyDescent="0.2">
      <c r="A44815" s="1" t="s">
        <v>182237</v>
      </c>
      <c r="B44815" s="1" t="s">
        <v>208452</v>
      </c>
      <c r="C44815" s="1">
        <v>289010032</v>
      </c>
      <c r="F44815" s="1">
        <v>81</v>
      </c>
      <c r="G44815" s="1" t="s">
        <v>208453</v>
      </c>
      <c r="H44815" s="1" t="s">
        <v>208454</v>
      </c>
      <c r="I44815" s="1"/>
    </row>
    <row r="44816" spans="1:9" x14ac:dyDescent="0.2">
      <c r="A44816" s="1" t="s">
        <v>208455</v>
      </c>
      <c r="B44816" s="1" t="s">
        <v>208456</v>
      </c>
      <c r="C44816" s="1">
        <v>289002215</v>
      </c>
      <c r="D44816" t="s">
        <v>261105</v>
      </c>
      <c r="E44816" t="s">
        <v>261106</v>
      </c>
      <c r="F44816" s="1">
        <v>57</v>
      </c>
      <c r="G44816" s="1" t="s">
        <v>208457</v>
      </c>
      <c r="H44816" s="1" t="s">
        <v>208458</v>
      </c>
      <c r="I44816" s="1" t="s">
        <v>208459</v>
      </c>
    </row>
    <row r="44817" spans="1:9" x14ac:dyDescent="0.2">
      <c r="A44817" s="1" t="s">
        <v>208460</v>
      </c>
      <c r="B44817" s="1" t="s">
        <v>208461</v>
      </c>
      <c r="C44817" s="1">
        <v>289017039</v>
      </c>
      <c r="F44817" s="1">
        <v>90</v>
      </c>
      <c r="G44817" s="1" t="s">
        <v>208462</v>
      </c>
      <c r="H44817" s="1" t="s">
        <v>208463</v>
      </c>
      <c r="I44817" s="1" t="s">
        <v>208464</v>
      </c>
    </row>
    <row r="44818" spans="1:9" x14ac:dyDescent="0.2">
      <c r="A44818" s="1" t="s">
        <v>208465</v>
      </c>
      <c r="B44818" s="1" t="s">
        <v>208466</v>
      </c>
      <c r="C44818" s="1">
        <v>288999450</v>
      </c>
      <c r="D44818" t="s">
        <v>261096</v>
      </c>
      <c r="E44818" t="s">
        <v>261335</v>
      </c>
      <c r="F44818" s="1">
        <v>205</v>
      </c>
      <c r="G44818" s="1" t="s">
        <v>208467</v>
      </c>
      <c r="H44818" s="1" t="s">
        <v>208468</v>
      </c>
      <c r="I44818" s="1" t="s">
        <v>208469</v>
      </c>
    </row>
    <row r="44819" spans="1:9" x14ac:dyDescent="0.2">
      <c r="A44819" s="1" t="s">
        <v>208470</v>
      </c>
      <c r="B44819" s="1" t="s">
        <v>208471</v>
      </c>
      <c r="C44819" s="1">
        <v>288999121</v>
      </c>
      <c r="D44819" t="s">
        <v>261101</v>
      </c>
      <c r="E44819" t="s">
        <v>262507</v>
      </c>
      <c r="F44819" s="1">
        <v>91</v>
      </c>
      <c r="G44819" s="1" t="s">
        <v>208472</v>
      </c>
      <c r="H44819" s="1" t="s">
        <v>208473</v>
      </c>
      <c r="I44819" s="1" t="s">
        <v>208474</v>
      </c>
    </row>
    <row r="44820" spans="1:9" x14ac:dyDescent="0.2">
      <c r="A44820" s="1" t="s">
        <v>208475</v>
      </c>
      <c r="B44820" s="1" t="s">
        <v>208476</v>
      </c>
      <c r="C44820" s="1">
        <v>288999035</v>
      </c>
      <c r="D44820" t="s">
        <v>261092</v>
      </c>
      <c r="E44820" t="s">
        <v>261122</v>
      </c>
      <c r="F44820" s="1">
        <v>48</v>
      </c>
      <c r="G44820" s="1" t="s">
        <v>208477</v>
      </c>
      <c r="H44820" s="1" t="s">
        <v>208478</v>
      </c>
      <c r="I44820" s="1" t="s">
        <v>208479</v>
      </c>
    </row>
    <row r="44821" spans="1:9" x14ac:dyDescent="0.2">
      <c r="A44821" s="1" t="s">
        <v>208480</v>
      </c>
      <c r="B44821" s="1" t="s">
        <v>208481</v>
      </c>
      <c r="C44821" s="1">
        <v>288998454</v>
      </c>
      <c r="F44821" s="1">
        <v>126</v>
      </c>
      <c r="G44821" s="1" t="s">
        <v>208482</v>
      </c>
      <c r="H44821" s="1" t="s">
        <v>208483</v>
      </c>
      <c r="I44821" s="1" t="s">
        <v>208484</v>
      </c>
    </row>
    <row r="44822" spans="1:9" x14ac:dyDescent="0.2">
      <c r="A44822" s="1" t="s">
        <v>208485</v>
      </c>
      <c r="B44822" s="1" t="s">
        <v>208486</v>
      </c>
      <c r="C44822" s="1">
        <v>288996627</v>
      </c>
      <c r="F44822" s="1">
        <v>98</v>
      </c>
      <c r="G44822" s="1" t="s">
        <v>208487</v>
      </c>
      <c r="H44822" s="1" t="s">
        <v>208488</v>
      </c>
      <c r="I44822" s="1" t="s">
        <v>208489</v>
      </c>
    </row>
    <row r="44823" spans="1:9" x14ac:dyDescent="0.2">
      <c r="A44823" s="1" t="s">
        <v>208490</v>
      </c>
      <c r="B44823" s="1" t="s">
        <v>208491</v>
      </c>
      <c r="C44823" s="1">
        <v>282422449</v>
      </c>
      <c r="D44823" t="s">
        <v>261092</v>
      </c>
      <c r="E44823" t="s">
        <v>261122</v>
      </c>
      <c r="F44823" s="1">
        <v>1792</v>
      </c>
      <c r="G44823" s="1" t="s">
        <v>208492</v>
      </c>
      <c r="H44823" s="1" t="s">
        <v>208493</v>
      </c>
      <c r="I44823" s="1" t="s">
        <v>208494</v>
      </c>
    </row>
    <row r="44824" spans="1:9" x14ac:dyDescent="0.2">
      <c r="A44824" s="1" t="s">
        <v>208495</v>
      </c>
      <c r="B44824" s="1" t="s">
        <v>208496</v>
      </c>
      <c r="C44824" s="1">
        <v>289017050</v>
      </c>
      <c r="D44824" t="s">
        <v>263081</v>
      </c>
      <c r="E44824" t="s">
        <v>265689</v>
      </c>
      <c r="F44824" s="1">
        <v>2282</v>
      </c>
      <c r="G44824" s="1" t="s">
        <v>208497</v>
      </c>
      <c r="H44824" s="1" t="s">
        <v>208498</v>
      </c>
      <c r="I44824" s="1" t="s">
        <v>208499</v>
      </c>
    </row>
    <row r="44825" spans="1:9" x14ac:dyDescent="0.2">
      <c r="A44825" s="1" t="s">
        <v>208500</v>
      </c>
      <c r="B44825" s="1" t="s">
        <v>208501</v>
      </c>
      <c r="C44825" s="1">
        <v>289017037</v>
      </c>
      <c r="D44825" t="s">
        <v>261153</v>
      </c>
      <c r="E44825" t="s">
        <v>261154</v>
      </c>
      <c r="F44825" s="1">
        <v>1866</v>
      </c>
      <c r="G44825" s="1" t="s">
        <v>208502</v>
      </c>
      <c r="H44825" s="1" t="s">
        <v>208503</v>
      </c>
      <c r="I44825" s="1" t="s">
        <v>208504</v>
      </c>
    </row>
    <row r="44826" spans="1:9" x14ac:dyDescent="0.2">
      <c r="A44826" s="1" t="s">
        <v>141855</v>
      </c>
      <c r="B44826" s="1" t="s">
        <v>141856</v>
      </c>
      <c r="C44826" s="1">
        <v>285275385</v>
      </c>
      <c r="F44826" s="1">
        <v>11</v>
      </c>
      <c r="G44826" s="1" t="s">
        <v>141857</v>
      </c>
      <c r="H44826" s="1" t="s">
        <v>141858</v>
      </c>
      <c r="I44826" s="1" t="s">
        <v>141859</v>
      </c>
    </row>
    <row r="44827" spans="1:9" x14ac:dyDescent="0.2">
      <c r="A44827" s="1" t="s">
        <v>208505</v>
      </c>
      <c r="B44827" s="1" t="s">
        <v>208506</v>
      </c>
      <c r="C44827" s="1">
        <v>283309903</v>
      </c>
      <c r="F44827" s="1">
        <v>9</v>
      </c>
      <c r="G44827" s="1" t="s">
        <v>208507</v>
      </c>
      <c r="H44827" s="1" t="s">
        <v>208508</v>
      </c>
      <c r="I44827" s="1"/>
    </row>
    <row r="44828" spans="1:9" x14ac:dyDescent="0.2">
      <c r="A44828" s="1" t="s">
        <v>208509</v>
      </c>
      <c r="B44828" s="1" t="s">
        <v>208510</v>
      </c>
      <c r="C44828" s="1">
        <v>283324176</v>
      </c>
      <c r="F44828" s="1">
        <v>12</v>
      </c>
      <c r="G44828" s="1" t="s">
        <v>208511</v>
      </c>
      <c r="H44828" s="1" t="s">
        <v>208512</v>
      </c>
      <c r="I44828" s="1"/>
    </row>
    <row r="44829" spans="1:9" x14ac:dyDescent="0.2">
      <c r="A44829" s="1" t="s">
        <v>208513</v>
      </c>
      <c r="B44829" s="1" t="s">
        <v>208514</v>
      </c>
      <c r="C44829" s="1">
        <v>289017036</v>
      </c>
      <c r="D44829" t="s">
        <v>261096</v>
      </c>
      <c r="E44829" t="s">
        <v>264591</v>
      </c>
      <c r="F44829" s="1">
        <v>7</v>
      </c>
      <c r="G44829" s="1" t="s">
        <v>208515</v>
      </c>
      <c r="H44829" s="1" t="s">
        <v>208516</v>
      </c>
      <c r="I44829" s="1" t="s">
        <v>208517</v>
      </c>
    </row>
    <row r="44830" spans="1:9" x14ac:dyDescent="0.2">
      <c r="A44830" s="1" t="s">
        <v>208518</v>
      </c>
      <c r="B44830" s="1" t="s">
        <v>208519</v>
      </c>
      <c r="C44830" s="1">
        <v>288983186</v>
      </c>
      <c r="F44830" s="1">
        <v>14</v>
      </c>
      <c r="G44830" s="1" t="s">
        <v>208520</v>
      </c>
      <c r="H44830" s="1" t="s">
        <v>208521</v>
      </c>
      <c r="I44830" s="1" t="s">
        <v>208522</v>
      </c>
    </row>
    <row r="44831" spans="1:9" x14ac:dyDescent="0.2">
      <c r="A44831" s="1" t="s">
        <v>208523</v>
      </c>
      <c r="B44831" s="1" t="s">
        <v>208524</v>
      </c>
      <c r="C44831" s="1">
        <v>288982893</v>
      </c>
      <c r="F44831" s="1">
        <v>876</v>
      </c>
      <c r="G44831" s="1" t="s">
        <v>208525</v>
      </c>
      <c r="H44831" s="1" t="s">
        <v>208526</v>
      </c>
      <c r="I44831" s="1"/>
    </row>
    <row r="44832" spans="1:9" x14ac:dyDescent="0.2">
      <c r="A44832" s="1" t="s">
        <v>208527</v>
      </c>
      <c r="B44832" s="1" t="s">
        <v>208528</v>
      </c>
      <c r="C44832" s="1">
        <v>288981955</v>
      </c>
      <c r="F44832" s="1">
        <v>68</v>
      </c>
      <c r="G44832" s="1" t="s">
        <v>208529</v>
      </c>
      <c r="H44832" s="1" t="s">
        <v>208530</v>
      </c>
      <c r="I44832" s="1" t="s">
        <v>208531</v>
      </c>
    </row>
    <row r="44833" spans="1:9" x14ac:dyDescent="0.2">
      <c r="A44833" s="1" t="s">
        <v>208532</v>
      </c>
      <c r="B44833" s="1" t="s">
        <v>208533</v>
      </c>
      <c r="C44833" s="1">
        <v>289017038</v>
      </c>
      <c r="D44833" t="s">
        <v>261092</v>
      </c>
      <c r="E44833" t="s">
        <v>263073</v>
      </c>
      <c r="F44833" s="1">
        <v>74</v>
      </c>
      <c r="G44833" s="1" t="s">
        <v>208534</v>
      </c>
      <c r="H44833" s="1" t="s">
        <v>208535</v>
      </c>
      <c r="I44833" s="1" t="s">
        <v>208536</v>
      </c>
    </row>
    <row r="44834" spans="1:9" x14ac:dyDescent="0.2">
      <c r="A44834" s="1" t="s">
        <v>208537</v>
      </c>
      <c r="B44834" s="1" t="s">
        <v>208538</v>
      </c>
      <c r="C44834" s="1">
        <v>283121245</v>
      </c>
      <c r="F44834" s="1">
        <v>783</v>
      </c>
      <c r="G44834" s="1" t="s">
        <v>208539</v>
      </c>
      <c r="H44834" s="1" t="s">
        <v>208540</v>
      </c>
      <c r="I44834" s="1" t="s">
        <v>208541</v>
      </c>
    </row>
    <row r="44835" spans="1:9" x14ac:dyDescent="0.2">
      <c r="A44835" s="1" t="s">
        <v>208542</v>
      </c>
      <c r="B44835" s="1" t="s">
        <v>208543</v>
      </c>
      <c r="C44835" s="1">
        <v>288966858</v>
      </c>
      <c r="F44835" s="1">
        <v>113</v>
      </c>
      <c r="G44835" s="1" t="s">
        <v>208544</v>
      </c>
      <c r="H44835" s="1" t="s">
        <v>208545</v>
      </c>
      <c r="I44835" s="1" t="s">
        <v>208546</v>
      </c>
    </row>
    <row r="44836" spans="1:9" x14ac:dyDescent="0.2">
      <c r="A44836" s="1" t="s">
        <v>208547</v>
      </c>
      <c r="B44836" s="1" t="s">
        <v>208548</v>
      </c>
      <c r="C44836" s="1">
        <v>288965985</v>
      </c>
      <c r="F44836" s="1">
        <v>257</v>
      </c>
      <c r="G44836" s="1" t="s">
        <v>208549</v>
      </c>
      <c r="H44836" s="1" t="s">
        <v>208550</v>
      </c>
      <c r="I44836" s="1" t="s">
        <v>208551</v>
      </c>
    </row>
    <row r="44837" spans="1:9" x14ac:dyDescent="0.2">
      <c r="A44837" s="1" t="s">
        <v>208552</v>
      </c>
      <c r="B44837" s="1" t="s">
        <v>208553</v>
      </c>
      <c r="C44837" s="1">
        <v>284044562</v>
      </c>
      <c r="F44837" s="1">
        <v>127</v>
      </c>
      <c r="G44837" s="1" t="s">
        <v>208554</v>
      </c>
      <c r="H44837" s="1" t="s">
        <v>208555</v>
      </c>
      <c r="I44837" s="1"/>
    </row>
    <row r="44838" spans="1:9" x14ac:dyDescent="0.2">
      <c r="A44838" s="1" t="s">
        <v>208556</v>
      </c>
      <c r="B44838" s="1" t="s">
        <v>208557</v>
      </c>
      <c r="C44838" s="1">
        <v>288961706</v>
      </c>
      <c r="F44838" s="1">
        <v>45</v>
      </c>
      <c r="G44838" s="1" t="s">
        <v>208558</v>
      </c>
      <c r="H44838" s="1" t="s">
        <v>208559</v>
      </c>
      <c r="I44838" s="1" t="s">
        <v>208560</v>
      </c>
    </row>
    <row r="44839" spans="1:9" x14ac:dyDescent="0.2">
      <c r="A44839" s="1" t="s">
        <v>208561</v>
      </c>
      <c r="B44839" s="1" t="s">
        <v>208562</v>
      </c>
      <c r="C44839" s="1">
        <v>288961540</v>
      </c>
      <c r="F44839" s="1">
        <v>436</v>
      </c>
      <c r="G44839" s="1" t="s">
        <v>208563</v>
      </c>
      <c r="H44839" s="1" t="s">
        <v>208564</v>
      </c>
      <c r="I44839" s="1" t="s">
        <v>208565</v>
      </c>
    </row>
    <row r="44840" spans="1:9" x14ac:dyDescent="0.2">
      <c r="A44840" s="1" t="s">
        <v>208566</v>
      </c>
      <c r="B44840" s="1" t="s">
        <v>208567</v>
      </c>
      <c r="C44840" s="1">
        <v>288959903</v>
      </c>
      <c r="F44840" s="1">
        <v>2</v>
      </c>
      <c r="G44840" s="1" t="s">
        <v>208568</v>
      </c>
      <c r="H44840" s="1" t="s">
        <v>208569</v>
      </c>
      <c r="I44840" s="1" t="s">
        <v>208570</v>
      </c>
    </row>
    <row r="44841" spans="1:9" x14ac:dyDescent="0.2">
      <c r="A44841" s="1" t="s">
        <v>208571</v>
      </c>
      <c r="B44841" s="1" t="s">
        <v>208572</v>
      </c>
      <c r="C44841" s="1">
        <v>288959621</v>
      </c>
      <c r="F44841" s="1">
        <v>128</v>
      </c>
      <c r="G44841" s="1" t="s">
        <v>208573</v>
      </c>
      <c r="H44841" s="1" t="s">
        <v>208574</v>
      </c>
      <c r="I44841" s="1" t="s">
        <v>208575</v>
      </c>
    </row>
    <row r="44842" spans="1:9" x14ac:dyDescent="0.2">
      <c r="A44842" s="1" t="s">
        <v>208576</v>
      </c>
      <c r="B44842" s="1" t="s">
        <v>208577</v>
      </c>
      <c r="C44842" s="1">
        <v>288959528</v>
      </c>
      <c r="F44842" s="1">
        <v>91</v>
      </c>
      <c r="G44842" s="1" t="s">
        <v>208578</v>
      </c>
      <c r="H44842" s="1" t="s">
        <v>208579</v>
      </c>
      <c r="I44842" s="1" t="s">
        <v>208580</v>
      </c>
    </row>
    <row r="44843" spans="1:9" x14ac:dyDescent="0.2">
      <c r="A44843" s="1" t="s">
        <v>208581</v>
      </c>
      <c r="B44843" s="1" t="s">
        <v>208582</v>
      </c>
      <c r="C44843" s="1">
        <v>288959362</v>
      </c>
      <c r="F44843" s="1">
        <v>114</v>
      </c>
      <c r="G44843" s="1" t="s">
        <v>208583</v>
      </c>
      <c r="H44843" s="1" t="s">
        <v>208584</v>
      </c>
      <c r="I44843" s="1"/>
    </row>
    <row r="44844" spans="1:9" x14ac:dyDescent="0.2">
      <c r="A44844" s="1" t="s">
        <v>208585</v>
      </c>
      <c r="B44844" s="1" t="s">
        <v>208586</v>
      </c>
      <c r="C44844" s="1">
        <v>289017045</v>
      </c>
      <c r="D44844" t="s">
        <v>261246</v>
      </c>
      <c r="E44844" t="s">
        <v>265690</v>
      </c>
      <c r="F44844" s="1">
        <v>39</v>
      </c>
      <c r="G44844" s="1" t="s">
        <v>208587</v>
      </c>
      <c r="H44844" s="1" t="s">
        <v>208588</v>
      </c>
      <c r="I44844" s="1" t="s">
        <v>208589</v>
      </c>
    </row>
    <row r="44845" spans="1:9" x14ac:dyDescent="0.2">
      <c r="A44845" s="1" t="s">
        <v>208590</v>
      </c>
      <c r="B44845" s="1" t="s">
        <v>208591</v>
      </c>
      <c r="C44845" s="1">
        <v>288959269</v>
      </c>
      <c r="F44845" s="1">
        <v>130</v>
      </c>
      <c r="G44845" s="1" t="s">
        <v>208592</v>
      </c>
      <c r="H44845" s="1" t="s">
        <v>208593</v>
      </c>
      <c r="I44845" s="1"/>
    </row>
    <row r="44846" spans="1:9" x14ac:dyDescent="0.2">
      <c r="A44846" s="1" t="s">
        <v>208594</v>
      </c>
      <c r="B44846" s="1" t="s">
        <v>208595</v>
      </c>
      <c r="C44846" s="1">
        <v>289017034</v>
      </c>
      <c r="D44846" t="s">
        <v>261111</v>
      </c>
      <c r="E44846" t="s">
        <v>261210</v>
      </c>
      <c r="F44846" s="1">
        <v>114</v>
      </c>
      <c r="G44846" s="1" t="s">
        <v>208596</v>
      </c>
      <c r="H44846" s="1" t="s">
        <v>208597</v>
      </c>
      <c r="I44846" s="1" t="s">
        <v>208598</v>
      </c>
    </row>
    <row r="44847" spans="1:9" x14ac:dyDescent="0.2">
      <c r="A44847" s="1" t="s">
        <v>208599</v>
      </c>
      <c r="B44847" s="1" t="s">
        <v>208600</v>
      </c>
      <c r="C44847" s="1">
        <v>288957033</v>
      </c>
      <c r="F44847" s="1">
        <v>61</v>
      </c>
      <c r="G44847" s="1" t="s">
        <v>208601</v>
      </c>
      <c r="H44847" s="1" t="s">
        <v>208602</v>
      </c>
      <c r="I44847" s="1"/>
    </row>
    <row r="44848" spans="1:9" x14ac:dyDescent="0.2">
      <c r="A44848" s="1" t="s">
        <v>208603</v>
      </c>
      <c r="B44848" s="1" t="s">
        <v>208604</v>
      </c>
      <c r="C44848" s="1">
        <v>288961632</v>
      </c>
      <c r="D44848" t="s">
        <v>261128</v>
      </c>
      <c r="E44848" t="s">
        <v>261577</v>
      </c>
      <c r="F44848" s="1">
        <v>65</v>
      </c>
      <c r="G44848" s="1" t="s">
        <v>208605</v>
      </c>
      <c r="H44848" s="1" t="s">
        <v>208606</v>
      </c>
      <c r="I44848" s="1" t="s">
        <v>208607</v>
      </c>
    </row>
    <row r="44849" spans="1:9" x14ac:dyDescent="0.2">
      <c r="A44849" s="1" t="s">
        <v>208608</v>
      </c>
      <c r="B44849" s="1" t="s">
        <v>208609</v>
      </c>
      <c r="C44849" s="1">
        <v>288956385</v>
      </c>
      <c r="F44849" s="1">
        <v>13</v>
      </c>
      <c r="G44849" s="1" t="s">
        <v>208610</v>
      </c>
      <c r="H44849" s="1" t="s">
        <v>208611</v>
      </c>
      <c r="I44849" s="1" t="s">
        <v>208612</v>
      </c>
    </row>
    <row r="44850" spans="1:9" x14ac:dyDescent="0.2">
      <c r="A44850" s="1" t="s">
        <v>208613</v>
      </c>
      <c r="B44850" s="1" t="s">
        <v>208614</v>
      </c>
      <c r="C44850" s="1">
        <v>288918760</v>
      </c>
      <c r="D44850" t="s">
        <v>261096</v>
      </c>
      <c r="E44850" t="s">
        <v>265354</v>
      </c>
      <c r="F44850" s="1">
        <v>18</v>
      </c>
      <c r="G44850" s="1" t="s">
        <v>208615</v>
      </c>
      <c r="H44850" s="1" t="s">
        <v>208616</v>
      </c>
      <c r="I44850" s="1" t="s">
        <v>208617</v>
      </c>
    </row>
    <row r="44851" spans="1:9" x14ac:dyDescent="0.2">
      <c r="A44851" s="1" t="s">
        <v>208618</v>
      </c>
      <c r="B44851" s="1" t="s">
        <v>208619</v>
      </c>
      <c r="C44851" s="1">
        <v>288930252</v>
      </c>
      <c r="F44851" s="1">
        <v>270</v>
      </c>
      <c r="G44851" s="1" t="s">
        <v>208620</v>
      </c>
      <c r="H44851" s="1" t="s">
        <v>208621</v>
      </c>
      <c r="I44851" s="1" t="s">
        <v>208622</v>
      </c>
    </row>
    <row r="44852" spans="1:9" x14ac:dyDescent="0.2">
      <c r="A44852" s="1" t="s">
        <v>208623</v>
      </c>
      <c r="B44852" s="1" t="s">
        <v>208624</v>
      </c>
      <c r="C44852" s="1">
        <v>288915691</v>
      </c>
      <c r="D44852" t="s">
        <v>261201</v>
      </c>
      <c r="E44852" t="s">
        <v>265691</v>
      </c>
      <c r="F44852" s="1">
        <v>311</v>
      </c>
      <c r="G44852" s="1" t="s">
        <v>208625</v>
      </c>
      <c r="H44852" s="1" t="s">
        <v>208626</v>
      </c>
      <c r="I44852" s="1" t="s">
        <v>208627</v>
      </c>
    </row>
    <row r="44853" spans="1:9" x14ac:dyDescent="0.2">
      <c r="A44853" s="1" t="s">
        <v>208628</v>
      </c>
      <c r="B44853" s="1" t="s">
        <v>208629</v>
      </c>
      <c r="C44853" s="1">
        <v>288915690</v>
      </c>
      <c r="D44853" t="s">
        <v>261139</v>
      </c>
      <c r="E44853" t="s">
        <v>263442</v>
      </c>
      <c r="F44853" s="1">
        <v>232</v>
      </c>
      <c r="G44853" s="1" t="s">
        <v>208630</v>
      </c>
      <c r="H44853" s="1" t="s">
        <v>208631</v>
      </c>
      <c r="I44853" s="1" t="s">
        <v>208632</v>
      </c>
    </row>
    <row r="44854" spans="1:9" x14ac:dyDescent="0.2">
      <c r="A44854" s="1" t="s">
        <v>208633</v>
      </c>
      <c r="B44854" s="1" t="s">
        <v>208634</v>
      </c>
      <c r="C44854" s="1">
        <v>284044746</v>
      </c>
      <c r="F44854" s="1">
        <v>371</v>
      </c>
      <c r="G44854" s="1" t="s">
        <v>208635</v>
      </c>
      <c r="H44854" s="1" t="s">
        <v>208636</v>
      </c>
      <c r="I44854" s="1" t="s">
        <v>208637</v>
      </c>
    </row>
    <row r="44855" spans="1:9" x14ac:dyDescent="0.2">
      <c r="A44855" s="1" t="s">
        <v>208638</v>
      </c>
      <c r="B44855" s="1" t="s">
        <v>208639</v>
      </c>
      <c r="C44855" s="1">
        <v>288930233</v>
      </c>
      <c r="D44855" t="s">
        <v>261139</v>
      </c>
      <c r="E44855" t="s">
        <v>263442</v>
      </c>
      <c r="F44855" s="1">
        <v>358</v>
      </c>
      <c r="G44855" s="1" t="s">
        <v>208640</v>
      </c>
      <c r="H44855" s="1" t="s">
        <v>208641</v>
      </c>
      <c r="I44855" s="1" t="s">
        <v>208642</v>
      </c>
    </row>
    <row r="44856" spans="1:9" x14ac:dyDescent="0.2">
      <c r="A44856" s="1" t="s">
        <v>208643</v>
      </c>
      <c r="B44856" s="1" t="s">
        <v>208644</v>
      </c>
      <c r="C44856" s="1">
        <v>288930253</v>
      </c>
      <c r="D44856" t="s">
        <v>261118</v>
      </c>
      <c r="E44856" t="s">
        <v>261119</v>
      </c>
      <c r="F44856" s="1">
        <v>38</v>
      </c>
      <c r="G44856" s="1" t="s">
        <v>208645</v>
      </c>
      <c r="H44856" s="1" t="s">
        <v>208646</v>
      </c>
      <c r="I44856" s="1" t="s">
        <v>208647</v>
      </c>
    </row>
    <row r="44857" spans="1:9" x14ac:dyDescent="0.2">
      <c r="A44857" s="1" t="s">
        <v>208648</v>
      </c>
      <c r="B44857" s="1" t="s">
        <v>208649</v>
      </c>
      <c r="C44857" s="1">
        <v>288930231</v>
      </c>
      <c r="D44857" t="s">
        <v>261422</v>
      </c>
      <c r="E44857" t="s">
        <v>265692</v>
      </c>
      <c r="F44857" s="1">
        <v>217</v>
      </c>
      <c r="G44857" s="1" t="s">
        <v>208650</v>
      </c>
      <c r="H44857" s="1" t="s">
        <v>208651</v>
      </c>
      <c r="I44857" s="1" t="s">
        <v>208652</v>
      </c>
    </row>
    <row r="44858" spans="1:9" x14ac:dyDescent="0.2">
      <c r="A44858" s="1" t="s">
        <v>208653</v>
      </c>
      <c r="B44858" s="1" t="s">
        <v>208654</v>
      </c>
      <c r="C44858" s="1">
        <v>288889639</v>
      </c>
      <c r="D44858" t="s">
        <v>261092</v>
      </c>
      <c r="E44858" t="s">
        <v>261122</v>
      </c>
      <c r="F44858" s="1">
        <v>58</v>
      </c>
      <c r="G44858" s="1" t="s">
        <v>208655</v>
      </c>
      <c r="H44858" s="1" t="s">
        <v>208656</v>
      </c>
      <c r="I44858" s="1" t="s">
        <v>208657</v>
      </c>
    </row>
    <row r="44859" spans="1:9" x14ac:dyDescent="0.2">
      <c r="A44859" s="1" t="s">
        <v>208658</v>
      </c>
      <c r="B44859" s="1" t="s">
        <v>208659</v>
      </c>
      <c r="C44859" s="1">
        <v>288930260</v>
      </c>
      <c r="F44859" s="1">
        <v>121</v>
      </c>
      <c r="G44859" s="1" t="s">
        <v>208660</v>
      </c>
      <c r="H44859" s="1" t="s">
        <v>208661</v>
      </c>
      <c r="I44859" s="1" t="s">
        <v>208662</v>
      </c>
    </row>
    <row r="44860" spans="1:9" x14ac:dyDescent="0.2">
      <c r="A44860" s="1" t="s">
        <v>208663</v>
      </c>
      <c r="B44860" s="1" t="s">
        <v>208664</v>
      </c>
      <c r="C44860" s="1">
        <v>288888590</v>
      </c>
      <c r="D44860" t="s">
        <v>261115</v>
      </c>
      <c r="E44860" t="s">
        <v>261157</v>
      </c>
      <c r="F44860" s="1">
        <v>59</v>
      </c>
      <c r="G44860" s="1" t="s">
        <v>208665</v>
      </c>
      <c r="H44860" s="1" t="s">
        <v>208666</v>
      </c>
      <c r="I44860" s="1" t="s">
        <v>208667</v>
      </c>
    </row>
    <row r="44861" spans="1:9" x14ac:dyDescent="0.2">
      <c r="A44861" s="1" t="s">
        <v>208668</v>
      </c>
      <c r="B44861" s="1" t="s">
        <v>208669</v>
      </c>
      <c r="C44861" s="1">
        <v>288889397</v>
      </c>
      <c r="D44861" t="s">
        <v>261096</v>
      </c>
      <c r="E44861" t="s">
        <v>264332</v>
      </c>
      <c r="F44861" s="1">
        <v>62</v>
      </c>
      <c r="G44861" s="1" t="s">
        <v>208670</v>
      </c>
      <c r="H44861" s="1" t="s">
        <v>208671</v>
      </c>
      <c r="I44861" s="1" t="s">
        <v>208672</v>
      </c>
    </row>
    <row r="44862" spans="1:9" x14ac:dyDescent="0.2">
      <c r="A44862" s="1" t="s">
        <v>208673</v>
      </c>
      <c r="B44862" s="1" t="s">
        <v>208674</v>
      </c>
      <c r="C44862" s="1">
        <v>288889212</v>
      </c>
      <c r="F44862" s="1">
        <v>15</v>
      </c>
      <c r="G44862" s="1" t="s">
        <v>208675</v>
      </c>
      <c r="H44862" s="1" t="s">
        <v>208676</v>
      </c>
      <c r="I44862" s="1" t="s">
        <v>208677</v>
      </c>
    </row>
    <row r="44863" spans="1:9" x14ac:dyDescent="0.2">
      <c r="A44863" s="1" t="s">
        <v>208678</v>
      </c>
      <c r="B44863" s="1" t="s">
        <v>208679</v>
      </c>
      <c r="C44863" s="1">
        <v>288888825</v>
      </c>
      <c r="D44863" t="s">
        <v>261128</v>
      </c>
      <c r="E44863" t="s">
        <v>261579</v>
      </c>
      <c r="F44863" s="1">
        <v>31</v>
      </c>
      <c r="G44863" s="1" t="s">
        <v>208680</v>
      </c>
      <c r="H44863" s="1" t="s">
        <v>208681</v>
      </c>
      <c r="I44863" s="1" t="s">
        <v>208682</v>
      </c>
    </row>
    <row r="44864" spans="1:9" x14ac:dyDescent="0.2">
      <c r="A44864" s="1" t="s">
        <v>208683</v>
      </c>
      <c r="B44864" s="1" t="s">
        <v>208684</v>
      </c>
      <c r="C44864" s="1">
        <v>288888792</v>
      </c>
      <c r="F44864" s="1">
        <v>10</v>
      </c>
      <c r="G44864" s="1" t="s">
        <v>208685</v>
      </c>
      <c r="H44864" s="1" t="s">
        <v>208686</v>
      </c>
      <c r="I44864" s="1"/>
    </row>
    <row r="44865" spans="1:9" x14ac:dyDescent="0.2">
      <c r="A44865" s="1" t="s">
        <v>208687</v>
      </c>
      <c r="B44865" s="1" t="s">
        <v>208688</v>
      </c>
      <c r="C44865" s="1">
        <v>288870208</v>
      </c>
      <c r="D44865" t="s">
        <v>261096</v>
      </c>
      <c r="E44865" t="s">
        <v>261335</v>
      </c>
      <c r="F44865" s="1">
        <v>116</v>
      </c>
      <c r="G44865" s="1" t="s">
        <v>208689</v>
      </c>
      <c r="H44865" s="1" t="s">
        <v>208690</v>
      </c>
      <c r="I44865" s="1" t="s">
        <v>208691</v>
      </c>
    </row>
    <row r="44866" spans="1:9" x14ac:dyDescent="0.2">
      <c r="A44866" s="1" t="s">
        <v>208692</v>
      </c>
      <c r="B44866" s="1" t="s">
        <v>208693</v>
      </c>
      <c r="C44866" s="1">
        <v>288870205</v>
      </c>
      <c r="F44866" s="1">
        <v>35</v>
      </c>
      <c r="G44866" s="1" t="s">
        <v>208694</v>
      </c>
      <c r="H44866" s="1" t="s">
        <v>208695</v>
      </c>
      <c r="I44866" s="1"/>
    </row>
    <row r="44867" spans="1:9" x14ac:dyDescent="0.2">
      <c r="A44867" s="1" t="s">
        <v>208696</v>
      </c>
      <c r="B44867" s="1" t="s">
        <v>208697</v>
      </c>
      <c r="C44867" s="1">
        <v>284044187</v>
      </c>
      <c r="D44867" t="s">
        <v>261115</v>
      </c>
      <c r="E44867" t="s">
        <v>261157</v>
      </c>
      <c r="F44867" s="1">
        <v>60</v>
      </c>
      <c r="G44867" s="1" t="s">
        <v>208698</v>
      </c>
      <c r="H44867" s="1" t="s">
        <v>208699</v>
      </c>
      <c r="I44867" s="1" t="s">
        <v>208700</v>
      </c>
    </row>
    <row r="44868" spans="1:9" x14ac:dyDescent="0.2">
      <c r="A44868" s="1" t="s">
        <v>208701</v>
      </c>
      <c r="B44868" s="1" t="s">
        <v>208702</v>
      </c>
      <c r="C44868" s="1">
        <v>288870204</v>
      </c>
      <c r="D44868" t="s">
        <v>261143</v>
      </c>
      <c r="E44868" t="s">
        <v>261144</v>
      </c>
      <c r="F44868" s="1">
        <v>78</v>
      </c>
      <c r="G44868" s="1" t="s">
        <v>208703</v>
      </c>
      <c r="H44868" s="1" t="s">
        <v>208704</v>
      </c>
      <c r="I44868" s="1" t="s">
        <v>208705</v>
      </c>
    </row>
    <row r="44869" spans="1:9" x14ac:dyDescent="0.2">
      <c r="A44869" s="1" t="s">
        <v>208706</v>
      </c>
      <c r="B44869" s="1" t="s">
        <v>208707</v>
      </c>
      <c r="C44869" s="1">
        <v>288870203</v>
      </c>
      <c r="F44869" s="1">
        <v>42</v>
      </c>
      <c r="G44869" s="1" t="s">
        <v>208708</v>
      </c>
      <c r="H44869" s="1" t="s">
        <v>208709</v>
      </c>
      <c r="I44869" s="1" t="s">
        <v>208710</v>
      </c>
    </row>
    <row r="44870" spans="1:9" x14ac:dyDescent="0.2">
      <c r="A44870" s="1" t="s">
        <v>208711</v>
      </c>
      <c r="B44870" s="1" t="s">
        <v>208712</v>
      </c>
      <c r="C44870" s="1">
        <v>288869189</v>
      </c>
      <c r="F44870" s="1">
        <v>105</v>
      </c>
      <c r="G44870" s="1" t="s">
        <v>208713</v>
      </c>
      <c r="H44870" s="1" t="s">
        <v>208714</v>
      </c>
      <c r="I44870" s="1" t="s">
        <v>208715</v>
      </c>
    </row>
    <row r="44871" spans="1:9" x14ac:dyDescent="0.2">
      <c r="A44871" s="1" t="s">
        <v>208716</v>
      </c>
      <c r="B44871" s="1" t="s">
        <v>208717</v>
      </c>
      <c r="C44871" s="1">
        <v>288930259</v>
      </c>
      <c r="F44871" s="1">
        <v>21</v>
      </c>
      <c r="G44871" s="1" t="s">
        <v>208718</v>
      </c>
      <c r="H44871" s="1" t="s">
        <v>208719</v>
      </c>
      <c r="I44871" s="1" t="s">
        <v>208720</v>
      </c>
    </row>
    <row r="44872" spans="1:9" x14ac:dyDescent="0.2">
      <c r="A44872" s="1" t="s">
        <v>208721</v>
      </c>
      <c r="B44872" s="1" t="s">
        <v>208722</v>
      </c>
      <c r="C44872" s="1">
        <v>288869184</v>
      </c>
      <c r="D44872" t="s">
        <v>261139</v>
      </c>
      <c r="E44872" t="s">
        <v>263454</v>
      </c>
      <c r="F44872" s="1">
        <v>83</v>
      </c>
      <c r="G44872" s="1" t="s">
        <v>208723</v>
      </c>
      <c r="H44872" s="1" t="s">
        <v>208724</v>
      </c>
      <c r="I44872" s="1" t="s">
        <v>208725</v>
      </c>
    </row>
    <row r="44873" spans="1:9" x14ac:dyDescent="0.2">
      <c r="A44873" s="1" t="s">
        <v>208726</v>
      </c>
      <c r="B44873" s="1" t="s">
        <v>208727</v>
      </c>
      <c r="C44873" s="1">
        <v>288869180</v>
      </c>
      <c r="F44873" s="1">
        <v>17</v>
      </c>
      <c r="G44873" s="1" t="s">
        <v>208728</v>
      </c>
      <c r="H44873" s="1" t="s">
        <v>208729</v>
      </c>
      <c r="I44873" s="1" t="s">
        <v>208730</v>
      </c>
    </row>
    <row r="44874" spans="1:9" x14ac:dyDescent="0.2">
      <c r="A44874" s="1" t="s">
        <v>208731</v>
      </c>
      <c r="B44874" s="1" t="s">
        <v>208732</v>
      </c>
      <c r="C44874" s="1">
        <v>288869176</v>
      </c>
      <c r="F44874" s="1">
        <v>1621</v>
      </c>
      <c r="G44874" s="1" t="s">
        <v>208733</v>
      </c>
      <c r="H44874" s="1" t="s">
        <v>208734</v>
      </c>
      <c r="I44874" s="1"/>
    </row>
    <row r="44875" spans="1:9" x14ac:dyDescent="0.2">
      <c r="A44875" s="1" t="s">
        <v>208735</v>
      </c>
      <c r="B44875" s="1" t="s">
        <v>208736</v>
      </c>
      <c r="C44875" s="1">
        <v>288930247</v>
      </c>
      <c r="D44875" t="s">
        <v>261096</v>
      </c>
      <c r="E44875" t="s">
        <v>264216</v>
      </c>
      <c r="F44875" s="1">
        <v>20</v>
      </c>
      <c r="G44875" s="1" t="s">
        <v>208737</v>
      </c>
      <c r="H44875" s="1" t="s">
        <v>208738</v>
      </c>
      <c r="I44875" s="1" t="s">
        <v>208739</v>
      </c>
    </row>
    <row r="44876" spans="1:9" x14ac:dyDescent="0.2">
      <c r="A44876" s="1" t="s">
        <v>208740</v>
      </c>
      <c r="B44876" s="1" t="s">
        <v>208741</v>
      </c>
      <c r="C44876" s="1">
        <v>288930248</v>
      </c>
      <c r="D44876" t="s">
        <v>261096</v>
      </c>
      <c r="E44876" t="s">
        <v>261335</v>
      </c>
      <c r="F44876" s="1">
        <v>169</v>
      </c>
      <c r="G44876" s="1" t="s">
        <v>208742</v>
      </c>
      <c r="H44876" s="1" t="s">
        <v>208743</v>
      </c>
      <c r="I44876" s="1" t="s">
        <v>208744</v>
      </c>
    </row>
    <row r="44877" spans="1:9" x14ac:dyDescent="0.2">
      <c r="A44877" s="1" t="s">
        <v>208745</v>
      </c>
      <c r="B44877" s="1" t="s">
        <v>208746</v>
      </c>
      <c r="C44877" s="1">
        <v>288930249</v>
      </c>
      <c r="D44877" t="s">
        <v>261096</v>
      </c>
      <c r="E44877" t="s">
        <v>261098</v>
      </c>
      <c r="F44877" s="1">
        <v>60</v>
      </c>
      <c r="G44877" s="1" t="s">
        <v>208747</v>
      </c>
      <c r="H44877" s="1" t="s">
        <v>208748</v>
      </c>
      <c r="I44877" s="1" t="s">
        <v>208749</v>
      </c>
    </row>
    <row r="44878" spans="1:9" x14ac:dyDescent="0.2">
      <c r="A44878" s="1" t="s">
        <v>208750</v>
      </c>
      <c r="B44878" s="1" t="s">
        <v>208751</v>
      </c>
      <c r="C44878" s="1">
        <v>288930245</v>
      </c>
      <c r="F44878" s="1">
        <v>20</v>
      </c>
      <c r="G44878" s="1" t="s">
        <v>208752</v>
      </c>
      <c r="H44878" s="1" t="s">
        <v>208753</v>
      </c>
      <c r="I44878" s="1"/>
    </row>
    <row r="44879" spans="1:9" x14ac:dyDescent="0.2">
      <c r="A44879" s="1" t="s">
        <v>208754</v>
      </c>
      <c r="B44879" s="1" t="s">
        <v>208755</v>
      </c>
      <c r="C44879" s="1">
        <v>284044204</v>
      </c>
      <c r="F44879" s="1">
        <v>61</v>
      </c>
      <c r="G44879" s="1" t="s">
        <v>208756</v>
      </c>
      <c r="H44879" s="1" t="s">
        <v>208757</v>
      </c>
      <c r="I44879" s="1" t="s">
        <v>208758</v>
      </c>
    </row>
    <row r="44880" spans="1:9" x14ac:dyDescent="0.2">
      <c r="A44880" s="1" t="s">
        <v>208759</v>
      </c>
      <c r="B44880" s="1" t="s">
        <v>208760</v>
      </c>
      <c r="C44880" s="1">
        <v>288930264</v>
      </c>
      <c r="F44880" s="1">
        <v>391</v>
      </c>
      <c r="G44880" s="1" t="s">
        <v>208761</v>
      </c>
      <c r="H44880" s="1" t="s">
        <v>208762</v>
      </c>
      <c r="I44880" s="1" t="s">
        <v>208763</v>
      </c>
    </row>
    <row r="44881" spans="1:9" x14ac:dyDescent="0.2">
      <c r="A44881" s="1" t="s">
        <v>208764</v>
      </c>
      <c r="B44881" s="1" t="s">
        <v>208765</v>
      </c>
      <c r="C44881" s="1">
        <v>288930238</v>
      </c>
      <c r="F44881" s="1">
        <v>65</v>
      </c>
      <c r="G44881" s="1" t="s">
        <v>208766</v>
      </c>
      <c r="H44881" s="1" t="s">
        <v>208767</v>
      </c>
      <c r="I44881" s="1" t="s">
        <v>208768</v>
      </c>
    </row>
    <row r="44882" spans="1:9" x14ac:dyDescent="0.2">
      <c r="A44882" s="1" t="s">
        <v>208769</v>
      </c>
      <c r="B44882" s="1" t="s">
        <v>208770</v>
      </c>
      <c r="C44882" s="1">
        <v>288930258</v>
      </c>
      <c r="D44882" t="s">
        <v>261141</v>
      </c>
      <c r="E44882" t="s">
        <v>261256</v>
      </c>
      <c r="F44882" s="1">
        <v>19</v>
      </c>
      <c r="G44882" s="1" t="s">
        <v>208771</v>
      </c>
      <c r="H44882" s="1" t="s">
        <v>208772</v>
      </c>
      <c r="I44882" s="1" t="s">
        <v>208773</v>
      </c>
    </row>
    <row r="44883" spans="1:9" x14ac:dyDescent="0.2">
      <c r="A44883" s="1" t="s">
        <v>208774</v>
      </c>
      <c r="B44883" s="1" t="s">
        <v>208775</v>
      </c>
      <c r="C44883" s="1">
        <v>288867856</v>
      </c>
      <c r="D44883" t="s">
        <v>261105</v>
      </c>
      <c r="E44883" t="s">
        <v>261106</v>
      </c>
      <c r="F44883" s="1">
        <v>28</v>
      </c>
      <c r="G44883" s="1" t="s">
        <v>208776</v>
      </c>
      <c r="H44883" s="1" t="s">
        <v>208777</v>
      </c>
      <c r="I44883" s="1" t="s">
        <v>208778</v>
      </c>
    </row>
    <row r="44884" spans="1:9" x14ac:dyDescent="0.2">
      <c r="A44884" s="1" t="s">
        <v>208779</v>
      </c>
      <c r="B44884" s="1" t="s">
        <v>208780</v>
      </c>
      <c r="C44884" s="1">
        <v>288867845</v>
      </c>
      <c r="F44884" s="1">
        <v>153</v>
      </c>
      <c r="G44884" s="1" t="s">
        <v>208781</v>
      </c>
      <c r="H44884" s="1" t="s">
        <v>208782</v>
      </c>
      <c r="I44884" s="1"/>
    </row>
    <row r="44885" spans="1:9" x14ac:dyDescent="0.2">
      <c r="A44885" s="1" t="s">
        <v>208783</v>
      </c>
      <c r="B44885" s="1" t="s">
        <v>208784</v>
      </c>
      <c r="C44885" s="1">
        <v>288930254</v>
      </c>
      <c r="F44885" s="1">
        <v>99</v>
      </c>
      <c r="G44885" s="1" t="s">
        <v>208785</v>
      </c>
      <c r="H44885" s="1" t="s">
        <v>208786</v>
      </c>
      <c r="I44885" s="1" t="s">
        <v>208787</v>
      </c>
    </row>
    <row r="44886" spans="1:9" x14ac:dyDescent="0.2">
      <c r="A44886" s="1" t="s">
        <v>208788</v>
      </c>
      <c r="B44886" s="1" t="s">
        <v>208789</v>
      </c>
      <c r="C44886" s="1">
        <v>288930257</v>
      </c>
      <c r="F44886" s="1">
        <v>52</v>
      </c>
      <c r="G44886" s="1" t="s">
        <v>208790</v>
      </c>
      <c r="H44886" s="1" t="s">
        <v>208791</v>
      </c>
      <c r="I44886" s="1" t="s">
        <v>208792</v>
      </c>
    </row>
    <row r="44887" spans="1:9" x14ac:dyDescent="0.2">
      <c r="A44887" s="1" t="s">
        <v>208793</v>
      </c>
      <c r="B44887" s="1" t="s">
        <v>208794</v>
      </c>
      <c r="C44887" s="1">
        <v>288867599</v>
      </c>
      <c r="D44887" t="s">
        <v>261111</v>
      </c>
      <c r="E44887" t="s">
        <v>263769</v>
      </c>
      <c r="F44887" s="1">
        <v>49</v>
      </c>
      <c r="G44887" s="1" t="s">
        <v>208795</v>
      </c>
      <c r="H44887" s="1" t="s">
        <v>208796</v>
      </c>
      <c r="I44887" s="1"/>
    </row>
    <row r="44888" spans="1:9" x14ac:dyDescent="0.2">
      <c r="A44888" s="1" t="s">
        <v>208797</v>
      </c>
      <c r="B44888" s="1" t="s">
        <v>208798</v>
      </c>
      <c r="C44888" s="1">
        <v>288867433</v>
      </c>
      <c r="D44888" t="s">
        <v>261580</v>
      </c>
      <c r="E44888" t="s">
        <v>265693</v>
      </c>
      <c r="F44888" s="1">
        <v>13</v>
      </c>
      <c r="G44888" s="1" t="s">
        <v>208799</v>
      </c>
      <c r="H44888" s="1" t="s">
        <v>208800</v>
      </c>
      <c r="I44888" s="1" t="s">
        <v>208801</v>
      </c>
    </row>
    <row r="44889" spans="1:9" x14ac:dyDescent="0.2">
      <c r="A44889" s="1" t="s">
        <v>208802</v>
      </c>
      <c r="B44889" s="1" t="s">
        <v>208803</v>
      </c>
      <c r="C44889" s="1">
        <v>288867403</v>
      </c>
      <c r="D44889" t="s">
        <v>261128</v>
      </c>
      <c r="E44889" t="s">
        <v>261576</v>
      </c>
      <c r="F44889" s="1">
        <v>14</v>
      </c>
      <c r="G44889" s="1" t="s">
        <v>208804</v>
      </c>
      <c r="H44889" s="1" t="s">
        <v>208805</v>
      </c>
      <c r="I44889" s="1" t="s">
        <v>208806</v>
      </c>
    </row>
    <row r="44890" spans="1:9" x14ac:dyDescent="0.2">
      <c r="A44890" s="1" t="s">
        <v>208807</v>
      </c>
      <c r="B44890" s="1" t="s">
        <v>208808</v>
      </c>
      <c r="C44890" s="1">
        <v>288866332</v>
      </c>
      <c r="F44890" s="1">
        <v>23</v>
      </c>
      <c r="G44890" s="1" t="s">
        <v>208809</v>
      </c>
      <c r="H44890" s="1" t="s">
        <v>208810</v>
      </c>
      <c r="I44890" s="1" t="s">
        <v>208811</v>
      </c>
    </row>
    <row r="44891" spans="1:9" x14ac:dyDescent="0.2">
      <c r="A44891" s="1" t="s">
        <v>208812</v>
      </c>
      <c r="B44891" s="1" t="s">
        <v>208813</v>
      </c>
      <c r="C44891" s="1">
        <v>288930261</v>
      </c>
      <c r="F44891" s="1">
        <v>216</v>
      </c>
      <c r="G44891" s="1" t="s">
        <v>208814</v>
      </c>
      <c r="H44891" s="1" t="s">
        <v>208815</v>
      </c>
      <c r="I44891" s="1" t="s">
        <v>208816</v>
      </c>
    </row>
    <row r="44892" spans="1:9" x14ac:dyDescent="0.2">
      <c r="A44892" s="1" t="s">
        <v>208817</v>
      </c>
      <c r="B44892" s="1" t="s">
        <v>208818</v>
      </c>
      <c r="C44892" s="1">
        <v>288930246</v>
      </c>
      <c r="F44892" s="1">
        <v>507</v>
      </c>
      <c r="G44892" s="1" t="s">
        <v>208819</v>
      </c>
      <c r="H44892" s="1" t="s">
        <v>208820</v>
      </c>
      <c r="I44892" s="1" t="s">
        <v>208821</v>
      </c>
    </row>
    <row r="44893" spans="1:9" x14ac:dyDescent="0.2">
      <c r="A44893" s="1" t="s">
        <v>208822</v>
      </c>
      <c r="B44893" s="1" t="s">
        <v>208823</v>
      </c>
      <c r="C44893" s="1">
        <v>288930256</v>
      </c>
      <c r="F44893" s="1">
        <v>137</v>
      </c>
      <c r="G44893" s="1" t="s">
        <v>208824</v>
      </c>
      <c r="H44893" s="1" t="s">
        <v>208825</v>
      </c>
      <c r="I44893" s="1" t="s">
        <v>208826</v>
      </c>
    </row>
    <row r="44894" spans="1:9" x14ac:dyDescent="0.2">
      <c r="A44894" s="1" t="s">
        <v>208827</v>
      </c>
      <c r="B44894" s="1" t="s">
        <v>208828</v>
      </c>
      <c r="C44894" s="1">
        <v>288865453</v>
      </c>
      <c r="D44894" t="s">
        <v>1001</v>
      </c>
      <c r="E44894" t="s">
        <v>264051</v>
      </c>
      <c r="F44894" s="1">
        <v>19</v>
      </c>
      <c r="G44894" s="1" t="s">
        <v>208829</v>
      </c>
      <c r="H44894" s="1" t="s">
        <v>208830</v>
      </c>
      <c r="I44894" s="1" t="s">
        <v>208831</v>
      </c>
    </row>
    <row r="44895" spans="1:9" x14ac:dyDescent="0.2">
      <c r="A44895" s="1" t="s">
        <v>208832</v>
      </c>
      <c r="B44895" s="1" t="s">
        <v>208833</v>
      </c>
      <c r="C44895" s="1">
        <v>288930255</v>
      </c>
      <c r="F44895" s="1">
        <v>395</v>
      </c>
      <c r="G44895" s="1" t="s">
        <v>208834</v>
      </c>
      <c r="H44895" s="1" t="s">
        <v>208835</v>
      </c>
      <c r="I44895" s="1" t="s">
        <v>208836</v>
      </c>
    </row>
    <row r="44896" spans="1:9" x14ac:dyDescent="0.2">
      <c r="A44896" s="1" t="s">
        <v>140747</v>
      </c>
      <c r="B44896" s="1" t="s">
        <v>140748</v>
      </c>
      <c r="C44896" s="1">
        <v>288218740</v>
      </c>
      <c r="D44896" t="s">
        <v>1001</v>
      </c>
      <c r="E44896" t="s">
        <v>264051</v>
      </c>
      <c r="F44896" s="1">
        <v>94</v>
      </c>
      <c r="G44896" s="1" t="s">
        <v>140749</v>
      </c>
      <c r="H44896" s="1" t="s">
        <v>140750</v>
      </c>
      <c r="I44896" s="1" t="s">
        <v>140751</v>
      </c>
    </row>
    <row r="44897" spans="1:9" x14ac:dyDescent="0.2">
      <c r="A44897" s="1" t="s">
        <v>208837</v>
      </c>
      <c r="B44897" s="1" t="s">
        <v>208838</v>
      </c>
      <c r="C44897" s="1">
        <v>284008551</v>
      </c>
      <c r="D44897" t="s">
        <v>1001</v>
      </c>
      <c r="E44897" t="s">
        <v>264051</v>
      </c>
      <c r="F44897" s="1">
        <v>42</v>
      </c>
      <c r="G44897" s="1" t="s">
        <v>208839</v>
      </c>
      <c r="H44897" s="1" t="s">
        <v>208840</v>
      </c>
      <c r="I44897" s="1" t="s">
        <v>208841</v>
      </c>
    </row>
    <row r="44898" spans="1:9" x14ac:dyDescent="0.2">
      <c r="A44898" s="1" t="s">
        <v>208842</v>
      </c>
      <c r="B44898" s="1" t="s">
        <v>208843</v>
      </c>
      <c r="C44898" s="1">
        <v>288930235</v>
      </c>
      <c r="D44898" t="s">
        <v>261096</v>
      </c>
      <c r="E44898" t="s">
        <v>261097</v>
      </c>
      <c r="F44898" s="1">
        <v>112</v>
      </c>
      <c r="G44898" s="1" t="s">
        <v>208844</v>
      </c>
      <c r="H44898" s="1" t="s">
        <v>208845</v>
      </c>
      <c r="I44898" s="1" t="s">
        <v>208846</v>
      </c>
    </row>
    <row r="44899" spans="1:9" x14ac:dyDescent="0.2">
      <c r="A44899" s="1" t="s">
        <v>208847</v>
      </c>
      <c r="B44899" s="1" t="s">
        <v>208848</v>
      </c>
      <c r="C44899" s="1">
        <v>288930232</v>
      </c>
      <c r="F44899" s="1">
        <v>428</v>
      </c>
      <c r="G44899" s="1" t="s">
        <v>208849</v>
      </c>
      <c r="H44899" s="1" t="s">
        <v>208850</v>
      </c>
      <c r="I44899" s="1" t="s">
        <v>208851</v>
      </c>
    </row>
    <row r="44900" spans="1:9" x14ac:dyDescent="0.2">
      <c r="A44900" s="1" t="s">
        <v>208852</v>
      </c>
      <c r="B44900" s="1" t="s">
        <v>208853</v>
      </c>
      <c r="C44900" s="1">
        <v>288930234</v>
      </c>
      <c r="D44900" t="s">
        <v>261096</v>
      </c>
      <c r="E44900" t="s">
        <v>261097</v>
      </c>
      <c r="F44900" s="1">
        <v>83</v>
      </c>
      <c r="G44900" s="1" t="s">
        <v>208854</v>
      </c>
      <c r="H44900" s="1" t="s">
        <v>208855</v>
      </c>
      <c r="I44900" s="1" t="s">
        <v>208856</v>
      </c>
    </row>
    <row r="44901" spans="1:9" x14ac:dyDescent="0.2">
      <c r="A44901" s="1" t="s">
        <v>208857</v>
      </c>
      <c r="B44901" s="1" t="s">
        <v>208858</v>
      </c>
      <c r="C44901" s="1">
        <v>285274949</v>
      </c>
      <c r="F44901" s="1">
        <v>743</v>
      </c>
      <c r="G44901" s="1" t="s">
        <v>208859</v>
      </c>
      <c r="H44901" s="1" t="s">
        <v>208860</v>
      </c>
      <c r="I44901" s="1" t="s">
        <v>208861</v>
      </c>
    </row>
    <row r="44902" spans="1:9" x14ac:dyDescent="0.2">
      <c r="A44902" s="1" t="s">
        <v>208862</v>
      </c>
      <c r="B44902" s="1" t="s">
        <v>208863</v>
      </c>
      <c r="C44902" s="1">
        <v>288865202</v>
      </c>
      <c r="D44902" t="s">
        <v>261096</v>
      </c>
      <c r="E44902" t="s">
        <v>261335</v>
      </c>
      <c r="F44902" s="1">
        <v>432</v>
      </c>
      <c r="G44902" s="1" t="s">
        <v>208864</v>
      </c>
      <c r="H44902" s="1" t="s">
        <v>208865</v>
      </c>
      <c r="I44902" s="1" t="s">
        <v>208866</v>
      </c>
    </row>
    <row r="44903" spans="1:9" x14ac:dyDescent="0.2">
      <c r="A44903" s="1" t="s">
        <v>208867</v>
      </c>
      <c r="B44903" s="1" t="s">
        <v>208868</v>
      </c>
      <c r="C44903" s="1">
        <v>288930243</v>
      </c>
      <c r="D44903" t="s">
        <v>1001</v>
      </c>
      <c r="E44903" t="s">
        <v>264054</v>
      </c>
      <c r="F44903" s="1">
        <v>30</v>
      </c>
      <c r="G44903" s="1" t="s">
        <v>208869</v>
      </c>
      <c r="H44903" s="1" t="s">
        <v>208870</v>
      </c>
      <c r="I44903" s="1" t="s">
        <v>208871</v>
      </c>
    </row>
    <row r="44904" spans="1:9" x14ac:dyDescent="0.2">
      <c r="A44904" s="1" t="s">
        <v>208872</v>
      </c>
      <c r="B44904" s="1" t="s">
        <v>208873</v>
      </c>
      <c r="C44904" s="1">
        <v>288930227</v>
      </c>
      <c r="D44904" t="s">
        <v>1001</v>
      </c>
      <c r="E44904" t="s">
        <v>264054</v>
      </c>
      <c r="F44904" s="1">
        <v>158</v>
      </c>
      <c r="G44904" s="1" t="s">
        <v>208874</v>
      </c>
      <c r="H44904" s="1" t="s">
        <v>208875</v>
      </c>
      <c r="I44904" s="1" t="s">
        <v>208876</v>
      </c>
    </row>
    <row r="44905" spans="1:9" x14ac:dyDescent="0.2">
      <c r="A44905" s="1" t="s">
        <v>208877</v>
      </c>
      <c r="B44905" s="1" t="s">
        <v>208878</v>
      </c>
      <c r="C44905" s="1">
        <v>288865119</v>
      </c>
      <c r="D44905" t="s">
        <v>261105</v>
      </c>
      <c r="E44905" t="s">
        <v>261236</v>
      </c>
      <c r="F44905" s="1">
        <v>92</v>
      </c>
      <c r="G44905" s="1" t="s">
        <v>208879</v>
      </c>
      <c r="H44905" s="1" t="s">
        <v>208880</v>
      </c>
      <c r="I44905" s="1" t="s">
        <v>208881</v>
      </c>
    </row>
    <row r="44906" spans="1:9" x14ac:dyDescent="0.2">
      <c r="A44906" s="1" t="s">
        <v>208882</v>
      </c>
      <c r="B44906" s="1" t="s">
        <v>208883</v>
      </c>
      <c r="C44906" s="1">
        <v>288865110</v>
      </c>
      <c r="F44906" s="1">
        <v>60</v>
      </c>
      <c r="G44906" s="1" t="s">
        <v>208884</v>
      </c>
      <c r="H44906" s="1" t="s">
        <v>208885</v>
      </c>
      <c r="I44906" s="1" t="s">
        <v>208886</v>
      </c>
    </row>
    <row r="44907" spans="1:9" x14ac:dyDescent="0.2">
      <c r="A44907" s="1" t="s">
        <v>208887</v>
      </c>
      <c r="B44907" s="1" t="s">
        <v>208888</v>
      </c>
      <c r="C44907" s="1">
        <v>288865109</v>
      </c>
      <c r="D44907" t="s">
        <v>1001</v>
      </c>
      <c r="E44907" t="s">
        <v>264054</v>
      </c>
      <c r="F44907" s="1">
        <v>106</v>
      </c>
      <c r="G44907" s="1" t="s">
        <v>208889</v>
      </c>
      <c r="H44907" s="1" t="s">
        <v>208890</v>
      </c>
      <c r="I44907" s="1" t="s">
        <v>208891</v>
      </c>
    </row>
    <row r="44908" spans="1:9" x14ac:dyDescent="0.2">
      <c r="A44908" s="1" t="s">
        <v>208892</v>
      </c>
      <c r="B44908" s="1" t="s">
        <v>208893</v>
      </c>
      <c r="C44908" s="1">
        <v>288865063</v>
      </c>
      <c r="D44908" t="s">
        <v>1001</v>
      </c>
      <c r="E44908" t="s">
        <v>264054</v>
      </c>
      <c r="F44908" s="1">
        <v>84</v>
      </c>
      <c r="G44908" s="1" t="s">
        <v>208894</v>
      </c>
      <c r="H44908" s="1" t="s">
        <v>208895</v>
      </c>
      <c r="I44908" s="1" t="s">
        <v>208896</v>
      </c>
    </row>
    <row r="44909" spans="1:9" x14ac:dyDescent="0.2">
      <c r="A44909" s="1" t="s">
        <v>208897</v>
      </c>
      <c r="B44909" s="1" t="s">
        <v>208898</v>
      </c>
      <c r="C44909" s="1">
        <v>283480914</v>
      </c>
      <c r="D44909" t="s">
        <v>1001</v>
      </c>
      <c r="E44909" t="s">
        <v>264050</v>
      </c>
      <c r="F44909" s="1">
        <v>148</v>
      </c>
      <c r="G44909" s="1" t="s">
        <v>208899</v>
      </c>
      <c r="H44909" s="1" t="s">
        <v>208900</v>
      </c>
      <c r="I44909" s="1" t="s">
        <v>208901</v>
      </c>
    </row>
    <row r="44910" spans="1:9" x14ac:dyDescent="0.2">
      <c r="A44910" s="1" t="s">
        <v>208902</v>
      </c>
      <c r="B44910" s="1" t="s">
        <v>208903</v>
      </c>
      <c r="C44910" s="1">
        <v>288930226</v>
      </c>
      <c r="D44910" t="s">
        <v>1001</v>
      </c>
      <c r="E44910" t="s">
        <v>264098</v>
      </c>
      <c r="F44910" s="1">
        <v>156</v>
      </c>
      <c r="G44910" s="1" t="s">
        <v>208904</v>
      </c>
      <c r="H44910" s="1" t="s">
        <v>208905</v>
      </c>
      <c r="I44910" s="1" t="s">
        <v>208906</v>
      </c>
    </row>
    <row r="44911" spans="1:9" x14ac:dyDescent="0.2">
      <c r="A44911" s="1" t="s">
        <v>208907</v>
      </c>
      <c r="B44911" s="1" t="s">
        <v>208908</v>
      </c>
      <c r="C44911" s="1">
        <v>288930225</v>
      </c>
      <c r="F44911" s="1">
        <v>268</v>
      </c>
      <c r="G44911" s="1" t="s">
        <v>208909</v>
      </c>
      <c r="H44911" s="1" t="s">
        <v>208910</v>
      </c>
      <c r="I44911" s="1"/>
    </row>
    <row r="44912" spans="1:9" x14ac:dyDescent="0.2">
      <c r="A44912" s="1" t="s">
        <v>208911</v>
      </c>
      <c r="B44912" s="1" t="s">
        <v>208912</v>
      </c>
      <c r="C44912" s="1">
        <v>288930224</v>
      </c>
      <c r="D44912" t="s">
        <v>1001</v>
      </c>
      <c r="E44912" t="s">
        <v>265694</v>
      </c>
      <c r="F44912" s="1">
        <v>111</v>
      </c>
      <c r="G44912" s="1" t="s">
        <v>208913</v>
      </c>
      <c r="H44912" s="1" t="s">
        <v>208914</v>
      </c>
      <c r="I44912" s="1" t="s">
        <v>208915</v>
      </c>
    </row>
    <row r="44913" spans="1:9" ht="409.6" x14ac:dyDescent="0.2">
      <c r="A44913" s="1" t="s">
        <v>208916</v>
      </c>
      <c r="B44913" s="1" t="s">
        <v>208917</v>
      </c>
      <c r="C44913" s="1">
        <v>285275114</v>
      </c>
      <c r="D44913" t="s">
        <v>1001</v>
      </c>
      <c r="E44913" t="s">
        <v>265695</v>
      </c>
      <c r="F44913" s="1">
        <v>351</v>
      </c>
      <c r="G44913" s="1" t="s">
        <v>208918</v>
      </c>
      <c r="H44913" s="2" t="s">
        <v>208919</v>
      </c>
      <c r="I44913" s="1"/>
    </row>
    <row r="44914" spans="1:9" x14ac:dyDescent="0.2">
      <c r="A44914" s="1" t="s">
        <v>208920</v>
      </c>
      <c r="B44914" s="1" t="s">
        <v>208921</v>
      </c>
      <c r="C44914" s="1">
        <v>288865026</v>
      </c>
      <c r="D44914" t="s">
        <v>1001</v>
      </c>
      <c r="E44914" t="s">
        <v>264055</v>
      </c>
      <c r="F44914" s="1">
        <v>186</v>
      </c>
      <c r="G44914" s="1" t="s">
        <v>208922</v>
      </c>
      <c r="H44914" s="1" t="s">
        <v>208923</v>
      </c>
      <c r="I44914" s="1"/>
    </row>
    <row r="44915" spans="1:9" x14ac:dyDescent="0.2">
      <c r="A44915" s="1" t="s">
        <v>208924</v>
      </c>
      <c r="B44915" s="1" t="s">
        <v>208925</v>
      </c>
      <c r="C44915" s="1">
        <v>288865025</v>
      </c>
      <c r="D44915" t="s">
        <v>1001</v>
      </c>
      <c r="E44915" t="s">
        <v>264054</v>
      </c>
      <c r="F44915" s="1">
        <v>58</v>
      </c>
      <c r="G44915" s="1" t="s">
        <v>208926</v>
      </c>
      <c r="H44915" s="1" t="s">
        <v>208927</v>
      </c>
      <c r="I44915" s="1" t="s">
        <v>208928</v>
      </c>
    </row>
    <row r="44916" spans="1:9" x14ac:dyDescent="0.2">
      <c r="A44916" s="1" t="s">
        <v>208929</v>
      </c>
      <c r="B44916" s="1" t="s">
        <v>208930</v>
      </c>
      <c r="C44916" s="1">
        <v>288930223</v>
      </c>
      <c r="D44916" t="s">
        <v>261141</v>
      </c>
      <c r="E44916" t="s">
        <v>261185</v>
      </c>
      <c r="F44916" s="1">
        <v>426</v>
      </c>
      <c r="G44916" s="1" t="s">
        <v>208931</v>
      </c>
      <c r="H44916" s="1" t="s">
        <v>208932</v>
      </c>
      <c r="I44916" s="1" t="s">
        <v>208933</v>
      </c>
    </row>
    <row r="44917" spans="1:9" x14ac:dyDescent="0.2">
      <c r="A44917" s="1" t="s">
        <v>208934</v>
      </c>
      <c r="B44917" s="1" t="s">
        <v>208935</v>
      </c>
      <c r="C44917" s="1">
        <v>288864961</v>
      </c>
      <c r="F44917" s="1">
        <v>55</v>
      </c>
      <c r="G44917" s="1" t="s">
        <v>208936</v>
      </c>
      <c r="H44917" s="1" t="s">
        <v>208937</v>
      </c>
      <c r="I44917" s="1" t="s">
        <v>208938</v>
      </c>
    </row>
    <row r="44918" spans="1:9" x14ac:dyDescent="0.2">
      <c r="A44918" s="1" t="s">
        <v>208939</v>
      </c>
      <c r="B44918" s="1" t="s">
        <v>208940</v>
      </c>
      <c r="C44918" s="1">
        <v>288930222</v>
      </c>
      <c r="F44918" s="1">
        <v>25</v>
      </c>
      <c r="G44918" s="1" t="s">
        <v>208941</v>
      </c>
      <c r="H44918" s="1" t="s">
        <v>208942</v>
      </c>
      <c r="I44918" s="1" t="s">
        <v>208943</v>
      </c>
    </row>
    <row r="44919" spans="1:9" x14ac:dyDescent="0.2">
      <c r="A44919" s="1" t="s">
        <v>208944</v>
      </c>
      <c r="B44919" s="1" t="s">
        <v>208945</v>
      </c>
      <c r="C44919" s="1">
        <v>283480583</v>
      </c>
      <c r="D44919" t="s">
        <v>1001</v>
      </c>
      <c r="E44919" t="s">
        <v>261228</v>
      </c>
      <c r="F44919" s="1">
        <v>81</v>
      </c>
      <c r="G44919" s="1" t="s">
        <v>208946</v>
      </c>
      <c r="H44919" s="1" t="s">
        <v>208947</v>
      </c>
      <c r="I44919" s="1" t="s">
        <v>208948</v>
      </c>
    </row>
    <row r="44920" spans="1:9" x14ac:dyDescent="0.2">
      <c r="A44920" s="1" t="s">
        <v>208949</v>
      </c>
      <c r="B44920" s="1" t="s">
        <v>208950</v>
      </c>
      <c r="C44920" s="1">
        <v>288859481</v>
      </c>
      <c r="D44920" t="s">
        <v>264403</v>
      </c>
      <c r="E44920" t="s">
        <v>265696</v>
      </c>
      <c r="F44920" s="1">
        <v>123</v>
      </c>
      <c r="G44920" s="1" t="s">
        <v>208951</v>
      </c>
      <c r="H44920" s="1" t="s">
        <v>208952</v>
      </c>
      <c r="I44920" s="1" t="s">
        <v>208953</v>
      </c>
    </row>
    <row r="44921" spans="1:9" x14ac:dyDescent="0.2">
      <c r="A44921" s="1" t="s">
        <v>208954</v>
      </c>
      <c r="B44921" s="1" t="s">
        <v>208955</v>
      </c>
      <c r="C44921" s="1">
        <v>288859480</v>
      </c>
      <c r="D44921" t="s">
        <v>1001</v>
      </c>
      <c r="E44921" t="s">
        <v>264065</v>
      </c>
      <c r="F44921" s="1">
        <v>263</v>
      </c>
      <c r="G44921" s="1" t="s">
        <v>208956</v>
      </c>
      <c r="H44921" s="1" t="s">
        <v>208957</v>
      </c>
      <c r="I44921" s="1" t="s">
        <v>208958</v>
      </c>
    </row>
    <row r="44922" spans="1:9" x14ac:dyDescent="0.2">
      <c r="A44922" s="1" t="s">
        <v>208959</v>
      </c>
      <c r="B44922" s="1" t="s">
        <v>208960</v>
      </c>
      <c r="C44922" s="1">
        <v>288859478</v>
      </c>
      <c r="D44922" t="s">
        <v>1001</v>
      </c>
      <c r="E44922" t="s">
        <v>264054</v>
      </c>
      <c r="F44922" s="1">
        <v>71</v>
      </c>
      <c r="G44922" s="1" t="s">
        <v>208961</v>
      </c>
      <c r="H44922" s="1" t="s">
        <v>208962</v>
      </c>
      <c r="I44922" s="1" t="s">
        <v>208963</v>
      </c>
    </row>
    <row r="44923" spans="1:9" x14ac:dyDescent="0.2">
      <c r="A44923" s="1" t="s">
        <v>208964</v>
      </c>
      <c r="B44923" s="1" t="s">
        <v>208965</v>
      </c>
      <c r="C44923" s="1">
        <v>288859477</v>
      </c>
      <c r="D44923" t="s">
        <v>1001</v>
      </c>
      <c r="E44923" t="s">
        <v>264057</v>
      </c>
      <c r="F44923" s="1">
        <v>163</v>
      </c>
      <c r="G44923" s="1" t="s">
        <v>208966</v>
      </c>
      <c r="H44923" s="1" t="s">
        <v>208967</v>
      </c>
      <c r="I44923" s="1" t="s">
        <v>208968</v>
      </c>
    </row>
    <row r="44924" spans="1:9" x14ac:dyDescent="0.2">
      <c r="A44924" s="1" t="s">
        <v>208969</v>
      </c>
      <c r="B44924" s="1" t="s">
        <v>208970</v>
      </c>
      <c r="C44924" s="1">
        <v>288859476</v>
      </c>
      <c r="D44924" t="s">
        <v>261206</v>
      </c>
      <c r="E44924" t="s">
        <v>265697</v>
      </c>
      <c r="F44924" s="1">
        <v>80</v>
      </c>
      <c r="G44924" s="1" t="s">
        <v>208971</v>
      </c>
      <c r="H44924" s="1" t="s">
        <v>208972</v>
      </c>
      <c r="I44924" s="1"/>
    </row>
    <row r="44925" spans="1:9" x14ac:dyDescent="0.2">
      <c r="A44925" s="1" t="s">
        <v>208973</v>
      </c>
      <c r="B44925" s="1" t="s">
        <v>208974</v>
      </c>
      <c r="C44925" s="1">
        <v>288859474</v>
      </c>
      <c r="D44925" t="s">
        <v>1001</v>
      </c>
      <c r="E44925" t="s">
        <v>264055</v>
      </c>
      <c r="F44925" s="1">
        <v>139</v>
      </c>
      <c r="G44925" s="1" t="s">
        <v>208975</v>
      </c>
      <c r="H44925" s="1" t="s">
        <v>208976</v>
      </c>
      <c r="I44925" s="1" t="s">
        <v>208977</v>
      </c>
    </row>
    <row r="44926" spans="1:9" x14ac:dyDescent="0.2">
      <c r="A44926" s="1" t="s">
        <v>208978</v>
      </c>
      <c r="B44926" s="1" t="s">
        <v>208979</v>
      </c>
      <c r="C44926" s="1">
        <v>288859469</v>
      </c>
      <c r="D44926" t="s">
        <v>1001</v>
      </c>
      <c r="E44926" t="s">
        <v>264054</v>
      </c>
      <c r="F44926" s="1">
        <v>111</v>
      </c>
      <c r="G44926" s="1" t="s">
        <v>208980</v>
      </c>
      <c r="H44926" s="1" t="s">
        <v>208981</v>
      </c>
      <c r="I44926" s="1" t="s">
        <v>208982</v>
      </c>
    </row>
    <row r="44927" spans="1:9" x14ac:dyDescent="0.2">
      <c r="A44927" s="1" t="s">
        <v>208983</v>
      </c>
      <c r="B44927" s="1" t="s">
        <v>208984</v>
      </c>
      <c r="C44927" s="1">
        <v>288859467</v>
      </c>
      <c r="F44927" s="1">
        <v>112</v>
      </c>
      <c r="G44927" s="1" t="s">
        <v>208985</v>
      </c>
      <c r="H44927" s="1" t="s">
        <v>208986</v>
      </c>
      <c r="I44927" s="1" t="s">
        <v>208987</v>
      </c>
    </row>
    <row r="44928" spans="1:9" x14ac:dyDescent="0.2">
      <c r="A44928" s="1" t="s">
        <v>208988</v>
      </c>
      <c r="B44928" s="1" t="s">
        <v>208989</v>
      </c>
      <c r="C44928" s="1">
        <v>288859464</v>
      </c>
      <c r="F44928" s="1">
        <v>67</v>
      </c>
      <c r="G44928" s="1" t="s">
        <v>208990</v>
      </c>
      <c r="H44928" s="1" t="s">
        <v>208991</v>
      </c>
      <c r="I44928" s="1" t="s">
        <v>208992</v>
      </c>
    </row>
    <row r="44929" spans="1:9" x14ac:dyDescent="0.2">
      <c r="A44929" s="1" t="s">
        <v>208993</v>
      </c>
      <c r="B44929" s="1" t="s">
        <v>208994</v>
      </c>
      <c r="C44929" s="1">
        <v>288859458</v>
      </c>
      <c r="D44929" t="s">
        <v>1001</v>
      </c>
      <c r="E44929" t="s">
        <v>264054</v>
      </c>
      <c r="F44929" s="1">
        <v>243</v>
      </c>
      <c r="G44929" s="1" t="s">
        <v>208995</v>
      </c>
      <c r="H44929" s="1" t="s">
        <v>208996</v>
      </c>
      <c r="I44929" s="1" t="s">
        <v>208997</v>
      </c>
    </row>
    <row r="44930" spans="1:9" x14ac:dyDescent="0.2">
      <c r="A44930" s="1" t="s">
        <v>208998</v>
      </c>
      <c r="B44930" s="1" t="s">
        <v>208999</v>
      </c>
      <c r="C44930" s="1">
        <v>288859456</v>
      </c>
      <c r="F44930" s="1">
        <v>117</v>
      </c>
      <c r="G44930" s="1" t="s">
        <v>209000</v>
      </c>
      <c r="H44930" s="1" t="s">
        <v>209001</v>
      </c>
      <c r="I44930" s="1" t="s">
        <v>209002</v>
      </c>
    </row>
    <row r="44931" spans="1:9" x14ac:dyDescent="0.2">
      <c r="A44931" s="1" t="s">
        <v>209003</v>
      </c>
      <c r="B44931" s="1" t="s">
        <v>209004</v>
      </c>
      <c r="C44931" s="1">
        <v>283105170</v>
      </c>
      <c r="F44931" s="1">
        <v>157</v>
      </c>
      <c r="G44931" s="1" t="s">
        <v>209005</v>
      </c>
      <c r="H44931" s="1" t="s">
        <v>209006</v>
      </c>
      <c r="I44931" s="1" t="s">
        <v>209007</v>
      </c>
    </row>
    <row r="44932" spans="1:9" x14ac:dyDescent="0.2">
      <c r="A44932" s="1" t="s">
        <v>209008</v>
      </c>
      <c r="B44932" s="1" t="s">
        <v>209009</v>
      </c>
      <c r="C44932" s="1">
        <v>288859451</v>
      </c>
      <c r="D44932" t="s">
        <v>1001</v>
      </c>
      <c r="E44932" t="s">
        <v>264054</v>
      </c>
      <c r="F44932" s="1">
        <v>56</v>
      </c>
      <c r="G44932" s="1" t="s">
        <v>209010</v>
      </c>
      <c r="H44932" s="1" t="s">
        <v>209011</v>
      </c>
      <c r="I44932" s="1" t="s">
        <v>209012</v>
      </c>
    </row>
    <row r="44933" spans="1:9" x14ac:dyDescent="0.2">
      <c r="A44933" s="1" t="s">
        <v>209013</v>
      </c>
      <c r="B44933" s="1" t="s">
        <v>209014</v>
      </c>
      <c r="C44933" s="1">
        <v>288859449</v>
      </c>
      <c r="D44933" t="s">
        <v>261101</v>
      </c>
      <c r="E44933" t="s">
        <v>262510</v>
      </c>
      <c r="F44933" s="1">
        <v>103</v>
      </c>
      <c r="G44933" s="1" t="s">
        <v>209015</v>
      </c>
      <c r="H44933" s="1" t="s">
        <v>209016</v>
      </c>
      <c r="I44933" s="1" t="s">
        <v>209017</v>
      </c>
    </row>
    <row r="44934" spans="1:9" x14ac:dyDescent="0.2">
      <c r="A44934" s="1" t="s">
        <v>209018</v>
      </c>
      <c r="B44934" s="1" t="s">
        <v>209019</v>
      </c>
      <c r="C44934" s="1">
        <v>288859447</v>
      </c>
      <c r="D44934" t="s">
        <v>1001</v>
      </c>
      <c r="E44934" t="s">
        <v>264054</v>
      </c>
      <c r="F44934" s="1">
        <v>143</v>
      </c>
      <c r="G44934" s="1" t="s">
        <v>209020</v>
      </c>
      <c r="H44934" s="1" t="s">
        <v>209021</v>
      </c>
      <c r="I44934" s="1" t="s">
        <v>209022</v>
      </c>
    </row>
    <row r="44935" spans="1:9" x14ac:dyDescent="0.2">
      <c r="A44935" s="1" t="s">
        <v>209023</v>
      </c>
      <c r="B44935" s="1" t="s">
        <v>209024</v>
      </c>
      <c r="C44935" s="1">
        <v>288859444</v>
      </c>
      <c r="F44935" s="1">
        <v>73</v>
      </c>
      <c r="G44935" s="1" t="s">
        <v>209025</v>
      </c>
      <c r="H44935" s="1" t="s">
        <v>209026</v>
      </c>
      <c r="I44935" s="1" t="s">
        <v>209027</v>
      </c>
    </row>
    <row r="44936" spans="1:9" x14ac:dyDescent="0.2">
      <c r="A44936" s="1" t="s">
        <v>209028</v>
      </c>
      <c r="B44936" s="1" t="s">
        <v>209029</v>
      </c>
      <c r="C44936" s="1">
        <v>288859441</v>
      </c>
      <c r="F44936" s="1">
        <v>195</v>
      </c>
      <c r="G44936" s="1" t="s">
        <v>209030</v>
      </c>
      <c r="H44936" s="1" t="s">
        <v>209031</v>
      </c>
      <c r="I44936" s="1" t="s">
        <v>209032</v>
      </c>
    </row>
    <row r="44937" spans="1:9" x14ac:dyDescent="0.2">
      <c r="A44937" s="1" t="s">
        <v>209033</v>
      </c>
      <c r="B44937" s="1" t="s">
        <v>209034</v>
      </c>
      <c r="C44937" s="1">
        <v>288930237</v>
      </c>
      <c r="D44937" t="s">
        <v>261118</v>
      </c>
      <c r="E44937" t="s">
        <v>264099</v>
      </c>
      <c r="F44937" s="1">
        <v>144</v>
      </c>
      <c r="G44937" s="1" t="s">
        <v>209035</v>
      </c>
      <c r="H44937" s="1" t="s">
        <v>209036</v>
      </c>
      <c r="I44937" s="1" t="s">
        <v>209037</v>
      </c>
    </row>
    <row r="44938" spans="1:9" x14ac:dyDescent="0.2">
      <c r="A44938" s="1" t="s">
        <v>209038</v>
      </c>
      <c r="B44938" s="1" t="s">
        <v>209039</v>
      </c>
      <c r="C44938" s="1">
        <v>288930221</v>
      </c>
      <c r="D44938" t="s">
        <v>1001</v>
      </c>
      <c r="E44938" t="s">
        <v>264065</v>
      </c>
      <c r="F44938" s="1">
        <v>129</v>
      </c>
      <c r="G44938" s="1" t="s">
        <v>209040</v>
      </c>
      <c r="H44938" s="1" t="s">
        <v>209041</v>
      </c>
      <c r="I44938" s="1" t="s">
        <v>209042</v>
      </c>
    </row>
    <row r="44939" spans="1:9" x14ac:dyDescent="0.2">
      <c r="A44939" s="1" t="s">
        <v>209043</v>
      </c>
      <c r="B44939" s="1" t="s">
        <v>209044</v>
      </c>
      <c r="C44939" s="1">
        <v>288859438</v>
      </c>
      <c r="D44939" t="s">
        <v>1001</v>
      </c>
      <c r="E44939" t="s">
        <v>264054</v>
      </c>
      <c r="F44939" s="1">
        <v>108</v>
      </c>
      <c r="G44939" s="1" t="s">
        <v>209045</v>
      </c>
      <c r="H44939" s="1" t="s">
        <v>209046</v>
      </c>
      <c r="I44939" s="1" t="s">
        <v>209047</v>
      </c>
    </row>
    <row r="44940" spans="1:9" x14ac:dyDescent="0.2">
      <c r="A44940" s="1" t="s">
        <v>209048</v>
      </c>
      <c r="B44940" s="1" t="s">
        <v>209049</v>
      </c>
      <c r="C44940" s="1">
        <v>284130206</v>
      </c>
      <c r="D44940" t="s">
        <v>263266</v>
      </c>
      <c r="E44940" t="s">
        <v>263267</v>
      </c>
      <c r="F44940" s="1">
        <v>193</v>
      </c>
      <c r="G44940" s="1" t="s">
        <v>209050</v>
      </c>
      <c r="H44940" s="1" t="s">
        <v>209051</v>
      </c>
      <c r="I44940" s="1" t="s">
        <v>209052</v>
      </c>
    </row>
    <row r="44941" spans="1:9" x14ac:dyDescent="0.2">
      <c r="A44941" s="1" t="s">
        <v>209053</v>
      </c>
      <c r="B44941" s="1" t="s">
        <v>209054</v>
      </c>
      <c r="C44941" s="1">
        <v>288859437</v>
      </c>
      <c r="D44941" t="s">
        <v>1001</v>
      </c>
      <c r="E44941" t="s">
        <v>261214</v>
      </c>
      <c r="F44941" s="1">
        <v>91</v>
      </c>
      <c r="G44941" s="1" t="s">
        <v>209055</v>
      </c>
      <c r="H44941" s="1" t="s">
        <v>209056</v>
      </c>
      <c r="I44941" s="1" t="s">
        <v>209057</v>
      </c>
    </row>
    <row r="44942" spans="1:9" x14ac:dyDescent="0.2">
      <c r="A44942" s="1" t="s">
        <v>128180</v>
      </c>
      <c r="B44942" s="1" t="s">
        <v>209058</v>
      </c>
      <c r="C44942" s="1">
        <v>288859435</v>
      </c>
      <c r="F44942" s="1">
        <v>50</v>
      </c>
      <c r="G44942" s="1" t="s">
        <v>209059</v>
      </c>
      <c r="H44942" s="1" t="s">
        <v>209060</v>
      </c>
      <c r="I44942" s="1" t="s">
        <v>209061</v>
      </c>
    </row>
    <row r="44943" spans="1:9" x14ac:dyDescent="0.2">
      <c r="A44943" s="1" t="s">
        <v>209062</v>
      </c>
      <c r="B44943" s="1" t="s">
        <v>209063</v>
      </c>
      <c r="C44943" s="1">
        <v>285387649</v>
      </c>
      <c r="F44943" s="1">
        <v>66</v>
      </c>
      <c r="G44943" s="1" t="s">
        <v>209064</v>
      </c>
      <c r="H44943" s="1" t="s">
        <v>209065</v>
      </c>
      <c r="I44943" s="1"/>
    </row>
    <row r="44944" spans="1:9" x14ac:dyDescent="0.2">
      <c r="A44944" s="1" t="s">
        <v>209066</v>
      </c>
      <c r="B44944" s="1" t="s">
        <v>209067</v>
      </c>
      <c r="C44944" s="1">
        <v>282935203</v>
      </c>
      <c r="D44944" t="s">
        <v>261201</v>
      </c>
      <c r="E44944" t="s">
        <v>263984</v>
      </c>
      <c r="F44944" s="1">
        <v>368</v>
      </c>
      <c r="G44944" s="1" t="s">
        <v>209068</v>
      </c>
      <c r="H44944" s="1" t="s">
        <v>209069</v>
      </c>
      <c r="I44944" s="1" t="s">
        <v>209070</v>
      </c>
    </row>
    <row r="44945" spans="1:9" x14ac:dyDescent="0.2">
      <c r="A44945" s="1" t="s">
        <v>209071</v>
      </c>
      <c r="B44945" s="1" t="s">
        <v>209072</v>
      </c>
      <c r="C44945" s="1">
        <v>283480566</v>
      </c>
      <c r="D44945" t="s">
        <v>261297</v>
      </c>
      <c r="E44945" t="s">
        <v>265698</v>
      </c>
      <c r="F44945" s="1">
        <v>36</v>
      </c>
      <c r="G44945" s="1" t="s">
        <v>209073</v>
      </c>
      <c r="H44945" s="1" t="s">
        <v>209074</v>
      </c>
      <c r="I44945" s="1" t="s">
        <v>209075</v>
      </c>
    </row>
    <row r="44946" spans="1:9" x14ac:dyDescent="0.2">
      <c r="A44946" s="1" t="s">
        <v>209076</v>
      </c>
      <c r="B44946" s="1" t="s">
        <v>209077</v>
      </c>
      <c r="C44946" s="1">
        <v>288859428</v>
      </c>
      <c r="D44946" t="s">
        <v>1001</v>
      </c>
      <c r="E44946" t="s">
        <v>264054</v>
      </c>
      <c r="F44946" s="1">
        <v>74</v>
      </c>
      <c r="G44946" s="1" t="s">
        <v>209078</v>
      </c>
      <c r="H44946" s="1" t="s">
        <v>209079</v>
      </c>
      <c r="I44946" s="1" t="s">
        <v>209080</v>
      </c>
    </row>
    <row r="44947" spans="1:9" x14ac:dyDescent="0.2">
      <c r="A44947" s="1" t="s">
        <v>209081</v>
      </c>
      <c r="B44947" s="1" t="s">
        <v>209082</v>
      </c>
      <c r="C44947" s="1">
        <v>288859427</v>
      </c>
      <c r="D44947" t="s">
        <v>1001</v>
      </c>
      <c r="E44947" t="s">
        <v>261228</v>
      </c>
      <c r="F44947" s="1">
        <v>65</v>
      </c>
      <c r="G44947" s="1" t="s">
        <v>209083</v>
      </c>
      <c r="H44947" s="1" t="s">
        <v>209084</v>
      </c>
      <c r="I44947" s="1" t="s">
        <v>209085</v>
      </c>
    </row>
    <row r="44948" spans="1:9" x14ac:dyDescent="0.2">
      <c r="A44948" s="1" t="s">
        <v>209086</v>
      </c>
      <c r="B44948" s="1" t="s">
        <v>209087</v>
      </c>
      <c r="C44948" s="1">
        <v>288859426</v>
      </c>
      <c r="F44948" s="1">
        <v>730</v>
      </c>
      <c r="G44948" s="1" t="s">
        <v>209088</v>
      </c>
      <c r="H44948" s="1" t="s">
        <v>209089</v>
      </c>
      <c r="I44948" s="1" t="s">
        <v>209090</v>
      </c>
    </row>
    <row r="44949" spans="1:9" x14ac:dyDescent="0.2">
      <c r="A44949" s="1" t="s">
        <v>209091</v>
      </c>
      <c r="B44949" s="1" t="s">
        <v>209092</v>
      </c>
      <c r="C44949" s="1">
        <v>288859423</v>
      </c>
      <c r="D44949" t="s">
        <v>1001</v>
      </c>
      <c r="E44949" t="s">
        <v>264054</v>
      </c>
      <c r="F44949" s="1">
        <v>291</v>
      </c>
      <c r="G44949" s="1" t="s">
        <v>209093</v>
      </c>
      <c r="H44949" s="1" t="s">
        <v>209094</v>
      </c>
      <c r="I44949" s="1" t="s">
        <v>209095</v>
      </c>
    </row>
    <row r="44950" spans="1:9" x14ac:dyDescent="0.2">
      <c r="A44950" s="1" t="s">
        <v>209096</v>
      </c>
      <c r="B44950" s="1" t="s">
        <v>209097</v>
      </c>
      <c r="C44950" s="1">
        <v>288859422</v>
      </c>
      <c r="D44950" t="s">
        <v>1001</v>
      </c>
      <c r="E44950" t="s">
        <v>265699</v>
      </c>
      <c r="F44950" s="1">
        <v>113</v>
      </c>
      <c r="G44950" s="1" t="s">
        <v>209098</v>
      </c>
      <c r="H44950" s="1" t="s">
        <v>209099</v>
      </c>
      <c r="I44950" s="1" t="s">
        <v>209100</v>
      </c>
    </row>
    <row r="44951" spans="1:9" x14ac:dyDescent="0.2">
      <c r="A44951" s="1" t="s">
        <v>209101</v>
      </c>
      <c r="B44951" s="1" t="s">
        <v>209102</v>
      </c>
      <c r="C44951" s="1">
        <v>288859421</v>
      </c>
      <c r="F44951" s="1">
        <v>171</v>
      </c>
      <c r="G44951" s="1" t="s">
        <v>209103</v>
      </c>
      <c r="H44951" s="1" t="s">
        <v>209104</v>
      </c>
      <c r="I44951" s="1" t="s">
        <v>209105</v>
      </c>
    </row>
    <row r="44952" spans="1:9" x14ac:dyDescent="0.2">
      <c r="A44952" s="1" t="s">
        <v>209106</v>
      </c>
      <c r="B44952" s="1" t="s">
        <v>209107</v>
      </c>
      <c r="C44952" s="1">
        <v>288859414</v>
      </c>
      <c r="D44952" t="s">
        <v>262805</v>
      </c>
      <c r="E44952" t="s">
        <v>265700</v>
      </c>
      <c r="F44952" s="1">
        <v>271</v>
      </c>
      <c r="G44952" s="1" t="s">
        <v>209108</v>
      </c>
      <c r="H44952" s="1" t="s">
        <v>209109</v>
      </c>
      <c r="I44952" s="1" t="s">
        <v>209110</v>
      </c>
    </row>
    <row r="44953" spans="1:9" x14ac:dyDescent="0.2">
      <c r="A44953" s="1" t="s">
        <v>209111</v>
      </c>
      <c r="B44953" s="1" t="s">
        <v>209112</v>
      </c>
      <c r="C44953" s="1">
        <v>288859410</v>
      </c>
      <c r="D44953" t="s">
        <v>1001</v>
      </c>
      <c r="E44953" t="s">
        <v>264060</v>
      </c>
      <c r="F44953" s="1">
        <v>202</v>
      </c>
      <c r="G44953" s="1" t="s">
        <v>209113</v>
      </c>
      <c r="H44953" s="1" t="s">
        <v>209114</v>
      </c>
      <c r="I44953" s="1" t="s">
        <v>209115</v>
      </c>
    </row>
    <row r="44954" spans="1:9" x14ac:dyDescent="0.2">
      <c r="A44954" s="1" t="s">
        <v>209116</v>
      </c>
      <c r="B44954" s="1" t="s">
        <v>209117</v>
      </c>
      <c r="C44954" s="1">
        <v>288859409</v>
      </c>
      <c r="D44954" t="s">
        <v>263443</v>
      </c>
      <c r="E44954" t="s">
        <v>265701</v>
      </c>
      <c r="F44954" s="1">
        <v>231</v>
      </c>
      <c r="G44954" s="1" t="s">
        <v>209118</v>
      </c>
      <c r="H44954" s="1" t="s">
        <v>209119</v>
      </c>
      <c r="I44954" s="1" t="s">
        <v>209120</v>
      </c>
    </row>
    <row r="44955" spans="1:9" x14ac:dyDescent="0.2">
      <c r="A44955" s="1" t="s">
        <v>209121</v>
      </c>
      <c r="B44955" s="1" t="s">
        <v>209122</v>
      </c>
      <c r="C44955" s="1">
        <v>288859408</v>
      </c>
      <c r="D44955" t="s">
        <v>1001</v>
      </c>
      <c r="E44955" t="s">
        <v>264057</v>
      </c>
      <c r="F44955" s="1">
        <v>59</v>
      </c>
      <c r="G44955" s="1" t="s">
        <v>209123</v>
      </c>
      <c r="H44955" s="1" t="s">
        <v>209124</v>
      </c>
      <c r="I44955" s="1" t="s">
        <v>209125</v>
      </c>
    </row>
    <row r="44956" spans="1:9" x14ac:dyDescent="0.2">
      <c r="A44956" s="1" t="s">
        <v>209126</v>
      </c>
      <c r="B44956" s="1" t="s">
        <v>209127</v>
      </c>
      <c r="C44956" s="1">
        <v>288859406</v>
      </c>
      <c r="D44956" t="s">
        <v>1001</v>
      </c>
      <c r="E44956" t="s">
        <v>264053</v>
      </c>
      <c r="F44956" s="1">
        <v>66</v>
      </c>
      <c r="G44956" s="1" t="s">
        <v>209128</v>
      </c>
      <c r="H44956" s="1" t="s">
        <v>209129</v>
      </c>
      <c r="I44956" s="1" t="s">
        <v>209130</v>
      </c>
    </row>
    <row r="44957" spans="1:9" x14ac:dyDescent="0.2">
      <c r="A44957" s="1" t="s">
        <v>209131</v>
      </c>
      <c r="B44957" s="1" t="s">
        <v>209132</v>
      </c>
      <c r="C44957" s="1">
        <v>288930239</v>
      </c>
      <c r="F44957" s="1">
        <v>69</v>
      </c>
      <c r="G44957" s="1" t="s">
        <v>209133</v>
      </c>
      <c r="H44957" s="1" t="s">
        <v>209134</v>
      </c>
      <c r="I44957" s="1" t="s">
        <v>209135</v>
      </c>
    </row>
    <row r="44958" spans="1:9" x14ac:dyDescent="0.2">
      <c r="A44958" s="1" t="s">
        <v>209136</v>
      </c>
      <c r="B44958" s="1" t="s">
        <v>209137</v>
      </c>
      <c r="C44958" s="1">
        <v>288856540</v>
      </c>
      <c r="F44958" s="1">
        <v>101</v>
      </c>
      <c r="G44958" s="1" t="s">
        <v>209138</v>
      </c>
      <c r="H44958" s="1" t="s">
        <v>209139</v>
      </c>
      <c r="I44958" s="1" t="s">
        <v>209140</v>
      </c>
    </row>
    <row r="44959" spans="1:9" x14ac:dyDescent="0.2">
      <c r="A44959" s="1" t="s">
        <v>209141</v>
      </c>
      <c r="B44959" s="1" t="s">
        <v>209142</v>
      </c>
      <c r="C44959" s="1">
        <v>288930242</v>
      </c>
      <c r="D44959" t="s">
        <v>265702</v>
      </c>
      <c r="E44959" t="s">
        <v>265703</v>
      </c>
      <c r="F44959" s="1">
        <v>391</v>
      </c>
      <c r="G44959" s="1" t="s">
        <v>209143</v>
      </c>
      <c r="H44959" s="1" t="s">
        <v>209144</v>
      </c>
      <c r="I44959" s="1" t="s">
        <v>209145</v>
      </c>
    </row>
    <row r="44960" spans="1:9" x14ac:dyDescent="0.2">
      <c r="A44960" s="1" t="s">
        <v>209146</v>
      </c>
      <c r="B44960" s="1" t="s">
        <v>209147</v>
      </c>
      <c r="C44960" s="1">
        <v>288930263</v>
      </c>
      <c r="F44960" s="1">
        <v>6</v>
      </c>
      <c r="G44960" s="1" t="s">
        <v>209148</v>
      </c>
      <c r="H44960" s="1" t="s">
        <v>209149</v>
      </c>
      <c r="I44960" s="1"/>
    </row>
    <row r="44961" spans="1:9" x14ac:dyDescent="0.2">
      <c r="A44961" s="1" t="s">
        <v>209150</v>
      </c>
      <c r="B44961" s="1" t="s">
        <v>209151</v>
      </c>
      <c r="C44961" s="1">
        <v>288850740</v>
      </c>
      <c r="F44961" s="1">
        <v>16</v>
      </c>
      <c r="G44961" s="1" t="s">
        <v>209152</v>
      </c>
      <c r="H44961" s="1" t="s">
        <v>209153</v>
      </c>
      <c r="I44961" s="1" t="s">
        <v>209154</v>
      </c>
    </row>
    <row r="44962" spans="1:9" x14ac:dyDescent="0.2">
      <c r="A44962" s="1" t="s">
        <v>209155</v>
      </c>
      <c r="B44962" s="1" t="s">
        <v>209156</v>
      </c>
      <c r="C44962" s="1">
        <v>288850705</v>
      </c>
      <c r="D44962" t="s">
        <v>261094</v>
      </c>
      <c r="E44962" t="s">
        <v>263677</v>
      </c>
      <c r="F44962" s="1">
        <v>20</v>
      </c>
      <c r="G44962" s="1" t="s">
        <v>209157</v>
      </c>
      <c r="H44962" s="1" t="s">
        <v>209158</v>
      </c>
      <c r="I44962" s="1"/>
    </row>
    <row r="44963" spans="1:9" x14ac:dyDescent="0.2">
      <c r="A44963" s="1" t="s">
        <v>209159</v>
      </c>
      <c r="B44963" s="1" t="s">
        <v>209160</v>
      </c>
      <c r="C44963" s="1">
        <v>288850656</v>
      </c>
      <c r="F44963" s="1">
        <v>489</v>
      </c>
      <c r="G44963" s="1" t="s">
        <v>209161</v>
      </c>
      <c r="H44963" s="1" t="s">
        <v>209162</v>
      </c>
      <c r="I44963" s="1"/>
    </row>
    <row r="44964" spans="1:9" x14ac:dyDescent="0.2">
      <c r="A44964" s="1" t="s">
        <v>209163</v>
      </c>
      <c r="B44964" s="1" t="s">
        <v>209164</v>
      </c>
      <c r="C44964" s="1">
        <v>288850638</v>
      </c>
      <c r="F44964" s="1">
        <v>977</v>
      </c>
      <c r="G44964" s="1" t="s">
        <v>209165</v>
      </c>
      <c r="H44964" s="1" t="s">
        <v>209166</v>
      </c>
      <c r="I44964" s="1"/>
    </row>
    <row r="44965" spans="1:9" x14ac:dyDescent="0.2">
      <c r="A44965" s="1" t="s">
        <v>209167</v>
      </c>
      <c r="B44965" s="1" t="s">
        <v>209168</v>
      </c>
      <c r="C44965" s="1">
        <v>288845726</v>
      </c>
      <c r="D44965" t="s">
        <v>261131</v>
      </c>
      <c r="E44965" t="s">
        <v>261266</v>
      </c>
      <c r="F44965" s="1">
        <v>253</v>
      </c>
      <c r="G44965" s="1" t="s">
        <v>209169</v>
      </c>
      <c r="H44965" s="1" t="s">
        <v>209170</v>
      </c>
      <c r="I44965" s="1" t="s">
        <v>209171</v>
      </c>
    </row>
    <row r="44966" spans="1:9" x14ac:dyDescent="0.2">
      <c r="A44966" s="1" t="s">
        <v>209172</v>
      </c>
      <c r="B44966" s="1" t="s">
        <v>209173</v>
      </c>
      <c r="C44966" s="1">
        <v>288858161</v>
      </c>
      <c r="D44966" t="s">
        <v>261096</v>
      </c>
      <c r="E44966" t="s">
        <v>261097</v>
      </c>
      <c r="F44966" s="1">
        <v>438</v>
      </c>
      <c r="G44966" s="1" t="s">
        <v>209174</v>
      </c>
      <c r="H44966" s="1" t="s">
        <v>209175</v>
      </c>
      <c r="I44966" s="1"/>
    </row>
    <row r="44967" spans="1:9" x14ac:dyDescent="0.2">
      <c r="A44967" s="1" t="s">
        <v>209176</v>
      </c>
      <c r="B44967" s="1" t="s">
        <v>209177</v>
      </c>
      <c r="C44967" s="1">
        <v>284129892</v>
      </c>
      <c r="D44967" t="s">
        <v>261096</v>
      </c>
      <c r="E44967" t="s">
        <v>261097</v>
      </c>
      <c r="F44967" s="1">
        <v>172</v>
      </c>
      <c r="G44967" s="1" t="s">
        <v>209178</v>
      </c>
      <c r="H44967" s="1" t="s">
        <v>209179</v>
      </c>
      <c r="I44967" s="1" t="s">
        <v>209180</v>
      </c>
    </row>
    <row r="44968" spans="1:9" x14ac:dyDescent="0.2">
      <c r="A44968" s="1" t="s">
        <v>209181</v>
      </c>
      <c r="B44968" s="1" t="s">
        <v>209182</v>
      </c>
      <c r="C44968" s="1">
        <v>288843817</v>
      </c>
      <c r="F44968" s="1">
        <v>58</v>
      </c>
      <c r="G44968" s="1" t="s">
        <v>209183</v>
      </c>
      <c r="H44968" s="1" t="s">
        <v>209184</v>
      </c>
      <c r="I44968" s="1" t="s">
        <v>209185</v>
      </c>
    </row>
    <row r="44969" spans="1:9" x14ac:dyDescent="0.2">
      <c r="A44969" s="1" t="s">
        <v>209186</v>
      </c>
      <c r="B44969" s="1" t="s">
        <v>209187</v>
      </c>
      <c r="C44969" s="1">
        <v>288843812</v>
      </c>
      <c r="D44969" t="s">
        <v>261143</v>
      </c>
      <c r="E44969" t="s">
        <v>261712</v>
      </c>
      <c r="F44969" s="1">
        <v>75</v>
      </c>
      <c r="G44969" s="1" t="s">
        <v>209188</v>
      </c>
      <c r="H44969" s="1" t="s">
        <v>209189</v>
      </c>
      <c r="I44969" s="1" t="s">
        <v>209190</v>
      </c>
    </row>
    <row r="44970" spans="1:9" x14ac:dyDescent="0.2">
      <c r="A44970" s="1" t="s">
        <v>209191</v>
      </c>
      <c r="B44970" s="1" t="s">
        <v>209192</v>
      </c>
      <c r="C44970" s="1">
        <v>283119321</v>
      </c>
      <c r="D44970" t="s">
        <v>261096</v>
      </c>
      <c r="E44970" t="s">
        <v>261097</v>
      </c>
      <c r="F44970" s="1">
        <v>120</v>
      </c>
      <c r="G44970" s="1" t="s">
        <v>209193</v>
      </c>
      <c r="H44970" s="1" t="s">
        <v>209194</v>
      </c>
      <c r="I44970" s="1" t="s">
        <v>209195</v>
      </c>
    </row>
    <row r="44971" spans="1:9" x14ac:dyDescent="0.2">
      <c r="A44971" s="1" t="s">
        <v>209196</v>
      </c>
      <c r="B44971" s="1" t="s">
        <v>209197</v>
      </c>
      <c r="C44971" s="1">
        <v>288843787</v>
      </c>
      <c r="F44971" s="1">
        <v>70</v>
      </c>
      <c r="G44971" s="1" t="s">
        <v>209198</v>
      </c>
      <c r="H44971" s="1" t="s">
        <v>209199</v>
      </c>
      <c r="I44971" s="1"/>
    </row>
    <row r="44972" spans="1:9" x14ac:dyDescent="0.2">
      <c r="A44972" s="1" t="s">
        <v>209200</v>
      </c>
      <c r="B44972" s="1" t="s">
        <v>209201</v>
      </c>
      <c r="C44972" s="1">
        <v>288843778</v>
      </c>
      <c r="D44972" t="s">
        <v>261096</v>
      </c>
      <c r="E44972" t="s">
        <v>261098</v>
      </c>
      <c r="F44972" s="1">
        <v>101</v>
      </c>
      <c r="G44972" s="1" t="s">
        <v>209202</v>
      </c>
      <c r="H44972" s="1" t="s">
        <v>209203</v>
      </c>
      <c r="I44972" s="1" t="s">
        <v>209204</v>
      </c>
    </row>
    <row r="44973" spans="1:9" x14ac:dyDescent="0.2">
      <c r="A44973" s="1" t="s">
        <v>209205</v>
      </c>
      <c r="B44973" s="1" t="s">
        <v>209206</v>
      </c>
      <c r="C44973" s="1">
        <v>291426709</v>
      </c>
      <c r="D44973" t="s">
        <v>265704</v>
      </c>
      <c r="E44973" t="s">
        <v>265705</v>
      </c>
      <c r="F44973" s="1">
        <v>58</v>
      </c>
      <c r="G44973" s="1" t="s">
        <v>209207</v>
      </c>
      <c r="H44973" s="1" t="s">
        <v>209208</v>
      </c>
      <c r="I44973" s="1" t="s">
        <v>209209</v>
      </c>
    </row>
    <row r="44974" spans="1:9" x14ac:dyDescent="0.2">
      <c r="A44974" s="1" t="s">
        <v>209210</v>
      </c>
      <c r="B44974" s="1" t="s">
        <v>209211</v>
      </c>
      <c r="C44974" s="1">
        <v>288843742</v>
      </c>
      <c r="D44974" t="s">
        <v>261096</v>
      </c>
      <c r="E44974" t="s">
        <v>261098</v>
      </c>
      <c r="F44974" s="1">
        <v>251</v>
      </c>
      <c r="G44974" s="1" t="s">
        <v>209212</v>
      </c>
      <c r="H44974" s="1" t="s">
        <v>209213</v>
      </c>
      <c r="I44974" s="1"/>
    </row>
    <row r="44975" spans="1:9" x14ac:dyDescent="0.2">
      <c r="A44975" s="1" t="s">
        <v>209214</v>
      </c>
      <c r="B44975" s="1" t="s">
        <v>209215</v>
      </c>
      <c r="C44975" s="1">
        <v>288843734</v>
      </c>
      <c r="D44975" t="s">
        <v>261128</v>
      </c>
      <c r="E44975" t="s">
        <v>261242</v>
      </c>
      <c r="F44975" s="1">
        <v>53</v>
      </c>
      <c r="G44975" s="1" t="s">
        <v>209216</v>
      </c>
      <c r="H44975" s="1" t="s">
        <v>209217</v>
      </c>
      <c r="I44975" s="1" t="s">
        <v>209218</v>
      </c>
    </row>
    <row r="44976" spans="1:9" x14ac:dyDescent="0.2">
      <c r="A44976" s="1" t="s">
        <v>209219</v>
      </c>
      <c r="B44976" s="1" t="s">
        <v>209220</v>
      </c>
      <c r="C44976" s="1">
        <v>288843730</v>
      </c>
      <c r="D44976" t="s">
        <v>261096</v>
      </c>
      <c r="E44976" t="s">
        <v>261098</v>
      </c>
      <c r="F44976" s="1">
        <v>26</v>
      </c>
      <c r="G44976" s="1" t="s">
        <v>209221</v>
      </c>
      <c r="H44976" s="1" t="s">
        <v>209222</v>
      </c>
      <c r="I44976" s="1" t="s">
        <v>209223</v>
      </c>
    </row>
    <row r="44977" spans="1:9" x14ac:dyDescent="0.2">
      <c r="A44977" s="1" t="s">
        <v>209224</v>
      </c>
      <c r="B44977" s="1" t="s">
        <v>209225</v>
      </c>
      <c r="C44977" s="1">
        <v>288858165</v>
      </c>
      <c r="F44977" s="1">
        <v>83</v>
      </c>
      <c r="G44977" s="1" t="s">
        <v>209226</v>
      </c>
      <c r="H44977" s="1" t="s">
        <v>209227</v>
      </c>
      <c r="I44977" s="1" t="s">
        <v>209228</v>
      </c>
    </row>
    <row r="44978" spans="1:9" x14ac:dyDescent="0.2">
      <c r="A44978" s="1" t="s">
        <v>209229</v>
      </c>
      <c r="B44978" s="1" t="s">
        <v>209230</v>
      </c>
      <c r="C44978" s="1">
        <v>288858157</v>
      </c>
      <c r="D44978" t="s">
        <v>261111</v>
      </c>
      <c r="E44978" t="s">
        <v>261161</v>
      </c>
      <c r="F44978" s="1">
        <v>97</v>
      </c>
      <c r="G44978" s="1" t="s">
        <v>209231</v>
      </c>
      <c r="H44978" s="1" t="s">
        <v>209232</v>
      </c>
      <c r="I44978" s="1" t="s">
        <v>209233</v>
      </c>
    </row>
    <row r="44979" spans="1:9" x14ac:dyDescent="0.2">
      <c r="A44979" s="1" t="s">
        <v>209234</v>
      </c>
      <c r="B44979" s="1" t="s">
        <v>209235</v>
      </c>
      <c r="C44979" s="1">
        <v>288843686</v>
      </c>
      <c r="D44979" t="s">
        <v>261111</v>
      </c>
      <c r="E44979" t="s">
        <v>261210</v>
      </c>
      <c r="F44979" s="1">
        <v>174</v>
      </c>
      <c r="G44979" s="1" t="s">
        <v>209236</v>
      </c>
      <c r="H44979" s="1" t="s">
        <v>209237</v>
      </c>
      <c r="I44979" s="1"/>
    </row>
    <row r="44980" spans="1:9" x14ac:dyDescent="0.2">
      <c r="A44980" s="1" t="s">
        <v>209238</v>
      </c>
      <c r="B44980" s="1" t="s">
        <v>209239</v>
      </c>
      <c r="C44980" s="1">
        <v>288843680</v>
      </c>
      <c r="F44980" s="1">
        <v>91</v>
      </c>
      <c r="G44980" s="1" t="s">
        <v>209240</v>
      </c>
      <c r="H44980" s="1" t="s">
        <v>209241</v>
      </c>
      <c r="I44980" s="1" t="s">
        <v>209242</v>
      </c>
    </row>
    <row r="44981" spans="1:9" x14ac:dyDescent="0.2">
      <c r="A44981" s="1" t="s">
        <v>209243</v>
      </c>
      <c r="B44981" s="1" t="s">
        <v>209244</v>
      </c>
      <c r="C44981" s="1">
        <v>288843675</v>
      </c>
      <c r="D44981" t="s">
        <v>261131</v>
      </c>
      <c r="E44981" t="s">
        <v>261232</v>
      </c>
      <c r="F44981" s="1">
        <v>145</v>
      </c>
      <c r="G44981" s="1" t="s">
        <v>209245</v>
      </c>
      <c r="H44981" s="1" t="s">
        <v>209246</v>
      </c>
      <c r="I44981" s="1" t="s">
        <v>209247</v>
      </c>
    </row>
    <row r="44982" spans="1:9" x14ac:dyDescent="0.2">
      <c r="A44982" s="1" t="s">
        <v>209248</v>
      </c>
      <c r="B44982" s="1" t="s">
        <v>209249</v>
      </c>
      <c r="C44982" s="1">
        <v>288858166</v>
      </c>
      <c r="D44982" t="s">
        <v>261096</v>
      </c>
      <c r="E44982" t="s">
        <v>265447</v>
      </c>
      <c r="F44982" s="1">
        <v>2994</v>
      </c>
      <c r="G44982" s="1" t="s">
        <v>209250</v>
      </c>
      <c r="H44982" s="1" t="s">
        <v>209251</v>
      </c>
      <c r="I44982" s="1" t="s">
        <v>209252</v>
      </c>
    </row>
    <row r="44983" spans="1:9" x14ac:dyDescent="0.2">
      <c r="A44983" s="1" t="s">
        <v>209253</v>
      </c>
      <c r="B44983" s="1" t="s">
        <v>209254</v>
      </c>
      <c r="C44983" s="1">
        <v>288858158</v>
      </c>
      <c r="D44983" t="s">
        <v>261115</v>
      </c>
      <c r="E44983" t="s">
        <v>261157</v>
      </c>
      <c r="F44983" s="1">
        <v>132</v>
      </c>
      <c r="G44983" s="1" t="s">
        <v>209255</v>
      </c>
      <c r="H44983" s="1" t="s">
        <v>209256</v>
      </c>
      <c r="I44983" s="1" t="s">
        <v>209257</v>
      </c>
    </row>
    <row r="44984" spans="1:9" x14ac:dyDescent="0.2">
      <c r="A44984" s="1" t="s">
        <v>209258</v>
      </c>
      <c r="B44984" s="1" t="s">
        <v>209259</v>
      </c>
      <c r="C44984" s="1">
        <v>288858168</v>
      </c>
      <c r="F44984" s="1">
        <v>143</v>
      </c>
      <c r="G44984" s="1" t="s">
        <v>209260</v>
      </c>
      <c r="H44984" s="1" t="s">
        <v>209261</v>
      </c>
      <c r="I44984" s="1" t="s">
        <v>209262</v>
      </c>
    </row>
    <row r="44985" spans="1:9" x14ac:dyDescent="0.2">
      <c r="A44985" s="1" t="s">
        <v>209263</v>
      </c>
      <c r="B44985" s="1" t="s">
        <v>209264</v>
      </c>
      <c r="C44985" s="1">
        <v>288858170</v>
      </c>
      <c r="D44985" t="s">
        <v>261096</v>
      </c>
      <c r="E44985" t="s">
        <v>261097</v>
      </c>
      <c r="F44985" s="1">
        <v>345</v>
      </c>
      <c r="G44985" s="1" t="s">
        <v>209265</v>
      </c>
      <c r="H44985" s="1" t="s">
        <v>209266</v>
      </c>
      <c r="I44985" s="1" t="s">
        <v>209267</v>
      </c>
    </row>
    <row r="44986" spans="1:9" x14ac:dyDescent="0.2">
      <c r="A44986" s="1" t="s">
        <v>209268</v>
      </c>
      <c r="B44986" s="1" t="s">
        <v>209269</v>
      </c>
      <c r="C44986" s="1">
        <v>288858167</v>
      </c>
      <c r="D44986" t="s">
        <v>261153</v>
      </c>
      <c r="E44986" t="s">
        <v>261160</v>
      </c>
      <c r="F44986" s="1">
        <v>639</v>
      </c>
      <c r="G44986" s="1" t="s">
        <v>209270</v>
      </c>
      <c r="H44986" s="1" t="s">
        <v>209271</v>
      </c>
      <c r="I44986" s="1" t="s">
        <v>209272</v>
      </c>
    </row>
    <row r="44987" spans="1:9" x14ac:dyDescent="0.2">
      <c r="A44987" s="1" t="s">
        <v>209273</v>
      </c>
      <c r="B44987" s="1" t="s">
        <v>209274</v>
      </c>
      <c r="C44987" s="1">
        <v>288858159</v>
      </c>
      <c r="D44987" t="s">
        <v>261096</v>
      </c>
      <c r="E44987" t="s">
        <v>261097</v>
      </c>
      <c r="F44987" s="1">
        <v>108</v>
      </c>
      <c r="G44987" s="1" t="s">
        <v>209275</v>
      </c>
      <c r="H44987" s="1" t="s">
        <v>209276</v>
      </c>
      <c r="I44987" s="1" t="s">
        <v>209277</v>
      </c>
    </row>
    <row r="44988" spans="1:9" x14ac:dyDescent="0.2">
      <c r="A44988" s="1" t="s">
        <v>209278</v>
      </c>
      <c r="B44988" s="1" t="s">
        <v>209279</v>
      </c>
      <c r="C44988" s="1">
        <v>288858160</v>
      </c>
      <c r="F44988" s="1">
        <v>123</v>
      </c>
      <c r="G44988" s="1" t="s">
        <v>209280</v>
      </c>
      <c r="H44988" s="1" t="s">
        <v>209281</v>
      </c>
      <c r="I44988" s="1" t="s">
        <v>209282</v>
      </c>
    </row>
    <row r="44989" spans="1:9" x14ac:dyDescent="0.2">
      <c r="A44989" s="1" t="s">
        <v>209283</v>
      </c>
      <c r="B44989" s="1" t="s">
        <v>209284</v>
      </c>
      <c r="C44989" s="1">
        <v>288858163</v>
      </c>
      <c r="F44989" s="1">
        <v>72</v>
      </c>
      <c r="G44989" s="1" t="s">
        <v>209285</v>
      </c>
      <c r="H44989" s="1" t="s">
        <v>209286</v>
      </c>
      <c r="I44989" s="1" t="s">
        <v>209287</v>
      </c>
    </row>
    <row r="44990" spans="1:9" x14ac:dyDescent="0.2">
      <c r="A44990" s="1" t="s">
        <v>209288</v>
      </c>
      <c r="B44990" s="1" t="s">
        <v>209289</v>
      </c>
      <c r="C44990" s="1">
        <v>288858171</v>
      </c>
      <c r="F44990" s="1">
        <v>43</v>
      </c>
      <c r="G44990" s="1" t="s">
        <v>209290</v>
      </c>
      <c r="H44990" s="1" t="s">
        <v>209291</v>
      </c>
      <c r="I44990" s="1" t="s">
        <v>209292</v>
      </c>
    </row>
    <row r="44991" spans="1:9" x14ac:dyDescent="0.2">
      <c r="A44991" s="1" t="s">
        <v>209293</v>
      </c>
      <c r="B44991" s="1" t="s">
        <v>209294</v>
      </c>
      <c r="C44991" s="1">
        <v>288843200</v>
      </c>
      <c r="F44991" s="1">
        <v>177</v>
      </c>
      <c r="G44991" s="1" t="s">
        <v>209295</v>
      </c>
      <c r="H44991" s="1" t="s">
        <v>209296</v>
      </c>
      <c r="I44991" s="1" t="s">
        <v>209297</v>
      </c>
    </row>
    <row r="44992" spans="1:9" x14ac:dyDescent="0.2">
      <c r="A44992" s="1" t="s">
        <v>89687</v>
      </c>
      <c r="B44992" s="1" t="s">
        <v>209298</v>
      </c>
      <c r="C44992" s="1">
        <v>288858169</v>
      </c>
      <c r="F44992" s="1">
        <v>75</v>
      </c>
      <c r="G44992" s="1" t="s">
        <v>209299</v>
      </c>
      <c r="H44992" s="1" t="s">
        <v>209300</v>
      </c>
      <c r="I44992" s="1" t="s">
        <v>209301</v>
      </c>
    </row>
    <row r="44993" spans="1:9" x14ac:dyDescent="0.2">
      <c r="A44993" s="1" t="s">
        <v>209303</v>
      </c>
      <c r="B44993" s="1" t="s">
        <v>209304</v>
      </c>
      <c r="C44993" s="1">
        <v>288838743</v>
      </c>
      <c r="F44993" s="1">
        <v>7</v>
      </c>
      <c r="G44993" s="1" t="s">
        <v>209305</v>
      </c>
      <c r="H44993" s="1" t="s">
        <v>209306</v>
      </c>
      <c r="I44993" s="1" t="s">
        <v>209307</v>
      </c>
    </row>
    <row r="44994" spans="1:9" x14ac:dyDescent="0.2">
      <c r="A44994" s="1" t="s">
        <v>209308</v>
      </c>
      <c r="B44994" s="1" t="s">
        <v>209309</v>
      </c>
      <c r="C44994" s="1">
        <v>288838742</v>
      </c>
      <c r="F44994" s="1">
        <v>19</v>
      </c>
      <c r="G44994" s="1" t="s">
        <v>209310</v>
      </c>
      <c r="H44994" s="1" t="s">
        <v>209311</v>
      </c>
      <c r="I44994" s="1" t="s">
        <v>209312</v>
      </c>
    </row>
    <row r="44995" spans="1:9" x14ac:dyDescent="0.2">
      <c r="A44995" s="1" t="s">
        <v>209313</v>
      </c>
      <c r="B44995" s="1" t="s">
        <v>209314</v>
      </c>
      <c r="C44995" s="1">
        <v>288858164</v>
      </c>
      <c r="F44995" s="1">
        <v>8480</v>
      </c>
      <c r="G44995" s="1" t="s">
        <v>209315</v>
      </c>
      <c r="H44995" s="1" t="s">
        <v>209316</v>
      </c>
      <c r="I44995" s="1" t="s">
        <v>209317</v>
      </c>
    </row>
    <row r="44996" spans="1:9" x14ac:dyDescent="0.2">
      <c r="A44996" s="1" t="s">
        <v>209318</v>
      </c>
      <c r="B44996" s="1" t="s">
        <v>209319</v>
      </c>
      <c r="C44996" s="1">
        <v>288833323</v>
      </c>
      <c r="F44996" s="1">
        <v>14</v>
      </c>
      <c r="G44996" s="1" t="s">
        <v>209320</v>
      </c>
      <c r="H44996" s="1" t="s">
        <v>209321</v>
      </c>
      <c r="I44996" s="1"/>
    </row>
    <row r="44997" spans="1:9" x14ac:dyDescent="0.2">
      <c r="A44997" s="1" t="s">
        <v>209322</v>
      </c>
      <c r="B44997" s="1" t="s">
        <v>209323</v>
      </c>
      <c r="C44997" s="1">
        <v>284129878</v>
      </c>
      <c r="D44997" t="s">
        <v>263266</v>
      </c>
      <c r="E44997" t="s">
        <v>263267</v>
      </c>
      <c r="F44997" s="1">
        <v>214</v>
      </c>
      <c r="G44997" s="1" t="s">
        <v>209324</v>
      </c>
      <c r="H44997" s="1" t="s">
        <v>209325</v>
      </c>
      <c r="I44997" s="1"/>
    </row>
    <row r="44998" spans="1:9" x14ac:dyDescent="0.2">
      <c r="A44998" s="1" t="s">
        <v>209326</v>
      </c>
      <c r="B44998" s="1" t="s">
        <v>209327</v>
      </c>
      <c r="C44998" s="1">
        <v>284130114</v>
      </c>
      <c r="D44998" t="s">
        <v>263266</v>
      </c>
      <c r="E44998" t="s">
        <v>263270</v>
      </c>
      <c r="F44998" s="1">
        <v>128</v>
      </c>
      <c r="G44998" s="1" t="s">
        <v>209328</v>
      </c>
      <c r="H44998" s="1" t="s">
        <v>209329</v>
      </c>
      <c r="I44998" s="1" t="s">
        <v>209330</v>
      </c>
    </row>
    <row r="44999" spans="1:9" x14ac:dyDescent="0.2">
      <c r="A44999" s="1" t="s">
        <v>209331</v>
      </c>
      <c r="B44999" s="1" t="s">
        <v>209332</v>
      </c>
      <c r="C44999" s="1">
        <v>288833303</v>
      </c>
      <c r="F44999" s="1">
        <v>335</v>
      </c>
      <c r="G44999" s="1" t="s">
        <v>209333</v>
      </c>
      <c r="H44999" s="1" t="s">
        <v>209334</v>
      </c>
      <c r="I44999" s="1" t="s">
        <v>209335</v>
      </c>
    </row>
    <row r="45000" spans="1:9" x14ac:dyDescent="0.2">
      <c r="A45000" s="1" t="s">
        <v>209336</v>
      </c>
      <c r="B45000" s="1" t="s">
        <v>209337</v>
      </c>
      <c r="C45000" s="1">
        <v>288833302</v>
      </c>
      <c r="F45000" s="1">
        <v>770</v>
      </c>
      <c r="G45000" s="1" t="s">
        <v>209338</v>
      </c>
      <c r="H45000" s="1" t="s">
        <v>209339</v>
      </c>
      <c r="I45000" s="1" t="s">
        <v>209340</v>
      </c>
    </row>
    <row r="45001" spans="1:9" x14ac:dyDescent="0.2">
      <c r="A45001" s="1" t="s">
        <v>209341</v>
      </c>
      <c r="B45001" s="1" t="s">
        <v>209342</v>
      </c>
      <c r="C45001" s="1">
        <v>288833313</v>
      </c>
      <c r="D45001" t="s">
        <v>261101</v>
      </c>
      <c r="E45001" t="s">
        <v>262518</v>
      </c>
      <c r="F45001" s="1">
        <v>47</v>
      </c>
      <c r="G45001" s="1" t="s">
        <v>209343</v>
      </c>
      <c r="H45001" s="1" t="s">
        <v>209344</v>
      </c>
      <c r="I45001" s="1" t="s">
        <v>209345</v>
      </c>
    </row>
    <row r="45002" spans="1:9" x14ac:dyDescent="0.2">
      <c r="A45002" s="1" t="s">
        <v>209346</v>
      </c>
      <c r="B45002" s="1" t="s">
        <v>209347</v>
      </c>
      <c r="C45002" s="1">
        <v>282424082</v>
      </c>
      <c r="F45002" s="1">
        <v>8490</v>
      </c>
      <c r="G45002" s="1" t="s">
        <v>209348</v>
      </c>
      <c r="H45002" s="1" t="s">
        <v>209349</v>
      </c>
      <c r="I45002" s="1" t="s">
        <v>209350</v>
      </c>
    </row>
    <row r="45003" spans="1:9" x14ac:dyDescent="0.2">
      <c r="A45003" s="1" t="s">
        <v>209351</v>
      </c>
      <c r="B45003" s="1" t="s">
        <v>209352</v>
      </c>
      <c r="C45003" s="1">
        <v>288833307</v>
      </c>
      <c r="D45003" t="s">
        <v>1001</v>
      </c>
      <c r="E45003" t="s">
        <v>264051</v>
      </c>
      <c r="F45003" s="1">
        <v>92</v>
      </c>
      <c r="G45003" s="1" t="s">
        <v>209353</v>
      </c>
      <c r="H45003" s="1" t="s">
        <v>209354</v>
      </c>
      <c r="I45003" s="1" t="s">
        <v>209355</v>
      </c>
    </row>
    <row r="45004" spans="1:9" x14ac:dyDescent="0.2">
      <c r="A45004" s="1" t="s">
        <v>209356</v>
      </c>
      <c r="B45004" s="1" t="s">
        <v>209357</v>
      </c>
      <c r="C45004" s="1">
        <v>284130019</v>
      </c>
      <c r="D45004" t="s">
        <v>1001</v>
      </c>
      <c r="E45004" t="s">
        <v>264051</v>
      </c>
      <c r="F45004" s="1">
        <v>7</v>
      </c>
      <c r="G45004" s="1" t="s">
        <v>209358</v>
      </c>
      <c r="H45004" s="1" t="s">
        <v>209359</v>
      </c>
      <c r="I45004" s="1" t="s">
        <v>209360</v>
      </c>
    </row>
    <row r="45005" spans="1:9" x14ac:dyDescent="0.2">
      <c r="A45005" s="1" t="s">
        <v>209361</v>
      </c>
      <c r="B45005" s="1" t="s">
        <v>209362</v>
      </c>
      <c r="C45005" s="1">
        <v>288833317</v>
      </c>
      <c r="D45005" t="s">
        <v>1001</v>
      </c>
      <c r="E45005" t="s">
        <v>264051</v>
      </c>
      <c r="F45005" s="1">
        <v>21</v>
      </c>
      <c r="G45005" s="1" t="s">
        <v>209363</v>
      </c>
      <c r="H45005" s="1" t="s">
        <v>209364</v>
      </c>
      <c r="I45005" s="1"/>
    </row>
    <row r="45006" spans="1:9" x14ac:dyDescent="0.2">
      <c r="A45006" s="1" t="s">
        <v>209365</v>
      </c>
      <c r="B45006" s="1" t="s">
        <v>209366</v>
      </c>
      <c r="C45006" s="1">
        <v>283480580</v>
      </c>
      <c r="D45006" t="s">
        <v>1001</v>
      </c>
      <c r="E45006" t="s">
        <v>264098</v>
      </c>
      <c r="F45006" s="1">
        <v>40</v>
      </c>
      <c r="G45006" s="1" t="s">
        <v>209367</v>
      </c>
      <c r="H45006" s="1" t="s">
        <v>209368</v>
      </c>
      <c r="I45006" s="1" t="s">
        <v>209369</v>
      </c>
    </row>
    <row r="45007" spans="1:9" x14ac:dyDescent="0.2">
      <c r="A45007" s="1" t="s">
        <v>209370</v>
      </c>
      <c r="B45007" s="1" t="s">
        <v>209371</v>
      </c>
      <c r="C45007" s="1">
        <v>288833305</v>
      </c>
      <c r="D45007" t="s">
        <v>1001</v>
      </c>
      <c r="E45007" t="s">
        <v>264051</v>
      </c>
      <c r="F45007" s="1">
        <v>72</v>
      </c>
      <c r="G45007" s="1" t="s">
        <v>209372</v>
      </c>
      <c r="H45007" s="1" t="s">
        <v>209373</v>
      </c>
      <c r="I45007" s="1" t="s">
        <v>209374</v>
      </c>
    </row>
    <row r="45008" spans="1:9" x14ac:dyDescent="0.2">
      <c r="A45008" s="1" t="s">
        <v>209375</v>
      </c>
      <c r="B45008" s="1" t="s">
        <v>209376</v>
      </c>
      <c r="C45008" s="1">
        <v>288822815</v>
      </c>
      <c r="D45008" t="s">
        <v>1001</v>
      </c>
      <c r="E45008" t="s">
        <v>264051</v>
      </c>
      <c r="F45008" s="1">
        <v>62</v>
      </c>
      <c r="G45008" s="1" t="s">
        <v>209377</v>
      </c>
      <c r="H45008" s="1" t="s">
        <v>209378</v>
      </c>
      <c r="I45008" s="1" t="s">
        <v>209379</v>
      </c>
    </row>
    <row r="45009" spans="1:9" x14ac:dyDescent="0.2">
      <c r="A45009" s="1" t="s">
        <v>209380</v>
      </c>
      <c r="B45009" s="1" t="s">
        <v>209381</v>
      </c>
      <c r="C45009" s="1">
        <v>283480578</v>
      </c>
      <c r="D45009" t="s">
        <v>1001</v>
      </c>
      <c r="E45009" t="s">
        <v>261204</v>
      </c>
      <c r="F45009" s="1">
        <v>34</v>
      </c>
      <c r="G45009" s="1" t="s">
        <v>209382</v>
      </c>
      <c r="H45009" s="1" t="s">
        <v>209383</v>
      </c>
      <c r="I45009" s="1"/>
    </row>
    <row r="45010" spans="1:9" x14ac:dyDescent="0.2">
      <c r="A45010" s="1" t="s">
        <v>209384</v>
      </c>
      <c r="B45010" s="1" t="s">
        <v>209385</v>
      </c>
      <c r="C45010" s="1">
        <v>288821765</v>
      </c>
      <c r="D45010" t="s">
        <v>1001</v>
      </c>
      <c r="E45010" t="s">
        <v>264051</v>
      </c>
      <c r="F45010" s="1">
        <v>70</v>
      </c>
      <c r="G45010" s="1" t="s">
        <v>209386</v>
      </c>
      <c r="H45010" s="1" t="s">
        <v>209387</v>
      </c>
      <c r="I45010" s="1" t="s">
        <v>209388</v>
      </c>
    </row>
    <row r="45011" spans="1:9" x14ac:dyDescent="0.2">
      <c r="A45011" s="1" t="s">
        <v>209389</v>
      </c>
      <c r="B45011" s="1" t="s">
        <v>209390</v>
      </c>
      <c r="C45011" s="1">
        <v>288820605</v>
      </c>
      <c r="D45011" t="s">
        <v>1001</v>
      </c>
      <c r="E45011" t="s">
        <v>264060</v>
      </c>
      <c r="F45011" s="1">
        <v>27</v>
      </c>
      <c r="G45011" s="1" t="s">
        <v>209391</v>
      </c>
      <c r="H45011" s="1" t="s">
        <v>209392</v>
      </c>
      <c r="I45011" s="1"/>
    </row>
    <row r="45012" spans="1:9" x14ac:dyDescent="0.2">
      <c r="A45012" s="1" t="s">
        <v>209393</v>
      </c>
      <c r="B45012" s="1" t="s">
        <v>209394</v>
      </c>
      <c r="C45012" s="1">
        <v>288820598</v>
      </c>
      <c r="D45012" t="s">
        <v>261096</v>
      </c>
      <c r="E45012" t="s">
        <v>264986</v>
      </c>
      <c r="F45012" s="1">
        <v>73</v>
      </c>
      <c r="G45012" s="1" t="s">
        <v>209395</v>
      </c>
      <c r="H45012" s="1" t="s">
        <v>209396</v>
      </c>
      <c r="I45012" s="1" t="s">
        <v>209397</v>
      </c>
    </row>
    <row r="45013" spans="1:9" x14ac:dyDescent="0.2">
      <c r="A45013" s="1" t="s">
        <v>209398</v>
      </c>
      <c r="B45013" s="1" t="s">
        <v>209399</v>
      </c>
      <c r="C45013" s="1">
        <v>288820555</v>
      </c>
      <c r="D45013" t="s">
        <v>261094</v>
      </c>
      <c r="E45013" t="s">
        <v>263679</v>
      </c>
      <c r="F45013" s="1">
        <v>148</v>
      </c>
      <c r="G45013" s="1" t="s">
        <v>209400</v>
      </c>
      <c r="H45013" s="1" t="s">
        <v>209401</v>
      </c>
      <c r="I45013" s="1" t="s">
        <v>209402</v>
      </c>
    </row>
    <row r="45014" spans="1:9" x14ac:dyDescent="0.2">
      <c r="A45014" s="1" t="s">
        <v>209398</v>
      </c>
      <c r="B45014" s="1" t="s">
        <v>209399</v>
      </c>
      <c r="C45014" s="1">
        <v>288820555</v>
      </c>
      <c r="D45014" t="s">
        <v>261094</v>
      </c>
      <c r="E45014" t="s">
        <v>263679</v>
      </c>
      <c r="F45014" s="1">
        <v>148</v>
      </c>
      <c r="G45014" s="1" t="s">
        <v>209400</v>
      </c>
      <c r="H45014" s="1" t="s">
        <v>209401</v>
      </c>
      <c r="I45014" s="1" t="s">
        <v>209402</v>
      </c>
    </row>
    <row r="45015" spans="1:9" x14ac:dyDescent="0.2">
      <c r="A45015" s="1" t="s">
        <v>209403</v>
      </c>
      <c r="B45015" s="1" t="s">
        <v>209404</v>
      </c>
      <c r="C45015" s="1">
        <v>288820552</v>
      </c>
      <c r="D45015" t="s">
        <v>261096</v>
      </c>
      <c r="E45015" t="s">
        <v>261098</v>
      </c>
      <c r="F45015" s="1">
        <v>58</v>
      </c>
      <c r="G45015" s="1" t="s">
        <v>209405</v>
      </c>
      <c r="H45015" s="1" t="s">
        <v>209406</v>
      </c>
      <c r="I45015" s="1" t="s">
        <v>209407</v>
      </c>
    </row>
    <row r="45016" spans="1:9" x14ac:dyDescent="0.2">
      <c r="A45016" s="1" t="s">
        <v>209408</v>
      </c>
      <c r="B45016" s="1" t="s">
        <v>209409</v>
      </c>
      <c r="C45016" s="1">
        <v>288820434</v>
      </c>
      <c r="D45016" t="s">
        <v>1001</v>
      </c>
      <c r="E45016" t="s">
        <v>261214</v>
      </c>
      <c r="F45016" s="1">
        <v>205</v>
      </c>
      <c r="G45016" s="1" t="s">
        <v>209410</v>
      </c>
      <c r="H45016" s="1" t="s">
        <v>209411</v>
      </c>
      <c r="I45016" s="1" t="s">
        <v>209412</v>
      </c>
    </row>
    <row r="45017" spans="1:9" x14ac:dyDescent="0.2">
      <c r="A45017" s="1" t="s">
        <v>209413</v>
      </c>
      <c r="B45017" s="1" t="s">
        <v>209414</v>
      </c>
      <c r="C45017" s="1">
        <v>285275323</v>
      </c>
      <c r="D45017" t="s">
        <v>261118</v>
      </c>
      <c r="E45017" t="s">
        <v>264103</v>
      </c>
      <c r="F45017" s="1">
        <v>384</v>
      </c>
      <c r="G45017" s="1" t="s">
        <v>209415</v>
      </c>
      <c r="H45017" s="1" t="s">
        <v>209416</v>
      </c>
      <c r="I45017" s="1" t="s">
        <v>209417</v>
      </c>
    </row>
    <row r="45018" spans="1:9" x14ac:dyDescent="0.2">
      <c r="A45018" s="1" t="s">
        <v>209418</v>
      </c>
      <c r="B45018" s="1" t="s">
        <v>209419</v>
      </c>
      <c r="C45018" s="1">
        <v>288833300</v>
      </c>
      <c r="F45018" s="1">
        <v>4</v>
      </c>
      <c r="G45018" s="1" t="s">
        <v>209420</v>
      </c>
      <c r="H45018" s="1" t="s">
        <v>209421</v>
      </c>
      <c r="I45018" s="1" t="s">
        <v>209422</v>
      </c>
    </row>
    <row r="45019" spans="1:9" x14ac:dyDescent="0.2">
      <c r="A45019" s="1" t="s">
        <v>28507</v>
      </c>
      <c r="B45019" s="1" t="s">
        <v>209423</v>
      </c>
      <c r="C45019" s="1">
        <v>288833299</v>
      </c>
      <c r="F45019" s="1">
        <v>7</v>
      </c>
      <c r="G45019" s="1" t="s">
        <v>209424</v>
      </c>
      <c r="H45019" s="1" t="s">
        <v>209425</v>
      </c>
      <c r="I45019" s="1" t="s">
        <v>209426</v>
      </c>
    </row>
    <row r="45020" spans="1:9" x14ac:dyDescent="0.2">
      <c r="A45020" s="1" t="s">
        <v>209427</v>
      </c>
      <c r="B45020" s="1" t="s">
        <v>209428</v>
      </c>
      <c r="C45020" s="1">
        <v>288833298</v>
      </c>
      <c r="F45020" s="1">
        <v>18</v>
      </c>
      <c r="G45020" s="1" t="s">
        <v>209429</v>
      </c>
      <c r="H45020" s="1" t="s">
        <v>209430</v>
      </c>
      <c r="I45020" s="1" t="s">
        <v>209431</v>
      </c>
    </row>
    <row r="45021" spans="1:9" x14ac:dyDescent="0.2">
      <c r="A45021" s="1" t="s">
        <v>209432</v>
      </c>
      <c r="B45021" s="1" t="s">
        <v>209433</v>
      </c>
      <c r="C45021" s="1">
        <v>288833306</v>
      </c>
      <c r="F45021" s="1">
        <v>260</v>
      </c>
      <c r="G45021" s="1" t="s">
        <v>209434</v>
      </c>
      <c r="H45021" s="1" t="s">
        <v>209435</v>
      </c>
      <c r="I45021" s="1" t="s">
        <v>209436</v>
      </c>
    </row>
    <row r="45022" spans="1:9" x14ac:dyDescent="0.2">
      <c r="A45022" s="1" t="s">
        <v>209437</v>
      </c>
      <c r="B45022" s="1" t="s">
        <v>209438</v>
      </c>
      <c r="C45022" s="1">
        <v>288817401</v>
      </c>
      <c r="F45022" s="1">
        <v>46</v>
      </c>
      <c r="G45022" s="1" t="s">
        <v>209439</v>
      </c>
      <c r="H45022" s="1" t="s">
        <v>209440</v>
      </c>
      <c r="I45022" s="1" t="s">
        <v>209441</v>
      </c>
    </row>
    <row r="45023" spans="1:9" x14ac:dyDescent="0.2">
      <c r="A45023" s="1" t="s">
        <v>209442</v>
      </c>
      <c r="B45023" s="1" t="s">
        <v>209443</v>
      </c>
      <c r="C45023" s="1">
        <v>288817396</v>
      </c>
      <c r="F45023" s="1">
        <v>55</v>
      </c>
      <c r="G45023" s="1" t="s">
        <v>209444</v>
      </c>
      <c r="H45023" s="1" t="s">
        <v>209445</v>
      </c>
      <c r="I45023" s="1" t="s">
        <v>209446</v>
      </c>
    </row>
    <row r="45024" spans="1:9" x14ac:dyDescent="0.2">
      <c r="A45024" s="1" t="s">
        <v>124508</v>
      </c>
      <c r="B45024" s="1" t="s">
        <v>209447</v>
      </c>
      <c r="C45024" s="1">
        <v>288817358</v>
      </c>
      <c r="F45024" s="1">
        <v>149</v>
      </c>
      <c r="G45024" s="1" t="s">
        <v>209448</v>
      </c>
      <c r="H45024" s="1" t="s">
        <v>209449</v>
      </c>
      <c r="I45024" s="1" t="s">
        <v>209450</v>
      </c>
    </row>
    <row r="45025" spans="1:9" x14ac:dyDescent="0.2">
      <c r="A45025" s="1" t="s">
        <v>115012</v>
      </c>
      <c r="B45025" s="1" t="s">
        <v>209451</v>
      </c>
      <c r="C45025" s="1">
        <v>288833297</v>
      </c>
      <c r="F45025" s="1">
        <v>68</v>
      </c>
      <c r="G45025" s="1" t="s">
        <v>209452</v>
      </c>
      <c r="H45025" s="1" t="s">
        <v>209453</v>
      </c>
      <c r="I45025" s="1" t="s">
        <v>209454</v>
      </c>
    </row>
    <row r="45026" spans="1:9" x14ac:dyDescent="0.2">
      <c r="A45026" s="1" t="s">
        <v>209455</v>
      </c>
      <c r="B45026" s="1" t="s">
        <v>209456</v>
      </c>
      <c r="C45026" s="1">
        <v>288817111</v>
      </c>
      <c r="F45026" s="1">
        <v>22</v>
      </c>
      <c r="G45026" s="1" t="s">
        <v>209457</v>
      </c>
      <c r="H45026" s="1" t="s">
        <v>209458</v>
      </c>
      <c r="I45026" s="1"/>
    </row>
    <row r="45027" spans="1:9" x14ac:dyDescent="0.2">
      <c r="A45027" s="1" t="s">
        <v>209459</v>
      </c>
      <c r="B45027" s="1" t="s">
        <v>209460</v>
      </c>
      <c r="C45027" s="1">
        <v>288817099</v>
      </c>
      <c r="D45027" t="s">
        <v>261096</v>
      </c>
      <c r="E45027" t="s">
        <v>261098</v>
      </c>
      <c r="F45027" s="1">
        <v>252</v>
      </c>
      <c r="G45027" s="1" t="s">
        <v>209461</v>
      </c>
      <c r="H45027" s="1" t="s">
        <v>209462</v>
      </c>
      <c r="I45027" s="1" t="s">
        <v>209463</v>
      </c>
    </row>
    <row r="45028" spans="1:9" x14ac:dyDescent="0.2">
      <c r="A45028" s="1" t="s">
        <v>209464</v>
      </c>
      <c r="B45028" s="1" t="s">
        <v>209465</v>
      </c>
      <c r="C45028" s="1">
        <v>288833312</v>
      </c>
      <c r="F45028" s="1">
        <v>5</v>
      </c>
      <c r="G45028" s="1" t="s">
        <v>209466</v>
      </c>
      <c r="H45028" s="1" t="s">
        <v>209467</v>
      </c>
      <c r="I45028" s="1" t="s">
        <v>209468</v>
      </c>
    </row>
    <row r="45029" spans="1:9" x14ac:dyDescent="0.2">
      <c r="A45029" s="1" t="s">
        <v>209469</v>
      </c>
      <c r="B45029" s="1" t="s">
        <v>209470</v>
      </c>
      <c r="C45029" s="1">
        <v>288816782</v>
      </c>
      <c r="D45029" t="s">
        <v>261179</v>
      </c>
      <c r="E45029" t="s">
        <v>261293</v>
      </c>
      <c r="F45029" s="1">
        <v>88</v>
      </c>
      <c r="G45029" s="1" t="s">
        <v>209471</v>
      </c>
      <c r="H45029" s="1" t="s">
        <v>209472</v>
      </c>
      <c r="I45029" s="1" t="s">
        <v>209473</v>
      </c>
    </row>
    <row r="45030" spans="1:9" x14ac:dyDescent="0.2">
      <c r="A45030" s="1" t="s">
        <v>209474</v>
      </c>
      <c r="B45030" s="1" t="s">
        <v>209475</v>
      </c>
      <c r="C45030" s="1">
        <v>288816579</v>
      </c>
      <c r="D45030" t="s">
        <v>261118</v>
      </c>
      <c r="E45030" t="s">
        <v>261119</v>
      </c>
      <c r="F45030" s="1">
        <v>175</v>
      </c>
      <c r="G45030" s="1" t="s">
        <v>209476</v>
      </c>
      <c r="H45030" s="1" t="s">
        <v>209477</v>
      </c>
      <c r="I45030" s="1" t="s">
        <v>209478</v>
      </c>
    </row>
    <row r="45031" spans="1:9" x14ac:dyDescent="0.2">
      <c r="A45031" s="1" t="s">
        <v>209479</v>
      </c>
      <c r="B45031" s="1" t="s">
        <v>209480</v>
      </c>
      <c r="C45031" s="1">
        <v>288816544</v>
      </c>
      <c r="F45031" s="1">
        <v>44</v>
      </c>
      <c r="G45031" s="1" t="s">
        <v>209481</v>
      </c>
      <c r="H45031" s="1" t="s">
        <v>209482</v>
      </c>
      <c r="I45031" s="1" t="s">
        <v>209483</v>
      </c>
    </row>
    <row r="45032" spans="1:9" x14ac:dyDescent="0.2">
      <c r="A45032" s="1" t="s">
        <v>209484</v>
      </c>
      <c r="B45032" s="1" t="s">
        <v>209485</v>
      </c>
      <c r="C45032" s="1">
        <v>288833296</v>
      </c>
      <c r="F45032" s="1">
        <v>17</v>
      </c>
      <c r="G45032" s="1" t="s">
        <v>209486</v>
      </c>
      <c r="H45032" s="1" t="s">
        <v>209487</v>
      </c>
      <c r="I45032" s="1" t="s">
        <v>209488</v>
      </c>
    </row>
    <row r="45033" spans="1:9" x14ac:dyDescent="0.2">
      <c r="A45033" s="1" t="s">
        <v>209489</v>
      </c>
      <c r="B45033" s="1" t="s">
        <v>209490</v>
      </c>
      <c r="C45033" s="1">
        <v>288816282</v>
      </c>
      <c r="D45033" t="s">
        <v>1001</v>
      </c>
      <c r="E45033" t="s">
        <v>264054</v>
      </c>
      <c r="F45033" s="1">
        <v>117</v>
      </c>
      <c r="G45033" s="1" t="s">
        <v>209491</v>
      </c>
      <c r="H45033" s="1" t="s">
        <v>209492</v>
      </c>
      <c r="I45033" s="1" t="s">
        <v>209493</v>
      </c>
    </row>
    <row r="45034" spans="1:9" x14ac:dyDescent="0.2">
      <c r="A45034" s="1" t="s">
        <v>209494</v>
      </c>
      <c r="B45034" s="1" t="s">
        <v>209495</v>
      </c>
      <c r="C45034" s="1">
        <v>288816280</v>
      </c>
      <c r="D45034" t="s">
        <v>261141</v>
      </c>
      <c r="E45034" t="s">
        <v>261142</v>
      </c>
      <c r="F45034" s="1">
        <v>32</v>
      </c>
      <c r="G45034" s="1" t="s">
        <v>209496</v>
      </c>
      <c r="H45034" s="1" t="s">
        <v>209497</v>
      </c>
      <c r="I45034" s="1" t="s">
        <v>209498</v>
      </c>
    </row>
    <row r="45035" spans="1:9" x14ac:dyDescent="0.2">
      <c r="A45035" s="1" t="s">
        <v>14258</v>
      </c>
      <c r="B45035" s="1" t="s">
        <v>209499</v>
      </c>
      <c r="C45035" s="1">
        <v>284847851</v>
      </c>
      <c r="F45035" s="1">
        <v>15</v>
      </c>
      <c r="G45035" s="1" t="s">
        <v>209500</v>
      </c>
      <c r="H45035" s="1" t="s">
        <v>209501</v>
      </c>
      <c r="I45035" s="1" t="s">
        <v>209502</v>
      </c>
    </row>
    <row r="45036" spans="1:9" x14ac:dyDescent="0.2">
      <c r="A45036" s="1" t="s">
        <v>209503</v>
      </c>
      <c r="B45036" s="1" t="s">
        <v>209504</v>
      </c>
      <c r="C45036" s="1">
        <v>288833304</v>
      </c>
      <c r="D45036" t="s">
        <v>261092</v>
      </c>
      <c r="E45036" t="s">
        <v>261295</v>
      </c>
      <c r="F45036" s="1">
        <v>246</v>
      </c>
      <c r="G45036" s="1" t="s">
        <v>209505</v>
      </c>
      <c r="H45036" s="1" t="s">
        <v>209506</v>
      </c>
      <c r="I45036" s="1" t="s">
        <v>209507</v>
      </c>
    </row>
    <row r="45037" spans="1:9" x14ac:dyDescent="0.2">
      <c r="A45037" s="1" t="s">
        <v>209508</v>
      </c>
      <c r="B45037" s="1" t="s">
        <v>209509</v>
      </c>
      <c r="C45037" s="1">
        <v>284129818</v>
      </c>
      <c r="D45037" t="s">
        <v>261096</v>
      </c>
      <c r="E45037" t="s">
        <v>264270</v>
      </c>
      <c r="F45037" s="1">
        <v>79</v>
      </c>
      <c r="G45037" s="1" t="s">
        <v>209510</v>
      </c>
      <c r="H45037" s="1" t="s">
        <v>209511</v>
      </c>
      <c r="I45037" s="1" t="s">
        <v>209512</v>
      </c>
    </row>
    <row r="45038" spans="1:9" x14ac:dyDescent="0.2">
      <c r="A45038" s="1" t="s">
        <v>209513</v>
      </c>
      <c r="B45038" s="1" t="s">
        <v>209514</v>
      </c>
      <c r="C45038" s="1">
        <v>288800289</v>
      </c>
      <c r="F45038" s="1">
        <v>73</v>
      </c>
      <c r="G45038" s="1" t="s">
        <v>209515</v>
      </c>
      <c r="H45038" s="1" t="s">
        <v>209516</v>
      </c>
      <c r="I45038" s="1"/>
    </row>
    <row r="45039" spans="1:9" x14ac:dyDescent="0.2">
      <c r="A45039" s="1" t="s">
        <v>209517</v>
      </c>
      <c r="B45039" s="1" t="s">
        <v>209518</v>
      </c>
      <c r="C45039" s="1">
        <v>288800283</v>
      </c>
      <c r="F45039" s="1">
        <v>45</v>
      </c>
      <c r="G45039" s="1" t="s">
        <v>209519</v>
      </c>
      <c r="H45039" s="1" t="s">
        <v>209520</v>
      </c>
      <c r="I45039" s="1" t="s">
        <v>209521</v>
      </c>
    </row>
    <row r="45040" spans="1:9" x14ac:dyDescent="0.2">
      <c r="A45040" s="1" t="s">
        <v>209522</v>
      </c>
      <c r="B45040" s="1" t="s">
        <v>209523</v>
      </c>
      <c r="C45040" s="1">
        <v>288800251</v>
      </c>
      <c r="D45040" t="s">
        <v>261135</v>
      </c>
      <c r="E45040" t="s">
        <v>264024</v>
      </c>
      <c r="F45040" s="1">
        <v>81</v>
      </c>
      <c r="G45040" s="1" t="s">
        <v>209524</v>
      </c>
      <c r="H45040" s="1" t="s">
        <v>209525</v>
      </c>
      <c r="I45040" s="1" t="s">
        <v>209526</v>
      </c>
    </row>
    <row r="45041" spans="1:9" x14ac:dyDescent="0.2">
      <c r="A45041" s="1" t="s">
        <v>209527</v>
      </c>
      <c r="B45041" s="1" t="s">
        <v>209528</v>
      </c>
      <c r="C45041" s="1">
        <v>288800248</v>
      </c>
      <c r="D45041" t="s">
        <v>261096</v>
      </c>
      <c r="E45041" t="s">
        <v>265354</v>
      </c>
      <c r="F45041" s="1">
        <v>52</v>
      </c>
      <c r="G45041" s="1" t="s">
        <v>209529</v>
      </c>
      <c r="H45041" s="1" t="s">
        <v>209530</v>
      </c>
      <c r="I45041" s="1" t="s">
        <v>209531</v>
      </c>
    </row>
    <row r="45042" spans="1:9" x14ac:dyDescent="0.2">
      <c r="A45042" s="1" t="s">
        <v>209532</v>
      </c>
      <c r="B45042" s="1" t="s">
        <v>209533</v>
      </c>
      <c r="C45042" s="1">
        <v>283107544</v>
      </c>
      <c r="F45042" s="1">
        <v>88</v>
      </c>
      <c r="G45042" s="1" t="s">
        <v>209534</v>
      </c>
      <c r="H45042" s="1" t="s">
        <v>209535</v>
      </c>
      <c r="I45042" s="1"/>
    </row>
    <row r="45043" spans="1:9" x14ac:dyDescent="0.2">
      <c r="A45043" s="1" t="s">
        <v>209536</v>
      </c>
      <c r="B45043" s="1" t="s">
        <v>209537</v>
      </c>
      <c r="C45043" s="1">
        <v>283120740</v>
      </c>
      <c r="D45043" t="s">
        <v>261096</v>
      </c>
      <c r="E45043" t="s">
        <v>169899</v>
      </c>
      <c r="F45043" s="1">
        <v>71</v>
      </c>
      <c r="G45043" s="1" t="s">
        <v>209538</v>
      </c>
      <c r="H45043" s="1" t="s">
        <v>209539</v>
      </c>
      <c r="I45043" s="1" t="s">
        <v>209540</v>
      </c>
    </row>
    <row r="45044" spans="1:9" x14ac:dyDescent="0.2">
      <c r="A45044" s="1" t="s">
        <v>209541</v>
      </c>
      <c r="B45044" s="1" t="s">
        <v>209542</v>
      </c>
      <c r="C45044" s="1">
        <v>288798873</v>
      </c>
      <c r="D45044" t="s">
        <v>261118</v>
      </c>
      <c r="E45044" t="s">
        <v>264102</v>
      </c>
      <c r="F45044" s="1">
        <v>98</v>
      </c>
      <c r="G45044" s="1" t="s">
        <v>209543</v>
      </c>
      <c r="H45044" s="1" t="s">
        <v>209544</v>
      </c>
      <c r="I45044" s="1" t="s">
        <v>209545</v>
      </c>
    </row>
    <row r="45045" spans="1:9" x14ac:dyDescent="0.2">
      <c r="A45045" s="1" t="s">
        <v>209546</v>
      </c>
      <c r="B45045" s="1" t="s">
        <v>209547</v>
      </c>
      <c r="C45045" s="1">
        <v>288798638</v>
      </c>
      <c r="D45045" t="s">
        <v>261111</v>
      </c>
      <c r="E45045" t="s">
        <v>261277</v>
      </c>
      <c r="F45045" s="1">
        <v>210</v>
      </c>
      <c r="G45045" s="1" t="s">
        <v>209548</v>
      </c>
      <c r="H45045" s="1" t="s">
        <v>209549</v>
      </c>
      <c r="I45045" s="1" t="s">
        <v>209550</v>
      </c>
    </row>
    <row r="45046" spans="1:9" x14ac:dyDescent="0.2">
      <c r="A45046" s="1" t="s">
        <v>209551</v>
      </c>
      <c r="B45046" s="1" t="s">
        <v>209552</v>
      </c>
      <c r="C45046" s="1">
        <v>288798284</v>
      </c>
      <c r="F45046" s="1">
        <v>88</v>
      </c>
      <c r="G45046" s="1" t="s">
        <v>209553</v>
      </c>
      <c r="H45046" s="1" t="s">
        <v>209554</v>
      </c>
      <c r="I45046" s="1" t="s">
        <v>209555</v>
      </c>
    </row>
    <row r="45047" spans="1:9" x14ac:dyDescent="0.2">
      <c r="A45047" s="1" t="s">
        <v>209556</v>
      </c>
      <c r="B45047" s="1" t="s">
        <v>209557</v>
      </c>
      <c r="C45047" s="1">
        <v>288798272</v>
      </c>
      <c r="D45047" t="s">
        <v>263266</v>
      </c>
      <c r="E45047" t="s">
        <v>263269</v>
      </c>
      <c r="F45047" s="1">
        <v>131</v>
      </c>
      <c r="G45047" s="1" t="s">
        <v>209558</v>
      </c>
      <c r="H45047" s="1" t="s">
        <v>209559</v>
      </c>
      <c r="I45047" s="1" t="s">
        <v>209560</v>
      </c>
    </row>
    <row r="45048" spans="1:9" x14ac:dyDescent="0.2">
      <c r="A45048" s="1" t="s">
        <v>209561</v>
      </c>
      <c r="B45048" s="1" t="s">
        <v>209562</v>
      </c>
      <c r="C45048" s="1">
        <v>225049008</v>
      </c>
      <c r="D45048" t="s">
        <v>261092</v>
      </c>
      <c r="E45048" t="s">
        <v>261122</v>
      </c>
      <c r="F45048" s="1">
        <v>36</v>
      </c>
      <c r="G45048" s="1" t="s">
        <v>209563</v>
      </c>
      <c r="H45048" s="1" t="s">
        <v>209564</v>
      </c>
      <c r="I45048" s="1"/>
    </row>
    <row r="45049" spans="1:9" x14ac:dyDescent="0.2">
      <c r="A45049" s="1" t="s">
        <v>209565</v>
      </c>
      <c r="B45049" s="1" t="s">
        <v>209566</v>
      </c>
      <c r="C45049" s="1">
        <v>288798250</v>
      </c>
      <c r="D45049" t="s">
        <v>1001</v>
      </c>
      <c r="E45049" t="s">
        <v>261100</v>
      </c>
      <c r="F45049" s="1">
        <v>247</v>
      </c>
      <c r="G45049" s="1" t="s">
        <v>209567</v>
      </c>
      <c r="H45049" s="1" t="s">
        <v>209568</v>
      </c>
      <c r="I45049" s="1" t="s">
        <v>209569</v>
      </c>
    </row>
    <row r="45050" spans="1:9" x14ac:dyDescent="0.2">
      <c r="A45050" s="1" t="s">
        <v>209570</v>
      </c>
      <c r="B45050" s="1" t="s">
        <v>209571</v>
      </c>
      <c r="C45050" s="1">
        <v>288798246</v>
      </c>
      <c r="F45050" s="1">
        <v>100</v>
      </c>
      <c r="G45050" s="1" t="s">
        <v>209572</v>
      </c>
      <c r="H45050" s="1" t="s">
        <v>209573</v>
      </c>
      <c r="I45050" s="1" t="s">
        <v>209574</v>
      </c>
    </row>
    <row r="45051" spans="1:9" x14ac:dyDescent="0.2">
      <c r="A45051" s="1" t="s">
        <v>209575</v>
      </c>
      <c r="B45051" s="1" t="s">
        <v>209576</v>
      </c>
      <c r="C45051" s="1">
        <v>288798239</v>
      </c>
      <c r="D45051" t="s">
        <v>261096</v>
      </c>
      <c r="E45051" t="s">
        <v>264230</v>
      </c>
      <c r="F45051" s="1">
        <v>188</v>
      </c>
      <c r="G45051" s="1" t="s">
        <v>209577</v>
      </c>
      <c r="H45051" s="1" t="s">
        <v>209578</v>
      </c>
      <c r="I45051" s="1" t="s">
        <v>209579</v>
      </c>
    </row>
    <row r="45052" spans="1:9" x14ac:dyDescent="0.2">
      <c r="A45052" s="1" t="s">
        <v>209580</v>
      </c>
      <c r="B45052" s="1" t="s">
        <v>209581</v>
      </c>
      <c r="C45052" s="1">
        <v>284200740</v>
      </c>
      <c r="D45052" t="s">
        <v>261096</v>
      </c>
      <c r="E45052" t="s">
        <v>264127</v>
      </c>
      <c r="F45052" s="1">
        <v>101</v>
      </c>
      <c r="G45052" s="1" t="s">
        <v>209582</v>
      </c>
      <c r="H45052" s="1" t="s">
        <v>209583</v>
      </c>
      <c r="I45052" s="1" t="s">
        <v>209584</v>
      </c>
    </row>
    <row r="45053" spans="1:9" x14ac:dyDescent="0.2">
      <c r="A45053" s="1" t="s">
        <v>209585</v>
      </c>
      <c r="B45053" s="1" t="s">
        <v>209586</v>
      </c>
      <c r="C45053" s="1">
        <v>288798203</v>
      </c>
      <c r="F45053" s="1">
        <v>421</v>
      </c>
      <c r="G45053" s="1" t="s">
        <v>209587</v>
      </c>
      <c r="H45053" s="1" t="s">
        <v>209588</v>
      </c>
      <c r="I45053" s="1" t="s">
        <v>209589</v>
      </c>
    </row>
    <row r="45054" spans="1:9" x14ac:dyDescent="0.2">
      <c r="A45054" s="1" t="s">
        <v>209590</v>
      </c>
      <c r="B45054" s="1" t="s">
        <v>209591</v>
      </c>
      <c r="C45054" s="1">
        <v>288797888</v>
      </c>
      <c r="D45054" t="s">
        <v>265706</v>
      </c>
      <c r="E45054" t="s">
        <v>265707</v>
      </c>
      <c r="F45054" s="1">
        <v>562</v>
      </c>
      <c r="G45054" s="1" t="s">
        <v>209592</v>
      </c>
      <c r="H45054" s="1" t="s">
        <v>209593</v>
      </c>
      <c r="I45054" s="1"/>
    </row>
    <row r="45055" spans="1:9" x14ac:dyDescent="0.2">
      <c r="A45055" s="1" t="s">
        <v>209594</v>
      </c>
      <c r="B45055" s="1" t="s">
        <v>209595</v>
      </c>
      <c r="C45055" s="1">
        <v>288833294</v>
      </c>
      <c r="D45055" t="s">
        <v>261143</v>
      </c>
      <c r="E45055" t="s">
        <v>261144</v>
      </c>
      <c r="F45055" s="1">
        <v>65</v>
      </c>
      <c r="G45055" s="1" t="s">
        <v>209596</v>
      </c>
      <c r="H45055" s="1" t="s">
        <v>209597</v>
      </c>
      <c r="I45055" s="1" t="s">
        <v>209598</v>
      </c>
    </row>
    <row r="45056" spans="1:9" x14ac:dyDescent="0.2">
      <c r="A45056" s="1" t="s">
        <v>209599</v>
      </c>
      <c r="B45056" s="1" t="s">
        <v>209600</v>
      </c>
      <c r="C45056" s="1">
        <v>288795276</v>
      </c>
      <c r="D45056" t="s">
        <v>261135</v>
      </c>
      <c r="E45056" t="s">
        <v>264018</v>
      </c>
      <c r="F45056" s="1">
        <v>94</v>
      </c>
      <c r="G45056" s="1" t="s">
        <v>209601</v>
      </c>
      <c r="H45056" s="1" t="s">
        <v>209602</v>
      </c>
      <c r="I45056" s="1"/>
    </row>
    <row r="45057" spans="1:9" x14ac:dyDescent="0.2">
      <c r="A45057" s="1" t="s">
        <v>209603</v>
      </c>
      <c r="B45057" s="1" t="s">
        <v>209604</v>
      </c>
      <c r="C45057" s="1">
        <v>288788264</v>
      </c>
      <c r="F45057" s="1">
        <v>39</v>
      </c>
      <c r="G45057" s="1" t="s">
        <v>209605</v>
      </c>
      <c r="H45057" s="1" t="s">
        <v>209606</v>
      </c>
      <c r="I45057" s="1" t="s">
        <v>209607</v>
      </c>
    </row>
    <row r="45058" spans="1:9" x14ac:dyDescent="0.2">
      <c r="A45058" s="1" t="s">
        <v>209608</v>
      </c>
      <c r="B45058" s="1" t="s">
        <v>209609</v>
      </c>
      <c r="C45058" s="1">
        <v>288833310</v>
      </c>
      <c r="D45058" t="s">
        <v>261141</v>
      </c>
      <c r="E45058" t="s">
        <v>262801</v>
      </c>
      <c r="F45058" s="1">
        <v>30</v>
      </c>
      <c r="G45058" s="1" t="s">
        <v>209610</v>
      </c>
      <c r="H45058" s="1" t="s">
        <v>209611</v>
      </c>
      <c r="I45058" s="1" t="s">
        <v>209612</v>
      </c>
    </row>
    <row r="45059" spans="1:9" x14ac:dyDescent="0.2">
      <c r="A45059" s="1" t="s">
        <v>209613</v>
      </c>
      <c r="B45059" s="1" t="s">
        <v>209614</v>
      </c>
      <c r="C45059" s="1">
        <v>288833308</v>
      </c>
      <c r="F45059" s="1">
        <v>966</v>
      </c>
      <c r="G45059" s="1" t="s">
        <v>209615</v>
      </c>
      <c r="H45059" s="1" t="s">
        <v>209616</v>
      </c>
      <c r="I45059" s="1" t="s">
        <v>209617</v>
      </c>
    </row>
    <row r="45060" spans="1:9" x14ac:dyDescent="0.2">
      <c r="A45060" s="1" t="s">
        <v>209618</v>
      </c>
      <c r="B45060" s="1" t="s">
        <v>209619</v>
      </c>
      <c r="C45060" s="1">
        <v>288833318</v>
      </c>
      <c r="F45060" s="1">
        <v>18</v>
      </c>
      <c r="G45060" s="1" t="s">
        <v>209620</v>
      </c>
      <c r="H45060" s="1" t="s">
        <v>209621</v>
      </c>
      <c r="I45060" s="1" t="s">
        <v>209622</v>
      </c>
    </row>
    <row r="45061" spans="1:9" x14ac:dyDescent="0.2">
      <c r="A45061" s="1" t="s">
        <v>209623</v>
      </c>
      <c r="B45061" s="1" t="s">
        <v>209624</v>
      </c>
      <c r="C45061" s="1">
        <v>288753562</v>
      </c>
      <c r="F45061" s="1">
        <v>74</v>
      </c>
      <c r="G45061" s="1" t="s">
        <v>209625</v>
      </c>
      <c r="H45061" s="1" t="s">
        <v>209626</v>
      </c>
      <c r="I45061" s="1" t="s">
        <v>209627</v>
      </c>
    </row>
    <row r="45062" spans="1:9" x14ac:dyDescent="0.2">
      <c r="A45062" s="1" t="s">
        <v>209628</v>
      </c>
      <c r="B45062" s="1" t="s">
        <v>209629</v>
      </c>
      <c r="C45062" s="1">
        <v>288734577</v>
      </c>
      <c r="D45062" t="s">
        <v>261096</v>
      </c>
      <c r="E45062" t="s">
        <v>265537</v>
      </c>
      <c r="F45062" s="1">
        <v>16</v>
      </c>
      <c r="G45062" s="1" t="s">
        <v>209630</v>
      </c>
      <c r="H45062" s="1" t="s">
        <v>209631</v>
      </c>
      <c r="I45062" s="1" t="s">
        <v>209632</v>
      </c>
    </row>
    <row r="45063" spans="1:9" x14ac:dyDescent="0.2">
      <c r="A45063" s="1" t="s">
        <v>209633</v>
      </c>
      <c r="B45063" s="1" t="s">
        <v>209634</v>
      </c>
      <c r="C45063" s="1">
        <v>288732141</v>
      </c>
      <c r="D45063" t="s">
        <v>1001</v>
      </c>
      <c r="E45063" t="s">
        <v>264054</v>
      </c>
      <c r="F45063" s="1">
        <v>254</v>
      </c>
      <c r="G45063" s="1" t="s">
        <v>209635</v>
      </c>
      <c r="H45063" s="1" t="s">
        <v>209636</v>
      </c>
      <c r="I45063" s="1" t="s">
        <v>209637</v>
      </c>
    </row>
    <row r="45064" spans="1:9" x14ac:dyDescent="0.2">
      <c r="A45064" s="1" t="s">
        <v>209638</v>
      </c>
      <c r="B45064" s="1" t="s">
        <v>209639</v>
      </c>
      <c r="C45064" s="1">
        <v>283105807</v>
      </c>
      <c r="D45064" t="s">
        <v>261096</v>
      </c>
      <c r="E45064" t="s">
        <v>261098</v>
      </c>
      <c r="F45064" s="1">
        <v>715</v>
      </c>
      <c r="G45064" s="1" t="s">
        <v>209640</v>
      </c>
      <c r="H45064" s="1" t="s">
        <v>209641</v>
      </c>
      <c r="I45064" s="1"/>
    </row>
    <row r="45065" spans="1:9" x14ac:dyDescent="0.2">
      <c r="A45065" s="1" t="s">
        <v>209642</v>
      </c>
      <c r="B45065" s="1" t="s">
        <v>209643</v>
      </c>
      <c r="C45065" s="1">
        <v>283396636</v>
      </c>
      <c r="D45065" t="s">
        <v>265708</v>
      </c>
      <c r="E45065" t="s">
        <v>265709</v>
      </c>
      <c r="F45065" s="1">
        <v>60</v>
      </c>
      <c r="G45065" s="1" t="s">
        <v>209644</v>
      </c>
      <c r="H45065" s="1" t="s">
        <v>209645</v>
      </c>
      <c r="I45065" s="1"/>
    </row>
    <row r="45066" spans="1:9" x14ac:dyDescent="0.2">
      <c r="A45066" s="1" t="s">
        <v>209646</v>
      </c>
      <c r="B45066" s="1" t="s">
        <v>209647</v>
      </c>
      <c r="C45066" s="1">
        <v>288723939</v>
      </c>
      <c r="D45066" t="s">
        <v>1001</v>
      </c>
      <c r="E45066" t="s">
        <v>261214</v>
      </c>
      <c r="F45066" s="1">
        <v>12</v>
      </c>
      <c r="G45066" s="1" t="s">
        <v>209648</v>
      </c>
      <c r="H45066" s="1" t="s">
        <v>209649</v>
      </c>
      <c r="I45066" s="1" t="s">
        <v>209650</v>
      </c>
    </row>
    <row r="45067" spans="1:9" x14ac:dyDescent="0.2">
      <c r="A45067" s="1" t="s">
        <v>209651</v>
      </c>
      <c r="B45067" s="1" t="s">
        <v>209652</v>
      </c>
      <c r="C45067" s="1">
        <v>288723938</v>
      </c>
      <c r="D45067" t="s">
        <v>1001</v>
      </c>
      <c r="E45067" t="s">
        <v>264054</v>
      </c>
      <c r="F45067" s="1">
        <v>303</v>
      </c>
      <c r="G45067" s="1" t="s">
        <v>209653</v>
      </c>
      <c r="H45067" s="1" t="s">
        <v>209654</v>
      </c>
      <c r="I45067" s="1" t="s">
        <v>209655</v>
      </c>
    </row>
    <row r="45068" spans="1:9" x14ac:dyDescent="0.2">
      <c r="A45068" s="1" t="s">
        <v>209656</v>
      </c>
      <c r="B45068" s="1" t="s">
        <v>209657</v>
      </c>
      <c r="C45068" s="1">
        <v>288723935</v>
      </c>
      <c r="F45068" s="1">
        <v>32</v>
      </c>
      <c r="G45068" s="1" t="s">
        <v>209658</v>
      </c>
      <c r="H45068" s="1" t="s">
        <v>209659</v>
      </c>
      <c r="I45068" s="1" t="s">
        <v>209660</v>
      </c>
    </row>
    <row r="45069" spans="1:9" x14ac:dyDescent="0.2">
      <c r="A45069" s="1" t="s">
        <v>209661</v>
      </c>
      <c r="B45069" s="1" t="s">
        <v>209662</v>
      </c>
      <c r="C45069" s="1">
        <v>288723928</v>
      </c>
      <c r="F45069" s="1">
        <v>35</v>
      </c>
      <c r="G45069" s="1" t="s">
        <v>209663</v>
      </c>
      <c r="H45069" s="1" t="s">
        <v>209664</v>
      </c>
      <c r="I45069" s="1" t="s">
        <v>209665</v>
      </c>
    </row>
    <row r="45070" spans="1:9" x14ac:dyDescent="0.2">
      <c r="A45070" s="1" t="s">
        <v>209666</v>
      </c>
      <c r="B45070" s="1" t="s">
        <v>209667</v>
      </c>
      <c r="C45070" s="1">
        <v>285275211</v>
      </c>
      <c r="D45070" t="s">
        <v>261139</v>
      </c>
      <c r="E45070" t="s">
        <v>263504</v>
      </c>
      <c r="F45070" s="1">
        <v>74</v>
      </c>
      <c r="G45070" s="1" t="s">
        <v>209668</v>
      </c>
      <c r="H45070" s="1" t="s">
        <v>209669</v>
      </c>
      <c r="I45070" s="1" t="s">
        <v>209670</v>
      </c>
    </row>
    <row r="45071" spans="1:9" x14ac:dyDescent="0.2">
      <c r="A45071" s="1" t="s">
        <v>209671</v>
      </c>
      <c r="B45071" s="1" t="s">
        <v>209672</v>
      </c>
      <c r="C45071" s="1">
        <v>288723917</v>
      </c>
      <c r="D45071" t="s">
        <v>1001</v>
      </c>
      <c r="E45071" t="s">
        <v>261100</v>
      </c>
      <c r="F45071" s="1">
        <v>13</v>
      </c>
      <c r="G45071" s="1" t="s">
        <v>209673</v>
      </c>
      <c r="H45071" s="1" t="s">
        <v>209674</v>
      </c>
      <c r="I45071" s="1" t="s">
        <v>209675</v>
      </c>
    </row>
    <row r="45072" spans="1:9" x14ac:dyDescent="0.2">
      <c r="A45072" s="1" t="s">
        <v>209676</v>
      </c>
      <c r="B45072" s="1" t="s">
        <v>209677</v>
      </c>
      <c r="C45072" s="1">
        <v>288723913</v>
      </c>
      <c r="D45072" t="s">
        <v>1001</v>
      </c>
      <c r="E45072" t="s">
        <v>261214</v>
      </c>
      <c r="F45072" s="1">
        <v>40</v>
      </c>
      <c r="G45072" s="1" t="s">
        <v>209678</v>
      </c>
      <c r="H45072" s="1" t="s">
        <v>209679</v>
      </c>
      <c r="I45072" s="1" t="s">
        <v>209680</v>
      </c>
    </row>
    <row r="45073" spans="1:9" x14ac:dyDescent="0.2">
      <c r="A45073" s="1" t="s">
        <v>209681</v>
      </c>
      <c r="B45073" s="1" t="s">
        <v>209682</v>
      </c>
      <c r="C45073" s="1">
        <v>288723906</v>
      </c>
      <c r="D45073" t="s">
        <v>1001</v>
      </c>
      <c r="E45073" t="s">
        <v>261214</v>
      </c>
      <c r="F45073" s="1">
        <v>154</v>
      </c>
      <c r="G45073" s="1" t="s">
        <v>209683</v>
      </c>
      <c r="H45073" s="1" t="s">
        <v>209684</v>
      </c>
      <c r="I45073" s="1" t="s">
        <v>209685</v>
      </c>
    </row>
    <row r="45074" spans="1:9" x14ac:dyDescent="0.2">
      <c r="A45074" s="1" t="s">
        <v>209686</v>
      </c>
      <c r="B45074" s="1" t="s">
        <v>209687</v>
      </c>
      <c r="C45074" s="1">
        <v>283480902</v>
      </c>
      <c r="D45074" t="s">
        <v>1001</v>
      </c>
      <c r="E45074" t="s">
        <v>265710</v>
      </c>
      <c r="F45074" s="1">
        <v>133</v>
      </c>
      <c r="G45074" s="1" t="s">
        <v>209688</v>
      </c>
      <c r="H45074" s="1" t="s">
        <v>209689</v>
      </c>
      <c r="I45074" s="1" t="s">
        <v>209690</v>
      </c>
    </row>
    <row r="45075" spans="1:9" x14ac:dyDescent="0.2">
      <c r="A45075" s="1" t="s">
        <v>209691</v>
      </c>
      <c r="B45075" s="1" t="s">
        <v>209692</v>
      </c>
      <c r="C45075" s="1">
        <v>288696859</v>
      </c>
      <c r="F45075" s="1">
        <v>24</v>
      </c>
      <c r="G45075" s="1" t="s">
        <v>209693</v>
      </c>
      <c r="H45075" s="1" t="s">
        <v>209694</v>
      </c>
      <c r="I45075" s="1" t="s">
        <v>209695</v>
      </c>
    </row>
    <row r="45076" spans="1:9" x14ac:dyDescent="0.2">
      <c r="A45076" s="1" t="s">
        <v>209696</v>
      </c>
      <c r="B45076" s="1" t="s">
        <v>209697</v>
      </c>
      <c r="C45076" s="1">
        <v>288688946</v>
      </c>
      <c r="F45076" s="1">
        <v>99</v>
      </c>
      <c r="G45076" s="1" t="s">
        <v>209698</v>
      </c>
      <c r="H45076" s="1" t="s">
        <v>209699</v>
      </c>
      <c r="I45076" s="1" t="s">
        <v>209700</v>
      </c>
    </row>
    <row r="45077" spans="1:9" x14ac:dyDescent="0.2">
      <c r="A45077" s="1" t="s">
        <v>209701</v>
      </c>
      <c r="B45077" s="1" t="s">
        <v>209702</v>
      </c>
      <c r="C45077" s="1">
        <v>288688949</v>
      </c>
      <c r="F45077" s="1">
        <v>60</v>
      </c>
      <c r="G45077" s="1" t="s">
        <v>209703</v>
      </c>
      <c r="H45077" s="1" t="s">
        <v>209704</v>
      </c>
      <c r="I45077" s="1" t="s">
        <v>209705</v>
      </c>
    </row>
    <row r="45078" spans="1:9" x14ac:dyDescent="0.2">
      <c r="A45078" s="1" t="s">
        <v>209706</v>
      </c>
      <c r="B45078" s="1" t="s">
        <v>209707</v>
      </c>
      <c r="C45078" s="1">
        <v>288688937</v>
      </c>
      <c r="D45078" t="s">
        <v>261096</v>
      </c>
      <c r="E45078" t="s">
        <v>264650</v>
      </c>
      <c r="F45078" s="1">
        <v>222</v>
      </c>
      <c r="G45078" s="1" t="s">
        <v>209708</v>
      </c>
      <c r="H45078" s="1" t="s">
        <v>209709</v>
      </c>
      <c r="I45078" s="1" t="s">
        <v>209710</v>
      </c>
    </row>
    <row r="45079" spans="1:9" x14ac:dyDescent="0.2">
      <c r="A45079" s="1" t="s">
        <v>209711</v>
      </c>
      <c r="B45079" s="1" t="s">
        <v>209712</v>
      </c>
      <c r="C45079" s="1">
        <v>288688934</v>
      </c>
      <c r="F45079" s="1">
        <v>70</v>
      </c>
      <c r="G45079" s="1" t="s">
        <v>209713</v>
      </c>
      <c r="H45079" s="1" t="s">
        <v>209714</v>
      </c>
      <c r="I45079" s="1" t="s">
        <v>209715</v>
      </c>
    </row>
    <row r="45080" spans="1:9" x14ac:dyDescent="0.2">
      <c r="A45080" s="1" t="s">
        <v>209716</v>
      </c>
      <c r="B45080" s="1" t="s">
        <v>209717</v>
      </c>
      <c r="C45080" s="1">
        <v>288688951</v>
      </c>
      <c r="D45080" t="s">
        <v>261101</v>
      </c>
      <c r="E45080" t="s">
        <v>262507</v>
      </c>
      <c r="F45080" s="1">
        <v>33</v>
      </c>
      <c r="G45080" s="1" t="s">
        <v>209718</v>
      </c>
      <c r="H45080" s="1" t="s">
        <v>209719</v>
      </c>
      <c r="I45080" s="1" t="s">
        <v>209720</v>
      </c>
    </row>
    <row r="45081" spans="1:9" x14ac:dyDescent="0.2">
      <c r="A45081" s="1" t="s">
        <v>209721</v>
      </c>
      <c r="B45081" s="1" t="s">
        <v>209722</v>
      </c>
      <c r="C45081" s="1">
        <v>288688952</v>
      </c>
      <c r="F45081" s="1">
        <v>21</v>
      </c>
      <c r="G45081" s="1" t="s">
        <v>209723</v>
      </c>
      <c r="H45081" s="1" t="s">
        <v>209724</v>
      </c>
      <c r="I45081" s="1" t="s">
        <v>209725</v>
      </c>
    </row>
    <row r="45082" spans="1:9" x14ac:dyDescent="0.2">
      <c r="A45082" s="1" t="s">
        <v>209726</v>
      </c>
      <c r="B45082" s="1" t="s">
        <v>209727</v>
      </c>
      <c r="C45082" s="1">
        <v>288688944</v>
      </c>
      <c r="F45082" s="1">
        <v>22</v>
      </c>
      <c r="G45082" s="1" t="s">
        <v>209728</v>
      </c>
      <c r="H45082" s="1" t="s">
        <v>209729</v>
      </c>
      <c r="I45082" s="1"/>
    </row>
    <row r="45083" spans="1:9" x14ac:dyDescent="0.2">
      <c r="A45083" s="1" t="s">
        <v>209730</v>
      </c>
      <c r="B45083" s="1" t="s">
        <v>209731</v>
      </c>
      <c r="C45083" s="1">
        <v>288688948</v>
      </c>
      <c r="F45083" s="1">
        <v>18</v>
      </c>
      <c r="G45083" s="1" t="s">
        <v>209732</v>
      </c>
      <c r="H45083" s="1" t="s">
        <v>209733</v>
      </c>
      <c r="I45083" s="1" t="s">
        <v>209734</v>
      </c>
    </row>
    <row r="45084" spans="1:9" x14ac:dyDescent="0.2">
      <c r="A45084" s="1" t="s">
        <v>209735</v>
      </c>
      <c r="B45084" s="1" t="s">
        <v>209736</v>
      </c>
      <c r="C45084" s="1">
        <v>288688947</v>
      </c>
      <c r="D45084" t="s">
        <v>261172</v>
      </c>
      <c r="E45084" t="s">
        <v>261780</v>
      </c>
      <c r="F45084" s="1">
        <v>22</v>
      </c>
      <c r="G45084" s="1" t="s">
        <v>209737</v>
      </c>
      <c r="H45084" s="1" t="s">
        <v>209738</v>
      </c>
      <c r="I45084" s="1" t="s">
        <v>209739</v>
      </c>
    </row>
    <row r="45085" spans="1:9" x14ac:dyDescent="0.2">
      <c r="A45085" s="1" t="s">
        <v>209740</v>
      </c>
      <c r="B45085" s="1" t="s">
        <v>209741</v>
      </c>
      <c r="C45085" s="1">
        <v>288688950</v>
      </c>
      <c r="D45085" t="s">
        <v>261139</v>
      </c>
      <c r="E45085" t="s">
        <v>261274</v>
      </c>
      <c r="F45085" s="1">
        <v>24</v>
      </c>
      <c r="G45085" s="1" t="s">
        <v>209742</v>
      </c>
      <c r="H45085" s="1" t="s">
        <v>209743</v>
      </c>
      <c r="I45085" s="1" t="s">
        <v>209744</v>
      </c>
    </row>
    <row r="45086" spans="1:9" x14ac:dyDescent="0.2">
      <c r="A45086" s="1" t="s">
        <v>209745</v>
      </c>
      <c r="B45086" s="1" t="s">
        <v>209746</v>
      </c>
      <c r="C45086" s="1">
        <v>288671922</v>
      </c>
      <c r="F45086" s="1">
        <v>70</v>
      </c>
      <c r="G45086" s="1" t="s">
        <v>209747</v>
      </c>
      <c r="H45086" s="1" t="s">
        <v>209748</v>
      </c>
      <c r="I45086" s="1"/>
    </row>
    <row r="45087" spans="1:9" x14ac:dyDescent="0.2">
      <c r="A45087" s="1" t="s">
        <v>209749</v>
      </c>
      <c r="B45087" s="1" t="s">
        <v>209750</v>
      </c>
      <c r="C45087" s="1">
        <v>283105189</v>
      </c>
      <c r="D45087" t="s">
        <v>261096</v>
      </c>
      <c r="E45087" t="s">
        <v>264127</v>
      </c>
      <c r="F45087" s="1">
        <v>133</v>
      </c>
      <c r="G45087" s="1" t="s">
        <v>209751</v>
      </c>
      <c r="H45087" s="1" t="s">
        <v>209752</v>
      </c>
      <c r="I45087" s="1" t="s">
        <v>209753</v>
      </c>
    </row>
    <row r="45088" spans="1:9" x14ac:dyDescent="0.2">
      <c r="A45088" s="1" t="s">
        <v>209754</v>
      </c>
      <c r="B45088" s="1" t="s">
        <v>209755</v>
      </c>
      <c r="C45088" s="1">
        <v>283396371</v>
      </c>
      <c r="F45088" s="1">
        <v>135</v>
      </c>
      <c r="G45088" s="1" t="s">
        <v>209756</v>
      </c>
      <c r="H45088" s="1" t="s">
        <v>209757</v>
      </c>
      <c r="I45088" s="1" t="s">
        <v>209758</v>
      </c>
    </row>
    <row r="45089" spans="1:9" x14ac:dyDescent="0.2">
      <c r="A45089" s="1" t="s">
        <v>209759</v>
      </c>
      <c r="B45089" s="1" t="s">
        <v>209760</v>
      </c>
      <c r="C45089" s="1">
        <v>285396160</v>
      </c>
      <c r="D45089" t="s">
        <v>1001</v>
      </c>
      <c r="E45089" t="s">
        <v>264060</v>
      </c>
      <c r="F45089" s="1">
        <v>142</v>
      </c>
      <c r="G45089" s="1" t="s">
        <v>209761</v>
      </c>
      <c r="H45089" s="1" t="s">
        <v>209762</v>
      </c>
      <c r="I45089" s="1"/>
    </row>
    <row r="45090" spans="1:9" x14ac:dyDescent="0.2">
      <c r="A45090" s="1" t="s">
        <v>209763</v>
      </c>
      <c r="B45090" s="1" t="s">
        <v>209764</v>
      </c>
      <c r="C45090" s="1">
        <v>288688942</v>
      </c>
      <c r="F45090" s="1">
        <v>112</v>
      </c>
      <c r="G45090" s="1" t="s">
        <v>209765</v>
      </c>
      <c r="H45090" s="1" t="s">
        <v>209766</v>
      </c>
      <c r="I45090" s="1" t="s">
        <v>209767</v>
      </c>
    </row>
    <row r="45091" spans="1:9" x14ac:dyDescent="0.2">
      <c r="A45091" s="1" t="s">
        <v>3258</v>
      </c>
      <c r="B45091" s="1" t="s">
        <v>209768</v>
      </c>
      <c r="C45091" s="1">
        <v>288665130</v>
      </c>
      <c r="D45091" t="s">
        <v>261115</v>
      </c>
      <c r="E45091" t="s">
        <v>261157</v>
      </c>
      <c r="F45091" s="1">
        <v>16</v>
      </c>
      <c r="G45091" s="1" t="s">
        <v>209769</v>
      </c>
      <c r="H45091" s="1" t="s">
        <v>209770</v>
      </c>
      <c r="I45091" s="1" t="s">
        <v>209771</v>
      </c>
    </row>
    <row r="45092" spans="1:9" x14ac:dyDescent="0.2">
      <c r="A45092" s="1" t="s">
        <v>209772</v>
      </c>
      <c r="B45092" s="1" t="s">
        <v>209773</v>
      </c>
      <c r="C45092" s="1">
        <v>288664530</v>
      </c>
      <c r="F45092" s="1">
        <v>685</v>
      </c>
      <c r="G45092" s="1" t="s">
        <v>209774</v>
      </c>
      <c r="H45092" s="1" t="s">
        <v>209775</v>
      </c>
      <c r="I45092" s="1" t="s">
        <v>209776</v>
      </c>
    </row>
    <row r="45093" spans="1:9" x14ac:dyDescent="0.2">
      <c r="A45093" s="1" t="s">
        <v>209777</v>
      </c>
      <c r="B45093" s="1" t="s">
        <v>209778</v>
      </c>
      <c r="C45093" s="1">
        <v>288664518</v>
      </c>
      <c r="D45093" t="s">
        <v>261096</v>
      </c>
      <c r="E45093" t="s">
        <v>264986</v>
      </c>
      <c r="F45093" s="1">
        <v>188</v>
      </c>
      <c r="G45093" s="1" t="s">
        <v>209779</v>
      </c>
      <c r="H45093" s="1" t="s">
        <v>209780</v>
      </c>
      <c r="I45093" s="1" t="s">
        <v>209781</v>
      </c>
    </row>
    <row r="45094" spans="1:9" x14ac:dyDescent="0.2">
      <c r="A45094" s="1" t="s">
        <v>209782</v>
      </c>
      <c r="B45094" s="1" t="s">
        <v>209783</v>
      </c>
      <c r="C45094" s="1">
        <v>150793319</v>
      </c>
      <c r="F45094" s="1">
        <v>250</v>
      </c>
      <c r="G45094" s="1" t="s">
        <v>209784</v>
      </c>
      <c r="H45094" s="1" t="s">
        <v>209785</v>
      </c>
      <c r="I45094" s="1" t="s">
        <v>209786</v>
      </c>
    </row>
    <row r="45095" spans="1:9" x14ac:dyDescent="0.2">
      <c r="A45095" s="1" t="s">
        <v>209787</v>
      </c>
      <c r="B45095" s="1" t="s">
        <v>209788</v>
      </c>
      <c r="C45095" s="1">
        <v>288664151</v>
      </c>
      <c r="F45095" s="1">
        <v>2007</v>
      </c>
      <c r="G45095" s="1" t="s">
        <v>209789</v>
      </c>
      <c r="H45095" s="1" t="s">
        <v>209790</v>
      </c>
      <c r="I45095" s="1" t="s">
        <v>209791</v>
      </c>
    </row>
    <row r="45096" spans="1:9" x14ac:dyDescent="0.2">
      <c r="A45096" s="1" t="s">
        <v>209792</v>
      </c>
      <c r="B45096" s="1" t="s">
        <v>209793</v>
      </c>
      <c r="C45096" s="1">
        <v>288664147</v>
      </c>
      <c r="F45096" s="1">
        <v>121</v>
      </c>
      <c r="G45096" s="1" t="s">
        <v>209794</v>
      </c>
      <c r="H45096" s="1" t="s">
        <v>209795</v>
      </c>
      <c r="I45096" s="1" t="s">
        <v>209796</v>
      </c>
    </row>
    <row r="45097" spans="1:9" x14ac:dyDescent="0.2">
      <c r="A45097" s="1" t="s">
        <v>209797</v>
      </c>
      <c r="B45097" s="1" t="s">
        <v>209798</v>
      </c>
      <c r="C45097" s="1">
        <v>288664133</v>
      </c>
      <c r="D45097" t="s">
        <v>261105</v>
      </c>
      <c r="E45097" t="s">
        <v>261264</v>
      </c>
      <c r="F45097" s="1">
        <v>352</v>
      </c>
      <c r="G45097" s="1" t="s">
        <v>209799</v>
      </c>
      <c r="H45097" s="1" t="s">
        <v>209800</v>
      </c>
      <c r="I45097" s="1" t="s">
        <v>209801</v>
      </c>
    </row>
    <row r="45098" spans="1:9" x14ac:dyDescent="0.2">
      <c r="A45098" s="1" t="s">
        <v>209802</v>
      </c>
      <c r="B45098" s="1" t="s">
        <v>209803</v>
      </c>
      <c r="C45098" s="1">
        <v>288664119</v>
      </c>
      <c r="F45098" s="1">
        <v>50</v>
      </c>
      <c r="G45098" s="1" t="s">
        <v>209804</v>
      </c>
      <c r="H45098" s="1" t="s">
        <v>209805</v>
      </c>
      <c r="I45098" s="1"/>
    </row>
    <row r="45099" spans="1:9" x14ac:dyDescent="0.2">
      <c r="A45099" s="1" t="s">
        <v>209806</v>
      </c>
      <c r="B45099" s="1" t="s">
        <v>209807</v>
      </c>
      <c r="C45099" s="1">
        <v>288664056</v>
      </c>
      <c r="F45099" s="1">
        <v>13</v>
      </c>
      <c r="G45099" s="1" t="s">
        <v>209808</v>
      </c>
      <c r="H45099" s="1" t="s">
        <v>209809</v>
      </c>
      <c r="I45099" s="1"/>
    </row>
    <row r="45100" spans="1:9" x14ac:dyDescent="0.2">
      <c r="A45100" s="1" t="s">
        <v>209810</v>
      </c>
      <c r="B45100" s="1" t="s">
        <v>209811</v>
      </c>
      <c r="C45100" s="1">
        <v>288664048</v>
      </c>
      <c r="F45100" s="1">
        <v>192</v>
      </c>
      <c r="G45100" s="1" t="s">
        <v>209812</v>
      </c>
      <c r="H45100" s="1" t="s">
        <v>209813</v>
      </c>
      <c r="I45100" s="1" t="s">
        <v>209814</v>
      </c>
    </row>
    <row r="45101" spans="1:9" x14ac:dyDescent="0.2">
      <c r="A45101" s="1" t="s">
        <v>209815</v>
      </c>
      <c r="B45101" s="1" t="s">
        <v>209816</v>
      </c>
      <c r="C45101" s="1">
        <v>288664040</v>
      </c>
      <c r="F45101" s="1">
        <v>67</v>
      </c>
      <c r="G45101" s="1" t="s">
        <v>209817</v>
      </c>
      <c r="H45101" s="1" t="s">
        <v>209818</v>
      </c>
      <c r="I45101" s="1" t="s">
        <v>209819</v>
      </c>
    </row>
    <row r="45102" spans="1:9" x14ac:dyDescent="0.2">
      <c r="A45102" s="1" t="s">
        <v>209820</v>
      </c>
      <c r="B45102" s="1" t="s">
        <v>209821</v>
      </c>
      <c r="C45102" s="1">
        <v>282618697</v>
      </c>
      <c r="D45102" t="s">
        <v>264555</v>
      </c>
      <c r="E45102" t="s">
        <v>265711</v>
      </c>
      <c r="F45102" s="1">
        <v>1584</v>
      </c>
      <c r="G45102" s="1" t="s">
        <v>209822</v>
      </c>
      <c r="H45102" s="1" t="s">
        <v>209823</v>
      </c>
      <c r="I45102" s="1" t="s">
        <v>209824</v>
      </c>
    </row>
    <row r="45103" spans="1:9" x14ac:dyDescent="0.2">
      <c r="A45103" s="1" t="s">
        <v>209825</v>
      </c>
      <c r="B45103" s="1" t="s">
        <v>209826</v>
      </c>
      <c r="C45103" s="1">
        <v>288664027</v>
      </c>
      <c r="F45103" s="1">
        <v>16</v>
      </c>
      <c r="G45103" s="1" t="s">
        <v>209827</v>
      </c>
      <c r="H45103" s="1" t="s">
        <v>209828</v>
      </c>
      <c r="I45103" s="1"/>
    </row>
    <row r="45104" spans="1:9" x14ac:dyDescent="0.2">
      <c r="A45104" s="1" t="s">
        <v>209829</v>
      </c>
      <c r="B45104" s="1" t="s">
        <v>209830</v>
      </c>
      <c r="C45104" s="1">
        <v>288664009</v>
      </c>
      <c r="F45104" s="1">
        <v>91</v>
      </c>
      <c r="G45104" s="1" t="s">
        <v>209831</v>
      </c>
      <c r="H45104" s="1" t="s">
        <v>209832</v>
      </c>
      <c r="I45104" s="1" t="s">
        <v>209833</v>
      </c>
    </row>
    <row r="45105" spans="1:9" x14ac:dyDescent="0.2">
      <c r="A45105" s="1" t="s">
        <v>209834</v>
      </c>
      <c r="B45105" s="1" t="s">
        <v>209835</v>
      </c>
      <c r="C45105" s="1">
        <v>288663597</v>
      </c>
      <c r="F45105" s="1">
        <v>2911</v>
      </c>
      <c r="G45105" s="1" t="s">
        <v>209836</v>
      </c>
      <c r="H45105" s="1" t="s">
        <v>209837</v>
      </c>
      <c r="I45105" s="1" t="s">
        <v>209838</v>
      </c>
    </row>
    <row r="45106" spans="1:9" x14ac:dyDescent="0.2">
      <c r="A45106" s="1" t="s">
        <v>209839</v>
      </c>
      <c r="B45106" s="1" t="s">
        <v>209840</v>
      </c>
      <c r="C45106" s="1">
        <v>288663585</v>
      </c>
      <c r="F45106" s="1">
        <v>1286</v>
      </c>
      <c r="G45106" s="1" t="s">
        <v>209841</v>
      </c>
      <c r="H45106" s="1" t="s">
        <v>209842</v>
      </c>
      <c r="I45106" s="1" t="s">
        <v>209843</v>
      </c>
    </row>
    <row r="45107" spans="1:9" x14ac:dyDescent="0.2">
      <c r="A45107" s="1" t="s">
        <v>209844</v>
      </c>
      <c r="B45107" s="1" t="s">
        <v>209845</v>
      </c>
      <c r="C45107" s="1">
        <v>288663579</v>
      </c>
      <c r="F45107" s="1">
        <v>10</v>
      </c>
      <c r="G45107" s="1" t="s">
        <v>209846</v>
      </c>
      <c r="H45107" s="1" t="s">
        <v>209847</v>
      </c>
      <c r="I45107" s="1" t="s">
        <v>209848</v>
      </c>
    </row>
    <row r="45108" spans="1:9" x14ac:dyDescent="0.2">
      <c r="A45108" s="1" t="s">
        <v>209849</v>
      </c>
      <c r="B45108" s="1" t="s">
        <v>209850</v>
      </c>
      <c r="C45108" s="1">
        <v>288663501</v>
      </c>
      <c r="F45108" s="1">
        <v>790</v>
      </c>
      <c r="G45108" s="1" t="s">
        <v>209851</v>
      </c>
      <c r="H45108" s="1" t="s">
        <v>209852</v>
      </c>
      <c r="I45108" s="1" t="s">
        <v>209853</v>
      </c>
    </row>
    <row r="45109" spans="1:9" x14ac:dyDescent="0.2">
      <c r="A45109" s="1" t="s">
        <v>209854</v>
      </c>
      <c r="B45109" s="1" t="s">
        <v>209855</v>
      </c>
      <c r="C45109" s="1">
        <v>288663497</v>
      </c>
      <c r="F45109" s="1">
        <v>9284</v>
      </c>
      <c r="G45109" s="1" t="s">
        <v>209856</v>
      </c>
      <c r="H45109" s="1" t="s">
        <v>209857</v>
      </c>
      <c r="I45109" s="1" t="s">
        <v>209858</v>
      </c>
    </row>
    <row r="45110" spans="1:9" x14ac:dyDescent="0.2">
      <c r="A45110" s="1" t="s">
        <v>209859</v>
      </c>
      <c r="B45110" s="1" t="s">
        <v>209860</v>
      </c>
      <c r="C45110" s="1">
        <v>288663491</v>
      </c>
      <c r="F45110" s="1">
        <v>57</v>
      </c>
      <c r="G45110" s="1" t="s">
        <v>209861</v>
      </c>
      <c r="H45110" s="1" t="s">
        <v>209862</v>
      </c>
      <c r="I45110" s="1" t="s">
        <v>209863</v>
      </c>
    </row>
    <row r="45111" spans="1:9" x14ac:dyDescent="0.2">
      <c r="A45111" s="1" t="s">
        <v>209864</v>
      </c>
      <c r="B45111" s="1" t="s">
        <v>209865</v>
      </c>
      <c r="C45111" s="1">
        <v>288663489</v>
      </c>
      <c r="F45111" s="1">
        <v>200</v>
      </c>
      <c r="G45111" s="1" t="s">
        <v>209866</v>
      </c>
      <c r="H45111" s="1" t="s">
        <v>209867</v>
      </c>
      <c r="I45111" s="1"/>
    </row>
    <row r="45112" spans="1:9" x14ac:dyDescent="0.2">
      <c r="A45112" s="1" t="s">
        <v>209868</v>
      </c>
      <c r="B45112" s="1" t="s">
        <v>209869</v>
      </c>
      <c r="C45112" s="1">
        <v>288663483</v>
      </c>
      <c r="F45112" s="1">
        <v>1754</v>
      </c>
      <c r="G45112" s="1" t="s">
        <v>209870</v>
      </c>
      <c r="H45112" s="1" t="s">
        <v>209871</v>
      </c>
      <c r="I45112" s="1" t="s">
        <v>209872</v>
      </c>
    </row>
    <row r="45113" spans="1:9" x14ac:dyDescent="0.2">
      <c r="A45113" s="1" t="s">
        <v>209873</v>
      </c>
      <c r="B45113" s="1" t="s">
        <v>209874</v>
      </c>
      <c r="C45113" s="1">
        <v>288663479</v>
      </c>
      <c r="F45113" s="1">
        <v>573</v>
      </c>
      <c r="G45113" s="1" t="s">
        <v>209875</v>
      </c>
      <c r="H45113" s="1" t="s">
        <v>209876</v>
      </c>
      <c r="I45113" s="1" t="s">
        <v>209877</v>
      </c>
    </row>
    <row r="45114" spans="1:9" x14ac:dyDescent="0.2">
      <c r="A45114" s="1" t="s">
        <v>209878</v>
      </c>
      <c r="B45114" s="1" t="s">
        <v>209879</v>
      </c>
      <c r="C45114" s="1">
        <v>288663475</v>
      </c>
      <c r="D45114" t="s">
        <v>261118</v>
      </c>
      <c r="E45114" t="s">
        <v>261119</v>
      </c>
      <c r="F45114" s="1">
        <v>1119</v>
      </c>
      <c r="G45114" s="1" t="s">
        <v>209880</v>
      </c>
      <c r="H45114" s="1" t="s">
        <v>209881</v>
      </c>
      <c r="I45114" s="1" t="s">
        <v>209882</v>
      </c>
    </row>
    <row r="45115" spans="1:9" x14ac:dyDescent="0.2">
      <c r="A45115" s="1" t="s">
        <v>209883</v>
      </c>
      <c r="B45115" s="1" t="s">
        <v>209884</v>
      </c>
      <c r="C45115" s="1">
        <v>288663454</v>
      </c>
      <c r="F45115" s="1">
        <v>7</v>
      </c>
      <c r="G45115" s="1" t="s">
        <v>209885</v>
      </c>
      <c r="H45115" s="1" t="s">
        <v>209886</v>
      </c>
      <c r="I45115" s="1"/>
    </row>
    <row r="45116" spans="1:9" ht="409.6" x14ac:dyDescent="0.2">
      <c r="A45116" s="1" t="s">
        <v>209887</v>
      </c>
      <c r="B45116" s="1" t="s">
        <v>209888</v>
      </c>
      <c r="C45116" s="1">
        <v>288663423</v>
      </c>
      <c r="F45116" s="1">
        <v>163</v>
      </c>
      <c r="G45116" s="1" t="s">
        <v>209889</v>
      </c>
      <c r="H45116" s="2" t="s">
        <v>209890</v>
      </c>
      <c r="I45116" s="1" t="s">
        <v>209891</v>
      </c>
    </row>
    <row r="45117" spans="1:9" x14ac:dyDescent="0.2">
      <c r="A45117" s="1" t="s">
        <v>209892</v>
      </c>
      <c r="B45117" s="1" t="s">
        <v>209893</v>
      </c>
      <c r="C45117" s="1">
        <v>288663422</v>
      </c>
      <c r="F45117" s="1">
        <v>52</v>
      </c>
      <c r="G45117" s="1" t="s">
        <v>209894</v>
      </c>
      <c r="H45117" s="1" t="s">
        <v>209895</v>
      </c>
      <c r="I45117" s="1" t="s">
        <v>209896</v>
      </c>
    </row>
    <row r="45118" spans="1:9" x14ac:dyDescent="0.2">
      <c r="A45118" s="1" t="s">
        <v>209897</v>
      </c>
      <c r="B45118" s="1" t="s">
        <v>209898</v>
      </c>
      <c r="C45118" s="1">
        <v>288663421</v>
      </c>
      <c r="D45118" t="s">
        <v>261096</v>
      </c>
      <c r="E45118" t="s">
        <v>261098</v>
      </c>
      <c r="F45118" s="1">
        <v>21</v>
      </c>
      <c r="G45118" s="1" t="s">
        <v>209899</v>
      </c>
      <c r="H45118" s="1" t="s">
        <v>209900</v>
      </c>
      <c r="I45118" s="1" t="s">
        <v>209901</v>
      </c>
    </row>
    <row r="45119" spans="1:9" x14ac:dyDescent="0.2">
      <c r="A45119" s="1" t="s">
        <v>209902</v>
      </c>
      <c r="B45119" s="1" t="s">
        <v>209903</v>
      </c>
      <c r="C45119" s="1">
        <v>288663410</v>
      </c>
      <c r="F45119" s="1">
        <v>76</v>
      </c>
      <c r="G45119" s="1" t="s">
        <v>209904</v>
      </c>
      <c r="H45119" s="1" t="s">
        <v>209905</v>
      </c>
      <c r="I45119" s="1" t="s">
        <v>209906</v>
      </c>
    </row>
    <row r="45120" spans="1:9" x14ac:dyDescent="0.2">
      <c r="A45120" s="1" t="s">
        <v>209907</v>
      </c>
      <c r="B45120" s="1" t="s">
        <v>209908</v>
      </c>
      <c r="C45120" s="1">
        <v>288663380</v>
      </c>
      <c r="F45120" s="1">
        <v>479</v>
      </c>
      <c r="G45120" s="1" t="s">
        <v>209909</v>
      </c>
      <c r="H45120" s="1" t="s">
        <v>209910</v>
      </c>
      <c r="I45120" s="1" t="s">
        <v>209911</v>
      </c>
    </row>
    <row r="45121" spans="1:9" x14ac:dyDescent="0.2">
      <c r="A45121" s="1" t="s">
        <v>209912</v>
      </c>
      <c r="B45121" s="1" t="s">
        <v>209913</v>
      </c>
      <c r="C45121" s="1">
        <v>288663369</v>
      </c>
      <c r="F45121" s="1">
        <v>25</v>
      </c>
      <c r="G45121" s="1" t="s">
        <v>209914</v>
      </c>
      <c r="H45121" s="1" t="s">
        <v>209915</v>
      </c>
      <c r="I45121" s="1" t="s">
        <v>209916</v>
      </c>
    </row>
    <row r="45122" spans="1:9" x14ac:dyDescent="0.2">
      <c r="A45122" s="1" t="s">
        <v>209917</v>
      </c>
      <c r="B45122" s="1" t="s">
        <v>209918</v>
      </c>
      <c r="C45122" s="1">
        <v>288663367</v>
      </c>
      <c r="F45122" s="1">
        <v>21625</v>
      </c>
      <c r="G45122" s="1" t="s">
        <v>209919</v>
      </c>
      <c r="H45122" s="1" t="s">
        <v>209920</v>
      </c>
      <c r="I45122" s="1" t="s">
        <v>209921</v>
      </c>
    </row>
    <row r="45123" spans="1:9" x14ac:dyDescent="0.2">
      <c r="A45123" s="1" t="s">
        <v>209917</v>
      </c>
      <c r="B45123" s="1" t="s">
        <v>209922</v>
      </c>
      <c r="C45123" s="1">
        <v>288663363</v>
      </c>
      <c r="F45123" s="1">
        <v>294</v>
      </c>
      <c r="G45123" s="1" t="s">
        <v>209923</v>
      </c>
      <c r="H45123" s="1" t="s">
        <v>209924</v>
      </c>
      <c r="I45123" s="1"/>
    </row>
    <row r="45124" spans="1:9" x14ac:dyDescent="0.2">
      <c r="A45124" s="1" t="s">
        <v>209925</v>
      </c>
      <c r="B45124" s="1" t="s">
        <v>209926</v>
      </c>
      <c r="C45124" s="1">
        <v>288663344</v>
      </c>
      <c r="F45124" s="1">
        <v>885</v>
      </c>
      <c r="G45124" s="1" t="s">
        <v>209927</v>
      </c>
      <c r="H45124" s="1" t="s">
        <v>209928</v>
      </c>
      <c r="I45124" s="1" t="s">
        <v>209929</v>
      </c>
    </row>
    <row r="45125" spans="1:9" x14ac:dyDescent="0.2">
      <c r="A45125" s="1" t="s">
        <v>209930</v>
      </c>
      <c r="B45125" s="1" t="s">
        <v>209931</v>
      </c>
      <c r="C45125" s="1">
        <v>288663340</v>
      </c>
      <c r="F45125" s="1">
        <v>323</v>
      </c>
      <c r="G45125" s="1" t="s">
        <v>209932</v>
      </c>
      <c r="H45125" s="1" t="s">
        <v>209933</v>
      </c>
      <c r="I45125" s="1" t="s">
        <v>209934</v>
      </c>
    </row>
    <row r="45126" spans="1:9" x14ac:dyDescent="0.2">
      <c r="A45126" s="1" t="s">
        <v>209935</v>
      </c>
      <c r="B45126" s="1" t="s">
        <v>209936</v>
      </c>
      <c r="C45126" s="1">
        <v>288663332</v>
      </c>
      <c r="F45126" s="1">
        <v>63</v>
      </c>
      <c r="G45126" s="1" t="s">
        <v>209937</v>
      </c>
      <c r="H45126" s="1" t="s">
        <v>209938</v>
      </c>
      <c r="I45126" s="1" t="s">
        <v>209939</v>
      </c>
    </row>
    <row r="45127" spans="1:9" x14ac:dyDescent="0.2">
      <c r="A45127" s="1" t="s">
        <v>2495</v>
      </c>
      <c r="B45127" s="1" t="s">
        <v>209940</v>
      </c>
      <c r="C45127" s="1">
        <v>288663284</v>
      </c>
      <c r="F45127" s="1">
        <v>360</v>
      </c>
      <c r="G45127" s="1" t="s">
        <v>209941</v>
      </c>
      <c r="H45127" s="1" t="s">
        <v>209942</v>
      </c>
      <c r="I45127" s="1" t="s">
        <v>209943</v>
      </c>
    </row>
    <row r="45128" spans="1:9" x14ac:dyDescent="0.2">
      <c r="A45128" s="1" t="s">
        <v>2495</v>
      </c>
      <c r="B45128" s="1" t="s">
        <v>209944</v>
      </c>
      <c r="C45128" s="1">
        <v>288663173</v>
      </c>
      <c r="F45128" s="1">
        <v>3</v>
      </c>
      <c r="G45128" s="1" t="s">
        <v>209945</v>
      </c>
      <c r="H45128" s="1" t="s">
        <v>209946</v>
      </c>
      <c r="I45128" s="1" t="s">
        <v>209947</v>
      </c>
    </row>
    <row r="45129" spans="1:9" x14ac:dyDescent="0.2">
      <c r="A45129" s="1" t="s">
        <v>209948</v>
      </c>
      <c r="B45129" s="1" t="s">
        <v>209949</v>
      </c>
      <c r="C45129" s="1">
        <v>288662864</v>
      </c>
      <c r="F45129" s="1">
        <v>115</v>
      </c>
      <c r="G45129" s="1" t="s">
        <v>209950</v>
      </c>
      <c r="H45129" s="1" t="s">
        <v>209951</v>
      </c>
      <c r="I45129" s="1" t="s">
        <v>209952</v>
      </c>
    </row>
    <row r="45130" spans="1:9" x14ac:dyDescent="0.2">
      <c r="A45130" s="1" t="s">
        <v>209953</v>
      </c>
      <c r="B45130" s="1" t="s">
        <v>209954</v>
      </c>
      <c r="C45130" s="1">
        <v>288662862</v>
      </c>
      <c r="F45130" s="1">
        <v>17</v>
      </c>
      <c r="G45130" s="1" t="s">
        <v>209955</v>
      </c>
      <c r="H45130" s="1" t="s">
        <v>209956</v>
      </c>
      <c r="I45130" s="1" t="s">
        <v>209957</v>
      </c>
    </row>
    <row r="45131" spans="1:9" x14ac:dyDescent="0.2">
      <c r="A45131" s="1" t="s">
        <v>209958</v>
      </c>
      <c r="B45131" s="1" t="s">
        <v>209959</v>
      </c>
      <c r="C45131" s="1">
        <v>288662861</v>
      </c>
      <c r="D45131" t="s">
        <v>261141</v>
      </c>
      <c r="E45131" t="s">
        <v>262802</v>
      </c>
      <c r="F45131" s="1">
        <v>8</v>
      </c>
      <c r="G45131" s="1" t="s">
        <v>209960</v>
      </c>
      <c r="H45131" s="1" t="s">
        <v>209961</v>
      </c>
      <c r="I45131" s="1" t="s">
        <v>209962</v>
      </c>
    </row>
    <row r="45132" spans="1:9" x14ac:dyDescent="0.2">
      <c r="A45132" s="1" t="s">
        <v>209963</v>
      </c>
      <c r="B45132" s="1" t="s">
        <v>209964</v>
      </c>
      <c r="C45132" s="1">
        <v>288662371</v>
      </c>
      <c r="F45132" s="1">
        <v>26</v>
      </c>
      <c r="G45132" s="1" t="s">
        <v>209965</v>
      </c>
      <c r="H45132" s="1" t="s">
        <v>209966</v>
      </c>
      <c r="I45132" s="1"/>
    </row>
    <row r="45133" spans="1:9" x14ac:dyDescent="0.2">
      <c r="A45133" s="1" t="s">
        <v>209967</v>
      </c>
      <c r="B45133" s="1" t="s">
        <v>209968</v>
      </c>
      <c r="C45133" s="1">
        <v>288662142</v>
      </c>
      <c r="D45133" t="s">
        <v>261165</v>
      </c>
      <c r="E45133" t="s">
        <v>263932</v>
      </c>
      <c r="F45133" s="1">
        <v>5</v>
      </c>
      <c r="G45133" s="1" t="s">
        <v>209969</v>
      </c>
      <c r="H45133" s="1" t="s">
        <v>209970</v>
      </c>
      <c r="I45133" s="1" t="s">
        <v>209971</v>
      </c>
    </row>
    <row r="45134" spans="1:9" x14ac:dyDescent="0.2">
      <c r="A45134" s="1" t="s">
        <v>113596</v>
      </c>
      <c r="B45134" s="1" t="s">
        <v>209972</v>
      </c>
      <c r="C45134" s="1">
        <v>288688933</v>
      </c>
      <c r="F45134" s="1">
        <v>28</v>
      </c>
      <c r="G45134" s="1" t="s">
        <v>209973</v>
      </c>
      <c r="H45134" s="1" t="s">
        <v>209974</v>
      </c>
      <c r="I45134" s="1"/>
    </row>
    <row r="45135" spans="1:9" x14ac:dyDescent="0.2">
      <c r="A45135" s="1" t="s">
        <v>209975</v>
      </c>
      <c r="B45135" s="1" t="s">
        <v>209976</v>
      </c>
      <c r="C45135" s="1">
        <v>284129912</v>
      </c>
      <c r="F45135" s="1">
        <v>10</v>
      </c>
      <c r="G45135" s="1" t="s">
        <v>209977</v>
      </c>
      <c r="H45135" s="1" t="s">
        <v>209978</v>
      </c>
      <c r="I45135" s="1" t="s">
        <v>209979</v>
      </c>
    </row>
    <row r="45136" spans="1:9" x14ac:dyDescent="0.2">
      <c r="A45136" s="1" t="s">
        <v>209980</v>
      </c>
      <c r="B45136" s="1" t="s">
        <v>209981</v>
      </c>
      <c r="C45136" s="1">
        <v>284130170</v>
      </c>
      <c r="D45136" t="s">
        <v>261092</v>
      </c>
      <c r="E45136" t="s">
        <v>261209</v>
      </c>
      <c r="F45136" s="1">
        <v>125</v>
      </c>
      <c r="G45136" s="1" t="s">
        <v>209982</v>
      </c>
      <c r="H45136" s="1" t="s">
        <v>209983</v>
      </c>
      <c r="I45136" s="1" t="s">
        <v>209984</v>
      </c>
    </row>
    <row r="45137" spans="1:9" x14ac:dyDescent="0.2">
      <c r="A45137" s="1" t="s">
        <v>209985</v>
      </c>
      <c r="B45137" s="1" t="s">
        <v>209986</v>
      </c>
      <c r="C45137" s="1">
        <v>288654807</v>
      </c>
      <c r="F45137" s="1">
        <v>52</v>
      </c>
      <c r="G45137" s="1" t="s">
        <v>209987</v>
      </c>
      <c r="H45137" s="1" t="s">
        <v>209988</v>
      </c>
      <c r="I45137" s="1" t="s">
        <v>209989</v>
      </c>
    </row>
    <row r="45138" spans="1:9" x14ac:dyDescent="0.2">
      <c r="A45138" s="1" t="s">
        <v>209990</v>
      </c>
      <c r="B45138" s="1" t="s">
        <v>209991</v>
      </c>
      <c r="C45138" s="1">
        <v>284129877</v>
      </c>
      <c r="D45138" t="s">
        <v>263266</v>
      </c>
      <c r="E45138" t="s">
        <v>263267</v>
      </c>
      <c r="F45138" s="1">
        <v>26</v>
      </c>
      <c r="G45138" s="1" t="s">
        <v>209992</v>
      </c>
      <c r="H45138" s="1" t="s">
        <v>209993</v>
      </c>
      <c r="I45138" s="1" t="s">
        <v>209994</v>
      </c>
    </row>
    <row r="45139" spans="1:9" x14ac:dyDescent="0.2">
      <c r="A45139" s="1" t="s">
        <v>163480</v>
      </c>
      <c r="B45139" s="1" t="s">
        <v>209995</v>
      </c>
      <c r="C45139" s="1">
        <v>288654806</v>
      </c>
      <c r="F45139" s="1">
        <v>28</v>
      </c>
      <c r="G45139" s="1" t="s">
        <v>209996</v>
      </c>
      <c r="H45139" s="1" t="s">
        <v>209997</v>
      </c>
      <c r="I45139" s="1" t="s">
        <v>209998</v>
      </c>
    </row>
    <row r="45140" spans="1:9" x14ac:dyDescent="0.2">
      <c r="A45140" s="1" t="s">
        <v>209999</v>
      </c>
      <c r="B45140" s="1" t="s">
        <v>210000</v>
      </c>
      <c r="C45140" s="1">
        <v>288654802</v>
      </c>
      <c r="F45140" s="1">
        <v>43</v>
      </c>
      <c r="G45140" s="1" t="s">
        <v>210001</v>
      </c>
      <c r="H45140" s="1" t="s">
        <v>210002</v>
      </c>
      <c r="I45140" s="1" t="s">
        <v>210003</v>
      </c>
    </row>
    <row r="45141" spans="1:9" x14ac:dyDescent="0.2">
      <c r="A45141" s="1" t="s">
        <v>210004</v>
      </c>
      <c r="B45141" s="1" t="s">
        <v>210005</v>
      </c>
      <c r="C45141" s="1">
        <v>288654803</v>
      </c>
      <c r="F45141" s="1">
        <v>82</v>
      </c>
      <c r="G45141" s="1" t="s">
        <v>210006</v>
      </c>
      <c r="H45141" s="1" t="s">
        <v>210007</v>
      </c>
      <c r="I45141" s="1" t="s">
        <v>210008</v>
      </c>
    </row>
    <row r="45142" spans="1:9" x14ac:dyDescent="0.2">
      <c r="A45142" s="1" t="s">
        <v>210009</v>
      </c>
      <c r="B45142" s="1" t="s">
        <v>210010</v>
      </c>
      <c r="C45142" s="1">
        <v>288654804</v>
      </c>
      <c r="F45142" s="1">
        <v>33</v>
      </c>
      <c r="G45142" s="1" t="s">
        <v>210011</v>
      </c>
      <c r="H45142" s="1" t="s">
        <v>210012</v>
      </c>
      <c r="I45142" s="1"/>
    </row>
    <row r="45143" spans="1:9" x14ac:dyDescent="0.2">
      <c r="A45143" s="1" t="s">
        <v>210013</v>
      </c>
      <c r="B45143" s="1" t="s">
        <v>210014</v>
      </c>
      <c r="C45143" s="1">
        <v>223291871</v>
      </c>
      <c r="F45143" s="1">
        <v>12</v>
      </c>
      <c r="G45143" s="1" t="s">
        <v>210015</v>
      </c>
      <c r="H45143" s="1" t="s">
        <v>210016</v>
      </c>
      <c r="I45143" s="1"/>
    </row>
    <row r="45144" spans="1:9" x14ac:dyDescent="0.2">
      <c r="A45144" s="1" t="s">
        <v>210017</v>
      </c>
      <c r="B45144" s="1" t="s">
        <v>210018</v>
      </c>
      <c r="C45144" s="1">
        <v>288654779</v>
      </c>
      <c r="F45144" s="1">
        <v>179</v>
      </c>
      <c r="G45144" s="1" t="s">
        <v>210019</v>
      </c>
      <c r="H45144" s="1" t="s">
        <v>210020</v>
      </c>
      <c r="I45144" s="1"/>
    </row>
    <row r="45145" spans="1:9" ht="365" x14ac:dyDescent="0.2">
      <c r="A45145" s="1" t="s">
        <v>210021</v>
      </c>
      <c r="B45145" s="1" t="s">
        <v>210022</v>
      </c>
      <c r="C45145" s="1">
        <v>288654596</v>
      </c>
      <c r="F45145" s="1">
        <v>30</v>
      </c>
      <c r="G45145" s="1" t="s">
        <v>210023</v>
      </c>
      <c r="H45145" s="2" t="s">
        <v>210024</v>
      </c>
      <c r="I45145" s="1" t="s">
        <v>210025</v>
      </c>
    </row>
    <row r="45146" spans="1:9" x14ac:dyDescent="0.2">
      <c r="A45146" s="1" t="s">
        <v>210026</v>
      </c>
      <c r="B45146" s="1" t="s">
        <v>210027</v>
      </c>
      <c r="C45146" s="1">
        <v>288651206</v>
      </c>
      <c r="F45146" s="1">
        <v>165</v>
      </c>
      <c r="G45146" s="1" t="s">
        <v>210028</v>
      </c>
      <c r="H45146" s="1" t="s">
        <v>210029</v>
      </c>
      <c r="I45146" s="1" t="s">
        <v>210030</v>
      </c>
    </row>
    <row r="45147" spans="1:9" x14ac:dyDescent="0.2">
      <c r="A45147" s="1" t="s">
        <v>210031</v>
      </c>
      <c r="B45147" s="1" t="s">
        <v>210032</v>
      </c>
      <c r="C45147" s="1">
        <v>288651149</v>
      </c>
      <c r="F45147" s="1">
        <v>928</v>
      </c>
      <c r="G45147" s="1" t="s">
        <v>210033</v>
      </c>
      <c r="H45147" s="1" t="s">
        <v>210034</v>
      </c>
      <c r="I45147" s="1" t="s">
        <v>210035</v>
      </c>
    </row>
    <row r="45148" spans="1:9" x14ac:dyDescent="0.2">
      <c r="A45148" s="1" t="s">
        <v>210036</v>
      </c>
      <c r="B45148" s="1" t="s">
        <v>210037</v>
      </c>
      <c r="C45148" s="1">
        <v>288651147</v>
      </c>
      <c r="D45148" t="s">
        <v>261135</v>
      </c>
      <c r="E45148" t="s">
        <v>264018</v>
      </c>
      <c r="F45148" s="1">
        <v>73</v>
      </c>
      <c r="G45148" s="1" t="s">
        <v>210038</v>
      </c>
      <c r="H45148" s="1" t="s">
        <v>210039</v>
      </c>
      <c r="I45148" s="1" t="s">
        <v>210040</v>
      </c>
    </row>
    <row r="45149" spans="1:9" x14ac:dyDescent="0.2">
      <c r="A45149" s="1" t="s">
        <v>210041</v>
      </c>
      <c r="B45149" s="1" t="s">
        <v>210042</v>
      </c>
      <c r="C45149" s="1">
        <v>288651143</v>
      </c>
      <c r="F45149" s="1">
        <v>104</v>
      </c>
      <c r="G45149" s="1" t="s">
        <v>210043</v>
      </c>
      <c r="H45149" s="1" t="s">
        <v>210044</v>
      </c>
      <c r="I45149" s="1" t="s">
        <v>210045</v>
      </c>
    </row>
    <row r="45150" spans="1:9" x14ac:dyDescent="0.2">
      <c r="A45150" s="1" t="s">
        <v>210046</v>
      </c>
      <c r="B45150" s="1" t="s">
        <v>210047</v>
      </c>
      <c r="C45150" s="1">
        <v>288651139</v>
      </c>
      <c r="D45150" t="s">
        <v>262651</v>
      </c>
      <c r="E45150" t="s">
        <v>265712</v>
      </c>
      <c r="F45150" s="1">
        <v>212</v>
      </c>
      <c r="G45150" s="1" t="s">
        <v>210048</v>
      </c>
      <c r="H45150" s="1" t="s">
        <v>210049</v>
      </c>
      <c r="I45150" s="1" t="s">
        <v>210050</v>
      </c>
    </row>
    <row r="45151" spans="1:9" x14ac:dyDescent="0.2">
      <c r="A45151" s="1" t="s">
        <v>210051</v>
      </c>
      <c r="B45151" s="1" t="s">
        <v>210052</v>
      </c>
      <c r="C45151" s="1">
        <v>284200006</v>
      </c>
      <c r="D45151" t="s">
        <v>261092</v>
      </c>
      <c r="E45151" t="s">
        <v>261122</v>
      </c>
      <c r="F45151" s="1">
        <v>112</v>
      </c>
      <c r="G45151" s="1" t="s">
        <v>210053</v>
      </c>
      <c r="H45151" s="1" t="s">
        <v>210054</v>
      </c>
      <c r="I45151" s="1" t="s">
        <v>210055</v>
      </c>
    </row>
    <row r="45152" spans="1:9" x14ac:dyDescent="0.2">
      <c r="A45152" s="1" t="s">
        <v>210056</v>
      </c>
      <c r="B45152" s="1" t="s">
        <v>1318</v>
      </c>
      <c r="C45152" s="1">
        <v>291588347</v>
      </c>
      <c r="D45152" t="s">
        <v>261092</v>
      </c>
      <c r="E45152" t="s">
        <v>261122</v>
      </c>
      <c r="F45152" s="1">
        <v>22</v>
      </c>
      <c r="G45152" s="1" t="s">
        <v>210057</v>
      </c>
      <c r="H45152" s="1" t="s">
        <v>1319</v>
      </c>
      <c r="I45152" s="1"/>
    </row>
    <row r="45153" spans="1:9" x14ac:dyDescent="0.2">
      <c r="A45153" s="1" t="s">
        <v>210058</v>
      </c>
      <c r="B45153" s="1" t="s">
        <v>210059</v>
      </c>
      <c r="C45153" s="1">
        <v>283480673</v>
      </c>
      <c r="D45153" t="s">
        <v>261092</v>
      </c>
      <c r="E45153" t="s">
        <v>261122</v>
      </c>
      <c r="F45153" s="1">
        <v>2957</v>
      </c>
      <c r="G45153" s="1" t="s">
        <v>210060</v>
      </c>
      <c r="H45153" s="1" t="s">
        <v>210061</v>
      </c>
      <c r="I45153" s="1" t="s">
        <v>210062</v>
      </c>
    </row>
    <row r="45154" spans="1:9" x14ac:dyDescent="0.2">
      <c r="A45154" s="1" t="s">
        <v>210063</v>
      </c>
      <c r="B45154" s="1" t="s">
        <v>210064</v>
      </c>
      <c r="C45154" s="1">
        <v>284200587</v>
      </c>
      <c r="D45154" t="s">
        <v>261092</v>
      </c>
      <c r="E45154" t="s">
        <v>261122</v>
      </c>
      <c r="F45154" s="1">
        <v>11</v>
      </c>
      <c r="G45154" s="1" t="s">
        <v>210065</v>
      </c>
      <c r="H45154" s="1" t="s">
        <v>210066</v>
      </c>
      <c r="I45154" s="1" t="s">
        <v>210067</v>
      </c>
    </row>
    <row r="45155" spans="1:9" x14ac:dyDescent="0.2">
      <c r="A45155" s="1" t="s">
        <v>210068</v>
      </c>
      <c r="B45155" s="1" t="s">
        <v>210069</v>
      </c>
      <c r="C45155" s="1">
        <v>284200350</v>
      </c>
      <c r="D45155" t="s">
        <v>261092</v>
      </c>
      <c r="E45155" t="s">
        <v>261122</v>
      </c>
      <c r="F45155" s="1">
        <v>9</v>
      </c>
      <c r="G45155" s="1" t="s">
        <v>210070</v>
      </c>
      <c r="H45155" s="1" t="s">
        <v>210071</v>
      </c>
      <c r="I45155" s="1" t="s">
        <v>210072</v>
      </c>
    </row>
    <row r="45156" spans="1:9" x14ac:dyDescent="0.2">
      <c r="A45156" s="1" t="s">
        <v>210073</v>
      </c>
      <c r="B45156" s="1" t="s">
        <v>210074</v>
      </c>
      <c r="C45156" s="1">
        <v>284199399</v>
      </c>
      <c r="D45156" t="s">
        <v>261092</v>
      </c>
      <c r="E45156" t="s">
        <v>261122</v>
      </c>
      <c r="F45156" s="1">
        <v>1</v>
      </c>
      <c r="G45156" s="1" t="s">
        <v>210075</v>
      </c>
      <c r="H45156" s="1" t="s">
        <v>210076</v>
      </c>
      <c r="I45156" s="1" t="s">
        <v>210077</v>
      </c>
    </row>
    <row r="45157" spans="1:9" x14ac:dyDescent="0.2">
      <c r="A45157" s="1" t="s">
        <v>210078</v>
      </c>
      <c r="B45157" s="1" t="s">
        <v>210079</v>
      </c>
      <c r="C45157" s="1">
        <v>284200148</v>
      </c>
      <c r="D45157" t="s">
        <v>261092</v>
      </c>
      <c r="E45157" t="s">
        <v>261122</v>
      </c>
      <c r="F45157" s="1">
        <v>3</v>
      </c>
      <c r="G45157" s="1" t="s">
        <v>210080</v>
      </c>
      <c r="H45157" s="1" t="s">
        <v>210081</v>
      </c>
      <c r="I45157" s="1" t="s">
        <v>210082</v>
      </c>
    </row>
    <row r="45158" spans="1:9" x14ac:dyDescent="0.2">
      <c r="A45158" s="1" t="s">
        <v>210083</v>
      </c>
      <c r="B45158" s="1" t="s">
        <v>210084</v>
      </c>
      <c r="C45158" s="1">
        <v>284200792</v>
      </c>
      <c r="D45158" t="s">
        <v>261092</v>
      </c>
      <c r="E45158" t="s">
        <v>261122</v>
      </c>
      <c r="F45158" s="1">
        <v>1</v>
      </c>
      <c r="G45158" s="1" t="s">
        <v>210085</v>
      </c>
      <c r="H45158" s="1" t="s">
        <v>210086</v>
      </c>
      <c r="I45158" s="1" t="s">
        <v>210087</v>
      </c>
    </row>
    <row r="45159" spans="1:9" x14ac:dyDescent="0.2">
      <c r="A45159" s="1" t="s">
        <v>210088</v>
      </c>
      <c r="B45159" s="1" t="s">
        <v>210089</v>
      </c>
      <c r="C45159" s="1">
        <v>284200690</v>
      </c>
      <c r="D45159" t="s">
        <v>261092</v>
      </c>
      <c r="E45159" t="s">
        <v>261122</v>
      </c>
      <c r="F45159" s="1">
        <v>10</v>
      </c>
      <c r="G45159" s="1" t="s">
        <v>210090</v>
      </c>
      <c r="H45159" s="1" t="s">
        <v>210091</v>
      </c>
      <c r="I45159" s="1" t="s">
        <v>210092</v>
      </c>
    </row>
    <row r="45160" spans="1:9" x14ac:dyDescent="0.2">
      <c r="A45160" s="1" t="s">
        <v>210093</v>
      </c>
      <c r="B45160" s="1" t="s">
        <v>210094</v>
      </c>
      <c r="C45160" s="1">
        <v>285275414</v>
      </c>
      <c r="D45160" t="s">
        <v>261092</v>
      </c>
      <c r="E45160" t="s">
        <v>261122</v>
      </c>
      <c r="F45160" s="1">
        <v>13</v>
      </c>
      <c r="G45160" s="1" t="s">
        <v>210095</v>
      </c>
      <c r="H45160" s="1" t="s">
        <v>210096</v>
      </c>
      <c r="I45160" s="1" t="s">
        <v>210097</v>
      </c>
    </row>
    <row r="45161" spans="1:9" x14ac:dyDescent="0.2">
      <c r="A45161" s="1" t="s">
        <v>210098</v>
      </c>
      <c r="B45161" s="1" t="s">
        <v>210099</v>
      </c>
      <c r="C45161" s="1">
        <v>284200153</v>
      </c>
      <c r="D45161" t="s">
        <v>261092</v>
      </c>
      <c r="E45161" t="s">
        <v>261122</v>
      </c>
      <c r="F45161" s="1">
        <v>2</v>
      </c>
      <c r="G45161" s="1" t="s">
        <v>210100</v>
      </c>
      <c r="H45161" s="1" t="s">
        <v>210101</v>
      </c>
      <c r="I45161" s="1" t="s">
        <v>210102</v>
      </c>
    </row>
    <row r="45162" spans="1:9" x14ac:dyDescent="0.2">
      <c r="A45162" s="1" t="s">
        <v>210103</v>
      </c>
      <c r="B45162" s="1" t="s">
        <v>210104</v>
      </c>
      <c r="C45162" s="1">
        <v>284200250</v>
      </c>
      <c r="D45162" t="s">
        <v>261092</v>
      </c>
      <c r="E45162" t="s">
        <v>261122</v>
      </c>
      <c r="F45162" s="1">
        <v>5</v>
      </c>
      <c r="G45162" s="1" t="s">
        <v>210105</v>
      </c>
      <c r="H45162" s="1" t="s">
        <v>210106</v>
      </c>
      <c r="I45162" s="1" t="s">
        <v>210107</v>
      </c>
    </row>
    <row r="45163" spans="1:9" x14ac:dyDescent="0.2">
      <c r="A45163" s="1" t="s">
        <v>210108</v>
      </c>
      <c r="B45163" s="1" t="s">
        <v>210109</v>
      </c>
      <c r="C45163" s="1">
        <v>284199509</v>
      </c>
      <c r="D45163" t="s">
        <v>261092</v>
      </c>
      <c r="E45163" t="s">
        <v>261122</v>
      </c>
      <c r="F45163" s="1">
        <v>1</v>
      </c>
      <c r="G45163" s="1" t="s">
        <v>210110</v>
      </c>
      <c r="H45163" s="1" t="s">
        <v>210111</v>
      </c>
      <c r="I45163" s="1" t="s">
        <v>210112</v>
      </c>
    </row>
    <row r="45164" spans="1:9" x14ac:dyDescent="0.2">
      <c r="A45164" s="1" t="s">
        <v>210113</v>
      </c>
      <c r="B45164" s="1" t="s">
        <v>210114</v>
      </c>
      <c r="C45164" s="1">
        <v>284200493</v>
      </c>
      <c r="D45164" t="s">
        <v>261364</v>
      </c>
      <c r="E45164" t="s">
        <v>265713</v>
      </c>
      <c r="F45164" s="1">
        <v>32</v>
      </c>
      <c r="G45164" s="1" t="s">
        <v>210115</v>
      </c>
      <c r="H45164" s="1" t="s">
        <v>210116</v>
      </c>
      <c r="I45164" s="1" t="s">
        <v>210117</v>
      </c>
    </row>
    <row r="45165" spans="1:9" x14ac:dyDescent="0.2">
      <c r="A45165" s="1" t="s">
        <v>210118</v>
      </c>
      <c r="B45165" s="1" t="s">
        <v>210119</v>
      </c>
      <c r="C45165" s="1">
        <v>284200273</v>
      </c>
      <c r="D45165" t="s">
        <v>261092</v>
      </c>
      <c r="E45165" t="s">
        <v>261122</v>
      </c>
      <c r="F45165" s="1">
        <v>8</v>
      </c>
      <c r="G45165" s="1" t="s">
        <v>210120</v>
      </c>
      <c r="H45165" s="1" t="s">
        <v>210121</v>
      </c>
      <c r="I45165" s="1"/>
    </row>
    <row r="45166" spans="1:9" x14ac:dyDescent="0.2">
      <c r="A45166" s="1" t="s">
        <v>210122</v>
      </c>
      <c r="B45166" s="1" t="s">
        <v>210123</v>
      </c>
      <c r="C45166" s="1">
        <v>284199610</v>
      </c>
      <c r="D45166" t="s">
        <v>261092</v>
      </c>
      <c r="E45166" t="s">
        <v>261122</v>
      </c>
      <c r="F45166" s="1">
        <v>7</v>
      </c>
      <c r="G45166" s="1" t="s">
        <v>210124</v>
      </c>
      <c r="H45166" s="1" t="s">
        <v>210125</v>
      </c>
      <c r="I45166" s="1" t="s">
        <v>210126</v>
      </c>
    </row>
    <row r="45167" spans="1:9" x14ac:dyDescent="0.2">
      <c r="A45167" s="1" t="s">
        <v>210127</v>
      </c>
      <c r="B45167" s="1" t="s">
        <v>210128</v>
      </c>
      <c r="C45167" s="1">
        <v>284200716</v>
      </c>
      <c r="D45167" t="s">
        <v>261092</v>
      </c>
      <c r="E45167" t="s">
        <v>261122</v>
      </c>
      <c r="F45167" s="1">
        <v>51</v>
      </c>
      <c r="G45167" s="1" t="s">
        <v>210129</v>
      </c>
      <c r="H45167" s="1" t="s">
        <v>210130</v>
      </c>
      <c r="I45167" s="1"/>
    </row>
    <row r="45168" spans="1:9" x14ac:dyDescent="0.2">
      <c r="A45168" s="1" t="s">
        <v>210131</v>
      </c>
      <c r="B45168" s="1" t="s">
        <v>210132</v>
      </c>
      <c r="C45168" s="1">
        <v>284199710</v>
      </c>
      <c r="D45168" t="s">
        <v>261092</v>
      </c>
      <c r="E45168" t="s">
        <v>261122</v>
      </c>
      <c r="F45168" s="1">
        <v>10</v>
      </c>
      <c r="G45168" s="1" t="s">
        <v>210133</v>
      </c>
      <c r="H45168" s="1" t="s">
        <v>210134</v>
      </c>
      <c r="I45168" s="1" t="s">
        <v>210135</v>
      </c>
    </row>
    <row r="45169" spans="1:9" x14ac:dyDescent="0.2">
      <c r="A45169" s="1" t="s">
        <v>210136</v>
      </c>
      <c r="B45169" s="1" t="s">
        <v>210137</v>
      </c>
      <c r="C45169" s="1">
        <v>284200245</v>
      </c>
      <c r="D45169" t="s">
        <v>261092</v>
      </c>
      <c r="E45169" t="s">
        <v>261122</v>
      </c>
      <c r="F45169" s="1">
        <v>9</v>
      </c>
      <c r="G45169" s="1" t="s">
        <v>210138</v>
      </c>
      <c r="H45169" s="1" t="s">
        <v>210139</v>
      </c>
      <c r="I45169" s="1" t="s">
        <v>210140</v>
      </c>
    </row>
    <row r="45170" spans="1:9" x14ac:dyDescent="0.2">
      <c r="A45170" s="1" t="s">
        <v>210141</v>
      </c>
      <c r="B45170" s="1" t="s">
        <v>1327</v>
      </c>
      <c r="C45170" s="1">
        <v>291575350</v>
      </c>
      <c r="D45170" t="s">
        <v>261092</v>
      </c>
      <c r="E45170" t="s">
        <v>261122</v>
      </c>
      <c r="F45170" s="1">
        <v>30</v>
      </c>
      <c r="G45170" s="1" t="s">
        <v>210142</v>
      </c>
      <c r="H45170" s="1" t="s">
        <v>1328</v>
      </c>
      <c r="I45170" s="1" t="s">
        <v>210143</v>
      </c>
    </row>
    <row r="45171" spans="1:9" x14ac:dyDescent="0.2">
      <c r="A45171" s="1" t="s">
        <v>210144</v>
      </c>
      <c r="B45171" s="1" t="s">
        <v>210145</v>
      </c>
      <c r="C45171" s="1">
        <v>284200752</v>
      </c>
      <c r="D45171" t="s">
        <v>261092</v>
      </c>
      <c r="E45171" t="s">
        <v>261122</v>
      </c>
      <c r="F45171" s="1">
        <v>35</v>
      </c>
      <c r="G45171" s="1" t="s">
        <v>210146</v>
      </c>
      <c r="H45171" s="1" t="s">
        <v>210147</v>
      </c>
      <c r="I45171" s="1" t="s">
        <v>210148</v>
      </c>
    </row>
    <row r="45172" spans="1:9" x14ac:dyDescent="0.2">
      <c r="A45172" s="1" t="s">
        <v>210149</v>
      </c>
      <c r="B45172" s="1" t="s">
        <v>210150</v>
      </c>
      <c r="C45172" s="1">
        <v>284199786</v>
      </c>
      <c r="D45172" t="s">
        <v>261092</v>
      </c>
      <c r="E45172" t="s">
        <v>261122</v>
      </c>
      <c r="F45172" s="1">
        <v>1</v>
      </c>
      <c r="G45172" s="1" t="s">
        <v>210151</v>
      </c>
      <c r="H45172" s="1" t="s">
        <v>210152</v>
      </c>
      <c r="I45172" s="1" t="s">
        <v>210153</v>
      </c>
    </row>
    <row r="45173" spans="1:9" x14ac:dyDescent="0.2">
      <c r="A45173" s="1" t="s">
        <v>210154</v>
      </c>
      <c r="B45173" s="1" t="s">
        <v>210155</v>
      </c>
      <c r="C45173" s="1">
        <v>284200087</v>
      </c>
      <c r="D45173" t="s">
        <v>263069</v>
      </c>
      <c r="E45173" t="s">
        <v>265714</v>
      </c>
      <c r="F45173" s="1">
        <v>1</v>
      </c>
      <c r="G45173" s="1" t="s">
        <v>210156</v>
      </c>
      <c r="H45173" s="1" t="s">
        <v>210157</v>
      </c>
      <c r="I45173" s="1"/>
    </row>
    <row r="45174" spans="1:9" x14ac:dyDescent="0.2">
      <c r="A45174" s="1" t="s">
        <v>210158</v>
      </c>
      <c r="B45174" s="1" t="s">
        <v>210159</v>
      </c>
      <c r="C45174" s="1">
        <v>284200097</v>
      </c>
      <c r="D45174" t="s">
        <v>261364</v>
      </c>
      <c r="E45174" t="s">
        <v>265713</v>
      </c>
      <c r="F45174" s="1">
        <v>22</v>
      </c>
      <c r="G45174" s="1" t="s">
        <v>210160</v>
      </c>
      <c r="H45174" s="1" t="s">
        <v>210161</v>
      </c>
      <c r="I45174" s="1" t="s">
        <v>210162</v>
      </c>
    </row>
    <row r="45175" spans="1:9" x14ac:dyDescent="0.2">
      <c r="A45175" s="1" t="s">
        <v>210163</v>
      </c>
      <c r="B45175" s="1" t="s">
        <v>210164</v>
      </c>
      <c r="C45175" s="1">
        <v>284199620</v>
      </c>
      <c r="D45175" t="s">
        <v>261107</v>
      </c>
      <c r="E45175" t="s">
        <v>265641</v>
      </c>
      <c r="F45175" s="1">
        <v>11</v>
      </c>
      <c r="G45175" s="1" t="s">
        <v>210165</v>
      </c>
      <c r="H45175" s="1" t="s">
        <v>210166</v>
      </c>
      <c r="I45175" s="1" t="s">
        <v>210167</v>
      </c>
    </row>
    <row r="45176" spans="1:9" x14ac:dyDescent="0.2">
      <c r="A45176" s="1" t="s">
        <v>210168</v>
      </c>
      <c r="B45176" s="1" t="s">
        <v>210169</v>
      </c>
      <c r="C45176" s="1">
        <v>284200452</v>
      </c>
      <c r="D45176" t="s">
        <v>261092</v>
      </c>
      <c r="E45176" t="s">
        <v>261122</v>
      </c>
      <c r="F45176" s="1">
        <v>19</v>
      </c>
      <c r="G45176" s="1" t="s">
        <v>210170</v>
      </c>
      <c r="H45176" s="1" t="s">
        <v>210171</v>
      </c>
      <c r="I45176" s="1" t="s">
        <v>210172</v>
      </c>
    </row>
    <row r="45177" spans="1:9" x14ac:dyDescent="0.2">
      <c r="A45177" s="1" t="s">
        <v>210173</v>
      </c>
      <c r="B45177" s="1" t="s">
        <v>210174</v>
      </c>
      <c r="C45177" s="1">
        <v>284200592</v>
      </c>
      <c r="D45177" t="s">
        <v>261092</v>
      </c>
      <c r="E45177" t="s">
        <v>261122</v>
      </c>
      <c r="F45177" s="1">
        <v>2</v>
      </c>
      <c r="G45177" s="1" t="s">
        <v>210175</v>
      </c>
      <c r="H45177" s="1" t="s">
        <v>210176</v>
      </c>
      <c r="I45177" s="1"/>
    </row>
    <row r="45178" spans="1:9" x14ac:dyDescent="0.2">
      <c r="A45178" s="1" t="s">
        <v>210177</v>
      </c>
      <c r="B45178" s="1" t="s">
        <v>210178</v>
      </c>
      <c r="C45178" s="1">
        <v>284199097</v>
      </c>
      <c r="D45178" t="s">
        <v>261092</v>
      </c>
      <c r="E45178" t="s">
        <v>261122</v>
      </c>
      <c r="F45178" s="1">
        <v>6</v>
      </c>
      <c r="G45178" s="1" t="s">
        <v>210179</v>
      </c>
      <c r="H45178" s="1" t="s">
        <v>210180</v>
      </c>
      <c r="I45178" s="1"/>
    </row>
    <row r="45179" spans="1:9" x14ac:dyDescent="0.2">
      <c r="A45179" s="1" t="s">
        <v>210181</v>
      </c>
      <c r="B45179" s="1" t="s">
        <v>210182</v>
      </c>
      <c r="C45179" s="1">
        <v>284199893</v>
      </c>
      <c r="D45179" t="s">
        <v>261092</v>
      </c>
      <c r="E45179" t="s">
        <v>261122</v>
      </c>
      <c r="F45179" s="1">
        <v>8</v>
      </c>
      <c r="G45179" s="1" t="s">
        <v>210183</v>
      </c>
      <c r="H45179" s="1" t="s">
        <v>210184</v>
      </c>
      <c r="I45179" s="1" t="s">
        <v>210185</v>
      </c>
    </row>
    <row r="45180" spans="1:9" x14ac:dyDescent="0.2">
      <c r="A45180" s="1" t="s">
        <v>210186</v>
      </c>
      <c r="B45180" s="1" t="s">
        <v>210187</v>
      </c>
      <c r="C45180" s="1">
        <v>283119195</v>
      </c>
      <c r="D45180" t="s">
        <v>261092</v>
      </c>
      <c r="E45180" t="s">
        <v>261122</v>
      </c>
      <c r="F45180" s="1">
        <v>1327</v>
      </c>
      <c r="G45180" s="1" t="s">
        <v>210188</v>
      </c>
      <c r="H45180" s="1" t="s">
        <v>210189</v>
      </c>
      <c r="I45180" s="1" t="s">
        <v>210190</v>
      </c>
    </row>
    <row r="45181" spans="1:9" x14ac:dyDescent="0.2">
      <c r="A45181" s="1" t="s">
        <v>210191</v>
      </c>
      <c r="B45181" s="1" t="s">
        <v>210192</v>
      </c>
      <c r="C45181" s="1">
        <v>283396645</v>
      </c>
      <c r="D45181" t="s">
        <v>261092</v>
      </c>
      <c r="E45181" t="s">
        <v>261122</v>
      </c>
      <c r="F45181" s="1">
        <v>9</v>
      </c>
      <c r="G45181" s="1" t="s">
        <v>210193</v>
      </c>
      <c r="H45181" s="1" t="s">
        <v>210194</v>
      </c>
      <c r="I45181" s="1" t="s">
        <v>210195</v>
      </c>
    </row>
    <row r="45182" spans="1:9" x14ac:dyDescent="0.2">
      <c r="A45182" s="1" t="s">
        <v>210196</v>
      </c>
      <c r="B45182" s="1" t="s">
        <v>210197</v>
      </c>
      <c r="C45182" s="1">
        <v>66292464</v>
      </c>
      <c r="D45182" t="s">
        <v>263093</v>
      </c>
      <c r="E45182" t="s">
        <v>265715</v>
      </c>
      <c r="F45182" s="1">
        <v>16</v>
      </c>
      <c r="G45182" s="1" t="s">
        <v>210198</v>
      </c>
      <c r="H45182" s="1" t="s">
        <v>210199</v>
      </c>
      <c r="I45182" s="1" t="s">
        <v>210200</v>
      </c>
    </row>
    <row r="45183" spans="1:9" x14ac:dyDescent="0.2">
      <c r="A45183" s="1" t="s">
        <v>801</v>
      </c>
      <c r="B45183" s="1" t="s">
        <v>802</v>
      </c>
      <c r="C45183" s="1">
        <v>283480859</v>
      </c>
      <c r="D45183" t="s">
        <v>261107</v>
      </c>
      <c r="E45183" t="s">
        <v>261108</v>
      </c>
      <c r="F45183" s="1">
        <v>4429</v>
      </c>
      <c r="G45183" s="1" t="s">
        <v>803</v>
      </c>
      <c r="H45183" s="1" t="s">
        <v>804</v>
      </c>
      <c r="I45183" s="1" t="s">
        <v>805</v>
      </c>
    </row>
    <row r="45184" spans="1:9" x14ac:dyDescent="0.2">
      <c r="A45184" s="1" t="s">
        <v>210201</v>
      </c>
      <c r="B45184" s="1" t="s">
        <v>210202</v>
      </c>
      <c r="C45184" s="1">
        <v>291574049</v>
      </c>
      <c r="D45184" t="s">
        <v>265716</v>
      </c>
      <c r="E45184" t="s">
        <v>265717</v>
      </c>
      <c r="F45184" s="1">
        <v>110</v>
      </c>
      <c r="G45184" s="1" t="s">
        <v>210203</v>
      </c>
      <c r="H45184" s="1" t="s">
        <v>210204</v>
      </c>
      <c r="I45184" s="1" t="s">
        <v>210205</v>
      </c>
    </row>
    <row r="45185" spans="1:9" x14ac:dyDescent="0.2">
      <c r="A45185" s="1" t="s">
        <v>210206</v>
      </c>
      <c r="B45185" s="1" t="s">
        <v>210207</v>
      </c>
      <c r="C45185" s="1">
        <v>291585763</v>
      </c>
      <c r="D45185" t="s">
        <v>265716</v>
      </c>
      <c r="E45185" t="s">
        <v>265717</v>
      </c>
      <c r="F45185" s="1">
        <v>1369</v>
      </c>
      <c r="G45185" s="1" t="s">
        <v>210208</v>
      </c>
      <c r="H45185" s="1" t="s">
        <v>210209</v>
      </c>
      <c r="I45185" s="1" t="s">
        <v>210210</v>
      </c>
    </row>
    <row r="45186" spans="1:9" x14ac:dyDescent="0.2">
      <c r="A45186" s="1" t="s">
        <v>210211</v>
      </c>
      <c r="B45186" s="1" t="s">
        <v>210212</v>
      </c>
      <c r="C45186" s="1">
        <v>282935264</v>
      </c>
      <c r="D45186" t="s">
        <v>265718</v>
      </c>
      <c r="E45186" t="s">
        <v>265719</v>
      </c>
      <c r="F45186" s="1">
        <v>147</v>
      </c>
      <c r="G45186" s="1" t="s">
        <v>210213</v>
      </c>
      <c r="H45186" s="1" t="s">
        <v>210214</v>
      </c>
      <c r="I45186" s="1"/>
    </row>
    <row r="45187" spans="1:9" x14ac:dyDescent="0.2">
      <c r="A45187" s="1" t="s">
        <v>210215</v>
      </c>
      <c r="B45187" s="1" t="s">
        <v>210216</v>
      </c>
      <c r="C45187" s="1">
        <v>284200781</v>
      </c>
      <c r="D45187" t="s">
        <v>261179</v>
      </c>
      <c r="E45187" t="s">
        <v>265720</v>
      </c>
      <c r="F45187" s="1">
        <v>1300</v>
      </c>
      <c r="G45187" s="1" t="s">
        <v>210217</v>
      </c>
      <c r="H45187" s="1" t="s">
        <v>210218</v>
      </c>
      <c r="I45187" s="1" t="s">
        <v>210219</v>
      </c>
    </row>
    <row r="45188" spans="1:9" x14ac:dyDescent="0.2">
      <c r="A45188" s="1" t="s">
        <v>210220</v>
      </c>
      <c r="B45188" s="1" t="s">
        <v>210221</v>
      </c>
      <c r="C45188" s="1">
        <v>282935112</v>
      </c>
      <c r="D45188" t="s">
        <v>265721</v>
      </c>
      <c r="E45188" t="s">
        <v>265722</v>
      </c>
      <c r="F45188" s="1">
        <v>3547</v>
      </c>
      <c r="G45188" s="1" t="s">
        <v>210222</v>
      </c>
      <c r="H45188" s="1" t="s">
        <v>210223</v>
      </c>
      <c r="I45188" s="1" t="s">
        <v>210224</v>
      </c>
    </row>
    <row r="45189" spans="1:9" x14ac:dyDescent="0.2">
      <c r="A45189" s="1" t="s">
        <v>210225</v>
      </c>
      <c r="B45189" s="1" t="s">
        <v>210226</v>
      </c>
      <c r="C45189" s="1">
        <v>282618745</v>
      </c>
      <c r="D45189" t="s">
        <v>261383</v>
      </c>
      <c r="E45189" t="s">
        <v>265723</v>
      </c>
      <c r="F45189" s="1">
        <v>2702</v>
      </c>
      <c r="G45189" s="1" t="s">
        <v>210227</v>
      </c>
      <c r="H45189" s="1" t="s">
        <v>210228</v>
      </c>
      <c r="I45189" s="1" t="s">
        <v>210229</v>
      </c>
    </row>
    <row r="45190" spans="1:9" x14ac:dyDescent="0.2">
      <c r="A45190" s="1" t="s">
        <v>210230</v>
      </c>
      <c r="B45190" s="1" t="s">
        <v>210231</v>
      </c>
      <c r="C45190" s="1">
        <v>282950894</v>
      </c>
      <c r="D45190" t="s">
        <v>265724</v>
      </c>
      <c r="E45190" t="s">
        <v>265725</v>
      </c>
      <c r="F45190" s="1">
        <v>12353</v>
      </c>
      <c r="G45190" s="1" t="s">
        <v>210232</v>
      </c>
      <c r="H45190" s="1" t="s">
        <v>210233</v>
      </c>
      <c r="I45190" s="1" t="s">
        <v>210234</v>
      </c>
    </row>
    <row r="45191" spans="1:9" x14ac:dyDescent="0.2">
      <c r="A45191" s="1" t="s">
        <v>210235</v>
      </c>
      <c r="B45191" s="1" t="s">
        <v>210236</v>
      </c>
      <c r="C45191" s="1">
        <v>291575320</v>
      </c>
      <c r="D45191" t="s">
        <v>261179</v>
      </c>
      <c r="E45191" t="s">
        <v>265720</v>
      </c>
      <c r="F45191" s="1">
        <v>97</v>
      </c>
      <c r="G45191" s="1" t="s">
        <v>210237</v>
      </c>
      <c r="H45191" s="1" t="s">
        <v>210238</v>
      </c>
      <c r="I45191" s="1" t="s">
        <v>210239</v>
      </c>
    </row>
    <row r="45192" spans="1:9" x14ac:dyDescent="0.2">
      <c r="A45192" s="1" t="s">
        <v>210240</v>
      </c>
      <c r="B45192" s="1" t="s">
        <v>210241</v>
      </c>
      <c r="C45192" s="1">
        <v>291578687</v>
      </c>
      <c r="D45192" t="s">
        <v>265726</v>
      </c>
      <c r="E45192" t="s">
        <v>265727</v>
      </c>
      <c r="F45192" s="1">
        <v>67</v>
      </c>
      <c r="G45192" s="1" t="s">
        <v>210242</v>
      </c>
      <c r="H45192" s="1" t="s">
        <v>210243</v>
      </c>
      <c r="I45192" s="1"/>
    </row>
    <row r="45193" spans="1:9" x14ac:dyDescent="0.2">
      <c r="A45193" s="1" t="s">
        <v>210244</v>
      </c>
      <c r="B45193" s="1" t="s">
        <v>210245</v>
      </c>
      <c r="C45193" s="1">
        <v>291576644</v>
      </c>
      <c r="D45193" t="s">
        <v>261179</v>
      </c>
      <c r="E45193" t="s">
        <v>265728</v>
      </c>
      <c r="F45193" s="1">
        <v>46</v>
      </c>
      <c r="G45193" s="1" t="s">
        <v>210246</v>
      </c>
      <c r="H45193" s="1" t="s">
        <v>210247</v>
      </c>
      <c r="I45193" s="1" t="s">
        <v>210248</v>
      </c>
    </row>
    <row r="45194" spans="1:9" x14ac:dyDescent="0.2">
      <c r="A45194" s="1" t="s">
        <v>210249</v>
      </c>
      <c r="B45194" s="1" t="s">
        <v>210250</v>
      </c>
      <c r="C45194" s="1">
        <v>284200410</v>
      </c>
      <c r="D45194" t="s">
        <v>265729</v>
      </c>
      <c r="E45194" t="s">
        <v>265730</v>
      </c>
      <c r="F45194" s="1">
        <v>53</v>
      </c>
      <c r="G45194" s="1" t="s">
        <v>210251</v>
      </c>
      <c r="H45194" s="1" t="s">
        <v>210252</v>
      </c>
      <c r="I45194" s="1" t="s">
        <v>210253</v>
      </c>
    </row>
    <row r="45195" spans="1:9" x14ac:dyDescent="0.2">
      <c r="A45195" s="1" t="s">
        <v>210254</v>
      </c>
      <c r="B45195" s="1" t="s">
        <v>210255</v>
      </c>
      <c r="C45195" s="1">
        <v>282935486</v>
      </c>
      <c r="D45195" t="s">
        <v>261128</v>
      </c>
      <c r="E45195" t="s">
        <v>265731</v>
      </c>
      <c r="F45195" s="1">
        <v>3481</v>
      </c>
      <c r="G45195" s="1" t="s">
        <v>210256</v>
      </c>
      <c r="H45195" s="1" t="s">
        <v>210257</v>
      </c>
      <c r="I45195" s="1" t="s">
        <v>210258</v>
      </c>
    </row>
    <row r="45196" spans="1:9" x14ac:dyDescent="0.2">
      <c r="A45196" s="1" t="s">
        <v>210259</v>
      </c>
      <c r="B45196" s="1" t="s">
        <v>159836</v>
      </c>
      <c r="C45196" s="1">
        <v>282935713</v>
      </c>
      <c r="D45196" t="s">
        <v>261094</v>
      </c>
      <c r="E45196" t="s">
        <v>265732</v>
      </c>
      <c r="F45196" s="1">
        <v>137548</v>
      </c>
      <c r="G45196" s="1" t="s">
        <v>210260</v>
      </c>
      <c r="H45196" s="1" t="s">
        <v>210261</v>
      </c>
      <c r="I45196" s="1" t="s">
        <v>210262</v>
      </c>
    </row>
    <row r="45197" spans="1:9" x14ac:dyDescent="0.2">
      <c r="A45197" s="1" t="s">
        <v>210263</v>
      </c>
      <c r="B45197" s="1" t="s">
        <v>210264</v>
      </c>
      <c r="C45197" s="1">
        <v>284008511</v>
      </c>
      <c r="D45197" t="s">
        <v>261094</v>
      </c>
      <c r="E45197" t="s">
        <v>265733</v>
      </c>
      <c r="F45197" s="1">
        <v>41</v>
      </c>
      <c r="G45197" s="1" t="s">
        <v>210265</v>
      </c>
      <c r="H45197" s="1" t="s">
        <v>210266</v>
      </c>
      <c r="I45197" s="1" t="s">
        <v>210267</v>
      </c>
    </row>
    <row r="45198" spans="1:9" x14ac:dyDescent="0.2">
      <c r="A45198" s="1" t="s">
        <v>210268</v>
      </c>
      <c r="B45198" s="1" t="s">
        <v>210269</v>
      </c>
      <c r="C45198" s="1">
        <v>283480710</v>
      </c>
      <c r="D45198" t="s">
        <v>265734</v>
      </c>
      <c r="E45198" t="s">
        <v>265735</v>
      </c>
      <c r="F45198" s="1">
        <v>2136</v>
      </c>
      <c r="G45198" s="1" t="s">
        <v>210270</v>
      </c>
      <c r="H45198" s="1" t="s">
        <v>210271</v>
      </c>
      <c r="I45198" s="1"/>
    </row>
    <row r="45199" spans="1:9" x14ac:dyDescent="0.2">
      <c r="A45199" s="1" t="s">
        <v>210272</v>
      </c>
      <c r="B45199" s="1" t="s">
        <v>210273</v>
      </c>
      <c r="C45199" s="1">
        <v>291574388</v>
      </c>
      <c r="D45199" t="s">
        <v>265734</v>
      </c>
      <c r="E45199" t="s">
        <v>265735</v>
      </c>
      <c r="F45199" s="1">
        <v>121</v>
      </c>
      <c r="G45199" s="1" t="s">
        <v>210274</v>
      </c>
      <c r="H45199" s="1" t="s">
        <v>210275</v>
      </c>
      <c r="I45199" s="1" t="s">
        <v>210276</v>
      </c>
    </row>
    <row r="45200" spans="1:9" x14ac:dyDescent="0.2">
      <c r="A45200" s="1" t="s">
        <v>210277</v>
      </c>
      <c r="B45200" s="1" t="s">
        <v>210278</v>
      </c>
      <c r="C45200" s="1">
        <v>283480837</v>
      </c>
      <c r="D45200" t="s">
        <v>265734</v>
      </c>
      <c r="E45200" t="s">
        <v>265735</v>
      </c>
      <c r="F45200" s="1">
        <v>317</v>
      </c>
      <c r="G45200" s="1" t="s">
        <v>210279</v>
      </c>
      <c r="H45200" s="1" t="s">
        <v>210280</v>
      </c>
      <c r="I45200" s="1" t="s">
        <v>210281</v>
      </c>
    </row>
    <row r="45201" spans="1:9" x14ac:dyDescent="0.2">
      <c r="A45201" s="1" t="s">
        <v>210282</v>
      </c>
      <c r="B45201" s="1" t="s">
        <v>210283</v>
      </c>
      <c r="C45201" s="1">
        <v>284008350</v>
      </c>
      <c r="D45201" t="s">
        <v>265734</v>
      </c>
      <c r="E45201" t="s">
        <v>265735</v>
      </c>
      <c r="F45201" s="1">
        <v>264</v>
      </c>
      <c r="G45201" s="1" t="s">
        <v>210284</v>
      </c>
      <c r="H45201" s="1" t="s">
        <v>210285</v>
      </c>
      <c r="I45201" s="1" t="s">
        <v>210286</v>
      </c>
    </row>
    <row r="45202" spans="1:9" x14ac:dyDescent="0.2">
      <c r="A45202" s="1" t="s">
        <v>210287</v>
      </c>
      <c r="B45202" s="1" t="s">
        <v>210288</v>
      </c>
      <c r="C45202" s="1">
        <v>283481224</v>
      </c>
      <c r="D45202" t="s">
        <v>265734</v>
      </c>
      <c r="E45202" t="s">
        <v>265735</v>
      </c>
      <c r="F45202" s="1">
        <v>12</v>
      </c>
      <c r="G45202" s="1" t="s">
        <v>210289</v>
      </c>
      <c r="H45202" s="1" t="s">
        <v>210290</v>
      </c>
      <c r="I45202" s="1" t="s">
        <v>210291</v>
      </c>
    </row>
    <row r="45203" spans="1:9" x14ac:dyDescent="0.2">
      <c r="A45203" s="1" t="s">
        <v>210292</v>
      </c>
      <c r="B45203" s="1" t="s">
        <v>210293</v>
      </c>
      <c r="C45203" s="1">
        <v>284203516</v>
      </c>
      <c r="D45203" t="s">
        <v>265734</v>
      </c>
      <c r="E45203" t="s">
        <v>265735</v>
      </c>
      <c r="F45203" s="1">
        <v>11</v>
      </c>
      <c r="G45203" s="1" t="s">
        <v>210294</v>
      </c>
      <c r="H45203" s="1" t="s">
        <v>210295</v>
      </c>
      <c r="I45203" s="1"/>
    </row>
    <row r="45204" spans="1:9" x14ac:dyDescent="0.2">
      <c r="A45204" s="1" t="s">
        <v>210296</v>
      </c>
      <c r="B45204" s="1" t="s">
        <v>210297</v>
      </c>
      <c r="C45204" s="1">
        <v>283481368</v>
      </c>
      <c r="D45204" t="s">
        <v>265734</v>
      </c>
      <c r="E45204" t="s">
        <v>265735</v>
      </c>
      <c r="F45204" s="1">
        <v>379</v>
      </c>
      <c r="G45204" s="1" t="s">
        <v>210298</v>
      </c>
      <c r="H45204" s="1" t="s">
        <v>210299</v>
      </c>
      <c r="I45204" s="1" t="s">
        <v>210300</v>
      </c>
    </row>
    <row r="45205" spans="1:9" x14ac:dyDescent="0.2">
      <c r="A45205" s="1" t="s">
        <v>210301</v>
      </c>
      <c r="B45205" s="1" t="s">
        <v>210302</v>
      </c>
      <c r="C45205" s="1">
        <v>284200044</v>
      </c>
      <c r="D45205" t="s">
        <v>265736</v>
      </c>
      <c r="E45205" t="s">
        <v>265737</v>
      </c>
      <c r="F45205" s="1">
        <v>54</v>
      </c>
      <c r="G45205" s="1" t="s">
        <v>210303</v>
      </c>
      <c r="H45205" s="1" t="s">
        <v>210304</v>
      </c>
      <c r="I45205" s="1" t="s">
        <v>210305</v>
      </c>
    </row>
    <row r="45206" spans="1:9" x14ac:dyDescent="0.2">
      <c r="A45206" s="1" t="s">
        <v>210307</v>
      </c>
      <c r="B45206" s="1" t="s">
        <v>210308</v>
      </c>
      <c r="C45206" s="1">
        <v>283105277</v>
      </c>
      <c r="D45206" t="s">
        <v>265734</v>
      </c>
      <c r="E45206" t="s">
        <v>265734</v>
      </c>
      <c r="F45206" s="1">
        <v>107</v>
      </c>
      <c r="G45206" s="1" t="s">
        <v>210309</v>
      </c>
      <c r="H45206" s="1" t="s">
        <v>210310</v>
      </c>
      <c r="I45206" s="1" t="s">
        <v>210311</v>
      </c>
    </row>
    <row r="45207" spans="1:9" x14ac:dyDescent="0.2">
      <c r="A45207" s="1" t="s">
        <v>210312</v>
      </c>
      <c r="B45207" s="1" t="s">
        <v>210313</v>
      </c>
      <c r="C45207" s="1">
        <v>284008545</v>
      </c>
      <c r="D45207" t="s">
        <v>261141</v>
      </c>
      <c r="E45207" t="s">
        <v>265738</v>
      </c>
      <c r="F45207" s="1">
        <v>11174</v>
      </c>
      <c r="G45207" s="1" t="s">
        <v>210314</v>
      </c>
      <c r="H45207" s="1" t="s">
        <v>210315</v>
      </c>
      <c r="I45207" s="1" t="s">
        <v>210316</v>
      </c>
    </row>
    <row r="45208" spans="1:9" x14ac:dyDescent="0.2">
      <c r="A45208" s="1" t="s">
        <v>210317</v>
      </c>
      <c r="B45208" s="1" t="s">
        <v>210318</v>
      </c>
      <c r="C45208" s="1">
        <v>284044606</v>
      </c>
      <c r="D45208" t="s">
        <v>265739</v>
      </c>
      <c r="E45208" t="s">
        <v>265740</v>
      </c>
      <c r="F45208" s="1">
        <v>5647</v>
      </c>
      <c r="G45208" s="1" t="s">
        <v>210319</v>
      </c>
      <c r="H45208" s="1" t="s">
        <v>210320</v>
      </c>
      <c r="I45208" s="1" t="s">
        <v>210321</v>
      </c>
    </row>
    <row r="45209" spans="1:9" x14ac:dyDescent="0.2">
      <c r="A45209" s="1" t="s">
        <v>210322</v>
      </c>
      <c r="B45209" s="1" t="s">
        <v>210323</v>
      </c>
      <c r="C45209" s="1">
        <v>284044613</v>
      </c>
      <c r="D45209" t="s">
        <v>261139</v>
      </c>
      <c r="E45209" t="s">
        <v>265659</v>
      </c>
      <c r="F45209" s="1">
        <v>14</v>
      </c>
      <c r="G45209" s="1" t="s">
        <v>210324</v>
      </c>
      <c r="H45209" s="1" t="s">
        <v>210325</v>
      </c>
      <c r="I45209" s="1" t="s">
        <v>210326</v>
      </c>
    </row>
    <row r="45210" spans="1:9" x14ac:dyDescent="0.2">
      <c r="A45210" s="1" t="s">
        <v>210327</v>
      </c>
      <c r="B45210" s="1" t="s">
        <v>210328</v>
      </c>
      <c r="C45210" s="1">
        <v>282935530</v>
      </c>
      <c r="D45210" t="s">
        <v>265741</v>
      </c>
      <c r="E45210" t="s">
        <v>265742</v>
      </c>
      <c r="F45210" s="1">
        <v>2106</v>
      </c>
      <c r="G45210" s="1" t="s">
        <v>210329</v>
      </c>
      <c r="H45210" s="1" t="s">
        <v>210330</v>
      </c>
      <c r="I45210" s="1" t="s">
        <v>210331</v>
      </c>
    </row>
    <row r="45211" spans="1:9" x14ac:dyDescent="0.2">
      <c r="A45211" s="1" t="s">
        <v>210332</v>
      </c>
      <c r="B45211" s="1" t="s">
        <v>210333</v>
      </c>
      <c r="C45211" s="1">
        <v>291589472</v>
      </c>
      <c r="D45211" t="s">
        <v>261139</v>
      </c>
      <c r="E45211" t="s">
        <v>265743</v>
      </c>
      <c r="F45211" s="1">
        <v>68</v>
      </c>
      <c r="G45211" s="1" t="s">
        <v>210334</v>
      </c>
      <c r="H45211" s="1" t="s">
        <v>210335</v>
      </c>
      <c r="I45211" s="1" t="s">
        <v>210336</v>
      </c>
    </row>
    <row r="45212" spans="1:9" x14ac:dyDescent="0.2">
      <c r="A45212" s="1" t="s">
        <v>210337</v>
      </c>
      <c r="B45212" s="1" t="s">
        <v>210338</v>
      </c>
      <c r="C45212" s="1">
        <v>282618718</v>
      </c>
      <c r="D45212" t="s">
        <v>261365</v>
      </c>
      <c r="E45212" t="s">
        <v>265744</v>
      </c>
      <c r="F45212" s="1">
        <v>3293</v>
      </c>
      <c r="G45212" s="1" t="s">
        <v>210339</v>
      </c>
      <c r="H45212" s="1" t="s">
        <v>210340</v>
      </c>
      <c r="I45212" s="1" t="s">
        <v>210341</v>
      </c>
    </row>
    <row r="45213" spans="1:9" x14ac:dyDescent="0.2">
      <c r="A45213" s="1" t="s">
        <v>210342</v>
      </c>
      <c r="B45213" s="1" t="s">
        <v>210343</v>
      </c>
      <c r="C45213" s="1">
        <v>284044502</v>
      </c>
      <c r="D45213" t="s">
        <v>265745</v>
      </c>
      <c r="E45213" t="s">
        <v>265746</v>
      </c>
      <c r="F45213" s="1">
        <v>2805</v>
      </c>
      <c r="G45213" s="1" t="s">
        <v>210344</v>
      </c>
      <c r="H45213" s="1" t="s">
        <v>210345</v>
      </c>
      <c r="I45213" s="1" t="s">
        <v>210346</v>
      </c>
    </row>
    <row r="45214" spans="1:9" x14ac:dyDescent="0.2">
      <c r="A45214" s="1" t="s">
        <v>210347</v>
      </c>
      <c r="B45214" s="1" t="s">
        <v>210348</v>
      </c>
      <c r="C45214" s="1">
        <v>282882075</v>
      </c>
      <c r="D45214" t="s">
        <v>265747</v>
      </c>
      <c r="E45214" t="s">
        <v>265748</v>
      </c>
      <c r="F45214" s="1">
        <v>2622</v>
      </c>
      <c r="G45214" s="1" t="s">
        <v>210349</v>
      </c>
      <c r="H45214" s="1" t="s">
        <v>210350</v>
      </c>
      <c r="I45214" s="1" t="s">
        <v>210351</v>
      </c>
    </row>
    <row r="45215" spans="1:9" x14ac:dyDescent="0.2">
      <c r="A45215" s="1" t="s">
        <v>210352</v>
      </c>
      <c r="B45215" s="1" t="s">
        <v>210353</v>
      </c>
      <c r="C45215" s="1">
        <v>284044659</v>
      </c>
      <c r="D45215" t="s">
        <v>265749</v>
      </c>
      <c r="E45215" t="s">
        <v>265750</v>
      </c>
      <c r="F45215" s="1">
        <v>6433</v>
      </c>
      <c r="G45215" s="1" t="s">
        <v>210354</v>
      </c>
      <c r="H45215" s="1" t="s">
        <v>210355</v>
      </c>
      <c r="I45215" s="1" t="s">
        <v>210356</v>
      </c>
    </row>
    <row r="45216" spans="1:9" x14ac:dyDescent="0.2">
      <c r="A45216" s="1" t="s">
        <v>210357</v>
      </c>
      <c r="B45216" s="1" t="s">
        <v>210358</v>
      </c>
      <c r="C45216" s="1">
        <v>282422191</v>
      </c>
      <c r="D45216" t="s">
        <v>265751</v>
      </c>
      <c r="E45216" t="s">
        <v>265752</v>
      </c>
      <c r="F45216" s="1">
        <v>14901</v>
      </c>
      <c r="G45216" s="1" t="s">
        <v>210359</v>
      </c>
      <c r="H45216" s="1" t="s">
        <v>210360</v>
      </c>
      <c r="I45216" s="1" t="s">
        <v>210361</v>
      </c>
    </row>
    <row r="45217" spans="1:9" x14ac:dyDescent="0.2">
      <c r="A45217" s="1" t="s">
        <v>210362</v>
      </c>
      <c r="B45217" s="1" t="s">
        <v>207195</v>
      </c>
      <c r="C45217" s="1">
        <v>284044752</v>
      </c>
      <c r="D45217" t="s">
        <v>1001</v>
      </c>
      <c r="E45217" t="s">
        <v>264060</v>
      </c>
      <c r="F45217" s="1">
        <v>7151</v>
      </c>
      <c r="G45217" s="1" t="s">
        <v>210363</v>
      </c>
      <c r="H45217" s="1" t="s">
        <v>210364</v>
      </c>
      <c r="I45217" s="1" t="s">
        <v>210365</v>
      </c>
    </row>
    <row r="45218" spans="1:9" x14ac:dyDescent="0.2">
      <c r="A45218" s="1" t="s">
        <v>210366</v>
      </c>
      <c r="B45218" s="1" t="s">
        <v>210367</v>
      </c>
      <c r="C45218" s="1">
        <v>291578451</v>
      </c>
      <c r="D45218" t="s">
        <v>261172</v>
      </c>
      <c r="E45218" t="s">
        <v>265753</v>
      </c>
      <c r="F45218" s="1">
        <v>18</v>
      </c>
      <c r="G45218" s="1" t="s">
        <v>210368</v>
      </c>
      <c r="H45218" s="1" t="s">
        <v>210369</v>
      </c>
      <c r="I45218" s="1" t="s">
        <v>210370</v>
      </c>
    </row>
    <row r="45219" spans="1:9" x14ac:dyDescent="0.2">
      <c r="A45219" s="1" t="s">
        <v>210371</v>
      </c>
      <c r="B45219" s="1" t="s">
        <v>210372</v>
      </c>
      <c r="C45219" s="1">
        <v>282618774</v>
      </c>
      <c r="D45219" t="s">
        <v>265754</v>
      </c>
      <c r="E45219" t="s">
        <v>265755</v>
      </c>
      <c r="F45219" s="1">
        <v>92134</v>
      </c>
      <c r="G45219" s="1" t="s">
        <v>210373</v>
      </c>
      <c r="H45219" s="1" t="s">
        <v>210374</v>
      </c>
      <c r="I45219" s="1" t="s">
        <v>210375</v>
      </c>
    </row>
    <row r="45220" spans="1:9" x14ac:dyDescent="0.2">
      <c r="A45220" s="1" t="s">
        <v>210376</v>
      </c>
      <c r="B45220" s="1" t="s">
        <v>210377</v>
      </c>
      <c r="C45220" s="1">
        <v>282895255</v>
      </c>
      <c r="D45220" t="s">
        <v>262235</v>
      </c>
      <c r="E45220" t="s">
        <v>265756</v>
      </c>
      <c r="F45220" s="1">
        <v>3760</v>
      </c>
      <c r="G45220" s="1" t="s">
        <v>210378</v>
      </c>
      <c r="H45220" s="1" t="s">
        <v>210379</v>
      </c>
      <c r="I45220" s="1" t="s">
        <v>210380</v>
      </c>
    </row>
    <row r="45221" spans="1:9" x14ac:dyDescent="0.2">
      <c r="A45221" s="1" t="s">
        <v>210381</v>
      </c>
      <c r="B45221" s="1" t="s">
        <v>210382</v>
      </c>
      <c r="C45221" s="1">
        <v>291575036</v>
      </c>
      <c r="D45221" t="s">
        <v>261191</v>
      </c>
      <c r="E45221" t="s">
        <v>265757</v>
      </c>
      <c r="F45221" s="1">
        <v>13</v>
      </c>
      <c r="G45221" s="1" t="s">
        <v>210383</v>
      </c>
      <c r="H45221" s="1" t="s">
        <v>210384</v>
      </c>
      <c r="I45221" s="1" t="s">
        <v>210385</v>
      </c>
    </row>
    <row r="45222" spans="1:9" x14ac:dyDescent="0.2">
      <c r="A45222" s="1" t="s">
        <v>210386</v>
      </c>
      <c r="B45222" s="1" t="s">
        <v>210387</v>
      </c>
      <c r="C45222" s="1">
        <v>284044396</v>
      </c>
      <c r="D45222" t="s">
        <v>264769</v>
      </c>
      <c r="E45222" t="s">
        <v>265758</v>
      </c>
      <c r="F45222" s="1">
        <v>1399</v>
      </c>
      <c r="G45222" s="1" t="s">
        <v>210388</v>
      </c>
      <c r="H45222" s="1" t="s">
        <v>210389</v>
      </c>
      <c r="I45222" s="1"/>
    </row>
    <row r="45223" spans="1:9" x14ac:dyDescent="0.2">
      <c r="A45223" s="1" t="s">
        <v>210392</v>
      </c>
      <c r="B45223" s="1" t="s">
        <v>817</v>
      </c>
      <c r="C45223" s="1">
        <v>94249508</v>
      </c>
      <c r="D45223" t="s">
        <v>261128</v>
      </c>
      <c r="E45223" t="s">
        <v>261237</v>
      </c>
      <c r="F45223" s="1">
        <v>333</v>
      </c>
      <c r="G45223" s="1" t="s">
        <v>210393</v>
      </c>
      <c r="H45223" s="1" t="s">
        <v>210394</v>
      </c>
      <c r="I45223" s="1" t="s">
        <v>210395</v>
      </c>
    </row>
    <row r="45224" spans="1:9" x14ac:dyDescent="0.2">
      <c r="A45224" s="1" t="s">
        <v>210397</v>
      </c>
      <c r="B45224" s="1" t="s">
        <v>210398</v>
      </c>
      <c r="C45224" s="1">
        <v>262914646</v>
      </c>
      <c r="D45224" t="s">
        <v>261101</v>
      </c>
      <c r="E45224" t="s">
        <v>261101</v>
      </c>
      <c r="F45224" s="1">
        <v>18</v>
      </c>
      <c r="G45224" s="1" t="s">
        <v>210399</v>
      </c>
      <c r="H45224" s="1"/>
      <c r="I45224" s="1" t="s">
        <v>210400</v>
      </c>
    </row>
    <row r="45225" spans="1:9" x14ac:dyDescent="0.2">
      <c r="A45225" s="1" t="s">
        <v>210401</v>
      </c>
      <c r="B45225" s="1" t="s">
        <v>210402</v>
      </c>
      <c r="C45225" s="1">
        <v>284200234</v>
      </c>
      <c r="D45225" t="s">
        <v>261139</v>
      </c>
      <c r="E45225" t="s">
        <v>261148</v>
      </c>
      <c r="F45225" s="1">
        <v>5</v>
      </c>
      <c r="G45225" s="1" t="s">
        <v>210403</v>
      </c>
      <c r="H45225" s="1" t="s">
        <v>210404</v>
      </c>
      <c r="I45225" s="1" t="s">
        <v>210405</v>
      </c>
    </row>
    <row r="45226" spans="1:9" x14ac:dyDescent="0.2">
      <c r="A45226" s="1" t="s">
        <v>210406</v>
      </c>
      <c r="B45226" s="1" t="s">
        <v>210407</v>
      </c>
      <c r="C45226" s="1">
        <v>282935079</v>
      </c>
      <c r="D45226" t="s">
        <v>265759</v>
      </c>
      <c r="E45226" t="s">
        <v>265760</v>
      </c>
      <c r="F45226" s="1">
        <v>6093</v>
      </c>
      <c r="G45226" s="1" t="s">
        <v>210408</v>
      </c>
      <c r="H45226" s="1" t="s">
        <v>210409</v>
      </c>
      <c r="I45226" s="1" t="s">
        <v>210410</v>
      </c>
    </row>
    <row r="45227" spans="1:9" x14ac:dyDescent="0.2">
      <c r="A45227" s="1" t="s">
        <v>210411</v>
      </c>
      <c r="B45227" s="1" t="s">
        <v>210412</v>
      </c>
      <c r="C45227" s="1">
        <v>291583396</v>
      </c>
      <c r="D45227" t="s">
        <v>261094</v>
      </c>
      <c r="E45227" t="s">
        <v>90480</v>
      </c>
      <c r="F45227" s="1">
        <v>2139</v>
      </c>
      <c r="G45227" s="1" t="s">
        <v>210413</v>
      </c>
      <c r="H45227" s="1" t="s">
        <v>210414</v>
      </c>
      <c r="I45227" s="1" t="s">
        <v>210415</v>
      </c>
    </row>
    <row r="45228" spans="1:9" x14ac:dyDescent="0.2">
      <c r="A45228" s="1" t="s">
        <v>210416</v>
      </c>
      <c r="B45228" s="1" t="s">
        <v>207198</v>
      </c>
      <c r="C45228" s="1">
        <v>282935463</v>
      </c>
      <c r="D45228" t="s">
        <v>265761</v>
      </c>
      <c r="E45228" t="s">
        <v>265762</v>
      </c>
      <c r="F45228" s="1">
        <v>6812</v>
      </c>
      <c r="G45228" s="1" t="s">
        <v>210417</v>
      </c>
      <c r="H45228" s="1" t="s">
        <v>210418</v>
      </c>
      <c r="I45228" s="1"/>
    </row>
    <row r="45229" spans="1:9" x14ac:dyDescent="0.2">
      <c r="A45229" s="1" t="s">
        <v>210419</v>
      </c>
      <c r="B45229" s="1" t="s">
        <v>210420</v>
      </c>
      <c r="C45229" s="1">
        <v>282935232</v>
      </c>
      <c r="D45229" t="s">
        <v>261094</v>
      </c>
      <c r="E45229" t="s">
        <v>90480</v>
      </c>
      <c r="F45229" s="1">
        <v>886</v>
      </c>
      <c r="G45229" s="1" t="s">
        <v>210421</v>
      </c>
      <c r="H45229" s="1" t="s">
        <v>210422</v>
      </c>
      <c r="I45229" s="1" t="s">
        <v>210423</v>
      </c>
    </row>
    <row r="45230" spans="1:9" x14ac:dyDescent="0.2">
      <c r="A45230" s="1" t="s">
        <v>210424</v>
      </c>
      <c r="B45230" s="1" t="s">
        <v>210425</v>
      </c>
      <c r="C45230" s="1">
        <v>284044622</v>
      </c>
      <c r="D45230" t="s">
        <v>1001</v>
      </c>
      <c r="E45230" t="s">
        <v>264050</v>
      </c>
      <c r="F45230" s="1">
        <v>117</v>
      </c>
      <c r="G45230" s="1" t="s">
        <v>210426</v>
      </c>
      <c r="H45230" s="1" t="s">
        <v>210427</v>
      </c>
      <c r="I45230" s="1"/>
    </row>
    <row r="45231" spans="1:9" x14ac:dyDescent="0.2">
      <c r="A45231" s="1" t="s">
        <v>210428</v>
      </c>
      <c r="B45231" s="1" t="s">
        <v>210429</v>
      </c>
      <c r="C45231" s="1">
        <v>284044577</v>
      </c>
      <c r="D45231" t="s">
        <v>261139</v>
      </c>
      <c r="E45231" t="s">
        <v>261274</v>
      </c>
      <c r="F45231" s="1">
        <v>19</v>
      </c>
      <c r="G45231" s="1" t="s">
        <v>210430</v>
      </c>
      <c r="H45231" s="1" t="s">
        <v>210431</v>
      </c>
      <c r="I45231" s="1" t="s">
        <v>210432</v>
      </c>
    </row>
    <row r="45232" spans="1:9" x14ac:dyDescent="0.2">
      <c r="A45232" s="1" t="s">
        <v>210433</v>
      </c>
      <c r="B45232" s="1" t="s">
        <v>210434</v>
      </c>
      <c r="C45232" s="1">
        <v>291578913</v>
      </c>
      <c r="D45232" t="s">
        <v>261141</v>
      </c>
      <c r="E45232" t="s">
        <v>265763</v>
      </c>
      <c r="F45232" s="1">
        <v>12</v>
      </c>
      <c r="G45232" s="1" t="s">
        <v>210435</v>
      </c>
      <c r="H45232" s="1" t="s">
        <v>210436</v>
      </c>
      <c r="I45232" s="1" t="s">
        <v>210437</v>
      </c>
    </row>
    <row r="45233" spans="1:9" x14ac:dyDescent="0.2">
      <c r="A45233" s="1" t="s">
        <v>210438</v>
      </c>
      <c r="B45233" s="1" t="s">
        <v>210439</v>
      </c>
      <c r="C45233" s="1">
        <v>282175652</v>
      </c>
      <c r="D45233" t="s">
        <v>261141</v>
      </c>
      <c r="E45233" t="s">
        <v>265763</v>
      </c>
      <c r="F45233" s="1">
        <v>250</v>
      </c>
      <c r="G45233" s="1" t="s">
        <v>210440</v>
      </c>
      <c r="H45233" s="1" t="s">
        <v>210441</v>
      </c>
      <c r="I45233" s="1" t="s">
        <v>210442</v>
      </c>
    </row>
    <row r="45234" spans="1:9" x14ac:dyDescent="0.2">
      <c r="A45234" s="1" t="s">
        <v>210443</v>
      </c>
      <c r="B45234" s="1" t="s">
        <v>210444</v>
      </c>
      <c r="C45234" s="1">
        <v>284044620</v>
      </c>
      <c r="D45234" t="s">
        <v>261141</v>
      </c>
      <c r="E45234" t="s">
        <v>261185</v>
      </c>
      <c r="F45234" s="1">
        <v>69</v>
      </c>
      <c r="G45234" s="1" t="s">
        <v>210445</v>
      </c>
      <c r="H45234" s="1" t="s">
        <v>210446</v>
      </c>
      <c r="I45234" s="1" t="s">
        <v>210447</v>
      </c>
    </row>
    <row r="45235" spans="1:9" x14ac:dyDescent="0.2">
      <c r="A45235" s="1" t="s">
        <v>210448</v>
      </c>
      <c r="B45235" s="1" t="s">
        <v>210449</v>
      </c>
      <c r="C45235" s="1">
        <v>284044734</v>
      </c>
      <c r="D45235" t="s">
        <v>1001</v>
      </c>
      <c r="E45235" t="s">
        <v>264051</v>
      </c>
      <c r="F45235" s="1">
        <v>51</v>
      </c>
      <c r="G45235" s="1" t="s">
        <v>210450</v>
      </c>
      <c r="H45235" s="1" t="s">
        <v>210451</v>
      </c>
      <c r="I45235" s="1" t="s">
        <v>210452</v>
      </c>
    </row>
    <row r="45236" spans="1:9" x14ac:dyDescent="0.2">
      <c r="A45236" s="1" t="s">
        <v>210453</v>
      </c>
      <c r="B45236" s="1" t="s">
        <v>210454</v>
      </c>
      <c r="C45236" s="1">
        <v>283480514</v>
      </c>
      <c r="D45236" t="s">
        <v>1001</v>
      </c>
      <c r="E45236" t="s">
        <v>264051</v>
      </c>
      <c r="F45236" s="1">
        <v>904</v>
      </c>
      <c r="G45236" s="1" t="s">
        <v>210455</v>
      </c>
      <c r="H45236" s="1" t="s">
        <v>210456</v>
      </c>
      <c r="I45236" s="1" t="s">
        <v>210457</v>
      </c>
    </row>
    <row r="45237" spans="1:9" x14ac:dyDescent="0.2">
      <c r="A45237" s="1" t="s">
        <v>210458</v>
      </c>
      <c r="B45237" s="1" t="s">
        <v>210459</v>
      </c>
      <c r="C45237" s="1">
        <v>291575328</v>
      </c>
      <c r="D45237" t="s">
        <v>1001</v>
      </c>
      <c r="E45237" t="s">
        <v>265764</v>
      </c>
      <c r="F45237" s="1">
        <v>689</v>
      </c>
      <c r="G45237" s="1" t="s">
        <v>210460</v>
      </c>
      <c r="H45237" s="1" t="s">
        <v>210461</v>
      </c>
      <c r="I45237" s="1" t="s">
        <v>210462</v>
      </c>
    </row>
    <row r="45238" spans="1:9" x14ac:dyDescent="0.2">
      <c r="A45238" s="1" t="s">
        <v>210463</v>
      </c>
      <c r="B45238" s="1" t="s">
        <v>210464</v>
      </c>
      <c r="C45238" s="1">
        <v>283480633</v>
      </c>
      <c r="D45238" t="s">
        <v>265765</v>
      </c>
      <c r="E45238" t="s">
        <v>265766</v>
      </c>
      <c r="F45238" s="1">
        <v>1756</v>
      </c>
      <c r="G45238" s="1"/>
      <c r="H45238" s="1" t="s">
        <v>210465</v>
      </c>
      <c r="I45238" s="1" t="s">
        <v>210466</v>
      </c>
    </row>
    <row r="45239" spans="1:9" x14ac:dyDescent="0.2">
      <c r="A45239" s="1" t="s">
        <v>210467</v>
      </c>
      <c r="B45239" s="1" t="s">
        <v>210468</v>
      </c>
      <c r="C45239" s="1">
        <v>284199858</v>
      </c>
      <c r="D45239" t="s">
        <v>261105</v>
      </c>
      <c r="E45239" t="s">
        <v>261236</v>
      </c>
      <c r="F45239" s="1">
        <v>1756</v>
      </c>
      <c r="G45239" s="1" t="s">
        <v>210469</v>
      </c>
      <c r="H45239" s="1" t="s">
        <v>210470</v>
      </c>
      <c r="I45239" s="1" t="s">
        <v>210471</v>
      </c>
    </row>
    <row r="45240" spans="1:9" x14ac:dyDescent="0.2">
      <c r="A45240" s="1" t="s">
        <v>210472</v>
      </c>
      <c r="B45240" s="1" t="s">
        <v>210473</v>
      </c>
      <c r="C45240" s="1">
        <v>283396507</v>
      </c>
      <c r="D45240" t="s">
        <v>261105</v>
      </c>
      <c r="E45240" t="s">
        <v>261236</v>
      </c>
      <c r="F45240" s="1">
        <v>60</v>
      </c>
      <c r="G45240" s="1" t="s">
        <v>210474</v>
      </c>
      <c r="H45240" s="1" t="s">
        <v>210475</v>
      </c>
      <c r="I45240" s="1" t="s">
        <v>210476</v>
      </c>
    </row>
    <row r="45241" spans="1:9" x14ac:dyDescent="0.2">
      <c r="A45241" s="1" t="s">
        <v>210477</v>
      </c>
      <c r="B45241" s="1" t="s">
        <v>210478</v>
      </c>
      <c r="C45241" s="1">
        <v>291573855</v>
      </c>
      <c r="D45241" t="s">
        <v>261105</v>
      </c>
      <c r="E45241" t="s">
        <v>261236</v>
      </c>
      <c r="F45241" s="1">
        <v>25</v>
      </c>
      <c r="G45241" s="1" t="s">
        <v>210479</v>
      </c>
      <c r="H45241" s="1" t="s">
        <v>210480</v>
      </c>
      <c r="I45241" s="1" t="s">
        <v>210481</v>
      </c>
    </row>
    <row r="45242" spans="1:9" x14ac:dyDescent="0.2">
      <c r="A45242" s="1" t="s">
        <v>210482</v>
      </c>
      <c r="B45242" s="1" t="s">
        <v>210483</v>
      </c>
      <c r="C45242" s="1">
        <v>284200480</v>
      </c>
      <c r="D45242" t="s">
        <v>261105</v>
      </c>
      <c r="E45242" t="s">
        <v>261236</v>
      </c>
      <c r="F45242" s="1">
        <v>17</v>
      </c>
      <c r="G45242" s="1" t="s">
        <v>210484</v>
      </c>
      <c r="H45242" s="1" t="s">
        <v>210485</v>
      </c>
      <c r="I45242" s="1" t="s">
        <v>210486</v>
      </c>
    </row>
    <row r="45243" spans="1:9" x14ac:dyDescent="0.2">
      <c r="A45243" s="1" t="s">
        <v>272</v>
      </c>
      <c r="B45243" s="1" t="s">
        <v>273</v>
      </c>
      <c r="C45243" s="1">
        <v>293241320</v>
      </c>
      <c r="D45243" t="s">
        <v>261102</v>
      </c>
      <c r="E45243" t="s">
        <v>261102</v>
      </c>
      <c r="F45243" s="1">
        <v>55028</v>
      </c>
      <c r="G45243" s="1" t="s">
        <v>274</v>
      </c>
      <c r="H45243" s="1" t="s">
        <v>275</v>
      </c>
      <c r="I45243" s="1"/>
    </row>
    <row r="45244" spans="1:9" x14ac:dyDescent="0.2">
      <c r="A45244" s="1" t="s">
        <v>210487</v>
      </c>
      <c r="B45244" s="1" t="s">
        <v>210488</v>
      </c>
      <c r="C45244" s="1">
        <v>282935146</v>
      </c>
      <c r="D45244" t="s">
        <v>261102</v>
      </c>
      <c r="E45244" t="s">
        <v>261102</v>
      </c>
      <c r="F45244" s="1">
        <v>23561</v>
      </c>
      <c r="G45244" s="1" t="s">
        <v>210489</v>
      </c>
      <c r="H45244" s="1" t="s">
        <v>210490</v>
      </c>
      <c r="I45244" s="1" t="s">
        <v>210491</v>
      </c>
    </row>
    <row r="45245" spans="1:9" x14ac:dyDescent="0.2">
      <c r="A45245" s="1" t="s">
        <v>210492</v>
      </c>
      <c r="B45245" s="1" t="s">
        <v>210493</v>
      </c>
      <c r="C45245" s="1">
        <v>284008542</v>
      </c>
      <c r="D45245" t="s">
        <v>265767</v>
      </c>
      <c r="E45245" t="s">
        <v>265768</v>
      </c>
      <c r="F45245" s="1">
        <v>41865</v>
      </c>
      <c r="G45245" s="1" t="s">
        <v>210494</v>
      </c>
      <c r="H45245" s="1" t="s">
        <v>210495</v>
      </c>
      <c r="I45245" s="1" t="s">
        <v>210496</v>
      </c>
    </row>
    <row r="45246" spans="1:9" x14ac:dyDescent="0.2">
      <c r="A45246" s="1" t="s">
        <v>210497</v>
      </c>
      <c r="B45246" s="1" t="s">
        <v>210498</v>
      </c>
      <c r="C45246" s="1">
        <v>291589024</v>
      </c>
      <c r="D45246" t="s">
        <v>261102</v>
      </c>
      <c r="E45246" t="s">
        <v>261102</v>
      </c>
      <c r="F45246" s="1">
        <v>84</v>
      </c>
      <c r="G45246" s="1" t="s">
        <v>210499</v>
      </c>
      <c r="H45246" s="1" t="s">
        <v>210500</v>
      </c>
      <c r="I45246" s="1"/>
    </row>
    <row r="45247" spans="1:9" x14ac:dyDescent="0.2">
      <c r="A45247" s="1" t="s">
        <v>210502</v>
      </c>
      <c r="B45247" s="1" t="s">
        <v>210503</v>
      </c>
      <c r="C45247" s="1">
        <v>284044515</v>
      </c>
      <c r="D45247" t="s">
        <v>261096</v>
      </c>
      <c r="E45247" t="s">
        <v>261335</v>
      </c>
      <c r="F45247" s="1">
        <v>258</v>
      </c>
      <c r="G45247" s="1" t="s">
        <v>210504</v>
      </c>
      <c r="H45247" s="1" t="s">
        <v>210505</v>
      </c>
      <c r="I45247" s="1" t="s">
        <v>210506</v>
      </c>
    </row>
    <row r="45248" spans="1:9" x14ac:dyDescent="0.2">
      <c r="A45248" s="1" t="s">
        <v>210507</v>
      </c>
      <c r="B45248" s="1" t="s">
        <v>210508</v>
      </c>
      <c r="C45248" s="1">
        <v>291576789</v>
      </c>
      <c r="D45248" t="s">
        <v>261096</v>
      </c>
      <c r="E45248" t="s">
        <v>261335</v>
      </c>
      <c r="F45248" s="1">
        <v>80</v>
      </c>
      <c r="G45248" s="1" t="s">
        <v>210509</v>
      </c>
      <c r="H45248" s="1" t="s">
        <v>210510</v>
      </c>
      <c r="I45248" s="1" t="s">
        <v>210511</v>
      </c>
    </row>
    <row r="45249" spans="1:9" x14ac:dyDescent="0.2">
      <c r="A45249" s="1" t="s">
        <v>210512</v>
      </c>
      <c r="B45249" s="1" t="s">
        <v>210513</v>
      </c>
      <c r="C45249" s="1">
        <v>283480574</v>
      </c>
      <c r="D45249" t="s">
        <v>265769</v>
      </c>
      <c r="E45249" t="s">
        <v>265770</v>
      </c>
      <c r="F45249" s="1">
        <v>4228</v>
      </c>
      <c r="G45249" s="1" t="s">
        <v>210514</v>
      </c>
      <c r="H45249" s="1" t="s">
        <v>210515</v>
      </c>
      <c r="I45249" s="1" t="s">
        <v>210516</v>
      </c>
    </row>
    <row r="45250" spans="1:9" x14ac:dyDescent="0.2">
      <c r="A45250" s="1" t="s">
        <v>210517</v>
      </c>
      <c r="B45250" s="1" t="s">
        <v>210518</v>
      </c>
      <c r="C45250" s="1">
        <v>284044550</v>
      </c>
      <c r="D45250" t="s">
        <v>263737</v>
      </c>
      <c r="E45250" t="s">
        <v>265771</v>
      </c>
      <c r="F45250" s="1">
        <v>7615</v>
      </c>
      <c r="G45250" s="1" t="s">
        <v>210519</v>
      </c>
      <c r="H45250" s="1" t="s">
        <v>210520</v>
      </c>
      <c r="I45250" s="1" t="s">
        <v>210521</v>
      </c>
    </row>
    <row r="45251" spans="1:9" x14ac:dyDescent="0.2">
      <c r="A45251" s="1" t="s">
        <v>210522</v>
      </c>
      <c r="B45251" s="1" t="s">
        <v>210523</v>
      </c>
      <c r="C45251" s="1">
        <v>284199812</v>
      </c>
      <c r="D45251" t="s">
        <v>263113</v>
      </c>
      <c r="E45251" t="s">
        <v>265772</v>
      </c>
      <c r="F45251" s="1">
        <v>79</v>
      </c>
      <c r="G45251" s="1" t="s">
        <v>210524</v>
      </c>
      <c r="H45251" s="1" t="s">
        <v>210525</v>
      </c>
      <c r="I45251" s="1" t="s">
        <v>210526</v>
      </c>
    </row>
    <row r="45252" spans="1:9" x14ac:dyDescent="0.2">
      <c r="A45252" s="1" t="s">
        <v>210527</v>
      </c>
      <c r="B45252" s="1" t="s">
        <v>210528</v>
      </c>
      <c r="C45252" s="1">
        <v>284199521</v>
      </c>
      <c r="D45252" t="s">
        <v>261092</v>
      </c>
      <c r="E45252" t="s">
        <v>265773</v>
      </c>
      <c r="F45252" s="1">
        <v>65</v>
      </c>
      <c r="G45252" s="1" t="s">
        <v>210529</v>
      </c>
      <c r="H45252" s="1" t="s">
        <v>210530</v>
      </c>
      <c r="I45252" s="1"/>
    </row>
    <row r="45253" spans="1:9" x14ac:dyDescent="0.2">
      <c r="A45253" s="1" t="s">
        <v>210531</v>
      </c>
      <c r="B45253" s="1" t="s">
        <v>210532</v>
      </c>
      <c r="C45253" s="1">
        <v>284200056</v>
      </c>
      <c r="D45253" t="s">
        <v>261096</v>
      </c>
      <c r="E45253" t="s">
        <v>169899</v>
      </c>
      <c r="F45253" s="1">
        <v>24</v>
      </c>
      <c r="G45253" s="1" t="s">
        <v>210533</v>
      </c>
      <c r="H45253" s="1" t="s">
        <v>210534</v>
      </c>
      <c r="I45253" s="1" t="s">
        <v>210535</v>
      </c>
    </row>
    <row r="45254" spans="1:9" x14ac:dyDescent="0.2">
      <c r="A45254" s="1" t="s">
        <v>210536</v>
      </c>
      <c r="B45254" s="1" t="s">
        <v>210537</v>
      </c>
      <c r="C45254" s="1">
        <v>284200327</v>
      </c>
      <c r="D45254" t="s">
        <v>261096</v>
      </c>
      <c r="E45254" t="s">
        <v>169899</v>
      </c>
      <c r="F45254" s="1">
        <v>637</v>
      </c>
      <c r="G45254" s="1" t="s">
        <v>210538</v>
      </c>
      <c r="H45254" s="1" t="s">
        <v>210539</v>
      </c>
      <c r="I45254" s="1" t="s">
        <v>210540</v>
      </c>
    </row>
    <row r="45255" spans="1:9" x14ac:dyDescent="0.2">
      <c r="A45255" s="1" t="s">
        <v>210541</v>
      </c>
      <c r="B45255" s="1" t="s">
        <v>210542</v>
      </c>
      <c r="C45255" s="1">
        <v>283119238</v>
      </c>
      <c r="D45255" t="s">
        <v>261096</v>
      </c>
      <c r="E45255" t="s">
        <v>169899</v>
      </c>
      <c r="F45255" s="1">
        <v>32</v>
      </c>
      <c r="G45255" s="1" t="s">
        <v>210543</v>
      </c>
      <c r="H45255" s="1" t="s">
        <v>210544</v>
      </c>
      <c r="I45255" s="1" t="s">
        <v>210545</v>
      </c>
    </row>
    <row r="45256" spans="1:9" x14ac:dyDescent="0.2">
      <c r="A45256" s="1" t="s">
        <v>210546</v>
      </c>
      <c r="B45256" s="1" t="s">
        <v>210547</v>
      </c>
      <c r="C45256" s="1">
        <v>284199525</v>
      </c>
      <c r="D45256" t="s">
        <v>261096</v>
      </c>
      <c r="E45256" t="s">
        <v>169899</v>
      </c>
      <c r="F45256" s="1">
        <v>90</v>
      </c>
      <c r="G45256" s="1" t="s">
        <v>210548</v>
      </c>
      <c r="H45256" s="1" t="s">
        <v>210549</v>
      </c>
      <c r="I45256" s="1" t="s">
        <v>210550</v>
      </c>
    </row>
    <row r="45257" spans="1:9" x14ac:dyDescent="0.2">
      <c r="A45257" s="1" t="s">
        <v>210551</v>
      </c>
      <c r="B45257" s="1" t="s">
        <v>210552</v>
      </c>
      <c r="C45257" s="1">
        <v>284199386</v>
      </c>
      <c r="D45257" t="s">
        <v>261096</v>
      </c>
      <c r="E45257" t="s">
        <v>169899</v>
      </c>
      <c r="F45257" s="1">
        <v>134</v>
      </c>
      <c r="G45257" s="1" t="s">
        <v>210553</v>
      </c>
      <c r="H45257" s="1" t="s">
        <v>210554</v>
      </c>
      <c r="I45257" s="1" t="s">
        <v>210555</v>
      </c>
    </row>
    <row r="45258" spans="1:9" x14ac:dyDescent="0.2">
      <c r="A45258" s="1" t="s">
        <v>210556</v>
      </c>
      <c r="B45258" s="1" t="s">
        <v>210557</v>
      </c>
      <c r="C45258" s="1">
        <v>285275256</v>
      </c>
      <c r="D45258" t="s">
        <v>261096</v>
      </c>
      <c r="E45258" t="s">
        <v>169899</v>
      </c>
      <c r="F45258" s="1">
        <v>14</v>
      </c>
      <c r="G45258" s="1" t="s">
        <v>210558</v>
      </c>
      <c r="H45258" s="1" t="s">
        <v>210559</v>
      </c>
      <c r="I45258" s="1" t="s">
        <v>210560</v>
      </c>
    </row>
    <row r="45259" spans="1:9" x14ac:dyDescent="0.2">
      <c r="A45259" s="1" t="s">
        <v>210561</v>
      </c>
      <c r="B45259" s="1" t="s">
        <v>210562</v>
      </c>
      <c r="C45259" s="1">
        <v>283396650</v>
      </c>
      <c r="D45259" t="s">
        <v>261096</v>
      </c>
      <c r="E45259" t="s">
        <v>169899</v>
      </c>
      <c r="F45259" s="1">
        <v>128</v>
      </c>
      <c r="G45259" s="1" t="s">
        <v>210563</v>
      </c>
      <c r="H45259" s="1" t="s">
        <v>210564</v>
      </c>
      <c r="I45259" s="1"/>
    </row>
    <row r="45260" spans="1:9" x14ac:dyDescent="0.2">
      <c r="A45260" s="1" t="s">
        <v>210565</v>
      </c>
      <c r="B45260" s="1" t="s">
        <v>210566</v>
      </c>
      <c r="C45260" s="1">
        <v>291573595</v>
      </c>
      <c r="D45260" t="s">
        <v>264281</v>
      </c>
      <c r="E45260" t="s">
        <v>265774</v>
      </c>
      <c r="F45260" s="1">
        <v>229</v>
      </c>
      <c r="G45260" s="1" t="s">
        <v>210567</v>
      </c>
      <c r="H45260" s="1" t="s">
        <v>210568</v>
      </c>
      <c r="I45260" s="1" t="s">
        <v>210569</v>
      </c>
    </row>
    <row r="45261" spans="1:9" x14ac:dyDescent="0.2">
      <c r="A45261" s="1" t="s">
        <v>210570</v>
      </c>
      <c r="B45261" s="1" t="s">
        <v>210571</v>
      </c>
      <c r="C45261" s="1">
        <v>284199608</v>
      </c>
      <c r="D45261" t="s">
        <v>261096</v>
      </c>
      <c r="E45261" t="s">
        <v>169899</v>
      </c>
      <c r="F45261" s="1">
        <v>442</v>
      </c>
      <c r="G45261" s="1" t="s">
        <v>210572</v>
      </c>
      <c r="H45261" s="1" t="s">
        <v>210573</v>
      </c>
      <c r="I45261" s="1" t="s">
        <v>210574</v>
      </c>
    </row>
    <row r="45262" spans="1:9" x14ac:dyDescent="0.2">
      <c r="A45262" s="1" t="s">
        <v>210575</v>
      </c>
      <c r="B45262" s="1" t="s">
        <v>210576</v>
      </c>
      <c r="C45262" s="1">
        <v>282422093</v>
      </c>
      <c r="D45262" t="s">
        <v>261096</v>
      </c>
      <c r="E45262" t="s">
        <v>169899</v>
      </c>
      <c r="F45262" s="1">
        <v>10577</v>
      </c>
      <c r="G45262" s="1" t="s">
        <v>210577</v>
      </c>
      <c r="H45262" s="1" t="s">
        <v>210578</v>
      </c>
      <c r="I45262" s="1" t="s">
        <v>210579</v>
      </c>
    </row>
    <row r="45263" spans="1:9" x14ac:dyDescent="0.2">
      <c r="A45263" s="1" t="s">
        <v>210580</v>
      </c>
      <c r="B45263" s="1" t="s">
        <v>210581</v>
      </c>
      <c r="C45263" s="1">
        <v>291574082</v>
      </c>
      <c r="D45263" t="s">
        <v>265718</v>
      </c>
      <c r="E45263" t="s">
        <v>265775</v>
      </c>
      <c r="F45263" s="1">
        <v>37</v>
      </c>
      <c r="G45263" s="1" t="s">
        <v>210582</v>
      </c>
      <c r="H45263" s="1" t="s">
        <v>210583</v>
      </c>
      <c r="I45263" s="1" t="s">
        <v>210584</v>
      </c>
    </row>
    <row r="45264" spans="1:9" x14ac:dyDescent="0.2">
      <c r="A45264" s="1" t="s">
        <v>210585</v>
      </c>
      <c r="B45264" s="1" t="s">
        <v>210586</v>
      </c>
      <c r="C45264" s="1">
        <v>282881981</v>
      </c>
      <c r="D45264" t="s">
        <v>265776</v>
      </c>
      <c r="E45264" t="s">
        <v>265777</v>
      </c>
      <c r="F45264" s="1">
        <v>1283</v>
      </c>
      <c r="G45264" s="1" t="s">
        <v>210587</v>
      </c>
      <c r="H45264" s="1" t="s">
        <v>210588</v>
      </c>
      <c r="I45264" s="1" t="s">
        <v>210589</v>
      </c>
    </row>
    <row r="45265" spans="1:9" x14ac:dyDescent="0.2">
      <c r="A45265" s="1" t="s">
        <v>210590</v>
      </c>
      <c r="B45265" s="1" t="s">
        <v>210591</v>
      </c>
      <c r="C45265" s="1">
        <v>282895265</v>
      </c>
      <c r="D45265" t="s">
        <v>263331</v>
      </c>
      <c r="E45265" t="s">
        <v>265778</v>
      </c>
      <c r="F45265" s="1">
        <v>4010</v>
      </c>
      <c r="G45265" s="1" t="s">
        <v>210592</v>
      </c>
      <c r="H45265" s="1" t="s">
        <v>210593</v>
      </c>
      <c r="I45265" s="1" t="s">
        <v>210594</v>
      </c>
    </row>
    <row r="45266" spans="1:9" x14ac:dyDescent="0.2">
      <c r="A45266" s="1" t="s">
        <v>210595</v>
      </c>
      <c r="B45266" s="1" t="s">
        <v>210596</v>
      </c>
      <c r="C45266" s="1">
        <v>284200600</v>
      </c>
      <c r="D45266" t="s">
        <v>265779</v>
      </c>
      <c r="E45266" t="s">
        <v>265780</v>
      </c>
      <c r="F45266" s="1">
        <v>633</v>
      </c>
      <c r="G45266" s="1" t="s">
        <v>210597</v>
      </c>
      <c r="H45266" s="1" t="s">
        <v>210598</v>
      </c>
      <c r="I45266" s="1" t="s">
        <v>210599</v>
      </c>
    </row>
    <row r="45267" spans="1:9" x14ac:dyDescent="0.2">
      <c r="A45267" s="1" t="s">
        <v>210600</v>
      </c>
      <c r="B45267" s="1" t="s">
        <v>210601</v>
      </c>
      <c r="C45267" s="1">
        <v>288688941</v>
      </c>
      <c r="D45267" t="s">
        <v>261115</v>
      </c>
      <c r="E45267" t="s">
        <v>261115</v>
      </c>
      <c r="F45267" s="1">
        <v>2</v>
      </c>
      <c r="G45267" s="1" t="s">
        <v>210602</v>
      </c>
      <c r="H45267" s="1" t="s">
        <v>210603</v>
      </c>
      <c r="I45267" s="1" t="s">
        <v>210604</v>
      </c>
    </row>
    <row r="45268" spans="1:9" x14ac:dyDescent="0.2">
      <c r="A45268" s="1" t="s">
        <v>210606</v>
      </c>
      <c r="B45268" s="1" t="s">
        <v>210607</v>
      </c>
      <c r="C45268" s="1">
        <v>284044652</v>
      </c>
      <c r="D45268" t="s">
        <v>265782</v>
      </c>
      <c r="E45268" t="s">
        <v>265783</v>
      </c>
      <c r="F45268" s="1">
        <v>3800</v>
      </c>
      <c r="G45268" s="1" t="s">
        <v>210608</v>
      </c>
      <c r="H45268" s="1" t="s">
        <v>210609</v>
      </c>
      <c r="I45268" s="1" t="s">
        <v>210610</v>
      </c>
    </row>
    <row r="45269" spans="1:9" x14ac:dyDescent="0.2">
      <c r="A45269" s="1" t="s">
        <v>210611</v>
      </c>
      <c r="B45269" s="1" t="s">
        <v>210612</v>
      </c>
      <c r="C45269" s="1">
        <v>284044510</v>
      </c>
      <c r="D45269" t="s">
        <v>1001</v>
      </c>
      <c r="E45269" t="s">
        <v>261214</v>
      </c>
      <c r="F45269" s="1">
        <v>31</v>
      </c>
      <c r="G45269" s="1" t="s">
        <v>210613</v>
      </c>
      <c r="H45269" s="1" t="s">
        <v>210614</v>
      </c>
      <c r="I45269" s="1" t="s">
        <v>210615</v>
      </c>
    </row>
    <row r="45270" spans="1:9" x14ac:dyDescent="0.2">
      <c r="A45270" s="1" t="s">
        <v>806</v>
      </c>
      <c r="B45270" s="1" t="s">
        <v>807</v>
      </c>
      <c r="C45270" s="1">
        <v>283119121</v>
      </c>
      <c r="D45270" t="s">
        <v>261109</v>
      </c>
      <c r="E45270" t="s">
        <v>261110</v>
      </c>
      <c r="F45270" s="1">
        <v>7148</v>
      </c>
      <c r="G45270" s="1" t="s">
        <v>808</v>
      </c>
      <c r="H45270" s="1" t="s">
        <v>809</v>
      </c>
      <c r="I45270" s="1" t="s">
        <v>810</v>
      </c>
    </row>
    <row r="45271" spans="1:9" x14ac:dyDescent="0.2">
      <c r="A45271" s="1" t="s">
        <v>210616</v>
      </c>
      <c r="B45271" s="1" t="s">
        <v>210617</v>
      </c>
      <c r="C45271" s="1">
        <v>284044542</v>
      </c>
      <c r="D45271" t="s">
        <v>265718</v>
      </c>
      <c r="E45271" t="s">
        <v>265784</v>
      </c>
      <c r="F45271" s="1">
        <v>400</v>
      </c>
      <c r="G45271" s="1" t="s">
        <v>210618</v>
      </c>
      <c r="H45271" s="1" t="s">
        <v>210619</v>
      </c>
      <c r="I45271" s="1" t="s">
        <v>210620</v>
      </c>
    </row>
    <row r="45272" spans="1:9" x14ac:dyDescent="0.2">
      <c r="A45272" s="1" t="s">
        <v>210621</v>
      </c>
      <c r="B45272" s="1" t="s">
        <v>210622</v>
      </c>
      <c r="C45272" s="1">
        <v>283119508</v>
      </c>
      <c r="D45272" t="s">
        <v>265718</v>
      </c>
      <c r="E45272" t="s">
        <v>265784</v>
      </c>
      <c r="F45272" s="1">
        <v>140</v>
      </c>
      <c r="G45272" s="1" t="s">
        <v>210623</v>
      </c>
      <c r="H45272" s="1" t="s">
        <v>210624</v>
      </c>
      <c r="I45272" s="1" t="s">
        <v>210625</v>
      </c>
    </row>
    <row r="45273" spans="1:9" x14ac:dyDescent="0.2">
      <c r="A45273" s="1" t="s">
        <v>210626</v>
      </c>
      <c r="B45273" s="1" t="s">
        <v>210627</v>
      </c>
      <c r="C45273" s="1">
        <v>282422592</v>
      </c>
      <c r="D45273" t="s">
        <v>261172</v>
      </c>
      <c r="E45273" t="s">
        <v>265785</v>
      </c>
      <c r="F45273" s="1">
        <v>4195</v>
      </c>
      <c r="G45273" s="1" t="s">
        <v>210628</v>
      </c>
      <c r="H45273" s="1" t="s">
        <v>210629</v>
      </c>
      <c r="I45273" s="1" t="s">
        <v>210630</v>
      </c>
    </row>
    <row r="45274" spans="1:9" x14ac:dyDescent="0.2">
      <c r="A45274" s="1" t="s">
        <v>210631</v>
      </c>
      <c r="B45274" s="1" t="s">
        <v>210632</v>
      </c>
      <c r="C45274" s="1">
        <v>282935194</v>
      </c>
      <c r="D45274" t="s">
        <v>262810</v>
      </c>
      <c r="E45274" t="s">
        <v>265786</v>
      </c>
      <c r="F45274" s="1">
        <v>5845</v>
      </c>
      <c r="G45274" s="1" t="s">
        <v>210633</v>
      </c>
      <c r="H45274" s="1" t="s">
        <v>210634</v>
      </c>
      <c r="I45274" s="1" t="s">
        <v>210635</v>
      </c>
    </row>
    <row r="45275" spans="1:9" x14ac:dyDescent="0.2">
      <c r="A45275" s="1" t="s">
        <v>210636</v>
      </c>
      <c r="B45275" s="1" t="s">
        <v>210637</v>
      </c>
      <c r="C45275" s="1">
        <v>291577137</v>
      </c>
      <c r="D45275" t="s">
        <v>261139</v>
      </c>
      <c r="E45275" t="s">
        <v>265787</v>
      </c>
      <c r="F45275" s="1">
        <v>35</v>
      </c>
      <c r="G45275" s="1" t="s">
        <v>210638</v>
      </c>
      <c r="H45275" s="1" t="s">
        <v>210639</v>
      </c>
      <c r="I45275" s="1" t="s">
        <v>210640</v>
      </c>
    </row>
    <row r="45276" spans="1:9" x14ac:dyDescent="0.2">
      <c r="A45276" s="1" t="s">
        <v>210641</v>
      </c>
      <c r="B45276" s="1" t="s">
        <v>210642</v>
      </c>
      <c r="C45276" s="1">
        <v>282935078</v>
      </c>
      <c r="D45276" t="s">
        <v>265788</v>
      </c>
      <c r="E45276" t="s">
        <v>265789</v>
      </c>
      <c r="F45276" s="1">
        <v>12537</v>
      </c>
      <c r="G45276" s="1" t="s">
        <v>210643</v>
      </c>
      <c r="H45276" s="1" t="s">
        <v>210644</v>
      </c>
      <c r="I45276" s="1" t="s">
        <v>210645</v>
      </c>
    </row>
    <row r="45277" spans="1:9" x14ac:dyDescent="0.2">
      <c r="A45277" s="1" t="s">
        <v>210646</v>
      </c>
      <c r="B45277" s="1" t="s">
        <v>210647</v>
      </c>
      <c r="C45277" s="1">
        <v>284044664</v>
      </c>
      <c r="D45277" t="s">
        <v>261139</v>
      </c>
      <c r="E45277" t="s">
        <v>265790</v>
      </c>
      <c r="F45277" s="1">
        <v>134</v>
      </c>
      <c r="G45277" s="1" t="s">
        <v>210648</v>
      </c>
      <c r="H45277" s="1" t="s">
        <v>210649</v>
      </c>
      <c r="I45277" s="1" t="s">
        <v>210650</v>
      </c>
    </row>
    <row r="45278" spans="1:9" x14ac:dyDescent="0.2">
      <c r="A45278" s="1" t="s">
        <v>210651</v>
      </c>
      <c r="B45278" s="1" t="s">
        <v>210652</v>
      </c>
      <c r="C45278" s="1">
        <v>284044753</v>
      </c>
      <c r="D45278" t="s">
        <v>262810</v>
      </c>
      <c r="E45278" t="s">
        <v>265791</v>
      </c>
      <c r="F45278" s="1">
        <v>1170</v>
      </c>
      <c r="G45278" s="1" t="s">
        <v>210653</v>
      </c>
      <c r="H45278" s="1" t="s">
        <v>210654</v>
      </c>
      <c r="I45278" s="1" t="s">
        <v>210655</v>
      </c>
    </row>
    <row r="45279" spans="1:9" x14ac:dyDescent="0.2">
      <c r="A45279" s="1" t="s">
        <v>210656</v>
      </c>
      <c r="B45279" s="1" t="s">
        <v>210657</v>
      </c>
      <c r="C45279" s="1">
        <v>282401144</v>
      </c>
      <c r="D45279" t="s">
        <v>261139</v>
      </c>
      <c r="E45279" t="s">
        <v>265792</v>
      </c>
      <c r="F45279" s="1">
        <v>7810</v>
      </c>
      <c r="G45279" s="1" t="s">
        <v>210658</v>
      </c>
      <c r="H45279" s="1" t="s">
        <v>210659</v>
      </c>
      <c r="I45279" s="1" t="s">
        <v>210660</v>
      </c>
    </row>
    <row r="45280" spans="1:9" x14ac:dyDescent="0.2">
      <c r="A45280" s="1" t="s">
        <v>210661</v>
      </c>
      <c r="B45280" s="1" t="s">
        <v>210662</v>
      </c>
      <c r="C45280" s="1">
        <v>283115873</v>
      </c>
      <c r="D45280" t="s">
        <v>261155</v>
      </c>
      <c r="E45280" t="s">
        <v>265793</v>
      </c>
      <c r="F45280" s="1">
        <v>2200</v>
      </c>
      <c r="G45280" s="1" t="s">
        <v>210663</v>
      </c>
      <c r="H45280" s="1" t="s">
        <v>210664</v>
      </c>
      <c r="I45280" s="1" t="s">
        <v>210665</v>
      </c>
    </row>
    <row r="45281" spans="1:9" x14ac:dyDescent="0.2">
      <c r="A45281" s="1" t="s">
        <v>210666</v>
      </c>
      <c r="B45281" s="1" t="s">
        <v>210667</v>
      </c>
      <c r="C45281" s="1">
        <v>282935212</v>
      </c>
      <c r="D45281" t="s">
        <v>265794</v>
      </c>
      <c r="E45281" t="s">
        <v>265795</v>
      </c>
      <c r="F45281" s="1">
        <v>7715</v>
      </c>
      <c r="G45281" s="1" t="s">
        <v>210668</v>
      </c>
      <c r="H45281" s="1" t="s">
        <v>210669</v>
      </c>
      <c r="I45281" s="1" t="s">
        <v>210670</v>
      </c>
    </row>
    <row r="45282" spans="1:9" x14ac:dyDescent="0.2">
      <c r="A45282" s="1" t="s">
        <v>210671</v>
      </c>
      <c r="B45282" s="1" t="s">
        <v>210672</v>
      </c>
      <c r="C45282" s="1">
        <v>284044536</v>
      </c>
      <c r="D45282" t="s">
        <v>263554</v>
      </c>
      <c r="E45282" t="s">
        <v>265796</v>
      </c>
      <c r="F45282" s="1">
        <v>1174</v>
      </c>
      <c r="G45282" s="1" t="s">
        <v>210673</v>
      </c>
      <c r="H45282" s="1" t="s">
        <v>210674</v>
      </c>
      <c r="I45282" s="1" t="s">
        <v>210675</v>
      </c>
    </row>
    <row r="45283" spans="1:9" x14ac:dyDescent="0.2">
      <c r="A45283" s="1" t="s">
        <v>210676</v>
      </c>
      <c r="B45283" s="1" t="s">
        <v>210677</v>
      </c>
      <c r="C45283" s="1">
        <v>282935093</v>
      </c>
      <c r="D45283" t="s">
        <v>265797</v>
      </c>
      <c r="E45283" t="s">
        <v>265798</v>
      </c>
      <c r="F45283" s="1">
        <v>19596</v>
      </c>
      <c r="G45283" s="1" t="s">
        <v>210678</v>
      </c>
      <c r="H45283" s="1" t="s">
        <v>210679</v>
      </c>
      <c r="I45283" s="1" t="s">
        <v>210680</v>
      </c>
    </row>
    <row r="45284" spans="1:9" x14ac:dyDescent="0.2">
      <c r="A45284" s="1" t="s">
        <v>210681</v>
      </c>
      <c r="B45284" s="1" t="s">
        <v>210682</v>
      </c>
      <c r="C45284" s="1">
        <v>284044598</v>
      </c>
      <c r="D45284" t="s">
        <v>265799</v>
      </c>
      <c r="E45284" t="s">
        <v>265800</v>
      </c>
      <c r="F45284" s="1">
        <v>965</v>
      </c>
      <c r="G45284" s="1" t="s">
        <v>210683</v>
      </c>
      <c r="H45284" s="1" t="s">
        <v>210684</v>
      </c>
      <c r="I45284" s="1" t="s">
        <v>210685</v>
      </c>
    </row>
    <row r="45285" spans="1:9" x14ac:dyDescent="0.2">
      <c r="A45285" s="1" t="s">
        <v>210686</v>
      </c>
      <c r="B45285" s="1" t="s">
        <v>862</v>
      </c>
      <c r="C45285" s="1">
        <v>74996917</v>
      </c>
      <c r="D45285" t="s">
        <v>261094</v>
      </c>
      <c r="E45285" t="s">
        <v>265801</v>
      </c>
      <c r="F45285" s="1">
        <v>62</v>
      </c>
      <c r="G45285" s="1" t="s">
        <v>210687</v>
      </c>
      <c r="H45285" s="1" t="s">
        <v>863</v>
      </c>
      <c r="I45285" s="1" t="s">
        <v>210688</v>
      </c>
    </row>
    <row r="45286" spans="1:9" x14ac:dyDescent="0.2">
      <c r="A45286" s="1" t="s">
        <v>210689</v>
      </c>
      <c r="B45286" s="1" t="s">
        <v>210690</v>
      </c>
      <c r="C45286" s="1">
        <v>282272166</v>
      </c>
      <c r="D45286" t="s">
        <v>261094</v>
      </c>
      <c r="E45286" t="s">
        <v>265801</v>
      </c>
      <c r="F45286" s="1">
        <v>36</v>
      </c>
      <c r="G45286" s="1" t="s">
        <v>210691</v>
      </c>
      <c r="H45286" s="1"/>
      <c r="I45286" s="1" t="s">
        <v>210692</v>
      </c>
    </row>
    <row r="45287" spans="1:9" x14ac:dyDescent="0.2">
      <c r="A45287" s="1" t="s">
        <v>210693</v>
      </c>
      <c r="B45287" s="1" t="s">
        <v>210694</v>
      </c>
      <c r="C45287" s="1">
        <v>282935085</v>
      </c>
      <c r="D45287" t="s">
        <v>265802</v>
      </c>
      <c r="E45287" t="s">
        <v>265803</v>
      </c>
      <c r="F45287" s="1">
        <v>63031</v>
      </c>
      <c r="G45287" s="1" t="s">
        <v>210695</v>
      </c>
      <c r="H45287" s="1" t="s">
        <v>210696</v>
      </c>
      <c r="I45287" s="1" t="s">
        <v>210697</v>
      </c>
    </row>
    <row r="45288" spans="1:9" x14ac:dyDescent="0.2">
      <c r="A45288" s="1" t="s">
        <v>210698</v>
      </c>
      <c r="B45288" s="1" t="s">
        <v>210699</v>
      </c>
      <c r="C45288" s="1">
        <v>284008543</v>
      </c>
      <c r="D45288" t="s">
        <v>261094</v>
      </c>
      <c r="E45288" t="s">
        <v>265804</v>
      </c>
      <c r="F45288" s="1">
        <v>8</v>
      </c>
      <c r="G45288" s="1" t="s">
        <v>210700</v>
      </c>
      <c r="H45288" s="1" t="s">
        <v>210701</v>
      </c>
      <c r="I45288" s="1"/>
    </row>
    <row r="45289" spans="1:9" x14ac:dyDescent="0.2">
      <c r="A45289" s="1" t="s">
        <v>210703</v>
      </c>
      <c r="B45289" s="1" t="s">
        <v>210704</v>
      </c>
      <c r="C45289" s="1">
        <v>284044568</v>
      </c>
      <c r="D45289" t="s">
        <v>261377</v>
      </c>
      <c r="E45289" t="s">
        <v>265805</v>
      </c>
      <c r="F45289" s="1">
        <v>110</v>
      </c>
      <c r="G45289" s="1" t="s">
        <v>210705</v>
      </c>
      <c r="H45289" s="1" t="s">
        <v>210706</v>
      </c>
      <c r="I45289" s="1" t="s">
        <v>210707</v>
      </c>
    </row>
    <row r="45290" spans="1:9" x14ac:dyDescent="0.2">
      <c r="A45290" s="1" t="s">
        <v>210708</v>
      </c>
      <c r="B45290" s="1" t="s">
        <v>207214</v>
      </c>
      <c r="C45290" s="1">
        <v>283396514</v>
      </c>
      <c r="D45290" t="s">
        <v>261094</v>
      </c>
      <c r="E45290" t="s">
        <v>265806</v>
      </c>
      <c r="F45290" s="1">
        <v>1330</v>
      </c>
      <c r="G45290" s="1" t="s">
        <v>210709</v>
      </c>
      <c r="H45290" s="1" t="s">
        <v>210710</v>
      </c>
      <c r="I45290" s="1" t="s">
        <v>210711</v>
      </c>
    </row>
    <row r="45291" spans="1:9" x14ac:dyDescent="0.2">
      <c r="A45291" s="1" t="s">
        <v>210712</v>
      </c>
      <c r="B45291" s="1" t="s">
        <v>210713</v>
      </c>
      <c r="C45291" s="1">
        <v>282618606</v>
      </c>
      <c r="D45291" t="s">
        <v>265807</v>
      </c>
      <c r="E45291" t="s">
        <v>265808</v>
      </c>
      <c r="F45291" s="1">
        <v>9785</v>
      </c>
      <c r="G45291" s="1" t="s">
        <v>210714</v>
      </c>
      <c r="H45291" s="1" t="s">
        <v>210715</v>
      </c>
      <c r="I45291" s="1" t="s">
        <v>210716</v>
      </c>
    </row>
    <row r="45292" spans="1:9" x14ac:dyDescent="0.2">
      <c r="A45292" s="1" t="s">
        <v>210717</v>
      </c>
      <c r="B45292" s="1" t="s">
        <v>210718</v>
      </c>
      <c r="C45292" s="1">
        <v>284200243</v>
      </c>
      <c r="D45292" t="s">
        <v>262015</v>
      </c>
      <c r="E45292" t="s">
        <v>265809</v>
      </c>
      <c r="F45292" s="1">
        <v>1377</v>
      </c>
      <c r="G45292" s="1" t="s">
        <v>210719</v>
      </c>
      <c r="H45292" s="1" t="s">
        <v>210720</v>
      </c>
      <c r="I45292" s="1" t="s">
        <v>210721</v>
      </c>
    </row>
    <row r="45293" spans="1:9" x14ac:dyDescent="0.2">
      <c r="A45293" s="1" t="s">
        <v>210722</v>
      </c>
      <c r="B45293" s="1" t="s">
        <v>210723</v>
      </c>
      <c r="C45293" s="1">
        <v>282401024</v>
      </c>
      <c r="D45293" t="s">
        <v>265810</v>
      </c>
      <c r="E45293" t="s">
        <v>265811</v>
      </c>
      <c r="F45293" s="1">
        <v>36754</v>
      </c>
      <c r="G45293" s="1" t="s">
        <v>210724</v>
      </c>
      <c r="H45293" s="1" t="s">
        <v>210725</v>
      </c>
      <c r="I45293" s="1" t="s">
        <v>210726</v>
      </c>
    </row>
    <row r="45294" spans="1:9" x14ac:dyDescent="0.2">
      <c r="A45294" s="1" t="s">
        <v>210727</v>
      </c>
      <c r="B45294" s="1" t="s">
        <v>210728</v>
      </c>
      <c r="C45294" s="1">
        <v>282403334</v>
      </c>
      <c r="D45294" t="s">
        <v>265812</v>
      </c>
      <c r="E45294" t="s">
        <v>265813</v>
      </c>
      <c r="F45294" s="1">
        <v>99689</v>
      </c>
      <c r="G45294" s="1" t="s">
        <v>210729</v>
      </c>
      <c r="H45294" s="1" t="s">
        <v>210730</v>
      </c>
      <c r="I45294" s="1" t="s">
        <v>210731</v>
      </c>
    </row>
    <row r="45295" spans="1:9" x14ac:dyDescent="0.2">
      <c r="A45295" s="1" t="s">
        <v>210732</v>
      </c>
      <c r="B45295" s="1" t="s">
        <v>210733</v>
      </c>
      <c r="C45295" s="1">
        <v>282935173</v>
      </c>
      <c r="D45295" t="s">
        <v>265814</v>
      </c>
      <c r="E45295" t="s">
        <v>265815</v>
      </c>
      <c r="F45295" s="1">
        <v>1579</v>
      </c>
      <c r="G45295" s="1" t="s">
        <v>210734</v>
      </c>
      <c r="H45295" s="1" t="s">
        <v>210735</v>
      </c>
      <c r="I45295" s="1" t="s">
        <v>210736</v>
      </c>
    </row>
    <row r="45296" spans="1:9" x14ac:dyDescent="0.2">
      <c r="A45296" s="1" t="s">
        <v>210737</v>
      </c>
      <c r="B45296" s="1" t="s">
        <v>210738</v>
      </c>
      <c r="C45296" s="1">
        <v>282935113</v>
      </c>
      <c r="D45296" t="s">
        <v>265816</v>
      </c>
      <c r="E45296" t="s">
        <v>265817</v>
      </c>
      <c r="F45296" s="1">
        <v>16430</v>
      </c>
      <c r="G45296" s="1" t="s">
        <v>210739</v>
      </c>
      <c r="H45296" s="1" t="s">
        <v>210740</v>
      </c>
      <c r="I45296" s="1" t="s">
        <v>210741</v>
      </c>
    </row>
    <row r="45297" spans="1:9" x14ac:dyDescent="0.2">
      <c r="A45297" s="1" t="s">
        <v>210742</v>
      </c>
      <c r="B45297" s="1" t="s">
        <v>207188</v>
      </c>
      <c r="C45297" s="1">
        <v>282935125</v>
      </c>
      <c r="D45297" t="s">
        <v>261297</v>
      </c>
      <c r="E45297" t="s">
        <v>265818</v>
      </c>
      <c r="F45297" s="1">
        <v>7707</v>
      </c>
      <c r="G45297" s="1" t="s">
        <v>210743</v>
      </c>
      <c r="H45297" s="1" t="s">
        <v>210744</v>
      </c>
      <c r="I45297" s="1" t="s">
        <v>210745</v>
      </c>
    </row>
    <row r="45298" spans="1:9" x14ac:dyDescent="0.2">
      <c r="A45298" s="1" t="s">
        <v>210746</v>
      </c>
      <c r="B45298" s="1" t="s">
        <v>210747</v>
      </c>
      <c r="C45298" s="1">
        <v>283658700</v>
      </c>
      <c r="D45298" t="s">
        <v>265819</v>
      </c>
      <c r="E45298" t="s">
        <v>265820</v>
      </c>
      <c r="F45298" s="1">
        <v>3901</v>
      </c>
      <c r="G45298" s="1" t="s">
        <v>210748</v>
      </c>
      <c r="H45298" s="1" t="s">
        <v>210749</v>
      </c>
      <c r="I45298" s="1" t="s">
        <v>210750</v>
      </c>
    </row>
    <row r="45299" spans="1:9" x14ac:dyDescent="0.2">
      <c r="A45299" s="1" t="s">
        <v>210751</v>
      </c>
      <c r="B45299" s="1" t="s">
        <v>210752</v>
      </c>
      <c r="C45299" s="1">
        <v>282403429</v>
      </c>
      <c r="D45299" t="s">
        <v>265821</v>
      </c>
      <c r="E45299" t="s">
        <v>265822</v>
      </c>
      <c r="F45299" s="1">
        <v>34199</v>
      </c>
      <c r="G45299" s="1" t="s">
        <v>210753</v>
      </c>
      <c r="H45299" s="1" t="s">
        <v>210754</v>
      </c>
      <c r="I45299" s="1" t="s">
        <v>210755</v>
      </c>
    </row>
    <row r="45300" spans="1:9" x14ac:dyDescent="0.2">
      <c r="A45300" s="1" t="s">
        <v>210756</v>
      </c>
      <c r="B45300" s="1" t="s">
        <v>210757</v>
      </c>
      <c r="C45300" s="1">
        <v>291582740</v>
      </c>
      <c r="D45300" t="s">
        <v>261094</v>
      </c>
      <c r="E45300" t="s">
        <v>265823</v>
      </c>
      <c r="F45300" s="1">
        <v>324</v>
      </c>
      <c r="G45300" s="1" t="s">
        <v>210758</v>
      </c>
      <c r="H45300" s="1" t="s">
        <v>210759</v>
      </c>
      <c r="I45300" s="1" t="s">
        <v>210760</v>
      </c>
    </row>
    <row r="45301" spans="1:9" x14ac:dyDescent="0.2">
      <c r="A45301" s="1" t="s">
        <v>210761</v>
      </c>
      <c r="B45301" s="1" t="s">
        <v>210762</v>
      </c>
      <c r="C45301" s="1">
        <v>284008489</v>
      </c>
      <c r="D45301" t="s">
        <v>261094</v>
      </c>
      <c r="E45301" t="s">
        <v>265824</v>
      </c>
      <c r="F45301" s="1">
        <v>60</v>
      </c>
      <c r="G45301" s="1" t="s">
        <v>210763</v>
      </c>
      <c r="H45301" s="1" t="s">
        <v>210764</v>
      </c>
      <c r="I45301" s="1" t="s">
        <v>210765</v>
      </c>
    </row>
    <row r="45302" spans="1:9" x14ac:dyDescent="0.2">
      <c r="A45302" s="1" t="s">
        <v>210766</v>
      </c>
      <c r="B45302" s="1" t="s">
        <v>207210</v>
      </c>
      <c r="C45302" s="1">
        <v>291574464</v>
      </c>
      <c r="D45302" t="s">
        <v>261111</v>
      </c>
      <c r="E45302" t="s">
        <v>265825</v>
      </c>
      <c r="F45302" s="1">
        <v>978</v>
      </c>
      <c r="G45302" s="1" t="s">
        <v>210767</v>
      </c>
      <c r="H45302" s="1" t="s">
        <v>210768</v>
      </c>
      <c r="I45302" s="1" t="s">
        <v>210769</v>
      </c>
    </row>
    <row r="45303" spans="1:9" x14ac:dyDescent="0.2">
      <c r="A45303" s="1" t="s">
        <v>210770</v>
      </c>
      <c r="B45303" s="1" t="s">
        <v>210771</v>
      </c>
      <c r="C45303" s="1">
        <v>285275026</v>
      </c>
      <c r="D45303" t="s">
        <v>261096</v>
      </c>
      <c r="E45303" t="s">
        <v>261252</v>
      </c>
      <c r="F45303" s="1">
        <v>7265</v>
      </c>
      <c r="G45303" s="1" t="s">
        <v>210772</v>
      </c>
      <c r="H45303" s="1" t="s">
        <v>210773</v>
      </c>
      <c r="I45303" s="1" t="s">
        <v>210774</v>
      </c>
    </row>
    <row r="45304" spans="1:9" x14ac:dyDescent="0.2">
      <c r="A45304" s="1" t="s">
        <v>210775</v>
      </c>
      <c r="B45304" s="1" t="s">
        <v>210776</v>
      </c>
      <c r="C45304" s="1">
        <v>284199864</v>
      </c>
      <c r="D45304" t="s">
        <v>265826</v>
      </c>
      <c r="E45304" t="s">
        <v>265827</v>
      </c>
      <c r="F45304" s="1">
        <v>727</v>
      </c>
      <c r="G45304" s="1" t="s">
        <v>210777</v>
      </c>
      <c r="H45304" s="1" t="s">
        <v>210778</v>
      </c>
      <c r="I45304" s="1" t="s">
        <v>210779</v>
      </c>
    </row>
    <row r="45305" spans="1:9" x14ac:dyDescent="0.2">
      <c r="A45305" s="1" t="s">
        <v>210780</v>
      </c>
      <c r="B45305" s="1" t="s">
        <v>207185</v>
      </c>
      <c r="C45305" s="1">
        <v>282422520</v>
      </c>
      <c r="D45305" t="s">
        <v>261111</v>
      </c>
      <c r="E45305" t="s">
        <v>265828</v>
      </c>
      <c r="F45305" s="1">
        <v>659</v>
      </c>
      <c r="G45305" s="1" t="s">
        <v>210781</v>
      </c>
      <c r="H45305" s="1" t="s">
        <v>210782</v>
      </c>
      <c r="I45305" s="1" t="s">
        <v>210783</v>
      </c>
    </row>
    <row r="45306" spans="1:9" x14ac:dyDescent="0.2">
      <c r="A45306" s="1" t="s">
        <v>210784</v>
      </c>
      <c r="B45306" s="1" t="s">
        <v>210785</v>
      </c>
      <c r="C45306" s="1">
        <v>291587983</v>
      </c>
      <c r="D45306" t="s">
        <v>261111</v>
      </c>
      <c r="E45306" t="s">
        <v>265829</v>
      </c>
      <c r="F45306" s="1">
        <v>63</v>
      </c>
      <c r="G45306" s="1" t="s">
        <v>210786</v>
      </c>
      <c r="H45306" s="1" t="s">
        <v>210787</v>
      </c>
      <c r="I45306" s="1" t="s">
        <v>210788</v>
      </c>
    </row>
    <row r="45307" spans="1:9" x14ac:dyDescent="0.2">
      <c r="A45307" s="1" t="s">
        <v>210789</v>
      </c>
      <c r="B45307" s="1" t="s">
        <v>1321</v>
      </c>
      <c r="C45307" s="1">
        <v>282935681</v>
      </c>
      <c r="D45307" t="s">
        <v>265716</v>
      </c>
      <c r="E45307" t="s">
        <v>265716</v>
      </c>
      <c r="F45307" s="1">
        <v>922</v>
      </c>
      <c r="G45307" s="1"/>
      <c r="H45307" s="1" t="s">
        <v>210790</v>
      </c>
      <c r="I45307" s="1"/>
    </row>
    <row r="45308" spans="1:9" x14ac:dyDescent="0.2">
      <c r="A45308" s="1" t="s">
        <v>210791</v>
      </c>
      <c r="B45308" s="1" t="s">
        <v>210792</v>
      </c>
      <c r="C45308" s="1">
        <v>291573653</v>
      </c>
      <c r="D45308" t="s">
        <v>261165</v>
      </c>
      <c r="E45308" t="s">
        <v>261166</v>
      </c>
      <c r="F45308" s="1">
        <v>111</v>
      </c>
      <c r="G45308" s="1" t="s">
        <v>210793</v>
      </c>
      <c r="H45308" s="1" t="s">
        <v>210794</v>
      </c>
      <c r="I45308" s="1" t="s">
        <v>210795</v>
      </c>
    </row>
    <row r="45309" spans="1:9" x14ac:dyDescent="0.2">
      <c r="A45309" s="1" t="s">
        <v>210796</v>
      </c>
      <c r="B45309" s="1" t="s">
        <v>210797</v>
      </c>
      <c r="C45309" s="1">
        <v>284044571</v>
      </c>
      <c r="D45309" t="s">
        <v>263461</v>
      </c>
      <c r="E45309" t="s">
        <v>265830</v>
      </c>
      <c r="F45309" s="1">
        <v>394</v>
      </c>
      <c r="G45309" s="1" t="s">
        <v>210798</v>
      </c>
      <c r="H45309" s="1" t="s">
        <v>210799</v>
      </c>
      <c r="I45309" s="1" t="s">
        <v>210800</v>
      </c>
    </row>
    <row r="45310" spans="1:9" x14ac:dyDescent="0.2">
      <c r="A45310" s="1" t="s">
        <v>210802</v>
      </c>
      <c r="B45310" s="1" t="s">
        <v>210803</v>
      </c>
      <c r="C45310" s="1">
        <v>283396490</v>
      </c>
      <c r="D45310" t="s">
        <v>262778</v>
      </c>
      <c r="E45310" t="s">
        <v>262946</v>
      </c>
      <c r="F45310" s="1">
        <v>2581</v>
      </c>
      <c r="G45310" s="1" t="s">
        <v>210804</v>
      </c>
      <c r="H45310" s="1" t="s">
        <v>210805</v>
      </c>
      <c r="I45310" s="1" t="s">
        <v>210806</v>
      </c>
    </row>
    <row r="45311" spans="1:9" x14ac:dyDescent="0.2">
      <c r="A45311" s="1" t="s">
        <v>210807</v>
      </c>
      <c r="B45311" s="1" t="s">
        <v>210808</v>
      </c>
      <c r="C45311" s="1">
        <v>282618726</v>
      </c>
      <c r="D45311" t="s">
        <v>263443</v>
      </c>
      <c r="E45311" t="s">
        <v>265832</v>
      </c>
      <c r="F45311" s="1">
        <v>911</v>
      </c>
      <c r="G45311" s="1" t="s">
        <v>210809</v>
      </c>
      <c r="H45311" s="1" t="s">
        <v>210810</v>
      </c>
      <c r="I45311" s="1" t="s">
        <v>210811</v>
      </c>
    </row>
    <row r="45312" spans="1:9" x14ac:dyDescent="0.2">
      <c r="A45312" s="1" t="s">
        <v>210812</v>
      </c>
      <c r="B45312" s="1" t="s">
        <v>210813</v>
      </c>
      <c r="C45312" s="1">
        <v>284044700</v>
      </c>
      <c r="D45312" t="s">
        <v>261139</v>
      </c>
      <c r="E45312" t="s">
        <v>263442</v>
      </c>
      <c r="F45312" s="1">
        <v>4677</v>
      </c>
      <c r="G45312" s="1" t="s">
        <v>210814</v>
      </c>
      <c r="H45312" s="1" t="s">
        <v>210815</v>
      </c>
      <c r="I45312" s="1" t="s">
        <v>210816</v>
      </c>
    </row>
    <row r="45313" spans="1:9" x14ac:dyDescent="0.2">
      <c r="A45313" s="1" t="s">
        <v>210817</v>
      </c>
      <c r="B45313" s="1" t="s">
        <v>210818</v>
      </c>
      <c r="C45313" s="1">
        <v>284008578</v>
      </c>
      <c r="D45313" t="s">
        <v>261139</v>
      </c>
      <c r="E45313" t="s">
        <v>263442</v>
      </c>
      <c r="F45313" s="1">
        <v>43</v>
      </c>
      <c r="G45313" s="1" t="s">
        <v>210819</v>
      </c>
      <c r="H45313" s="1" t="s">
        <v>210820</v>
      </c>
      <c r="I45313" s="1" t="s">
        <v>210821</v>
      </c>
    </row>
    <row r="45314" spans="1:9" x14ac:dyDescent="0.2">
      <c r="A45314" s="1" t="s">
        <v>210823</v>
      </c>
      <c r="B45314" s="1" t="s">
        <v>207204</v>
      </c>
      <c r="C45314" s="1">
        <v>284008584</v>
      </c>
      <c r="D45314" t="s">
        <v>261139</v>
      </c>
      <c r="E45314" t="s">
        <v>263442</v>
      </c>
      <c r="F45314" s="1">
        <v>5822</v>
      </c>
      <c r="G45314" s="1" t="s">
        <v>210824</v>
      </c>
      <c r="H45314" s="1" t="s">
        <v>210825</v>
      </c>
      <c r="I45314" s="1" t="s">
        <v>210826</v>
      </c>
    </row>
    <row r="45315" spans="1:9" x14ac:dyDescent="0.2">
      <c r="A45315" s="1" t="s">
        <v>210827</v>
      </c>
      <c r="B45315" s="1" t="s">
        <v>210828</v>
      </c>
      <c r="C45315" s="1">
        <v>284044750</v>
      </c>
      <c r="D45315" t="s">
        <v>261139</v>
      </c>
      <c r="E45315" t="s">
        <v>263442</v>
      </c>
      <c r="F45315" s="1">
        <v>868</v>
      </c>
      <c r="G45315" s="1" t="s">
        <v>210829</v>
      </c>
      <c r="H45315" s="1" t="s">
        <v>210830</v>
      </c>
      <c r="I45315" s="1" t="s">
        <v>210831</v>
      </c>
    </row>
    <row r="45316" spans="1:9" x14ac:dyDescent="0.2">
      <c r="A45316" s="1" t="s">
        <v>210832</v>
      </c>
      <c r="B45316" s="1" t="s">
        <v>207201</v>
      </c>
      <c r="C45316" s="1">
        <v>282424344</v>
      </c>
      <c r="D45316" t="s">
        <v>265833</v>
      </c>
      <c r="E45316" t="s">
        <v>265834</v>
      </c>
      <c r="F45316" s="1">
        <v>8742</v>
      </c>
      <c r="G45316" s="1" t="s">
        <v>210833</v>
      </c>
      <c r="H45316" s="1" t="s">
        <v>210834</v>
      </c>
      <c r="I45316" s="1" t="s">
        <v>210835</v>
      </c>
    </row>
    <row r="45317" spans="1:9" x14ac:dyDescent="0.2">
      <c r="A45317" s="1" t="s">
        <v>210836</v>
      </c>
      <c r="B45317" s="1" t="s">
        <v>210837</v>
      </c>
      <c r="C45317" s="1">
        <v>291589740</v>
      </c>
      <c r="D45317" t="s">
        <v>261128</v>
      </c>
      <c r="E45317" t="s">
        <v>265835</v>
      </c>
      <c r="F45317" s="1">
        <v>54</v>
      </c>
      <c r="G45317" s="1" t="s">
        <v>210838</v>
      </c>
      <c r="H45317" s="1" t="s">
        <v>210839</v>
      </c>
      <c r="I45317" s="1" t="s">
        <v>210840</v>
      </c>
    </row>
    <row r="45318" spans="1:9" x14ac:dyDescent="0.2">
      <c r="A45318" s="1" t="s">
        <v>210841</v>
      </c>
      <c r="B45318" s="1" t="s">
        <v>210842</v>
      </c>
      <c r="C45318" s="1">
        <v>291589500</v>
      </c>
      <c r="D45318" t="s">
        <v>261128</v>
      </c>
      <c r="E45318" t="s">
        <v>265836</v>
      </c>
      <c r="F45318" s="1">
        <v>26</v>
      </c>
      <c r="G45318" s="1" t="s">
        <v>210843</v>
      </c>
      <c r="H45318" s="1" t="s">
        <v>210844</v>
      </c>
      <c r="I45318" s="1" t="s">
        <v>210845</v>
      </c>
    </row>
    <row r="45319" spans="1:9" x14ac:dyDescent="0.2">
      <c r="A45319" s="1" t="s">
        <v>210846</v>
      </c>
      <c r="B45319" s="1" t="s">
        <v>210847</v>
      </c>
      <c r="C45319" s="1">
        <v>284008573</v>
      </c>
      <c r="D45319" t="s">
        <v>1001</v>
      </c>
      <c r="E45319" t="s">
        <v>265674</v>
      </c>
      <c r="F45319" s="1">
        <v>2553</v>
      </c>
      <c r="G45319" s="1" t="s">
        <v>210848</v>
      </c>
      <c r="H45319" s="1" t="s">
        <v>210849</v>
      </c>
      <c r="I45319" s="1" t="s">
        <v>210850</v>
      </c>
    </row>
    <row r="45320" spans="1:9" x14ac:dyDescent="0.2">
      <c r="A45320" s="1" t="s">
        <v>210851</v>
      </c>
      <c r="B45320" s="1" t="s">
        <v>210852</v>
      </c>
      <c r="C45320" s="1">
        <v>284008590</v>
      </c>
      <c r="D45320" t="s">
        <v>265837</v>
      </c>
      <c r="E45320" t="s">
        <v>265838</v>
      </c>
      <c r="F45320" s="1">
        <v>860</v>
      </c>
      <c r="G45320" s="1" t="s">
        <v>210853</v>
      </c>
      <c r="H45320" s="1" t="s">
        <v>210854</v>
      </c>
      <c r="I45320" s="1" t="s">
        <v>210855</v>
      </c>
    </row>
    <row r="45321" spans="1:9" x14ac:dyDescent="0.2">
      <c r="A45321" s="1" t="s">
        <v>210856</v>
      </c>
      <c r="B45321" s="1" t="s">
        <v>210857</v>
      </c>
      <c r="C45321" s="1">
        <v>284008548</v>
      </c>
      <c r="D45321" t="s">
        <v>261383</v>
      </c>
      <c r="E45321" t="s">
        <v>265839</v>
      </c>
      <c r="F45321" s="1">
        <v>5711</v>
      </c>
      <c r="G45321" s="1" t="s">
        <v>210858</v>
      </c>
      <c r="H45321" s="1" t="s">
        <v>210859</v>
      </c>
      <c r="I45321" s="1" t="s">
        <v>210860</v>
      </c>
    </row>
    <row r="45322" spans="1:9" x14ac:dyDescent="0.2">
      <c r="A45322" s="1" t="s">
        <v>210861</v>
      </c>
      <c r="B45322" s="1" t="s">
        <v>210862</v>
      </c>
      <c r="C45322" s="1">
        <v>291588493</v>
      </c>
      <c r="D45322" t="s">
        <v>261107</v>
      </c>
      <c r="E45322" t="s">
        <v>265840</v>
      </c>
      <c r="F45322" s="1">
        <v>4270</v>
      </c>
      <c r="G45322" s="1" t="s">
        <v>210863</v>
      </c>
      <c r="H45322" s="1" t="s">
        <v>210864</v>
      </c>
      <c r="I45322" s="1" t="s">
        <v>210865</v>
      </c>
    </row>
    <row r="45323" spans="1:9" x14ac:dyDescent="0.2">
      <c r="A45323" s="1" t="s">
        <v>210866</v>
      </c>
      <c r="B45323" s="1" t="s">
        <v>210867</v>
      </c>
      <c r="C45323" s="1">
        <v>284200780</v>
      </c>
      <c r="D45323" t="s">
        <v>265841</v>
      </c>
      <c r="E45323" t="s">
        <v>265842</v>
      </c>
      <c r="F45323" s="1">
        <v>33</v>
      </c>
      <c r="G45323" s="1" t="s">
        <v>210868</v>
      </c>
      <c r="H45323" s="1" t="s">
        <v>210869</v>
      </c>
      <c r="I45323" s="1" t="s">
        <v>210870</v>
      </c>
    </row>
    <row r="45324" spans="1:9" x14ac:dyDescent="0.2">
      <c r="A45324" s="1" t="s">
        <v>210871</v>
      </c>
      <c r="B45324" s="1" t="s">
        <v>210872</v>
      </c>
      <c r="C45324" s="1">
        <v>291574528</v>
      </c>
      <c r="D45324" t="s">
        <v>265843</v>
      </c>
      <c r="E45324" t="s">
        <v>265844</v>
      </c>
      <c r="F45324" s="1">
        <v>26865</v>
      </c>
      <c r="G45324" s="1" t="s">
        <v>210873</v>
      </c>
      <c r="H45324" s="1" t="s">
        <v>210874</v>
      </c>
      <c r="I45324" s="1" t="s">
        <v>210875</v>
      </c>
    </row>
    <row r="45325" spans="1:9" x14ac:dyDescent="0.2">
      <c r="A45325" s="1" t="s">
        <v>210876</v>
      </c>
      <c r="B45325" s="1" t="s">
        <v>210877</v>
      </c>
      <c r="C45325" s="1">
        <v>284044654</v>
      </c>
      <c r="D45325" t="s">
        <v>265845</v>
      </c>
      <c r="E45325" t="s">
        <v>265845</v>
      </c>
      <c r="F45325" s="1">
        <v>25826</v>
      </c>
      <c r="G45325" s="1" t="s">
        <v>210878</v>
      </c>
      <c r="H45325" s="1" t="s">
        <v>210879</v>
      </c>
      <c r="I45325" s="1"/>
    </row>
    <row r="45326" spans="1:9" x14ac:dyDescent="0.2">
      <c r="A45326" s="1" t="s">
        <v>210880</v>
      </c>
      <c r="B45326" s="1" t="s">
        <v>210881</v>
      </c>
      <c r="C45326" s="1">
        <v>282422222</v>
      </c>
      <c r="D45326" t="s">
        <v>265846</v>
      </c>
      <c r="E45326" t="s">
        <v>265847</v>
      </c>
      <c r="F45326" s="1">
        <v>829808</v>
      </c>
      <c r="G45326" s="1" t="s">
        <v>210882</v>
      </c>
      <c r="H45326" s="1" t="s">
        <v>210883</v>
      </c>
      <c r="I45326" s="1" t="s">
        <v>210884</v>
      </c>
    </row>
    <row r="45327" spans="1:9" x14ac:dyDescent="0.2">
      <c r="A45327" s="1" t="s">
        <v>210885</v>
      </c>
      <c r="B45327" s="1" t="s">
        <v>210886</v>
      </c>
      <c r="C45327" s="1">
        <v>283658548</v>
      </c>
      <c r="D45327" t="s">
        <v>261105</v>
      </c>
      <c r="E45327" t="s">
        <v>261106</v>
      </c>
      <c r="F45327" s="1">
        <v>125</v>
      </c>
      <c r="G45327" s="1" t="s">
        <v>210887</v>
      </c>
      <c r="H45327" s="1" t="s">
        <v>210888</v>
      </c>
      <c r="I45327" s="1"/>
    </row>
    <row r="45328" spans="1:9" x14ac:dyDescent="0.2">
      <c r="A45328" s="1" t="s">
        <v>210889</v>
      </c>
      <c r="B45328" s="1" t="s">
        <v>210890</v>
      </c>
      <c r="C45328" s="1">
        <v>283658526</v>
      </c>
      <c r="D45328" t="s">
        <v>261094</v>
      </c>
      <c r="E45328" t="s">
        <v>261176</v>
      </c>
      <c r="F45328" s="1">
        <v>4631</v>
      </c>
      <c r="G45328" s="1" t="s">
        <v>210891</v>
      </c>
      <c r="H45328" s="1" t="s">
        <v>210892</v>
      </c>
      <c r="I45328" s="1" t="s">
        <v>210893</v>
      </c>
    </row>
    <row r="45329" spans="1:9" x14ac:dyDescent="0.2">
      <c r="A45329" s="1" t="s">
        <v>210894</v>
      </c>
      <c r="B45329" s="1" t="s">
        <v>210895</v>
      </c>
      <c r="C45329" s="1">
        <v>282935031</v>
      </c>
      <c r="D45329" t="s">
        <v>261094</v>
      </c>
      <c r="E45329" t="s">
        <v>261176</v>
      </c>
      <c r="F45329" s="1">
        <v>21166</v>
      </c>
      <c r="G45329" s="1" t="s">
        <v>210896</v>
      </c>
      <c r="H45329" s="1" t="s">
        <v>210897</v>
      </c>
      <c r="I45329" s="1" t="s">
        <v>210898</v>
      </c>
    </row>
    <row r="45330" spans="1:9" x14ac:dyDescent="0.2">
      <c r="A45330" s="1" t="s">
        <v>210899</v>
      </c>
      <c r="B45330" s="1" t="s">
        <v>210900</v>
      </c>
      <c r="C45330" s="1">
        <v>283104630</v>
      </c>
      <c r="D45330" t="s">
        <v>265718</v>
      </c>
      <c r="E45330" t="s">
        <v>265718</v>
      </c>
      <c r="F45330" s="1">
        <v>222</v>
      </c>
      <c r="G45330" s="1" t="s">
        <v>210901</v>
      </c>
      <c r="H45330" s="1" t="s">
        <v>210902</v>
      </c>
      <c r="I45330" s="1" t="s">
        <v>210903</v>
      </c>
    </row>
    <row r="45331" spans="1:9" x14ac:dyDescent="0.2">
      <c r="A45331" s="1" t="s">
        <v>210904</v>
      </c>
      <c r="B45331" s="1" t="s">
        <v>210905</v>
      </c>
      <c r="C45331" s="1">
        <v>284044627</v>
      </c>
      <c r="D45331" t="s">
        <v>265848</v>
      </c>
      <c r="E45331" t="s">
        <v>265849</v>
      </c>
      <c r="F45331" s="1">
        <v>51468</v>
      </c>
      <c r="G45331" s="1" t="s">
        <v>210906</v>
      </c>
      <c r="H45331" s="1" t="s">
        <v>210907</v>
      </c>
      <c r="I45331" s="1" t="s">
        <v>210908</v>
      </c>
    </row>
    <row r="45332" spans="1:9" x14ac:dyDescent="0.2">
      <c r="A45332" s="1" t="s">
        <v>210909</v>
      </c>
      <c r="B45332" s="1" t="s">
        <v>210910</v>
      </c>
      <c r="C45332" s="1">
        <v>284044680</v>
      </c>
      <c r="D45332" t="s">
        <v>265850</v>
      </c>
      <c r="E45332" t="s">
        <v>265851</v>
      </c>
      <c r="F45332" s="1">
        <v>1519</v>
      </c>
      <c r="G45332" s="1" t="s">
        <v>210911</v>
      </c>
      <c r="H45332" s="1" t="s">
        <v>210912</v>
      </c>
      <c r="I45332" s="1" t="s">
        <v>210913</v>
      </c>
    </row>
    <row r="45333" spans="1:9" x14ac:dyDescent="0.2">
      <c r="A45333" s="1" t="s">
        <v>210914</v>
      </c>
      <c r="B45333" s="1" t="s">
        <v>210915</v>
      </c>
      <c r="C45333" s="1">
        <v>284008513</v>
      </c>
      <c r="D45333" t="s">
        <v>263083</v>
      </c>
      <c r="E45333" t="s">
        <v>265852</v>
      </c>
      <c r="F45333" s="1">
        <v>1498</v>
      </c>
      <c r="G45333" s="1" t="s">
        <v>210916</v>
      </c>
      <c r="H45333" s="1" t="s">
        <v>210917</v>
      </c>
      <c r="I45333" s="1" t="s">
        <v>210918</v>
      </c>
    </row>
    <row r="45334" spans="1:9" x14ac:dyDescent="0.2">
      <c r="A45334" s="1" t="s">
        <v>819</v>
      </c>
      <c r="B45334" s="1" t="s">
        <v>820</v>
      </c>
      <c r="C45334" s="1">
        <v>282423067</v>
      </c>
      <c r="D45334" t="s">
        <v>261113</v>
      </c>
      <c r="E45334" t="s">
        <v>261114</v>
      </c>
      <c r="F45334" s="1">
        <v>3026</v>
      </c>
      <c r="G45334" s="1" t="s">
        <v>821</v>
      </c>
      <c r="H45334" s="1" t="s">
        <v>822</v>
      </c>
      <c r="I45334" s="1" t="s">
        <v>823</v>
      </c>
    </row>
    <row r="45335" spans="1:9" x14ac:dyDescent="0.2">
      <c r="A45335" s="1" t="s">
        <v>210919</v>
      </c>
      <c r="B45335" s="1" t="s">
        <v>210920</v>
      </c>
      <c r="C45335" s="1">
        <v>291575317</v>
      </c>
      <c r="D45335" t="s">
        <v>261096</v>
      </c>
      <c r="E45335" t="s">
        <v>265853</v>
      </c>
      <c r="F45335" s="1">
        <v>381</v>
      </c>
      <c r="G45335" s="1" t="s">
        <v>210921</v>
      </c>
      <c r="H45335" s="1" t="s">
        <v>210922</v>
      </c>
      <c r="I45335" s="1" t="s">
        <v>210923</v>
      </c>
    </row>
    <row r="45336" spans="1:9" x14ac:dyDescent="0.2">
      <c r="A45336" s="1" t="s">
        <v>210924</v>
      </c>
      <c r="B45336" s="1" t="s">
        <v>210925</v>
      </c>
      <c r="C45336" s="1">
        <v>291585291</v>
      </c>
      <c r="D45336" t="s">
        <v>264496</v>
      </c>
      <c r="E45336" t="s">
        <v>265854</v>
      </c>
      <c r="F45336" s="1">
        <v>6096</v>
      </c>
      <c r="G45336" s="1" t="s">
        <v>210926</v>
      </c>
      <c r="H45336" s="1" t="s">
        <v>210927</v>
      </c>
      <c r="I45336" s="1" t="s">
        <v>210928</v>
      </c>
    </row>
    <row r="45337" spans="1:9" x14ac:dyDescent="0.2">
      <c r="A45337" s="1" t="s">
        <v>210929</v>
      </c>
      <c r="B45337" s="1" t="s">
        <v>207182</v>
      </c>
      <c r="C45337" s="1">
        <v>283480606</v>
      </c>
      <c r="D45337" t="s">
        <v>265855</v>
      </c>
      <c r="E45337" t="s">
        <v>265856</v>
      </c>
      <c r="F45337" s="1">
        <v>9057</v>
      </c>
      <c r="G45337" s="1" t="s">
        <v>210930</v>
      </c>
      <c r="H45337" s="1" t="s">
        <v>207183</v>
      </c>
      <c r="I45337" s="1" t="s">
        <v>210931</v>
      </c>
    </row>
    <row r="45338" spans="1:9" x14ac:dyDescent="0.2">
      <c r="A45338" s="1" t="s">
        <v>210932</v>
      </c>
      <c r="B45338" s="1" t="s">
        <v>210933</v>
      </c>
      <c r="C45338" s="1">
        <v>291578914</v>
      </c>
      <c r="D45338" t="s">
        <v>261135</v>
      </c>
      <c r="E45338" t="s">
        <v>265857</v>
      </c>
      <c r="F45338" s="1">
        <v>23</v>
      </c>
      <c r="G45338" s="1" t="s">
        <v>210934</v>
      </c>
      <c r="H45338" s="1" t="s">
        <v>210935</v>
      </c>
      <c r="I45338" s="1" t="s">
        <v>210936</v>
      </c>
    </row>
    <row r="45339" spans="1:9" x14ac:dyDescent="0.2">
      <c r="A45339" s="1" t="s">
        <v>210937</v>
      </c>
      <c r="B45339" s="1" t="s">
        <v>210938</v>
      </c>
      <c r="C45339" s="1">
        <v>291573300</v>
      </c>
      <c r="D45339" t="s">
        <v>261135</v>
      </c>
      <c r="E45339" t="s">
        <v>265858</v>
      </c>
      <c r="F45339" s="1">
        <v>148</v>
      </c>
      <c r="G45339" s="1" t="s">
        <v>210939</v>
      </c>
      <c r="H45339" s="1" t="s">
        <v>210940</v>
      </c>
      <c r="I45339" s="1" t="s">
        <v>210941</v>
      </c>
    </row>
    <row r="45340" spans="1:9" x14ac:dyDescent="0.2">
      <c r="A45340" s="1" t="s">
        <v>210942</v>
      </c>
      <c r="B45340" s="1" t="s">
        <v>210943</v>
      </c>
      <c r="C45340" s="1">
        <v>291574021</v>
      </c>
      <c r="D45340" t="s">
        <v>261135</v>
      </c>
      <c r="E45340" t="s">
        <v>265858</v>
      </c>
      <c r="F45340" s="1">
        <v>86</v>
      </c>
      <c r="G45340" s="1" t="s">
        <v>210944</v>
      </c>
      <c r="H45340" s="1" t="s">
        <v>210945</v>
      </c>
      <c r="I45340" s="1" t="s">
        <v>210946</v>
      </c>
    </row>
    <row r="45341" spans="1:9" x14ac:dyDescent="0.2">
      <c r="A45341" s="1" t="s">
        <v>210947</v>
      </c>
      <c r="B45341" s="1" t="s">
        <v>210948</v>
      </c>
      <c r="C45341" s="1">
        <v>291578926</v>
      </c>
      <c r="D45341" t="s">
        <v>261135</v>
      </c>
      <c r="E45341" t="s">
        <v>265858</v>
      </c>
      <c r="F45341" s="1">
        <v>1</v>
      </c>
      <c r="G45341" s="1" t="s">
        <v>210949</v>
      </c>
      <c r="H45341" s="1" t="s">
        <v>210950</v>
      </c>
      <c r="I45341" s="1" t="s">
        <v>210951</v>
      </c>
    </row>
    <row r="45342" spans="1:9" x14ac:dyDescent="0.2">
      <c r="A45342" s="1" t="s">
        <v>210953</v>
      </c>
      <c r="B45342" s="1" t="s">
        <v>210954</v>
      </c>
      <c r="C45342" s="1">
        <v>282935224</v>
      </c>
      <c r="D45342" t="s">
        <v>261135</v>
      </c>
      <c r="E45342" t="s">
        <v>265860</v>
      </c>
      <c r="F45342" s="1">
        <v>14062</v>
      </c>
      <c r="G45342" s="1" t="s">
        <v>210955</v>
      </c>
      <c r="H45342" s="1" t="s">
        <v>210956</v>
      </c>
      <c r="I45342" s="1" t="s">
        <v>210957</v>
      </c>
    </row>
    <row r="45343" spans="1:9" x14ac:dyDescent="0.2">
      <c r="A45343" s="1" t="s">
        <v>210958</v>
      </c>
      <c r="B45343" s="1" t="s">
        <v>210959</v>
      </c>
      <c r="C45343" s="1">
        <v>283396489</v>
      </c>
      <c r="D45343" t="s">
        <v>265861</v>
      </c>
      <c r="E45343" t="s">
        <v>265862</v>
      </c>
      <c r="F45343" s="1">
        <v>5575</v>
      </c>
      <c r="G45343" s="1" t="s">
        <v>210960</v>
      </c>
      <c r="H45343" s="1" t="s">
        <v>210961</v>
      </c>
      <c r="I45343" s="1" t="s">
        <v>210962</v>
      </c>
    </row>
    <row r="45344" spans="1:9" x14ac:dyDescent="0.2">
      <c r="A45344" s="1" t="s">
        <v>210963</v>
      </c>
      <c r="B45344" s="1" t="s">
        <v>210964</v>
      </c>
      <c r="C45344" s="1">
        <v>291576991</v>
      </c>
      <c r="D45344" t="s">
        <v>261135</v>
      </c>
      <c r="E45344" t="s">
        <v>265863</v>
      </c>
      <c r="F45344" s="1">
        <v>37</v>
      </c>
      <c r="G45344" s="1" t="s">
        <v>210965</v>
      </c>
      <c r="H45344" s="1" t="s">
        <v>210966</v>
      </c>
      <c r="I45344" s="1" t="s">
        <v>210967</v>
      </c>
    </row>
    <row r="45345" spans="1:9" x14ac:dyDescent="0.2">
      <c r="A45345" s="1" t="s">
        <v>210968</v>
      </c>
      <c r="B45345" s="1" t="s">
        <v>210969</v>
      </c>
      <c r="C45345" s="1">
        <v>291587151</v>
      </c>
      <c r="D45345" t="s">
        <v>261135</v>
      </c>
      <c r="E45345" t="s">
        <v>264018</v>
      </c>
      <c r="F45345" s="1">
        <v>24</v>
      </c>
      <c r="G45345" s="1" t="s">
        <v>210970</v>
      </c>
      <c r="H45345" s="1" t="s">
        <v>210971</v>
      </c>
      <c r="I45345" s="1"/>
    </row>
    <row r="45346" spans="1:9" x14ac:dyDescent="0.2">
      <c r="A45346" s="1" t="s">
        <v>210972</v>
      </c>
      <c r="B45346" s="1" t="s">
        <v>210973</v>
      </c>
      <c r="C45346" s="1">
        <v>283396499</v>
      </c>
      <c r="D45346" t="s">
        <v>265782</v>
      </c>
      <c r="E45346" t="s">
        <v>265864</v>
      </c>
      <c r="F45346" s="1">
        <v>163224</v>
      </c>
      <c r="G45346" s="1" t="s">
        <v>210974</v>
      </c>
      <c r="H45346" s="1" t="s">
        <v>210975</v>
      </c>
      <c r="I45346" s="1" t="s">
        <v>210976</v>
      </c>
    </row>
    <row r="45347" spans="1:9" x14ac:dyDescent="0.2">
      <c r="A45347" s="1" t="s">
        <v>811</v>
      </c>
      <c r="B45347" s="1" t="s">
        <v>812</v>
      </c>
      <c r="C45347" s="1">
        <v>282618720</v>
      </c>
      <c r="D45347" t="s">
        <v>261111</v>
      </c>
      <c r="E45347" t="s">
        <v>261112</v>
      </c>
      <c r="F45347" s="1">
        <v>1556</v>
      </c>
      <c r="G45347" s="1" t="s">
        <v>813</v>
      </c>
      <c r="H45347" s="1" t="s">
        <v>814</v>
      </c>
      <c r="I45347" s="1" t="s">
        <v>815</v>
      </c>
    </row>
    <row r="45348" spans="1:9" x14ac:dyDescent="0.2">
      <c r="A45348" s="1" t="s">
        <v>210977</v>
      </c>
      <c r="B45348" s="1" t="s">
        <v>210978</v>
      </c>
      <c r="C45348" s="1">
        <v>291589793</v>
      </c>
      <c r="D45348" t="s">
        <v>261131</v>
      </c>
      <c r="E45348" t="s">
        <v>262653</v>
      </c>
      <c r="F45348" s="1">
        <v>50</v>
      </c>
      <c r="G45348" s="1" t="s">
        <v>210979</v>
      </c>
      <c r="H45348" s="1" t="s">
        <v>210980</v>
      </c>
      <c r="I45348" s="1" t="s">
        <v>210981</v>
      </c>
    </row>
    <row r="45349" spans="1:9" x14ac:dyDescent="0.2">
      <c r="A45349" s="1" t="s">
        <v>210982</v>
      </c>
      <c r="B45349" s="1" t="s">
        <v>210983</v>
      </c>
      <c r="C45349" s="1">
        <v>283396629</v>
      </c>
      <c r="D45349" t="s">
        <v>265865</v>
      </c>
      <c r="E45349" t="s">
        <v>265866</v>
      </c>
      <c r="F45349" s="1">
        <v>275481</v>
      </c>
      <c r="G45349" s="1" t="s">
        <v>210984</v>
      </c>
      <c r="H45349" s="1" t="s">
        <v>210985</v>
      </c>
      <c r="I45349" s="1" t="s">
        <v>210986</v>
      </c>
    </row>
    <row r="45350" spans="1:9" x14ac:dyDescent="0.2">
      <c r="A45350" s="1" t="s">
        <v>210987</v>
      </c>
      <c r="B45350" s="1" t="s">
        <v>210988</v>
      </c>
      <c r="C45350" s="1">
        <v>282935422</v>
      </c>
      <c r="D45350" t="s">
        <v>265867</v>
      </c>
      <c r="E45350" t="s">
        <v>265868</v>
      </c>
      <c r="F45350" s="1">
        <v>11875</v>
      </c>
      <c r="G45350" s="1" t="s">
        <v>210989</v>
      </c>
      <c r="H45350" s="1" t="s">
        <v>210990</v>
      </c>
      <c r="I45350" s="1" t="s">
        <v>210991</v>
      </c>
    </row>
    <row r="45351" spans="1:9" x14ac:dyDescent="0.2">
      <c r="A45351" s="1" t="s">
        <v>210992</v>
      </c>
      <c r="B45351" s="1" t="s">
        <v>210993</v>
      </c>
      <c r="C45351" s="1">
        <v>284044638</v>
      </c>
      <c r="D45351" t="s">
        <v>265718</v>
      </c>
      <c r="E45351" t="s">
        <v>265869</v>
      </c>
      <c r="F45351" s="1">
        <v>64</v>
      </c>
      <c r="G45351" s="1" t="s">
        <v>210994</v>
      </c>
      <c r="H45351" s="1" t="s">
        <v>210995</v>
      </c>
      <c r="I45351" s="1" t="s">
        <v>210996</v>
      </c>
    </row>
    <row r="45352" spans="1:9" x14ac:dyDescent="0.2">
      <c r="A45352" s="1" t="s">
        <v>210997</v>
      </c>
      <c r="B45352" s="1" t="s">
        <v>210998</v>
      </c>
      <c r="C45352" s="1">
        <v>283396537</v>
      </c>
      <c r="D45352" t="s">
        <v>265870</v>
      </c>
      <c r="E45352" t="s">
        <v>265871</v>
      </c>
      <c r="F45352" s="1">
        <v>327799</v>
      </c>
      <c r="G45352" s="1" t="s">
        <v>210999</v>
      </c>
      <c r="H45352" s="1" t="s">
        <v>211000</v>
      </c>
      <c r="I45352" s="1" t="s">
        <v>211001</v>
      </c>
    </row>
    <row r="45353" spans="1:9" x14ac:dyDescent="0.2">
      <c r="A45353" s="1" t="s">
        <v>211002</v>
      </c>
      <c r="B45353" s="1" t="s">
        <v>211003</v>
      </c>
      <c r="C45353" s="1">
        <v>1523695</v>
      </c>
      <c r="D45353" t="s">
        <v>265872</v>
      </c>
      <c r="E45353" t="s">
        <v>265873</v>
      </c>
      <c r="F45353" s="1">
        <v>3231</v>
      </c>
      <c r="G45353" s="1" t="s">
        <v>211004</v>
      </c>
      <c r="H45353" s="1"/>
      <c r="I45353" s="1" t="s">
        <v>211005</v>
      </c>
    </row>
    <row r="45354" spans="1:9" x14ac:dyDescent="0.2">
      <c r="A45354" s="1" t="s">
        <v>211006</v>
      </c>
      <c r="B45354" s="1" t="s">
        <v>211007</v>
      </c>
      <c r="C45354" s="1">
        <v>284008525</v>
      </c>
      <c r="D45354" t="s">
        <v>265874</v>
      </c>
      <c r="E45354" t="s">
        <v>265875</v>
      </c>
      <c r="F45354" s="1">
        <v>5081</v>
      </c>
      <c r="G45354" s="1" t="s">
        <v>211008</v>
      </c>
      <c r="H45354" s="1" t="s">
        <v>211009</v>
      </c>
      <c r="I45354" s="1" t="s">
        <v>211010</v>
      </c>
    </row>
    <row r="45355" spans="1:9" x14ac:dyDescent="0.2">
      <c r="A45355" s="1" t="s">
        <v>211011</v>
      </c>
      <c r="B45355" s="1" t="s">
        <v>211012</v>
      </c>
      <c r="C45355" s="1">
        <v>284044561</v>
      </c>
      <c r="D45355" t="s">
        <v>1001</v>
      </c>
      <c r="E45355" t="s">
        <v>264054</v>
      </c>
      <c r="F45355" s="1">
        <v>55</v>
      </c>
      <c r="G45355" s="1" t="s">
        <v>211013</v>
      </c>
      <c r="H45355" s="1" t="s">
        <v>211014</v>
      </c>
      <c r="I45355" s="1"/>
    </row>
    <row r="45356" spans="1:9" x14ac:dyDescent="0.2">
      <c r="A45356" s="1" t="s">
        <v>211015</v>
      </c>
      <c r="B45356" s="1" t="s">
        <v>211016</v>
      </c>
      <c r="C45356" s="1">
        <v>1537910</v>
      </c>
      <c r="D45356" t="s">
        <v>261115</v>
      </c>
      <c r="E45356" t="s">
        <v>265876</v>
      </c>
      <c r="F45356" s="1">
        <v>6161</v>
      </c>
      <c r="G45356" s="1" t="s">
        <v>211017</v>
      </c>
      <c r="H45356" s="1" t="s">
        <v>211018</v>
      </c>
      <c r="I45356" s="1" t="s">
        <v>211019</v>
      </c>
    </row>
    <row r="45357" spans="1:9" x14ac:dyDescent="0.2">
      <c r="A45357" s="1" t="s">
        <v>211020</v>
      </c>
      <c r="B45357" s="1" t="s">
        <v>211021</v>
      </c>
      <c r="C45357" s="1">
        <v>283105877</v>
      </c>
      <c r="D45357" t="s">
        <v>265877</v>
      </c>
      <c r="E45357" t="s">
        <v>265877</v>
      </c>
      <c r="F45357" s="1">
        <v>65</v>
      </c>
      <c r="G45357" s="1" t="s">
        <v>211022</v>
      </c>
      <c r="H45357" s="1" t="s">
        <v>211023</v>
      </c>
      <c r="I45357" s="1"/>
    </row>
    <row r="45358" spans="1:9" x14ac:dyDescent="0.2">
      <c r="A45358" s="1" t="s">
        <v>211024</v>
      </c>
      <c r="B45358" s="1" t="s">
        <v>211025</v>
      </c>
      <c r="C45358" s="1">
        <v>291589306</v>
      </c>
      <c r="D45358" t="s">
        <v>265877</v>
      </c>
      <c r="E45358" t="s">
        <v>265877</v>
      </c>
      <c r="F45358" s="1">
        <v>49</v>
      </c>
      <c r="G45358" s="1" t="s">
        <v>211026</v>
      </c>
      <c r="H45358" s="1" t="s">
        <v>211027</v>
      </c>
      <c r="I45358" s="1"/>
    </row>
    <row r="45359" spans="1:9" x14ac:dyDescent="0.2">
      <c r="A45359" s="1" t="s">
        <v>211028</v>
      </c>
      <c r="B45359" s="1" t="s">
        <v>211029</v>
      </c>
      <c r="C45359" s="1">
        <v>284200746</v>
      </c>
      <c r="D45359" t="s">
        <v>265878</v>
      </c>
      <c r="E45359" t="s">
        <v>265879</v>
      </c>
      <c r="F45359" s="1">
        <v>345</v>
      </c>
      <c r="G45359" s="1" t="s">
        <v>211030</v>
      </c>
      <c r="H45359" s="1" t="s">
        <v>211031</v>
      </c>
      <c r="I45359" s="1" t="s">
        <v>211032</v>
      </c>
    </row>
    <row r="45360" spans="1:9" x14ac:dyDescent="0.2">
      <c r="A45360" s="1" t="s">
        <v>211033</v>
      </c>
      <c r="B45360" s="1" t="s">
        <v>211034</v>
      </c>
      <c r="C45360" s="1">
        <v>291585442</v>
      </c>
      <c r="D45360" t="s">
        <v>1001</v>
      </c>
      <c r="E45360" t="s">
        <v>261204</v>
      </c>
      <c r="F45360" s="1">
        <v>167</v>
      </c>
      <c r="G45360" s="1" t="s">
        <v>211035</v>
      </c>
      <c r="H45360" s="1" t="s">
        <v>211036</v>
      </c>
      <c r="I45360" s="1" t="s">
        <v>211037</v>
      </c>
    </row>
    <row r="45361" spans="1:9" x14ac:dyDescent="0.2">
      <c r="A45361" s="1" t="s">
        <v>211041</v>
      </c>
      <c r="B45361" s="1" t="s">
        <v>211042</v>
      </c>
      <c r="C45361" s="1">
        <v>291590052</v>
      </c>
      <c r="F45361" s="1">
        <v>7</v>
      </c>
      <c r="G45361" s="1" t="s">
        <v>211043</v>
      </c>
      <c r="H45361" s="1" t="s">
        <v>211044</v>
      </c>
      <c r="I45361" s="1"/>
    </row>
    <row r="45362" spans="1:9" x14ac:dyDescent="0.2">
      <c r="A45362" s="1" t="s">
        <v>211048</v>
      </c>
      <c r="B45362" s="1" t="s">
        <v>211049</v>
      </c>
      <c r="C45362" s="1">
        <v>291578906</v>
      </c>
      <c r="F45362" s="1">
        <v>407</v>
      </c>
      <c r="G45362" s="1" t="s">
        <v>211050</v>
      </c>
      <c r="H45362" s="1" t="s">
        <v>211051</v>
      </c>
      <c r="I45362" s="1" t="s">
        <v>211052</v>
      </c>
    </row>
    <row r="45363" spans="1:9" x14ac:dyDescent="0.2">
      <c r="A45363" s="1" t="s">
        <v>211053</v>
      </c>
      <c r="B45363" s="1" t="s">
        <v>211054</v>
      </c>
      <c r="C45363" s="1">
        <v>291587173</v>
      </c>
      <c r="F45363" s="1">
        <v>97</v>
      </c>
      <c r="G45363" s="1" t="s">
        <v>211055</v>
      </c>
      <c r="H45363" s="1" t="s">
        <v>211056</v>
      </c>
      <c r="I45363" s="1" t="s">
        <v>211057</v>
      </c>
    </row>
    <row r="45364" spans="1:9" x14ac:dyDescent="0.2">
      <c r="A45364" s="1" t="s">
        <v>211062</v>
      </c>
      <c r="B45364" s="1" t="s">
        <v>211063</v>
      </c>
      <c r="C45364" s="1">
        <v>284200624</v>
      </c>
      <c r="F45364" s="1">
        <v>4</v>
      </c>
      <c r="G45364" s="1" t="s">
        <v>211064</v>
      </c>
      <c r="H45364" s="1" t="s">
        <v>211065</v>
      </c>
      <c r="I45364" s="1"/>
    </row>
    <row r="45365" spans="1:9" x14ac:dyDescent="0.2">
      <c r="A45365" s="1" t="s">
        <v>211066</v>
      </c>
      <c r="B45365" s="1" t="s">
        <v>211067</v>
      </c>
      <c r="C45365" s="1">
        <v>287719428</v>
      </c>
      <c r="F45365" s="1">
        <v>24</v>
      </c>
      <c r="G45365" s="1" t="s">
        <v>211068</v>
      </c>
      <c r="H45365" s="1" t="s">
        <v>211069</v>
      </c>
      <c r="I45365" s="1"/>
    </row>
    <row r="45366" spans="1:9" x14ac:dyDescent="0.2">
      <c r="A45366" s="1" t="s">
        <v>211071</v>
      </c>
      <c r="B45366" s="1" t="s">
        <v>211072</v>
      </c>
      <c r="C45366" s="1">
        <v>284008579</v>
      </c>
      <c r="F45366" s="1">
        <v>31785</v>
      </c>
      <c r="G45366" s="1" t="s">
        <v>211073</v>
      </c>
      <c r="H45366" s="1" t="s">
        <v>211074</v>
      </c>
      <c r="I45366" s="1" t="s">
        <v>211075</v>
      </c>
    </row>
    <row r="45367" spans="1:9" x14ac:dyDescent="0.2">
      <c r="A45367" s="1" t="s">
        <v>211080</v>
      </c>
      <c r="B45367" s="1" t="s">
        <v>211081</v>
      </c>
      <c r="C45367" s="1">
        <v>285275029</v>
      </c>
      <c r="F45367" s="1">
        <v>33</v>
      </c>
      <c r="G45367" s="1" t="s">
        <v>211082</v>
      </c>
      <c r="H45367" s="1" t="s">
        <v>211083</v>
      </c>
      <c r="I45367" s="1" t="s">
        <v>211084</v>
      </c>
    </row>
    <row r="45368" spans="1:9" x14ac:dyDescent="0.2">
      <c r="A45368" s="1" t="s">
        <v>211085</v>
      </c>
      <c r="B45368" s="1" t="s">
        <v>211086</v>
      </c>
      <c r="C45368" s="1">
        <v>291576635</v>
      </c>
      <c r="F45368" s="1">
        <v>637</v>
      </c>
      <c r="G45368" s="1" t="s">
        <v>211087</v>
      </c>
      <c r="H45368" s="1" t="s">
        <v>211088</v>
      </c>
      <c r="I45368" s="1" t="s">
        <v>211089</v>
      </c>
    </row>
    <row r="45369" spans="1:9" x14ac:dyDescent="0.2">
      <c r="A45369" s="1" t="s">
        <v>211093</v>
      </c>
      <c r="B45369" s="1" t="s">
        <v>211094</v>
      </c>
      <c r="C45369" s="1">
        <v>290090486</v>
      </c>
      <c r="F45369" s="1">
        <v>15</v>
      </c>
      <c r="G45369" s="1" t="s">
        <v>211095</v>
      </c>
      <c r="H45369" s="1" t="s">
        <v>211096</v>
      </c>
      <c r="I45369" s="1" t="s">
        <v>211097</v>
      </c>
    </row>
    <row r="45370" spans="1:9" x14ac:dyDescent="0.2">
      <c r="A45370" s="1" t="s">
        <v>211098</v>
      </c>
      <c r="B45370" s="1" t="s">
        <v>211099</v>
      </c>
      <c r="C45370" s="1">
        <v>291588897</v>
      </c>
      <c r="F45370" s="1">
        <v>9</v>
      </c>
      <c r="G45370" s="1" t="s">
        <v>211100</v>
      </c>
      <c r="H45370" s="1" t="s">
        <v>211101</v>
      </c>
      <c r="I45370" s="1"/>
    </row>
    <row r="45371" spans="1:9" x14ac:dyDescent="0.2">
      <c r="A45371" s="1" t="s">
        <v>211102</v>
      </c>
      <c r="B45371" s="1" t="s">
        <v>211103</v>
      </c>
      <c r="C45371" s="1">
        <v>291584869</v>
      </c>
      <c r="F45371" s="1">
        <v>32</v>
      </c>
      <c r="G45371" s="1" t="s">
        <v>211104</v>
      </c>
      <c r="H45371" s="1" t="s">
        <v>211105</v>
      </c>
      <c r="I45371" s="1" t="s">
        <v>211106</v>
      </c>
    </row>
    <row r="45372" spans="1:9" x14ac:dyDescent="0.2">
      <c r="A45372" s="1" t="s">
        <v>211108</v>
      </c>
      <c r="B45372" s="1" t="s">
        <v>211109</v>
      </c>
      <c r="C45372" s="1">
        <v>284008556</v>
      </c>
      <c r="F45372" s="1">
        <v>50</v>
      </c>
      <c r="G45372" s="1" t="s">
        <v>211110</v>
      </c>
      <c r="H45372" s="1" t="s">
        <v>211111</v>
      </c>
      <c r="I45372" s="1" t="s">
        <v>211112</v>
      </c>
    </row>
    <row r="45373" spans="1:9" x14ac:dyDescent="0.2">
      <c r="A45373" s="1" t="s">
        <v>211114</v>
      </c>
      <c r="B45373" s="1" t="s">
        <v>211115</v>
      </c>
      <c r="C45373" s="1">
        <v>291574710</v>
      </c>
      <c r="F45373" s="1">
        <v>1455</v>
      </c>
      <c r="G45373" s="1" t="s">
        <v>211116</v>
      </c>
      <c r="H45373" s="1" t="s">
        <v>211117</v>
      </c>
      <c r="I45373" s="1" t="s">
        <v>211118</v>
      </c>
    </row>
    <row r="45374" spans="1:9" x14ac:dyDescent="0.2">
      <c r="A45374" s="1" t="s">
        <v>211120</v>
      </c>
      <c r="B45374" s="1" t="s">
        <v>211121</v>
      </c>
      <c r="C45374" s="1">
        <v>291588934</v>
      </c>
      <c r="F45374" s="1">
        <v>15908</v>
      </c>
      <c r="G45374" s="1" t="s">
        <v>211122</v>
      </c>
      <c r="H45374" s="1" t="s">
        <v>211123</v>
      </c>
      <c r="I45374" s="1" t="s">
        <v>211124</v>
      </c>
    </row>
    <row r="45375" spans="1:9" x14ac:dyDescent="0.2">
      <c r="A45375" s="1" t="s">
        <v>211125</v>
      </c>
      <c r="B45375" s="1" t="s">
        <v>211126</v>
      </c>
      <c r="C45375" s="1">
        <v>284008567</v>
      </c>
      <c r="F45375" s="1">
        <v>80</v>
      </c>
      <c r="G45375" s="1" t="s">
        <v>211127</v>
      </c>
      <c r="H45375" s="1" t="s">
        <v>211128</v>
      </c>
      <c r="I45375" s="1" t="s">
        <v>211129</v>
      </c>
    </row>
    <row r="45376" spans="1:9" x14ac:dyDescent="0.2">
      <c r="A45376" s="1" t="s">
        <v>211132</v>
      </c>
      <c r="B45376" s="1" t="s">
        <v>211133</v>
      </c>
      <c r="C45376" s="1">
        <v>291584841</v>
      </c>
      <c r="F45376" s="1">
        <v>1</v>
      </c>
      <c r="G45376" s="1" t="s">
        <v>211134</v>
      </c>
      <c r="H45376" s="1" t="s">
        <v>211135</v>
      </c>
      <c r="I45376" s="1"/>
    </row>
    <row r="45377" spans="1:9" x14ac:dyDescent="0.2">
      <c r="A45377" s="1" t="s">
        <v>211136</v>
      </c>
      <c r="B45377" s="1" t="s">
        <v>211137</v>
      </c>
      <c r="C45377" s="1">
        <v>284044640</v>
      </c>
      <c r="F45377" s="1">
        <v>74</v>
      </c>
      <c r="G45377" s="1" t="s">
        <v>211138</v>
      </c>
      <c r="H45377" s="1" t="s">
        <v>211139</v>
      </c>
      <c r="I45377" s="1" t="s">
        <v>211140</v>
      </c>
    </row>
    <row r="45378" spans="1:9" x14ac:dyDescent="0.2">
      <c r="A45378" s="1" t="s">
        <v>211146</v>
      </c>
      <c r="B45378" s="1" t="s">
        <v>211147</v>
      </c>
      <c r="C45378" s="1">
        <v>291588360</v>
      </c>
      <c r="F45378" s="1">
        <v>3</v>
      </c>
      <c r="G45378" s="1" t="s">
        <v>211148</v>
      </c>
      <c r="H45378" s="1" t="s">
        <v>211149</v>
      </c>
      <c r="I45378" s="1" t="s">
        <v>211150</v>
      </c>
    </row>
    <row r="45379" spans="1:9" x14ac:dyDescent="0.2">
      <c r="A45379" s="1" t="s">
        <v>211152</v>
      </c>
      <c r="B45379" s="1" t="s">
        <v>211153</v>
      </c>
      <c r="C45379" s="1">
        <v>291589601</v>
      </c>
      <c r="D45379" t="s">
        <v>261172</v>
      </c>
      <c r="E45379" t="s">
        <v>261775</v>
      </c>
      <c r="F45379" s="1">
        <v>11</v>
      </c>
      <c r="G45379" s="1" t="s">
        <v>211154</v>
      </c>
      <c r="H45379" s="1" t="s">
        <v>211155</v>
      </c>
      <c r="I45379" s="1" t="s">
        <v>211156</v>
      </c>
    </row>
    <row r="45380" spans="1:9" x14ac:dyDescent="0.2">
      <c r="A45380" s="1" t="s">
        <v>211157</v>
      </c>
      <c r="B45380" s="1" t="s">
        <v>211158</v>
      </c>
      <c r="C45380" s="1">
        <v>291582989</v>
      </c>
      <c r="F45380" s="1">
        <v>17</v>
      </c>
      <c r="G45380" s="1" t="s">
        <v>211159</v>
      </c>
      <c r="H45380" s="1" t="s">
        <v>211160</v>
      </c>
      <c r="I45380" s="1"/>
    </row>
    <row r="45381" spans="1:9" x14ac:dyDescent="0.2">
      <c r="A45381" s="1" t="s">
        <v>211163</v>
      </c>
      <c r="B45381" s="1" t="s">
        <v>211164</v>
      </c>
      <c r="C45381" s="1">
        <v>291589925</v>
      </c>
      <c r="F45381" s="1">
        <v>10</v>
      </c>
      <c r="G45381" s="1" t="s">
        <v>211165</v>
      </c>
      <c r="H45381" s="1" t="s">
        <v>211166</v>
      </c>
      <c r="I45381" s="1" t="s">
        <v>211167</v>
      </c>
    </row>
    <row r="45382" spans="1:9" x14ac:dyDescent="0.2">
      <c r="A45382" s="1" t="s">
        <v>211168</v>
      </c>
      <c r="B45382" s="1" t="s">
        <v>211169</v>
      </c>
      <c r="C45382" s="1">
        <v>291576643</v>
      </c>
      <c r="F45382" s="1">
        <v>461</v>
      </c>
      <c r="G45382" s="1" t="s">
        <v>211170</v>
      </c>
      <c r="H45382" s="1" t="s">
        <v>211171</v>
      </c>
      <c r="I45382" s="1"/>
    </row>
    <row r="45383" spans="1:9" x14ac:dyDescent="0.2">
      <c r="A45383" s="1" t="s">
        <v>211176</v>
      </c>
      <c r="B45383" s="1" t="s">
        <v>211177</v>
      </c>
      <c r="C45383" s="1">
        <v>288158093</v>
      </c>
      <c r="F45383" s="1">
        <v>12</v>
      </c>
      <c r="G45383" s="1" t="s">
        <v>211178</v>
      </c>
      <c r="H45383" s="1" t="s">
        <v>211179</v>
      </c>
      <c r="I45383" s="1"/>
    </row>
    <row r="45384" spans="1:9" x14ac:dyDescent="0.2">
      <c r="A45384" s="1" t="s">
        <v>211180</v>
      </c>
      <c r="B45384" s="1" t="s">
        <v>211181</v>
      </c>
      <c r="C45384" s="1">
        <v>291578693</v>
      </c>
      <c r="F45384" s="1">
        <v>58</v>
      </c>
      <c r="G45384" s="1" t="s">
        <v>211182</v>
      </c>
      <c r="H45384" s="1" t="s">
        <v>211183</v>
      </c>
      <c r="I45384" s="1" t="s">
        <v>211184</v>
      </c>
    </row>
    <row r="45385" spans="1:9" x14ac:dyDescent="0.2">
      <c r="A45385" s="1" t="s">
        <v>211187</v>
      </c>
      <c r="B45385" s="1" t="s">
        <v>211188</v>
      </c>
      <c r="C45385" s="1">
        <v>288158095</v>
      </c>
      <c r="F45385" s="1">
        <v>2</v>
      </c>
      <c r="G45385" s="1" t="s">
        <v>211189</v>
      </c>
      <c r="H45385" s="1" t="s">
        <v>211190</v>
      </c>
      <c r="I45385" s="1"/>
    </row>
    <row r="45386" spans="1:9" x14ac:dyDescent="0.2">
      <c r="A45386" s="1" t="s">
        <v>211191</v>
      </c>
      <c r="B45386" s="1" t="s">
        <v>211192</v>
      </c>
      <c r="C45386" s="1">
        <v>288158096</v>
      </c>
      <c r="F45386" s="1">
        <v>2</v>
      </c>
      <c r="G45386" s="1" t="s">
        <v>211193</v>
      </c>
      <c r="H45386" s="1" t="s">
        <v>211194</v>
      </c>
      <c r="I45386" s="1"/>
    </row>
    <row r="45387" spans="1:9" x14ac:dyDescent="0.2">
      <c r="A45387" s="1" t="s">
        <v>211196</v>
      </c>
      <c r="B45387" s="1" t="s">
        <v>211197</v>
      </c>
      <c r="C45387" s="1">
        <v>291583801</v>
      </c>
      <c r="F45387" s="1">
        <v>14</v>
      </c>
      <c r="G45387" s="1" t="s">
        <v>211198</v>
      </c>
      <c r="H45387" s="1" t="s">
        <v>211199</v>
      </c>
      <c r="I45387" s="1" t="s">
        <v>211200</v>
      </c>
    </row>
    <row r="45388" spans="1:9" x14ac:dyDescent="0.2">
      <c r="A45388" s="1" t="s">
        <v>211201</v>
      </c>
      <c r="B45388" s="1" t="s">
        <v>211202</v>
      </c>
      <c r="C45388" s="1">
        <v>284008497</v>
      </c>
      <c r="F45388" s="1">
        <v>12</v>
      </c>
      <c r="G45388" s="1" t="s">
        <v>211203</v>
      </c>
      <c r="H45388" s="1" t="s">
        <v>211204</v>
      </c>
      <c r="I45388" s="1"/>
    </row>
    <row r="45389" spans="1:9" x14ac:dyDescent="0.2">
      <c r="A45389" s="1" t="s">
        <v>211205</v>
      </c>
      <c r="B45389" s="1" t="s">
        <v>211206</v>
      </c>
      <c r="C45389" s="1">
        <v>291589388</v>
      </c>
      <c r="F45389" s="1">
        <v>3</v>
      </c>
      <c r="G45389" s="1" t="s">
        <v>211207</v>
      </c>
      <c r="H45389" s="1" t="s">
        <v>211208</v>
      </c>
      <c r="I45389" s="1" t="s">
        <v>211209</v>
      </c>
    </row>
    <row r="45390" spans="1:9" x14ac:dyDescent="0.2">
      <c r="A45390" s="1" t="s">
        <v>211211</v>
      </c>
      <c r="B45390" s="1" t="s">
        <v>211212</v>
      </c>
      <c r="C45390" s="1">
        <v>287719430</v>
      </c>
      <c r="F45390" s="1">
        <v>8</v>
      </c>
      <c r="G45390" s="1" t="s">
        <v>211213</v>
      </c>
      <c r="H45390" s="1" t="s">
        <v>211214</v>
      </c>
      <c r="I45390" s="1"/>
    </row>
    <row r="45391" spans="1:9" x14ac:dyDescent="0.2">
      <c r="A45391" s="1" t="s">
        <v>211215</v>
      </c>
      <c r="B45391" s="1" t="s">
        <v>211216</v>
      </c>
      <c r="C45391" s="1">
        <v>287975271</v>
      </c>
      <c r="D45391" t="s">
        <v>265880</v>
      </c>
      <c r="E45391" t="s">
        <v>265881</v>
      </c>
      <c r="F45391" s="1">
        <v>10579</v>
      </c>
      <c r="G45391" s="1" t="s">
        <v>211217</v>
      </c>
      <c r="H45391" s="1" t="s">
        <v>211218</v>
      </c>
      <c r="I45391" s="1" t="s">
        <v>211219</v>
      </c>
    </row>
    <row r="45392" spans="1:9" x14ac:dyDescent="0.2">
      <c r="A45392" s="1" t="s">
        <v>211220</v>
      </c>
      <c r="B45392" s="1" t="s">
        <v>211221</v>
      </c>
      <c r="C45392" s="1">
        <v>288638020</v>
      </c>
      <c r="D45392" t="s">
        <v>261191</v>
      </c>
      <c r="E45392" t="s">
        <v>262492</v>
      </c>
      <c r="F45392" s="1">
        <v>117</v>
      </c>
      <c r="G45392" s="1" t="s">
        <v>211222</v>
      </c>
      <c r="H45392" s="1" t="s">
        <v>211223</v>
      </c>
      <c r="I45392" s="1" t="s">
        <v>211224</v>
      </c>
    </row>
    <row r="45393" spans="1:9" x14ac:dyDescent="0.2">
      <c r="A45393" s="1" t="s">
        <v>93081</v>
      </c>
      <c r="B45393" s="1" t="s">
        <v>211225</v>
      </c>
      <c r="C45393" s="1">
        <v>288629612</v>
      </c>
      <c r="F45393" s="1">
        <v>157</v>
      </c>
      <c r="G45393" s="1" t="s">
        <v>211226</v>
      </c>
      <c r="H45393" s="1" t="s">
        <v>211227</v>
      </c>
      <c r="I45393" s="1" t="s">
        <v>211228</v>
      </c>
    </row>
    <row r="45394" spans="1:9" x14ac:dyDescent="0.2">
      <c r="A45394" s="1" t="s">
        <v>211229</v>
      </c>
      <c r="B45394" s="1" t="s">
        <v>211230</v>
      </c>
      <c r="C45394" s="1">
        <v>288632106</v>
      </c>
      <c r="F45394" s="1">
        <v>87</v>
      </c>
      <c r="G45394" s="1" t="s">
        <v>211231</v>
      </c>
      <c r="H45394" s="1" t="s">
        <v>211232</v>
      </c>
      <c r="I45394" s="1" t="s">
        <v>211233</v>
      </c>
    </row>
    <row r="45395" spans="1:9" x14ac:dyDescent="0.2">
      <c r="A45395" s="1" t="s">
        <v>211234</v>
      </c>
      <c r="B45395" s="1" t="s">
        <v>211235</v>
      </c>
      <c r="C45395" s="1">
        <v>288688943</v>
      </c>
      <c r="D45395" t="s">
        <v>261135</v>
      </c>
      <c r="E45395" t="s">
        <v>264019</v>
      </c>
      <c r="F45395" s="1">
        <v>482</v>
      </c>
      <c r="G45395" s="1" t="s">
        <v>211236</v>
      </c>
      <c r="H45395" s="1" t="s">
        <v>211237</v>
      </c>
      <c r="I45395" s="1" t="s">
        <v>211238</v>
      </c>
    </row>
    <row r="45396" spans="1:9" x14ac:dyDescent="0.2">
      <c r="A45396" s="1" t="s">
        <v>211239</v>
      </c>
      <c r="B45396" s="1" t="s">
        <v>211240</v>
      </c>
      <c r="C45396" s="1">
        <v>288688945</v>
      </c>
      <c r="D45396" t="s">
        <v>261111</v>
      </c>
      <c r="E45396" t="s">
        <v>261270</v>
      </c>
      <c r="F45396" s="1">
        <v>53</v>
      </c>
      <c r="G45396" s="1" t="s">
        <v>211241</v>
      </c>
      <c r="H45396" s="1" t="s">
        <v>211242</v>
      </c>
      <c r="I45396" s="1" t="s">
        <v>211243</v>
      </c>
    </row>
    <row r="45397" spans="1:9" x14ac:dyDescent="0.2">
      <c r="A45397" s="1" t="s">
        <v>211244</v>
      </c>
      <c r="B45397" s="1" t="s">
        <v>211245</v>
      </c>
      <c r="C45397" s="1">
        <v>288628521</v>
      </c>
      <c r="D45397" t="s">
        <v>263069</v>
      </c>
      <c r="E45397" t="s">
        <v>265882</v>
      </c>
      <c r="F45397" s="1">
        <v>218</v>
      </c>
      <c r="G45397" s="1" t="s">
        <v>211246</v>
      </c>
      <c r="H45397" s="1" t="s">
        <v>211247</v>
      </c>
      <c r="I45397" s="1" t="s">
        <v>211248</v>
      </c>
    </row>
    <row r="45398" spans="1:9" x14ac:dyDescent="0.2">
      <c r="A45398" s="1" t="s">
        <v>211249</v>
      </c>
      <c r="B45398" s="1" t="s">
        <v>211250</v>
      </c>
      <c r="C45398" s="1">
        <v>288627550</v>
      </c>
      <c r="D45398" t="s">
        <v>261128</v>
      </c>
      <c r="E45398" t="s">
        <v>261237</v>
      </c>
      <c r="F45398" s="1">
        <v>17</v>
      </c>
      <c r="G45398" s="1" t="s">
        <v>211251</v>
      </c>
      <c r="H45398" s="1" t="s">
        <v>211252</v>
      </c>
      <c r="I45398" s="1" t="s">
        <v>211253</v>
      </c>
    </row>
    <row r="45399" spans="1:9" x14ac:dyDescent="0.2">
      <c r="A45399" s="1" t="s">
        <v>211254</v>
      </c>
      <c r="B45399" s="1" t="s">
        <v>211255</v>
      </c>
      <c r="C45399" s="1">
        <v>288627347</v>
      </c>
      <c r="F45399" s="1">
        <v>13</v>
      </c>
      <c r="G45399" s="1" t="s">
        <v>211256</v>
      </c>
      <c r="H45399" s="1" t="s">
        <v>211257</v>
      </c>
      <c r="I45399" s="1" t="s">
        <v>211258</v>
      </c>
    </row>
    <row r="45400" spans="1:9" x14ac:dyDescent="0.2">
      <c r="A45400" s="1" t="s">
        <v>211259</v>
      </c>
      <c r="B45400" s="1" t="s">
        <v>211260</v>
      </c>
      <c r="C45400" s="1">
        <v>288688953</v>
      </c>
      <c r="F45400" s="1">
        <v>23</v>
      </c>
      <c r="G45400" s="1" t="s">
        <v>211261</v>
      </c>
      <c r="H45400" s="1" t="s">
        <v>211262</v>
      </c>
      <c r="I45400" s="1" t="s">
        <v>211263</v>
      </c>
    </row>
    <row r="45401" spans="1:9" x14ac:dyDescent="0.2">
      <c r="A45401" s="1" t="s">
        <v>211264</v>
      </c>
      <c r="B45401" s="1" t="s">
        <v>211265</v>
      </c>
      <c r="C45401" s="1">
        <v>288627243</v>
      </c>
      <c r="F45401" s="1">
        <v>216</v>
      </c>
      <c r="G45401" s="1" t="s">
        <v>211266</v>
      </c>
      <c r="H45401" s="1" t="s">
        <v>211267</v>
      </c>
      <c r="I45401" s="1" t="s">
        <v>211268</v>
      </c>
    </row>
    <row r="45402" spans="1:9" x14ac:dyDescent="0.2">
      <c r="A45402" s="1" t="s">
        <v>211269</v>
      </c>
      <c r="B45402" s="1" t="s">
        <v>211270</v>
      </c>
      <c r="C45402" s="1">
        <v>288627232</v>
      </c>
      <c r="F45402" s="1">
        <v>15</v>
      </c>
      <c r="G45402" s="1" t="s">
        <v>211271</v>
      </c>
      <c r="H45402" s="1" t="s">
        <v>211272</v>
      </c>
      <c r="I45402" s="1"/>
    </row>
    <row r="45403" spans="1:9" x14ac:dyDescent="0.2">
      <c r="A45403" s="1" t="s">
        <v>211273</v>
      </c>
      <c r="B45403" s="1" t="s">
        <v>211274</v>
      </c>
      <c r="C45403" s="1">
        <v>288627153</v>
      </c>
      <c r="F45403" s="1">
        <v>928</v>
      </c>
      <c r="G45403" s="1" t="s">
        <v>211275</v>
      </c>
      <c r="H45403" s="1" t="s">
        <v>211276</v>
      </c>
      <c r="I45403" s="1" t="s">
        <v>211277</v>
      </c>
    </row>
    <row r="45404" spans="1:9" x14ac:dyDescent="0.2">
      <c r="A45404" s="1" t="s">
        <v>211278</v>
      </c>
      <c r="B45404" s="1" t="s">
        <v>211279</v>
      </c>
      <c r="C45404" s="1">
        <v>288688930</v>
      </c>
      <c r="D45404" t="s">
        <v>261131</v>
      </c>
      <c r="E45404" t="s">
        <v>261232</v>
      </c>
      <c r="F45404" s="1">
        <v>167</v>
      </c>
      <c r="G45404" s="1" t="s">
        <v>211280</v>
      </c>
      <c r="H45404" s="1" t="s">
        <v>211281</v>
      </c>
      <c r="I45404" s="1" t="s">
        <v>211282</v>
      </c>
    </row>
    <row r="45405" spans="1:9" x14ac:dyDescent="0.2">
      <c r="A45405" s="1" t="s">
        <v>211283</v>
      </c>
      <c r="B45405" s="1" t="s">
        <v>211284</v>
      </c>
      <c r="C45405" s="1">
        <v>288688935</v>
      </c>
      <c r="D45405" t="s">
        <v>265883</v>
      </c>
      <c r="E45405" t="s">
        <v>265884</v>
      </c>
      <c r="F45405" s="1">
        <v>448</v>
      </c>
      <c r="G45405" s="1" t="s">
        <v>211285</v>
      </c>
      <c r="H45405" s="1" t="s">
        <v>211286</v>
      </c>
      <c r="I45405" s="1" t="s">
        <v>211287</v>
      </c>
    </row>
    <row r="45406" spans="1:9" x14ac:dyDescent="0.2">
      <c r="A45406" s="1" t="s">
        <v>211288</v>
      </c>
      <c r="B45406" s="1" t="s">
        <v>211289</v>
      </c>
      <c r="C45406" s="1">
        <v>288688939</v>
      </c>
      <c r="D45406" t="s">
        <v>265885</v>
      </c>
      <c r="E45406" t="s">
        <v>265886</v>
      </c>
      <c r="F45406" s="1">
        <v>44</v>
      </c>
      <c r="G45406" s="1" t="s">
        <v>211290</v>
      </c>
      <c r="H45406" s="1" t="s">
        <v>211291</v>
      </c>
      <c r="I45406" s="1" t="s">
        <v>211292</v>
      </c>
    </row>
    <row r="45407" spans="1:9" x14ac:dyDescent="0.2">
      <c r="A45407" s="1" t="s">
        <v>211293</v>
      </c>
      <c r="B45407" s="1" t="s">
        <v>211294</v>
      </c>
      <c r="C45407" s="1">
        <v>288688938</v>
      </c>
      <c r="D45407" t="s">
        <v>263266</v>
      </c>
      <c r="E45407" t="s">
        <v>263267</v>
      </c>
      <c r="F45407" s="1">
        <v>112</v>
      </c>
      <c r="G45407" s="1" t="s">
        <v>211295</v>
      </c>
      <c r="H45407" s="1" t="s">
        <v>211296</v>
      </c>
      <c r="I45407" s="1" t="s">
        <v>211297</v>
      </c>
    </row>
    <row r="45408" spans="1:9" x14ac:dyDescent="0.2">
      <c r="A45408" s="1" t="s">
        <v>211298</v>
      </c>
      <c r="B45408" s="1" t="s">
        <v>211299</v>
      </c>
      <c r="C45408" s="1">
        <v>284129895</v>
      </c>
      <c r="D45408" t="s">
        <v>263266</v>
      </c>
      <c r="E45408" t="s">
        <v>263270</v>
      </c>
      <c r="F45408" s="1">
        <v>76</v>
      </c>
      <c r="G45408" s="1" t="s">
        <v>211300</v>
      </c>
      <c r="H45408" s="1" t="s">
        <v>211301</v>
      </c>
      <c r="I45408" s="1" t="s">
        <v>211302</v>
      </c>
    </row>
    <row r="45409" spans="1:9" x14ac:dyDescent="0.2">
      <c r="A45409" s="1" t="s">
        <v>211303</v>
      </c>
      <c r="B45409" s="1" t="s">
        <v>211304</v>
      </c>
      <c r="C45409" s="1">
        <v>284129934</v>
      </c>
      <c r="D45409" t="s">
        <v>263266</v>
      </c>
      <c r="E45409" t="s">
        <v>263270</v>
      </c>
      <c r="F45409" s="1">
        <v>39</v>
      </c>
      <c r="G45409" s="1" t="s">
        <v>211305</v>
      </c>
      <c r="H45409" s="1" t="s">
        <v>211306</v>
      </c>
      <c r="I45409" s="1" t="s">
        <v>211307</v>
      </c>
    </row>
    <row r="45410" spans="1:9" x14ac:dyDescent="0.2">
      <c r="A45410" s="1" t="s">
        <v>211308</v>
      </c>
      <c r="B45410" s="1" t="s">
        <v>211309</v>
      </c>
      <c r="C45410" s="1">
        <v>288618695</v>
      </c>
      <c r="F45410" s="1">
        <v>41</v>
      </c>
      <c r="G45410" s="1" t="s">
        <v>211310</v>
      </c>
      <c r="H45410" s="1" t="s">
        <v>211311</v>
      </c>
      <c r="I45410" s="1" t="s">
        <v>211312</v>
      </c>
    </row>
    <row r="45411" spans="1:9" x14ac:dyDescent="0.2">
      <c r="A45411" s="1" t="s">
        <v>211313</v>
      </c>
      <c r="B45411" s="1" t="s">
        <v>211314</v>
      </c>
      <c r="C45411" s="1">
        <v>288602745</v>
      </c>
      <c r="F45411" s="1">
        <v>63</v>
      </c>
      <c r="G45411" s="1" t="s">
        <v>211315</v>
      </c>
      <c r="H45411" s="1" t="s">
        <v>211316</v>
      </c>
      <c r="I45411" s="1" t="s">
        <v>211317</v>
      </c>
    </row>
    <row r="45412" spans="1:9" x14ac:dyDescent="0.2">
      <c r="A45412" s="1" t="s">
        <v>211318</v>
      </c>
      <c r="B45412" s="1" t="s">
        <v>211319</v>
      </c>
      <c r="C45412" s="1">
        <v>288618691</v>
      </c>
      <c r="D45412" t="s">
        <v>261096</v>
      </c>
      <c r="E45412" t="s">
        <v>265354</v>
      </c>
      <c r="F45412" s="1">
        <v>748</v>
      </c>
      <c r="G45412" s="1" t="s">
        <v>211320</v>
      </c>
      <c r="H45412" s="1" t="s">
        <v>211321</v>
      </c>
      <c r="I45412" s="1" t="s">
        <v>211322</v>
      </c>
    </row>
    <row r="45413" spans="1:9" x14ac:dyDescent="0.2">
      <c r="A45413" s="1" t="s">
        <v>211323</v>
      </c>
      <c r="B45413" s="1" t="s">
        <v>211324</v>
      </c>
      <c r="C45413" s="1">
        <v>288618694</v>
      </c>
      <c r="F45413" s="1">
        <v>28</v>
      </c>
      <c r="G45413" s="1" t="s">
        <v>211325</v>
      </c>
      <c r="H45413" s="1" t="s">
        <v>211326</v>
      </c>
      <c r="I45413" s="1" t="s">
        <v>211327</v>
      </c>
    </row>
    <row r="45414" spans="1:9" x14ac:dyDescent="0.2">
      <c r="A45414" s="1" t="s">
        <v>211328</v>
      </c>
      <c r="B45414" s="1" t="s">
        <v>211329</v>
      </c>
      <c r="C45414" s="1">
        <v>288599131</v>
      </c>
      <c r="D45414" t="s">
        <v>261096</v>
      </c>
      <c r="E45414" t="s">
        <v>261097</v>
      </c>
      <c r="F45414" s="1">
        <v>185</v>
      </c>
      <c r="G45414" s="1" t="s">
        <v>211330</v>
      </c>
      <c r="H45414" s="1" t="s">
        <v>211331</v>
      </c>
      <c r="I45414" s="1" t="s">
        <v>211332</v>
      </c>
    </row>
    <row r="45415" spans="1:9" x14ac:dyDescent="0.2">
      <c r="A45415" s="1" t="s">
        <v>211333</v>
      </c>
      <c r="B45415" s="1" t="s">
        <v>211334</v>
      </c>
      <c r="C45415" s="1">
        <v>288618692</v>
      </c>
      <c r="D45415" t="s">
        <v>261135</v>
      </c>
      <c r="E45415" t="s">
        <v>264019</v>
      </c>
      <c r="F45415" s="1">
        <v>38</v>
      </c>
      <c r="G45415" s="1" t="s">
        <v>211335</v>
      </c>
      <c r="H45415" s="1" t="s">
        <v>211336</v>
      </c>
      <c r="I45415" s="1" t="s">
        <v>211337</v>
      </c>
    </row>
    <row r="45416" spans="1:9" x14ac:dyDescent="0.2">
      <c r="A45416" s="1" t="s">
        <v>211338</v>
      </c>
      <c r="B45416" s="1" t="s">
        <v>211339</v>
      </c>
      <c r="C45416" s="1">
        <v>288618698</v>
      </c>
      <c r="F45416" s="1">
        <v>64</v>
      </c>
      <c r="G45416" s="1" t="s">
        <v>211340</v>
      </c>
      <c r="H45416" s="1" t="s">
        <v>211341</v>
      </c>
      <c r="I45416" s="1"/>
    </row>
    <row r="45417" spans="1:9" x14ac:dyDescent="0.2">
      <c r="A45417" s="1" t="s">
        <v>211342</v>
      </c>
      <c r="B45417" s="1" t="s">
        <v>211343</v>
      </c>
      <c r="C45417" s="1">
        <v>288618689</v>
      </c>
      <c r="F45417" s="1">
        <v>74</v>
      </c>
      <c r="G45417" s="1" t="s">
        <v>211344</v>
      </c>
      <c r="H45417" s="1" t="s">
        <v>211345</v>
      </c>
      <c r="I45417" s="1" t="s">
        <v>211346</v>
      </c>
    </row>
    <row r="45418" spans="1:9" x14ac:dyDescent="0.2">
      <c r="A45418" s="1" t="s">
        <v>211347</v>
      </c>
      <c r="B45418" s="1" t="s">
        <v>211348</v>
      </c>
      <c r="C45418" s="1">
        <v>288618693</v>
      </c>
      <c r="D45418" t="s">
        <v>261118</v>
      </c>
      <c r="E45418" t="s">
        <v>261183</v>
      </c>
      <c r="F45418" s="1">
        <v>95</v>
      </c>
      <c r="G45418" s="1" t="s">
        <v>211349</v>
      </c>
      <c r="H45418" s="1" t="s">
        <v>211350</v>
      </c>
      <c r="I45418" s="1"/>
    </row>
    <row r="45419" spans="1:9" x14ac:dyDescent="0.2">
      <c r="A45419" s="1" t="s">
        <v>211351</v>
      </c>
      <c r="B45419" s="1" t="s">
        <v>211352</v>
      </c>
      <c r="C45419" s="1">
        <v>288618685</v>
      </c>
      <c r="D45419" t="s">
        <v>261096</v>
      </c>
      <c r="E45419" t="s">
        <v>261335</v>
      </c>
      <c r="F45419" s="1">
        <v>298</v>
      </c>
      <c r="G45419" s="1" t="s">
        <v>211353</v>
      </c>
      <c r="H45419" s="1" t="s">
        <v>211354</v>
      </c>
      <c r="I45419" s="1" t="s">
        <v>211355</v>
      </c>
    </row>
    <row r="45420" spans="1:9" x14ac:dyDescent="0.2">
      <c r="A45420" s="1" t="s">
        <v>211356</v>
      </c>
      <c r="B45420" s="1" t="s">
        <v>211357</v>
      </c>
      <c r="C45420" s="1">
        <v>288596624</v>
      </c>
      <c r="F45420" s="1">
        <v>16</v>
      </c>
      <c r="G45420" s="1" t="s">
        <v>211358</v>
      </c>
      <c r="H45420" s="1" t="s">
        <v>211359</v>
      </c>
      <c r="I45420" s="1" t="s">
        <v>211360</v>
      </c>
    </row>
    <row r="45421" spans="1:9" x14ac:dyDescent="0.2">
      <c r="A45421" s="1" t="s">
        <v>211361</v>
      </c>
      <c r="B45421" s="1" t="s">
        <v>211362</v>
      </c>
      <c r="C45421" s="1">
        <v>288596614</v>
      </c>
      <c r="D45421" t="s">
        <v>1001</v>
      </c>
      <c r="E45421" t="s">
        <v>264053</v>
      </c>
      <c r="F45421" s="1">
        <v>70</v>
      </c>
      <c r="G45421" s="1" t="s">
        <v>211363</v>
      </c>
      <c r="H45421" s="1" t="s">
        <v>211364</v>
      </c>
      <c r="I45421" s="1" t="s">
        <v>211365</v>
      </c>
    </row>
    <row r="45422" spans="1:9" x14ac:dyDescent="0.2">
      <c r="A45422" s="1" t="s">
        <v>211366</v>
      </c>
      <c r="B45422" s="1" t="s">
        <v>211367</v>
      </c>
      <c r="C45422" s="1">
        <v>284129836</v>
      </c>
      <c r="F45422" s="1">
        <v>100</v>
      </c>
      <c r="G45422" s="1" t="s">
        <v>211368</v>
      </c>
      <c r="H45422" s="1" t="s">
        <v>211369</v>
      </c>
      <c r="I45422" s="1" t="s">
        <v>211370</v>
      </c>
    </row>
    <row r="45423" spans="1:9" x14ac:dyDescent="0.2">
      <c r="A45423" s="1" t="s">
        <v>211371</v>
      </c>
      <c r="B45423" s="1" t="s">
        <v>211372</v>
      </c>
      <c r="C45423" s="1">
        <v>288618683</v>
      </c>
      <c r="D45423" t="s">
        <v>261105</v>
      </c>
      <c r="E45423" t="s">
        <v>261264</v>
      </c>
      <c r="F45423" s="1">
        <v>96</v>
      </c>
      <c r="G45423" s="1" t="s">
        <v>211373</v>
      </c>
      <c r="H45423" s="1" t="s">
        <v>211374</v>
      </c>
      <c r="I45423" s="1" t="s">
        <v>211375</v>
      </c>
    </row>
    <row r="45424" spans="1:9" x14ac:dyDescent="0.2">
      <c r="A45424" s="1" t="s">
        <v>40205</v>
      </c>
      <c r="B45424" s="1" t="s">
        <v>211376</v>
      </c>
      <c r="C45424" s="1">
        <v>288591596</v>
      </c>
      <c r="F45424" s="1">
        <v>268</v>
      </c>
      <c r="G45424" s="1" t="s">
        <v>211377</v>
      </c>
      <c r="H45424" s="1" t="s">
        <v>211378</v>
      </c>
      <c r="I45424" s="1" t="s">
        <v>211379</v>
      </c>
    </row>
    <row r="45425" spans="1:9" x14ac:dyDescent="0.2">
      <c r="A45425" s="1" t="s">
        <v>211380</v>
      </c>
      <c r="B45425" s="1" t="s">
        <v>211381</v>
      </c>
      <c r="C45425" s="1">
        <v>288618702</v>
      </c>
      <c r="D45425" t="s">
        <v>1001</v>
      </c>
      <c r="E45425" t="s">
        <v>264060</v>
      </c>
      <c r="F45425" s="1">
        <v>22</v>
      </c>
      <c r="G45425" s="1" t="s">
        <v>211382</v>
      </c>
      <c r="H45425" s="1" t="s">
        <v>211383</v>
      </c>
      <c r="I45425" s="1" t="s">
        <v>211384</v>
      </c>
    </row>
    <row r="45426" spans="1:9" x14ac:dyDescent="0.2">
      <c r="A45426" s="1" t="s">
        <v>211385</v>
      </c>
      <c r="B45426" s="1" t="s">
        <v>211386</v>
      </c>
      <c r="C45426" s="1">
        <v>288583293</v>
      </c>
      <c r="F45426" s="1">
        <v>434</v>
      </c>
      <c r="G45426" s="1" t="s">
        <v>211387</v>
      </c>
      <c r="H45426" s="1" t="s">
        <v>211388</v>
      </c>
      <c r="I45426" s="1" t="s">
        <v>211389</v>
      </c>
    </row>
    <row r="45427" spans="1:9" x14ac:dyDescent="0.2">
      <c r="A45427" s="1" t="s">
        <v>211390</v>
      </c>
      <c r="B45427" s="1" t="s">
        <v>211391</v>
      </c>
      <c r="C45427" s="1">
        <v>288583263</v>
      </c>
      <c r="F45427" s="1">
        <v>15</v>
      </c>
      <c r="G45427" s="1" t="s">
        <v>211392</v>
      </c>
      <c r="H45427" s="1" t="s">
        <v>211393</v>
      </c>
      <c r="I45427" s="1" t="s">
        <v>211394</v>
      </c>
    </row>
    <row r="45428" spans="1:9" x14ac:dyDescent="0.2">
      <c r="A45428" s="1" t="s">
        <v>211395</v>
      </c>
      <c r="B45428" s="1" t="s">
        <v>211396</v>
      </c>
      <c r="C45428" s="1">
        <v>288583259</v>
      </c>
      <c r="D45428" t="s">
        <v>261135</v>
      </c>
      <c r="E45428" t="s">
        <v>264019</v>
      </c>
      <c r="F45428" s="1">
        <v>36</v>
      </c>
      <c r="G45428" s="1" t="s">
        <v>211397</v>
      </c>
      <c r="H45428" s="1" t="s">
        <v>211398</v>
      </c>
      <c r="I45428" s="1"/>
    </row>
    <row r="45429" spans="1:9" x14ac:dyDescent="0.2">
      <c r="A45429" s="1" t="s">
        <v>211399</v>
      </c>
      <c r="B45429" s="1" t="s">
        <v>211400</v>
      </c>
      <c r="C45429" s="1">
        <v>288618688</v>
      </c>
      <c r="D45429" t="s">
        <v>261560</v>
      </c>
      <c r="E45429" t="s">
        <v>261561</v>
      </c>
      <c r="F45429" s="1">
        <v>140</v>
      </c>
      <c r="G45429" s="1" t="s">
        <v>211401</v>
      </c>
      <c r="H45429" s="1" t="s">
        <v>211402</v>
      </c>
      <c r="I45429" s="1" t="s">
        <v>211403</v>
      </c>
    </row>
    <row r="45430" spans="1:9" x14ac:dyDescent="0.2">
      <c r="A45430" s="1" t="s">
        <v>211404</v>
      </c>
      <c r="B45430" s="1" t="s">
        <v>211405</v>
      </c>
      <c r="C45430" s="1">
        <v>288618686</v>
      </c>
      <c r="D45430" t="s">
        <v>261111</v>
      </c>
      <c r="E45430" t="s">
        <v>261161</v>
      </c>
      <c r="F45430" s="1">
        <v>126</v>
      </c>
      <c r="G45430" s="1" t="s">
        <v>211406</v>
      </c>
      <c r="H45430" s="1" t="s">
        <v>211407</v>
      </c>
      <c r="I45430" s="1" t="s">
        <v>211408</v>
      </c>
    </row>
    <row r="45431" spans="1:9" x14ac:dyDescent="0.2">
      <c r="A45431" s="1" t="s">
        <v>211409</v>
      </c>
      <c r="B45431" s="1" t="s">
        <v>211410</v>
      </c>
      <c r="C45431" s="1">
        <v>288575635</v>
      </c>
      <c r="D45431" t="s">
        <v>261096</v>
      </c>
      <c r="E45431" t="s">
        <v>261098</v>
      </c>
      <c r="F45431" s="1">
        <v>25</v>
      </c>
      <c r="G45431" s="1" t="s">
        <v>211411</v>
      </c>
      <c r="H45431" s="1" t="s">
        <v>211412</v>
      </c>
      <c r="I45431" s="1" t="s">
        <v>211413</v>
      </c>
    </row>
    <row r="45432" spans="1:9" x14ac:dyDescent="0.2">
      <c r="A45432" s="1" t="s">
        <v>211414</v>
      </c>
      <c r="B45432" s="1" t="s">
        <v>211415</v>
      </c>
      <c r="C45432" s="1">
        <v>288575634</v>
      </c>
      <c r="F45432" s="1">
        <v>31</v>
      </c>
      <c r="G45432" s="1"/>
      <c r="H45432" s="1" t="s">
        <v>211416</v>
      </c>
      <c r="I45432" s="1"/>
    </row>
    <row r="45433" spans="1:9" x14ac:dyDescent="0.2">
      <c r="A45433" s="1" t="s">
        <v>211417</v>
      </c>
      <c r="B45433" s="1" t="s">
        <v>211418</v>
      </c>
      <c r="C45433" s="1">
        <v>288575633</v>
      </c>
      <c r="D45433" t="s">
        <v>262778</v>
      </c>
      <c r="E45433" t="s">
        <v>265887</v>
      </c>
      <c r="F45433" s="1">
        <v>69</v>
      </c>
      <c r="G45433" s="1" t="s">
        <v>211419</v>
      </c>
      <c r="H45433" s="1" t="s">
        <v>211420</v>
      </c>
      <c r="I45433" s="1" t="s">
        <v>211421</v>
      </c>
    </row>
    <row r="45434" spans="1:9" x14ac:dyDescent="0.2">
      <c r="A45434" s="1" t="s">
        <v>97229</v>
      </c>
      <c r="B45434" s="1" t="s">
        <v>211422</v>
      </c>
      <c r="C45434" s="1">
        <v>283763682</v>
      </c>
      <c r="D45434" t="s">
        <v>261165</v>
      </c>
      <c r="E45434" t="s">
        <v>263939</v>
      </c>
      <c r="F45434" s="1">
        <v>140</v>
      </c>
      <c r="G45434" s="1" t="s">
        <v>211423</v>
      </c>
      <c r="H45434" s="1" t="s">
        <v>211424</v>
      </c>
      <c r="I45434" s="1" t="s">
        <v>211425</v>
      </c>
    </row>
    <row r="45435" spans="1:9" x14ac:dyDescent="0.2">
      <c r="A45435" s="1" t="s">
        <v>211426</v>
      </c>
      <c r="B45435" s="1" t="s">
        <v>211427</v>
      </c>
      <c r="C45435" s="1">
        <v>288618687</v>
      </c>
      <c r="F45435" s="1">
        <v>306</v>
      </c>
      <c r="G45435" s="1" t="s">
        <v>211428</v>
      </c>
      <c r="H45435" s="1" t="s">
        <v>211429</v>
      </c>
      <c r="I45435" s="1"/>
    </row>
    <row r="45436" spans="1:9" x14ac:dyDescent="0.2">
      <c r="A45436" s="1" t="s">
        <v>211430</v>
      </c>
      <c r="B45436" s="1" t="s">
        <v>211431</v>
      </c>
      <c r="C45436" s="1">
        <v>288575631</v>
      </c>
      <c r="F45436" s="1">
        <v>35</v>
      </c>
      <c r="G45436" s="1" t="s">
        <v>211432</v>
      </c>
      <c r="H45436" s="1" t="s">
        <v>211433</v>
      </c>
      <c r="I45436" s="1" t="s">
        <v>211434</v>
      </c>
    </row>
    <row r="45437" spans="1:9" x14ac:dyDescent="0.2">
      <c r="A45437" s="1" t="s">
        <v>211435</v>
      </c>
      <c r="B45437" s="1" t="s">
        <v>211436</v>
      </c>
      <c r="C45437" s="1">
        <v>288575629</v>
      </c>
      <c r="D45437" t="s">
        <v>261096</v>
      </c>
      <c r="E45437" t="s">
        <v>261098</v>
      </c>
      <c r="F45437" s="1">
        <v>252</v>
      </c>
      <c r="G45437" s="1" t="s">
        <v>211437</v>
      </c>
      <c r="H45437" s="1" t="s">
        <v>211438</v>
      </c>
      <c r="I45437" s="1"/>
    </row>
    <row r="45438" spans="1:9" x14ac:dyDescent="0.2">
      <c r="A45438" s="1" t="s">
        <v>211439</v>
      </c>
      <c r="B45438" s="1" t="s">
        <v>211440</v>
      </c>
      <c r="C45438" s="1">
        <v>288575553</v>
      </c>
      <c r="D45438" t="s">
        <v>261092</v>
      </c>
      <c r="E45438" t="s">
        <v>261209</v>
      </c>
      <c r="F45438" s="1">
        <v>43</v>
      </c>
      <c r="G45438" s="1" t="s">
        <v>211441</v>
      </c>
      <c r="H45438" s="1" t="s">
        <v>211442</v>
      </c>
      <c r="I45438" s="1" t="s">
        <v>211443</v>
      </c>
    </row>
    <row r="45439" spans="1:9" x14ac:dyDescent="0.2">
      <c r="A45439" s="1" t="s">
        <v>211444</v>
      </c>
      <c r="B45439" s="1" t="s">
        <v>211445</v>
      </c>
      <c r="C45439" s="1">
        <v>288575496</v>
      </c>
      <c r="D45439" t="s">
        <v>261096</v>
      </c>
      <c r="E45439" t="s">
        <v>261098</v>
      </c>
      <c r="F45439" s="1">
        <v>296</v>
      </c>
      <c r="G45439" s="1" t="s">
        <v>211446</v>
      </c>
      <c r="H45439" s="1" t="s">
        <v>211447</v>
      </c>
      <c r="I45439" s="1" t="s">
        <v>211448</v>
      </c>
    </row>
    <row r="45440" spans="1:9" x14ac:dyDescent="0.2">
      <c r="A45440" s="1" t="s">
        <v>211449</v>
      </c>
      <c r="B45440" s="1" t="s">
        <v>211450</v>
      </c>
      <c r="C45440" s="1">
        <v>288575475</v>
      </c>
      <c r="F45440" s="1">
        <v>63</v>
      </c>
      <c r="G45440" s="1" t="s">
        <v>211451</v>
      </c>
      <c r="H45440" s="1" t="s">
        <v>211452</v>
      </c>
      <c r="I45440" s="1" t="s">
        <v>211453</v>
      </c>
    </row>
    <row r="45441" spans="1:9" x14ac:dyDescent="0.2">
      <c r="A45441" s="1" t="s">
        <v>211454</v>
      </c>
      <c r="B45441" s="1" t="s">
        <v>211455</v>
      </c>
      <c r="C45441" s="1">
        <v>288575471</v>
      </c>
      <c r="F45441" s="1">
        <v>158</v>
      </c>
      <c r="G45441" s="1" t="s">
        <v>211456</v>
      </c>
      <c r="H45441" s="1" t="s">
        <v>211457</v>
      </c>
      <c r="I45441" s="1"/>
    </row>
    <row r="45442" spans="1:9" x14ac:dyDescent="0.2">
      <c r="A45442" s="1" t="s">
        <v>211458</v>
      </c>
      <c r="B45442" s="1" t="s">
        <v>211459</v>
      </c>
      <c r="C45442" s="1">
        <v>288618696</v>
      </c>
      <c r="D45442" t="s">
        <v>261191</v>
      </c>
      <c r="E45442" t="s">
        <v>262502</v>
      </c>
      <c r="F45442" s="1">
        <v>451</v>
      </c>
      <c r="G45442" s="1" t="s">
        <v>211460</v>
      </c>
      <c r="H45442" s="1" t="s">
        <v>211461</v>
      </c>
      <c r="I45442" s="1" t="s">
        <v>211462</v>
      </c>
    </row>
    <row r="45443" spans="1:9" x14ac:dyDescent="0.2">
      <c r="A45443" s="1" t="s">
        <v>211463</v>
      </c>
      <c r="B45443" s="1" t="s">
        <v>211464</v>
      </c>
      <c r="C45443" s="1">
        <v>288618690</v>
      </c>
      <c r="F45443" s="1">
        <v>369</v>
      </c>
      <c r="G45443" s="1" t="s">
        <v>211465</v>
      </c>
      <c r="H45443" s="1" t="s">
        <v>211466</v>
      </c>
      <c r="I45443" s="1" t="s">
        <v>211467</v>
      </c>
    </row>
    <row r="45444" spans="1:9" x14ac:dyDescent="0.2">
      <c r="A45444" s="1" t="s">
        <v>211468</v>
      </c>
      <c r="B45444" s="1" t="s">
        <v>211469</v>
      </c>
      <c r="C45444" s="1">
        <v>288618684</v>
      </c>
      <c r="F45444" s="1">
        <v>408</v>
      </c>
      <c r="G45444" s="1" t="s">
        <v>211470</v>
      </c>
      <c r="H45444" s="1" t="s">
        <v>211471</v>
      </c>
      <c r="I45444" s="1" t="s">
        <v>211472</v>
      </c>
    </row>
    <row r="45445" spans="1:9" x14ac:dyDescent="0.2">
      <c r="A45445" s="1" t="s">
        <v>211473</v>
      </c>
      <c r="B45445" s="1" t="s">
        <v>211474</v>
      </c>
      <c r="C45445" s="1">
        <v>288618680</v>
      </c>
      <c r="D45445" t="s">
        <v>263093</v>
      </c>
      <c r="E45445" t="s">
        <v>263134</v>
      </c>
      <c r="F45445" s="1">
        <v>521</v>
      </c>
      <c r="G45445" s="1" t="s">
        <v>211475</v>
      </c>
      <c r="H45445" s="1" t="s">
        <v>211476</v>
      </c>
      <c r="I45445" s="1" t="s">
        <v>211477</v>
      </c>
    </row>
    <row r="45446" spans="1:9" x14ac:dyDescent="0.2">
      <c r="A45446" s="1" t="s">
        <v>211478</v>
      </c>
      <c r="B45446" s="1" t="s">
        <v>211479</v>
      </c>
      <c r="C45446" s="1">
        <v>288833316</v>
      </c>
      <c r="D45446" t="s">
        <v>261131</v>
      </c>
      <c r="E45446" t="s">
        <v>261232</v>
      </c>
      <c r="F45446" s="1">
        <v>377</v>
      </c>
      <c r="G45446" s="1" t="s">
        <v>211480</v>
      </c>
      <c r="H45446" s="1" t="s">
        <v>211481</v>
      </c>
      <c r="I45446" s="1" t="s">
        <v>211482</v>
      </c>
    </row>
    <row r="45447" spans="1:9" x14ac:dyDescent="0.2">
      <c r="A45447" s="1" t="s">
        <v>211483</v>
      </c>
      <c r="B45447" s="1" t="s">
        <v>211484</v>
      </c>
      <c r="C45447" s="1">
        <v>288618697</v>
      </c>
      <c r="D45447" t="s">
        <v>261111</v>
      </c>
      <c r="E45447" t="s">
        <v>265888</v>
      </c>
      <c r="F45447" s="1">
        <v>1087</v>
      </c>
      <c r="G45447" s="1" t="s">
        <v>211485</v>
      </c>
      <c r="H45447" s="1" t="s">
        <v>211486</v>
      </c>
      <c r="I45447" s="1" t="s">
        <v>211487</v>
      </c>
    </row>
    <row r="45448" spans="1:9" x14ac:dyDescent="0.2">
      <c r="A45448" s="1" t="s">
        <v>211488</v>
      </c>
      <c r="B45448" s="1" t="s">
        <v>211489</v>
      </c>
      <c r="C45448" s="1">
        <v>288565975</v>
      </c>
      <c r="D45448" t="s">
        <v>261101</v>
      </c>
      <c r="E45448" t="s">
        <v>261217</v>
      </c>
      <c r="F45448" s="1">
        <v>88</v>
      </c>
      <c r="G45448" s="1" t="s">
        <v>211490</v>
      </c>
      <c r="H45448" s="1" t="s">
        <v>211491</v>
      </c>
      <c r="I45448" s="1" t="s">
        <v>211492</v>
      </c>
    </row>
    <row r="45449" spans="1:9" x14ac:dyDescent="0.2">
      <c r="A45449" s="1" t="s">
        <v>211493</v>
      </c>
      <c r="B45449" s="1" t="s">
        <v>211494</v>
      </c>
      <c r="C45449" s="1">
        <v>288618682</v>
      </c>
      <c r="F45449" s="1">
        <v>77</v>
      </c>
      <c r="G45449" s="1" t="s">
        <v>211495</v>
      </c>
      <c r="H45449" s="1" t="s">
        <v>211496</v>
      </c>
      <c r="I45449" s="1" t="s">
        <v>211497</v>
      </c>
    </row>
    <row r="45450" spans="1:9" x14ac:dyDescent="0.2">
      <c r="A45450" s="1" t="s">
        <v>211498</v>
      </c>
      <c r="B45450" s="1" t="s">
        <v>211499</v>
      </c>
      <c r="C45450" s="1">
        <v>288561964</v>
      </c>
      <c r="F45450" s="1">
        <v>119</v>
      </c>
      <c r="G45450" s="1" t="s">
        <v>211500</v>
      </c>
      <c r="H45450" s="1" t="s">
        <v>211501</v>
      </c>
      <c r="I45450" s="1" t="s">
        <v>211502</v>
      </c>
    </row>
    <row r="45451" spans="1:9" x14ac:dyDescent="0.2">
      <c r="A45451" s="1" t="s">
        <v>211503</v>
      </c>
      <c r="B45451" s="1" t="s">
        <v>211504</v>
      </c>
      <c r="C45451" s="1">
        <v>288559770</v>
      </c>
      <c r="F45451" s="1">
        <v>101</v>
      </c>
      <c r="G45451" s="1" t="s">
        <v>211505</v>
      </c>
      <c r="H45451" s="1" t="s">
        <v>211506</v>
      </c>
      <c r="I45451" s="1" t="s">
        <v>211507</v>
      </c>
    </row>
    <row r="45452" spans="1:9" x14ac:dyDescent="0.2">
      <c r="A45452" s="1" t="s">
        <v>211503</v>
      </c>
      <c r="B45452" s="1" t="s">
        <v>211504</v>
      </c>
      <c r="C45452" s="1">
        <v>288559770</v>
      </c>
      <c r="F45452" s="1">
        <v>101</v>
      </c>
      <c r="G45452" s="1" t="s">
        <v>211505</v>
      </c>
      <c r="H45452" s="1" t="s">
        <v>211506</v>
      </c>
      <c r="I45452" s="1" t="s">
        <v>211507</v>
      </c>
    </row>
    <row r="45453" spans="1:9" x14ac:dyDescent="0.2">
      <c r="A45453" s="1" t="s">
        <v>211508</v>
      </c>
      <c r="B45453" s="1" t="s">
        <v>211509</v>
      </c>
      <c r="C45453" s="1">
        <v>288559767</v>
      </c>
      <c r="D45453" t="s">
        <v>261139</v>
      </c>
      <c r="E45453" t="s">
        <v>263442</v>
      </c>
      <c r="F45453" s="1">
        <v>27</v>
      </c>
      <c r="G45453" s="1" t="s">
        <v>211510</v>
      </c>
      <c r="H45453" s="1" t="s">
        <v>211511</v>
      </c>
      <c r="I45453" s="1" t="s">
        <v>211512</v>
      </c>
    </row>
    <row r="45454" spans="1:9" x14ac:dyDescent="0.2">
      <c r="A45454" s="1" t="s">
        <v>211513</v>
      </c>
      <c r="B45454" s="1" t="s">
        <v>211514</v>
      </c>
      <c r="C45454" s="1">
        <v>288618679</v>
      </c>
      <c r="F45454" s="1">
        <v>17</v>
      </c>
      <c r="G45454" s="1" t="s">
        <v>211515</v>
      </c>
      <c r="H45454" s="1" t="s">
        <v>211516</v>
      </c>
      <c r="I45454" s="1" t="s">
        <v>211517</v>
      </c>
    </row>
    <row r="45455" spans="1:9" x14ac:dyDescent="0.2">
      <c r="A45455" s="1" t="s">
        <v>211518</v>
      </c>
      <c r="B45455" s="1" t="s">
        <v>211519</v>
      </c>
      <c r="C45455" s="1">
        <v>288618677</v>
      </c>
      <c r="F45455" s="1">
        <v>68</v>
      </c>
      <c r="G45455" s="1" t="s">
        <v>211520</v>
      </c>
      <c r="H45455" s="1" t="s">
        <v>211521</v>
      </c>
      <c r="I45455" s="1" t="s">
        <v>211522</v>
      </c>
    </row>
    <row r="45456" spans="1:9" x14ac:dyDescent="0.2">
      <c r="A45456" s="1" t="s">
        <v>211523</v>
      </c>
      <c r="B45456" s="1" t="s">
        <v>211524</v>
      </c>
      <c r="C45456" s="1">
        <v>288559734</v>
      </c>
      <c r="D45456" t="s">
        <v>261223</v>
      </c>
      <c r="E45456" t="s">
        <v>261224</v>
      </c>
      <c r="F45456" s="1">
        <v>100</v>
      </c>
      <c r="G45456" s="1" t="s">
        <v>211525</v>
      </c>
      <c r="H45456" s="1" t="s">
        <v>211526</v>
      </c>
      <c r="I45456" s="1" t="s">
        <v>211527</v>
      </c>
    </row>
    <row r="45457" spans="1:9" x14ac:dyDescent="0.2">
      <c r="A45457" s="1" t="s">
        <v>211528</v>
      </c>
      <c r="B45457" s="1" t="s">
        <v>211529</v>
      </c>
      <c r="C45457" s="1">
        <v>288559736</v>
      </c>
      <c r="F45457" s="1">
        <v>122</v>
      </c>
      <c r="G45457" s="1" t="s">
        <v>211530</v>
      </c>
      <c r="H45457" s="1" t="s">
        <v>211531</v>
      </c>
      <c r="I45457" s="1" t="s">
        <v>211532</v>
      </c>
    </row>
    <row r="45458" spans="1:9" x14ac:dyDescent="0.2">
      <c r="A45458" s="1" t="s">
        <v>211533</v>
      </c>
      <c r="B45458" s="1" t="s">
        <v>211534</v>
      </c>
      <c r="C45458" s="1">
        <v>288559716</v>
      </c>
      <c r="F45458" s="1">
        <v>47</v>
      </c>
      <c r="G45458" s="1" t="s">
        <v>211535</v>
      </c>
      <c r="H45458" s="1" t="s">
        <v>211536</v>
      </c>
      <c r="I45458" s="1" t="s">
        <v>211537</v>
      </c>
    </row>
    <row r="45459" spans="1:9" x14ac:dyDescent="0.2">
      <c r="A45459" s="1" t="s">
        <v>211538</v>
      </c>
      <c r="B45459" s="1" t="s">
        <v>211539</v>
      </c>
      <c r="C45459" s="1">
        <v>288559710</v>
      </c>
      <c r="F45459" s="1">
        <v>87</v>
      </c>
      <c r="G45459" s="1" t="s">
        <v>211540</v>
      </c>
      <c r="H45459" s="1" t="s">
        <v>211541</v>
      </c>
      <c r="I45459" s="1"/>
    </row>
    <row r="45460" spans="1:9" x14ac:dyDescent="0.2">
      <c r="A45460" s="1" t="s">
        <v>211542</v>
      </c>
      <c r="B45460" s="1" t="s">
        <v>211543</v>
      </c>
      <c r="C45460" s="1">
        <v>286204081</v>
      </c>
      <c r="D45460" t="s">
        <v>261096</v>
      </c>
      <c r="E45460" t="s">
        <v>261097</v>
      </c>
      <c r="F45460" s="1">
        <v>290</v>
      </c>
      <c r="G45460" s="1" t="s">
        <v>211544</v>
      </c>
      <c r="H45460" s="1" t="s">
        <v>211545</v>
      </c>
      <c r="I45460" s="1" t="s">
        <v>211546</v>
      </c>
    </row>
    <row r="45461" spans="1:9" x14ac:dyDescent="0.2">
      <c r="A45461" s="1" t="s">
        <v>211547</v>
      </c>
      <c r="B45461" s="1" t="s">
        <v>211548</v>
      </c>
      <c r="C45461" s="1">
        <v>288618676</v>
      </c>
      <c r="D45461" t="s">
        <v>261139</v>
      </c>
      <c r="E45461" t="s">
        <v>261253</v>
      </c>
      <c r="F45461" s="1">
        <v>30</v>
      </c>
      <c r="G45461" s="1" t="s">
        <v>211549</v>
      </c>
      <c r="H45461" s="1" t="s">
        <v>211550</v>
      </c>
      <c r="I45461" s="1" t="s">
        <v>211551</v>
      </c>
    </row>
    <row r="45462" spans="1:9" x14ac:dyDescent="0.2">
      <c r="A45462" s="1" t="s">
        <v>211552</v>
      </c>
      <c r="B45462" s="1" t="s">
        <v>211553</v>
      </c>
      <c r="C45462" s="1">
        <v>288618699</v>
      </c>
      <c r="F45462" s="1">
        <v>372</v>
      </c>
      <c r="G45462" s="1" t="s">
        <v>211554</v>
      </c>
      <c r="H45462" s="1" t="s">
        <v>211555</v>
      </c>
      <c r="I45462" s="1" t="s">
        <v>211556</v>
      </c>
    </row>
    <row r="45463" spans="1:9" x14ac:dyDescent="0.2">
      <c r="A45463" s="1" t="s">
        <v>211557</v>
      </c>
      <c r="B45463" s="1" t="s">
        <v>211558</v>
      </c>
      <c r="C45463" s="1">
        <v>288484712</v>
      </c>
      <c r="D45463" t="s">
        <v>261096</v>
      </c>
      <c r="E45463" t="s">
        <v>265389</v>
      </c>
      <c r="F45463" s="1">
        <v>60</v>
      </c>
      <c r="G45463" s="1" t="s">
        <v>211559</v>
      </c>
      <c r="H45463" s="1" t="s">
        <v>211560</v>
      </c>
      <c r="I45463" s="1" t="s">
        <v>211561</v>
      </c>
    </row>
    <row r="45464" spans="1:9" x14ac:dyDescent="0.2">
      <c r="A45464" s="1" t="s">
        <v>192531</v>
      </c>
      <c r="B45464" s="1" t="s">
        <v>211562</v>
      </c>
      <c r="C45464" s="1">
        <v>282883842</v>
      </c>
      <c r="F45464" s="1">
        <v>151</v>
      </c>
      <c r="G45464" s="1" t="s">
        <v>211563</v>
      </c>
      <c r="H45464" s="1" t="s">
        <v>211564</v>
      </c>
      <c r="I45464" s="1" t="s">
        <v>211565</v>
      </c>
    </row>
    <row r="45465" spans="1:9" x14ac:dyDescent="0.2">
      <c r="A45465" s="1" t="s">
        <v>211566</v>
      </c>
      <c r="B45465" s="1" t="s">
        <v>211567</v>
      </c>
      <c r="C45465" s="1">
        <v>283332951</v>
      </c>
      <c r="F45465" s="1">
        <v>37</v>
      </c>
      <c r="G45465" s="1" t="s">
        <v>211568</v>
      </c>
      <c r="H45465" s="1" t="s">
        <v>211569</v>
      </c>
      <c r="I45465" s="1" t="s">
        <v>211570</v>
      </c>
    </row>
    <row r="45466" spans="1:9" x14ac:dyDescent="0.2">
      <c r="A45466" s="1" t="s">
        <v>211571</v>
      </c>
      <c r="B45466" s="1" t="s">
        <v>211572</v>
      </c>
      <c r="C45466" s="1">
        <v>288484656</v>
      </c>
      <c r="F45466" s="1">
        <v>26</v>
      </c>
      <c r="G45466" s="1" t="s">
        <v>211573</v>
      </c>
      <c r="H45466" s="1" t="s">
        <v>211574</v>
      </c>
      <c r="I45466" s="1" t="s">
        <v>211575</v>
      </c>
    </row>
    <row r="45467" spans="1:9" x14ac:dyDescent="0.2">
      <c r="A45467" s="1" t="s">
        <v>211576</v>
      </c>
      <c r="B45467" s="1" t="s">
        <v>211577</v>
      </c>
      <c r="C45467" s="1">
        <v>288484654</v>
      </c>
      <c r="F45467" s="1">
        <v>25</v>
      </c>
      <c r="G45467" s="1" t="s">
        <v>211578</v>
      </c>
      <c r="H45467" s="1" t="s">
        <v>211579</v>
      </c>
      <c r="I45467" s="1" t="s">
        <v>211580</v>
      </c>
    </row>
    <row r="45468" spans="1:9" x14ac:dyDescent="0.2">
      <c r="A45468" s="1" t="s">
        <v>211581</v>
      </c>
      <c r="B45468" s="1" t="s">
        <v>211582</v>
      </c>
      <c r="C45468" s="1">
        <v>288484172</v>
      </c>
      <c r="D45468" t="s">
        <v>261101</v>
      </c>
      <c r="E45468" t="s">
        <v>262505</v>
      </c>
      <c r="F45468" s="1">
        <v>26</v>
      </c>
      <c r="G45468" s="1" t="s">
        <v>211583</v>
      </c>
      <c r="H45468" s="1" t="s">
        <v>211584</v>
      </c>
      <c r="I45468" s="1" t="s">
        <v>211585</v>
      </c>
    </row>
    <row r="45469" spans="1:9" x14ac:dyDescent="0.2">
      <c r="A45469" s="1" t="s">
        <v>211586</v>
      </c>
      <c r="B45469" s="1" t="s">
        <v>211587</v>
      </c>
      <c r="C45469" s="1">
        <v>288484162</v>
      </c>
      <c r="F45469" s="1">
        <v>50</v>
      </c>
      <c r="G45469" s="1" t="s">
        <v>211588</v>
      </c>
      <c r="H45469" s="1" t="s">
        <v>211589</v>
      </c>
      <c r="I45469" s="1" t="s">
        <v>211590</v>
      </c>
    </row>
    <row r="45470" spans="1:9" x14ac:dyDescent="0.2">
      <c r="A45470" s="1" t="s">
        <v>211591</v>
      </c>
      <c r="B45470" s="1" t="s">
        <v>211592</v>
      </c>
      <c r="C45470" s="1">
        <v>288511902</v>
      </c>
      <c r="D45470" t="s">
        <v>261191</v>
      </c>
      <c r="E45470" t="s">
        <v>262248</v>
      </c>
      <c r="F45470" s="1">
        <v>262</v>
      </c>
      <c r="G45470" s="1" t="s">
        <v>211593</v>
      </c>
      <c r="H45470" s="1" t="s">
        <v>211594</v>
      </c>
      <c r="I45470" s="1" t="s">
        <v>211595</v>
      </c>
    </row>
    <row r="45471" spans="1:9" x14ac:dyDescent="0.2">
      <c r="A45471" s="1" t="s">
        <v>211596</v>
      </c>
      <c r="B45471" s="1" t="s">
        <v>211597</v>
      </c>
      <c r="C45471" s="1">
        <v>288511886</v>
      </c>
      <c r="D45471" t="s">
        <v>1001</v>
      </c>
      <c r="E45471" t="s">
        <v>264054</v>
      </c>
      <c r="F45471" s="1">
        <v>108</v>
      </c>
      <c r="G45471" s="1" t="s">
        <v>211598</v>
      </c>
      <c r="H45471" s="1" t="s">
        <v>211599</v>
      </c>
      <c r="I45471" s="1" t="s">
        <v>211600</v>
      </c>
    </row>
    <row r="45472" spans="1:9" x14ac:dyDescent="0.2">
      <c r="A45472" s="1" t="s">
        <v>211601</v>
      </c>
      <c r="B45472" s="1" t="s">
        <v>211602</v>
      </c>
      <c r="C45472" s="1">
        <v>288468993</v>
      </c>
      <c r="F45472" s="1">
        <v>17</v>
      </c>
      <c r="G45472" s="1" t="s">
        <v>211603</v>
      </c>
      <c r="H45472" s="1" t="s">
        <v>211604</v>
      </c>
      <c r="I45472" s="1"/>
    </row>
    <row r="45473" spans="1:9" x14ac:dyDescent="0.2">
      <c r="A45473" s="1" t="s">
        <v>211605</v>
      </c>
      <c r="B45473" s="1" t="s">
        <v>211606</v>
      </c>
      <c r="C45473" s="1">
        <v>288468968</v>
      </c>
      <c r="F45473" s="1">
        <v>20</v>
      </c>
      <c r="G45473" s="1" t="s">
        <v>211607</v>
      </c>
      <c r="H45473" s="1" t="s">
        <v>211608</v>
      </c>
      <c r="I45473" s="1" t="s">
        <v>211609</v>
      </c>
    </row>
    <row r="45474" spans="1:9" x14ac:dyDescent="0.2">
      <c r="A45474" s="1" t="s">
        <v>211610</v>
      </c>
      <c r="B45474" s="1" t="s">
        <v>211611</v>
      </c>
      <c r="C45474" s="1">
        <v>288511959</v>
      </c>
      <c r="F45474" s="1">
        <v>179</v>
      </c>
      <c r="G45474" s="1" t="s">
        <v>211612</v>
      </c>
      <c r="H45474" s="1" t="s">
        <v>211613</v>
      </c>
      <c r="I45474" s="1"/>
    </row>
    <row r="45475" spans="1:9" x14ac:dyDescent="0.2">
      <c r="A45475" s="1" t="s">
        <v>211614</v>
      </c>
      <c r="B45475" s="1" t="s">
        <v>211615</v>
      </c>
      <c r="C45475" s="1">
        <v>284199739</v>
      </c>
      <c r="F45475" s="1">
        <v>60</v>
      </c>
      <c r="G45475" s="1" t="s">
        <v>211616</v>
      </c>
      <c r="H45475" s="1" t="s">
        <v>211617</v>
      </c>
      <c r="I45475" s="1"/>
    </row>
    <row r="45476" spans="1:9" x14ac:dyDescent="0.2">
      <c r="A45476" s="1" t="s">
        <v>211618</v>
      </c>
      <c r="B45476" s="1" t="s">
        <v>211619</v>
      </c>
      <c r="C45476" s="1">
        <v>288467699</v>
      </c>
      <c r="D45476" t="s">
        <v>261105</v>
      </c>
      <c r="E45476" t="s">
        <v>261236</v>
      </c>
      <c r="F45476" s="1">
        <v>314</v>
      </c>
      <c r="G45476" s="1" t="s">
        <v>211620</v>
      </c>
      <c r="H45476" s="1" t="s">
        <v>211621</v>
      </c>
      <c r="I45476" s="1" t="s">
        <v>211622</v>
      </c>
    </row>
    <row r="45477" spans="1:9" x14ac:dyDescent="0.2">
      <c r="A45477" s="1" t="s">
        <v>211623</v>
      </c>
      <c r="B45477" s="1" t="s">
        <v>211624</v>
      </c>
      <c r="C45477" s="1">
        <v>288467654</v>
      </c>
      <c r="D45477" t="s">
        <v>261118</v>
      </c>
      <c r="E45477" t="s">
        <v>261119</v>
      </c>
      <c r="F45477" s="1">
        <v>718</v>
      </c>
      <c r="G45477" s="1" t="s">
        <v>211625</v>
      </c>
      <c r="H45477" s="1" t="s">
        <v>211626</v>
      </c>
      <c r="I45477" s="1" t="s">
        <v>211627</v>
      </c>
    </row>
    <row r="45478" spans="1:9" x14ac:dyDescent="0.2">
      <c r="A45478" s="1" t="s">
        <v>211628</v>
      </c>
      <c r="B45478" s="1" t="s">
        <v>211629</v>
      </c>
      <c r="C45478" s="1">
        <v>288467606</v>
      </c>
      <c r="D45478" t="s">
        <v>261139</v>
      </c>
      <c r="E45478" t="s">
        <v>265889</v>
      </c>
      <c r="F45478" s="1">
        <v>733</v>
      </c>
      <c r="G45478" s="1" t="s">
        <v>211630</v>
      </c>
      <c r="H45478" s="1" t="s">
        <v>211631</v>
      </c>
      <c r="I45478" s="1" t="s">
        <v>211632</v>
      </c>
    </row>
    <row r="45479" spans="1:9" x14ac:dyDescent="0.2">
      <c r="A45479" s="1" t="s">
        <v>211633</v>
      </c>
      <c r="B45479" s="1" t="s">
        <v>211634</v>
      </c>
      <c r="C45479" s="1">
        <v>288465557</v>
      </c>
      <c r="D45479" t="s">
        <v>261139</v>
      </c>
      <c r="E45479" t="s">
        <v>265659</v>
      </c>
      <c r="F45479" s="1">
        <v>93</v>
      </c>
      <c r="G45479" s="1" t="s">
        <v>211635</v>
      </c>
      <c r="H45479" s="1" t="s">
        <v>211636</v>
      </c>
      <c r="I45479" s="1" t="s">
        <v>211637</v>
      </c>
    </row>
    <row r="45480" spans="1:9" x14ac:dyDescent="0.2">
      <c r="A45480" s="1" t="s">
        <v>211638</v>
      </c>
      <c r="B45480" s="1" t="s">
        <v>211639</v>
      </c>
      <c r="C45480" s="1">
        <v>288465552</v>
      </c>
      <c r="F45480" s="1">
        <v>15</v>
      </c>
      <c r="G45480" s="1" t="s">
        <v>211640</v>
      </c>
      <c r="H45480" s="1" t="s">
        <v>211641</v>
      </c>
      <c r="I45480" s="1" t="s">
        <v>211642</v>
      </c>
    </row>
    <row r="45481" spans="1:9" x14ac:dyDescent="0.2">
      <c r="A45481" s="1" t="s">
        <v>211643</v>
      </c>
      <c r="B45481" s="1" t="s">
        <v>211644</v>
      </c>
      <c r="C45481" s="1">
        <v>288025751</v>
      </c>
      <c r="F45481" s="1">
        <v>36</v>
      </c>
      <c r="G45481" s="1" t="s">
        <v>211645</v>
      </c>
      <c r="H45481" s="1" t="s">
        <v>211646</v>
      </c>
      <c r="I45481" s="1" t="s">
        <v>211647</v>
      </c>
    </row>
    <row r="45482" spans="1:9" x14ac:dyDescent="0.2">
      <c r="A45482" s="1" t="s">
        <v>211648</v>
      </c>
      <c r="B45482" s="1" t="s">
        <v>211649</v>
      </c>
      <c r="C45482" s="1">
        <v>283106041</v>
      </c>
      <c r="D45482" t="s">
        <v>261111</v>
      </c>
      <c r="E45482" t="s">
        <v>261272</v>
      </c>
      <c r="F45482" s="1">
        <v>103</v>
      </c>
      <c r="G45482" s="1" t="s">
        <v>211650</v>
      </c>
      <c r="H45482" s="1" t="s">
        <v>211651</v>
      </c>
      <c r="I45482" s="1" t="s">
        <v>211652</v>
      </c>
    </row>
    <row r="45483" spans="1:9" x14ac:dyDescent="0.2">
      <c r="A45483" s="1" t="s">
        <v>211653</v>
      </c>
      <c r="B45483" s="1" t="s">
        <v>211654</v>
      </c>
      <c r="C45483" s="1">
        <v>288465533</v>
      </c>
      <c r="D45483" t="s">
        <v>261096</v>
      </c>
      <c r="E45483" t="s">
        <v>169899</v>
      </c>
      <c r="F45483" s="1">
        <v>66</v>
      </c>
      <c r="G45483" s="1" t="s">
        <v>211655</v>
      </c>
      <c r="H45483" s="1" t="s">
        <v>211656</v>
      </c>
      <c r="I45483" s="1" t="s">
        <v>211657</v>
      </c>
    </row>
    <row r="45484" spans="1:9" x14ac:dyDescent="0.2">
      <c r="A45484" s="1" t="s">
        <v>211658</v>
      </c>
      <c r="B45484" s="1" t="s">
        <v>211659</v>
      </c>
      <c r="C45484" s="1">
        <v>283480775</v>
      </c>
      <c r="D45484" t="s">
        <v>261096</v>
      </c>
      <c r="E45484" t="s">
        <v>169899</v>
      </c>
      <c r="F45484" s="1">
        <v>136</v>
      </c>
      <c r="G45484" s="1" t="s">
        <v>211660</v>
      </c>
      <c r="H45484" s="1" t="s">
        <v>211661</v>
      </c>
      <c r="I45484" s="1" t="s">
        <v>211662</v>
      </c>
    </row>
    <row r="45485" spans="1:9" x14ac:dyDescent="0.2">
      <c r="A45485" s="1" t="s">
        <v>121730</v>
      </c>
      <c r="B45485" s="1" t="s">
        <v>211663</v>
      </c>
      <c r="C45485" s="1">
        <v>288512161</v>
      </c>
      <c r="F45485" s="1">
        <v>18</v>
      </c>
      <c r="G45485" s="1" t="s">
        <v>211664</v>
      </c>
      <c r="H45485" s="1" t="s">
        <v>211665</v>
      </c>
      <c r="I45485" s="1"/>
    </row>
    <row r="45486" spans="1:9" x14ac:dyDescent="0.2">
      <c r="A45486" s="1" t="s">
        <v>211666</v>
      </c>
      <c r="B45486" s="1" t="s">
        <v>211667</v>
      </c>
      <c r="C45486" s="1">
        <v>288459088</v>
      </c>
      <c r="F45486" s="1">
        <v>50</v>
      </c>
      <c r="G45486" s="1" t="s">
        <v>211668</v>
      </c>
      <c r="H45486" s="1" t="s">
        <v>211669</v>
      </c>
      <c r="I45486" s="1" t="s">
        <v>211670</v>
      </c>
    </row>
    <row r="45487" spans="1:9" x14ac:dyDescent="0.2">
      <c r="A45487" s="1" t="s">
        <v>211671</v>
      </c>
      <c r="B45487" s="1" t="s">
        <v>211672</v>
      </c>
      <c r="C45487" s="1">
        <v>288459084</v>
      </c>
      <c r="F45487" s="1">
        <v>46</v>
      </c>
      <c r="G45487" s="1" t="s">
        <v>211673</v>
      </c>
      <c r="H45487" s="1" t="s">
        <v>211674</v>
      </c>
      <c r="I45487" s="1" t="s">
        <v>211675</v>
      </c>
    </row>
    <row r="45488" spans="1:9" x14ac:dyDescent="0.2">
      <c r="A45488" s="1" t="s">
        <v>211676</v>
      </c>
      <c r="B45488" s="1" t="s">
        <v>211676</v>
      </c>
      <c r="C45488" s="1">
        <v>288459076</v>
      </c>
      <c r="D45488" t="s">
        <v>261153</v>
      </c>
      <c r="E45488" t="s">
        <v>261160</v>
      </c>
      <c r="F45488" s="1">
        <v>87</v>
      </c>
      <c r="G45488" s="1" t="s">
        <v>211677</v>
      </c>
      <c r="H45488" s="1" t="s">
        <v>211678</v>
      </c>
      <c r="I45488" s="1" t="s">
        <v>211679</v>
      </c>
    </row>
    <row r="45489" spans="1:9" x14ac:dyDescent="0.2">
      <c r="A45489" s="1" t="s">
        <v>211680</v>
      </c>
      <c r="B45489" s="1" t="s">
        <v>211681</v>
      </c>
      <c r="C45489" s="1">
        <v>288459051</v>
      </c>
      <c r="D45489" t="s">
        <v>261128</v>
      </c>
      <c r="E45489" t="s">
        <v>261237</v>
      </c>
      <c r="F45489" s="1">
        <v>76</v>
      </c>
      <c r="G45489" s="1" t="s">
        <v>211682</v>
      </c>
      <c r="H45489" s="1" t="s">
        <v>211683</v>
      </c>
      <c r="I45489" s="1" t="s">
        <v>211684</v>
      </c>
    </row>
    <row r="45490" spans="1:9" x14ac:dyDescent="0.2">
      <c r="A45490" s="1" t="s">
        <v>211685</v>
      </c>
      <c r="B45490" s="1" t="s">
        <v>211686</v>
      </c>
      <c r="C45490" s="1">
        <v>288459049</v>
      </c>
      <c r="D45490" t="s">
        <v>261179</v>
      </c>
      <c r="E45490" t="s">
        <v>261354</v>
      </c>
      <c r="F45490" s="1">
        <v>39</v>
      </c>
      <c r="G45490" s="1" t="s">
        <v>211687</v>
      </c>
      <c r="H45490" s="1" t="s">
        <v>211688</v>
      </c>
      <c r="I45490" s="1" t="s">
        <v>211689</v>
      </c>
    </row>
    <row r="45491" spans="1:9" x14ac:dyDescent="0.2">
      <c r="A45491" s="1" t="s">
        <v>211690</v>
      </c>
      <c r="B45491" s="1" t="s">
        <v>211691</v>
      </c>
      <c r="C45491" s="1">
        <v>288459009</v>
      </c>
      <c r="F45491" s="1">
        <v>114</v>
      </c>
      <c r="G45491" s="1" t="s">
        <v>211692</v>
      </c>
      <c r="H45491" s="1" t="s">
        <v>211693</v>
      </c>
      <c r="I45491" s="1" t="s">
        <v>211694</v>
      </c>
    </row>
    <row r="45492" spans="1:9" x14ac:dyDescent="0.2">
      <c r="A45492" s="1" t="s">
        <v>211695</v>
      </c>
      <c r="B45492" s="1" t="s">
        <v>211696</v>
      </c>
      <c r="C45492" s="1">
        <v>288459006</v>
      </c>
      <c r="F45492" s="1">
        <v>74</v>
      </c>
      <c r="G45492" s="1" t="s">
        <v>211697</v>
      </c>
      <c r="H45492" s="1" t="s">
        <v>211698</v>
      </c>
      <c r="I45492" s="1" t="s">
        <v>211699</v>
      </c>
    </row>
    <row r="45493" spans="1:9" x14ac:dyDescent="0.2">
      <c r="A45493" s="1" t="s">
        <v>211700</v>
      </c>
      <c r="B45493" s="1" t="s">
        <v>211701</v>
      </c>
      <c r="C45493" s="1">
        <v>288459005</v>
      </c>
      <c r="F45493" s="1">
        <v>20</v>
      </c>
      <c r="G45493" s="1" t="s">
        <v>211702</v>
      </c>
      <c r="H45493" s="1" t="s">
        <v>211703</v>
      </c>
      <c r="I45493" s="1" t="s">
        <v>211704</v>
      </c>
    </row>
    <row r="45494" spans="1:9" x14ac:dyDescent="0.2">
      <c r="A45494" s="1" t="s">
        <v>211705</v>
      </c>
      <c r="B45494" s="1" t="s">
        <v>211706</v>
      </c>
      <c r="C45494" s="1">
        <v>288458985</v>
      </c>
      <c r="D45494" t="s">
        <v>261131</v>
      </c>
      <c r="E45494" t="s">
        <v>261232</v>
      </c>
      <c r="F45494" s="1">
        <v>123</v>
      </c>
      <c r="G45494" s="1" t="s">
        <v>211707</v>
      </c>
      <c r="H45494" s="1" t="s">
        <v>211708</v>
      </c>
      <c r="I45494" s="1" t="s">
        <v>211709</v>
      </c>
    </row>
    <row r="45495" spans="1:9" x14ac:dyDescent="0.2">
      <c r="A45495" s="1" t="s">
        <v>211710</v>
      </c>
      <c r="B45495" s="1" t="s">
        <v>211711</v>
      </c>
      <c r="C45495" s="1">
        <v>288458963</v>
      </c>
      <c r="D45495" t="s">
        <v>261135</v>
      </c>
      <c r="E45495" t="s">
        <v>264018</v>
      </c>
      <c r="F45495" s="1">
        <v>113</v>
      </c>
      <c r="G45495" s="1" t="s">
        <v>211712</v>
      </c>
      <c r="H45495" s="1" t="s">
        <v>211713</v>
      </c>
      <c r="I45495" s="1" t="s">
        <v>211714</v>
      </c>
    </row>
    <row r="45496" spans="1:9" x14ac:dyDescent="0.2">
      <c r="A45496" s="1" t="s">
        <v>211715</v>
      </c>
      <c r="B45496" s="1" t="s">
        <v>211716</v>
      </c>
      <c r="C45496" s="1">
        <v>288458198</v>
      </c>
      <c r="F45496" s="1">
        <v>120</v>
      </c>
      <c r="G45496" s="1" t="s">
        <v>211717</v>
      </c>
      <c r="H45496" s="1" t="s">
        <v>211718</v>
      </c>
      <c r="I45496" s="1" t="s">
        <v>211719</v>
      </c>
    </row>
    <row r="45497" spans="1:9" x14ac:dyDescent="0.2">
      <c r="A45497" s="1" t="s">
        <v>211720</v>
      </c>
      <c r="B45497" s="1" t="s">
        <v>211721</v>
      </c>
      <c r="C45497" s="1">
        <v>288457153</v>
      </c>
      <c r="F45497" s="1">
        <v>18</v>
      </c>
      <c r="G45497" s="1" t="s">
        <v>211722</v>
      </c>
      <c r="H45497" s="1" t="s">
        <v>211723</v>
      </c>
      <c r="I45497" s="1"/>
    </row>
    <row r="45498" spans="1:9" x14ac:dyDescent="0.2">
      <c r="A45498" s="1" t="s">
        <v>211724</v>
      </c>
      <c r="B45498" s="1" t="s">
        <v>211725</v>
      </c>
      <c r="C45498" s="1">
        <v>288512195</v>
      </c>
      <c r="D45498" t="s">
        <v>261165</v>
      </c>
      <c r="E45498" t="s">
        <v>265890</v>
      </c>
      <c r="F45498" s="1">
        <v>35</v>
      </c>
      <c r="G45498" s="1" t="s">
        <v>211726</v>
      </c>
      <c r="H45498" s="1" t="s">
        <v>211727</v>
      </c>
      <c r="I45498" s="1" t="s">
        <v>211728</v>
      </c>
    </row>
    <row r="45499" spans="1:9" x14ac:dyDescent="0.2">
      <c r="A45499" s="1" t="s">
        <v>211729</v>
      </c>
      <c r="B45499" s="1" t="s">
        <v>211730</v>
      </c>
      <c r="C45499" s="1">
        <v>288456571</v>
      </c>
      <c r="F45499" s="1">
        <v>34</v>
      </c>
      <c r="G45499" s="1" t="s">
        <v>211731</v>
      </c>
      <c r="H45499" s="1" t="s">
        <v>211732</v>
      </c>
      <c r="I45499" s="1" t="s">
        <v>211733</v>
      </c>
    </row>
    <row r="45500" spans="1:9" x14ac:dyDescent="0.2">
      <c r="A45500" s="1" t="s">
        <v>211734</v>
      </c>
      <c r="B45500" s="1" t="s">
        <v>211735</v>
      </c>
      <c r="C45500" s="1">
        <v>288456558</v>
      </c>
      <c r="D45500" t="s">
        <v>261092</v>
      </c>
      <c r="E45500" t="s">
        <v>261122</v>
      </c>
      <c r="F45500" s="1">
        <v>59</v>
      </c>
      <c r="G45500" s="1" t="s">
        <v>211736</v>
      </c>
      <c r="H45500" s="1" t="s">
        <v>211737</v>
      </c>
      <c r="I45500" s="1" t="s">
        <v>211738</v>
      </c>
    </row>
    <row r="45501" spans="1:9" x14ac:dyDescent="0.2">
      <c r="A45501" s="1" t="s">
        <v>57966</v>
      </c>
      <c r="B45501" s="1" t="s">
        <v>211739</v>
      </c>
      <c r="C45501" s="1">
        <v>288456512</v>
      </c>
      <c r="D45501" t="s">
        <v>261092</v>
      </c>
      <c r="E45501" t="s">
        <v>261122</v>
      </c>
      <c r="F45501" s="1">
        <v>211</v>
      </c>
      <c r="G45501" s="1" t="s">
        <v>211740</v>
      </c>
      <c r="H45501" s="1" t="s">
        <v>211741</v>
      </c>
      <c r="I45501" s="1"/>
    </row>
    <row r="45502" spans="1:9" x14ac:dyDescent="0.2">
      <c r="A45502" s="1" t="s">
        <v>211742</v>
      </c>
      <c r="B45502" s="1" t="s">
        <v>211743</v>
      </c>
      <c r="C45502" s="1">
        <v>288511854</v>
      </c>
      <c r="D45502" t="s">
        <v>261177</v>
      </c>
      <c r="E45502" t="s">
        <v>265891</v>
      </c>
      <c r="F45502" s="1">
        <v>533</v>
      </c>
      <c r="G45502" s="1" t="s">
        <v>211744</v>
      </c>
      <c r="H45502" s="1" t="s">
        <v>211745</v>
      </c>
      <c r="I45502" s="1" t="s">
        <v>211746</v>
      </c>
    </row>
    <row r="45503" spans="1:9" x14ac:dyDescent="0.2">
      <c r="A45503" s="1" t="s">
        <v>211747</v>
      </c>
      <c r="B45503" s="1" t="s">
        <v>211748</v>
      </c>
      <c r="C45503" s="1">
        <v>288455135</v>
      </c>
      <c r="D45503" t="s">
        <v>261131</v>
      </c>
      <c r="E45503" t="s">
        <v>261232</v>
      </c>
      <c r="F45503" s="1">
        <v>215</v>
      </c>
      <c r="G45503" s="1" t="s">
        <v>211749</v>
      </c>
      <c r="H45503" s="1" t="s">
        <v>211750</v>
      </c>
      <c r="I45503" s="1" t="s">
        <v>211751</v>
      </c>
    </row>
    <row r="45504" spans="1:9" x14ac:dyDescent="0.2">
      <c r="A45504" s="1" t="s">
        <v>211752</v>
      </c>
      <c r="B45504" s="1" t="s">
        <v>211753</v>
      </c>
      <c r="C45504" s="1">
        <v>284199335</v>
      </c>
      <c r="D45504" t="s">
        <v>261092</v>
      </c>
      <c r="E45504" t="s">
        <v>261122</v>
      </c>
      <c r="F45504" s="1">
        <v>1</v>
      </c>
      <c r="G45504" s="1" t="s">
        <v>211754</v>
      </c>
      <c r="H45504" s="1" t="s">
        <v>211755</v>
      </c>
      <c r="I45504" s="1" t="s">
        <v>211756</v>
      </c>
    </row>
    <row r="45505" spans="1:9" x14ac:dyDescent="0.2">
      <c r="A45505" s="1" t="s">
        <v>211757</v>
      </c>
      <c r="B45505" s="1" t="s">
        <v>211758</v>
      </c>
      <c r="C45505" s="1">
        <v>288512122</v>
      </c>
      <c r="D45505" t="s">
        <v>261096</v>
      </c>
      <c r="E45505" t="s">
        <v>264128</v>
      </c>
      <c r="F45505" s="1">
        <v>466</v>
      </c>
      <c r="G45505" s="1" t="s">
        <v>211759</v>
      </c>
      <c r="H45505" s="1" t="s">
        <v>211760</v>
      </c>
      <c r="I45505" s="1" t="s">
        <v>211761</v>
      </c>
    </row>
    <row r="45506" spans="1:9" x14ac:dyDescent="0.2">
      <c r="A45506" s="1" t="s">
        <v>211762</v>
      </c>
      <c r="B45506" s="1" t="s">
        <v>211763</v>
      </c>
      <c r="C45506" s="1">
        <v>288446134</v>
      </c>
      <c r="F45506" s="1">
        <v>58</v>
      </c>
      <c r="G45506" s="1" t="s">
        <v>211764</v>
      </c>
      <c r="H45506" s="1" t="s">
        <v>211765</v>
      </c>
      <c r="I45506" s="1" t="s">
        <v>211766</v>
      </c>
    </row>
    <row r="45507" spans="1:9" x14ac:dyDescent="0.2">
      <c r="A45507" s="1" t="s">
        <v>211767</v>
      </c>
      <c r="B45507" s="1" t="s">
        <v>211768</v>
      </c>
      <c r="C45507" s="1">
        <v>288446130</v>
      </c>
      <c r="F45507" s="1">
        <v>68</v>
      </c>
      <c r="G45507" s="1" t="s">
        <v>211769</v>
      </c>
      <c r="H45507" s="1" t="s">
        <v>211770</v>
      </c>
      <c r="I45507" s="1" t="s">
        <v>211771</v>
      </c>
    </row>
    <row r="45508" spans="1:9" x14ac:dyDescent="0.2">
      <c r="A45508" s="1" t="s">
        <v>211772</v>
      </c>
      <c r="B45508" s="1" t="s">
        <v>211773</v>
      </c>
      <c r="C45508" s="1">
        <v>288446128</v>
      </c>
      <c r="F45508" s="1">
        <v>64</v>
      </c>
      <c r="G45508" s="1" t="s">
        <v>211774</v>
      </c>
      <c r="H45508" s="1" t="s">
        <v>211775</v>
      </c>
      <c r="I45508" s="1" t="s">
        <v>211776</v>
      </c>
    </row>
    <row r="45509" spans="1:9" x14ac:dyDescent="0.2">
      <c r="A45509" s="1" t="s">
        <v>211777</v>
      </c>
      <c r="B45509" s="1" t="s">
        <v>211778</v>
      </c>
      <c r="C45509" s="1">
        <v>288446125</v>
      </c>
      <c r="F45509" s="1">
        <v>1</v>
      </c>
      <c r="G45509" s="1" t="s">
        <v>211779</v>
      </c>
      <c r="H45509" s="1" t="s">
        <v>211780</v>
      </c>
      <c r="I45509" s="1" t="s">
        <v>211781</v>
      </c>
    </row>
    <row r="45510" spans="1:9" x14ac:dyDescent="0.2">
      <c r="A45510" s="1" t="s">
        <v>211782</v>
      </c>
      <c r="B45510" s="1" t="s">
        <v>211783</v>
      </c>
      <c r="C45510" s="1">
        <v>288446059</v>
      </c>
      <c r="F45510" s="1">
        <v>6</v>
      </c>
      <c r="G45510" s="1" t="s">
        <v>211784</v>
      </c>
      <c r="H45510" s="1" t="s">
        <v>211785</v>
      </c>
      <c r="I45510" s="1"/>
    </row>
    <row r="45511" spans="1:9" x14ac:dyDescent="0.2">
      <c r="A45511" s="1" t="s">
        <v>211786</v>
      </c>
      <c r="B45511" s="1" t="s">
        <v>211787</v>
      </c>
      <c r="C45511" s="1">
        <v>288446023</v>
      </c>
      <c r="F45511" s="1">
        <v>15</v>
      </c>
      <c r="G45511" s="1" t="s">
        <v>211788</v>
      </c>
      <c r="H45511" s="1" t="s">
        <v>211789</v>
      </c>
      <c r="I45511" s="1"/>
    </row>
    <row r="45512" spans="1:9" x14ac:dyDescent="0.2">
      <c r="A45512" s="1" t="s">
        <v>211790</v>
      </c>
      <c r="B45512" s="1" t="s">
        <v>211791</v>
      </c>
      <c r="C45512" s="1">
        <v>288511876</v>
      </c>
      <c r="F45512" s="1">
        <v>24</v>
      </c>
      <c r="G45512" s="1" t="s">
        <v>211792</v>
      </c>
      <c r="H45512" s="1" t="s">
        <v>211793</v>
      </c>
      <c r="I45512" s="1"/>
    </row>
    <row r="45513" spans="1:9" x14ac:dyDescent="0.2">
      <c r="A45513" s="1" t="s">
        <v>211794</v>
      </c>
      <c r="B45513" s="1" t="s">
        <v>211795</v>
      </c>
      <c r="C45513" s="1">
        <v>288511841</v>
      </c>
      <c r="D45513" t="s">
        <v>261096</v>
      </c>
      <c r="E45513" t="s">
        <v>261097</v>
      </c>
      <c r="F45513" s="1">
        <v>117</v>
      </c>
      <c r="G45513" s="1" t="s">
        <v>211796</v>
      </c>
      <c r="H45513" s="1" t="s">
        <v>211797</v>
      </c>
      <c r="I45513" s="1"/>
    </row>
    <row r="45514" spans="1:9" x14ac:dyDescent="0.2">
      <c r="A45514" s="1" t="s">
        <v>211798</v>
      </c>
      <c r="B45514" s="1" t="s">
        <v>211799</v>
      </c>
      <c r="C45514" s="1">
        <v>291573944</v>
      </c>
      <c r="D45514" t="s">
        <v>261092</v>
      </c>
      <c r="E45514" t="s">
        <v>261122</v>
      </c>
      <c r="F45514" s="1">
        <v>57</v>
      </c>
      <c r="G45514" s="1" t="s">
        <v>211800</v>
      </c>
      <c r="H45514" s="1" t="s">
        <v>211801</v>
      </c>
      <c r="I45514" s="1" t="s">
        <v>211802</v>
      </c>
    </row>
    <row r="45515" spans="1:9" x14ac:dyDescent="0.2">
      <c r="A45515" s="1" t="s">
        <v>211803</v>
      </c>
      <c r="B45515" s="1" t="s">
        <v>211804</v>
      </c>
      <c r="C45515" s="1">
        <v>283480809</v>
      </c>
      <c r="F45515" s="1">
        <v>143</v>
      </c>
      <c r="G45515" s="1" t="s">
        <v>211805</v>
      </c>
      <c r="H45515" s="1" t="s">
        <v>211806</v>
      </c>
      <c r="I45515" s="1" t="s">
        <v>211807</v>
      </c>
    </row>
    <row r="45516" spans="1:9" x14ac:dyDescent="0.2">
      <c r="A45516" s="1" t="s">
        <v>36516</v>
      </c>
      <c r="B45516" s="1" t="s">
        <v>211808</v>
      </c>
      <c r="C45516" s="1">
        <v>284008521</v>
      </c>
      <c r="F45516" s="1">
        <v>57</v>
      </c>
      <c r="G45516" s="1" t="s">
        <v>211809</v>
      </c>
      <c r="H45516" s="1" t="s">
        <v>211810</v>
      </c>
      <c r="I45516" s="1" t="s">
        <v>211811</v>
      </c>
    </row>
    <row r="45517" spans="1:9" x14ac:dyDescent="0.2">
      <c r="A45517" s="1" t="s">
        <v>211812</v>
      </c>
      <c r="B45517" s="1" t="s">
        <v>211813</v>
      </c>
      <c r="C45517" s="1">
        <v>283103904</v>
      </c>
      <c r="F45517" s="1">
        <v>112</v>
      </c>
      <c r="G45517" s="1" t="s">
        <v>211814</v>
      </c>
      <c r="H45517" s="1" t="s">
        <v>211815</v>
      </c>
      <c r="I45517" s="1" t="s">
        <v>211816</v>
      </c>
    </row>
    <row r="45518" spans="1:9" x14ac:dyDescent="0.2">
      <c r="A45518" s="1" t="s">
        <v>211817</v>
      </c>
      <c r="B45518" s="1" t="s">
        <v>211818</v>
      </c>
      <c r="C45518" s="1">
        <v>30882460</v>
      </c>
      <c r="D45518" t="s">
        <v>261139</v>
      </c>
      <c r="E45518" t="s">
        <v>265892</v>
      </c>
      <c r="F45518" s="1">
        <v>325</v>
      </c>
      <c r="G45518" s="1" t="s">
        <v>211819</v>
      </c>
      <c r="H45518" s="1" t="s">
        <v>211820</v>
      </c>
      <c r="I45518" s="1" t="s">
        <v>211821</v>
      </c>
    </row>
    <row r="45519" spans="1:9" x14ac:dyDescent="0.2">
      <c r="A45519" s="1" t="s">
        <v>211822</v>
      </c>
      <c r="B45519" s="1" t="s">
        <v>211823</v>
      </c>
      <c r="C45519" s="1">
        <v>285275209</v>
      </c>
      <c r="D45519" t="s">
        <v>261111</v>
      </c>
      <c r="E45519" t="s">
        <v>263769</v>
      </c>
      <c r="F45519" s="1">
        <v>41</v>
      </c>
      <c r="G45519" s="1" t="s">
        <v>211824</v>
      </c>
      <c r="H45519" s="1" t="s">
        <v>211825</v>
      </c>
      <c r="I45519" s="1" t="s">
        <v>211826</v>
      </c>
    </row>
    <row r="45520" spans="1:9" x14ac:dyDescent="0.2">
      <c r="A45520" s="1" t="s">
        <v>211827</v>
      </c>
      <c r="B45520" s="1" t="s">
        <v>211828</v>
      </c>
      <c r="C45520" s="1">
        <v>288512115</v>
      </c>
      <c r="F45520" s="1">
        <v>110</v>
      </c>
      <c r="G45520" s="1" t="s">
        <v>211829</v>
      </c>
      <c r="H45520" s="1" t="s">
        <v>211830</v>
      </c>
      <c r="I45520" s="1" t="s">
        <v>211831</v>
      </c>
    </row>
    <row r="45521" spans="1:9" x14ac:dyDescent="0.2">
      <c r="A45521" s="1" t="s">
        <v>169791</v>
      </c>
      <c r="B45521" s="1" t="s">
        <v>211832</v>
      </c>
      <c r="C45521" s="1">
        <v>288511999</v>
      </c>
      <c r="F45521" s="1">
        <v>86</v>
      </c>
      <c r="G45521" s="1" t="s">
        <v>211833</v>
      </c>
      <c r="H45521" s="1" t="s">
        <v>211834</v>
      </c>
      <c r="I45521" s="1" t="s">
        <v>211835</v>
      </c>
    </row>
    <row r="45522" spans="1:9" x14ac:dyDescent="0.2">
      <c r="A45522" s="1" t="s">
        <v>211836</v>
      </c>
      <c r="B45522" s="1" t="s">
        <v>211837</v>
      </c>
      <c r="C45522" s="1">
        <v>288511897</v>
      </c>
      <c r="F45522" s="1">
        <v>133</v>
      </c>
      <c r="G45522" s="1" t="s">
        <v>211838</v>
      </c>
      <c r="H45522" s="1" t="s">
        <v>211839</v>
      </c>
      <c r="I45522" s="1" t="s">
        <v>211840</v>
      </c>
    </row>
    <row r="45523" spans="1:9" x14ac:dyDescent="0.2">
      <c r="A45523" s="1" t="s">
        <v>211841</v>
      </c>
      <c r="B45523" s="1" t="s">
        <v>211842</v>
      </c>
      <c r="C45523" s="1">
        <v>288511992</v>
      </c>
      <c r="F45523" s="1">
        <v>170</v>
      </c>
      <c r="G45523" s="1" t="s">
        <v>211843</v>
      </c>
      <c r="H45523" s="1" t="s">
        <v>211844</v>
      </c>
      <c r="I45523" s="1" t="s">
        <v>211845</v>
      </c>
    </row>
    <row r="45524" spans="1:9" x14ac:dyDescent="0.2">
      <c r="A45524" s="1" t="s">
        <v>211846</v>
      </c>
      <c r="B45524" s="1" t="s">
        <v>211847</v>
      </c>
      <c r="C45524" s="1">
        <v>288512242</v>
      </c>
      <c r="F45524" s="1">
        <v>20</v>
      </c>
      <c r="G45524" s="1" t="s">
        <v>211848</v>
      </c>
      <c r="H45524" s="1" t="s">
        <v>211849</v>
      </c>
      <c r="I45524" s="1" t="s">
        <v>211850</v>
      </c>
    </row>
    <row r="45525" spans="1:9" x14ac:dyDescent="0.2">
      <c r="A45525" s="1" t="s">
        <v>211851</v>
      </c>
      <c r="B45525" s="1" t="s">
        <v>211852</v>
      </c>
      <c r="C45525" s="1">
        <v>288512086</v>
      </c>
      <c r="F45525" s="1">
        <v>271</v>
      </c>
      <c r="G45525" s="1" t="s">
        <v>211853</v>
      </c>
      <c r="H45525" s="1" t="s">
        <v>211854</v>
      </c>
      <c r="I45525" s="1" t="s">
        <v>211855</v>
      </c>
    </row>
    <row r="45526" spans="1:9" x14ac:dyDescent="0.2">
      <c r="A45526" s="1" t="s">
        <v>211856</v>
      </c>
      <c r="B45526" s="1" t="s">
        <v>211857</v>
      </c>
      <c r="C45526" s="1">
        <v>284203651</v>
      </c>
      <c r="F45526" s="1">
        <v>54</v>
      </c>
      <c r="G45526" s="1" t="s">
        <v>211858</v>
      </c>
      <c r="H45526" s="1" t="s">
        <v>211859</v>
      </c>
      <c r="I45526" s="1" t="s">
        <v>211860</v>
      </c>
    </row>
    <row r="45527" spans="1:9" x14ac:dyDescent="0.2">
      <c r="A45527" s="1" t="s">
        <v>211861</v>
      </c>
      <c r="B45527" s="1" t="s">
        <v>211862</v>
      </c>
      <c r="C45527" s="1">
        <v>288512132</v>
      </c>
      <c r="D45527" t="s">
        <v>261165</v>
      </c>
      <c r="E45527" t="s">
        <v>263965</v>
      </c>
      <c r="F45527" s="1">
        <v>128</v>
      </c>
      <c r="G45527" s="1" t="s">
        <v>211863</v>
      </c>
      <c r="H45527" s="1" t="s">
        <v>211864</v>
      </c>
      <c r="I45527" s="1" t="s">
        <v>211865</v>
      </c>
    </row>
    <row r="45528" spans="1:9" x14ac:dyDescent="0.2">
      <c r="A45528" s="1" t="s">
        <v>211866</v>
      </c>
      <c r="B45528" s="1" t="s">
        <v>211867</v>
      </c>
      <c r="C45528" s="1">
        <v>288511839</v>
      </c>
      <c r="D45528" t="s">
        <v>261096</v>
      </c>
      <c r="E45528" t="s">
        <v>264650</v>
      </c>
      <c r="F45528" s="1">
        <v>334</v>
      </c>
      <c r="G45528" s="1" t="s">
        <v>211868</v>
      </c>
      <c r="H45528" s="1" t="s">
        <v>211869</v>
      </c>
      <c r="I45528" s="1" t="s">
        <v>211870</v>
      </c>
    </row>
    <row r="45529" spans="1:9" x14ac:dyDescent="0.2">
      <c r="A45529" s="1" t="s">
        <v>211871</v>
      </c>
      <c r="B45529" s="1" t="s">
        <v>211872</v>
      </c>
      <c r="C45529" s="1">
        <v>284085852</v>
      </c>
      <c r="F45529" s="1">
        <v>8754</v>
      </c>
      <c r="G45529" s="1" t="s">
        <v>211873</v>
      </c>
      <c r="H45529" s="1" t="s">
        <v>211874</v>
      </c>
      <c r="I45529" s="1"/>
    </row>
    <row r="45530" spans="1:9" x14ac:dyDescent="0.2">
      <c r="A45530" s="1" t="s">
        <v>211875</v>
      </c>
      <c r="B45530" s="1" t="s">
        <v>211876</v>
      </c>
      <c r="C45530" s="1">
        <v>288512256</v>
      </c>
      <c r="F45530" s="1">
        <v>703</v>
      </c>
      <c r="G45530" s="1" t="s">
        <v>211877</v>
      </c>
      <c r="H45530" s="1" t="s">
        <v>211878</v>
      </c>
      <c r="I45530" s="1" t="s">
        <v>211879</v>
      </c>
    </row>
    <row r="45531" spans="1:9" x14ac:dyDescent="0.2">
      <c r="A45531" s="1" t="s">
        <v>211880</v>
      </c>
      <c r="B45531" s="1" t="s">
        <v>211881</v>
      </c>
      <c r="C45531" s="1">
        <v>285274850</v>
      </c>
      <c r="D45531" t="s">
        <v>261096</v>
      </c>
      <c r="E45531" t="s">
        <v>261098</v>
      </c>
      <c r="F45531" s="1">
        <v>425</v>
      </c>
      <c r="G45531" s="1" t="s">
        <v>211882</v>
      </c>
      <c r="H45531" s="1" t="s">
        <v>211883</v>
      </c>
      <c r="I45531" s="1" t="s">
        <v>211884</v>
      </c>
    </row>
    <row r="45532" spans="1:9" x14ac:dyDescent="0.2">
      <c r="A45532" s="1" t="s">
        <v>211885</v>
      </c>
      <c r="B45532" s="1" t="s">
        <v>211886</v>
      </c>
      <c r="C45532" s="1">
        <v>284130193</v>
      </c>
      <c r="F45532" s="1">
        <v>578</v>
      </c>
      <c r="G45532" s="1" t="s">
        <v>211887</v>
      </c>
      <c r="H45532" s="1" t="s">
        <v>211888</v>
      </c>
      <c r="I45532" s="1" t="s">
        <v>211889</v>
      </c>
    </row>
    <row r="45533" spans="1:9" x14ac:dyDescent="0.2">
      <c r="A45533" s="1" t="s">
        <v>211890</v>
      </c>
      <c r="B45533" s="1" t="s">
        <v>211891</v>
      </c>
      <c r="C45533" s="1">
        <v>288512110</v>
      </c>
      <c r="F45533" s="1">
        <v>509</v>
      </c>
      <c r="G45533" s="1" t="s">
        <v>211892</v>
      </c>
      <c r="H45533" s="1" t="s">
        <v>211893</v>
      </c>
      <c r="I45533" s="1" t="s">
        <v>211894</v>
      </c>
    </row>
    <row r="45534" spans="1:9" x14ac:dyDescent="0.2">
      <c r="A45534" s="1" t="s">
        <v>211895</v>
      </c>
      <c r="B45534" s="1" t="s">
        <v>211896</v>
      </c>
      <c r="C45534" s="1">
        <v>285274542</v>
      </c>
      <c r="F45534" s="1">
        <v>919</v>
      </c>
      <c r="G45534" s="1" t="s">
        <v>211897</v>
      </c>
      <c r="H45534" s="1" t="s">
        <v>211898</v>
      </c>
      <c r="I45534" s="1"/>
    </row>
    <row r="45535" spans="1:9" x14ac:dyDescent="0.2">
      <c r="A45535" s="1" t="s">
        <v>211899</v>
      </c>
      <c r="B45535" s="1" t="s">
        <v>211900</v>
      </c>
      <c r="C45535" s="1">
        <v>288511864</v>
      </c>
      <c r="F45535" s="1">
        <v>673</v>
      </c>
      <c r="G45535" s="1" t="s">
        <v>211901</v>
      </c>
      <c r="H45535" s="1" t="s">
        <v>211902</v>
      </c>
      <c r="I45535" s="1" t="s">
        <v>211903</v>
      </c>
    </row>
    <row r="45536" spans="1:9" x14ac:dyDescent="0.2">
      <c r="A45536" s="1" t="s">
        <v>211904</v>
      </c>
      <c r="B45536" s="1" t="s">
        <v>211905</v>
      </c>
      <c r="C45536" s="1">
        <v>288512225</v>
      </c>
      <c r="F45536" s="1">
        <v>658</v>
      </c>
      <c r="G45536" s="1" t="s">
        <v>211906</v>
      </c>
      <c r="H45536" s="1" t="s">
        <v>211907</v>
      </c>
      <c r="I45536" s="1" t="s">
        <v>211908</v>
      </c>
    </row>
    <row r="45537" spans="1:9" x14ac:dyDescent="0.2">
      <c r="A45537" s="1" t="s">
        <v>211909</v>
      </c>
      <c r="B45537" s="1" t="s">
        <v>211910</v>
      </c>
      <c r="C45537" s="1">
        <v>288456218</v>
      </c>
      <c r="D45537" t="s">
        <v>261096</v>
      </c>
      <c r="E45537" t="s">
        <v>264591</v>
      </c>
      <c r="F45537" s="1">
        <v>311</v>
      </c>
      <c r="G45537" s="1" t="s">
        <v>211911</v>
      </c>
      <c r="H45537" s="1" t="s">
        <v>211912</v>
      </c>
      <c r="I45537" s="1" t="s">
        <v>211913</v>
      </c>
    </row>
    <row r="45538" spans="1:9" x14ac:dyDescent="0.2">
      <c r="A45538" s="1" t="s">
        <v>211914</v>
      </c>
      <c r="B45538" s="1" t="s">
        <v>211915</v>
      </c>
      <c r="C45538" s="1">
        <v>288512021</v>
      </c>
      <c r="D45538" t="s">
        <v>261096</v>
      </c>
      <c r="E45538" t="s">
        <v>169899</v>
      </c>
      <c r="F45538" s="1">
        <v>2717</v>
      </c>
      <c r="G45538" s="1" t="s">
        <v>211916</v>
      </c>
      <c r="H45538" s="1" t="s">
        <v>211917</v>
      </c>
      <c r="I45538" s="1" t="s">
        <v>211918</v>
      </c>
    </row>
    <row r="45539" spans="1:9" x14ac:dyDescent="0.2">
      <c r="A45539" s="1" t="s">
        <v>121687</v>
      </c>
      <c r="B45539" s="1" t="s">
        <v>211919</v>
      </c>
      <c r="C45539" s="1">
        <v>283396443</v>
      </c>
      <c r="F45539" s="1">
        <v>774</v>
      </c>
      <c r="G45539" s="1" t="s">
        <v>211920</v>
      </c>
      <c r="H45539" s="1" t="s">
        <v>211921</v>
      </c>
      <c r="I45539" s="1" t="s">
        <v>211922</v>
      </c>
    </row>
    <row r="45540" spans="1:9" x14ac:dyDescent="0.2">
      <c r="A45540" s="1" t="s">
        <v>211923</v>
      </c>
      <c r="B45540" s="1" t="s">
        <v>211924</v>
      </c>
      <c r="C45540" s="1">
        <v>288512093</v>
      </c>
      <c r="F45540" s="1">
        <v>897</v>
      </c>
      <c r="G45540" s="1" t="s">
        <v>211925</v>
      </c>
      <c r="H45540" s="1" t="s">
        <v>211926</v>
      </c>
      <c r="I45540" s="1" t="s">
        <v>211927</v>
      </c>
    </row>
    <row r="45541" spans="1:9" x14ac:dyDescent="0.2">
      <c r="A45541" s="1" t="s">
        <v>211928</v>
      </c>
      <c r="B45541" s="1" t="s">
        <v>211929</v>
      </c>
      <c r="C45541" s="1">
        <v>285274490</v>
      </c>
      <c r="D45541" t="s">
        <v>261105</v>
      </c>
      <c r="E45541" t="s">
        <v>261236</v>
      </c>
      <c r="F45541" s="1">
        <v>54</v>
      </c>
      <c r="G45541" s="1" t="s">
        <v>211930</v>
      </c>
      <c r="H45541" s="1" t="s">
        <v>211931</v>
      </c>
      <c r="I45541" s="1" t="s">
        <v>211932</v>
      </c>
    </row>
    <row r="45542" spans="1:9" x14ac:dyDescent="0.2">
      <c r="A45542" s="1" t="s">
        <v>211933</v>
      </c>
      <c r="B45542" s="1" t="s">
        <v>211934</v>
      </c>
      <c r="C45542" s="1">
        <v>283355886</v>
      </c>
      <c r="D45542" t="s">
        <v>261096</v>
      </c>
      <c r="E45542" t="s">
        <v>265893</v>
      </c>
      <c r="F45542" s="1">
        <v>140</v>
      </c>
      <c r="G45542" s="1" t="s">
        <v>211935</v>
      </c>
      <c r="H45542" s="1" t="s">
        <v>211936</v>
      </c>
      <c r="I45542" s="1" t="s">
        <v>211937</v>
      </c>
    </row>
    <row r="45543" spans="1:9" x14ac:dyDescent="0.2">
      <c r="A45543" s="1" t="s">
        <v>211938</v>
      </c>
      <c r="B45543" s="1" t="s">
        <v>211939</v>
      </c>
      <c r="C45543" s="1">
        <v>288511895</v>
      </c>
      <c r="D45543" t="s">
        <v>261165</v>
      </c>
      <c r="E45543" t="s">
        <v>265894</v>
      </c>
      <c r="F45543" s="1">
        <v>3921</v>
      </c>
      <c r="G45543" s="1" t="s">
        <v>211940</v>
      </c>
      <c r="H45543" s="1" t="s">
        <v>211941</v>
      </c>
      <c r="I45543" s="1" t="s">
        <v>211942</v>
      </c>
    </row>
    <row r="45544" spans="1:9" x14ac:dyDescent="0.2">
      <c r="A45544" s="1" t="s">
        <v>211943</v>
      </c>
      <c r="B45544" s="1" t="s">
        <v>211944</v>
      </c>
      <c r="C45544" s="1">
        <v>288424656</v>
      </c>
      <c r="D45544" t="s">
        <v>261096</v>
      </c>
      <c r="E45544" t="s">
        <v>261335</v>
      </c>
      <c r="F45544" s="1">
        <v>11</v>
      </c>
      <c r="G45544" s="1" t="s">
        <v>211945</v>
      </c>
      <c r="H45544" s="1" t="s">
        <v>211946</v>
      </c>
      <c r="I45544" s="1" t="s">
        <v>211947</v>
      </c>
    </row>
    <row r="45545" spans="1:9" x14ac:dyDescent="0.2">
      <c r="A45545" s="1" t="s">
        <v>211948</v>
      </c>
      <c r="B45545" s="1" t="s">
        <v>211949</v>
      </c>
      <c r="C45545" s="1">
        <v>288424654</v>
      </c>
      <c r="F45545" s="1">
        <v>108</v>
      </c>
      <c r="G45545" s="1" t="s">
        <v>211950</v>
      </c>
      <c r="H45545" s="1" t="s">
        <v>211951</v>
      </c>
      <c r="I45545" s="1" t="s">
        <v>211952</v>
      </c>
    </row>
    <row r="45546" spans="1:9" x14ac:dyDescent="0.2">
      <c r="A45546" s="1" t="s">
        <v>211953</v>
      </c>
      <c r="B45546" s="1" t="s">
        <v>211954</v>
      </c>
      <c r="C45546" s="1">
        <v>288424637</v>
      </c>
      <c r="F45546" s="1">
        <v>396</v>
      </c>
      <c r="G45546" s="1" t="s">
        <v>211955</v>
      </c>
      <c r="H45546" s="1" t="s">
        <v>211956</v>
      </c>
      <c r="I45546" s="1" t="s">
        <v>211957</v>
      </c>
    </row>
    <row r="45547" spans="1:9" x14ac:dyDescent="0.2">
      <c r="A45547" s="1" t="s">
        <v>211958</v>
      </c>
      <c r="B45547" s="1" t="s">
        <v>211959</v>
      </c>
      <c r="C45547" s="1">
        <v>288424631</v>
      </c>
      <c r="F45547" s="1">
        <v>61</v>
      </c>
      <c r="G45547" s="1" t="s">
        <v>211960</v>
      </c>
      <c r="H45547" s="1" t="s">
        <v>211961</v>
      </c>
      <c r="I45547" s="1" t="s">
        <v>211962</v>
      </c>
    </row>
    <row r="45548" spans="1:9" x14ac:dyDescent="0.2">
      <c r="A45548" s="1" t="s">
        <v>211963</v>
      </c>
      <c r="B45548" s="1" t="s">
        <v>211964</v>
      </c>
      <c r="C45548" s="1">
        <v>288424623</v>
      </c>
      <c r="F45548" s="1">
        <v>77</v>
      </c>
      <c r="G45548" s="1" t="s">
        <v>211965</v>
      </c>
      <c r="H45548" s="1" t="s">
        <v>211966</v>
      </c>
      <c r="I45548" s="1" t="s">
        <v>211967</v>
      </c>
    </row>
    <row r="45549" spans="1:9" x14ac:dyDescent="0.2">
      <c r="A45549" s="1" t="s">
        <v>211968</v>
      </c>
      <c r="B45549" s="1" t="s">
        <v>211969</v>
      </c>
      <c r="C45549" s="1">
        <v>288424619</v>
      </c>
      <c r="F45549" s="1">
        <v>49</v>
      </c>
      <c r="G45549" s="1" t="s">
        <v>211970</v>
      </c>
      <c r="H45549" s="1" t="s">
        <v>211971</v>
      </c>
      <c r="I45549" s="1" t="s">
        <v>211972</v>
      </c>
    </row>
    <row r="45550" spans="1:9" x14ac:dyDescent="0.2">
      <c r="A45550" s="1" t="s">
        <v>211973</v>
      </c>
      <c r="B45550" s="1" t="s">
        <v>211974</v>
      </c>
      <c r="C45550" s="1">
        <v>288424602</v>
      </c>
      <c r="F45550" s="1">
        <v>46</v>
      </c>
      <c r="G45550" s="1" t="s">
        <v>211975</v>
      </c>
      <c r="H45550" s="1" t="s">
        <v>211976</v>
      </c>
      <c r="I45550" s="1" t="s">
        <v>211977</v>
      </c>
    </row>
    <row r="45551" spans="1:9" x14ac:dyDescent="0.2">
      <c r="A45551" s="1" t="s">
        <v>211978</v>
      </c>
      <c r="B45551" s="1" t="s">
        <v>211979</v>
      </c>
      <c r="C45551" s="1">
        <v>288424577</v>
      </c>
      <c r="F45551" s="1">
        <v>162</v>
      </c>
      <c r="G45551" s="1" t="s">
        <v>211980</v>
      </c>
      <c r="H45551" s="1" t="s">
        <v>211981</v>
      </c>
      <c r="I45551" s="1"/>
    </row>
    <row r="45552" spans="1:9" x14ac:dyDescent="0.2">
      <c r="A45552" s="1" t="s">
        <v>211982</v>
      </c>
      <c r="B45552" s="1" t="s">
        <v>211983</v>
      </c>
      <c r="C45552" s="1">
        <v>288424568</v>
      </c>
      <c r="F45552" s="1">
        <v>27</v>
      </c>
      <c r="G45552" s="1" t="s">
        <v>211984</v>
      </c>
      <c r="H45552" s="1" t="s">
        <v>211985</v>
      </c>
      <c r="I45552" s="1" t="s">
        <v>211986</v>
      </c>
    </row>
    <row r="45553" spans="1:9" x14ac:dyDescent="0.2">
      <c r="A45553" s="1" t="s">
        <v>211987</v>
      </c>
      <c r="B45553" s="1" t="s">
        <v>211988</v>
      </c>
      <c r="C45553" s="1">
        <v>288424559</v>
      </c>
      <c r="F45553" s="1">
        <v>305</v>
      </c>
      <c r="G45553" s="1" t="s">
        <v>211989</v>
      </c>
      <c r="H45553" s="1" t="s">
        <v>211990</v>
      </c>
      <c r="I45553" s="1" t="s">
        <v>211991</v>
      </c>
    </row>
    <row r="45554" spans="1:9" x14ac:dyDescent="0.2">
      <c r="A45554" s="1" t="s">
        <v>211992</v>
      </c>
      <c r="B45554" s="1" t="s">
        <v>211993</v>
      </c>
      <c r="C45554" s="1">
        <v>285396649</v>
      </c>
      <c r="F45554" s="1">
        <v>35</v>
      </c>
      <c r="G45554" s="1"/>
      <c r="H45554" s="1" t="s">
        <v>211994</v>
      </c>
      <c r="I45554" s="1"/>
    </row>
    <row r="45555" spans="1:9" x14ac:dyDescent="0.2">
      <c r="A45555" s="1" t="s">
        <v>206289</v>
      </c>
      <c r="B45555" s="1" t="s">
        <v>211995</v>
      </c>
      <c r="C45555" s="1">
        <v>288424547</v>
      </c>
      <c r="F45555" s="1">
        <v>329</v>
      </c>
      <c r="G45555" s="1" t="s">
        <v>211996</v>
      </c>
      <c r="H45555" s="1" t="s">
        <v>211997</v>
      </c>
      <c r="I45555" s="1" t="s">
        <v>211998</v>
      </c>
    </row>
    <row r="45556" spans="1:9" x14ac:dyDescent="0.2">
      <c r="A45556" s="1" t="s">
        <v>211999</v>
      </c>
      <c r="B45556" s="1" t="s">
        <v>212000</v>
      </c>
      <c r="C45556" s="1">
        <v>288424539</v>
      </c>
      <c r="F45556" s="1">
        <v>12</v>
      </c>
      <c r="G45556" s="1" t="s">
        <v>212001</v>
      </c>
      <c r="H45556" s="1" t="s">
        <v>212002</v>
      </c>
      <c r="I45556" s="1" t="s">
        <v>212003</v>
      </c>
    </row>
    <row r="45557" spans="1:9" x14ac:dyDescent="0.2">
      <c r="A45557" s="1" t="s">
        <v>212004</v>
      </c>
      <c r="B45557" s="1" t="s">
        <v>212005</v>
      </c>
      <c r="C45557" s="1">
        <v>288424534</v>
      </c>
      <c r="F45557" s="1">
        <v>237</v>
      </c>
      <c r="G45557" s="1" t="s">
        <v>212006</v>
      </c>
      <c r="H45557" s="1" t="s">
        <v>212007</v>
      </c>
      <c r="I45557" s="1" t="s">
        <v>212008</v>
      </c>
    </row>
    <row r="45558" spans="1:9" x14ac:dyDescent="0.2">
      <c r="A45558" s="1" t="s">
        <v>212009</v>
      </c>
      <c r="B45558" s="1" t="s">
        <v>212010</v>
      </c>
      <c r="C45558" s="1">
        <v>288424527</v>
      </c>
      <c r="F45558" s="1">
        <v>390</v>
      </c>
      <c r="G45558" s="1" t="s">
        <v>212011</v>
      </c>
      <c r="H45558" s="1" t="s">
        <v>212012</v>
      </c>
      <c r="I45558" s="1" t="s">
        <v>212013</v>
      </c>
    </row>
    <row r="45559" spans="1:9" x14ac:dyDescent="0.2">
      <c r="A45559" s="1" t="s">
        <v>212014</v>
      </c>
      <c r="B45559" s="1" t="s">
        <v>212015</v>
      </c>
      <c r="C45559" s="1">
        <v>288424516</v>
      </c>
      <c r="F45559" s="1">
        <v>50</v>
      </c>
      <c r="G45559" s="1" t="s">
        <v>212016</v>
      </c>
      <c r="H45559" s="1" t="s">
        <v>212017</v>
      </c>
      <c r="I45559" s="1"/>
    </row>
    <row r="45560" spans="1:9" x14ac:dyDescent="0.2">
      <c r="A45560" s="1" t="s">
        <v>212018</v>
      </c>
      <c r="B45560" s="1" t="s">
        <v>212019</v>
      </c>
      <c r="C45560" s="1">
        <v>288424514</v>
      </c>
      <c r="F45560" s="1">
        <v>166</v>
      </c>
      <c r="G45560" s="1" t="s">
        <v>212020</v>
      </c>
      <c r="H45560" s="1" t="s">
        <v>212021</v>
      </c>
      <c r="I45560" s="1" t="s">
        <v>212022</v>
      </c>
    </row>
    <row r="45561" spans="1:9" x14ac:dyDescent="0.2">
      <c r="A45561" s="1" t="s">
        <v>212023</v>
      </c>
      <c r="B45561" s="1" t="s">
        <v>212024</v>
      </c>
      <c r="C45561" s="1">
        <v>288424504</v>
      </c>
      <c r="F45561" s="1">
        <v>69</v>
      </c>
      <c r="G45561" s="1" t="s">
        <v>212025</v>
      </c>
      <c r="H45561" s="1" t="s">
        <v>212026</v>
      </c>
      <c r="I45561" s="1" t="s">
        <v>212027</v>
      </c>
    </row>
    <row r="45562" spans="1:9" x14ac:dyDescent="0.2">
      <c r="A45562" s="1" t="s">
        <v>212028</v>
      </c>
      <c r="B45562" s="1" t="s">
        <v>212029</v>
      </c>
      <c r="C45562" s="1">
        <v>288424502</v>
      </c>
      <c r="F45562" s="1">
        <v>26</v>
      </c>
      <c r="G45562" s="1" t="s">
        <v>212030</v>
      </c>
      <c r="H45562" s="1" t="s">
        <v>212031</v>
      </c>
      <c r="I45562" s="1" t="s">
        <v>212032</v>
      </c>
    </row>
    <row r="45563" spans="1:9" x14ac:dyDescent="0.2">
      <c r="A45563" s="1" t="s">
        <v>212033</v>
      </c>
      <c r="B45563" s="1" t="s">
        <v>212034</v>
      </c>
      <c r="C45563" s="1">
        <v>288424497</v>
      </c>
      <c r="F45563" s="1">
        <v>47</v>
      </c>
      <c r="G45563" s="1" t="s">
        <v>212035</v>
      </c>
      <c r="H45563" s="1" t="s">
        <v>212036</v>
      </c>
      <c r="I45563" s="1" t="s">
        <v>212037</v>
      </c>
    </row>
    <row r="45564" spans="1:9" x14ac:dyDescent="0.2">
      <c r="A45564" s="1" t="s">
        <v>212038</v>
      </c>
      <c r="B45564" s="1" t="s">
        <v>212039</v>
      </c>
      <c r="C45564" s="1">
        <v>288424493</v>
      </c>
      <c r="F45564" s="1">
        <v>564</v>
      </c>
      <c r="G45564" s="1" t="s">
        <v>212040</v>
      </c>
      <c r="H45564" s="1" t="s">
        <v>212041</v>
      </c>
      <c r="I45564" s="1" t="s">
        <v>212042</v>
      </c>
    </row>
    <row r="45565" spans="1:9" x14ac:dyDescent="0.2">
      <c r="A45565" s="1" t="s">
        <v>212043</v>
      </c>
      <c r="B45565" s="1" t="s">
        <v>212044</v>
      </c>
      <c r="C45565" s="1">
        <v>288424489</v>
      </c>
      <c r="F45565" s="1">
        <v>403</v>
      </c>
      <c r="G45565" s="1" t="s">
        <v>212045</v>
      </c>
      <c r="H45565" s="1" t="s">
        <v>212046</v>
      </c>
      <c r="I45565" s="1" t="s">
        <v>212047</v>
      </c>
    </row>
    <row r="45566" spans="1:9" x14ac:dyDescent="0.2">
      <c r="A45566" s="1" t="s">
        <v>212048</v>
      </c>
      <c r="B45566" s="1" t="s">
        <v>212049</v>
      </c>
      <c r="C45566" s="1">
        <v>288512227</v>
      </c>
      <c r="D45566" t="s">
        <v>261096</v>
      </c>
      <c r="E45566" t="s">
        <v>169899</v>
      </c>
      <c r="F45566" s="1">
        <v>610</v>
      </c>
      <c r="G45566" s="1" t="s">
        <v>212050</v>
      </c>
      <c r="H45566" s="1" t="s">
        <v>212051</v>
      </c>
      <c r="I45566" s="1" t="s">
        <v>212052</v>
      </c>
    </row>
    <row r="45567" spans="1:9" x14ac:dyDescent="0.2">
      <c r="A45567" s="1" t="s">
        <v>212053</v>
      </c>
      <c r="B45567" s="1" t="s">
        <v>212054</v>
      </c>
      <c r="C45567" s="1">
        <v>288424500</v>
      </c>
      <c r="D45567" t="s">
        <v>261096</v>
      </c>
      <c r="E45567" t="s">
        <v>261127</v>
      </c>
      <c r="F45567" s="1">
        <v>302</v>
      </c>
      <c r="G45567" s="1" t="s">
        <v>212055</v>
      </c>
      <c r="H45567" s="1" t="s">
        <v>212056</v>
      </c>
      <c r="I45567" s="1" t="s">
        <v>212057</v>
      </c>
    </row>
    <row r="45568" spans="1:9" x14ac:dyDescent="0.2">
      <c r="A45568" s="1" t="s">
        <v>212058</v>
      </c>
      <c r="B45568" s="1" t="s">
        <v>212059</v>
      </c>
      <c r="C45568" s="1">
        <v>288424461</v>
      </c>
      <c r="F45568" s="1">
        <v>23</v>
      </c>
      <c r="G45568" s="1" t="s">
        <v>212060</v>
      </c>
      <c r="H45568" s="1" t="s">
        <v>212061</v>
      </c>
      <c r="I45568" s="1" t="s">
        <v>212062</v>
      </c>
    </row>
    <row r="45569" spans="1:9" x14ac:dyDescent="0.2">
      <c r="A45569" s="1" t="s">
        <v>212063</v>
      </c>
      <c r="B45569" s="1" t="s">
        <v>212064</v>
      </c>
      <c r="C45569" s="1">
        <v>283119161</v>
      </c>
      <c r="D45569" t="s">
        <v>261111</v>
      </c>
      <c r="E45569" t="s">
        <v>265825</v>
      </c>
      <c r="F45569" s="1">
        <v>114</v>
      </c>
      <c r="G45569" s="1" t="s">
        <v>212065</v>
      </c>
      <c r="H45569" s="1" t="s">
        <v>212066</v>
      </c>
      <c r="I45569" s="1" t="s">
        <v>212067</v>
      </c>
    </row>
    <row r="45570" spans="1:9" x14ac:dyDescent="0.2">
      <c r="A45570" s="1" t="s">
        <v>212068</v>
      </c>
      <c r="B45570" s="1" t="s">
        <v>212069</v>
      </c>
      <c r="C45570" s="1">
        <v>288424459</v>
      </c>
      <c r="F45570" s="1">
        <v>76</v>
      </c>
      <c r="G45570" s="1" t="s">
        <v>212070</v>
      </c>
      <c r="H45570" s="1" t="s">
        <v>212071</v>
      </c>
      <c r="I45570" s="1" t="s">
        <v>212072</v>
      </c>
    </row>
    <row r="45571" spans="1:9" x14ac:dyDescent="0.2">
      <c r="A45571" s="1" t="s">
        <v>212073</v>
      </c>
      <c r="B45571" s="1" t="s">
        <v>212074</v>
      </c>
      <c r="C45571" s="1">
        <v>288424455</v>
      </c>
      <c r="F45571" s="1">
        <v>41</v>
      </c>
      <c r="G45571" s="1" t="s">
        <v>212075</v>
      </c>
      <c r="H45571" s="1" t="s">
        <v>212076</v>
      </c>
      <c r="I45571" s="1" t="s">
        <v>212077</v>
      </c>
    </row>
    <row r="45572" spans="1:9" x14ac:dyDescent="0.2">
      <c r="A45572" s="1" t="s">
        <v>212078</v>
      </c>
      <c r="B45572" s="1" t="s">
        <v>212079</v>
      </c>
      <c r="C45572" s="1">
        <v>288511951</v>
      </c>
      <c r="F45572" s="1">
        <v>77</v>
      </c>
      <c r="G45572" s="1" t="s">
        <v>212080</v>
      </c>
      <c r="H45572" s="1" t="s">
        <v>212081</v>
      </c>
      <c r="I45572" s="1" t="s">
        <v>212082</v>
      </c>
    </row>
    <row r="45573" spans="1:9" x14ac:dyDescent="0.2">
      <c r="A45573" s="1" t="s">
        <v>212083</v>
      </c>
      <c r="B45573" s="1" t="s">
        <v>212084</v>
      </c>
      <c r="C45573" s="1">
        <v>288424452</v>
      </c>
      <c r="D45573" t="s">
        <v>265845</v>
      </c>
      <c r="E45573" t="s">
        <v>265845</v>
      </c>
      <c r="F45573" s="1">
        <v>43</v>
      </c>
      <c r="G45573" s="1" t="s">
        <v>212085</v>
      </c>
      <c r="H45573" s="1" t="s">
        <v>212086</v>
      </c>
      <c r="I45573" s="1" t="s">
        <v>212087</v>
      </c>
    </row>
    <row r="45574" spans="1:9" x14ac:dyDescent="0.2">
      <c r="A45574" s="1" t="s">
        <v>212088</v>
      </c>
      <c r="B45574" s="1" t="s">
        <v>212089</v>
      </c>
      <c r="C45574" s="1">
        <v>288424395</v>
      </c>
      <c r="F45574" s="1">
        <v>14</v>
      </c>
      <c r="G45574" s="1" t="s">
        <v>212090</v>
      </c>
      <c r="H45574" s="1" t="s">
        <v>212091</v>
      </c>
      <c r="I45574" s="1"/>
    </row>
    <row r="45575" spans="1:9" x14ac:dyDescent="0.2">
      <c r="A45575" s="1" t="s">
        <v>212092</v>
      </c>
      <c r="B45575" s="1" t="s">
        <v>212093</v>
      </c>
      <c r="C45575" s="1">
        <v>288512276</v>
      </c>
      <c r="F45575" s="1">
        <v>203</v>
      </c>
      <c r="G45575" s="1" t="s">
        <v>212094</v>
      </c>
      <c r="H45575" s="1" t="s">
        <v>212095</v>
      </c>
      <c r="I45575" s="1" t="s">
        <v>212096</v>
      </c>
    </row>
    <row r="45576" spans="1:9" x14ac:dyDescent="0.2">
      <c r="A45576" s="1" t="s">
        <v>212097</v>
      </c>
      <c r="B45576" s="1" t="s">
        <v>212098</v>
      </c>
      <c r="C45576" s="1">
        <v>285445721</v>
      </c>
      <c r="D45576" t="s">
        <v>262039</v>
      </c>
      <c r="E45576" t="s">
        <v>262088</v>
      </c>
      <c r="F45576" s="1">
        <v>326</v>
      </c>
      <c r="G45576" s="1" t="s">
        <v>212099</v>
      </c>
      <c r="H45576" s="1" t="s">
        <v>212100</v>
      </c>
      <c r="I45576" s="1" t="s">
        <v>212101</v>
      </c>
    </row>
    <row r="45577" spans="1:9" x14ac:dyDescent="0.2">
      <c r="A45577" s="1" t="s">
        <v>212102</v>
      </c>
      <c r="B45577" s="1" t="s">
        <v>212103</v>
      </c>
      <c r="C45577" s="1">
        <v>288424333</v>
      </c>
      <c r="D45577" t="s">
        <v>261115</v>
      </c>
      <c r="E45577" t="s">
        <v>261157</v>
      </c>
      <c r="F45577" s="1">
        <v>73</v>
      </c>
      <c r="G45577" s="1" t="s">
        <v>212104</v>
      </c>
      <c r="H45577" s="1" t="s">
        <v>212105</v>
      </c>
      <c r="I45577" s="1" t="s">
        <v>212106</v>
      </c>
    </row>
    <row r="45578" spans="1:9" x14ac:dyDescent="0.2">
      <c r="A45578" s="1" t="s">
        <v>212107</v>
      </c>
      <c r="B45578" s="1" t="s">
        <v>212108</v>
      </c>
      <c r="C45578" s="1">
        <v>288424308</v>
      </c>
      <c r="F45578" s="1">
        <v>101</v>
      </c>
      <c r="G45578" s="1"/>
      <c r="H45578" s="1" t="s">
        <v>212109</v>
      </c>
      <c r="I45578" s="1"/>
    </row>
    <row r="45579" spans="1:9" x14ac:dyDescent="0.2">
      <c r="A45579" s="1" t="s">
        <v>212110</v>
      </c>
      <c r="B45579" s="1" t="s">
        <v>212111</v>
      </c>
      <c r="C45579" s="1">
        <v>288424281</v>
      </c>
      <c r="F45579" s="1">
        <v>540</v>
      </c>
      <c r="G45579" s="1" t="s">
        <v>212112</v>
      </c>
      <c r="H45579" s="1" t="s">
        <v>212113</v>
      </c>
      <c r="I45579" s="1"/>
    </row>
    <row r="45580" spans="1:9" x14ac:dyDescent="0.2">
      <c r="A45580" s="1" t="s">
        <v>212114</v>
      </c>
      <c r="B45580" s="1" t="s">
        <v>212115</v>
      </c>
      <c r="C45580" s="1">
        <v>288424107</v>
      </c>
      <c r="F45580" s="1">
        <v>111</v>
      </c>
      <c r="G45580" s="1" t="s">
        <v>212116</v>
      </c>
      <c r="H45580" s="1" t="s">
        <v>212117</v>
      </c>
      <c r="I45580" s="1" t="s">
        <v>212118</v>
      </c>
    </row>
    <row r="45581" spans="1:9" x14ac:dyDescent="0.2">
      <c r="A45581" s="1" t="s">
        <v>212119</v>
      </c>
      <c r="B45581" s="1" t="s">
        <v>212120</v>
      </c>
      <c r="C45581" s="1">
        <v>288424105</v>
      </c>
      <c r="F45581" s="1">
        <v>114</v>
      </c>
      <c r="G45581" s="1" t="s">
        <v>212121</v>
      </c>
      <c r="H45581" s="1" t="s">
        <v>212122</v>
      </c>
      <c r="I45581" s="1" t="s">
        <v>212123</v>
      </c>
    </row>
    <row r="45582" spans="1:9" x14ac:dyDescent="0.2">
      <c r="A45582" s="1" t="s">
        <v>212124</v>
      </c>
      <c r="B45582" s="1" t="s">
        <v>212125</v>
      </c>
      <c r="C45582" s="1">
        <v>288424104</v>
      </c>
      <c r="F45582" s="1">
        <v>28</v>
      </c>
      <c r="G45582" s="1" t="s">
        <v>212126</v>
      </c>
      <c r="H45582" s="1" t="s">
        <v>212127</v>
      </c>
      <c r="I45582" s="1" t="s">
        <v>212128</v>
      </c>
    </row>
    <row r="45583" spans="1:9" x14ac:dyDescent="0.2">
      <c r="A45583" s="1" t="s">
        <v>212129</v>
      </c>
      <c r="B45583" s="1" t="s">
        <v>212130</v>
      </c>
      <c r="C45583" s="1">
        <v>288424102</v>
      </c>
      <c r="F45583" s="1">
        <v>120</v>
      </c>
      <c r="G45583" s="1" t="s">
        <v>212131</v>
      </c>
      <c r="H45583" s="1" t="s">
        <v>212132</v>
      </c>
      <c r="I45583" s="1" t="s">
        <v>212133</v>
      </c>
    </row>
    <row r="45584" spans="1:9" x14ac:dyDescent="0.2">
      <c r="A45584" s="1" t="s">
        <v>212134</v>
      </c>
      <c r="B45584" s="1" t="s">
        <v>212135</v>
      </c>
      <c r="C45584" s="1">
        <v>288424100</v>
      </c>
      <c r="F45584" s="1">
        <v>153</v>
      </c>
      <c r="G45584" s="1" t="s">
        <v>212136</v>
      </c>
      <c r="H45584" s="1" t="s">
        <v>212137</v>
      </c>
      <c r="I45584" s="1" t="s">
        <v>212138</v>
      </c>
    </row>
    <row r="45585" spans="1:9" x14ac:dyDescent="0.2">
      <c r="A45585" s="1" t="s">
        <v>212139</v>
      </c>
      <c r="B45585" s="1" t="s">
        <v>212140</v>
      </c>
      <c r="C45585" s="1">
        <v>288424084</v>
      </c>
      <c r="F45585" s="1">
        <v>173</v>
      </c>
      <c r="G45585" s="1" t="s">
        <v>212141</v>
      </c>
      <c r="H45585" s="1" t="s">
        <v>212142</v>
      </c>
      <c r="I45585" s="1"/>
    </row>
    <row r="45586" spans="1:9" x14ac:dyDescent="0.2">
      <c r="A45586" s="1" t="s">
        <v>212143</v>
      </c>
      <c r="B45586" s="1" t="s">
        <v>212144</v>
      </c>
      <c r="C45586" s="1">
        <v>288423855</v>
      </c>
      <c r="D45586" t="s">
        <v>261099</v>
      </c>
      <c r="E45586" t="s">
        <v>261100</v>
      </c>
      <c r="F45586" s="1">
        <v>125</v>
      </c>
      <c r="G45586" s="1" t="s">
        <v>212145</v>
      </c>
      <c r="H45586" s="1" t="s">
        <v>212146</v>
      </c>
      <c r="I45586" s="1" t="s">
        <v>212147</v>
      </c>
    </row>
    <row r="45587" spans="1:9" x14ac:dyDescent="0.2">
      <c r="A45587" s="1" t="s">
        <v>212148</v>
      </c>
      <c r="B45587" s="1" t="s">
        <v>212149</v>
      </c>
      <c r="C45587" s="1">
        <v>284130195</v>
      </c>
      <c r="D45587" t="s">
        <v>261118</v>
      </c>
      <c r="E45587" t="s">
        <v>261119</v>
      </c>
      <c r="F45587" s="1">
        <v>375</v>
      </c>
      <c r="G45587" s="1" t="s">
        <v>212150</v>
      </c>
      <c r="H45587" s="1" t="s">
        <v>212151</v>
      </c>
      <c r="I45587" s="1" t="s">
        <v>212152</v>
      </c>
    </row>
    <row r="45588" spans="1:9" x14ac:dyDescent="0.2">
      <c r="A45588" s="1" t="s">
        <v>212153</v>
      </c>
      <c r="B45588" s="1" t="s">
        <v>212154</v>
      </c>
      <c r="C45588" s="1">
        <v>288422104</v>
      </c>
      <c r="D45588" t="s">
        <v>261172</v>
      </c>
      <c r="E45588" t="s">
        <v>265895</v>
      </c>
      <c r="F45588" s="1">
        <v>213</v>
      </c>
      <c r="G45588" s="1" t="s">
        <v>212155</v>
      </c>
      <c r="H45588" s="1" t="s">
        <v>212156</v>
      </c>
      <c r="I45588" s="1" t="s">
        <v>212157</v>
      </c>
    </row>
    <row r="45589" spans="1:9" x14ac:dyDescent="0.2">
      <c r="A45589" s="1" t="s">
        <v>212158</v>
      </c>
      <c r="B45589" s="1" t="s">
        <v>212159</v>
      </c>
      <c r="C45589" s="1">
        <v>288419842</v>
      </c>
      <c r="D45589" t="s">
        <v>261092</v>
      </c>
      <c r="E45589" t="s">
        <v>261295</v>
      </c>
      <c r="F45589" s="1">
        <v>123</v>
      </c>
      <c r="G45589" s="1" t="s">
        <v>212160</v>
      </c>
      <c r="H45589" s="1" t="s">
        <v>212161</v>
      </c>
      <c r="I45589" s="1" t="s">
        <v>212162</v>
      </c>
    </row>
    <row r="45590" spans="1:9" x14ac:dyDescent="0.2">
      <c r="A45590" s="1" t="s">
        <v>212163</v>
      </c>
      <c r="B45590" s="1" t="s">
        <v>212164</v>
      </c>
      <c r="C45590" s="1">
        <v>284200603</v>
      </c>
      <c r="D45590" t="s">
        <v>261092</v>
      </c>
      <c r="E45590" t="s">
        <v>261122</v>
      </c>
      <c r="F45590" s="1">
        <v>155</v>
      </c>
      <c r="G45590" s="1" t="s">
        <v>212165</v>
      </c>
      <c r="H45590" s="1" t="s">
        <v>212166</v>
      </c>
      <c r="I45590" s="1" t="s">
        <v>212167</v>
      </c>
    </row>
    <row r="45591" spans="1:9" x14ac:dyDescent="0.2">
      <c r="A45591" s="1" t="s">
        <v>212168</v>
      </c>
      <c r="B45591" s="1" t="s">
        <v>212169</v>
      </c>
      <c r="C45591" s="1">
        <v>283105198</v>
      </c>
      <c r="D45591" t="s">
        <v>265734</v>
      </c>
      <c r="E45591" t="s">
        <v>265735</v>
      </c>
      <c r="F45591" s="1">
        <v>223</v>
      </c>
      <c r="G45591" s="1" t="s">
        <v>212170</v>
      </c>
      <c r="H45591" s="1" t="s">
        <v>212171</v>
      </c>
      <c r="I45591" s="1" t="s">
        <v>212172</v>
      </c>
    </row>
    <row r="45592" spans="1:9" x14ac:dyDescent="0.2">
      <c r="A45592" s="1" t="s">
        <v>212173</v>
      </c>
      <c r="B45592" s="1" t="s">
        <v>212174</v>
      </c>
      <c r="C45592" s="1">
        <v>288414712</v>
      </c>
      <c r="D45592" t="s">
        <v>261096</v>
      </c>
      <c r="E45592" t="s">
        <v>169899</v>
      </c>
      <c r="F45592" s="1">
        <v>132</v>
      </c>
      <c r="G45592" s="1" t="s">
        <v>212175</v>
      </c>
      <c r="H45592" s="1" t="s">
        <v>212176</v>
      </c>
      <c r="I45592" s="1" t="s">
        <v>212177</v>
      </c>
    </row>
    <row r="45593" spans="1:9" x14ac:dyDescent="0.2">
      <c r="A45593" s="1" t="s">
        <v>212178</v>
      </c>
      <c r="B45593" s="1" t="s">
        <v>212179</v>
      </c>
      <c r="C45593" s="1">
        <v>288414692</v>
      </c>
      <c r="F45593" s="1">
        <v>32</v>
      </c>
      <c r="G45593" s="1" t="s">
        <v>212180</v>
      </c>
      <c r="H45593" s="1" t="s">
        <v>212181</v>
      </c>
      <c r="I45593" s="1" t="s">
        <v>212182</v>
      </c>
    </row>
    <row r="45594" spans="1:9" x14ac:dyDescent="0.2">
      <c r="A45594" s="1" t="s">
        <v>212183</v>
      </c>
      <c r="B45594" s="1" t="s">
        <v>212184</v>
      </c>
      <c r="C45594" s="1">
        <v>288414609</v>
      </c>
      <c r="D45594" t="s">
        <v>261118</v>
      </c>
      <c r="E45594" t="s">
        <v>264099</v>
      </c>
      <c r="F45594" s="1">
        <v>52</v>
      </c>
      <c r="G45594" s="1" t="s">
        <v>212185</v>
      </c>
      <c r="H45594" s="1" t="s">
        <v>212186</v>
      </c>
      <c r="I45594" s="1" t="s">
        <v>212187</v>
      </c>
    </row>
    <row r="45595" spans="1:9" x14ac:dyDescent="0.2">
      <c r="A45595" s="1" t="s">
        <v>212188</v>
      </c>
      <c r="B45595" s="1" t="s">
        <v>212189</v>
      </c>
      <c r="C45595" s="1">
        <v>288512135</v>
      </c>
      <c r="D45595" t="s">
        <v>262072</v>
      </c>
      <c r="E45595" t="s">
        <v>265896</v>
      </c>
      <c r="F45595" s="1">
        <v>184</v>
      </c>
      <c r="G45595" s="1" t="s">
        <v>212190</v>
      </c>
      <c r="H45595" s="1" t="s">
        <v>212191</v>
      </c>
      <c r="I45595" s="1"/>
    </row>
    <row r="45596" spans="1:9" x14ac:dyDescent="0.2">
      <c r="A45596" s="1" t="s">
        <v>212192</v>
      </c>
      <c r="B45596" s="1" t="s">
        <v>212193</v>
      </c>
      <c r="C45596" s="1">
        <v>288512257</v>
      </c>
      <c r="D45596" t="s">
        <v>263083</v>
      </c>
      <c r="E45596" t="s">
        <v>265897</v>
      </c>
      <c r="F45596" s="1">
        <v>86</v>
      </c>
      <c r="G45596" s="1" t="s">
        <v>212194</v>
      </c>
      <c r="H45596" s="1" t="s">
        <v>212195</v>
      </c>
      <c r="I45596" s="1" t="s">
        <v>212196</v>
      </c>
    </row>
    <row r="45597" spans="1:9" x14ac:dyDescent="0.2">
      <c r="A45597" s="1" t="s">
        <v>212197</v>
      </c>
      <c r="B45597" s="1" t="s">
        <v>212198</v>
      </c>
      <c r="C45597" s="1">
        <v>288414700</v>
      </c>
      <c r="D45597" t="s">
        <v>261092</v>
      </c>
      <c r="E45597" t="s">
        <v>263059</v>
      </c>
      <c r="F45597" s="1">
        <v>41</v>
      </c>
      <c r="G45597" s="1" t="s">
        <v>212199</v>
      </c>
      <c r="H45597" s="1" t="s">
        <v>212200</v>
      </c>
      <c r="I45597" s="1" t="s">
        <v>212201</v>
      </c>
    </row>
    <row r="45598" spans="1:9" x14ac:dyDescent="0.2">
      <c r="A45598" s="1" t="s">
        <v>212202</v>
      </c>
      <c r="B45598" s="1" t="s">
        <v>212203</v>
      </c>
      <c r="C45598" s="1">
        <v>283121271</v>
      </c>
      <c r="F45598" s="1">
        <v>1290</v>
      </c>
      <c r="G45598" s="1" t="s">
        <v>212204</v>
      </c>
      <c r="H45598" s="1" t="s">
        <v>212205</v>
      </c>
      <c r="I45598" s="1" t="s">
        <v>212206</v>
      </c>
    </row>
    <row r="45599" spans="1:9" x14ac:dyDescent="0.2">
      <c r="A45599" s="1" t="s">
        <v>212207</v>
      </c>
      <c r="B45599" s="1" t="s">
        <v>212208</v>
      </c>
      <c r="C45599" s="1">
        <v>288511859</v>
      </c>
      <c r="D45599" t="s">
        <v>261118</v>
      </c>
      <c r="E45599" t="s">
        <v>265898</v>
      </c>
      <c r="F45599" s="1">
        <v>1936</v>
      </c>
      <c r="G45599" s="1" t="s">
        <v>212209</v>
      </c>
      <c r="H45599" s="1" t="s">
        <v>212210</v>
      </c>
      <c r="I45599" s="1" t="s">
        <v>212211</v>
      </c>
    </row>
    <row r="45600" spans="1:9" x14ac:dyDescent="0.2">
      <c r="A45600" s="1" t="s">
        <v>212212</v>
      </c>
      <c r="B45600" s="1" t="s">
        <v>212213</v>
      </c>
      <c r="C45600" s="1">
        <v>284129891</v>
      </c>
      <c r="D45600" t="s">
        <v>261118</v>
      </c>
      <c r="E45600" t="s">
        <v>265899</v>
      </c>
      <c r="F45600" s="1">
        <v>47</v>
      </c>
      <c r="G45600" s="1" t="s">
        <v>212214</v>
      </c>
      <c r="H45600" s="1" t="s">
        <v>212215</v>
      </c>
      <c r="I45600" s="1" t="s">
        <v>212216</v>
      </c>
    </row>
    <row r="45601" spans="1:9" x14ac:dyDescent="0.2">
      <c r="A45601" s="1" t="s">
        <v>212217</v>
      </c>
      <c r="B45601" s="1" t="s">
        <v>212218</v>
      </c>
      <c r="C45601" s="1">
        <v>284130108</v>
      </c>
      <c r="D45601" t="s">
        <v>263093</v>
      </c>
      <c r="E45601" t="s">
        <v>265900</v>
      </c>
      <c r="F45601" s="1">
        <v>115</v>
      </c>
      <c r="G45601" s="1" t="s">
        <v>212219</v>
      </c>
      <c r="H45601" s="1" t="s">
        <v>212220</v>
      </c>
      <c r="I45601" s="1" t="s">
        <v>212221</v>
      </c>
    </row>
    <row r="45602" spans="1:9" x14ac:dyDescent="0.2">
      <c r="A45602" s="1" t="s">
        <v>212222</v>
      </c>
      <c r="B45602" s="1" t="s">
        <v>212223</v>
      </c>
      <c r="C45602" s="1">
        <v>288415061</v>
      </c>
      <c r="D45602" t="s">
        <v>262072</v>
      </c>
      <c r="E45602" t="s">
        <v>265901</v>
      </c>
      <c r="F45602" s="1">
        <v>317</v>
      </c>
      <c r="G45602" s="1" t="s">
        <v>212224</v>
      </c>
      <c r="H45602" s="1" t="s">
        <v>212225</v>
      </c>
      <c r="I45602" s="1" t="s">
        <v>212226</v>
      </c>
    </row>
    <row r="45603" spans="1:9" x14ac:dyDescent="0.2">
      <c r="A45603" s="1" t="s">
        <v>212227</v>
      </c>
      <c r="B45603" s="1" t="s">
        <v>212228</v>
      </c>
      <c r="C45603" s="1">
        <v>288408844</v>
      </c>
      <c r="F45603" s="1">
        <v>30</v>
      </c>
      <c r="G45603" s="1" t="s">
        <v>212229</v>
      </c>
      <c r="H45603" s="1" t="s">
        <v>212230</v>
      </c>
      <c r="I45603" s="1"/>
    </row>
    <row r="45604" spans="1:9" x14ac:dyDescent="0.2">
      <c r="A45604" s="1" t="s">
        <v>212231</v>
      </c>
      <c r="B45604" s="1" t="s">
        <v>212232</v>
      </c>
      <c r="C45604" s="1">
        <v>284129965</v>
      </c>
      <c r="D45604" t="s">
        <v>261118</v>
      </c>
      <c r="E45604" t="s">
        <v>264103</v>
      </c>
      <c r="F45604" s="1">
        <v>151</v>
      </c>
      <c r="G45604" s="1" t="s">
        <v>212233</v>
      </c>
      <c r="H45604" s="1" t="s">
        <v>212234</v>
      </c>
      <c r="I45604" s="1" t="s">
        <v>212235</v>
      </c>
    </row>
    <row r="45605" spans="1:9" x14ac:dyDescent="0.2">
      <c r="A45605" s="1" t="s">
        <v>212236</v>
      </c>
      <c r="B45605" s="1" t="s">
        <v>212237</v>
      </c>
      <c r="C45605" s="1">
        <v>288408823</v>
      </c>
      <c r="D45605" t="s">
        <v>265734</v>
      </c>
      <c r="E45605" t="s">
        <v>265734</v>
      </c>
      <c r="F45605" s="1">
        <v>1099</v>
      </c>
      <c r="G45605" s="1" t="s">
        <v>212238</v>
      </c>
      <c r="H45605" s="1" t="s">
        <v>212239</v>
      </c>
      <c r="I45605" s="1"/>
    </row>
    <row r="45606" spans="1:9" x14ac:dyDescent="0.2">
      <c r="A45606" s="1" t="s">
        <v>212240</v>
      </c>
      <c r="B45606" s="1" t="s">
        <v>212241</v>
      </c>
      <c r="C45606" s="1">
        <v>282618630</v>
      </c>
      <c r="D45606" t="s">
        <v>261096</v>
      </c>
      <c r="E45606" t="s">
        <v>265497</v>
      </c>
      <c r="F45606" s="1">
        <v>326</v>
      </c>
      <c r="G45606" s="1" t="s">
        <v>212242</v>
      </c>
      <c r="H45606" s="1" t="s">
        <v>212243</v>
      </c>
      <c r="I45606" s="1" t="s">
        <v>212244</v>
      </c>
    </row>
    <row r="45607" spans="1:9" x14ac:dyDescent="0.2">
      <c r="A45607" s="1" t="s">
        <v>212245</v>
      </c>
      <c r="B45607" s="1" t="s">
        <v>212246</v>
      </c>
      <c r="C45607" s="1">
        <v>288408743</v>
      </c>
      <c r="D45607" t="s">
        <v>261096</v>
      </c>
      <c r="E45607" t="s">
        <v>264128</v>
      </c>
      <c r="F45607" s="1">
        <v>2875</v>
      </c>
      <c r="G45607" s="1" t="s">
        <v>212247</v>
      </c>
      <c r="H45607" s="1" t="s">
        <v>212248</v>
      </c>
      <c r="I45607" s="1" t="s">
        <v>212249</v>
      </c>
    </row>
    <row r="45608" spans="1:9" x14ac:dyDescent="0.2">
      <c r="A45608" s="1" t="s">
        <v>212250</v>
      </c>
      <c r="B45608" s="1" t="s">
        <v>212251</v>
      </c>
      <c r="C45608" s="1">
        <v>288408338</v>
      </c>
      <c r="D45608" t="s">
        <v>261118</v>
      </c>
      <c r="E45608" t="s">
        <v>265902</v>
      </c>
      <c r="F45608" s="1">
        <v>296</v>
      </c>
      <c r="G45608" s="1" t="s">
        <v>212252</v>
      </c>
      <c r="H45608" s="1" t="s">
        <v>212253</v>
      </c>
      <c r="I45608" s="1" t="s">
        <v>212254</v>
      </c>
    </row>
    <row r="45609" spans="1:9" x14ac:dyDescent="0.2">
      <c r="A45609" s="1" t="s">
        <v>212255</v>
      </c>
      <c r="B45609" s="1" t="s">
        <v>212256</v>
      </c>
      <c r="C45609" s="1">
        <v>288409742</v>
      </c>
      <c r="D45609" t="s">
        <v>261118</v>
      </c>
      <c r="E45609" t="s">
        <v>264099</v>
      </c>
      <c r="F45609" s="1">
        <v>190</v>
      </c>
      <c r="G45609" s="1" t="s">
        <v>212257</v>
      </c>
      <c r="H45609" s="1" t="s">
        <v>212258</v>
      </c>
      <c r="I45609" s="1" t="s">
        <v>212259</v>
      </c>
    </row>
    <row r="45610" spans="1:9" x14ac:dyDescent="0.2">
      <c r="A45610" s="1" t="s">
        <v>212260</v>
      </c>
      <c r="B45610" s="1" t="s">
        <v>212261</v>
      </c>
      <c r="C45610" s="1">
        <v>284203741</v>
      </c>
      <c r="D45610" t="s">
        <v>261096</v>
      </c>
      <c r="E45610" t="s">
        <v>264127</v>
      </c>
      <c r="F45610" s="1">
        <v>100</v>
      </c>
      <c r="G45610" s="1" t="s">
        <v>212262</v>
      </c>
      <c r="H45610" s="1" t="s">
        <v>212263</v>
      </c>
      <c r="I45610" s="1" t="s">
        <v>212264</v>
      </c>
    </row>
    <row r="45611" spans="1:9" x14ac:dyDescent="0.2">
      <c r="A45611" s="1" t="s">
        <v>212265</v>
      </c>
      <c r="B45611" s="1" t="s">
        <v>212266</v>
      </c>
      <c r="C45611" s="1">
        <v>288380255</v>
      </c>
      <c r="F45611" s="1">
        <v>80</v>
      </c>
      <c r="G45611" s="1" t="s">
        <v>212267</v>
      </c>
      <c r="H45611" s="1" t="s">
        <v>212268</v>
      </c>
      <c r="I45611" s="1" t="s">
        <v>212269</v>
      </c>
    </row>
    <row r="45612" spans="1:9" x14ac:dyDescent="0.2">
      <c r="A45612" s="1" t="s">
        <v>212270</v>
      </c>
      <c r="B45612" s="1" t="s">
        <v>212271</v>
      </c>
      <c r="C45612" s="1">
        <v>288380196</v>
      </c>
      <c r="D45612" t="s">
        <v>261139</v>
      </c>
      <c r="E45612" t="s">
        <v>261282</v>
      </c>
      <c r="F45612" s="1">
        <v>73</v>
      </c>
      <c r="G45612" s="1" t="s">
        <v>212272</v>
      </c>
      <c r="H45612" s="1" t="s">
        <v>212273</v>
      </c>
      <c r="I45612" s="1" t="s">
        <v>212274</v>
      </c>
    </row>
    <row r="45613" spans="1:9" x14ac:dyDescent="0.2">
      <c r="A45613" s="1" t="s">
        <v>212275</v>
      </c>
      <c r="B45613" s="1" t="s">
        <v>212276</v>
      </c>
      <c r="C45613" s="1">
        <v>288378509</v>
      </c>
      <c r="F45613" s="1">
        <v>4</v>
      </c>
      <c r="G45613" s="1" t="s">
        <v>212277</v>
      </c>
      <c r="H45613" s="1" t="s">
        <v>212278</v>
      </c>
      <c r="I45613" s="1" t="s">
        <v>212279</v>
      </c>
    </row>
    <row r="45614" spans="1:9" x14ac:dyDescent="0.2">
      <c r="A45614" s="1" t="s">
        <v>212280</v>
      </c>
      <c r="B45614" s="1" t="s">
        <v>212281</v>
      </c>
      <c r="C45614" s="1">
        <v>288409745</v>
      </c>
      <c r="F45614" s="1">
        <v>5</v>
      </c>
      <c r="G45614" s="1" t="s">
        <v>212282</v>
      </c>
      <c r="H45614" s="1" t="s">
        <v>212283</v>
      </c>
      <c r="I45614" s="1" t="s">
        <v>212284</v>
      </c>
    </row>
    <row r="45615" spans="1:9" x14ac:dyDescent="0.2">
      <c r="A45615" s="1" t="s">
        <v>212285</v>
      </c>
      <c r="B45615" s="1" t="s">
        <v>212286</v>
      </c>
      <c r="C45615" s="1">
        <v>288374692</v>
      </c>
      <c r="D45615" t="s">
        <v>261172</v>
      </c>
      <c r="E45615" t="s">
        <v>261244</v>
      </c>
      <c r="F45615" s="1">
        <v>27</v>
      </c>
      <c r="G45615" s="1" t="s">
        <v>212287</v>
      </c>
      <c r="H45615" s="1" t="s">
        <v>212288</v>
      </c>
      <c r="I45615" s="1" t="s">
        <v>212289</v>
      </c>
    </row>
    <row r="45616" spans="1:9" x14ac:dyDescent="0.2">
      <c r="A45616" s="1" t="s">
        <v>212290</v>
      </c>
      <c r="B45616" s="1" t="s">
        <v>212291</v>
      </c>
      <c r="C45616" s="1">
        <v>288374677</v>
      </c>
      <c r="D45616" t="s">
        <v>261139</v>
      </c>
      <c r="E45616" t="s">
        <v>263442</v>
      </c>
      <c r="F45616" s="1">
        <v>165</v>
      </c>
      <c r="G45616" s="1" t="s">
        <v>212292</v>
      </c>
      <c r="H45616" s="1" t="s">
        <v>212293</v>
      </c>
      <c r="I45616" s="1" t="s">
        <v>212294</v>
      </c>
    </row>
    <row r="45617" spans="1:9" x14ac:dyDescent="0.2">
      <c r="A45617" s="1" t="s">
        <v>212295</v>
      </c>
      <c r="B45617" s="1" t="s">
        <v>212296</v>
      </c>
      <c r="C45617" s="1">
        <v>285275118</v>
      </c>
      <c r="F45617" s="1">
        <v>168</v>
      </c>
      <c r="G45617" s="1" t="s">
        <v>212297</v>
      </c>
      <c r="H45617" s="1" t="s">
        <v>212298</v>
      </c>
      <c r="I45617" s="1" t="s">
        <v>212299</v>
      </c>
    </row>
    <row r="45618" spans="1:9" x14ac:dyDescent="0.2">
      <c r="A45618" s="1" t="s">
        <v>212300</v>
      </c>
      <c r="B45618" s="1" t="s">
        <v>212301</v>
      </c>
      <c r="C45618" s="1">
        <v>288409743</v>
      </c>
      <c r="D45618" t="s">
        <v>265903</v>
      </c>
      <c r="E45618" t="s">
        <v>265904</v>
      </c>
      <c r="F45618" s="1">
        <v>409</v>
      </c>
      <c r="G45618" s="1" t="s">
        <v>212302</v>
      </c>
      <c r="H45618" s="1" t="s">
        <v>212303</v>
      </c>
      <c r="I45618" s="1" t="s">
        <v>212304</v>
      </c>
    </row>
    <row r="45619" spans="1:9" x14ac:dyDescent="0.2">
      <c r="A45619" s="1" t="s">
        <v>212305</v>
      </c>
      <c r="B45619" s="1" t="s">
        <v>212306</v>
      </c>
      <c r="C45619" s="1">
        <v>288409744</v>
      </c>
      <c r="D45619" t="s">
        <v>1001</v>
      </c>
      <c r="E45619" t="s">
        <v>264055</v>
      </c>
      <c r="F45619" s="1">
        <v>836</v>
      </c>
      <c r="G45619" s="1" t="s">
        <v>212307</v>
      </c>
      <c r="H45619" s="1" t="s">
        <v>212308</v>
      </c>
      <c r="I45619" s="1" t="s">
        <v>212309</v>
      </c>
    </row>
    <row r="45620" spans="1:9" x14ac:dyDescent="0.2">
      <c r="A45620" s="1" t="s">
        <v>212310</v>
      </c>
      <c r="B45620" s="1" t="s">
        <v>212311</v>
      </c>
      <c r="C45620" s="1">
        <v>288409740</v>
      </c>
      <c r="D45620" t="s">
        <v>261094</v>
      </c>
      <c r="E45620" t="s">
        <v>265905</v>
      </c>
      <c r="F45620" s="1">
        <v>966</v>
      </c>
      <c r="G45620" s="1" t="s">
        <v>212312</v>
      </c>
      <c r="H45620" s="1" t="s">
        <v>212313</v>
      </c>
      <c r="I45620" s="1" t="s">
        <v>212314</v>
      </c>
    </row>
    <row r="45621" spans="1:9" x14ac:dyDescent="0.2">
      <c r="A45621" s="1" t="s">
        <v>212315</v>
      </c>
      <c r="B45621" s="1" t="s">
        <v>212316</v>
      </c>
      <c r="C45621" s="1">
        <v>288409741</v>
      </c>
      <c r="F45621" s="1">
        <v>119</v>
      </c>
      <c r="G45621" s="1" t="s">
        <v>212317</v>
      </c>
      <c r="H45621" s="1" t="s">
        <v>212318</v>
      </c>
      <c r="I45621" s="1" t="s">
        <v>212319</v>
      </c>
    </row>
    <row r="45622" spans="1:9" x14ac:dyDescent="0.2">
      <c r="A45622" s="1" t="s">
        <v>212320</v>
      </c>
      <c r="B45622" s="1" t="s">
        <v>212321</v>
      </c>
      <c r="C45622" s="1">
        <v>291574382</v>
      </c>
      <c r="D45622" t="s">
        <v>265734</v>
      </c>
      <c r="E45622" t="s">
        <v>265735</v>
      </c>
      <c r="F45622" s="1">
        <v>412</v>
      </c>
      <c r="G45622" s="1" t="s">
        <v>212322</v>
      </c>
      <c r="H45622" s="1" t="s">
        <v>212323</v>
      </c>
      <c r="I45622" s="1" t="s">
        <v>212324</v>
      </c>
    </row>
    <row r="45623" spans="1:9" x14ac:dyDescent="0.2">
      <c r="A45623" s="1" t="s">
        <v>212325</v>
      </c>
      <c r="B45623" s="1" t="s">
        <v>212326</v>
      </c>
      <c r="C45623" s="1">
        <v>288348637</v>
      </c>
      <c r="F45623" s="1">
        <v>58</v>
      </c>
      <c r="G45623" s="1" t="s">
        <v>212327</v>
      </c>
      <c r="H45623" s="1" t="s">
        <v>212328</v>
      </c>
      <c r="I45623" s="1" t="s">
        <v>212329</v>
      </c>
    </row>
    <row r="45624" spans="1:9" x14ac:dyDescent="0.2">
      <c r="A45624" s="1" t="s">
        <v>212330</v>
      </c>
      <c r="B45624" s="1" t="s">
        <v>212331</v>
      </c>
      <c r="C45624" s="1">
        <v>288336945</v>
      </c>
      <c r="D45624" t="s">
        <v>261115</v>
      </c>
      <c r="E45624" t="s">
        <v>265906</v>
      </c>
      <c r="F45624" s="1">
        <v>83</v>
      </c>
      <c r="G45624" s="1" t="s">
        <v>212332</v>
      </c>
      <c r="H45624" s="1" t="s">
        <v>212333</v>
      </c>
      <c r="I45624" s="1" t="s">
        <v>212334</v>
      </c>
    </row>
    <row r="45625" spans="1:9" x14ac:dyDescent="0.2">
      <c r="A45625" s="1" t="s">
        <v>212336</v>
      </c>
      <c r="B45625" s="1" t="s">
        <v>212337</v>
      </c>
      <c r="C45625" s="1">
        <v>288326292</v>
      </c>
      <c r="D45625" t="s">
        <v>265734</v>
      </c>
      <c r="E45625" t="s">
        <v>265735</v>
      </c>
      <c r="F45625" s="1">
        <v>2293</v>
      </c>
      <c r="G45625" s="1"/>
      <c r="H45625" s="1" t="s">
        <v>212338</v>
      </c>
      <c r="I45625" s="1"/>
    </row>
    <row r="45626" spans="1:9" x14ac:dyDescent="0.2">
      <c r="A45626" s="1" t="s">
        <v>212339</v>
      </c>
      <c r="B45626" s="1" t="s">
        <v>212340</v>
      </c>
      <c r="C45626" s="1">
        <v>288326291</v>
      </c>
      <c r="D45626" t="s">
        <v>265908</v>
      </c>
      <c r="E45626" t="s">
        <v>265909</v>
      </c>
      <c r="F45626" s="1">
        <v>14840</v>
      </c>
      <c r="G45626" s="1"/>
      <c r="H45626" s="1" t="s">
        <v>212341</v>
      </c>
      <c r="I45626" s="1"/>
    </row>
    <row r="45627" spans="1:9" x14ac:dyDescent="0.2">
      <c r="A45627" s="1" t="s">
        <v>212342</v>
      </c>
      <c r="B45627" s="1" t="s">
        <v>212343</v>
      </c>
      <c r="C45627" s="1">
        <v>288512040</v>
      </c>
      <c r="D45627" t="s">
        <v>261092</v>
      </c>
      <c r="E45627" t="s">
        <v>261122</v>
      </c>
      <c r="F45627" s="1">
        <v>2</v>
      </c>
      <c r="G45627" s="1" t="s">
        <v>212344</v>
      </c>
      <c r="H45627" s="1" t="s">
        <v>212345</v>
      </c>
      <c r="I45627" s="1"/>
    </row>
    <row r="45628" spans="1:9" x14ac:dyDescent="0.2">
      <c r="A45628" s="1" t="s">
        <v>212346</v>
      </c>
      <c r="B45628" s="1" t="s">
        <v>212169</v>
      </c>
      <c r="C45628" s="1">
        <v>288326289</v>
      </c>
      <c r="F45628" s="1">
        <v>224</v>
      </c>
      <c r="G45628" s="1"/>
      <c r="H45628" s="1" t="s">
        <v>212171</v>
      </c>
      <c r="I45628" s="1"/>
    </row>
    <row r="45629" spans="1:9" x14ac:dyDescent="0.2">
      <c r="A45629" s="1" t="s">
        <v>212347</v>
      </c>
      <c r="B45629" s="1" t="s">
        <v>212348</v>
      </c>
      <c r="C45629" s="1">
        <v>288512006</v>
      </c>
      <c r="D45629" t="s">
        <v>265734</v>
      </c>
      <c r="E45629" t="s">
        <v>265735</v>
      </c>
      <c r="F45629" s="1">
        <v>19</v>
      </c>
      <c r="G45629" s="1" t="s">
        <v>212349</v>
      </c>
      <c r="H45629" s="1" t="s">
        <v>212350</v>
      </c>
      <c r="I45629" s="1"/>
    </row>
    <row r="45630" spans="1:9" x14ac:dyDescent="0.2">
      <c r="A45630" s="1" t="s">
        <v>212351</v>
      </c>
      <c r="B45630" s="1" t="s">
        <v>210776</v>
      </c>
      <c r="C45630" s="1">
        <v>288326286</v>
      </c>
      <c r="F45630" s="1">
        <v>724</v>
      </c>
      <c r="G45630" s="1"/>
      <c r="H45630" s="1" t="s">
        <v>210778</v>
      </c>
      <c r="I45630" s="1"/>
    </row>
    <row r="45631" spans="1:9" x14ac:dyDescent="0.2">
      <c r="A45631" s="1" t="s">
        <v>212352</v>
      </c>
      <c r="B45631" s="1" t="s">
        <v>212353</v>
      </c>
      <c r="C45631" s="1">
        <v>288512317</v>
      </c>
      <c r="D45631" t="s">
        <v>261092</v>
      </c>
      <c r="E45631" t="s">
        <v>261122</v>
      </c>
      <c r="F45631" s="1">
        <v>1</v>
      </c>
      <c r="G45631" s="1" t="s">
        <v>212354</v>
      </c>
      <c r="H45631" s="1" t="s">
        <v>212355</v>
      </c>
      <c r="I45631" s="1" t="s">
        <v>212356</v>
      </c>
    </row>
    <row r="45632" spans="1:9" x14ac:dyDescent="0.2">
      <c r="A45632" s="1" t="s">
        <v>212357</v>
      </c>
      <c r="B45632" s="1" t="s">
        <v>212358</v>
      </c>
      <c r="C45632" s="1">
        <v>288511910</v>
      </c>
      <c r="F45632" s="1">
        <v>134</v>
      </c>
      <c r="G45632" s="1" t="s">
        <v>212359</v>
      </c>
      <c r="H45632" s="1" t="s">
        <v>212360</v>
      </c>
      <c r="I45632" s="1" t="s">
        <v>212361</v>
      </c>
    </row>
    <row r="45633" spans="1:9" x14ac:dyDescent="0.2">
      <c r="A45633" s="1" t="s">
        <v>212362</v>
      </c>
      <c r="B45633" s="1" t="s">
        <v>210738</v>
      </c>
      <c r="C45633" s="1">
        <v>288326283</v>
      </c>
      <c r="F45633" s="1">
        <v>16187</v>
      </c>
      <c r="G45633" s="1"/>
      <c r="H45633" s="1" t="s">
        <v>212363</v>
      </c>
      <c r="I45633" s="1"/>
    </row>
    <row r="45634" spans="1:9" x14ac:dyDescent="0.2">
      <c r="A45634" s="1" t="s">
        <v>212364</v>
      </c>
      <c r="B45634" s="1" t="s">
        <v>212365</v>
      </c>
      <c r="C45634" s="1">
        <v>288512214</v>
      </c>
      <c r="D45634" t="s">
        <v>265734</v>
      </c>
      <c r="E45634" t="s">
        <v>265735</v>
      </c>
      <c r="F45634" s="1">
        <v>116</v>
      </c>
      <c r="G45634" s="1" t="s">
        <v>212366</v>
      </c>
      <c r="H45634" s="1" t="s">
        <v>212367</v>
      </c>
      <c r="I45634" s="1" t="s">
        <v>212368</v>
      </c>
    </row>
    <row r="45635" spans="1:9" x14ac:dyDescent="0.2">
      <c r="A45635" s="1" t="s">
        <v>212369</v>
      </c>
      <c r="B45635" s="1" t="s">
        <v>212370</v>
      </c>
      <c r="C45635" s="1">
        <v>288512165</v>
      </c>
      <c r="D45635" t="s">
        <v>264690</v>
      </c>
      <c r="E45635" t="s">
        <v>265910</v>
      </c>
      <c r="F45635" s="1">
        <v>2749</v>
      </c>
      <c r="G45635" s="1" t="s">
        <v>212371</v>
      </c>
      <c r="H45635" s="1" t="s">
        <v>212372</v>
      </c>
      <c r="I45635" s="1" t="s">
        <v>212373</v>
      </c>
    </row>
    <row r="45636" spans="1:9" x14ac:dyDescent="0.2">
      <c r="A45636" s="1" t="s">
        <v>212374</v>
      </c>
      <c r="B45636" s="1" t="s">
        <v>212375</v>
      </c>
      <c r="C45636" s="1">
        <v>288512335</v>
      </c>
      <c r="D45636" t="s">
        <v>261096</v>
      </c>
      <c r="E45636" t="s">
        <v>169899</v>
      </c>
      <c r="F45636" s="1">
        <v>8</v>
      </c>
      <c r="G45636" s="1" t="s">
        <v>212376</v>
      </c>
      <c r="H45636" s="1" t="s">
        <v>212377</v>
      </c>
      <c r="I45636" s="1"/>
    </row>
    <row r="45637" spans="1:9" x14ac:dyDescent="0.2">
      <c r="A45637" s="1" t="s">
        <v>1320</v>
      </c>
      <c r="B45637" s="1" t="s">
        <v>1321</v>
      </c>
      <c r="C45637" s="1">
        <v>288326277</v>
      </c>
      <c r="F45637" s="1">
        <v>927</v>
      </c>
      <c r="G45637" s="1"/>
      <c r="H45637" s="1" t="s">
        <v>1322</v>
      </c>
      <c r="I45637" s="1"/>
    </row>
    <row r="45638" spans="1:9" x14ac:dyDescent="0.2">
      <c r="A45638" s="1" t="s">
        <v>212378</v>
      </c>
      <c r="B45638" s="1" t="s">
        <v>212379</v>
      </c>
      <c r="C45638" s="1">
        <v>288326276</v>
      </c>
      <c r="D45638" t="s">
        <v>265734</v>
      </c>
      <c r="E45638" t="s">
        <v>265735</v>
      </c>
      <c r="F45638" s="1">
        <v>17735</v>
      </c>
      <c r="G45638" s="1"/>
      <c r="H45638" s="1" t="s">
        <v>212380</v>
      </c>
      <c r="I45638" s="1"/>
    </row>
    <row r="45639" spans="1:9" x14ac:dyDescent="0.2">
      <c r="A45639" s="1" t="s">
        <v>212381</v>
      </c>
      <c r="B45639" s="1" t="s">
        <v>210959</v>
      </c>
      <c r="C45639" s="1">
        <v>288326275</v>
      </c>
      <c r="F45639" s="1">
        <v>79</v>
      </c>
      <c r="G45639" s="1"/>
      <c r="H45639" s="1" t="s">
        <v>212382</v>
      </c>
      <c r="I45639" s="1"/>
    </row>
    <row r="45640" spans="1:9" x14ac:dyDescent="0.2">
      <c r="A45640" s="1" t="s">
        <v>212383</v>
      </c>
      <c r="B45640" s="1" t="s">
        <v>54639</v>
      </c>
      <c r="C45640" s="1">
        <v>288326274</v>
      </c>
      <c r="D45640" t="s">
        <v>261092</v>
      </c>
      <c r="E45640" t="s">
        <v>261122</v>
      </c>
      <c r="F45640" s="1">
        <v>86</v>
      </c>
      <c r="G45640" s="1"/>
      <c r="H45640" s="1" t="s">
        <v>54641</v>
      </c>
      <c r="I45640" s="1"/>
    </row>
    <row r="45641" spans="1:9" x14ac:dyDescent="0.2">
      <c r="A45641" s="1" t="s">
        <v>212384</v>
      </c>
      <c r="B45641" s="1" t="s">
        <v>212385</v>
      </c>
      <c r="C45641" s="1">
        <v>288512261</v>
      </c>
      <c r="D45641" t="s">
        <v>261092</v>
      </c>
      <c r="E45641" t="s">
        <v>261122</v>
      </c>
      <c r="F45641" s="1">
        <v>4</v>
      </c>
      <c r="G45641" s="1" t="s">
        <v>212386</v>
      </c>
      <c r="H45641" s="1" t="s">
        <v>212387</v>
      </c>
      <c r="I45641" s="1"/>
    </row>
    <row r="45642" spans="1:9" x14ac:dyDescent="0.2">
      <c r="A45642" s="1" t="s">
        <v>212388</v>
      </c>
      <c r="B45642" s="1" t="s">
        <v>210771</v>
      </c>
      <c r="C45642" s="1">
        <v>288326272</v>
      </c>
      <c r="F45642" s="1">
        <v>6584</v>
      </c>
      <c r="G45642" s="1"/>
      <c r="H45642" s="1" t="s">
        <v>212389</v>
      </c>
      <c r="I45642" s="1"/>
    </row>
    <row r="45643" spans="1:9" x14ac:dyDescent="0.2">
      <c r="A45643" s="1" t="s">
        <v>212390</v>
      </c>
      <c r="B45643" s="1" t="s">
        <v>212391</v>
      </c>
      <c r="C45643" s="1">
        <v>288511913</v>
      </c>
      <c r="D45643" t="s">
        <v>263083</v>
      </c>
      <c r="E45643" t="s">
        <v>265911</v>
      </c>
      <c r="F45643" s="1">
        <v>96</v>
      </c>
      <c r="G45643" s="1" t="s">
        <v>212392</v>
      </c>
      <c r="H45643" s="1" t="s">
        <v>212393</v>
      </c>
      <c r="I45643" s="1" t="s">
        <v>212394</v>
      </c>
    </row>
    <row r="45644" spans="1:9" x14ac:dyDescent="0.2">
      <c r="A45644" s="1" t="s">
        <v>212395</v>
      </c>
      <c r="B45644" s="1" t="s">
        <v>212396</v>
      </c>
      <c r="C45644" s="1">
        <v>288512056</v>
      </c>
      <c r="D45644" t="s">
        <v>261096</v>
      </c>
      <c r="E45644" t="s">
        <v>169899</v>
      </c>
      <c r="F45644" s="1">
        <v>14</v>
      </c>
      <c r="G45644" s="1" t="s">
        <v>212397</v>
      </c>
      <c r="H45644" s="1" t="s">
        <v>212398</v>
      </c>
      <c r="I45644" s="1" t="s">
        <v>212399</v>
      </c>
    </row>
    <row r="45645" spans="1:9" x14ac:dyDescent="0.2">
      <c r="A45645" s="1" t="s">
        <v>212400</v>
      </c>
      <c r="B45645" s="1" t="s">
        <v>210278</v>
      </c>
      <c r="C45645" s="1">
        <v>288326269</v>
      </c>
      <c r="F45645" s="1">
        <v>291</v>
      </c>
      <c r="G45645" s="1"/>
      <c r="H45645" s="1" t="s">
        <v>212401</v>
      </c>
      <c r="I45645" s="1"/>
    </row>
    <row r="45646" spans="1:9" x14ac:dyDescent="0.2">
      <c r="A45646" s="1" t="s">
        <v>212402</v>
      </c>
      <c r="B45646" s="1" t="s">
        <v>212403</v>
      </c>
      <c r="C45646" s="1">
        <v>288512133</v>
      </c>
      <c r="D45646" t="s">
        <v>261092</v>
      </c>
      <c r="E45646" t="s">
        <v>261122</v>
      </c>
      <c r="F45646" s="1">
        <v>17</v>
      </c>
      <c r="G45646" s="1" t="s">
        <v>212404</v>
      </c>
      <c r="H45646" s="1" t="s">
        <v>212405</v>
      </c>
      <c r="I45646" s="1"/>
    </row>
    <row r="45647" spans="1:9" x14ac:dyDescent="0.2">
      <c r="A45647" s="1" t="s">
        <v>212406</v>
      </c>
      <c r="B45647" s="1" t="s">
        <v>212407</v>
      </c>
      <c r="C45647" s="1">
        <v>288512291</v>
      </c>
      <c r="D45647" t="s">
        <v>265734</v>
      </c>
      <c r="E45647" t="s">
        <v>265735</v>
      </c>
      <c r="F45647" s="1">
        <v>10</v>
      </c>
      <c r="G45647" s="1" t="s">
        <v>212408</v>
      </c>
      <c r="H45647" s="1" t="s">
        <v>212409</v>
      </c>
      <c r="I45647" s="1" t="s">
        <v>212410</v>
      </c>
    </row>
    <row r="45648" spans="1:9" x14ac:dyDescent="0.2">
      <c r="A45648" s="1" t="s">
        <v>212411</v>
      </c>
      <c r="B45648" s="1" t="s">
        <v>65599</v>
      </c>
      <c r="C45648" s="1">
        <v>288326266</v>
      </c>
      <c r="D45648" t="s">
        <v>261092</v>
      </c>
      <c r="E45648" t="s">
        <v>261122</v>
      </c>
      <c r="F45648" s="1">
        <v>15</v>
      </c>
      <c r="G45648" s="1"/>
      <c r="H45648" s="1" t="s">
        <v>212412</v>
      </c>
      <c r="I45648" s="1"/>
    </row>
    <row r="45649" spans="1:9" x14ac:dyDescent="0.2">
      <c r="A45649" s="1" t="s">
        <v>212413</v>
      </c>
      <c r="B45649" s="1" t="s">
        <v>212414</v>
      </c>
      <c r="C45649" s="1">
        <v>288512324</v>
      </c>
      <c r="D45649" t="s">
        <v>261096</v>
      </c>
      <c r="E45649" t="s">
        <v>169899</v>
      </c>
      <c r="F45649" s="1">
        <v>39</v>
      </c>
      <c r="G45649" s="1" t="s">
        <v>212415</v>
      </c>
      <c r="H45649" s="1" t="s">
        <v>212416</v>
      </c>
      <c r="I45649" s="1"/>
    </row>
    <row r="45650" spans="1:9" x14ac:dyDescent="0.2">
      <c r="A45650" s="1" t="s">
        <v>212417</v>
      </c>
      <c r="B45650" s="1" t="s">
        <v>212418</v>
      </c>
      <c r="C45650" s="1">
        <v>288512303</v>
      </c>
      <c r="D45650" t="s">
        <v>261092</v>
      </c>
      <c r="E45650" t="s">
        <v>261122</v>
      </c>
      <c r="F45650" s="1">
        <v>25</v>
      </c>
      <c r="G45650" s="1" t="s">
        <v>212419</v>
      </c>
      <c r="H45650" s="1" t="s">
        <v>212420</v>
      </c>
      <c r="I45650" s="1" t="s">
        <v>212421</v>
      </c>
    </row>
    <row r="45651" spans="1:9" x14ac:dyDescent="0.2">
      <c r="A45651" s="1" t="s">
        <v>212422</v>
      </c>
      <c r="B45651" s="1" t="s">
        <v>212423</v>
      </c>
      <c r="C45651" s="1">
        <v>288512125</v>
      </c>
      <c r="D45651" t="s">
        <v>265734</v>
      </c>
      <c r="E45651" t="s">
        <v>265735</v>
      </c>
      <c r="F45651" s="1">
        <v>310</v>
      </c>
      <c r="G45651" s="1" t="s">
        <v>212424</v>
      </c>
      <c r="H45651" s="1" t="s">
        <v>212425</v>
      </c>
      <c r="I45651" s="1" t="s">
        <v>212426</v>
      </c>
    </row>
    <row r="45652" spans="1:9" x14ac:dyDescent="0.2">
      <c r="A45652" s="1" t="s">
        <v>212427</v>
      </c>
      <c r="B45652" s="1" t="s">
        <v>212428</v>
      </c>
      <c r="C45652" s="1">
        <v>288511844</v>
      </c>
      <c r="F45652" s="1">
        <v>580</v>
      </c>
      <c r="G45652" s="1" t="s">
        <v>212429</v>
      </c>
      <c r="H45652" s="1" t="s">
        <v>212430</v>
      </c>
      <c r="I45652" s="1" t="s">
        <v>212431</v>
      </c>
    </row>
    <row r="45653" spans="1:9" x14ac:dyDescent="0.2">
      <c r="A45653" s="1" t="s">
        <v>212432</v>
      </c>
      <c r="B45653" s="1" t="s">
        <v>212433</v>
      </c>
      <c r="C45653" s="1">
        <v>288512149</v>
      </c>
      <c r="D45653" t="s">
        <v>265734</v>
      </c>
      <c r="E45653" t="s">
        <v>265735</v>
      </c>
      <c r="F45653" s="1">
        <v>49027</v>
      </c>
      <c r="G45653" s="1" t="s">
        <v>212434</v>
      </c>
      <c r="H45653" s="1" t="s">
        <v>212435</v>
      </c>
      <c r="I45653" s="1"/>
    </row>
    <row r="45654" spans="1:9" x14ac:dyDescent="0.2">
      <c r="A45654" s="1" t="s">
        <v>212436</v>
      </c>
      <c r="B45654" s="1" t="s">
        <v>212437</v>
      </c>
      <c r="C45654" s="1">
        <v>288512240</v>
      </c>
      <c r="D45654" t="s">
        <v>261096</v>
      </c>
      <c r="E45654" t="s">
        <v>169899</v>
      </c>
      <c r="F45654" s="1">
        <v>4</v>
      </c>
      <c r="G45654" s="1" t="s">
        <v>212438</v>
      </c>
      <c r="H45654" s="1" t="s">
        <v>212439</v>
      </c>
      <c r="I45654" s="1"/>
    </row>
    <row r="45655" spans="1:9" x14ac:dyDescent="0.2">
      <c r="A45655" s="1" t="s">
        <v>212440</v>
      </c>
      <c r="B45655" s="1" t="s">
        <v>210241</v>
      </c>
      <c r="C45655" s="1">
        <v>288326256</v>
      </c>
      <c r="F45655" s="1">
        <v>71</v>
      </c>
      <c r="G45655" s="1"/>
      <c r="H45655" s="1" t="s">
        <v>210243</v>
      </c>
      <c r="I45655" s="1"/>
    </row>
    <row r="45656" spans="1:9" x14ac:dyDescent="0.2">
      <c r="A45656" s="1" t="s">
        <v>212441</v>
      </c>
      <c r="B45656" s="1" t="s">
        <v>212442</v>
      </c>
      <c r="C45656" s="1">
        <v>288511935</v>
      </c>
      <c r="D45656" t="s">
        <v>261092</v>
      </c>
      <c r="E45656" t="s">
        <v>261122</v>
      </c>
      <c r="F45656" s="1">
        <v>65</v>
      </c>
      <c r="G45656" s="1" t="s">
        <v>212443</v>
      </c>
      <c r="H45656" s="1" t="s">
        <v>212444</v>
      </c>
      <c r="I45656" s="1" t="s">
        <v>212445</v>
      </c>
    </row>
    <row r="45657" spans="1:9" x14ac:dyDescent="0.2">
      <c r="A45657" s="1" t="s">
        <v>212446</v>
      </c>
      <c r="B45657" s="1" t="s">
        <v>212447</v>
      </c>
      <c r="C45657" s="1">
        <v>284008365</v>
      </c>
      <c r="D45657" t="s">
        <v>261092</v>
      </c>
      <c r="E45657" t="s">
        <v>261122</v>
      </c>
      <c r="F45657" s="1">
        <v>496</v>
      </c>
      <c r="G45657" s="1" t="s">
        <v>212448</v>
      </c>
      <c r="H45657" s="1" t="s">
        <v>212449</v>
      </c>
      <c r="I45657" s="1" t="s">
        <v>212450</v>
      </c>
    </row>
    <row r="45658" spans="1:9" x14ac:dyDescent="0.2">
      <c r="A45658" s="1" t="s">
        <v>212451</v>
      </c>
      <c r="B45658" s="1" t="s">
        <v>212452</v>
      </c>
      <c r="C45658" s="1">
        <v>288326252</v>
      </c>
      <c r="D45658" t="s">
        <v>265734</v>
      </c>
      <c r="E45658" t="s">
        <v>265735</v>
      </c>
      <c r="F45658" s="1">
        <v>1435</v>
      </c>
      <c r="G45658" s="1"/>
      <c r="H45658" s="1" t="s">
        <v>212453</v>
      </c>
      <c r="I45658" s="1"/>
    </row>
    <row r="45659" spans="1:9" x14ac:dyDescent="0.2">
      <c r="A45659" s="1" t="s">
        <v>212454</v>
      </c>
      <c r="B45659" s="1" t="s">
        <v>212455</v>
      </c>
      <c r="C45659" s="1">
        <v>288511861</v>
      </c>
      <c r="D45659" t="s">
        <v>265734</v>
      </c>
      <c r="E45659" t="s">
        <v>265735</v>
      </c>
      <c r="F45659" s="1">
        <v>58</v>
      </c>
      <c r="G45659" s="1" t="s">
        <v>212456</v>
      </c>
      <c r="H45659" s="1" t="s">
        <v>212457</v>
      </c>
      <c r="I45659" s="1" t="s">
        <v>212458</v>
      </c>
    </row>
    <row r="45660" spans="1:9" x14ac:dyDescent="0.2">
      <c r="A45660" s="1" t="s">
        <v>212459</v>
      </c>
      <c r="B45660" s="1" t="s">
        <v>212460</v>
      </c>
      <c r="C45660" s="1">
        <v>288511966</v>
      </c>
      <c r="D45660" t="s">
        <v>265734</v>
      </c>
      <c r="E45660" t="s">
        <v>265735</v>
      </c>
      <c r="F45660" s="1">
        <v>2</v>
      </c>
      <c r="G45660" s="1" t="s">
        <v>212461</v>
      </c>
      <c r="H45660" s="1" t="s">
        <v>212462</v>
      </c>
      <c r="I45660" s="1" t="s">
        <v>212463</v>
      </c>
    </row>
    <row r="45661" spans="1:9" x14ac:dyDescent="0.2">
      <c r="A45661" s="1" t="s">
        <v>212464</v>
      </c>
      <c r="B45661" s="1" t="s">
        <v>212465</v>
      </c>
      <c r="C45661" s="1">
        <v>288325739</v>
      </c>
      <c r="D45661" t="s">
        <v>261092</v>
      </c>
      <c r="E45661" t="s">
        <v>261122</v>
      </c>
      <c r="F45661" s="1">
        <v>1</v>
      </c>
      <c r="G45661" s="1" t="s">
        <v>212466</v>
      </c>
      <c r="H45661" s="1" t="s">
        <v>212467</v>
      </c>
      <c r="I45661" s="1"/>
    </row>
    <row r="45662" spans="1:9" x14ac:dyDescent="0.2">
      <c r="A45662" s="1" t="s">
        <v>212468</v>
      </c>
      <c r="B45662" s="1" t="s">
        <v>212469</v>
      </c>
      <c r="C45662" s="1">
        <v>288512220</v>
      </c>
      <c r="D45662" t="s">
        <v>265734</v>
      </c>
      <c r="E45662" t="s">
        <v>265735</v>
      </c>
      <c r="F45662" s="1">
        <v>4</v>
      </c>
      <c r="G45662" s="1" t="s">
        <v>212470</v>
      </c>
      <c r="H45662" s="1" t="s">
        <v>212471</v>
      </c>
      <c r="I45662" s="1" t="s">
        <v>212472</v>
      </c>
    </row>
    <row r="45663" spans="1:9" x14ac:dyDescent="0.2">
      <c r="A45663" s="1" t="s">
        <v>212473</v>
      </c>
      <c r="B45663" s="1" t="s">
        <v>212474</v>
      </c>
      <c r="C45663" s="1">
        <v>288511996</v>
      </c>
      <c r="D45663" t="s">
        <v>261096</v>
      </c>
      <c r="E45663" t="s">
        <v>169899</v>
      </c>
      <c r="F45663" s="1">
        <v>49</v>
      </c>
      <c r="G45663" s="1" t="s">
        <v>212475</v>
      </c>
      <c r="H45663" s="1" t="s">
        <v>212476</v>
      </c>
      <c r="I45663" s="1" t="s">
        <v>212477</v>
      </c>
    </row>
    <row r="45664" spans="1:9" x14ac:dyDescent="0.2">
      <c r="A45664" s="1" t="s">
        <v>212478</v>
      </c>
      <c r="B45664" s="1" t="s">
        <v>212479</v>
      </c>
      <c r="C45664" s="1">
        <v>288512075</v>
      </c>
      <c r="D45664" t="s">
        <v>265912</v>
      </c>
      <c r="E45664" t="s">
        <v>265913</v>
      </c>
      <c r="F45664" s="1">
        <v>84</v>
      </c>
      <c r="G45664" s="1" t="s">
        <v>212480</v>
      </c>
      <c r="H45664" s="1" t="s">
        <v>212481</v>
      </c>
      <c r="I45664" s="1" t="s">
        <v>212482</v>
      </c>
    </row>
    <row r="45665" spans="1:9" x14ac:dyDescent="0.2">
      <c r="A45665" s="1" t="s">
        <v>212483</v>
      </c>
      <c r="B45665" s="1" t="s">
        <v>212484</v>
      </c>
      <c r="C45665" s="1">
        <v>288511925</v>
      </c>
      <c r="D45665" t="s">
        <v>261092</v>
      </c>
      <c r="E45665" t="s">
        <v>261122</v>
      </c>
      <c r="F45665" s="1">
        <v>2</v>
      </c>
      <c r="G45665" s="1" t="s">
        <v>212485</v>
      </c>
      <c r="H45665" s="1" t="s">
        <v>212486</v>
      </c>
      <c r="I45665" s="1" t="s">
        <v>212487</v>
      </c>
    </row>
    <row r="45666" spans="1:9" x14ac:dyDescent="0.2">
      <c r="A45666" s="1" t="s">
        <v>212488</v>
      </c>
      <c r="B45666" s="1" t="s">
        <v>212489</v>
      </c>
      <c r="C45666" s="1">
        <v>288511955</v>
      </c>
      <c r="D45666" t="s">
        <v>261364</v>
      </c>
      <c r="E45666" t="s">
        <v>265914</v>
      </c>
      <c r="F45666" s="1">
        <v>2</v>
      </c>
      <c r="G45666" s="1" t="s">
        <v>212490</v>
      </c>
      <c r="H45666" s="1" t="s">
        <v>212491</v>
      </c>
      <c r="I45666" s="1"/>
    </row>
    <row r="45667" spans="1:9" x14ac:dyDescent="0.2">
      <c r="A45667" s="1" t="s">
        <v>212492</v>
      </c>
      <c r="B45667" s="1" t="s">
        <v>212321</v>
      </c>
      <c r="C45667" s="1">
        <v>288326239</v>
      </c>
      <c r="F45667" s="1">
        <v>441</v>
      </c>
      <c r="G45667" s="1"/>
      <c r="H45667" s="1" t="s">
        <v>212493</v>
      </c>
      <c r="I45667" s="1"/>
    </row>
    <row r="45668" spans="1:9" x14ac:dyDescent="0.2">
      <c r="A45668" s="1" t="s">
        <v>212494</v>
      </c>
      <c r="B45668" s="1" t="s">
        <v>212495</v>
      </c>
      <c r="C45668" s="1">
        <v>288512162</v>
      </c>
      <c r="D45668" t="s">
        <v>265915</v>
      </c>
      <c r="E45668" t="s">
        <v>265916</v>
      </c>
      <c r="F45668" s="1">
        <v>196</v>
      </c>
      <c r="G45668" s="1" t="s">
        <v>212496</v>
      </c>
      <c r="H45668" s="1" t="s">
        <v>212497</v>
      </c>
      <c r="I45668" s="1"/>
    </row>
    <row r="45669" spans="1:9" x14ac:dyDescent="0.2">
      <c r="A45669" s="1" t="s">
        <v>212498</v>
      </c>
      <c r="B45669" s="1" t="s">
        <v>210562</v>
      </c>
      <c r="C45669" s="1">
        <v>288326237</v>
      </c>
      <c r="F45669" s="1">
        <v>141</v>
      </c>
      <c r="G45669" s="1"/>
      <c r="H45669" s="1" t="s">
        <v>212499</v>
      </c>
      <c r="I45669" s="1"/>
    </row>
    <row r="45670" spans="1:9" x14ac:dyDescent="0.2">
      <c r="A45670" s="1" t="s">
        <v>212500</v>
      </c>
      <c r="B45670" s="1" t="s">
        <v>212501</v>
      </c>
      <c r="C45670" s="1">
        <v>288512170</v>
      </c>
      <c r="D45670" t="s">
        <v>265734</v>
      </c>
      <c r="E45670" t="s">
        <v>265735</v>
      </c>
      <c r="F45670" s="1">
        <v>282</v>
      </c>
      <c r="G45670" s="1" t="s">
        <v>212502</v>
      </c>
      <c r="H45670" s="1" t="s">
        <v>212503</v>
      </c>
      <c r="I45670" s="1" t="s">
        <v>212504</v>
      </c>
    </row>
    <row r="45671" spans="1:9" x14ac:dyDescent="0.2">
      <c r="A45671" s="1" t="s">
        <v>212505</v>
      </c>
      <c r="B45671" s="1" t="s">
        <v>212506</v>
      </c>
      <c r="C45671" s="1">
        <v>288511904</v>
      </c>
      <c r="D45671" t="s">
        <v>265917</v>
      </c>
      <c r="E45671" t="s">
        <v>265918</v>
      </c>
      <c r="F45671" s="1">
        <v>579</v>
      </c>
      <c r="G45671" s="1" t="s">
        <v>212507</v>
      </c>
      <c r="H45671" s="1" t="s">
        <v>212508</v>
      </c>
      <c r="I45671" s="1" t="s">
        <v>212509</v>
      </c>
    </row>
    <row r="45672" spans="1:9" x14ac:dyDescent="0.2">
      <c r="A45672" s="1" t="s">
        <v>212510</v>
      </c>
      <c r="B45672" s="1" t="s">
        <v>212511</v>
      </c>
      <c r="C45672" s="1">
        <v>288511920</v>
      </c>
      <c r="D45672" t="s">
        <v>261107</v>
      </c>
      <c r="E45672" t="s">
        <v>265919</v>
      </c>
      <c r="F45672" s="1">
        <v>243</v>
      </c>
      <c r="G45672" s="1" t="s">
        <v>212512</v>
      </c>
      <c r="H45672" s="1" t="s">
        <v>212513</v>
      </c>
      <c r="I45672" s="1" t="s">
        <v>212514</v>
      </c>
    </row>
    <row r="45673" spans="1:9" x14ac:dyDescent="0.2">
      <c r="A45673" s="1" t="s">
        <v>212515</v>
      </c>
      <c r="B45673" s="1" t="s">
        <v>210273</v>
      </c>
      <c r="C45673" s="1">
        <v>288326232</v>
      </c>
      <c r="F45673" s="1">
        <v>128</v>
      </c>
      <c r="G45673" s="1"/>
      <c r="H45673" s="1" t="s">
        <v>212516</v>
      </c>
      <c r="I45673" s="1"/>
    </row>
    <row r="45674" spans="1:9" x14ac:dyDescent="0.2">
      <c r="A45674" s="1" t="s">
        <v>212517</v>
      </c>
      <c r="B45674" s="1" t="s">
        <v>212518</v>
      </c>
      <c r="C45674" s="1">
        <v>288512322</v>
      </c>
      <c r="D45674" t="s">
        <v>265734</v>
      </c>
      <c r="E45674" t="s">
        <v>265735</v>
      </c>
      <c r="F45674" s="1">
        <v>836</v>
      </c>
      <c r="G45674" s="1" t="s">
        <v>212519</v>
      </c>
      <c r="H45674" s="1" t="s">
        <v>212520</v>
      </c>
      <c r="I45674" s="1" t="s">
        <v>212521</v>
      </c>
    </row>
    <row r="45675" spans="1:9" x14ac:dyDescent="0.2">
      <c r="A45675" s="1" t="s">
        <v>212522</v>
      </c>
      <c r="B45675" s="1" t="s">
        <v>212523</v>
      </c>
      <c r="C45675" s="1">
        <v>288511979</v>
      </c>
      <c r="D45675" t="s">
        <v>261096</v>
      </c>
      <c r="E45675" t="s">
        <v>169899</v>
      </c>
      <c r="F45675" s="1">
        <v>18</v>
      </c>
      <c r="G45675" s="1" t="s">
        <v>212524</v>
      </c>
      <c r="H45675" s="1" t="s">
        <v>212525</v>
      </c>
      <c r="I45675" s="1" t="s">
        <v>212526</v>
      </c>
    </row>
    <row r="45676" spans="1:9" x14ac:dyDescent="0.2">
      <c r="A45676" s="1" t="s">
        <v>212527</v>
      </c>
      <c r="B45676" s="1" t="s">
        <v>212528</v>
      </c>
      <c r="C45676" s="1">
        <v>288512100</v>
      </c>
      <c r="D45676" t="s">
        <v>265920</v>
      </c>
      <c r="E45676" t="s">
        <v>265921</v>
      </c>
      <c r="F45676" s="1">
        <v>194</v>
      </c>
      <c r="G45676" s="1" t="s">
        <v>212529</v>
      </c>
      <c r="H45676" s="1" t="s">
        <v>212530</v>
      </c>
      <c r="I45676" s="1" t="s">
        <v>212531</v>
      </c>
    </row>
    <row r="45677" spans="1:9" x14ac:dyDescent="0.2">
      <c r="A45677" s="1" t="s">
        <v>212532</v>
      </c>
      <c r="B45677" s="1" t="s">
        <v>212533</v>
      </c>
      <c r="C45677" s="1">
        <v>288511889</v>
      </c>
      <c r="D45677" t="s">
        <v>265734</v>
      </c>
      <c r="E45677" t="s">
        <v>265735</v>
      </c>
      <c r="F45677" s="1">
        <v>1027</v>
      </c>
      <c r="G45677" s="1" t="s">
        <v>212534</v>
      </c>
      <c r="H45677" s="1" t="s">
        <v>212535</v>
      </c>
      <c r="I45677" s="1" t="s">
        <v>212536</v>
      </c>
    </row>
    <row r="45678" spans="1:9" x14ac:dyDescent="0.2">
      <c r="A45678" s="1" t="s">
        <v>212537</v>
      </c>
      <c r="B45678" s="1" t="s">
        <v>212538</v>
      </c>
      <c r="C45678" s="1">
        <v>288511967</v>
      </c>
      <c r="D45678" t="s">
        <v>261092</v>
      </c>
      <c r="E45678" t="s">
        <v>261122</v>
      </c>
      <c r="F45678" s="1">
        <v>8</v>
      </c>
      <c r="G45678" s="1" t="s">
        <v>212539</v>
      </c>
      <c r="H45678" s="1" t="s">
        <v>212540</v>
      </c>
      <c r="I45678" s="1" t="s">
        <v>212541</v>
      </c>
    </row>
    <row r="45679" spans="1:9" x14ac:dyDescent="0.2">
      <c r="A45679" s="1" t="s">
        <v>212542</v>
      </c>
      <c r="B45679" s="1" t="s">
        <v>212543</v>
      </c>
      <c r="C45679" s="1">
        <v>288512027</v>
      </c>
      <c r="D45679" t="s">
        <v>265922</v>
      </c>
      <c r="E45679" t="s">
        <v>265923</v>
      </c>
      <c r="F45679" s="1">
        <v>308</v>
      </c>
      <c r="G45679" s="1" t="s">
        <v>212544</v>
      </c>
      <c r="H45679" s="1" t="s">
        <v>212545</v>
      </c>
      <c r="I45679" s="1" t="s">
        <v>212546</v>
      </c>
    </row>
    <row r="45680" spans="1:9" x14ac:dyDescent="0.2">
      <c r="A45680" s="1" t="s">
        <v>212547</v>
      </c>
      <c r="B45680" s="1" t="s">
        <v>212548</v>
      </c>
      <c r="C45680" s="1">
        <v>288511970</v>
      </c>
      <c r="D45680" t="s">
        <v>261092</v>
      </c>
      <c r="E45680" t="s">
        <v>261122</v>
      </c>
      <c r="F45680" s="1">
        <v>9</v>
      </c>
      <c r="G45680" s="1" t="s">
        <v>212549</v>
      </c>
      <c r="H45680" s="1" t="s">
        <v>212550</v>
      </c>
      <c r="I45680" s="1" t="s">
        <v>212551</v>
      </c>
    </row>
    <row r="45681" spans="1:9" x14ac:dyDescent="0.2">
      <c r="A45681" s="1" t="s">
        <v>212552</v>
      </c>
      <c r="B45681" s="1" t="s">
        <v>212553</v>
      </c>
      <c r="C45681" s="1">
        <v>288512219</v>
      </c>
      <c r="D45681" t="s">
        <v>261092</v>
      </c>
      <c r="E45681" t="s">
        <v>261122</v>
      </c>
      <c r="F45681" s="1">
        <v>3</v>
      </c>
      <c r="G45681" s="1" t="s">
        <v>212554</v>
      </c>
      <c r="H45681" s="1" t="s">
        <v>212555</v>
      </c>
      <c r="I45681" s="1" t="s">
        <v>212556</v>
      </c>
    </row>
    <row r="45682" spans="1:9" x14ac:dyDescent="0.2">
      <c r="A45682" s="1" t="s">
        <v>212557</v>
      </c>
      <c r="B45682" s="1" t="s">
        <v>212558</v>
      </c>
      <c r="C45682" s="1">
        <v>288511892</v>
      </c>
      <c r="D45682" t="s">
        <v>265734</v>
      </c>
      <c r="E45682" t="s">
        <v>265735</v>
      </c>
      <c r="F45682" s="1">
        <v>269</v>
      </c>
      <c r="G45682" s="1" t="s">
        <v>212559</v>
      </c>
      <c r="H45682" s="1" t="s">
        <v>212560</v>
      </c>
      <c r="I45682" s="1"/>
    </row>
    <row r="45683" spans="1:9" x14ac:dyDescent="0.2">
      <c r="A45683" s="1" t="s">
        <v>212561</v>
      </c>
      <c r="B45683" s="1" t="s">
        <v>212562</v>
      </c>
      <c r="C45683" s="1">
        <v>288512048</v>
      </c>
      <c r="D45683" t="s">
        <v>261092</v>
      </c>
      <c r="E45683" t="s">
        <v>261122</v>
      </c>
      <c r="F45683" s="1">
        <v>27</v>
      </c>
      <c r="G45683" s="1" t="s">
        <v>212563</v>
      </c>
      <c r="H45683" s="1" t="s">
        <v>212564</v>
      </c>
      <c r="I45683" s="1"/>
    </row>
    <row r="45684" spans="1:9" x14ac:dyDescent="0.2">
      <c r="A45684" s="1" t="s">
        <v>212565</v>
      </c>
      <c r="B45684" s="1" t="s">
        <v>212566</v>
      </c>
      <c r="C45684" s="1">
        <v>288511987</v>
      </c>
      <c r="D45684" t="s">
        <v>265924</v>
      </c>
      <c r="E45684" t="s">
        <v>265925</v>
      </c>
      <c r="F45684" s="1">
        <v>137</v>
      </c>
      <c r="G45684" s="1" t="s">
        <v>212567</v>
      </c>
      <c r="H45684" s="1" t="s">
        <v>212568</v>
      </c>
      <c r="I45684" s="1" t="s">
        <v>212569</v>
      </c>
    </row>
    <row r="45685" spans="1:9" x14ac:dyDescent="0.2">
      <c r="A45685" s="1" t="s">
        <v>212570</v>
      </c>
      <c r="B45685" s="1" t="s">
        <v>212571</v>
      </c>
      <c r="C45685" s="1">
        <v>288511934</v>
      </c>
      <c r="D45685" t="s">
        <v>261092</v>
      </c>
      <c r="E45685" t="s">
        <v>261122</v>
      </c>
      <c r="F45685" s="1">
        <v>9</v>
      </c>
      <c r="G45685" s="1" t="s">
        <v>212572</v>
      </c>
      <c r="H45685" s="1" t="s">
        <v>212573</v>
      </c>
      <c r="I45685" s="1" t="s">
        <v>212574</v>
      </c>
    </row>
    <row r="45686" spans="1:9" x14ac:dyDescent="0.2">
      <c r="A45686" s="1" t="s">
        <v>212575</v>
      </c>
      <c r="B45686" s="1" t="s">
        <v>212576</v>
      </c>
      <c r="C45686" s="1">
        <v>288512051</v>
      </c>
      <c r="D45686" t="s">
        <v>261092</v>
      </c>
      <c r="E45686" t="s">
        <v>261122</v>
      </c>
      <c r="F45686" s="1">
        <v>1</v>
      </c>
      <c r="G45686" s="1" t="s">
        <v>212577</v>
      </c>
      <c r="H45686" s="1" t="s">
        <v>212578</v>
      </c>
      <c r="I45686" s="1" t="s">
        <v>212577</v>
      </c>
    </row>
    <row r="45687" spans="1:9" x14ac:dyDescent="0.2">
      <c r="A45687" s="1" t="s">
        <v>212579</v>
      </c>
      <c r="B45687" s="1" t="s">
        <v>212580</v>
      </c>
      <c r="C45687" s="1">
        <v>288511873</v>
      </c>
      <c r="D45687" t="s">
        <v>261364</v>
      </c>
      <c r="E45687" t="s">
        <v>265926</v>
      </c>
      <c r="F45687" s="1">
        <v>40</v>
      </c>
      <c r="G45687" s="1" t="s">
        <v>212581</v>
      </c>
      <c r="H45687" s="1" t="s">
        <v>212582</v>
      </c>
      <c r="I45687" s="1" t="s">
        <v>212583</v>
      </c>
    </row>
    <row r="45688" spans="1:9" x14ac:dyDescent="0.2">
      <c r="A45688" s="1" t="s">
        <v>212584</v>
      </c>
      <c r="B45688" s="1" t="s">
        <v>212585</v>
      </c>
      <c r="C45688" s="1">
        <v>288511868</v>
      </c>
      <c r="D45688" t="s">
        <v>261092</v>
      </c>
      <c r="E45688" t="s">
        <v>261122</v>
      </c>
      <c r="F45688" s="1">
        <v>1</v>
      </c>
      <c r="G45688" s="1" t="s">
        <v>212586</v>
      </c>
      <c r="H45688" s="1" t="s">
        <v>212587</v>
      </c>
      <c r="I45688" s="1" t="s">
        <v>212588</v>
      </c>
    </row>
    <row r="45689" spans="1:9" x14ac:dyDescent="0.2">
      <c r="A45689" s="1" t="s">
        <v>212589</v>
      </c>
      <c r="B45689" s="1" t="s">
        <v>212590</v>
      </c>
      <c r="C45689" s="1">
        <v>288511918</v>
      </c>
      <c r="D45689" t="s">
        <v>261092</v>
      </c>
      <c r="E45689" t="s">
        <v>261122</v>
      </c>
      <c r="F45689" s="1">
        <v>7</v>
      </c>
      <c r="G45689" s="1" t="s">
        <v>212591</v>
      </c>
      <c r="H45689" s="1" t="s">
        <v>212592</v>
      </c>
      <c r="I45689" s="1" t="s">
        <v>212593</v>
      </c>
    </row>
    <row r="45690" spans="1:9" x14ac:dyDescent="0.2">
      <c r="A45690" s="1" t="s">
        <v>212594</v>
      </c>
      <c r="B45690" s="1" t="s">
        <v>212595</v>
      </c>
      <c r="C45690" s="1">
        <v>288512284</v>
      </c>
      <c r="D45690" t="s">
        <v>265927</v>
      </c>
      <c r="E45690" t="s">
        <v>265928</v>
      </c>
      <c r="F45690" s="1">
        <v>73</v>
      </c>
      <c r="G45690" s="1" t="s">
        <v>212596</v>
      </c>
      <c r="H45690" s="1" t="s">
        <v>212597</v>
      </c>
      <c r="I45690" s="1" t="s">
        <v>212598</v>
      </c>
    </row>
    <row r="45691" spans="1:9" x14ac:dyDescent="0.2">
      <c r="A45691" s="1" t="s">
        <v>212599</v>
      </c>
      <c r="B45691" s="1" t="s">
        <v>212600</v>
      </c>
      <c r="C45691" s="1">
        <v>288512070</v>
      </c>
      <c r="D45691" t="s">
        <v>265734</v>
      </c>
      <c r="E45691" t="s">
        <v>265735</v>
      </c>
      <c r="F45691" s="1">
        <v>7</v>
      </c>
      <c r="G45691" s="1" t="s">
        <v>212601</v>
      </c>
      <c r="H45691" s="1" t="s">
        <v>212602</v>
      </c>
      <c r="I45691" s="1" t="s">
        <v>212603</v>
      </c>
    </row>
    <row r="45692" spans="1:9" x14ac:dyDescent="0.2">
      <c r="A45692" s="1" t="s">
        <v>212604</v>
      </c>
      <c r="B45692" s="1" t="s">
        <v>212605</v>
      </c>
      <c r="C45692" s="1">
        <v>288511887</v>
      </c>
      <c r="D45692" t="s">
        <v>261092</v>
      </c>
      <c r="E45692" t="s">
        <v>261122</v>
      </c>
      <c r="F45692" s="1">
        <v>57</v>
      </c>
      <c r="G45692" s="1" t="s">
        <v>212606</v>
      </c>
      <c r="H45692" s="1" t="s">
        <v>212607</v>
      </c>
      <c r="I45692" s="1" t="s">
        <v>212608</v>
      </c>
    </row>
    <row r="45693" spans="1:9" x14ac:dyDescent="0.2">
      <c r="A45693" s="1" t="s">
        <v>212609</v>
      </c>
      <c r="B45693" s="1" t="s">
        <v>212610</v>
      </c>
      <c r="C45693" s="1">
        <v>288511880</v>
      </c>
      <c r="D45693" t="s">
        <v>261096</v>
      </c>
      <c r="E45693" t="s">
        <v>169899</v>
      </c>
      <c r="F45693" s="1">
        <v>53</v>
      </c>
      <c r="G45693" s="1" t="s">
        <v>212611</v>
      </c>
      <c r="H45693" s="1" t="s">
        <v>212612</v>
      </c>
      <c r="I45693" s="1" t="s">
        <v>212613</v>
      </c>
    </row>
    <row r="45694" spans="1:9" x14ac:dyDescent="0.2">
      <c r="A45694" s="1" t="s">
        <v>212614</v>
      </c>
      <c r="B45694" s="1" t="s">
        <v>212615</v>
      </c>
      <c r="C45694" s="1">
        <v>288511965</v>
      </c>
      <c r="D45694" t="s">
        <v>261096</v>
      </c>
      <c r="E45694" t="s">
        <v>169899</v>
      </c>
      <c r="F45694" s="1">
        <v>55</v>
      </c>
      <c r="G45694" s="1" t="s">
        <v>212616</v>
      </c>
      <c r="H45694" s="1" t="s">
        <v>212617</v>
      </c>
      <c r="I45694" s="1" t="s">
        <v>212618</v>
      </c>
    </row>
    <row r="45695" spans="1:9" x14ac:dyDescent="0.2">
      <c r="A45695" s="1" t="s">
        <v>212619</v>
      </c>
      <c r="B45695" s="1" t="s">
        <v>212620</v>
      </c>
      <c r="C45695" s="1">
        <v>288511960</v>
      </c>
      <c r="D45695" t="s">
        <v>265734</v>
      </c>
      <c r="E45695" t="s">
        <v>265735</v>
      </c>
      <c r="F45695" s="1">
        <v>100</v>
      </c>
      <c r="G45695" s="1" t="s">
        <v>212621</v>
      </c>
      <c r="H45695" s="1" t="s">
        <v>212622</v>
      </c>
      <c r="I45695" s="1" t="s">
        <v>212623</v>
      </c>
    </row>
    <row r="45696" spans="1:9" x14ac:dyDescent="0.2">
      <c r="A45696" s="1" t="s">
        <v>212624</v>
      </c>
      <c r="B45696" s="1" t="s">
        <v>212625</v>
      </c>
      <c r="C45696" s="1">
        <v>288512041</v>
      </c>
      <c r="D45696" t="s">
        <v>261092</v>
      </c>
      <c r="E45696" t="s">
        <v>261122</v>
      </c>
      <c r="F45696" s="1">
        <v>9</v>
      </c>
      <c r="G45696" s="1" t="s">
        <v>212626</v>
      </c>
      <c r="H45696" s="1" t="s">
        <v>212627</v>
      </c>
      <c r="I45696" s="1" t="s">
        <v>212628</v>
      </c>
    </row>
    <row r="45697" spans="1:9" x14ac:dyDescent="0.2">
      <c r="A45697" s="1" t="s">
        <v>212629</v>
      </c>
      <c r="B45697" s="1" t="s">
        <v>212630</v>
      </c>
      <c r="C45697" s="1">
        <v>288512249</v>
      </c>
      <c r="D45697" t="s">
        <v>265734</v>
      </c>
      <c r="E45697" t="s">
        <v>265735</v>
      </c>
      <c r="F45697" s="1">
        <v>53</v>
      </c>
      <c r="G45697" s="1" t="s">
        <v>212631</v>
      </c>
      <c r="H45697" s="1" t="s">
        <v>212632</v>
      </c>
      <c r="I45697" s="1"/>
    </row>
    <row r="45698" spans="1:9" x14ac:dyDescent="0.2">
      <c r="A45698" s="1" t="s">
        <v>212633</v>
      </c>
      <c r="B45698" s="1" t="s">
        <v>210557</v>
      </c>
      <c r="C45698" s="1">
        <v>288326200</v>
      </c>
      <c r="F45698" s="1">
        <v>16</v>
      </c>
      <c r="G45698" s="1"/>
      <c r="H45698" s="1" t="s">
        <v>212634</v>
      </c>
      <c r="I45698" s="1"/>
    </row>
    <row r="45699" spans="1:9" x14ac:dyDescent="0.2">
      <c r="A45699" s="1" t="s">
        <v>212635</v>
      </c>
      <c r="B45699" s="1" t="s">
        <v>187586</v>
      </c>
      <c r="C45699" s="1">
        <v>288326199</v>
      </c>
      <c r="D45699" t="s">
        <v>261135</v>
      </c>
      <c r="E45699" t="s">
        <v>261135</v>
      </c>
      <c r="F45699" s="1">
        <v>1912</v>
      </c>
      <c r="G45699" s="1"/>
      <c r="H45699" s="1" t="s">
        <v>187588</v>
      </c>
      <c r="I45699" s="1"/>
    </row>
    <row r="45700" spans="1:9" x14ac:dyDescent="0.2">
      <c r="A45700" s="1" t="s">
        <v>212636</v>
      </c>
      <c r="B45700" s="1" t="s">
        <v>66614</v>
      </c>
      <c r="C45700" s="1">
        <v>288326198</v>
      </c>
      <c r="D45700" t="s">
        <v>261092</v>
      </c>
      <c r="E45700" t="s">
        <v>261122</v>
      </c>
      <c r="F45700" s="1">
        <v>6</v>
      </c>
      <c r="G45700" s="1"/>
      <c r="H45700" s="1" t="s">
        <v>66616</v>
      </c>
      <c r="I45700" s="1"/>
    </row>
    <row r="45701" spans="1:9" x14ac:dyDescent="0.2">
      <c r="A45701" s="1" t="s">
        <v>212637</v>
      </c>
      <c r="B45701" s="1" t="s">
        <v>212638</v>
      </c>
      <c r="C45701" s="1">
        <v>288326197</v>
      </c>
      <c r="D45701" t="s">
        <v>265734</v>
      </c>
      <c r="E45701" t="s">
        <v>265735</v>
      </c>
      <c r="F45701" s="1">
        <v>8</v>
      </c>
      <c r="G45701" s="1" t="s">
        <v>212639</v>
      </c>
      <c r="H45701" s="1" t="s">
        <v>212640</v>
      </c>
      <c r="I45701" s="1"/>
    </row>
    <row r="45702" spans="1:9" x14ac:dyDescent="0.2">
      <c r="A45702" s="1" t="s">
        <v>212641</v>
      </c>
      <c r="B45702" s="1" t="s">
        <v>212642</v>
      </c>
      <c r="C45702" s="1">
        <v>288512319</v>
      </c>
      <c r="D45702" t="s">
        <v>261092</v>
      </c>
      <c r="E45702" t="s">
        <v>261122</v>
      </c>
      <c r="F45702" s="1">
        <v>23</v>
      </c>
      <c r="G45702" s="1" t="s">
        <v>212643</v>
      </c>
      <c r="H45702" s="1" t="s">
        <v>212644</v>
      </c>
      <c r="I45702" s="1" t="s">
        <v>212645</v>
      </c>
    </row>
    <row r="45703" spans="1:9" x14ac:dyDescent="0.2">
      <c r="A45703" s="1" t="s">
        <v>212646</v>
      </c>
      <c r="B45703" s="1" t="s">
        <v>212164</v>
      </c>
      <c r="C45703" s="1">
        <v>288326195</v>
      </c>
      <c r="D45703" t="s">
        <v>261092</v>
      </c>
      <c r="E45703" t="s">
        <v>261122</v>
      </c>
      <c r="F45703" s="1">
        <v>153</v>
      </c>
      <c r="G45703" s="1"/>
      <c r="H45703" s="1" t="s">
        <v>212647</v>
      </c>
      <c r="I45703" s="1"/>
    </row>
    <row r="45704" spans="1:9" x14ac:dyDescent="0.2">
      <c r="A45704" s="1" t="s">
        <v>212648</v>
      </c>
      <c r="B45704" s="1" t="s">
        <v>212649</v>
      </c>
      <c r="C45704" s="1">
        <v>288511932</v>
      </c>
      <c r="D45704" t="s">
        <v>265929</v>
      </c>
      <c r="E45704" t="s">
        <v>265930</v>
      </c>
      <c r="F45704" s="1">
        <v>8</v>
      </c>
      <c r="G45704" s="1" t="s">
        <v>212650</v>
      </c>
      <c r="H45704" s="1" t="s">
        <v>212651</v>
      </c>
      <c r="I45704" s="1"/>
    </row>
    <row r="45705" spans="1:9" x14ac:dyDescent="0.2">
      <c r="A45705" s="1" t="s">
        <v>212652</v>
      </c>
      <c r="B45705" s="1" t="s">
        <v>212653</v>
      </c>
      <c r="C45705" s="1">
        <v>288511907</v>
      </c>
      <c r="D45705" t="s">
        <v>265734</v>
      </c>
      <c r="E45705" t="s">
        <v>265735</v>
      </c>
      <c r="F45705" s="1">
        <v>66</v>
      </c>
      <c r="G45705" s="1" t="s">
        <v>212654</v>
      </c>
      <c r="H45705" s="1" t="s">
        <v>212655</v>
      </c>
      <c r="I45705" s="1" t="s">
        <v>212656</v>
      </c>
    </row>
    <row r="45706" spans="1:9" x14ac:dyDescent="0.2">
      <c r="A45706" s="1" t="s">
        <v>212657</v>
      </c>
      <c r="B45706" s="1" t="s">
        <v>210192</v>
      </c>
      <c r="C45706" s="1">
        <v>288326191</v>
      </c>
      <c r="F45706" s="1">
        <v>11</v>
      </c>
      <c r="G45706" s="1"/>
      <c r="H45706" s="1" t="s">
        <v>210194</v>
      </c>
      <c r="I45706" s="1"/>
    </row>
    <row r="45707" spans="1:9" x14ac:dyDescent="0.2">
      <c r="A45707" s="1" t="s">
        <v>212658</v>
      </c>
      <c r="B45707" s="1" t="s">
        <v>212659</v>
      </c>
      <c r="C45707" s="1">
        <v>288512039</v>
      </c>
      <c r="D45707" t="s">
        <v>261092</v>
      </c>
      <c r="E45707" t="s">
        <v>261122</v>
      </c>
      <c r="F45707" s="1">
        <v>3</v>
      </c>
      <c r="G45707" s="1" t="s">
        <v>212660</v>
      </c>
      <c r="H45707" s="1" t="s">
        <v>212661</v>
      </c>
      <c r="I45707" s="1"/>
    </row>
    <row r="45708" spans="1:9" x14ac:dyDescent="0.2">
      <c r="A45708" s="1" t="s">
        <v>212662</v>
      </c>
      <c r="B45708" s="1" t="s">
        <v>212663</v>
      </c>
      <c r="C45708" s="1">
        <v>288325745</v>
      </c>
      <c r="D45708" t="s">
        <v>261092</v>
      </c>
      <c r="E45708" t="s">
        <v>261122</v>
      </c>
      <c r="F45708" s="1">
        <v>3</v>
      </c>
      <c r="G45708" s="1" t="s">
        <v>212664</v>
      </c>
      <c r="H45708" s="1" t="s">
        <v>212665</v>
      </c>
      <c r="I45708" s="1"/>
    </row>
    <row r="45709" spans="1:9" x14ac:dyDescent="0.2">
      <c r="A45709" s="1" t="s">
        <v>212666</v>
      </c>
      <c r="B45709" s="1" t="s">
        <v>212667</v>
      </c>
      <c r="C45709" s="1">
        <v>288512341</v>
      </c>
      <c r="D45709" t="s">
        <v>261096</v>
      </c>
      <c r="E45709" t="s">
        <v>169899</v>
      </c>
      <c r="F45709" s="1">
        <v>3</v>
      </c>
      <c r="G45709" s="1" t="s">
        <v>212668</v>
      </c>
      <c r="H45709" s="1" t="s">
        <v>212669</v>
      </c>
      <c r="I45709" s="1" t="s">
        <v>212670</v>
      </c>
    </row>
    <row r="45710" spans="1:9" x14ac:dyDescent="0.2">
      <c r="A45710" s="1" t="s">
        <v>212671</v>
      </c>
      <c r="B45710" s="1" t="s">
        <v>212672</v>
      </c>
      <c r="C45710" s="1">
        <v>288512077</v>
      </c>
      <c r="D45710" t="s">
        <v>261092</v>
      </c>
      <c r="E45710" t="s">
        <v>261122</v>
      </c>
      <c r="F45710" s="1">
        <v>5</v>
      </c>
      <c r="G45710" s="1" t="s">
        <v>212673</v>
      </c>
      <c r="H45710" s="1" t="s">
        <v>212674</v>
      </c>
      <c r="I45710" s="1" t="s">
        <v>212675</v>
      </c>
    </row>
    <row r="45711" spans="1:9" x14ac:dyDescent="0.2">
      <c r="A45711" s="1" t="s">
        <v>212676</v>
      </c>
      <c r="B45711" s="1" t="s">
        <v>212677</v>
      </c>
      <c r="C45711" s="1">
        <v>288512321</v>
      </c>
      <c r="D45711" t="s">
        <v>265734</v>
      </c>
      <c r="E45711" t="s">
        <v>265735</v>
      </c>
      <c r="F45711" s="1">
        <v>30</v>
      </c>
      <c r="G45711" s="1" t="s">
        <v>212678</v>
      </c>
      <c r="H45711" s="1" t="s">
        <v>212679</v>
      </c>
      <c r="I45711" s="1" t="s">
        <v>212680</v>
      </c>
    </row>
    <row r="45712" spans="1:9" x14ac:dyDescent="0.2">
      <c r="A45712" s="1" t="s">
        <v>212681</v>
      </c>
      <c r="B45712" s="1" t="s">
        <v>212682</v>
      </c>
      <c r="C45712" s="1">
        <v>288511916</v>
      </c>
      <c r="D45712" t="s">
        <v>265734</v>
      </c>
      <c r="E45712" t="s">
        <v>265735</v>
      </c>
      <c r="F45712" s="1">
        <v>3</v>
      </c>
      <c r="G45712" s="1" t="s">
        <v>212683</v>
      </c>
      <c r="H45712" s="1" t="s">
        <v>212684</v>
      </c>
      <c r="I45712" s="1" t="s">
        <v>212685</v>
      </c>
    </row>
    <row r="45713" spans="1:9" x14ac:dyDescent="0.2">
      <c r="A45713" s="1" t="s">
        <v>212686</v>
      </c>
      <c r="B45713" s="1" t="s">
        <v>210069</v>
      </c>
      <c r="C45713" s="1">
        <v>288326183</v>
      </c>
      <c r="F45713" s="1">
        <v>9</v>
      </c>
      <c r="G45713" s="1"/>
      <c r="H45713" s="1" t="s">
        <v>210071</v>
      </c>
      <c r="I45713" s="1"/>
    </row>
    <row r="45714" spans="1:9" x14ac:dyDescent="0.2">
      <c r="A45714" s="1" t="s">
        <v>212687</v>
      </c>
      <c r="B45714" s="1" t="s">
        <v>212688</v>
      </c>
      <c r="C45714" s="1">
        <v>288512065</v>
      </c>
      <c r="D45714" t="s">
        <v>261139</v>
      </c>
      <c r="E45714" t="s">
        <v>261148</v>
      </c>
      <c r="F45714" s="1">
        <v>3</v>
      </c>
      <c r="G45714" s="1" t="s">
        <v>212689</v>
      </c>
      <c r="H45714" s="1" t="s">
        <v>212690</v>
      </c>
      <c r="I45714" s="1" t="s">
        <v>212691</v>
      </c>
    </row>
    <row r="45715" spans="1:9" x14ac:dyDescent="0.2">
      <c r="A45715" s="1" t="s">
        <v>212692</v>
      </c>
      <c r="B45715" s="1" t="s">
        <v>212693</v>
      </c>
      <c r="C45715" s="1">
        <v>288512267</v>
      </c>
      <c r="D45715" t="s">
        <v>261092</v>
      </c>
      <c r="E45715" t="s">
        <v>261122</v>
      </c>
      <c r="F45715" s="1">
        <v>2</v>
      </c>
      <c r="G45715" s="1" t="s">
        <v>212694</v>
      </c>
      <c r="H45715" s="1" t="s">
        <v>212695</v>
      </c>
      <c r="I45715" s="1" t="s">
        <v>212696</v>
      </c>
    </row>
    <row r="45716" spans="1:9" x14ac:dyDescent="0.2">
      <c r="A45716" s="1" t="s">
        <v>212697</v>
      </c>
      <c r="B45716" s="1" t="s">
        <v>212698</v>
      </c>
      <c r="C45716" s="1">
        <v>288512017</v>
      </c>
      <c r="D45716" t="s">
        <v>265734</v>
      </c>
      <c r="E45716" t="s">
        <v>265735</v>
      </c>
      <c r="F45716" s="1">
        <v>76</v>
      </c>
      <c r="G45716" s="1" t="s">
        <v>212699</v>
      </c>
      <c r="H45716" s="1" t="s">
        <v>212700</v>
      </c>
      <c r="I45716" s="1" t="s">
        <v>212701</v>
      </c>
    </row>
    <row r="45717" spans="1:9" x14ac:dyDescent="0.2">
      <c r="A45717" s="1" t="s">
        <v>212702</v>
      </c>
      <c r="B45717" s="1" t="s">
        <v>212703</v>
      </c>
      <c r="C45717" s="1">
        <v>288512158</v>
      </c>
      <c r="D45717" t="s">
        <v>265734</v>
      </c>
      <c r="E45717" t="s">
        <v>265735</v>
      </c>
      <c r="F45717" s="1">
        <v>4</v>
      </c>
      <c r="G45717" s="1" t="s">
        <v>212704</v>
      </c>
      <c r="H45717" s="1" t="s">
        <v>212705</v>
      </c>
      <c r="I45717" s="1"/>
    </row>
    <row r="45718" spans="1:9" x14ac:dyDescent="0.2">
      <c r="A45718" s="1" t="s">
        <v>212706</v>
      </c>
      <c r="B45718" s="1" t="s">
        <v>212707</v>
      </c>
      <c r="C45718" s="1">
        <v>288512160</v>
      </c>
      <c r="D45718" t="s">
        <v>261092</v>
      </c>
      <c r="E45718" t="s">
        <v>261122</v>
      </c>
      <c r="F45718" s="1">
        <v>24</v>
      </c>
      <c r="G45718" s="1" t="s">
        <v>212708</v>
      </c>
      <c r="H45718" s="1" t="s">
        <v>212709</v>
      </c>
      <c r="I45718" s="1" t="s">
        <v>212710</v>
      </c>
    </row>
    <row r="45719" spans="1:9" x14ac:dyDescent="0.2">
      <c r="A45719" s="1" t="s">
        <v>212711</v>
      </c>
      <c r="B45719" s="1" t="s">
        <v>212712</v>
      </c>
      <c r="C45719" s="1">
        <v>288512026</v>
      </c>
      <c r="D45719" t="s">
        <v>261092</v>
      </c>
      <c r="E45719" t="s">
        <v>261122</v>
      </c>
      <c r="F45719" s="1">
        <v>2</v>
      </c>
      <c r="G45719" s="1" t="s">
        <v>212713</v>
      </c>
      <c r="H45719" s="1" t="s">
        <v>212714</v>
      </c>
      <c r="I45719" s="1" t="s">
        <v>212715</v>
      </c>
    </row>
    <row r="45720" spans="1:9" x14ac:dyDescent="0.2">
      <c r="A45720" s="1" t="s">
        <v>212716</v>
      </c>
      <c r="B45720" s="1" t="s">
        <v>212717</v>
      </c>
      <c r="C45720" s="1">
        <v>288512001</v>
      </c>
      <c r="D45720" t="s">
        <v>265734</v>
      </c>
      <c r="E45720" t="s">
        <v>265735</v>
      </c>
      <c r="F45720" s="1">
        <v>60</v>
      </c>
      <c r="G45720" s="1" t="s">
        <v>212718</v>
      </c>
      <c r="H45720" s="1" t="s">
        <v>212719</v>
      </c>
      <c r="I45720" s="1"/>
    </row>
    <row r="45721" spans="1:9" x14ac:dyDescent="0.2">
      <c r="A45721" s="1" t="s">
        <v>212720</v>
      </c>
      <c r="B45721" s="1" t="s">
        <v>212721</v>
      </c>
      <c r="C45721" s="1">
        <v>288512286</v>
      </c>
      <c r="D45721" t="s">
        <v>265734</v>
      </c>
      <c r="E45721" t="s">
        <v>265735</v>
      </c>
      <c r="F45721" s="1">
        <v>8</v>
      </c>
      <c r="G45721" s="1" t="s">
        <v>212722</v>
      </c>
      <c r="H45721" s="1" t="s">
        <v>212723</v>
      </c>
      <c r="I45721" s="1"/>
    </row>
    <row r="45722" spans="1:9" x14ac:dyDescent="0.2">
      <c r="A45722" s="1" t="s">
        <v>212724</v>
      </c>
      <c r="B45722" s="1" t="s">
        <v>212725</v>
      </c>
      <c r="C45722" s="1">
        <v>288511997</v>
      </c>
      <c r="D45722" t="s">
        <v>265734</v>
      </c>
      <c r="E45722" t="s">
        <v>265735</v>
      </c>
      <c r="F45722" s="1">
        <v>18</v>
      </c>
      <c r="G45722" s="1" t="s">
        <v>212726</v>
      </c>
      <c r="H45722" s="1" t="s">
        <v>212727</v>
      </c>
      <c r="I45722" s="1" t="s">
        <v>212728</v>
      </c>
    </row>
    <row r="45723" spans="1:9" x14ac:dyDescent="0.2">
      <c r="A45723" s="1" t="s">
        <v>212729</v>
      </c>
      <c r="B45723" s="1" t="s">
        <v>212730</v>
      </c>
      <c r="C45723" s="1">
        <v>288512117</v>
      </c>
      <c r="D45723" t="s">
        <v>265734</v>
      </c>
      <c r="E45723" t="s">
        <v>265735</v>
      </c>
      <c r="F45723" s="1">
        <v>36</v>
      </c>
      <c r="G45723" s="1" t="s">
        <v>212731</v>
      </c>
      <c r="H45723" s="1" t="s">
        <v>212732</v>
      </c>
      <c r="I45723" s="1"/>
    </row>
    <row r="45724" spans="1:9" x14ac:dyDescent="0.2">
      <c r="A45724" s="1" t="s">
        <v>212733</v>
      </c>
      <c r="B45724" s="1" t="s">
        <v>210552</v>
      </c>
      <c r="C45724" s="1">
        <v>288326172</v>
      </c>
      <c r="F45724" s="1">
        <v>159</v>
      </c>
      <c r="G45724" s="1"/>
      <c r="H45724" s="1" t="s">
        <v>212734</v>
      </c>
      <c r="I45724" s="1"/>
    </row>
    <row r="45725" spans="1:9" x14ac:dyDescent="0.2">
      <c r="A45725" s="1" t="s">
        <v>212735</v>
      </c>
      <c r="B45725" s="1" t="s">
        <v>212736</v>
      </c>
      <c r="C45725" s="1">
        <v>288512146</v>
      </c>
      <c r="D45725" t="s">
        <v>261092</v>
      </c>
      <c r="E45725" t="s">
        <v>261122</v>
      </c>
      <c r="F45725" s="1">
        <v>4</v>
      </c>
      <c r="G45725" s="1" t="s">
        <v>212737</v>
      </c>
      <c r="H45725" s="1" t="s">
        <v>212738</v>
      </c>
      <c r="I45725" s="1" t="s">
        <v>212739</v>
      </c>
    </row>
    <row r="45726" spans="1:9" x14ac:dyDescent="0.2">
      <c r="A45726" s="1" t="s">
        <v>212740</v>
      </c>
      <c r="B45726" s="1" t="s">
        <v>212741</v>
      </c>
      <c r="C45726" s="1">
        <v>288511961</v>
      </c>
      <c r="D45726" t="s">
        <v>261092</v>
      </c>
      <c r="E45726" t="s">
        <v>261122</v>
      </c>
      <c r="F45726" s="1">
        <v>10</v>
      </c>
      <c r="G45726" s="1" t="s">
        <v>212742</v>
      </c>
      <c r="H45726" s="1" t="s">
        <v>212743</v>
      </c>
      <c r="I45726" s="1" t="s">
        <v>212744</v>
      </c>
    </row>
    <row r="45727" spans="1:9" x14ac:dyDescent="0.2">
      <c r="A45727" s="1" t="s">
        <v>212745</v>
      </c>
      <c r="B45727" s="1" t="s">
        <v>212746</v>
      </c>
      <c r="C45727" s="1">
        <v>288511995</v>
      </c>
      <c r="D45727" t="s">
        <v>265734</v>
      </c>
      <c r="E45727" t="s">
        <v>265735</v>
      </c>
      <c r="F45727" s="1">
        <v>35</v>
      </c>
      <c r="G45727" s="1" t="s">
        <v>212747</v>
      </c>
      <c r="H45727" s="1" t="s">
        <v>212748</v>
      </c>
      <c r="I45727" s="1" t="s">
        <v>212749</v>
      </c>
    </row>
    <row r="45728" spans="1:9" x14ac:dyDescent="0.2">
      <c r="A45728" s="1" t="s">
        <v>212750</v>
      </c>
      <c r="B45728" s="1" t="s">
        <v>212751</v>
      </c>
      <c r="C45728" s="1">
        <v>288511994</v>
      </c>
      <c r="D45728" t="s">
        <v>265734</v>
      </c>
      <c r="E45728" t="s">
        <v>265735</v>
      </c>
      <c r="F45728" s="1">
        <v>67</v>
      </c>
      <c r="G45728" s="1" t="s">
        <v>212752</v>
      </c>
      <c r="H45728" s="1" t="s">
        <v>212753</v>
      </c>
      <c r="I45728" s="1" t="s">
        <v>212754</v>
      </c>
    </row>
    <row r="45729" spans="1:9" x14ac:dyDescent="0.2">
      <c r="A45729" s="1" t="s">
        <v>212755</v>
      </c>
      <c r="B45729" s="1" t="s">
        <v>212756</v>
      </c>
      <c r="C45729" s="1">
        <v>288512313</v>
      </c>
      <c r="D45729" t="s">
        <v>261092</v>
      </c>
      <c r="E45729" t="s">
        <v>261122</v>
      </c>
      <c r="F45729" s="1">
        <v>4</v>
      </c>
      <c r="G45729" s="1" t="s">
        <v>212757</v>
      </c>
      <c r="H45729" s="1" t="s">
        <v>212758</v>
      </c>
      <c r="I45729" s="1" t="s">
        <v>212759</v>
      </c>
    </row>
    <row r="45730" spans="1:9" x14ac:dyDescent="0.2">
      <c r="A45730" s="1" t="s">
        <v>212760</v>
      </c>
      <c r="B45730" s="1" t="s">
        <v>212761</v>
      </c>
      <c r="C45730" s="1">
        <v>288512113</v>
      </c>
      <c r="D45730" t="s">
        <v>261092</v>
      </c>
      <c r="E45730" t="s">
        <v>261122</v>
      </c>
      <c r="F45730" s="1">
        <v>11</v>
      </c>
      <c r="G45730" s="1" t="s">
        <v>212762</v>
      </c>
      <c r="H45730" s="1" t="s">
        <v>212763</v>
      </c>
      <c r="I45730" s="1" t="s">
        <v>212764</v>
      </c>
    </row>
    <row r="45731" spans="1:9" x14ac:dyDescent="0.2">
      <c r="A45731" s="1" t="s">
        <v>212765</v>
      </c>
      <c r="B45731" s="1" t="s">
        <v>212766</v>
      </c>
      <c r="C45731" s="1">
        <v>288512174</v>
      </c>
      <c r="D45731" t="s">
        <v>261092</v>
      </c>
      <c r="E45731" t="s">
        <v>261122</v>
      </c>
      <c r="F45731" s="1">
        <v>12</v>
      </c>
      <c r="G45731" s="1" t="s">
        <v>212767</v>
      </c>
      <c r="H45731" s="1" t="s">
        <v>212768</v>
      </c>
      <c r="I45731" s="1"/>
    </row>
    <row r="45732" spans="1:9" x14ac:dyDescent="0.2">
      <c r="A45732" s="1" t="s">
        <v>212769</v>
      </c>
      <c r="B45732" s="1" t="s">
        <v>210159</v>
      </c>
      <c r="C45732" s="1">
        <v>288326161</v>
      </c>
      <c r="F45732" s="1">
        <v>25</v>
      </c>
      <c r="G45732" s="1"/>
      <c r="H45732" s="1" t="s">
        <v>210161</v>
      </c>
      <c r="I45732" s="1"/>
    </row>
    <row r="45733" spans="1:9" x14ac:dyDescent="0.2">
      <c r="A45733" s="1" t="s">
        <v>212770</v>
      </c>
      <c r="B45733" s="1" t="s">
        <v>212771</v>
      </c>
      <c r="C45733" s="1">
        <v>288512119</v>
      </c>
      <c r="D45733" t="s">
        <v>265734</v>
      </c>
      <c r="E45733" t="s">
        <v>265735</v>
      </c>
      <c r="F45733" s="1">
        <v>274</v>
      </c>
      <c r="G45733" s="1" t="s">
        <v>212772</v>
      </c>
      <c r="H45733" s="1" t="s">
        <v>212773</v>
      </c>
      <c r="I45733" s="1" t="s">
        <v>212774</v>
      </c>
    </row>
    <row r="45734" spans="1:9" x14ac:dyDescent="0.2">
      <c r="A45734" s="1" t="s">
        <v>212775</v>
      </c>
      <c r="B45734" s="1" t="s">
        <v>212776</v>
      </c>
      <c r="C45734" s="1">
        <v>288511845</v>
      </c>
      <c r="D45734" t="s">
        <v>261092</v>
      </c>
      <c r="E45734" t="s">
        <v>261122</v>
      </c>
      <c r="F45734" s="1">
        <v>111</v>
      </c>
      <c r="G45734" s="1" t="s">
        <v>212777</v>
      </c>
      <c r="H45734" s="1" t="s">
        <v>212778</v>
      </c>
      <c r="I45734" s="1"/>
    </row>
    <row r="45735" spans="1:9" x14ac:dyDescent="0.2">
      <c r="A45735" s="1" t="s">
        <v>212779</v>
      </c>
      <c r="B45735" s="1" t="s">
        <v>212780</v>
      </c>
      <c r="C45735" s="1">
        <v>1709191</v>
      </c>
      <c r="D45735" t="s">
        <v>265734</v>
      </c>
      <c r="E45735" t="s">
        <v>265735</v>
      </c>
      <c r="F45735" s="1">
        <v>11</v>
      </c>
      <c r="G45735" s="1" t="s">
        <v>212781</v>
      </c>
      <c r="H45735" s="1" t="s">
        <v>212782</v>
      </c>
      <c r="I45735" s="1" t="s">
        <v>212783</v>
      </c>
    </row>
    <row r="45736" spans="1:9" x14ac:dyDescent="0.2">
      <c r="A45736" s="1" t="s">
        <v>212784</v>
      </c>
      <c r="B45736" s="1" t="s">
        <v>212785</v>
      </c>
      <c r="C45736" s="1">
        <v>288512072</v>
      </c>
      <c r="D45736" t="s">
        <v>265734</v>
      </c>
      <c r="E45736" t="s">
        <v>265735</v>
      </c>
      <c r="F45736" s="1">
        <v>8</v>
      </c>
      <c r="G45736" s="1" t="s">
        <v>212786</v>
      </c>
      <c r="H45736" s="1" t="s">
        <v>212787</v>
      </c>
      <c r="I45736" s="1" t="s">
        <v>212788</v>
      </c>
    </row>
    <row r="45737" spans="1:9" x14ac:dyDescent="0.2">
      <c r="A45737" s="1" t="s">
        <v>212789</v>
      </c>
      <c r="B45737" s="1" t="s">
        <v>210169</v>
      </c>
      <c r="C45737" s="1">
        <v>288326154</v>
      </c>
      <c r="F45737" s="1">
        <v>21</v>
      </c>
      <c r="G45737" s="1"/>
      <c r="H45737" s="1" t="s">
        <v>210171</v>
      </c>
      <c r="I45737" s="1"/>
    </row>
    <row r="45738" spans="1:9" x14ac:dyDescent="0.2">
      <c r="A45738" s="1" t="s">
        <v>212790</v>
      </c>
      <c r="B45738" s="1" t="s">
        <v>212791</v>
      </c>
      <c r="C45738" s="1">
        <v>288512283</v>
      </c>
      <c r="D45738" t="s">
        <v>265734</v>
      </c>
      <c r="E45738" t="s">
        <v>265735</v>
      </c>
      <c r="F45738" s="1">
        <v>6</v>
      </c>
      <c r="G45738" s="1" t="s">
        <v>212792</v>
      </c>
      <c r="H45738" s="1" t="s">
        <v>212793</v>
      </c>
      <c r="I45738" s="1" t="s">
        <v>212794</v>
      </c>
    </row>
    <row r="45739" spans="1:9" x14ac:dyDescent="0.2">
      <c r="A45739" s="1" t="s">
        <v>212795</v>
      </c>
      <c r="B45739" s="1" t="s">
        <v>212796</v>
      </c>
      <c r="C45739" s="1">
        <v>288512126</v>
      </c>
      <c r="D45739" t="s">
        <v>261107</v>
      </c>
      <c r="E45739" t="s">
        <v>261108</v>
      </c>
      <c r="F45739" s="1">
        <v>357</v>
      </c>
      <c r="G45739" s="1" t="s">
        <v>212797</v>
      </c>
      <c r="H45739" s="1" t="s">
        <v>212798</v>
      </c>
      <c r="I45739" s="1"/>
    </row>
    <row r="45740" spans="1:9" x14ac:dyDescent="0.2">
      <c r="A45740" s="1" t="s">
        <v>212799</v>
      </c>
      <c r="B45740" s="1" t="s">
        <v>212800</v>
      </c>
      <c r="C45740" s="1">
        <v>288512037</v>
      </c>
      <c r="D45740" t="s">
        <v>261092</v>
      </c>
      <c r="E45740" t="s">
        <v>261122</v>
      </c>
      <c r="F45740" s="1">
        <v>27</v>
      </c>
      <c r="G45740" s="1" t="s">
        <v>212801</v>
      </c>
      <c r="H45740" s="1" t="s">
        <v>212802</v>
      </c>
      <c r="I45740" s="1" t="s">
        <v>212803</v>
      </c>
    </row>
    <row r="45741" spans="1:9" x14ac:dyDescent="0.2">
      <c r="A45741" s="1" t="s">
        <v>212804</v>
      </c>
      <c r="B45741" s="1" t="s">
        <v>212805</v>
      </c>
      <c r="C45741" s="1">
        <v>288512323</v>
      </c>
      <c r="D45741" t="s">
        <v>265734</v>
      </c>
      <c r="E45741" t="s">
        <v>265735</v>
      </c>
      <c r="F45741" s="1">
        <v>49</v>
      </c>
      <c r="G45741" s="1" t="s">
        <v>212806</v>
      </c>
      <c r="H45741" s="1" t="s">
        <v>212807</v>
      </c>
      <c r="I45741" s="1"/>
    </row>
    <row r="45742" spans="1:9" x14ac:dyDescent="0.2">
      <c r="A45742" s="1" t="s">
        <v>212808</v>
      </c>
      <c r="B45742" s="1" t="s">
        <v>56255</v>
      </c>
      <c r="C45742" s="1">
        <v>288326148</v>
      </c>
      <c r="D45742" t="s">
        <v>261092</v>
      </c>
      <c r="E45742" t="s">
        <v>261122</v>
      </c>
      <c r="F45742" s="1">
        <v>5</v>
      </c>
      <c r="G45742" s="1"/>
      <c r="H45742" s="1" t="s">
        <v>56257</v>
      </c>
      <c r="I45742" s="1"/>
    </row>
    <row r="45743" spans="1:9" x14ac:dyDescent="0.2">
      <c r="A45743" s="1" t="s">
        <v>212809</v>
      </c>
      <c r="B45743" s="1" t="s">
        <v>212810</v>
      </c>
      <c r="C45743" s="1">
        <v>288511914</v>
      </c>
      <c r="D45743" t="s">
        <v>265734</v>
      </c>
      <c r="E45743" t="s">
        <v>265735</v>
      </c>
      <c r="F45743" s="1">
        <v>10</v>
      </c>
      <c r="G45743" s="1" t="s">
        <v>212811</v>
      </c>
      <c r="H45743" s="1" t="s">
        <v>212812</v>
      </c>
      <c r="I45743" s="1"/>
    </row>
    <row r="45744" spans="1:9" x14ac:dyDescent="0.2">
      <c r="A45744" s="1" t="s">
        <v>212813</v>
      </c>
      <c r="B45744" s="1" t="s">
        <v>212814</v>
      </c>
      <c r="C45744" s="1">
        <v>288512023</v>
      </c>
      <c r="D45744" t="s">
        <v>265734</v>
      </c>
      <c r="E45744" t="s">
        <v>265735</v>
      </c>
      <c r="F45744" s="1">
        <v>7539</v>
      </c>
      <c r="G45744" s="1" t="s">
        <v>212815</v>
      </c>
      <c r="H45744" s="1" t="s">
        <v>212816</v>
      </c>
      <c r="I45744" s="1" t="s">
        <v>212817</v>
      </c>
    </row>
    <row r="45745" spans="1:9" x14ac:dyDescent="0.2">
      <c r="A45745" s="1" t="s">
        <v>212818</v>
      </c>
      <c r="B45745" s="1" t="s">
        <v>188605</v>
      </c>
      <c r="C45745" s="1">
        <v>288326145</v>
      </c>
      <c r="D45745" t="s">
        <v>261096</v>
      </c>
      <c r="E45745" t="s">
        <v>169899</v>
      </c>
      <c r="F45745" s="1">
        <v>44</v>
      </c>
      <c r="G45745" s="1"/>
      <c r="H45745" s="1" t="s">
        <v>212819</v>
      </c>
      <c r="I45745" s="1"/>
    </row>
    <row r="45746" spans="1:9" x14ac:dyDescent="0.2">
      <c r="A45746" s="1" t="s">
        <v>212820</v>
      </c>
      <c r="B45746" s="1" t="s">
        <v>212821</v>
      </c>
      <c r="C45746" s="1">
        <v>288512177</v>
      </c>
      <c r="D45746" t="s">
        <v>265734</v>
      </c>
      <c r="E45746" t="s">
        <v>265735</v>
      </c>
      <c r="F45746" s="1">
        <v>38</v>
      </c>
      <c r="G45746" s="1" t="s">
        <v>212822</v>
      </c>
      <c r="H45746" s="1" t="s">
        <v>212823</v>
      </c>
      <c r="I45746" s="1" t="s">
        <v>212824</v>
      </c>
    </row>
    <row r="45747" spans="1:9" x14ac:dyDescent="0.2">
      <c r="A45747" s="1" t="s">
        <v>212825</v>
      </c>
      <c r="B45747" s="1" t="s">
        <v>212826</v>
      </c>
      <c r="C45747" s="1">
        <v>288511941</v>
      </c>
      <c r="D45747" t="s">
        <v>265734</v>
      </c>
      <c r="E45747" t="s">
        <v>265735</v>
      </c>
      <c r="F45747" s="1">
        <v>16</v>
      </c>
      <c r="G45747" s="1" t="s">
        <v>212827</v>
      </c>
      <c r="H45747" s="1" t="s">
        <v>212828</v>
      </c>
      <c r="I45747" s="1" t="s">
        <v>212829</v>
      </c>
    </row>
    <row r="45748" spans="1:9" x14ac:dyDescent="0.2">
      <c r="A45748" s="1" t="s">
        <v>212830</v>
      </c>
      <c r="B45748" s="1" t="s">
        <v>212831</v>
      </c>
      <c r="C45748" s="1">
        <v>288512105</v>
      </c>
      <c r="D45748" t="s">
        <v>261092</v>
      </c>
      <c r="E45748" t="s">
        <v>261122</v>
      </c>
      <c r="F45748" s="1">
        <v>5</v>
      </c>
      <c r="G45748" s="1" t="s">
        <v>212832</v>
      </c>
      <c r="H45748" s="1" t="s">
        <v>212833</v>
      </c>
      <c r="I45748" s="1"/>
    </row>
    <row r="45749" spans="1:9" x14ac:dyDescent="0.2">
      <c r="A45749" s="1" t="s">
        <v>212834</v>
      </c>
      <c r="B45749" s="1" t="s">
        <v>212835</v>
      </c>
      <c r="C45749" s="1">
        <v>288512203</v>
      </c>
      <c r="D45749" t="s">
        <v>261092</v>
      </c>
      <c r="E45749" t="s">
        <v>261122</v>
      </c>
      <c r="F45749" s="1">
        <v>7</v>
      </c>
      <c r="G45749" s="1" t="s">
        <v>212836</v>
      </c>
      <c r="H45749" s="1" t="s">
        <v>212837</v>
      </c>
      <c r="I45749" s="1" t="s">
        <v>212838</v>
      </c>
    </row>
    <row r="45750" spans="1:9" x14ac:dyDescent="0.2">
      <c r="A45750" s="1" t="s">
        <v>212839</v>
      </c>
      <c r="B45750" s="1" t="s">
        <v>210132</v>
      </c>
      <c r="C45750" s="1">
        <v>288326139</v>
      </c>
      <c r="F45750" s="1">
        <v>9</v>
      </c>
      <c r="G45750" s="1"/>
      <c r="H45750" s="1" t="s">
        <v>210134</v>
      </c>
      <c r="I45750" s="1"/>
    </row>
    <row r="45751" spans="1:9" x14ac:dyDescent="0.2">
      <c r="A45751" s="1" t="s">
        <v>212840</v>
      </c>
      <c r="B45751" s="1" t="s">
        <v>212841</v>
      </c>
      <c r="C45751" s="1">
        <v>288325738</v>
      </c>
      <c r="D45751" t="s">
        <v>261092</v>
      </c>
      <c r="E45751" t="s">
        <v>261122</v>
      </c>
      <c r="F45751" s="1">
        <v>1</v>
      </c>
      <c r="G45751" s="1" t="s">
        <v>212842</v>
      </c>
      <c r="H45751" s="1" t="s">
        <v>212843</v>
      </c>
      <c r="I45751" s="1"/>
    </row>
    <row r="45752" spans="1:9" x14ac:dyDescent="0.2">
      <c r="A45752" s="1" t="s">
        <v>212844</v>
      </c>
      <c r="B45752" s="1" t="s">
        <v>212845</v>
      </c>
      <c r="C45752" s="1">
        <v>288511881</v>
      </c>
      <c r="D45752" t="s">
        <v>261096</v>
      </c>
      <c r="E45752" t="s">
        <v>169899</v>
      </c>
      <c r="F45752" s="1">
        <v>30</v>
      </c>
      <c r="G45752" s="1" t="s">
        <v>212846</v>
      </c>
      <c r="H45752" s="1" t="s">
        <v>212847</v>
      </c>
      <c r="I45752" s="1"/>
    </row>
    <row r="45753" spans="1:9" x14ac:dyDescent="0.2">
      <c r="A45753" s="1" t="s">
        <v>212848</v>
      </c>
      <c r="B45753" s="1" t="s">
        <v>212849</v>
      </c>
      <c r="C45753" s="1">
        <v>288512278</v>
      </c>
      <c r="D45753" t="s">
        <v>265931</v>
      </c>
      <c r="E45753" t="s">
        <v>265932</v>
      </c>
      <c r="F45753" s="1">
        <v>92</v>
      </c>
      <c r="G45753" s="1" t="s">
        <v>212850</v>
      </c>
      <c r="H45753" s="1" t="s">
        <v>212851</v>
      </c>
      <c r="I45753" s="1" t="s">
        <v>212852</v>
      </c>
    </row>
    <row r="45754" spans="1:9" x14ac:dyDescent="0.2">
      <c r="A45754" s="1" t="s">
        <v>212853</v>
      </c>
      <c r="B45754" s="1" t="s">
        <v>212854</v>
      </c>
      <c r="C45754" s="1">
        <v>288512172</v>
      </c>
      <c r="D45754" t="s">
        <v>265734</v>
      </c>
      <c r="E45754" t="s">
        <v>265735</v>
      </c>
      <c r="F45754" s="1">
        <v>1</v>
      </c>
      <c r="G45754" s="1" t="s">
        <v>212855</v>
      </c>
      <c r="H45754" s="1" t="s">
        <v>212856</v>
      </c>
      <c r="I45754" s="1" t="s">
        <v>212857</v>
      </c>
    </row>
    <row r="45755" spans="1:9" x14ac:dyDescent="0.2">
      <c r="A45755" s="1" t="s">
        <v>212858</v>
      </c>
      <c r="B45755" s="1" t="s">
        <v>212859</v>
      </c>
      <c r="C45755" s="1">
        <v>288511924</v>
      </c>
      <c r="D45755" t="s">
        <v>261092</v>
      </c>
      <c r="E45755" t="s">
        <v>261122</v>
      </c>
      <c r="F45755" s="1">
        <v>1</v>
      </c>
      <c r="G45755" s="1" t="s">
        <v>212860</v>
      </c>
      <c r="H45755" s="1" t="s">
        <v>212861</v>
      </c>
      <c r="I45755" s="1" t="s">
        <v>212862</v>
      </c>
    </row>
    <row r="45756" spans="1:9" x14ac:dyDescent="0.2">
      <c r="A45756" s="1" t="s">
        <v>212863</v>
      </c>
      <c r="B45756" s="1" t="s">
        <v>212864</v>
      </c>
      <c r="C45756" s="1">
        <v>288512073</v>
      </c>
      <c r="D45756" t="s">
        <v>265734</v>
      </c>
      <c r="E45756" t="s">
        <v>265735</v>
      </c>
      <c r="F45756" s="1">
        <v>4</v>
      </c>
      <c r="G45756" s="1" t="s">
        <v>212865</v>
      </c>
      <c r="H45756" s="1" t="s">
        <v>212866</v>
      </c>
      <c r="I45756" s="1"/>
    </row>
    <row r="45757" spans="1:9" x14ac:dyDescent="0.2">
      <c r="A45757" s="1" t="s">
        <v>212867</v>
      </c>
      <c r="B45757" s="1" t="s">
        <v>212868</v>
      </c>
      <c r="C45757" s="1">
        <v>288512118</v>
      </c>
      <c r="D45757" t="s">
        <v>261092</v>
      </c>
      <c r="E45757" t="s">
        <v>261122</v>
      </c>
      <c r="F45757" s="1">
        <v>7</v>
      </c>
      <c r="G45757" s="1" t="s">
        <v>212869</v>
      </c>
      <c r="H45757" s="1" t="s">
        <v>212870</v>
      </c>
      <c r="I45757" s="1"/>
    </row>
    <row r="45758" spans="1:9" x14ac:dyDescent="0.2">
      <c r="A45758" s="1" t="s">
        <v>212871</v>
      </c>
      <c r="B45758" s="1" t="s">
        <v>212872</v>
      </c>
      <c r="C45758" s="1">
        <v>288511956</v>
      </c>
      <c r="D45758" t="s">
        <v>262554</v>
      </c>
      <c r="E45758" t="s">
        <v>262578</v>
      </c>
      <c r="F45758" s="1">
        <v>16</v>
      </c>
      <c r="G45758" s="1" t="s">
        <v>212873</v>
      </c>
      <c r="H45758" s="1" t="s">
        <v>212874</v>
      </c>
      <c r="I45758" s="1" t="s">
        <v>212875</v>
      </c>
    </row>
    <row r="45759" spans="1:9" x14ac:dyDescent="0.2">
      <c r="A45759" s="1" t="s">
        <v>212876</v>
      </c>
      <c r="B45759" s="1" t="s">
        <v>210074</v>
      </c>
      <c r="C45759" s="1">
        <v>288326126</v>
      </c>
      <c r="F45759" s="1">
        <v>1</v>
      </c>
      <c r="G45759" s="1"/>
      <c r="H45759" s="1" t="s">
        <v>210076</v>
      </c>
      <c r="I45759" s="1"/>
    </row>
    <row r="45760" spans="1:9" x14ac:dyDescent="0.2">
      <c r="A45760" s="1" t="s">
        <v>212877</v>
      </c>
      <c r="B45760" s="1" t="s">
        <v>212878</v>
      </c>
      <c r="C45760" s="1">
        <v>288325762</v>
      </c>
      <c r="D45760" t="s">
        <v>261096</v>
      </c>
      <c r="E45760" t="s">
        <v>169899</v>
      </c>
      <c r="F45760" s="1">
        <v>1</v>
      </c>
      <c r="G45760" s="1" t="s">
        <v>212879</v>
      </c>
      <c r="H45760" s="1" t="s">
        <v>212880</v>
      </c>
      <c r="I45760" s="1" t="s">
        <v>212881</v>
      </c>
    </row>
    <row r="45761" spans="1:9" x14ac:dyDescent="0.2">
      <c r="A45761" s="1" t="s">
        <v>212882</v>
      </c>
      <c r="B45761" s="1" t="s">
        <v>212883</v>
      </c>
      <c r="C45761" s="1">
        <v>288512152</v>
      </c>
      <c r="D45761" t="s">
        <v>261096</v>
      </c>
      <c r="E45761" t="s">
        <v>169899</v>
      </c>
      <c r="F45761" s="1">
        <v>6</v>
      </c>
      <c r="G45761" s="1" t="s">
        <v>212884</v>
      </c>
      <c r="H45761" s="1" t="s">
        <v>212885</v>
      </c>
      <c r="I45761" s="1" t="s">
        <v>212886</v>
      </c>
    </row>
    <row r="45762" spans="1:9" x14ac:dyDescent="0.2">
      <c r="A45762" s="1" t="s">
        <v>212887</v>
      </c>
      <c r="B45762" s="1" t="s">
        <v>212888</v>
      </c>
      <c r="C45762" s="1">
        <v>288512337</v>
      </c>
      <c r="D45762" t="s">
        <v>261096</v>
      </c>
      <c r="E45762" t="s">
        <v>169899</v>
      </c>
      <c r="F45762" s="1">
        <v>2</v>
      </c>
      <c r="G45762" s="1" t="s">
        <v>212889</v>
      </c>
      <c r="H45762" s="1" t="s">
        <v>212890</v>
      </c>
      <c r="I45762" s="1"/>
    </row>
    <row r="45763" spans="1:9" x14ac:dyDescent="0.2">
      <c r="A45763" s="1" t="s">
        <v>212891</v>
      </c>
      <c r="B45763" s="1" t="s">
        <v>212892</v>
      </c>
      <c r="C45763" s="1">
        <v>288512196</v>
      </c>
      <c r="D45763" t="s">
        <v>261092</v>
      </c>
      <c r="E45763" t="s">
        <v>261122</v>
      </c>
      <c r="F45763" s="1">
        <v>2</v>
      </c>
      <c r="G45763" s="1" t="s">
        <v>212893</v>
      </c>
      <c r="H45763" s="1" t="s">
        <v>212894</v>
      </c>
      <c r="I45763" s="1"/>
    </row>
    <row r="45764" spans="1:9" x14ac:dyDescent="0.2">
      <c r="A45764" s="1" t="s">
        <v>212895</v>
      </c>
      <c r="B45764" s="1" t="s">
        <v>212896</v>
      </c>
      <c r="C45764" s="1">
        <v>288511978</v>
      </c>
      <c r="D45764" t="s">
        <v>261092</v>
      </c>
      <c r="E45764" t="s">
        <v>261122</v>
      </c>
      <c r="F45764" s="1">
        <v>2</v>
      </c>
      <c r="G45764" s="1" t="s">
        <v>212897</v>
      </c>
      <c r="H45764" s="1" t="s">
        <v>212898</v>
      </c>
      <c r="I45764" s="1" t="s">
        <v>212899</v>
      </c>
    </row>
    <row r="45765" spans="1:9" x14ac:dyDescent="0.2">
      <c r="A45765" s="1" t="s">
        <v>210078</v>
      </c>
      <c r="B45765" s="1" t="s">
        <v>210079</v>
      </c>
      <c r="C45765" s="1">
        <v>284200148</v>
      </c>
      <c r="D45765" t="s">
        <v>261092</v>
      </c>
      <c r="E45765" t="s">
        <v>261122</v>
      </c>
      <c r="F45765" s="1">
        <v>3</v>
      </c>
      <c r="G45765" s="1" t="s">
        <v>210080</v>
      </c>
      <c r="H45765" s="1" t="s">
        <v>210081</v>
      </c>
      <c r="I45765" s="1" t="s">
        <v>210082</v>
      </c>
    </row>
    <row r="45766" spans="1:9" x14ac:dyDescent="0.2">
      <c r="A45766" s="1" t="s">
        <v>212900</v>
      </c>
      <c r="B45766" s="1" t="s">
        <v>212901</v>
      </c>
      <c r="C45766" s="1">
        <v>288326117</v>
      </c>
      <c r="D45766" t="s">
        <v>261096</v>
      </c>
      <c r="E45766" t="s">
        <v>169899</v>
      </c>
      <c r="F45766" s="1">
        <v>4</v>
      </c>
      <c r="G45766" s="1" t="s">
        <v>212902</v>
      </c>
      <c r="H45766" s="1" t="s">
        <v>212903</v>
      </c>
      <c r="I45766" s="1"/>
    </row>
    <row r="45767" spans="1:9" x14ac:dyDescent="0.2">
      <c r="A45767" s="1" t="s">
        <v>212904</v>
      </c>
      <c r="B45767" s="1" t="s">
        <v>212905</v>
      </c>
      <c r="C45767" s="1">
        <v>288511927</v>
      </c>
      <c r="D45767" t="s">
        <v>261092</v>
      </c>
      <c r="E45767" t="s">
        <v>261122</v>
      </c>
      <c r="F45767" s="1">
        <v>1</v>
      </c>
      <c r="G45767" s="1" t="s">
        <v>212906</v>
      </c>
      <c r="H45767" s="1" t="s">
        <v>212907</v>
      </c>
      <c r="I45767" s="1"/>
    </row>
    <row r="45768" spans="1:9" x14ac:dyDescent="0.2">
      <c r="A45768" s="1" t="s">
        <v>212908</v>
      </c>
      <c r="B45768" s="1" t="s">
        <v>212909</v>
      </c>
      <c r="C45768" s="1">
        <v>288511931</v>
      </c>
      <c r="D45768" t="s">
        <v>261092</v>
      </c>
      <c r="E45768" t="s">
        <v>261122</v>
      </c>
      <c r="F45768" s="1">
        <v>46</v>
      </c>
      <c r="G45768" s="1" t="s">
        <v>212910</v>
      </c>
      <c r="H45768" s="1" t="s">
        <v>212911</v>
      </c>
      <c r="I45768" s="1" t="s">
        <v>212912</v>
      </c>
    </row>
    <row r="45769" spans="1:9" x14ac:dyDescent="0.2">
      <c r="A45769" s="1" t="s">
        <v>212913</v>
      </c>
      <c r="B45769" s="1" t="s">
        <v>212914</v>
      </c>
      <c r="C45769" s="1">
        <v>288325751</v>
      </c>
      <c r="D45769" t="s">
        <v>261092</v>
      </c>
      <c r="E45769" t="s">
        <v>261122</v>
      </c>
      <c r="F45769" s="1">
        <v>1</v>
      </c>
      <c r="G45769" s="1" t="s">
        <v>212915</v>
      </c>
      <c r="H45769" s="1" t="s">
        <v>212916</v>
      </c>
      <c r="I45769" s="1"/>
    </row>
    <row r="45770" spans="1:9" x14ac:dyDescent="0.2">
      <c r="A45770" s="1" t="s">
        <v>212917</v>
      </c>
      <c r="B45770" s="1" t="s">
        <v>210104</v>
      </c>
      <c r="C45770" s="1">
        <v>288326112</v>
      </c>
      <c r="F45770" s="1">
        <v>12</v>
      </c>
      <c r="G45770" s="1"/>
      <c r="H45770" s="1" t="s">
        <v>210106</v>
      </c>
      <c r="I45770" s="1"/>
    </row>
    <row r="45771" spans="1:9" x14ac:dyDescent="0.2">
      <c r="A45771" s="1" t="s">
        <v>212918</v>
      </c>
      <c r="B45771" s="1" t="s">
        <v>212919</v>
      </c>
      <c r="C45771" s="1">
        <v>288512009</v>
      </c>
      <c r="D45771" t="s">
        <v>265734</v>
      </c>
      <c r="E45771" t="s">
        <v>265735</v>
      </c>
      <c r="F45771" s="1">
        <v>1</v>
      </c>
      <c r="G45771" s="1" t="s">
        <v>212920</v>
      </c>
      <c r="H45771" s="1" t="s">
        <v>212921</v>
      </c>
      <c r="I45771" s="1" t="s">
        <v>212922</v>
      </c>
    </row>
    <row r="45772" spans="1:9" x14ac:dyDescent="0.2">
      <c r="A45772" s="1" t="s">
        <v>212923</v>
      </c>
      <c r="B45772" s="1" t="s">
        <v>212924</v>
      </c>
      <c r="C45772" s="1">
        <v>288512241</v>
      </c>
      <c r="D45772" t="s">
        <v>261092</v>
      </c>
      <c r="E45772" t="s">
        <v>261122</v>
      </c>
      <c r="F45772" s="1">
        <v>1</v>
      </c>
      <c r="G45772" s="1" t="s">
        <v>212925</v>
      </c>
      <c r="H45772" s="1" t="s">
        <v>212926</v>
      </c>
      <c r="I45772" s="1"/>
    </row>
    <row r="45773" spans="1:9" x14ac:dyDescent="0.2">
      <c r="A45773" s="1" t="s">
        <v>212927</v>
      </c>
      <c r="B45773" s="1" t="s">
        <v>212928</v>
      </c>
      <c r="C45773" s="1">
        <v>288511911</v>
      </c>
      <c r="D45773" t="s">
        <v>265734</v>
      </c>
      <c r="E45773" t="s">
        <v>265735</v>
      </c>
      <c r="F45773" s="1">
        <v>2</v>
      </c>
      <c r="G45773" s="1" t="s">
        <v>212929</v>
      </c>
      <c r="H45773" s="1" t="s">
        <v>212930</v>
      </c>
      <c r="I45773" s="1" t="s">
        <v>212931</v>
      </c>
    </row>
    <row r="45774" spans="1:9" x14ac:dyDescent="0.2">
      <c r="A45774" s="1" t="s">
        <v>212932</v>
      </c>
      <c r="B45774" s="1" t="s">
        <v>212933</v>
      </c>
      <c r="C45774" s="1">
        <v>288512206</v>
      </c>
      <c r="D45774" t="s">
        <v>265734</v>
      </c>
      <c r="E45774" t="s">
        <v>265735</v>
      </c>
      <c r="F45774" s="1">
        <v>3</v>
      </c>
      <c r="G45774" s="1" t="s">
        <v>212934</v>
      </c>
      <c r="H45774" s="1" t="s">
        <v>212935</v>
      </c>
      <c r="I45774" s="1"/>
    </row>
    <row r="45775" spans="1:9" x14ac:dyDescent="0.2">
      <c r="A45775" s="1" t="s">
        <v>212936</v>
      </c>
      <c r="B45775" s="1" t="s">
        <v>212937</v>
      </c>
      <c r="C45775" s="1">
        <v>288325743</v>
      </c>
      <c r="D45775" t="s">
        <v>261092</v>
      </c>
      <c r="E45775" t="s">
        <v>261122</v>
      </c>
      <c r="F45775" s="1">
        <v>2</v>
      </c>
      <c r="G45775" s="1"/>
      <c r="H45775" s="1" t="s">
        <v>212938</v>
      </c>
      <c r="I45775" s="1"/>
    </row>
    <row r="45776" spans="1:9" x14ac:dyDescent="0.2">
      <c r="A45776" s="1" t="s">
        <v>212939</v>
      </c>
      <c r="B45776" s="1" t="s">
        <v>61131</v>
      </c>
      <c r="C45776" s="1">
        <v>288326104</v>
      </c>
      <c r="D45776" t="s">
        <v>261092</v>
      </c>
      <c r="E45776" t="s">
        <v>261122</v>
      </c>
      <c r="F45776" s="1">
        <v>1</v>
      </c>
      <c r="G45776" s="1"/>
      <c r="H45776" s="1" t="s">
        <v>61133</v>
      </c>
      <c r="I45776" s="1"/>
    </row>
    <row r="45777" spans="1:9" x14ac:dyDescent="0.2">
      <c r="A45777" s="1" t="s">
        <v>212940</v>
      </c>
      <c r="B45777" s="1" t="s">
        <v>212941</v>
      </c>
      <c r="C45777" s="1">
        <v>288512036</v>
      </c>
      <c r="D45777" t="s">
        <v>261092</v>
      </c>
      <c r="E45777" t="s">
        <v>261122</v>
      </c>
      <c r="F45777" s="1">
        <v>1</v>
      </c>
      <c r="G45777" s="1" t="s">
        <v>212942</v>
      </c>
      <c r="H45777" s="1" t="s">
        <v>212943</v>
      </c>
      <c r="I45777" s="1" t="s">
        <v>212944</v>
      </c>
    </row>
    <row r="45778" spans="1:9" x14ac:dyDescent="0.2">
      <c r="A45778" s="1" t="s">
        <v>212945</v>
      </c>
      <c r="B45778" s="1" t="s">
        <v>63023</v>
      </c>
      <c r="C45778" s="1">
        <v>288326102</v>
      </c>
      <c r="D45778" t="s">
        <v>261092</v>
      </c>
      <c r="E45778" t="s">
        <v>261122</v>
      </c>
      <c r="F45778" s="1">
        <v>2</v>
      </c>
      <c r="G45778" s="1"/>
      <c r="H45778" s="1" t="s">
        <v>63025</v>
      </c>
      <c r="I45778" s="1"/>
    </row>
    <row r="45779" spans="1:9" x14ac:dyDescent="0.2">
      <c r="A45779" s="1" t="s">
        <v>212946</v>
      </c>
      <c r="B45779" s="1" t="s">
        <v>212947</v>
      </c>
      <c r="C45779" s="1">
        <v>288325752</v>
      </c>
      <c r="D45779" t="s">
        <v>261096</v>
      </c>
      <c r="E45779" t="s">
        <v>169899</v>
      </c>
      <c r="F45779" s="1">
        <v>17</v>
      </c>
      <c r="G45779" s="1"/>
      <c r="H45779" s="1" t="s">
        <v>212948</v>
      </c>
      <c r="I45779" s="1"/>
    </row>
    <row r="45780" spans="1:9" x14ac:dyDescent="0.2">
      <c r="A45780" s="1" t="s">
        <v>212949</v>
      </c>
      <c r="B45780" s="1" t="s">
        <v>212950</v>
      </c>
      <c r="C45780" s="1">
        <v>288512252</v>
      </c>
      <c r="D45780" t="s">
        <v>261092</v>
      </c>
      <c r="E45780" t="s">
        <v>261122</v>
      </c>
      <c r="F45780" s="1">
        <v>4</v>
      </c>
      <c r="G45780" s="1" t="s">
        <v>212951</v>
      </c>
      <c r="H45780" s="1" t="s">
        <v>212952</v>
      </c>
      <c r="I45780" s="1" t="s">
        <v>212953</v>
      </c>
    </row>
    <row r="45781" spans="1:9" x14ac:dyDescent="0.2">
      <c r="A45781" s="1" t="s">
        <v>212954</v>
      </c>
      <c r="B45781" s="1" t="s">
        <v>210109</v>
      </c>
      <c r="C45781" s="1">
        <v>288326098</v>
      </c>
      <c r="F45781" s="1">
        <v>1</v>
      </c>
      <c r="G45781" s="1"/>
      <c r="H45781" s="1" t="s">
        <v>210111</v>
      </c>
      <c r="I45781" s="1"/>
    </row>
    <row r="45782" spans="1:9" x14ac:dyDescent="0.2">
      <c r="A45782" s="1" t="s">
        <v>212955</v>
      </c>
      <c r="B45782" s="1" t="s">
        <v>212956</v>
      </c>
      <c r="C45782" s="1">
        <v>288512251</v>
      </c>
      <c r="D45782" t="s">
        <v>261096</v>
      </c>
      <c r="E45782" t="s">
        <v>169899</v>
      </c>
      <c r="F45782" s="1">
        <v>233</v>
      </c>
      <c r="G45782" s="1" t="s">
        <v>212957</v>
      </c>
      <c r="H45782" s="1" t="s">
        <v>212958</v>
      </c>
      <c r="I45782" s="1"/>
    </row>
    <row r="45783" spans="1:9" x14ac:dyDescent="0.2">
      <c r="A45783" s="1" t="s">
        <v>212959</v>
      </c>
      <c r="B45783" s="1" t="s">
        <v>161757</v>
      </c>
      <c r="C45783" s="1">
        <v>288326096</v>
      </c>
      <c r="D45783" t="s">
        <v>261092</v>
      </c>
      <c r="E45783" t="s">
        <v>261122</v>
      </c>
      <c r="F45783" s="1">
        <v>18</v>
      </c>
      <c r="G45783" s="1"/>
      <c r="H45783" s="1" t="s">
        <v>212960</v>
      </c>
      <c r="I45783" s="1"/>
    </row>
    <row r="45784" spans="1:9" x14ac:dyDescent="0.2">
      <c r="A45784" s="1" t="s">
        <v>212961</v>
      </c>
      <c r="B45784" s="1" t="s">
        <v>186530</v>
      </c>
      <c r="C45784" s="1">
        <v>288326095</v>
      </c>
      <c r="D45784" t="s">
        <v>261092</v>
      </c>
      <c r="E45784" t="s">
        <v>261273</v>
      </c>
      <c r="F45784" s="1">
        <v>35</v>
      </c>
      <c r="G45784" s="1"/>
      <c r="H45784" s="1" t="s">
        <v>186532</v>
      </c>
      <c r="I45784" s="1"/>
    </row>
    <row r="45785" spans="1:9" x14ac:dyDescent="0.2">
      <c r="A45785" s="1" t="s">
        <v>212962</v>
      </c>
      <c r="B45785" s="1" t="s">
        <v>212963</v>
      </c>
      <c r="C45785" s="1">
        <v>288511866</v>
      </c>
      <c r="D45785" t="s">
        <v>261092</v>
      </c>
      <c r="E45785" t="s">
        <v>261122</v>
      </c>
      <c r="F45785" s="1">
        <v>19</v>
      </c>
      <c r="G45785" s="1" t="s">
        <v>212964</v>
      </c>
      <c r="H45785" s="1" t="s">
        <v>212965</v>
      </c>
      <c r="I45785" s="1" t="s">
        <v>212966</v>
      </c>
    </row>
    <row r="45786" spans="1:9" x14ac:dyDescent="0.2">
      <c r="A45786" s="1" t="s">
        <v>212967</v>
      </c>
      <c r="B45786" s="1" t="s">
        <v>212968</v>
      </c>
      <c r="C45786" s="1">
        <v>288511928</v>
      </c>
      <c r="D45786" t="s">
        <v>261092</v>
      </c>
      <c r="E45786" t="s">
        <v>261122</v>
      </c>
      <c r="F45786" s="1">
        <v>36</v>
      </c>
      <c r="G45786" s="1" t="s">
        <v>212969</v>
      </c>
      <c r="H45786" s="1" t="s">
        <v>212970</v>
      </c>
      <c r="I45786" s="1" t="s">
        <v>212971</v>
      </c>
    </row>
    <row r="45787" spans="1:9" x14ac:dyDescent="0.2">
      <c r="A45787" s="1" t="s">
        <v>212972</v>
      </c>
      <c r="B45787" s="1" t="s">
        <v>212973</v>
      </c>
      <c r="C45787" s="1">
        <v>288326090</v>
      </c>
      <c r="D45787" t="s">
        <v>265734</v>
      </c>
      <c r="E45787" t="s">
        <v>265735</v>
      </c>
      <c r="F45787" s="1">
        <v>15</v>
      </c>
      <c r="G45787" s="1"/>
      <c r="H45787" s="1" t="s">
        <v>212974</v>
      </c>
      <c r="I45787" s="1"/>
    </row>
    <row r="45788" spans="1:9" x14ac:dyDescent="0.2">
      <c r="A45788" s="1" t="s">
        <v>212975</v>
      </c>
      <c r="B45788" s="1" t="s">
        <v>210920</v>
      </c>
      <c r="C45788" s="1">
        <v>288326089</v>
      </c>
      <c r="F45788" s="1">
        <v>353</v>
      </c>
      <c r="G45788" s="1"/>
      <c r="H45788" s="1" t="s">
        <v>212976</v>
      </c>
      <c r="I45788" s="1"/>
    </row>
    <row r="45789" spans="1:9" x14ac:dyDescent="0.2">
      <c r="A45789" s="1" t="s">
        <v>212977</v>
      </c>
      <c r="B45789" s="1" t="s">
        <v>210137</v>
      </c>
      <c r="C45789" s="1">
        <v>288326088</v>
      </c>
      <c r="F45789" s="1">
        <v>17</v>
      </c>
      <c r="G45789" s="1"/>
      <c r="H45789" s="1" t="s">
        <v>212978</v>
      </c>
      <c r="I45789" s="1"/>
    </row>
    <row r="45790" spans="1:9" x14ac:dyDescent="0.2">
      <c r="A45790" s="1" t="s">
        <v>212979</v>
      </c>
      <c r="B45790" s="1" t="s">
        <v>212980</v>
      </c>
      <c r="C45790" s="1">
        <v>288512166</v>
      </c>
      <c r="D45790" t="s">
        <v>261092</v>
      </c>
      <c r="E45790" t="s">
        <v>261122</v>
      </c>
      <c r="F45790" s="1">
        <v>33</v>
      </c>
      <c r="G45790" s="1" t="s">
        <v>212981</v>
      </c>
      <c r="H45790" s="1" t="s">
        <v>212982</v>
      </c>
      <c r="I45790" s="1"/>
    </row>
    <row r="45791" spans="1:9" x14ac:dyDescent="0.2">
      <c r="A45791" s="1" t="s">
        <v>212983</v>
      </c>
      <c r="B45791" s="1" t="s">
        <v>210925</v>
      </c>
      <c r="C45791" s="1">
        <v>288326086</v>
      </c>
      <c r="D45791" t="s">
        <v>261096</v>
      </c>
      <c r="E45791" t="s">
        <v>169899</v>
      </c>
      <c r="F45791" s="1">
        <v>5768</v>
      </c>
      <c r="G45791" s="1"/>
      <c r="H45791" s="1" t="s">
        <v>212984</v>
      </c>
      <c r="I45791" s="1"/>
    </row>
    <row r="45792" spans="1:9" x14ac:dyDescent="0.2">
      <c r="A45792" s="1" t="s">
        <v>212985</v>
      </c>
      <c r="B45792" s="1" t="s">
        <v>58181</v>
      </c>
      <c r="C45792" s="1">
        <v>288326085</v>
      </c>
      <c r="D45792" t="s">
        <v>261092</v>
      </c>
      <c r="E45792" t="s">
        <v>261122</v>
      </c>
      <c r="F45792" s="1">
        <v>20</v>
      </c>
      <c r="G45792" s="1"/>
      <c r="H45792" s="1" t="s">
        <v>58183</v>
      </c>
      <c r="I45792" s="1"/>
    </row>
    <row r="45793" spans="1:9" x14ac:dyDescent="0.2">
      <c r="A45793" s="1" t="s">
        <v>210301</v>
      </c>
      <c r="B45793" s="1" t="s">
        <v>210302</v>
      </c>
      <c r="C45793" s="1">
        <v>284200044</v>
      </c>
      <c r="D45793" t="s">
        <v>265736</v>
      </c>
      <c r="E45793" t="s">
        <v>265737</v>
      </c>
      <c r="F45793" s="1">
        <v>54</v>
      </c>
      <c r="G45793" s="1" t="s">
        <v>210303</v>
      </c>
      <c r="H45793" s="1" t="s">
        <v>210304</v>
      </c>
      <c r="I45793" s="1" t="s">
        <v>210305</v>
      </c>
    </row>
    <row r="45794" spans="1:9" x14ac:dyDescent="0.2">
      <c r="A45794" s="1" t="s">
        <v>212986</v>
      </c>
      <c r="B45794" s="1" t="s">
        <v>212987</v>
      </c>
      <c r="C45794" s="1">
        <v>288512346</v>
      </c>
      <c r="D45794" t="s">
        <v>265734</v>
      </c>
      <c r="E45794" t="s">
        <v>265735</v>
      </c>
      <c r="F45794" s="1">
        <v>2</v>
      </c>
      <c r="G45794" s="1" t="s">
        <v>212988</v>
      </c>
      <c r="H45794" s="1" t="s">
        <v>212989</v>
      </c>
      <c r="I45794" s="1" t="s">
        <v>212990</v>
      </c>
    </row>
    <row r="45795" spans="1:9" x14ac:dyDescent="0.2">
      <c r="A45795" s="1" t="s">
        <v>212991</v>
      </c>
      <c r="B45795" s="1" t="s">
        <v>212992</v>
      </c>
      <c r="C45795" s="1">
        <v>288512109</v>
      </c>
      <c r="D45795" t="s">
        <v>265734</v>
      </c>
      <c r="E45795" t="s">
        <v>265735</v>
      </c>
      <c r="F45795" s="1">
        <v>14</v>
      </c>
      <c r="G45795" s="1" t="s">
        <v>212993</v>
      </c>
      <c r="H45795" s="1" t="s">
        <v>212994</v>
      </c>
      <c r="I45795" s="1" t="s">
        <v>212995</v>
      </c>
    </row>
    <row r="45796" spans="1:9" x14ac:dyDescent="0.2">
      <c r="A45796" s="1" t="s">
        <v>212996</v>
      </c>
      <c r="B45796" s="1" t="s">
        <v>210094</v>
      </c>
      <c r="C45796" s="1">
        <v>288326081</v>
      </c>
      <c r="F45796" s="1">
        <v>6</v>
      </c>
      <c r="G45796" s="1"/>
      <c r="H45796" s="1" t="s">
        <v>210096</v>
      </c>
      <c r="I45796" s="1"/>
    </row>
    <row r="45797" spans="1:9" x14ac:dyDescent="0.2">
      <c r="A45797" s="1" t="s">
        <v>212997</v>
      </c>
      <c r="B45797" s="1" t="s">
        <v>212998</v>
      </c>
      <c r="C45797" s="1">
        <v>288511843</v>
      </c>
      <c r="F45797" s="1">
        <v>227</v>
      </c>
      <c r="G45797" s="1" t="s">
        <v>212999</v>
      </c>
      <c r="H45797" s="1" t="s">
        <v>213000</v>
      </c>
      <c r="I45797" s="1" t="s">
        <v>213001</v>
      </c>
    </row>
    <row r="45798" spans="1:9" x14ac:dyDescent="0.2">
      <c r="A45798" s="1" t="s">
        <v>213002</v>
      </c>
      <c r="B45798" s="1" t="s">
        <v>213003</v>
      </c>
      <c r="C45798" s="1">
        <v>288512148</v>
      </c>
      <c r="D45798" t="s">
        <v>261096</v>
      </c>
      <c r="E45798" t="s">
        <v>169899</v>
      </c>
      <c r="F45798" s="1">
        <v>2</v>
      </c>
      <c r="G45798" s="1" t="s">
        <v>213004</v>
      </c>
      <c r="H45798" s="1" t="s">
        <v>213005</v>
      </c>
      <c r="I45798" s="1" t="s">
        <v>213006</v>
      </c>
    </row>
    <row r="45799" spans="1:9" x14ac:dyDescent="0.2">
      <c r="A45799" s="1" t="s">
        <v>213007</v>
      </c>
      <c r="B45799" s="1" t="s">
        <v>213008</v>
      </c>
      <c r="C45799" s="1">
        <v>288512157</v>
      </c>
      <c r="D45799" t="s">
        <v>265734</v>
      </c>
      <c r="E45799" t="s">
        <v>265735</v>
      </c>
      <c r="F45799" s="1">
        <v>69</v>
      </c>
      <c r="G45799" s="1" t="s">
        <v>213009</v>
      </c>
      <c r="H45799" s="1" t="s">
        <v>213010</v>
      </c>
      <c r="I45799" s="1" t="s">
        <v>213011</v>
      </c>
    </row>
    <row r="45800" spans="1:9" x14ac:dyDescent="0.2">
      <c r="A45800" s="1" t="s">
        <v>213012</v>
      </c>
      <c r="B45800" s="1" t="s">
        <v>3299</v>
      </c>
      <c r="C45800" s="1">
        <v>288326077</v>
      </c>
      <c r="D45800" t="s">
        <v>261092</v>
      </c>
      <c r="E45800" t="s">
        <v>261122</v>
      </c>
      <c r="F45800" s="1">
        <v>40</v>
      </c>
      <c r="G45800" s="1"/>
      <c r="H45800" s="1" t="s">
        <v>3301</v>
      </c>
      <c r="I45800" s="1"/>
    </row>
    <row r="45801" spans="1:9" x14ac:dyDescent="0.2">
      <c r="A45801" s="1" t="s">
        <v>213013</v>
      </c>
      <c r="B45801" s="1" t="s">
        <v>213014</v>
      </c>
      <c r="C45801" s="1">
        <v>288512114</v>
      </c>
      <c r="D45801" t="s">
        <v>261096</v>
      </c>
      <c r="E45801" t="s">
        <v>169899</v>
      </c>
      <c r="F45801" s="1">
        <v>55</v>
      </c>
      <c r="G45801" s="1" t="s">
        <v>213015</v>
      </c>
      <c r="H45801" s="1" t="s">
        <v>213016</v>
      </c>
      <c r="I45801" s="1"/>
    </row>
    <row r="45802" spans="1:9" x14ac:dyDescent="0.2">
      <c r="A45802" s="1" t="s">
        <v>213017</v>
      </c>
      <c r="B45802" s="1" t="s">
        <v>213018</v>
      </c>
      <c r="C45802" s="1">
        <v>288511874</v>
      </c>
      <c r="D45802" t="s">
        <v>265734</v>
      </c>
      <c r="E45802" t="s">
        <v>265735</v>
      </c>
      <c r="F45802" s="1">
        <v>363</v>
      </c>
      <c r="G45802" s="1" t="s">
        <v>213019</v>
      </c>
      <c r="H45802" s="1" t="s">
        <v>213020</v>
      </c>
      <c r="I45802" s="1" t="s">
        <v>213021</v>
      </c>
    </row>
    <row r="45803" spans="1:9" x14ac:dyDescent="0.2">
      <c r="A45803" s="1" t="s">
        <v>213022</v>
      </c>
      <c r="B45803" s="1" t="s">
        <v>3450</v>
      </c>
      <c r="C45803" s="1">
        <v>288326070</v>
      </c>
      <c r="D45803" t="s">
        <v>265734</v>
      </c>
      <c r="E45803" t="s">
        <v>265735</v>
      </c>
      <c r="F45803" s="1">
        <v>6205</v>
      </c>
      <c r="G45803" s="1"/>
      <c r="H45803" s="1" t="s">
        <v>3452</v>
      </c>
      <c r="I45803" s="1"/>
    </row>
    <row r="45804" spans="1:9" x14ac:dyDescent="0.2">
      <c r="A45804" s="1" t="s">
        <v>213023</v>
      </c>
      <c r="B45804" s="1" t="s">
        <v>213024</v>
      </c>
      <c r="C45804" s="1">
        <v>288512270</v>
      </c>
      <c r="D45804" t="s">
        <v>265933</v>
      </c>
      <c r="E45804" t="s">
        <v>265934</v>
      </c>
      <c r="F45804" s="1">
        <v>5830</v>
      </c>
      <c r="G45804" s="1" t="s">
        <v>213025</v>
      </c>
      <c r="H45804" s="1" t="s">
        <v>213026</v>
      </c>
      <c r="I45804" s="1" t="s">
        <v>213027</v>
      </c>
    </row>
    <row r="45805" spans="1:9" x14ac:dyDescent="0.2">
      <c r="A45805" s="1" t="s">
        <v>213028</v>
      </c>
      <c r="B45805" s="1" t="s">
        <v>3304</v>
      </c>
      <c r="C45805" s="1">
        <v>288326068</v>
      </c>
      <c r="D45805" t="s">
        <v>261092</v>
      </c>
      <c r="E45805" t="s">
        <v>261122</v>
      </c>
      <c r="F45805" s="1">
        <v>73</v>
      </c>
      <c r="G45805" s="1"/>
      <c r="H45805" s="1" t="s">
        <v>213029</v>
      </c>
      <c r="I45805" s="1"/>
    </row>
    <row r="45806" spans="1:9" x14ac:dyDescent="0.2">
      <c r="A45806" s="1" t="s">
        <v>213030</v>
      </c>
      <c r="B45806" s="1" t="s">
        <v>213031</v>
      </c>
      <c r="C45806" s="1">
        <v>288512055</v>
      </c>
      <c r="D45806" t="s">
        <v>261092</v>
      </c>
      <c r="E45806" t="s">
        <v>261122</v>
      </c>
      <c r="F45806" s="1">
        <v>4</v>
      </c>
      <c r="G45806" s="1" t="s">
        <v>213032</v>
      </c>
      <c r="H45806" s="1" t="s">
        <v>213033</v>
      </c>
      <c r="I45806" s="1" t="s">
        <v>213034</v>
      </c>
    </row>
    <row r="45807" spans="1:9" x14ac:dyDescent="0.2">
      <c r="A45807" s="1" t="s">
        <v>213035</v>
      </c>
      <c r="B45807" s="1" t="s">
        <v>213036</v>
      </c>
      <c r="C45807" s="1">
        <v>288512087</v>
      </c>
      <c r="D45807" t="s">
        <v>265734</v>
      </c>
      <c r="E45807" t="s">
        <v>265735</v>
      </c>
      <c r="F45807" s="1">
        <v>3</v>
      </c>
      <c r="G45807" s="1" t="s">
        <v>213037</v>
      </c>
      <c r="H45807" s="1" t="s">
        <v>213038</v>
      </c>
      <c r="I45807" s="1" t="s">
        <v>213039</v>
      </c>
    </row>
    <row r="45808" spans="1:9" x14ac:dyDescent="0.2">
      <c r="A45808" s="1" t="s">
        <v>213040</v>
      </c>
      <c r="B45808" s="1" t="s">
        <v>213041</v>
      </c>
      <c r="C45808" s="1">
        <v>288512129</v>
      </c>
      <c r="D45808" t="s">
        <v>265935</v>
      </c>
      <c r="E45808" t="s">
        <v>265936</v>
      </c>
      <c r="F45808" s="1">
        <v>942</v>
      </c>
      <c r="G45808" s="1" t="s">
        <v>213042</v>
      </c>
      <c r="H45808" s="1" t="s">
        <v>213043</v>
      </c>
      <c r="I45808" s="1" t="s">
        <v>213044</v>
      </c>
    </row>
    <row r="45809" spans="1:9" x14ac:dyDescent="0.2">
      <c r="A45809" s="1" t="s">
        <v>213045</v>
      </c>
      <c r="B45809" s="1" t="s">
        <v>213046</v>
      </c>
      <c r="C45809" s="1">
        <v>288512210</v>
      </c>
      <c r="D45809" t="s">
        <v>265734</v>
      </c>
      <c r="E45809" t="s">
        <v>265735</v>
      </c>
      <c r="F45809" s="1">
        <v>326</v>
      </c>
      <c r="G45809" s="1" t="s">
        <v>213047</v>
      </c>
      <c r="H45809" s="1" t="s">
        <v>213048</v>
      </c>
      <c r="I45809" s="1"/>
    </row>
    <row r="45810" spans="1:9" x14ac:dyDescent="0.2">
      <c r="A45810" s="1" t="s">
        <v>213049</v>
      </c>
      <c r="B45810" s="1" t="s">
        <v>210532</v>
      </c>
      <c r="C45810" s="1">
        <v>288326060</v>
      </c>
      <c r="F45810" s="1">
        <v>25</v>
      </c>
      <c r="G45810" s="1"/>
      <c r="H45810" s="1" t="s">
        <v>213050</v>
      </c>
      <c r="I45810" s="1"/>
    </row>
    <row r="45811" spans="1:9" x14ac:dyDescent="0.2">
      <c r="A45811" s="1" t="s">
        <v>213051</v>
      </c>
      <c r="B45811" s="1" t="s">
        <v>213052</v>
      </c>
      <c r="C45811" s="1">
        <v>2169369</v>
      </c>
      <c r="D45811" t="s">
        <v>265734</v>
      </c>
      <c r="E45811" t="s">
        <v>265735</v>
      </c>
      <c r="F45811" s="1">
        <v>17</v>
      </c>
      <c r="G45811" s="1" t="s">
        <v>213053</v>
      </c>
      <c r="H45811" s="1" t="s">
        <v>213054</v>
      </c>
      <c r="I45811" s="1" t="s">
        <v>213053</v>
      </c>
    </row>
    <row r="45812" spans="1:9" x14ac:dyDescent="0.2">
      <c r="A45812" s="1" t="s">
        <v>213055</v>
      </c>
      <c r="B45812" s="1" t="s">
        <v>213056</v>
      </c>
      <c r="C45812" s="1">
        <v>288512272</v>
      </c>
      <c r="D45812" t="s">
        <v>265734</v>
      </c>
      <c r="E45812" t="s">
        <v>265735</v>
      </c>
      <c r="F45812" s="1">
        <v>5</v>
      </c>
      <c r="G45812" s="1" t="s">
        <v>213057</v>
      </c>
      <c r="H45812" s="1" t="s">
        <v>213058</v>
      </c>
      <c r="I45812" s="1" t="s">
        <v>213059</v>
      </c>
    </row>
    <row r="45813" spans="1:9" x14ac:dyDescent="0.2">
      <c r="A45813" s="1" t="s">
        <v>213060</v>
      </c>
      <c r="B45813" s="1" t="s">
        <v>210571</v>
      </c>
      <c r="C45813" s="1">
        <v>288326057</v>
      </c>
      <c r="F45813" s="1">
        <v>417</v>
      </c>
      <c r="G45813" s="1"/>
      <c r="H45813" s="1" t="s">
        <v>213061</v>
      </c>
      <c r="I45813" s="1"/>
    </row>
    <row r="45814" spans="1:9" x14ac:dyDescent="0.2">
      <c r="A45814" s="1" t="s">
        <v>213062</v>
      </c>
      <c r="B45814" s="1" t="s">
        <v>213063</v>
      </c>
      <c r="C45814" s="1">
        <v>288512333</v>
      </c>
      <c r="D45814" t="s">
        <v>265937</v>
      </c>
      <c r="E45814" t="s">
        <v>265938</v>
      </c>
      <c r="F45814" s="1">
        <v>110</v>
      </c>
      <c r="G45814" s="1" t="s">
        <v>213064</v>
      </c>
      <c r="H45814" s="1" t="s">
        <v>213065</v>
      </c>
      <c r="I45814" s="1" t="s">
        <v>213066</v>
      </c>
    </row>
    <row r="45815" spans="1:9" x14ac:dyDescent="0.2">
      <c r="A45815" s="1" t="s">
        <v>213067</v>
      </c>
      <c r="B45815" s="1" t="s">
        <v>213068</v>
      </c>
      <c r="C45815" s="1">
        <v>288326055</v>
      </c>
      <c r="D45815" t="s">
        <v>265734</v>
      </c>
      <c r="E45815" t="s">
        <v>265735</v>
      </c>
      <c r="F45815" s="1">
        <v>257</v>
      </c>
      <c r="G45815" s="1"/>
      <c r="H45815" s="1" t="s">
        <v>213069</v>
      </c>
      <c r="I45815" s="1"/>
    </row>
    <row r="45816" spans="1:9" x14ac:dyDescent="0.2">
      <c r="A45816" s="1" t="s">
        <v>213070</v>
      </c>
      <c r="B45816" s="1" t="s">
        <v>213071</v>
      </c>
      <c r="C45816" s="1">
        <v>288512078</v>
      </c>
      <c r="D45816" t="s">
        <v>261092</v>
      </c>
      <c r="E45816" t="s">
        <v>261122</v>
      </c>
      <c r="F45816" s="1">
        <v>7</v>
      </c>
      <c r="G45816" s="1" t="s">
        <v>213072</v>
      </c>
      <c r="H45816" s="1" t="s">
        <v>213073</v>
      </c>
      <c r="I45816" s="1"/>
    </row>
    <row r="45817" spans="1:9" x14ac:dyDescent="0.2">
      <c r="A45817" s="1" t="s">
        <v>213074</v>
      </c>
      <c r="B45817" s="1" t="s">
        <v>213075</v>
      </c>
      <c r="C45817" s="1">
        <v>288512338</v>
      </c>
      <c r="D45817" t="s">
        <v>261096</v>
      </c>
      <c r="E45817" t="s">
        <v>169899</v>
      </c>
      <c r="F45817" s="1">
        <v>9</v>
      </c>
      <c r="G45817" s="1" t="s">
        <v>213076</v>
      </c>
      <c r="H45817" s="1" t="s">
        <v>213077</v>
      </c>
      <c r="I45817" s="1" t="s">
        <v>213078</v>
      </c>
    </row>
    <row r="45818" spans="1:9" x14ac:dyDescent="0.2">
      <c r="A45818" s="1" t="s">
        <v>213079</v>
      </c>
      <c r="B45818" s="1" t="s">
        <v>213080</v>
      </c>
      <c r="C45818" s="1">
        <v>288512153</v>
      </c>
      <c r="D45818" t="s">
        <v>261092</v>
      </c>
      <c r="E45818" t="s">
        <v>261122</v>
      </c>
      <c r="F45818" s="1">
        <v>4</v>
      </c>
      <c r="G45818" s="1" t="s">
        <v>213081</v>
      </c>
      <c r="H45818" s="1" t="s">
        <v>213082</v>
      </c>
      <c r="I45818" s="1"/>
    </row>
    <row r="45819" spans="1:9" x14ac:dyDescent="0.2">
      <c r="A45819" s="1" t="s">
        <v>213083</v>
      </c>
      <c r="B45819" s="1" t="s">
        <v>187665</v>
      </c>
      <c r="C45819" s="1">
        <v>288326048</v>
      </c>
      <c r="D45819" t="s">
        <v>261128</v>
      </c>
      <c r="E45819" t="s">
        <v>261242</v>
      </c>
      <c r="F45819" s="1">
        <v>156</v>
      </c>
      <c r="G45819" s="1"/>
      <c r="H45819" s="1" t="s">
        <v>213084</v>
      </c>
      <c r="I45819" s="1"/>
    </row>
    <row r="45820" spans="1:9" x14ac:dyDescent="0.2">
      <c r="A45820" s="1" t="s">
        <v>213085</v>
      </c>
      <c r="B45820" s="1" t="s">
        <v>213086</v>
      </c>
      <c r="C45820" s="1">
        <v>288511947</v>
      </c>
      <c r="F45820" s="1">
        <v>1459</v>
      </c>
      <c r="G45820" s="1" t="s">
        <v>213087</v>
      </c>
      <c r="H45820" s="1" t="s">
        <v>213088</v>
      </c>
      <c r="I45820" s="1"/>
    </row>
    <row r="45821" spans="1:9" x14ac:dyDescent="0.2">
      <c r="A45821" s="1" t="s">
        <v>213089</v>
      </c>
      <c r="B45821" s="1" t="s">
        <v>184977</v>
      </c>
      <c r="C45821" s="1">
        <v>288326045</v>
      </c>
      <c r="D45821" t="s">
        <v>261096</v>
      </c>
      <c r="E45821" t="s">
        <v>169899</v>
      </c>
      <c r="F45821" s="1">
        <v>21</v>
      </c>
      <c r="G45821" s="1"/>
      <c r="H45821" s="1" t="s">
        <v>213090</v>
      </c>
      <c r="I45821" s="1"/>
    </row>
    <row r="45822" spans="1:9" x14ac:dyDescent="0.2">
      <c r="A45822" s="1" t="s">
        <v>213091</v>
      </c>
      <c r="B45822" s="1" t="s">
        <v>213092</v>
      </c>
      <c r="C45822" s="1">
        <v>288511879</v>
      </c>
      <c r="D45822" t="s">
        <v>261092</v>
      </c>
      <c r="E45822" t="s">
        <v>261122</v>
      </c>
      <c r="F45822" s="1">
        <v>56</v>
      </c>
      <c r="G45822" s="1" t="s">
        <v>213093</v>
      </c>
      <c r="H45822" s="1" t="s">
        <v>213094</v>
      </c>
      <c r="I45822" s="1"/>
    </row>
    <row r="45823" spans="1:9" x14ac:dyDescent="0.2">
      <c r="A45823" s="1" t="s">
        <v>213095</v>
      </c>
      <c r="B45823" s="1" t="s">
        <v>213096</v>
      </c>
      <c r="C45823" s="1">
        <v>288511969</v>
      </c>
      <c r="D45823" t="s">
        <v>261096</v>
      </c>
      <c r="E45823" t="s">
        <v>169899</v>
      </c>
      <c r="F45823" s="1">
        <v>101</v>
      </c>
      <c r="G45823" s="1" t="s">
        <v>213097</v>
      </c>
      <c r="H45823" s="1" t="s">
        <v>213098</v>
      </c>
      <c r="I45823" s="1" t="s">
        <v>213099</v>
      </c>
    </row>
    <row r="45824" spans="1:9" x14ac:dyDescent="0.2">
      <c r="A45824" s="1" t="s">
        <v>213100</v>
      </c>
      <c r="B45824" s="1" t="s">
        <v>213101</v>
      </c>
      <c r="C45824" s="1">
        <v>288511976</v>
      </c>
      <c r="D45824" t="s">
        <v>261096</v>
      </c>
      <c r="E45824" t="s">
        <v>169899</v>
      </c>
      <c r="F45824" s="1">
        <v>89</v>
      </c>
      <c r="G45824" s="1" t="s">
        <v>213102</v>
      </c>
      <c r="H45824" s="1" t="s">
        <v>213103</v>
      </c>
      <c r="I45824" s="1" t="s">
        <v>213104</v>
      </c>
    </row>
    <row r="45825" spans="1:9" x14ac:dyDescent="0.2">
      <c r="A45825" s="1" t="s">
        <v>213105</v>
      </c>
      <c r="B45825" s="1" t="s">
        <v>213106</v>
      </c>
      <c r="C45825" s="1">
        <v>288512054</v>
      </c>
      <c r="D45825" t="s">
        <v>261096</v>
      </c>
      <c r="E45825" t="s">
        <v>169899</v>
      </c>
      <c r="F45825" s="1">
        <v>64</v>
      </c>
      <c r="G45825" s="1" t="s">
        <v>213107</v>
      </c>
      <c r="H45825" s="1" t="s">
        <v>213108</v>
      </c>
      <c r="I45825" s="1" t="s">
        <v>213109</v>
      </c>
    </row>
    <row r="45826" spans="1:9" x14ac:dyDescent="0.2">
      <c r="A45826" s="1" t="s">
        <v>213110</v>
      </c>
      <c r="B45826" s="1" t="s">
        <v>213111</v>
      </c>
      <c r="C45826" s="1">
        <v>288511991</v>
      </c>
      <c r="D45826" t="s">
        <v>261092</v>
      </c>
      <c r="E45826" t="s">
        <v>261122</v>
      </c>
      <c r="F45826" s="1">
        <v>8</v>
      </c>
      <c r="G45826" s="1" t="s">
        <v>213112</v>
      </c>
      <c r="H45826" s="1" t="s">
        <v>213113</v>
      </c>
      <c r="I45826" s="1" t="s">
        <v>213114</v>
      </c>
    </row>
    <row r="45827" spans="1:9" x14ac:dyDescent="0.2">
      <c r="A45827" s="1" t="s">
        <v>213115</v>
      </c>
      <c r="B45827" s="1" t="s">
        <v>210537</v>
      </c>
      <c r="C45827" s="1">
        <v>288326038</v>
      </c>
      <c r="F45827" s="1">
        <v>660</v>
      </c>
      <c r="G45827" s="1"/>
      <c r="H45827" s="1" t="s">
        <v>213116</v>
      </c>
      <c r="I45827" s="1"/>
    </row>
    <row r="45828" spans="1:9" x14ac:dyDescent="0.2">
      <c r="A45828" s="1" t="s">
        <v>213117</v>
      </c>
      <c r="B45828" s="1" t="s">
        <v>213118</v>
      </c>
      <c r="C45828" s="1">
        <v>288511984</v>
      </c>
      <c r="D45828" t="s">
        <v>261096</v>
      </c>
      <c r="E45828" t="s">
        <v>169899</v>
      </c>
      <c r="F45828" s="1">
        <v>218</v>
      </c>
      <c r="G45828" s="1" t="s">
        <v>213119</v>
      </c>
      <c r="H45828" s="1" t="s">
        <v>213120</v>
      </c>
      <c r="I45828" s="1" t="s">
        <v>213121</v>
      </c>
    </row>
    <row r="45829" spans="1:9" x14ac:dyDescent="0.2">
      <c r="A45829" s="1" t="s">
        <v>213122</v>
      </c>
      <c r="B45829" s="1" t="s">
        <v>210089</v>
      </c>
      <c r="C45829" s="1">
        <v>288326036</v>
      </c>
      <c r="F45829" s="1">
        <v>11</v>
      </c>
      <c r="G45829" s="1"/>
      <c r="H45829" s="1" t="s">
        <v>213123</v>
      </c>
      <c r="I45829" s="1"/>
    </row>
    <row r="45830" spans="1:9" x14ac:dyDescent="0.2">
      <c r="A45830" s="1" t="s">
        <v>213124</v>
      </c>
      <c r="B45830" s="1" t="s">
        <v>210114</v>
      </c>
      <c r="C45830" s="1">
        <v>288326035</v>
      </c>
      <c r="F45830" s="1">
        <v>35</v>
      </c>
      <c r="G45830" s="1"/>
      <c r="H45830" s="1" t="s">
        <v>213125</v>
      </c>
      <c r="I45830" s="1"/>
    </row>
    <row r="45831" spans="1:9" x14ac:dyDescent="0.2">
      <c r="A45831" s="1" t="s">
        <v>213126</v>
      </c>
      <c r="B45831" s="1" t="s">
        <v>213127</v>
      </c>
      <c r="C45831" s="1">
        <v>288512043</v>
      </c>
      <c r="D45831" t="s">
        <v>261431</v>
      </c>
      <c r="E45831" t="s">
        <v>265939</v>
      </c>
      <c r="F45831" s="1">
        <v>37</v>
      </c>
      <c r="G45831" s="1" t="s">
        <v>213128</v>
      </c>
      <c r="H45831" s="1" t="s">
        <v>213129</v>
      </c>
      <c r="I45831" s="1" t="s">
        <v>213130</v>
      </c>
    </row>
    <row r="45832" spans="1:9" x14ac:dyDescent="0.2">
      <c r="A45832" s="1" t="s">
        <v>213131</v>
      </c>
      <c r="B45832" s="1" t="s">
        <v>213132</v>
      </c>
      <c r="C45832" s="1">
        <v>288512288</v>
      </c>
      <c r="D45832" t="s">
        <v>265734</v>
      </c>
      <c r="E45832" t="s">
        <v>265735</v>
      </c>
      <c r="F45832" s="1">
        <v>304</v>
      </c>
      <c r="G45832" s="1" t="s">
        <v>213133</v>
      </c>
      <c r="H45832" s="1" t="s">
        <v>213134</v>
      </c>
      <c r="I45832" s="1"/>
    </row>
    <row r="45833" spans="1:9" x14ac:dyDescent="0.2">
      <c r="A45833" s="1" t="s">
        <v>213135</v>
      </c>
      <c r="B45833" s="1" t="s">
        <v>213136</v>
      </c>
      <c r="C45833" s="1">
        <v>288512007</v>
      </c>
      <c r="D45833" t="s">
        <v>265734</v>
      </c>
      <c r="E45833" t="s">
        <v>265735</v>
      </c>
      <c r="F45833" s="1">
        <v>17</v>
      </c>
      <c r="G45833" s="1" t="s">
        <v>213137</v>
      </c>
      <c r="H45833" s="1" t="s">
        <v>213138</v>
      </c>
      <c r="I45833" s="1" t="s">
        <v>213139</v>
      </c>
    </row>
    <row r="45834" spans="1:9" x14ac:dyDescent="0.2">
      <c r="A45834" s="1" t="s">
        <v>213140</v>
      </c>
      <c r="B45834" s="1" t="s">
        <v>2968</v>
      </c>
      <c r="C45834" s="1">
        <v>288326030</v>
      </c>
      <c r="D45834" t="s">
        <v>261092</v>
      </c>
      <c r="E45834" t="s">
        <v>261122</v>
      </c>
      <c r="F45834" s="1">
        <v>165</v>
      </c>
      <c r="G45834" s="1"/>
      <c r="H45834" s="1" t="s">
        <v>213141</v>
      </c>
      <c r="I45834" s="1"/>
    </row>
    <row r="45835" spans="1:9" x14ac:dyDescent="0.2">
      <c r="A45835" s="1" t="s">
        <v>213142</v>
      </c>
      <c r="B45835" s="1" t="s">
        <v>213143</v>
      </c>
      <c r="C45835" s="1">
        <v>288512098</v>
      </c>
      <c r="D45835" t="s">
        <v>265734</v>
      </c>
      <c r="E45835" t="s">
        <v>265735</v>
      </c>
      <c r="F45835" s="1">
        <v>28</v>
      </c>
      <c r="G45835" s="1" t="s">
        <v>213144</v>
      </c>
      <c r="H45835" s="1" t="s">
        <v>213145</v>
      </c>
      <c r="I45835" s="1" t="s">
        <v>213146</v>
      </c>
    </row>
    <row r="45836" spans="1:9" x14ac:dyDescent="0.2">
      <c r="A45836" s="1" t="s">
        <v>213147</v>
      </c>
      <c r="B45836" s="1" t="s">
        <v>213148</v>
      </c>
      <c r="C45836" s="1">
        <v>288511882</v>
      </c>
      <c r="D45836" t="s">
        <v>265734</v>
      </c>
      <c r="E45836" t="s">
        <v>265735</v>
      </c>
      <c r="F45836" s="1">
        <v>150</v>
      </c>
      <c r="G45836" s="1" t="s">
        <v>213149</v>
      </c>
      <c r="H45836" s="1" t="s">
        <v>213150</v>
      </c>
      <c r="I45836" s="1" t="s">
        <v>213151</v>
      </c>
    </row>
    <row r="45837" spans="1:9" x14ac:dyDescent="0.2">
      <c r="A45837" s="1" t="s">
        <v>213152</v>
      </c>
      <c r="B45837" s="1" t="s">
        <v>213153</v>
      </c>
      <c r="C45837" s="1">
        <v>288325760</v>
      </c>
      <c r="D45837" t="s">
        <v>261096</v>
      </c>
      <c r="E45837" t="s">
        <v>169899</v>
      </c>
      <c r="F45837" s="1">
        <v>1</v>
      </c>
      <c r="G45837" s="1" t="s">
        <v>213154</v>
      </c>
      <c r="H45837" s="1" t="s">
        <v>213155</v>
      </c>
      <c r="I45837" s="1" t="s">
        <v>213154</v>
      </c>
    </row>
    <row r="45838" spans="1:9" x14ac:dyDescent="0.2">
      <c r="A45838" s="1" t="s">
        <v>213156</v>
      </c>
      <c r="B45838" s="1" t="s">
        <v>213157</v>
      </c>
      <c r="C45838" s="1">
        <v>288512012</v>
      </c>
      <c r="D45838" t="s">
        <v>265734</v>
      </c>
      <c r="E45838" t="s">
        <v>265735</v>
      </c>
      <c r="F45838" s="1">
        <v>46</v>
      </c>
      <c r="G45838" s="1" t="s">
        <v>213158</v>
      </c>
      <c r="H45838" s="1" t="s">
        <v>213159</v>
      </c>
      <c r="I45838" s="1" t="s">
        <v>213160</v>
      </c>
    </row>
    <row r="45839" spans="1:9" x14ac:dyDescent="0.2">
      <c r="A45839" s="1" t="s">
        <v>213161</v>
      </c>
      <c r="B45839" s="1" t="s">
        <v>213162</v>
      </c>
      <c r="C45839" s="1">
        <v>288512145</v>
      </c>
      <c r="D45839" t="s">
        <v>265734</v>
      </c>
      <c r="E45839" t="s">
        <v>265735</v>
      </c>
      <c r="F45839" s="1">
        <v>49</v>
      </c>
      <c r="G45839" s="1" t="s">
        <v>213163</v>
      </c>
      <c r="H45839" s="1" t="s">
        <v>213164</v>
      </c>
      <c r="I45839" s="1" t="s">
        <v>213165</v>
      </c>
    </row>
    <row r="45840" spans="1:9" x14ac:dyDescent="0.2">
      <c r="A45840" s="1" t="s">
        <v>213166</v>
      </c>
      <c r="B45840" s="1" t="s">
        <v>213167</v>
      </c>
      <c r="C45840" s="1">
        <v>288511893</v>
      </c>
      <c r="D45840" t="s">
        <v>265734</v>
      </c>
      <c r="E45840" t="s">
        <v>265735</v>
      </c>
      <c r="F45840" s="1">
        <v>99</v>
      </c>
      <c r="G45840" s="1" t="s">
        <v>213168</v>
      </c>
      <c r="H45840" s="1" t="s">
        <v>213169</v>
      </c>
      <c r="I45840" s="1" t="s">
        <v>213170</v>
      </c>
    </row>
    <row r="45841" spans="1:9" x14ac:dyDescent="0.2">
      <c r="A45841" s="1" t="s">
        <v>213171</v>
      </c>
      <c r="B45841" s="1" t="s">
        <v>213172</v>
      </c>
      <c r="C45841" s="1">
        <v>288512294</v>
      </c>
      <c r="D45841" t="s">
        <v>261096</v>
      </c>
      <c r="E45841" t="s">
        <v>169899</v>
      </c>
      <c r="F45841" s="1">
        <v>36</v>
      </c>
      <c r="G45841" s="1" t="s">
        <v>213173</v>
      </c>
      <c r="H45841" s="1" t="s">
        <v>213174</v>
      </c>
      <c r="I45841" s="1" t="s">
        <v>213175</v>
      </c>
    </row>
    <row r="45842" spans="1:9" x14ac:dyDescent="0.2">
      <c r="A45842" s="1" t="s">
        <v>213176</v>
      </c>
      <c r="B45842" s="1" t="s">
        <v>213177</v>
      </c>
      <c r="C45842" s="1">
        <v>288512024</v>
      </c>
      <c r="D45842" t="s">
        <v>265734</v>
      </c>
      <c r="E45842" t="s">
        <v>265735</v>
      </c>
      <c r="F45842" s="1">
        <v>17</v>
      </c>
      <c r="G45842" s="1" t="s">
        <v>213178</v>
      </c>
      <c r="H45842" s="1" t="s">
        <v>213179</v>
      </c>
      <c r="I45842" s="1"/>
    </row>
    <row r="45843" spans="1:9" x14ac:dyDescent="0.2">
      <c r="A45843" s="1" t="s">
        <v>213180</v>
      </c>
      <c r="B45843" s="1" t="s">
        <v>213181</v>
      </c>
      <c r="C45843" s="1">
        <v>288512018</v>
      </c>
      <c r="D45843" t="s">
        <v>261096</v>
      </c>
      <c r="E45843" t="s">
        <v>169899</v>
      </c>
      <c r="F45843" s="1">
        <v>22</v>
      </c>
      <c r="G45843" s="1" t="s">
        <v>213182</v>
      </c>
      <c r="H45843" s="1" t="s">
        <v>213183</v>
      </c>
      <c r="I45843" s="1" t="s">
        <v>213184</v>
      </c>
    </row>
    <row r="45844" spans="1:9" x14ac:dyDescent="0.2">
      <c r="A45844" s="1" t="s">
        <v>213185</v>
      </c>
      <c r="B45844" s="1" t="s">
        <v>213186</v>
      </c>
      <c r="C45844" s="1">
        <v>288512069</v>
      </c>
      <c r="D45844" t="s">
        <v>265734</v>
      </c>
      <c r="E45844" t="s">
        <v>265735</v>
      </c>
      <c r="F45844" s="1">
        <v>1</v>
      </c>
      <c r="G45844" s="1" t="s">
        <v>213187</v>
      </c>
      <c r="H45844" s="1" t="s">
        <v>213188</v>
      </c>
      <c r="I45844" s="1" t="s">
        <v>213189</v>
      </c>
    </row>
    <row r="45845" spans="1:9" x14ac:dyDescent="0.2">
      <c r="A45845" s="1" t="s">
        <v>213190</v>
      </c>
      <c r="B45845" s="1" t="s">
        <v>213191</v>
      </c>
      <c r="C45845" s="1">
        <v>288512128</v>
      </c>
      <c r="D45845" t="s">
        <v>265734</v>
      </c>
      <c r="E45845" t="s">
        <v>265735</v>
      </c>
      <c r="F45845" s="1">
        <v>3</v>
      </c>
      <c r="G45845" s="1" t="s">
        <v>213192</v>
      </c>
      <c r="H45845" s="1" t="s">
        <v>213193</v>
      </c>
      <c r="I45845" s="1"/>
    </row>
    <row r="45846" spans="1:9" x14ac:dyDescent="0.2">
      <c r="A45846" s="1" t="s">
        <v>213194</v>
      </c>
      <c r="B45846" s="1" t="s">
        <v>213195</v>
      </c>
      <c r="C45846" s="1">
        <v>288326016</v>
      </c>
      <c r="D45846" t="s">
        <v>265734</v>
      </c>
      <c r="E45846" t="s">
        <v>265735</v>
      </c>
      <c r="F45846" s="1">
        <v>351</v>
      </c>
      <c r="G45846" s="1"/>
      <c r="H45846" s="1" t="s">
        <v>213196</v>
      </c>
      <c r="I45846" s="1"/>
    </row>
    <row r="45847" spans="1:9" x14ac:dyDescent="0.2">
      <c r="A45847" s="1" t="s">
        <v>213197</v>
      </c>
      <c r="B45847" s="1" t="s">
        <v>213198</v>
      </c>
      <c r="C45847" s="1">
        <v>288511968</v>
      </c>
      <c r="D45847" t="s">
        <v>261096</v>
      </c>
      <c r="E45847" t="s">
        <v>265146</v>
      </c>
      <c r="F45847" s="1">
        <v>164</v>
      </c>
      <c r="G45847" s="1" t="s">
        <v>213199</v>
      </c>
      <c r="H45847" s="1" t="s">
        <v>213200</v>
      </c>
      <c r="I45847" s="1" t="s">
        <v>213201</v>
      </c>
    </row>
    <row r="45848" spans="1:9" x14ac:dyDescent="0.2">
      <c r="A45848" s="1" t="s">
        <v>213202</v>
      </c>
      <c r="B45848" s="1" t="s">
        <v>213203</v>
      </c>
      <c r="C45848" s="1">
        <v>288512034</v>
      </c>
      <c r="D45848" t="s">
        <v>261092</v>
      </c>
      <c r="E45848" t="s">
        <v>261122</v>
      </c>
      <c r="F45848" s="1">
        <v>11</v>
      </c>
      <c r="G45848" s="1" t="s">
        <v>213204</v>
      </c>
      <c r="H45848" s="1" t="s">
        <v>213205</v>
      </c>
      <c r="I45848" s="1" t="s">
        <v>213206</v>
      </c>
    </row>
    <row r="45849" spans="1:9" x14ac:dyDescent="0.2">
      <c r="A45849" s="1" t="s">
        <v>213207</v>
      </c>
      <c r="B45849" s="1" t="s">
        <v>213208</v>
      </c>
      <c r="C45849" s="1">
        <v>288512194</v>
      </c>
      <c r="D45849" t="s">
        <v>265734</v>
      </c>
      <c r="E45849" t="s">
        <v>265735</v>
      </c>
      <c r="F45849" s="1">
        <v>28</v>
      </c>
      <c r="G45849" s="1" t="s">
        <v>213209</v>
      </c>
      <c r="H45849" s="1" t="s">
        <v>213210</v>
      </c>
      <c r="I45849" s="1" t="s">
        <v>213211</v>
      </c>
    </row>
    <row r="45850" spans="1:9" x14ac:dyDescent="0.2">
      <c r="A45850" s="1" t="s">
        <v>213212</v>
      </c>
      <c r="B45850" s="1" t="s">
        <v>213213</v>
      </c>
      <c r="C45850" s="1">
        <v>288512167</v>
      </c>
      <c r="D45850" t="s">
        <v>261096</v>
      </c>
      <c r="E45850" t="s">
        <v>169899</v>
      </c>
      <c r="F45850" s="1">
        <v>10</v>
      </c>
      <c r="G45850" s="1" t="s">
        <v>213214</v>
      </c>
      <c r="H45850" s="1" t="s">
        <v>213215</v>
      </c>
      <c r="I45850" s="1" t="s">
        <v>213216</v>
      </c>
    </row>
    <row r="45851" spans="1:9" x14ac:dyDescent="0.2">
      <c r="A45851" s="1" t="s">
        <v>213217</v>
      </c>
      <c r="B45851" s="1" t="s">
        <v>213218</v>
      </c>
      <c r="C45851" s="1">
        <v>288511942</v>
      </c>
      <c r="D45851" t="s">
        <v>265734</v>
      </c>
      <c r="E45851" t="s">
        <v>265735</v>
      </c>
      <c r="F45851" s="1">
        <v>4</v>
      </c>
      <c r="G45851" s="1" t="s">
        <v>213219</v>
      </c>
      <c r="H45851" s="1" t="s">
        <v>213220</v>
      </c>
      <c r="I45851" s="1"/>
    </row>
    <row r="45852" spans="1:9" x14ac:dyDescent="0.2">
      <c r="A45852" s="1" t="s">
        <v>213221</v>
      </c>
      <c r="B45852" s="1" t="s">
        <v>213222</v>
      </c>
      <c r="C45852" s="1">
        <v>288512033</v>
      </c>
      <c r="D45852" t="s">
        <v>261092</v>
      </c>
      <c r="E45852" t="s">
        <v>261122</v>
      </c>
      <c r="F45852" s="1">
        <v>5</v>
      </c>
      <c r="G45852" s="1" t="s">
        <v>213223</v>
      </c>
      <c r="H45852" s="1" t="s">
        <v>213224</v>
      </c>
      <c r="I45852" s="1"/>
    </row>
    <row r="45853" spans="1:9" x14ac:dyDescent="0.2">
      <c r="A45853" s="1" t="s">
        <v>213225</v>
      </c>
      <c r="B45853" s="1" t="s">
        <v>213226</v>
      </c>
      <c r="C45853" s="1">
        <v>288512218</v>
      </c>
      <c r="D45853" t="s">
        <v>265734</v>
      </c>
      <c r="E45853" t="s">
        <v>265735</v>
      </c>
      <c r="F45853" s="1">
        <v>152</v>
      </c>
      <c r="G45853" s="1" t="s">
        <v>213227</v>
      </c>
      <c r="H45853" s="1" t="s">
        <v>213228</v>
      </c>
      <c r="I45853" s="1"/>
    </row>
    <row r="45854" spans="1:9" x14ac:dyDescent="0.2">
      <c r="A45854" s="1" t="s">
        <v>213229</v>
      </c>
      <c r="B45854" s="1" t="s">
        <v>213230</v>
      </c>
      <c r="C45854" s="1">
        <v>288511883</v>
      </c>
      <c r="D45854" t="s">
        <v>265734</v>
      </c>
      <c r="E45854" t="s">
        <v>265735</v>
      </c>
      <c r="F45854" s="1">
        <v>175</v>
      </c>
      <c r="G45854" s="1" t="s">
        <v>213231</v>
      </c>
      <c r="H45854" s="1" t="s">
        <v>213232</v>
      </c>
      <c r="I45854" s="1" t="s">
        <v>213233</v>
      </c>
    </row>
    <row r="45855" spans="1:9" x14ac:dyDescent="0.2">
      <c r="A45855" s="1" t="s">
        <v>213234</v>
      </c>
      <c r="B45855" s="1" t="s">
        <v>210250</v>
      </c>
      <c r="C45855" s="1">
        <v>288326004</v>
      </c>
      <c r="F45855" s="1">
        <v>51</v>
      </c>
      <c r="G45855" s="1"/>
      <c r="H45855" s="1" t="s">
        <v>210252</v>
      </c>
      <c r="I45855" s="1"/>
    </row>
    <row r="45856" spans="1:9" x14ac:dyDescent="0.2">
      <c r="A45856" s="1" t="s">
        <v>213235</v>
      </c>
      <c r="B45856" s="1" t="s">
        <v>213236</v>
      </c>
      <c r="C45856" s="1">
        <v>288512107</v>
      </c>
      <c r="D45856" t="s">
        <v>265734</v>
      </c>
      <c r="E45856" t="s">
        <v>265735</v>
      </c>
      <c r="F45856" s="1">
        <v>28</v>
      </c>
      <c r="G45856" s="1" t="s">
        <v>213237</v>
      </c>
      <c r="H45856" s="1" t="s">
        <v>213238</v>
      </c>
      <c r="I45856" s="1" t="s">
        <v>213239</v>
      </c>
    </row>
    <row r="45857" spans="1:9" x14ac:dyDescent="0.2">
      <c r="A45857" s="1" t="s">
        <v>213240</v>
      </c>
      <c r="B45857" s="1" t="s">
        <v>213241</v>
      </c>
      <c r="C45857" s="1">
        <v>288512314</v>
      </c>
      <c r="D45857" t="s">
        <v>261092</v>
      </c>
      <c r="E45857" t="s">
        <v>261122</v>
      </c>
      <c r="F45857" s="1">
        <v>2</v>
      </c>
      <c r="G45857" s="1" t="s">
        <v>213242</v>
      </c>
      <c r="H45857" s="1" t="s">
        <v>213243</v>
      </c>
      <c r="I45857" s="1"/>
    </row>
    <row r="45858" spans="1:9" x14ac:dyDescent="0.2">
      <c r="A45858" s="1" t="s">
        <v>213244</v>
      </c>
      <c r="B45858" s="1" t="s">
        <v>213245</v>
      </c>
      <c r="C45858" s="1">
        <v>288511985</v>
      </c>
      <c r="D45858" t="s">
        <v>264690</v>
      </c>
      <c r="E45858" t="s">
        <v>265940</v>
      </c>
      <c r="F45858" s="1">
        <v>217</v>
      </c>
      <c r="G45858" s="1" t="s">
        <v>213246</v>
      </c>
      <c r="H45858" s="1" t="s">
        <v>213247</v>
      </c>
      <c r="I45858" s="1" t="s">
        <v>213248</v>
      </c>
    </row>
    <row r="45859" spans="1:9" x14ac:dyDescent="0.2">
      <c r="A45859" s="1" t="s">
        <v>213249</v>
      </c>
      <c r="B45859" s="1" t="s">
        <v>213250</v>
      </c>
      <c r="C45859" s="1">
        <v>288512088</v>
      </c>
      <c r="D45859" t="s">
        <v>265941</v>
      </c>
      <c r="E45859" t="s">
        <v>265942</v>
      </c>
      <c r="F45859" s="1">
        <v>18</v>
      </c>
      <c r="G45859" s="1" t="s">
        <v>213251</v>
      </c>
      <c r="H45859" s="1" t="s">
        <v>213252</v>
      </c>
      <c r="I45859" s="1" t="s">
        <v>213253</v>
      </c>
    </row>
    <row r="45860" spans="1:9" x14ac:dyDescent="0.2">
      <c r="A45860" s="1" t="s">
        <v>213254</v>
      </c>
      <c r="B45860" s="1" t="s">
        <v>213255</v>
      </c>
      <c r="C45860" s="1">
        <v>288512290</v>
      </c>
      <c r="D45860" t="s">
        <v>261092</v>
      </c>
      <c r="E45860" t="s">
        <v>261122</v>
      </c>
      <c r="F45860" s="1">
        <v>5</v>
      </c>
      <c r="G45860" s="1" t="s">
        <v>213256</v>
      </c>
      <c r="H45860" s="1" t="s">
        <v>213257</v>
      </c>
      <c r="I45860" s="1" t="s">
        <v>213258</v>
      </c>
    </row>
    <row r="45861" spans="1:9" x14ac:dyDescent="0.2">
      <c r="A45861" s="1" t="s">
        <v>213259</v>
      </c>
      <c r="B45861" s="1" t="s">
        <v>213260</v>
      </c>
      <c r="C45861" s="1">
        <v>288512131</v>
      </c>
      <c r="D45861" t="s">
        <v>265734</v>
      </c>
      <c r="E45861" t="s">
        <v>265735</v>
      </c>
      <c r="F45861" s="1">
        <v>158</v>
      </c>
      <c r="G45861" s="1" t="s">
        <v>213261</v>
      </c>
      <c r="H45861" s="1" t="s">
        <v>213262</v>
      </c>
      <c r="I45861" s="1"/>
    </row>
    <row r="45862" spans="1:9" x14ac:dyDescent="0.2">
      <c r="A45862" s="1" t="s">
        <v>213263</v>
      </c>
      <c r="B45862" s="1" t="s">
        <v>213264</v>
      </c>
      <c r="C45862" s="1">
        <v>288512268</v>
      </c>
      <c r="D45862" t="s">
        <v>261096</v>
      </c>
      <c r="E45862" t="s">
        <v>169899</v>
      </c>
      <c r="F45862" s="1">
        <v>532</v>
      </c>
      <c r="G45862" s="1" t="s">
        <v>213265</v>
      </c>
      <c r="H45862" s="1" t="s">
        <v>213266</v>
      </c>
      <c r="I45862" s="1"/>
    </row>
    <row r="45863" spans="1:9" x14ac:dyDescent="0.2">
      <c r="A45863" s="1" t="s">
        <v>213267</v>
      </c>
      <c r="B45863" s="1" t="s">
        <v>213268</v>
      </c>
      <c r="C45863" s="1">
        <v>288511898</v>
      </c>
      <c r="D45863" t="s">
        <v>265734</v>
      </c>
      <c r="E45863" t="s">
        <v>265735</v>
      </c>
      <c r="F45863" s="1">
        <v>30</v>
      </c>
      <c r="G45863" s="1" t="s">
        <v>213269</v>
      </c>
      <c r="H45863" s="1" t="s">
        <v>213270</v>
      </c>
      <c r="I45863" s="1" t="s">
        <v>213271</v>
      </c>
    </row>
    <row r="45864" spans="1:9" x14ac:dyDescent="0.2">
      <c r="A45864" s="1" t="s">
        <v>213272</v>
      </c>
      <c r="B45864" s="1" t="s">
        <v>213273</v>
      </c>
      <c r="C45864" s="1">
        <v>288512000</v>
      </c>
      <c r="D45864" t="s">
        <v>261096</v>
      </c>
      <c r="E45864" t="s">
        <v>169899</v>
      </c>
      <c r="F45864" s="1">
        <v>27</v>
      </c>
      <c r="G45864" s="1" t="s">
        <v>213274</v>
      </c>
      <c r="H45864" s="1" t="s">
        <v>213275</v>
      </c>
      <c r="I45864" s="1" t="s">
        <v>213276</v>
      </c>
    </row>
    <row r="45865" spans="1:9" x14ac:dyDescent="0.2">
      <c r="A45865" s="1" t="s">
        <v>213277</v>
      </c>
      <c r="B45865" s="1" t="s">
        <v>213278</v>
      </c>
      <c r="C45865" s="1">
        <v>288511878</v>
      </c>
      <c r="D45865" t="s">
        <v>261096</v>
      </c>
      <c r="E45865" t="s">
        <v>169899</v>
      </c>
      <c r="F45865" s="1">
        <v>75</v>
      </c>
      <c r="G45865" s="1" t="s">
        <v>213279</v>
      </c>
      <c r="H45865" s="1" t="s">
        <v>213280</v>
      </c>
      <c r="I45865" s="1" t="s">
        <v>213281</v>
      </c>
    </row>
    <row r="45866" spans="1:9" x14ac:dyDescent="0.2">
      <c r="A45866" s="1" t="s">
        <v>213282</v>
      </c>
      <c r="B45866" s="1" t="s">
        <v>213283</v>
      </c>
      <c r="C45866" s="1">
        <v>288512265</v>
      </c>
      <c r="D45866" t="s">
        <v>261092</v>
      </c>
      <c r="E45866" t="s">
        <v>261122</v>
      </c>
      <c r="F45866" s="1">
        <v>10</v>
      </c>
      <c r="G45866" s="1" t="s">
        <v>213284</v>
      </c>
      <c r="H45866" s="1" t="s">
        <v>213285</v>
      </c>
      <c r="I45866" s="1" t="s">
        <v>213286</v>
      </c>
    </row>
    <row r="45867" spans="1:9" x14ac:dyDescent="0.2">
      <c r="A45867" s="1" t="s">
        <v>213287</v>
      </c>
      <c r="B45867" s="1" t="s">
        <v>213288</v>
      </c>
      <c r="C45867" s="1">
        <v>288512186</v>
      </c>
      <c r="D45867" t="s">
        <v>265734</v>
      </c>
      <c r="E45867" t="s">
        <v>265735</v>
      </c>
      <c r="F45867" s="1">
        <v>1</v>
      </c>
      <c r="G45867" s="1" t="s">
        <v>213289</v>
      </c>
      <c r="H45867" s="1" t="s">
        <v>213290</v>
      </c>
      <c r="I45867" s="1"/>
    </row>
    <row r="45868" spans="1:9" x14ac:dyDescent="0.2">
      <c r="A45868" s="1" t="s">
        <v>213291</v>
      </c>
      <c r="B45868" s="1" t="s">
        <v>213292</v>
      </c>
      <c r="C45868" s="1">
        <v>288325991</v>
      </c>
      <c r="D45868" t="s">
        <v>265734</v>
      </c>
      <c r="E45868" t="s">
        <v>265735</v>
      </c>
      <c r="F45868" s="1">
        <v>38</v>
      </c>
      <c r="G45868" s="1"/>
      <c r="H45868" s="1" t="s">
        <v>213293</v>
      </c>
      <c r="I45868" s="1"/>
    </row>
    <row r="45869" spans="1:9" x14ac:dyDescent="0.2">
      <c r="A45869" s="1" t="s">
        <v>210149</v>
      </c>
      <c r="B45869" s="1" t="s">
        <v>213294</v>
      </c>
      <c r="C45869" s="1">
        <v>288325990</v>
      </c>
      <c r="F45869" s="1">
        <v>4</v>
      </c>
      <c r="G45869" s="1" t="s">
        <v>213295</v>
      </c>
      <c r="H45869" s="1" t="s">
        <v>213296</v>
      </c>
      <c r="I45869" s="1"/>
    </row>
    <row r="45870" spans="1:9" x14ac:dyDescent="0.2">
      <c r="A45870" s="1" t="s">
        <v>213297</v>
      </c>
      <c r="B45870" s="1" t="s">
        <v>213298</v>
      </c>
      <c r="C45870" s="1">
        <v>288512231</v>
      </c>
      <c r="D45870" t="s">
        <v>265734</v>
      </c>
      <c r="E45870" t="s">
        <v>265735</v>
      </c>
      <c r="F45870" s="1">
        <v>108</v>
      </c>
      <c r="G45870" s="1" t="s">
        <v>213299</v>
      </c>
      <c r="H45870" s="1" t="s">
        <v>213300</v>
      </c>
      <c r="I45870" s="1" t="s">
        <v>213301</v>
      </c>
    </row>
    <row r="45871" spans="1:9" x14ac:dyDescent="0.2">
      <c r="A45871" s="1" t="s">
        <v>213302</v>
      </c>
      <c r="B45871" s="1" t="s">
        <v>213303</v>
      </c>
      <c r="C45871" s="1">
        <v>288512044</v>
      </c>
      <c r="D45871" t="s">
        <v>261092</v>
      </c>
      <c r="E45871" t="s">
        <v>261122</v>
      </c>
      <c r="F45871" s="1">
        <v>1</v>
      </c>
      <c r="G45871" s="1" t="s">
        <v>213304</v>
      </c>
      <c r="H45871" s="1" t="s">
        <v>213305</v>
      </c>
      <c r="I45871" s="1" t="s">
        <v>213306</v>
      </c>
    </row>
    <row r="45872" spans="1:9" x14ac:dyDescent="0.2">
      <c r="A45872" s="1" t="s">
        <v>213307</v>
      </c>
      <c r="B45872" s="1" t="s">
        <v>213308</v>
      </c>
      <c r="C45872" s="1">
        <v>288512011</v>
      </c>
      <c r="D45872" t="s">
        <v>265734</v>
      </c>
      <c r="E45872" t="s">
        <v>265735</v>
      </c>
      <c r="F45872" s="1">
        <v>8</v>
      </c>
      <c r="G45872" s="1" t="s">
        <v>213309</v>
      </c>
      <c r="H45872" s="1" t="s">
        <v>213310</v>
      </c>
      <c r="I45872" s="1" t="s">
        <v>213311</v>
      </c>
    </row>
    <row r="45873" spans="1:9" x14ac:dyDescent="0.2">
      <c r="A45873" s="1" t="s">
        <v>213312</v>
      </c>
      <c r="B45873" s="1" t="s">
        <v>213313</v>
      </c>
      <c r="C45873" s="1">
        <v>288512066</v>
      </c>
      <c r="D45873" t="s">
        <v>261092</v>
      </c>
      <c r="E45873" t="s">
        <v>261122</v>
      </c>
      <c r="F45873" s="1">
        <v>31</v>
      </c>
      <c r="G45873" s="1" t="s">
        <v>213314</v>
      </c>
      <c r="H45873" s="1" t="s">
        <v>213315</v>
      </c>
      <c r="I45873" s="1" t="s">
        <v>213316</v>
      </c>
    </row>
    <row r="45874" spans="1:9" x14ac:dyDescent="0.2">
      <c r="A45874" s="1" t="s">
        <v>213317</v>
      </c>
      <c r="B45874" s="1" t="s">
        <v>213318</v>
      </c>
      <c r="C45874" s="1">
        <v>288512003</v>
      </c>
      <c r="D45874" t="s">
        <v>265734</v>
      </c>
      <c r="E45874" t="s">
        <v>265735</v>
      </c>
      <c r="F45874" s="1">
        <v>1</v>
      </c>
      <c r="G45874" s="1" t="s">
        <v>213319</v>
      </c>
      <c r="H45874" s="1" t="s">
        <v>213320</v>
      </c>
      <c r="I45874" s="1" t="s">
        <v>213321</v>
      </c>
    </row>
    <row r="45875" spans="1:9" x14ac:dyDescent="0.2">
      <c r="A45875" s="1" t="s">
        <v>213322</v>
      </c>
      <c r="B45875" s="1" t="s">
        <v>213323</v>
      </c>
      <c r="C45875" s="1">
        <v>288512211</v>
      </c>
      <c r="D45875" t="s">
        <v>261096</v>
      </c>
      <c r="E45875" t="s">
        <v>169899</v>
      </c>
      <c r="F45875" s="1">
        <v>54</v>
      </c>
      <c r="G45875" s="1" t="s">
        <v>213324</v>
      </c>
      <c r="H45875" s="1" t="s">
        <v>213325</v>
      </c>
      <c r="I45875" s="1"/>
    </row>
    <row r="45876" spans="1:9" x14ac:dyDescent="0.2">
      <c r="A45876" s="1" t="s">
        <v>213326</v>
      </c>
      <c r="B45876" s="1" t="s">
        <v>61876</v>
      </c>
      <c r="C45876" s="1">
        <v>288325983</v>
      </c>
      <c r="D45876" t="s">
        <v>261092</v>
      </c>
      <c r="E45876" t="s">
        <v>261122</v>
      </c>
      <c r="F45876" s="1">
        <v>1</v>
      </c>
      <c r="G45876" s="1"/>
      <c r="H45876" s="1" t="s">
        <v>61878</v>
      </c>
      <c r="I45876" s="1"/>
    </row>
    <row r="45877" spans="1:9" x14ac:dyDescent="0.2">
      <c r="A45877" s="1" t="s">
        <v>213327</v>
      </c>
      <c r="B45877" s="1" t="s">
        <v>213328</v>
      </c>
      <c r="C45877" s="1">
        <v>288512266</v>
      </c>
      <c r="D45877" t="s">
        <v>261092</v>
      </c>
      <c r="E45877" t="s">
        <v>261122</v>
      </c>
      <c r="F45877" s="1">
        <v>1</v>
      </c>
      <c r="G45877" s="1" t="s">
        <v>213329</v>
      </c>
      <c r="H45877" s="1" t="s">
        <v>213330</v>
      </c>
      <c r="I45877" s="1"/>
    </row>
    <row r="45878" spans="1:9" x14ac:dyDescent="0.2">
      <c r="A45878" s="1" t="s">
        <v>213331</v>
      </c>
      <c r="B45878" s="1" t="s">
        <v>213332</v>
      </c>
      <c r="C45878" s="1">
        <v>288512315</v>
      </c>
      <c r="D45878" t="s">
        <v>261096</v>
      </c>
      <c r="E45878" t="s">
        <v>169899</v>
      </c>
      <c r="F45878" s="1">
        <v>1475</v>
      </c>
      <c r="G45878" s="1" t="s">
        <v>213333</v>
      </c>
      <c r="H45878" s="1" t="s">
        <v>213334</v>
      </c>
      <c r="I45878" s="1"/>
    </row>
    <row r="45879" spans="1:9" x14ac:dyDescent="0.2">
      <c r="A45879" s="1" t="s">
        <v>213335</v>
      </c>
      <c r="B45879" s="1" t="s">
        <v>210297</v>
      </c>
      <c r="C45879" s="1">
        <v>288325978</v>
      </c>
      <c r="F45879" s="1">
        <v>359</v>
      </c>
      <c r="G45879" s="1"/>
      <c r="H45879" s="1" t="s">
        <v>210299</v>
      </c>
      <c r="I45879" s="1"/>
    </row>
    <row r="45880" spans="1:9" x14ac:dyDescent="0.2">
      <c r="A45880" s="1" t="s">
        <v>213336</v>
      </c>
      <c r="B45880" s="1" t="s">
        <v>213337</v>
      </c>
      <c r="C45880" s="1">
        <v>288512259</v>
      </c>
      <c r="D45880" t="s">
        <v>265734</v>
      </c>
      <c r="E45880" t="s">
        <v>265735</v>
      </c>
      <c r="F45880" s="1">
        <v>429</v>
      </c>
      <c r="G45880" s="1" t="s">
        <v>213338</v>
      </c>
      <c r="H45880" s="1" t="s">
        <v>213339</v>
      </c>
      <c r="I45880" s="1"/>
    </row>
    <row r="45881" spans="1:9" x14ac:dyDescent="0.2">
      <c r="A45881" s="1" t="s">
        <v>213340</v>
      </c>
      <c r="B45881" s="1" t="s">
        <v>213341</v>
      </c>
      <c r="C45881" s="1">
        <v>288512164</v>
      </c>
      <c r="D45881" t="s">
        <v>261092</v>
      </c>
      <c r="E45881" t="s">
        <v>261122</v>
      </c>
      <c r="F45881" s="1">
        <v>25</v>
      </c>
      <c r="G45881" s="1" t="s">
        <v>213342</v>
      </c>
      <c r="H45881" s="1" t="s">
        <v>213343</v>
      </c>
      <c r="I45881" s="1" t="s">
        <v>213344</v>
      </c>
    </row>
    <row r="45882" spans="1:9" x14ac:dyDescent="0.2">
      <c r="A45882" s="1" t="s">
        <v>213345</v>
      </c>
      <c r="B45882" s="1" t="s">
        <v>210123</v>
      </c>
      <c r="C45882" s="1">
        <v>288325975</v>
      </c>
      <c r="F45882" s="1">
        <v>9</v>
      </c>
      <c r="G45882" s="1"/>
      <c r="H45882" s="1" t="s">
        <v>210125</v>
      </c>
      <c r="I45882" s="1"/>
    </row>
    <row r="45883" spans="1:9" x14ac:dyDescent="0.2">
      <c r="A45883" s="1" t="s">
        <v>213346</v>
      </c>
      <c r="B45883" s="1" t="s">
        <v>213347</v>
      </c>
      <c r="C45883" s="1">
        <v>288511929</v>
      </c>
      <c r="D45883" t="s">
        <v>261092</v>
      </c>
      <c r="E45883" t="s">
        <v>261122</v>
      </c>
      <c r="F45883" s="1">
        <v>6</v>
      </c>
      <c r="G45883" s="1" t="s">
        <v>213348</v>
      </c>
      <c r="H45883" s="1" t="s">
        <v>213349</v>
      </c>
      <c r="I45883" s="1" t="s">
        <v>213350</v>
      </c>
    </row>
    <row r="45884" spans="1:9" x14ac:dyDescent="0.2">
      <c r="A45884" s="1" t="s">
        <v>213351</v>
      </c>
      <c r="B45884" s="1" t="s">
        <v>213352</v>
      </c>
      <c r="C45884" s="1">
        <v>288511980</v>
      </c>
      <c r="D45884" t="s">
        <v>261092</v>
      </c>
      <c r="E45884" t="s">
        <v>261122</v>
      </c>
      <c r="F45884" s="1">
        <v>95</v>
      </c>
      <c r="G45884" s="1" t="s">
        <v>213353</v>
      </c>
      <c r="H45884" s="1" t="s">
        <v>213354</v>
      </c>
      <c r="I45884" s="1" t="s">
        <v>213355</v>
      </c>
    </row>
    <row r="45885" spans="1:9" x14ac:dyDescent="0.2">
      <c r="A45885" s="1" t="s">
        <v>213356</v>
      </c>
      <c r="B45885" s="1" t="s">
        <v>213357</v>
      </c>
      <c r="C45885" s="1">
        <v>288512071</v>
      </c>
      <c r="D45885" t="s">
        <v>265734</v>
      </c>
      <c r="E45885" t="s">
        <v>265735</v>
      </c>
      <c r="F45885" s="1">
        <v>17</v>
      </c>
      <c r="G45885" s="1" t="s">
        <v>213358</v>
      </c>
      <c r="H45885" s="1" t="s">
        <v>213359</v>
      </c>
      <c r="I45885" s="1" t="s">
        <v>213360</v>
      </c>
    </row>
    <row r="45886" spans="1:9" x14ac:dyDescent="0.2">
      <c r="A45886" s="1" t="s">
        <v>213361</v>
      </c>
      <c r="B45886" s="1" t="s">
        <v>213362</v>
      </c>
      <c r="C45886" s="1">
        <v>288512028</v>
      </c>
      <c r="D45886" t="s">
        <v>261096</v>
      </c>
      <c r="E45886" t="s">
        <v>169899</v>
      </c>
      <c r="F45886" s="1">
        <v>12</v>
      </c>
      <c r="G45886" s="1" t="s">
        <v>213363</v>
      </c>
      <c r="H45886" s="1" t="s">
        <v>213364</v>
      </c>
      <c r="I45886" s="1" t="s">
        <v>213365</v>
      </c>
    </row>
    <row r="45887" spans="1:9" x14ac:dyDescent="0.2">
      <c r="A45887" s="1" t="s">
        <v>213366</v>
      </c>
      <c r="B45887" s="1" t="s">
        <v>213367</v>
      </c>
      <c r="C45887" s="1">
        <v>288512185</v>
      </c>
      <c r="D45887" t="s">
        <v>261092</v>
      </c>
      <c r="E45887" t="s">
        <v>261122</v>
      </c>
      <c r="F45887" s="1">
        <v>7</v>
      </c>
      <c r="G45887" s="1" t="s">
        <v>213368</v>
      </c>
      <c r="H45887" s="1" t="s">
        <v>213369</v>
      </c>
      <c r="I45887" s="1" t="s">
        <v>213370</v>
      </c>
    </row>
    <row r="45888" spans="1:9" x14ac:dyDescent="0.2">
      <c r="A45888" s="1" t="s">
        <v>213371</v>
      </c>
      <c r="B45888" s="1" t="s">
        <v>213372</v>
      </c>
      <c r="C45888" s="1">
        <v>288512140</v>
      </c>
      <c r="D45888" t="s">
        <v>265734</v>
      </c>
      <c r="E45888" t="s">
        <v>265735</v>
      </c>
      <c r="F45888" s="1">
        <v>1489</v>
      </c>
      <c r="G45888" s="1" t="s">
        <v>213373</v>
      </c>
      <c r="H45888" s="1" t="s">
        <v>213374</v>
      </c>
      <c r="I45888" s="1" t="s">
        <v>213375</v>
      </c>
    </row>
    <row r="45889" spans="1:9" x14ac:dyDescent="0.2">
      <c r="A45889" s="1" t="s">
        <v>213376</v>
      </c>
      <c r="B45889" s="1" t="s">
        <v>213377</v>
      </c>
      <c r="C45889" s="1">
        <v>288512316</v>
      </c>
      <c r="D45889" t="s">
        <v>265734</v>
      </c>
      <c r="E45889" t="s">
        <v>265735</v>
      </c>
      <c r="F45889" s="1">
        <v>9</v>
      </c>
      <c r="G45889" s="1" t="s">
        <v>213378</v>
      </c>
      <c r="H45889" s="1" t="s">
        <v>213379</v>
      </c>
      <c r="I45889" s="1" t="s">
        <v>213380</v>
      </c>
    </row>
    <row r="45890" spans="1:9" x14ac:dyDescent="0.2">
      <c r="A45890" s="1" t="s">
        <v>213381</v>
      </c>
      <c r="B45890" s="1" t="s">
        <v>213382</v>
      </c>
      <c r="C45890" s="1">
        <v>288512318</v>
      </c>
      <c r="D45890" t="s">
        <v>265734</v>
      </c>
      <c r="E45890" t="s">
        <v>265735</v>
      </c>
      <c r="F45890" s="1">
        <v>11</v>
      </c>
      <c r="G45890" s="1" t="s">
        <v>213383</v>
      </c>
      <c r="H45890" s="1" t="s">
        <v>213384</v>
      </c>
      <c r="I45890" s="1" t="s">
        <v>213385</v>
      </c>
    </row>
    <row r="45891" spans="1:9" x14ac:dyDescent="0.2">
      <c r="A45891" s="1" t="s">
        <v>213386</v>
      </c>
      <c r="B45891" s="1" t="s">
        <v>213387</v>
      </c>
      <c r="C45891" s="1">
        <v>288511903</v>
      </c>
      <c r="D45891" t="s">
        <v>265734</v>
      </c>
      <c r="E45891" t="s">
        <v>265735</v>
      </c>
      <c r="F45891" s="1">
        <v>11</v>
      </c>
      <c r="G45891" s="1" t="s">
        <v>213388</v>
      </c>
      <c r="H45891" s="1" t="s">
        <v>213389</v>
      </c>
      <c r="I45891" s="1" t="s">
        <v>213390</v>
      </c>
    </row>
    <row r="45892" spans="1:9" x14ac:dyDescent="0.2">
      <c r="A45892" s="1" t="s">
        <v>213391</v>
      </c>
      <c r="B45892" s="1" t="s">
        <v>213392</v>
      </c>
      <c r="C45892" s="1">
        <v>288512004</v>
      </c>
      <c r="D45892" t="s">
        <v>265734</v>
      </c>
      <c r="E45892" t="s">
        <v>265735</v>
      </c>
      <c r="F45892" s="1">
        <v>2</v>
      </c>
      <c r="G45892" s="1" t="s">
        <v>213393</v>
      </c>
      <c r="H45892" s="1" t="s">
        <v>213394</v>
      </c>
      <c r="I45892" s="1"/>
    </row>
    <row r="45893" spans="1:9" x14ac:dyDescent="0.2">
      <c r="A45893" s="1" t="s">
        <v>213395</v>
      </c>
      <c r="B45893" s="1" t="s">
        <v>213396</v>
      </c>
      <c r="C45893" s="1">
        <v>288512229</v>
      </c>
      <c r="D45893" t="s">
        <v>261096</v>
      </c>
      <c r="E45893" t="s">
        <v>169899</v>
      </c>
      <c r="F45893" s="1">
        <v>1</v>
      </c>
      <c r="G45893" s="1" t="s">
        <v>213397</v>
      </c>
      <c r="H45893" s="1" t="s">
        <v>213398</v>
      </c>
      <c r="I45893" s="1" t="s">
        <v>213399</v>
      </c>
    </row>
    <row r="45894" spans="1:9" x14ac:dyDescent="0.2">
      <c r="A45894" s="1" t="s">
        <v>213400</v>
      </c>
      <c r="B45894" s="1" t="s">
        <v>213401</v>
      </c>
      <c r="C45894" s="1">
        <v>288512010</v>
      </c>
      <c r="D45894" t="s">
        <v>261096</v>
      </c>
      <c r="E45894" t="s">
        <v>169899</v>
      </c>
      <c r="F45894" s="1">
        <v>1</v>
      </c>
      <c r="G45894" s="1" t="s">
        <v>213402</v>
      </c>
      <c r="H45894" s="1" t="s">
        <v>213403</v>
      </c>
      <c r="I45894" s="1" t="s">
        <v>213404</v>
      </c>
    </row>
    <row r="45895" spans="1:9" x14ac:dyDescent="0.2">
      <c r="A45895" s="1" t="s">
        <v>213405</v>
      </c>
      <c r="B45895" s="1" t="s">
        <v>213406</v>
      </c>
      <c r="C45895" s="1">
        <v>288512260</v>
      </c>
      <c r="D45895" t="s">
        <v>261092</v>
      </c>
      <c r="E45895" t="s">
        <v>261122</v>
      </c>
      <c r="F45895" s="1">
        <v>3</v>
      </c>
      <c r="G45895" s="1" t="s">
        <v>213407</v>
      </c>
      <c r="H45895" s="1" t="s">
        <v>213408</v>
      </c>
      <c r="I45895" s="1" t="s">
        <v>213409</v>
      </c>
    </row>
    <row r="45896" spans="1:9" x14ac:dyDescent="0.2">
      <c r="A45896" s="1" t="s">
        <v>213410</v>
      </c>
      <c r="B45896" s="1" t="s">
        <v>213411</v>
      </c>
      <c r="C45896" s="1">
        <v>288325761</v>
      </c>
      <c r="D45896" t="s">
        <v>261096</v>
      </c>
      <c r="E45896" t="s">
        <v>169899</v>
      </c>
      <c r="F45896" s="1">
        <v>1</v>
      </c>
      <c r="G45896" s="1" t="s">
        <v>213412</v>
      </c>
      <c r="H45896" s="1" t="s">
        <v>213413</v>
      </c>
      <c r="I45896" s="1"/>
    </row>
    <row r="45897" spans="1:9" x14ac:dyDescent="0.2">
      <c r="A45897" s="1" t="s">
        <v>213414</v>
      </c>
      <c r="B45897" s="1" t="s">
        <v>213415</v>
      </c>
      <c r="C45897" s="1">
        <v>288512154</v>
      </c>
      <c r="D45897" t="s">
        <v>265734</v>
      </c>
      <c r="E45897" t="s">
        <v>265735</v>
      </c>
      <c r="F45897" s="1">
        <v>194</v>
      </c>
      <c r="G45897" s="1" t="s">
        <v>213416</v>
      </c>
      <c r="H45897" s="1" t="s">
        <v>213417</v>
      </c>
      <c r="I45897" s="1" t="s">
        <v>213418</v>
      </c>
    </row>
    <row r="45898" spans="1:9" x14ac:dyDescent="0.2">
      <c r="A45898" s="1" t="s">
        <v>213419</v>
      </c>
      <c r="B45898" s="1" t="s">
        <v>56428</v>
      </c>
      <c r="C45898" s="1">
        <v>288325952</v>
      </c>
      <c r="D45898" t="s">
        <v>261092</v>
      </c>
      <c r="E45898" t="s">
        <v>261122</v>
      </c>
      <c r="F45898" s="1">
        <v>18</v>
      </c>
      <c r="G45898" s="1"/>
      <c r="H45898" s="1" t="s">
        <v>213420</v>
      </c>
      <c r="I45898" s="1"/>
    </row>
    <row r="45899" spans="1:9" x14ac:dyDescent="0.2">
      <c r="A45899" s="1" t="s">
        <v>213421</v>
      </c>
      <c r="B45899" s="1" t="s">
        <v>213422</v>
      </c>
      <c r="C45899" s="1">
        <v>288512332</v>
      </c>
      <c r="D45899" t="s">
        <v>265734</v>
      </c>
      <c r="E45899" t="s">
        <v>265735</v>
      </c>
      <c r="F45899" s="1">
        <v>45</v>
      </c>
      <c r="G45899" s="1" t="s">
        <v>213423</v>
      </c>
      <c r="H45899" s="1" t="s">
        <v>213424</v>
      </c>
      <c r="I45899" s="1"/>
    </row>
    <row r="45900" spans="1:9" x14ac:dyDescent="0.2">
      <c r="A45900" s="1" t="s">
        <v>213425</v>
      </c>
      <c r="B45900" s="1" t="s">
        <v>213426</v>
      </c>
      <c r="C45900" s="1">
        <v>288512299</v>
      </c>
      <c r="D45900" t="s">
        <v>261096</v>
      </c>
      <c r="E45900" t="s">
        <v>169899</v>
      </c>
      <c r="F45900" s="1">
        <v>1</v>
      </c>
      <c r="G45900" s="1" t="s">
        <v>213427</v>
      </c>
      <c r="H45900" s="1" t="s">
        <v>213428</v>
      </c>
      <c r="I45900" s="1"/>
    </row>
    <row r="45901" spans="1:9" x14ac:dyDescent="0.2">
      <c r="A45901" s="1" t="s">
        <v>213429</v>
      </c>
      <c r="B45901" s="1" t="s">
        <v>213430</v>
      </c>
      <c r="C45901" s="1">
        <v>288512255</v>
      </c>
      <c r="D45901" t="s">
        <v>261092</v>
      </c>
      <c r="E45901" t="s">
        <v>261122</v>
      </c>
      <c r="F45901" s="1">
        <v>90</v>
      </c>
      <c r="G45901" s="1" t="s">
        <v>213431</v>
      </c>
      <c r="H45901" s="1" t="s">
        <v>213432</v>
      </c>
      <c r="I45901" s="1"/>
    </row>
    <row r="45902" spans="1:9" x14ac:dyDescent="0.2">
      <c r="A45902" s="1" t="s">
        <v>213433</v>
      </c>
      <c r="B45902" s="1" t="s">
        <v>213434</v>
      </c>
      <c r="C45902" s="1">
        <v>288511945</v>
      </c>
      <c r="D45902" t="s">
        <v>265734</v>
      </c>
      <c r="E45902" t="s">
        <v>265735</v>
      </c>
      <c r="F45902" s="1">
        <v>60</v>
      </c>
      <c r="G45902" s="1" t="s">
        <v>213435</v>
      </c>
      <c r="H45902" s="1" t="s">
        <v>213436</v>
      </c>
      <c r="I45902" s="1" t="s">
        <v>213437</v>
      </c>
    </row>
    <row r="45903" spans="1:9" x14ac:dyDescent="0.2">
      <c r="A45903" s="1" t="s">
        <v>213438</v>
      </c>
      <c r="B45903" s="1" t="s">
        <v>213439</v>
      </c>
      <c r="C45903" s="1">
        <v>288511950</v>
      </c>
      <c r="D45903" t="s">
        <v>261096</v>
      </c>
      <c r="E45903" t="s">
        <v>169899</v>
      </c>
      <c r="F45903" s="1">
        <v>2</v>
      </c>
      <c r="G45903" s="1" t="s">
        <v>213440</v>
      </c>
      <c r="H45903" s="1" t="s">
        <v>213441</v>
      </c>
      <c r="I45903" s="1"/>
    </row>
    <row r="45904" spans="1:9" x14ac:dyDescent="0.2">
      <c r="A45904" s="1" t="s">
        <v>213442</v>
      </c>
      <c r="B45904" s="1" t="s">
        <v>213443</v>
      </c>
      <c r="C45904" s="1">
        <v>288511921</v>
      </c>
      <c r="D45904" t="s">
        <v>261092</v>
      </c>
      <c r="E45904" t="s">
        <v>261122</v>
      </c>
      <c r="F45904" s="1">
        <v>4</v>
      </c>
      <c r="G45904" s="1" t="s">
        <v>213444</v>
      </c>
      <c r="H45904" s="1" t="s">
        <v>213445</v>
      </c>
      <c r="I45904" s="1" t="s">
        <v>213446</v>
      </c>
    </row>
    <row r="45905" spans="1:9" x14ac:dyDescent="0.2">
      <c r="A45905" s="1" t="s">
        <v>213447</v>
      </c>
      <c r="B45905" s="1" t="s">
        <v>210119</v>
      </c>
      <c r="C45905" s="1">
        <v>288325944</v>
      </c>
      <c r="F45905" s="1">
        <v>3</v>
      </c>
      <c r="G45905" s="1"/>
      <c r="H45905" s="1" t="s">
        <v>210121</v>
      </c>
      <c r="I45905" s="1"/>
    </row>
    <row r="45906" spans="1:9" x14ac:dyDescent="0.2">
      <c r="A45906" s="1" t="s">
        <v>213448</v>
      </c>
      <c r="B45906" s="1" t="s">
        <v>210164</v>
      </c>
      <c r="C45906" s="1">
        <v>288325943</v>
      </c>
      <c r="F45906" s="1">
        <v>10</v>
      </c>
      <c r="G45906" s="1"/>
      <c r="H45906" s="1" t="s">
        <v>213449</v>
      </c>
      <c r="I45906" s="1"/>
    </row>
    <row r="45907" spans="1:9" x14ac:dyDescent="0.2">
      <c r="A45907" s="1" t="s">
        <v>213450</v>
      </c>
      <c r="B45907" s="1" t="s">
        <v>213451</v>
      </c>
      <c r="C45907" s="1">
        <v>288512147</v>
      </c>
      <c r="D45907" t="s">
        <v>261092</v>
      </c>
      <c r="E45907" t="s">
        <v>261122</v>
      </c>
      <c r="F45907" s="1">
        <v>5</v>
      </c>
      <c r="G45907" s="1" t="s">
        <v>213452</v>
      </c>
      <c r="H45907" s="1" t="s">
        <v>213453</v>
      </c>
      <c r="I45907" s="1" t="s">
        <v>213454</v>
      </c>
    </row>
    <row r="45908" spans="1:9" x14ac:dyDescent="0.2">
      <c r="A45908" s="1" t="s">
        <v>213455</v>
      </c>
      <c r="B45908" s="1" t="s">
        <v>210155</v>
      </c>
      <c r="C45908" s="1">
        <v>288325941</v>
      </c>
      <c r="F45908" s="1">
        <v>1</v>
      </c>
      <c r="G45908" s="1"/>
      <c r="H45908" s="1" t="s">
        <v>210157</v>
      </c>
      <c r="I45908" s="1"/>
    </row>
    <row r="45909" spans="1:9" x14ac:dyDescent="0.2">
      <c r="A45909" s="1" t="s">
        <v>213456</v>
      </c>
      <c r="B45909" s="1" t="s">
        <v>210288</v>
      </c>
      <c r="C45909" s="1">
        <v>288325940</v>
      </c>
      <c r="F45909" s="1">
        <v>14</v>
      </c>
      <c r="G45909" s="1"/>
      <c r="H45909" s="1" t="s">
        <v>210290</v>
      </c>
      <c r="I45909" s="1"/>
    </row>
    <row r="45910" spans="1:9" x14ac:dyDescent="0.2">
      <c r="A45910" s="1" t="s">
        <v>213457</v>
      </c>
      <c r="B45910" s="1" t="s">
        <v>211753</v>
      </c>
      <c r="C45910" s="1">
        <v>288325938</v>
      </c>
      <c r="D45910" t="s">
        <v>261092</v>
      </c>
      <c r="E45910" t="s">
        <v>261122</v>
      </c>
      <c r="F45910" s="1">
        <v>2</v>
      </c>
      <c r="G45910" s="1"/>
      <c r="H45910" s="1" t="s">
        <v>211755</v>
      </c>
      <c r="I45910" s="1"/>
    </row>
    <row r="45911" spans="1:9" x14ac:dyDescent="0.2">
      <c r="A45911" s="1" t="s">
        <v>213458</v>
      </c>
      <c r="B45911" s="1" t="s">
        <v>213459</v>
      </c>
      <c r="C45911" s="1">
        <v>288512046</v>
      </c>
      <c r="D45911" t="s">
        <v>261092</v>
      </c>
      <c r="E45911" t="s">
        <v>261122</v>
      </c>
      <c r="F45911" s="1">
        <v>3</v>
      </c>
      <c r="G45911" s="1" t="s">
        <v>213460</v>
      </c>
      <c r="H45911" s="1" t="s">
        <v>213461</v>
      </c>
      <c r="I45911" s="1"/>
    </row>
    <row r="45912" spans="1:9" x14ac:dyDescent="0.2">
      <c r="A45912" s="1" t="s">
        <v>213462</v>
      </c>
      <c r="B45912" s="1" t="s">
        <v>213463</v>
      </c>
      <c r="C45912" s="1">
        <v>288512130</v>
      </c>
      <c r="D45912" t="s">
        <v>261092</v>
      </c>
      <c r="E45912" t="s">
        <v>261122</v>
      </c>
      <c r="F45912" s="1">
        <v>1</v>
      </c>
      <c r="G45912" s="1" t="s">
        <v>213464</v>
      </c>
      <c r="H45912" s="1" t="s">
        <v>213465</v>
      </c>
      <c r="I45912" s="1" t="s">
        <v>213466</v>
      </c>
    </row>
    <row r="45913" spans="1:9" x14ac:dyDescent="0.2">
      <c r="A45913" s="1" t="s">
        <v>213467</v>
      </c>
      <c r="B45913" s="1" t="s">
        <v>213468</v>
      </c>
      <c r="C45913" s="1">
        <v>288325935</v>
      </c>
      <c r="D45913" t="s">
        <v>261092</v>
      </c>
      <c r="E45913" t="s">
        <v>261122</v>
      </c>
      <c r="F45913" s="1">
        <v>10</v>
      </c>
      <c r="G45913" s="1" t="s">
        <v>213469</v>
      </c>
      <c r="H45913" s="1" t="s">
        <v>213470</v>
      </c>
      <c r="I45913" s="1"/>
    </row>
    <row r="45914" spans="1:9" x14ac:dyDescent="0.2">
      <c r="A45914" s="1" t="s">
        <v>213471</v>
      </c>
      <c r="B45914" s="1" t="s">
        <v>213472</v>
      </c>
      <c r="C45914" s="1">
        <v>288511922</v>
      </c>
      <c r="D45914" t="s">
        <v>261092</v>
      </c>
      <c r="E45914" t="s">
        <v>261122</v>
      </c>
      <c r="F45914" s="1">
        <v>1</v>
      </c>
      <c r="G45914" s="1" t="s">
        <v>213473</v>
      </c>
      <c r="H45914" s="1" t="s">
        <v>213474</v>
      </c>
      <c r="I45914" s="1" t="s">
        <v>213475</v>
      </c>
    </row>
    <row r="45915" spans="1:9" x14ac:dyDescent="0.2">
      <c r="A45915" s="1" t="s">
        <v>213476</v>
      </c>
      <c r="B45915" s="1" t="s">
        <v>213477</v>
      </c>
      <c r="C45915" s="1">
        <v>288512151</v>
      </c>
      <c r="D45915" t="s">
        <v>261092</v>
      </c>
      <c r="E45915" t="s">
        <v>261122</v>
      </c>
      <c r="F45915" s="1">
        <v>1</v>
      </c>
      <c r="G45915" s="1" t="s">
        <v>213478</v>
      </c>
      <c r="H45915" s="1" t="s">
        <v>213479</v>
      </c>
      <c r="I45915" s="1" t="s">
        <v>213480</v>
      </c>
    </row>
    <row r="45916" spans="1:9" x14ac:dyDescent="0.2">
      <c r="A45916" s="1" t="s">
        <v>213481</v>
      </c>
      <c r="B45916" s="1" t="s">
        <v>64426</v>
      </c>
      <c r="C45916" s="1">
        <v>288325931</v>
      </c>
      <c r="D45916" t="s">
        <v>261092</v>
      </c>
      <c r="E45916" t="s">
        <v>261122</v>
      </c>
      <c r="F45916" s="1">
        <v>1</v>
      </c>
      <c r="G45916" s="1"/>
      <c r="H45916" s="1" t="s">
        <v>64427</v>
      </c>
      <c r="I45916" s="1"/>
    </row>
    <row r="45917" spans="1:9" x14ac:dyDescent="0.2">
      <c r="A45917" s="1" t="s">
        <v>213482</v>
      </c>
      <c r="B45917" s="1" t="s">
        <v>213483</v>
      </c>
      <c r="C45917" s="1">
        <v>288325930</v>
      </c>
      <c r="D45917" t="s">
        <v>265943</v>
      </c>
      <c r="E45917" t="s">
        <v>265944</v>
      </c>
      <c r="F45917" s="1">
        <v>4862</v>
      </c>
      <c r="G45917" s="1"/>
      <c r="H45917" s="1" t="s">
        <v>213484</v>
      </c>
      <c r="I45917" s="1"/>
    </row>
    <row r="45918" spans="1:9" x14ac:dyDescent="0.2">
      <c r="A45918" s="1" t="s">
        <v>213485</v>
      </c>
      <c r="B45918" s="1" t="s">
        <v>213486</v>
      </c>
      <c r="C45918" s="1">
        <v>288512092</v>
      </c>
      <c r="D45918" t="s">
        <v>265734</v>
      </c>
      <c r="E45918" t="s">
        <v>265735</v>
      </c>
      <c r="F45918" s="1">
        <v>9</v>
      </c>
      <c r="G45918" s="1" t="s">
        <v>213487</v>
      </c>
      <c r="H45918" s="1" t="s">
        <v>213488</v>
      </c>
      <c r="I45918" s="1"/>
    </row>
    <row r="45919" spans="1:9" x14ac:dyDescent="0.2">
      <c r="A45919" s="1" t="s">
        <v>213489</v>
      </c>
      <c r="B45919" s="1" t="s">
        <v>210187</v>
      </c>
      <c r="C45919" s="1">
        <v>288325927</v>
      </c>
      <c r="F45919" s="1">
        <v>1261</v>
      </c>
      <c r="G45919" s="1"/>
      <c r="H45919" s="1" t="s">
        <v>210189</v>
      </c>
      <c r="I45919" s="1"/>
    </row>
    <row r="45920" spans="1:9" x14ac:dyDescent="0.2">
      <c r="A45920" s="1" t="s">
        <v>213490</v>
      </c>
      <c r="B45920" s="1" t="s">
        <v>55268</v>
      </c>
      <c r="C45920" s="1">
        <v>288325926</v>
      </c>
      <c r="D45920" t="s">
        <v>261092</v>
      </c>
      <c r="E45920" t="s">
        <v>261122</v>
      </c>
      <c r="F45920" s="1">
        <v>10</v>
      </c>
      <c r="G45920" s="1"/>
      <c r="H45920" s="1" t="s">
        <v>55270</v>
      </c>
      <c r="I45920" s="1"/>
    </row>
    <row r="45921" spans="1:9" x14ac:dyDescent="0.2">
      <c r="A45921" s="1" t="s">
        <v>213491</v>
      </c>
      <c r="B45921" s="1" t="s">
        <v>213492</v>
      </c>
      <c r="C45921" s="1">
        <v>288511909</v>
      </c>
      <c r="D45921" t="s">
        <v>265734</v>
      </c>
      <c r="E45921" t="s">
        <v>265735</v>
      </c>
      <c r="F45921" s="1">
        <v>669</v>
      </c>
      <c r="G45921" s="1" t="s">
        <v>213493</v>
      </c>
      <c r="H45921" s="1" t="s">
        <v>213494</v>
      </c>
      <c r="I45921" s="1"/>
    </row>
    <row r="45922" spans="1:9" x14ac:dyDescent="0.2">
      <c r="A45922" s="1" t="s">
        <v>213495</v>
      </c>
      <c r="B45922" s="1" t="s">
        <v>210128</v>
      </c>
      <c r="C45922" s="1">
        <v>288325924</v>
      </c>
      <c r="F45922" s="1">
        <v>9</v>
      </c>
      <c r="G45922" s="1"/>
      <c r="H45922" s="1" t="s">
        <v>210130</v>
      </c>
      <c r="I45922" s="1"/>
    </row>
    <row r="45923" spans="1:9" x14ac:dyDescent="0.2">
      <c r="A45923" s="1" t="s">
        <v>213496</v>
      </c>
      <c r="B45923" s="1" t="s">
        <v>213497</v>
      </c>
      <c r="C45923" s="1">
        <v>288511986</v>
      </c>
      <c r="D45923" t="s">
        <v>261092</v>
      </c>
      <c r="E45923" t="s">
        <v>261122</v>
      </c>
      <c r="F45923" s="1">
        <v>27</v>
      </c>
      <c r="G45923" s="1" t="s">
        <v>213498</v>
      </c>
      <c r="H45923" s="1" t="s">
        <v>213499</v>
      </c>
      <c r="I45923" s="1" t="s">
        <v>213500</v>
      </c>
    </row>
    <row r="45924" spans="1:9" x14ac:dyDescent="0.2">
      <c r="A45924" s="1" t="s">
        <v>213501</v>
      </c>
      <c r="B45924" s="1" t="s">
        <v>210145</v>
      </c>
      <c r="C45924" s="1">
        <v>288325922</v>
      </c>
      <c r="F45924" s="1">
        <v>35</v>
      </c>
      <c r="G45924" s="1"/>
      <c r="H45924" s="1" t="s">
        <v>213502</v>
      </c>
      <c r="I45924" s="1"/>
    </row>
    <row r="45925" spans="1:9" x14ac:dyDescent="0.2">
      <c r="A45925" s="1" t="s">
        <v>213503</v>
      </c>
      <c r="B45925" s="1" t="s">
        <v>63631</v>
      </c>
      <c r="C45925" s="1">
        <v>288325921</v>
      </c>
      <c r="D45925" t="s">
        <v>261092</v>
      </c>
      <c r="E45925" t="s">
        <v>261122</v>
      </c>
      <c r="F45925" s="1">
        <v>7033</v>
      </c>
      <c r="G45925" s="1"/>
      <c r="H45925" s="1" t="s">
        <v>63633</v>
      </c>
      <c r="I45925" s="1"/>
    </row>
    <row r="45926" spans="1:9" x14ac:dyDescent="0.2">
      <c r="A45926" s="1" t="s">
        <v>213504</v>
      </c>
      <c r="B45926" s="1" t="s">
        <v>213505</v>
      </c>
      <c r="C45926" s="1">
        <v>288512212</v>
      </c>
      <c r="D45926" t="s">
        <v>261092</v>
      </c>
      <c r="E45926" t="s">
        <v>261122</v>
      </c>
      <c r="F45926" s="1">
        <v>13</v>
      </c>
      <c r="G45926" s="1" t="s">
        <v>213506</v>
      </c>
      <c r="H45926" s="1" t="s">
        <v>213507</v>
      </c>
      <c r="I45926" s="1" t="s">
        <v>213508</v>
      </c>
    </row>
    <row r="45927" spans="1:9" x14ac:dyDescent="0.2">
      <c r="A45927" s="1" t="s">
        <v>213509</v>
      </c>
      <c r="B45927" s="1" t="s">
        <v>213510</v>
      </c>
      <c r="C45927" s="1">
        <v>288511908</v>
      </c>
      <c r="D45927" t="s">
        <v>265734</v>
      </c>
      <c r="E45927" t="s">
        <v>265735</v>
      </c>
      <c r="F45927" s="1">
        <v>19</v>
      </c>
      <c r="G45927" s="1" t="s">
        <v>213511</v>
      </c>
      <c r="H45927" s="1" t="s">
        <v>213512</v>
      </c>
      <c r="I45927" s="1" t="s">
        <v>213513</v>
      </c>
    </row>
    <row r="45928" spans="1:9" x14ac:dyDescent="0.2">
      <c r="A45928" s="1" t="s">
        <v>213514</v>
      </c>
      <c r="B45928" s="1" t="s">
        <v>213515</v>
      </c>
      <c r="C45928" s="1">
        <v>288511900</v>
      </c>
      <c r="D45928" t="s">
        <v>261096</v>
      </c>
      <c r="E45928" t="s">
        <v>169899</v>
      </c>
      <c r="F45928" s="1">
        <v>4</v>
      </c>
      <c r="G45928" s="1" t="s">
        <v>213516</v>
      </c>
      <c r="H45928" s="1" t="s">
        <v>213517</v>
      </c>
      <c r="I45928" s="1" t="s">
        <v>213518</v>
      </c>
    </row>
    <row r="45929" spans="1:9" x14ac:dyDescent="0.2">
      <c r="A45929" s="1" t="s">
        <v>213519</v>
      </c>
      <c r="B45929" s="1" t="s">
        <v>210895</v>
      </c>
      <c r="C45929" s="1">
        <v>288325915</v>
      </c>
      <c r="F45929" s="1">
        <v>19910</v>
      </c>
      <c r="G45929" s="1"/>
      <c r="H45929" s="1" t="s">
        <v>213520</v>
      </c>
      <c r="I45929" s="1"/>
    </row>
    <row r="45930" spans="1:9" x14ac:dyDescent="0.2">
      <c r="A45930" s="1" t="s">
        <v>213521</v>
      </c>
      <c r="B45930" s="1" t="s">
        <v>187246</v>
      </c>
      <c r="C45930" s="1">
        <v>288325913</v>
      </c>
      <c r="D45930" t="s">
        <v>261094</v>
      </c>
      <c r="E45930" t="s">
        <v>261094</v>
      </c>
      <c r="F45930" s="1">
        <v>3522</v>
      </c>
      <c r="G45930" s="1"/>
      <c r="H45930" s="1" t="s">
        <v>213522</v>
      </c>
      <c r="I45930" s="1"/>
    </row>
    <row r="45931" spans="1:9" x14ac:dyDescent="0.2">
      <c r="A45931" s="1" t="s">
        <v>213523</v>
      </c>
      <c r="B45931" s="1" t="s">
        <v>213524</v>
      </c>
      <c r="C45931" s="1">
        <v>288325912</v>
      </c>
      <c r="D45931" t="s">
        <v>265734</v>
      </c>
      <c r="E45931" t="s">
        <v>265735</v>
      </c>
      <c r="F45931" s="1">
        <v>49</v>
      </c>
      <c r="G45931" s="1"/>
      <c r="H45931" s="1" t="s">
        <v>213525</v>
      </c>
      <c r="I45931" s="1"/>
    </row>
    <row r="45932" spans="1:9" x14ac:dyDescent="0.2">
      <c r="A45932" s="1" t="s">
        <v>213526</v>
      </c>
      <c r="B45932" s="1" t="s">
        <v>213527</v>
      </c>
      <c r="C45932" s="1">
        <v>288512156</v>
      </c>
      <c r="D45932" t="s">
        <v>261107</v>
      </c>
      <c r="E45932" t="s">
        <v>264618</v>
      </c>
      <c r="F45932" s="1">
        <v>601</v>
      </c>
      <c r="G45932" s="1" t="s">
        <v>213528</v>
      </c>
      <c r="H45932" s="1" t="s">
        <v>213529</v>
      </c>
      <c r="I45932" s="1" t="s">
        <v>213530</v>
      </c>
    </row>
    <row r="45933" spans="1:9" x14ac:dyDescent="0.2">
      <c r="A45933" s="1" t="s">
        <v>213531</v>
      </c>
      <c r="B45933" s="1" t="s">
        <v>213532</v>
      </c>
      <c r="C45933" s="1">
        <v>288511949</v>
      </c>
      <c r="D45933" t="s">
        <v>261092</v>
      </c>
      <c r="E45933" t="s">
        <v>265945</v>
      </c>
      <c r="F45933" s="1">
        <v>1201</v>
      </c>
      <c r="G45933" s="1" t="s">
        <v>213533</v>
      </c>
      <c r="H45933" s="1" t="s">
        <v>213534</v>
      </c>
      <c r="I45933" s="1" t="s">
        <v>213535</v>
      </c>
    </row>
    <row r="45934" spans="1:9" x14ac:dyDescent="0.2">
      <c r="A45934" s="1" t="s">
        <v>213536</v>
      </c>
      <c r="B45934" s="1" t="s">
        <v>213537</v>
      </c>
      <c r="C45934" s="1">
        <v>288512143</v>
      </c>
      <c r="D45934" t="s">
        <v>265734</v>
      </c>
      <c r="E45934" t="s">
        <v>265735</v>
      </c>
      <c r="F45934" s="1">
        <v>15</v>
      </c>
      <c r="G45934" s="1" t="s">
        <v>213538</v>
      </c>
      <c r="H45934" s="1" t="s">
        <v>213539</v>
      </c>
      <c r="I45934" s="1" t="s">
        <v>213540</v>
      </c>
    </row>
    <row r="45935" spans="1:9" x14ac:dyDescent="0.2">
      <c r="A45935" s="1" t="s">
        <v>213541</v>
      </c>
      <c r="B45935" s="1" t="s">
        <v>213542</v>
      </c>
      <c r="C45935" s="1">
        <v>288511972</v>
      </c>
      <c r="D45935" t="s">
        <v>265734</v>
      </c>
      <c r="E45935" t="s">
        <v>265735</v>
      </c>
      <c r="F45935" s="1">
        <v>1</v>
      </c>
      <c r="G45935" s="1" t="s">
        <v>213543</v>
      </c>
      <c r="H45935" s="1" t="s">
        <v>213544</v>
      </c>
      <c r="I45935" s="1" t="s">
        <v>213545</v>
      </c>
    </row>
    <row r="45936" spans="1:9" x14ac:dyDescent="0.2">
      <c r="A45936" s="1" t="s">
        <v>94</v>
      </c>
      <c r="B45936" s="1" t="s">
        <v>213546</v>
      </c>
      <c r="C45936" s="1">
        <v>224138314</v>
      </c>
      <c r="D45936" t="s">
        <v>261092</v>
      </c>
      <c r="E45936" t="s">
        <v>261122</v>
      </c>
      <c r="F45936" s="1">
        <v>30</v>
      </c>
      <c r="G45936" s="1" t="s">
        <v>213547</v>
      </c>
      <c r="H45936" s="1" t="s">
        <v>213548</v>
      </c>
      <c r="I45936" s="1" t="s">
        <v>213549</v>
      </c>
    </row>
    <row r="45937" spans="1:9" x14ac:dyDescent="0.2">
      <c r="A45937" s="1" t="s">
        <v>213550</v>
      </c>
      <c r="B45937" s="1" t="s">
        <v>213551</v>
      </c>
      <c r="C45937" s="1">
        <v>288511846</v>
      </c>
      <c r="F45937" s="1">
        <v>46</v>
      </c>
      <c r="G45937" s="1" t="s">
        <v>213552</v>
      </c>
      <c r="H45937" s="1" t="s">
        <v>213553</v>
      </c>
      <c r="I45937" s="1" t="s">
        <v>213554</v>
      </c>
    </row>
    <row r="45938" spans="1:9" x14ac:dyDescent="0.2">
      <c r="A45938" s="1" t="s">
        <v>213555</v>
      </c>
      <c r="B45938" s="1" t="s">
        <v>213556</v>
      </c>
      <c r="C45938" s="1">
        <v>288512182</v>
      </c>
      <c r="D45938" t="s">
        <v>265734</v>
      </c>
      <c r="E45938" t="s">
        <v>265735</v>
      </c>
      <c r="F45938" s="1">
        <v>48</v>
      </c>
      <c r="G45938" s="1" t="s">
        <v>213557</v>
      </c>
      <c r="H45938" s="1" t="s">
        <v>213558</v>
      </c>
      <c r="I45938" s="1"/>
    </row>
    <row r="45939" spans="1:9" x14ac:dyDescent="0.2">
      <c r="A45939" s="1" t="s">
        <v>213559</v>
      </c>
      <c r="B45939" s="1" t="s">
        <v>213560</v>
      </c>
      <c r="C45939" s="1">
        <v>288512331</v>
      </c>
      <c r="D45939" t="s">
        <v>265734</v>
      </c>
      <c r="E45939" t="s">
        <v>265735</v>
      </c>
      <c r="F45939" s="1">
        <v>109</v>
      </c>
      <c r="G45939" s="1" t="s">
        <v>213561</v>
      </c>
      <c r="H45939" s="1" t="s">
        <v>213562</v>
      </c>
      <c r="I45939" s="1"/>
    </row>
    <row r="45940" spans="1:9" x14ac:dyDescent="0.2">
      <c r="A45940" s="1" t="s">
        <v>213563</v>
      </c>
      <c r="B45940" s="1" t="s">
        <v>213564</v>
      </c>
      <c r="C45940" s="1">
        <v>288512059</v>
      </c>
      <c r="D45940" t="s">
        <v>261096</v>
      </c>
      <c r="E45940" t="s">
        <v>169899</v>
      </c>
      <c r="F45940" s="1">
        <v>176</v>
      </c>
      <c r="G45940" s="1" t="s">
        <v>213565</v>
      </c>
      <c r="H45940" s="1" t="s">
        <v>213566</v>
      </c>
      <c r="I45940" s="1" t="s">
        <v>213567</v>
      </c>
    </row>
    <row r="45941" spans="1:9" x14ac:dyDescent="0.2">
      <c r="A45941" s="1" t="s">
        <v>213568</v>
      </c>
      <c r="B45941" s="1" t="s">
        <v>213569</v>
      </c>
      <c r="C45941" s="1">
        <v>288512016</v>
      </c>
      <c r="D45941" t="s">
        <v>265734</v>
      </c>
      <c r="E45941" t="s">
        <v>265735</v>
      </c>
      <c r="F45941" s="1">
        <v>722</v>
      </c>
      <c r="G45941" s="1" t="s">
        <v>213570</v>
      </c>
      <c r="H45941" s="1" t="s">
        <v>213571</v>
      </c>
      <c r="I45941" s="1"/>
    </row>
    <row r="45942" spans="1:9" x14ac:dyDescent="0.2">
      <c r="A45942" s="1" t="s">
        <v>213572</v>
      </c>
      <c r="B45942" s="1" t="s">
        <v>213573</v>
      </c>
      <c r="C45942" s="1">
        <v>288511926</v>
      </c>
      <c r="D45942" t="s">
        <v>261092</v>
      </c>
      <c r="E45942" t="s">
        <v>261122</v>
      </c>
      <c r="F45942" s="1">
        <v>5</v>
      </c>
      <c r="G45942" s="1" t="s">
        <v>213574</v>
      </c>
      <c r="H45942" s="1" t="s">
        <v>213575</v>
      </c>
      <c r="I45942" s="1"/>
    </row>
    <row r="45943" spans="1:9" x14ac:dyDescent="0.2">
      <c r="A45943" s="1" t="s">
        <v>213576</v>
      </c>
      <c r="B45943" s="1" t="s">
        <v>213577</v>
      </c>
      <c r="C45943" s="1">
        <v>288511891</v>
      </c>
      <c r="D45943" t="s">
        <v>265734</v>
      </c>
      <c r="E45943" t="s">
        <v>265735</v>
      </c>
      <c r="F45943" s="1">
        <v>356</v>
      </c>
      <c r="G45943" s="1" t="s">
        <v>213578</v>
      </c>
      <c r="H45943" s="1" t="s">
        <v>213579</v>
      </c>
      <c r="I45943" s="1" t="s">
        <v>213580</v>
      </c>
    </row>
    <row r="45944" spans="1:9" x14ac:dyDescent="0.2">
      <c r="A45944" s="1" t="s">
        <v>213581</v>
      </c>
      <c r="B45944" s="1" t="s">
        <v>210387</v>
      </c>
      <c r="C45944" s="1">
        <v>288325892</v>
      </c>
      <c r="F45944" s="1">
        <v>1388</v>
      </c>
      <c r="G45944" s="1"/>
      <c r="H45944" s="1" t="s">
        <v>210389</v>
      </c>
      <c r="I45944" s="1"/>
    </row>
    <row r="45945" spans="1:9" x14ac:dyDescent="0.2">
      <c r="A45945" s="1" t="s">
        <v>213582</v>
      </c>
      <c r="B45945" s="1" t="s">
        <v>213583</v>
      </c>
      <c r="C45945" s="1">
        <v>288512169</v>
      </c>
      <c r="D45945" t="s">
        <v>265734</v>
      </c>
      <c r="E45945" t="s">
        <v>265735</v>
      </c>
      <c r="F45945" s="1">
        <v>3933</v>
      </c>
      <c r="G45945" s="1" t="s">
        <v>213584</v>
      </c>
      <c r="H45945" s="1" t="s">
        <v>213585</v>
      </c>
      <c r="I45945" s="1"/>
    </row>
    <row r="45946" spans="1:9" x14ac:dyDescent="0.2">
      <c r="A45946" s="1" t="s">
        <v>213586</v>
      </c>
      <c r="B45946" s="1" t="s">
        <v>213587</v>
      </c>
      <c r="C45946" s="1">
        <v>288511981</v>
      </c>
      <c r="D45946" t="s">
        <v>265734</v>
      </c>
      <c r="E45946" t="s">
        <v>265735</v>
      </c>
      <c r="F45946" s="1">
        <v>42</v>
      </c>
      <c r="G45946" s="1" t="s">
        <v>213588</v>
      </c>
      <c r="H45946" s="1" t="s">
        <v>213589</v>
      </c>
      <c r="I45946" s="1" t="s">
        <v>213590</v>
      </c>
    </row>
    <row r="45947" spans="1:9" x14ac:dyDescent="0.2">
      <c r="A45947" s="1" t="s">
        <v>213591</v>
      </c>
      <c r="B45947" s="1" t="s">
        <v>213592</v>
      </c>
      <c r="C45947" s="1">
        <v>288512060</v>
      </c>
      <c r="D45947" t="s">
        <v>265734</v>
      </c>
      <c r="E45947" t="s">
        <v>265735</v>
      </c>
      <c r="F45947" s="1">
        <v>42</v>
      </c>
      <c r="G45947" s="1" t="s">
        <v>213593</v>
      </c>
      <c r="H45947" s="1" t="s">
        <v>213594</v>
      </c>
      <c r="I45947" s="1" t="s">
        <v>213595</v>
      </c>
    </row>
    <row r="45948" spans="1:9" x14ac:dyDescent="0.2">
      <c r="A45948" s="1" t="s">
        <v>213596</v>
      </c>
      <c r="B45948" s="1" t="s">
        <v>210566</v>
      </c>
      <c r="C45948" s="1">
        <v>288325888</v>
      </c>
      <c r="F45948" s="1">
        <v>223</v>
      </c>
      <c r="G45948" s="1"/>
      <c r="H45948" s="1" t="s">
        <v>210568</v>
      </c>
      <c r="I45948" s="1"/>
    </row>
    <row r="45949" spans="1:9" x14ac:dyDescent="0.2">
      <c r="A45949" s="1" t="s">
        <v>213597</v>
      </c>
      <c r="B45949" s="1" t="s">
        <v>213598</v>
      </c>
      <c r="C45949" s="1">
        <v>288512213</v>
      </c>
      <c r="D45949" t="s">
        <v>265734</v>
      </c>
      <c r="E45949" t="s">
        <v>265735</v>
      </c>
      <c r="F45949" s="1">
        <v>31</v>
      </c>
      <c r="G45949" s="1" t="s">
        <v>213599</v>
      </c>
      <c r="H45949" s="1" t="s">
        <v>213600</v>
      </c>
      <c r="I45949" s="1" t="s">
        <v>213601</v>
      </c>
    </row>
    <row r="45950" spans="1:9" x14ac:dyDescent="0.2">
      <c r="A45950" s="1" t="s">
        <v>213602</v>
      </c>
      <c r="B45950" s="1" t="s">
        <v>210547</v>
      </c>
      <c r="C45950" s="1">
        <v>288325883</v>
      </c>
      <c r="F45950" s="1">
        <v>77</v>
      </c>
      <c r="G45950" s="1"/>
      <c r="H45950" s="1" t="s">
        <v>213603</v>
      </c>
      <c r="I45950" s="1"/>
    </row>
    <row r="45951" spans="1:9" x14ac:dyDescent="0.2">
      <c r="A45951" s="1" t="s">
        <v>213604</v>
      </c>
      <c r="B45951" s="1" t="s">
        <v>213605</v>
      </c>
      <c r="C45951" s="1">
        <v>288511885</v>
      </c>
      <c r="D45951" t="s">
        <v>261096</v>
      </c>
      <c r="E45951" t="s">
        <v>169899</v>
      </c>
      <c r="F45951" s="1">
        <v>7</v>
      </c>
      <c r="G45951" s="1" t="s">
        <v>213606</v>
      </c>
      <c r="H45951" s="1" t="s">
        <v>213607</v>
      </c>
      <c r="I45951" s="1"/>
    </row>
    <row r="45952" spans="1:9" x14ac:dyDescent="0.2">
      <c r="A45952" s="1" t="s">
        <v>213608</v>
      </c>
      <c r="B45952" s="1" t="s">
        <v>213609</v>
      </c>
      <c r="C45952" s="1">
        <v>288325880</v>
      </c>
      <c r="D45952" t="s">
        <v>265734</v>
      </c>
      <c r="E45952" t="s">
        <v>265735</v>
      </c>
      <c r="F45952" s="1">
        <v>1361</v>
      </c>
      <c r="G45952" s="1"/>
      <c r="H45952" s="1" t="s">
        <v>213610</v>
      </c>
      <c r="I45952" s="1"/>
    </row>
    <row r="45953" spans="1:9" x14ac:dyDescent="0.2">
      <c r="A45953" s="1" t="s">
        <v>213611</v>
      </c>
      <c r="B45953" s="1" t="s">
        <v>213612</v>
      </c>
      <c r="C45953" s="1">
        <v>288512163</v>
      </c>
      <c r="D45953" t="s">
        <v>265734</v>
      </c>
      <c r="E45953" t="s">
        <v>265735</v>
      </c>
      <c r="F45953" s="1">
        <v>4</v>
      </c>
      <c r="G45953" s="1" t="s">
        <v>213613</v>
      </c>
      <c r="H45953" s="1" t="s">
        <v>213614</v>
      </c>
      <c r="I45953" s="1" t="s">
        <v>213615</v>
      </c>
    </row>
    <row r="45954" spans="1:9" x14ac:dyDescent="0.2">
      <c r="A45954" s="1" t="s">
        <v>213616</v>
      </c>
      <c r="B45954" s="1" t="s">
        <v>213617</v>
      </c>
      <c r="C45954" s="1">
        <v>288512312</v>
      </c>
      <c r="D45954" t="s">
        <v>265734</v>
      </c>
      <c r="E45954" t="s">
        <v>265735</v>
      </c>
      <c r="F45954" s="1">
        <v>59</v>
      </c>
      <c r="G45954" s="1" t="s">
        <v>213618</v>
      </c>
      <c r="H45954" s="1" t="s">
        <v>213619</v>
      </c>
      <c r="I45954" s="1"/>
    </row>
    <row r="45955" spans="1:9" x14ac:dyDescent="0.2">
      <c r="A45955" s="1" t="s">
        <v>213620</v>
      </c>
      <c r="B45955" s="1" t="s">
        <v>210576</v>
      </c>
      <c r="C45955" s="1">
        <v>288325874</v>
      </c>
      <c r="F45955" s="1">
        <v>12594</v>
      </c>
      <c r="G45955" s="1"/>
      <c r="H45955" s="1" t="s">
        <v>213621</v>
      </c>
      <c r="I45955" s="1"/>
    </row>
    <row r="45956" spans="1:9" x14ac:dyDescent="0.2">
      <c r="A45956" s="1" t="s">
        <v>213622</v>
      </c>
      <c r="B45956" s="1" t="s">
        <v>213623</v>
      </c>
      <c r="C45956" s="1">
        <v>288512042</v>
      </c>
      <c r="D45956" t="s">
        <v>261092</v>
      </c>
      <c r="E45956" t="s">
        <v>261122</v>
      </c>
      <c r="F45956" s="1">
        <v>2</v>
      </c>
      <c r="G45956" s="1" t="s">
        <v>213624</v>
      </c>
      <c r="H45956" s="1" t="s">
        <v>213625</v>
      </c>
      <c r="I45956" s="1" t="s">
        <v>213626</v>
      </c>
    </row>
    <row r="45957" spans="1:9" x14ac:dyDescent="0.2">
      <c r="A45957" s="1" t="s">
        <v>213627</v>
      </c>
      <c r="B45957" s="1" t="s">
        <v>213628</v>
      </c>
      <c r="C45957" s="1">
        <v>288511988</v>
      </c>
      <c r="D45957" t="s">
        <v>261092</v>
      </c>
      <c r="E45957" t="s">
        <v>261122</v>
      </c>
      <c r="F45957" s="1">
        <v>11</v>
      </c>
      <c r="G45957" s="1" t="s">
        <v>213629</v>
      </c>
      <c r="H45957" s="1" t="s">
        <v>213630</v>
      </c>
      <c r="I45957" s="1" t="s">
        <v>213631</v>
      </c>
    </row>
    <row r="45958" spans="1:9" x14ac:dyDescent="0.2">
      <c r="A45958" s="1" t="s">
        <v>213632</v>
      </c>
      <c r="B45958" s="1" t="s">
        <v>213633</v>
      </c>
      <c r="C45958" s="1">
        <v>288512282</v>
      </c>
      <c r="D45958" t="s">
        <v>265734</v>
      </c>
      <c r="E45958" t="s">
        <v>265735</v>
      </c>
      <c r="F45958" s="1">
        <v>7</v>
      </c>
      <c r="G45958" s="1" t="s">
        <v>213634</v>
      </c>
      <c r="H45958" s="1" t="s">
        <v>213635</v>
      </c>
      <c r="I45958" s="1"/>
    </row>
    <row r="45959" spans="1:9" x14ac:dyDescent="0.2">
      <c r="A45959" s="1" t="s">
        <v>213636</v>
      </c>
      <c r="B45959" s="1" t="s">
        <v>213637</v>
      </c>
      <c r="C45959" s="1">
        <v>288512344</v>
      </c>
      <c r="D45959" t="s">
        <v>261096</v>
      </c>
      <c r="E45959" t="s">
        <v>169899</v>
      </c>
      <c r="F45959" s="1">
        <v>1</v>
      </c>
      <c r="G45959" s="1" t="s">
        <v>213638</v>
      </c>
      <c r="H45959" s="1" t="s">
        <v>213639</v>
      </c>
      <c r="I45959" s="1"/>
    </row>
    <row r="45960" spans="1:9" x14ac:dyDescent="0.2">
      <c r="A45960" s="1" t="s">
        <v>213640</v>
      </c>
      <c r="B45960" s="1" t="s">
        <v>213641</v>
      </c>
      <c r="C45960" s="1">
        <v>288512085</v>
      </c>
      <c r="D45960" t="s">
        <v>261107</v>
      </c>
      <c r="E45960" t="s">
        <v>264618</v>
      </c>
      <c r="F45960" s="1">
        <v>10</v>
      </c>
      <c r="G45960" s="1" t="s">
        <v>213642</v>
      </c>
      <c r="H45960" s="1" t="s">
        <v>213643</v>
      </c>
      <c r="I45960" s="1" t="s">
        <v>213644</v>
      </c>
    </row>
    <row r="45961" spans="1:9" x14ac:dyDescent="0.2">
      <c r="A45961" s="1" t="s">
        <v>213645</v>
      </c>
      <c r="B45961" s="1" t="s">
        <v>213646</v>
      </c>
      <c r="C45961" s="1">
        <v>288512217</v>
      </c>
      <c r="D45961" t="s">
        <v>265734</v>
      </c>
      <c r="E45961" t="s">
        <v>265735</v>
      </c>
      <c r="F45961" s="1">
        <v>24</v>
      </c>
      <c r="G45961" s="1" t="s">
        <v>213647</v>
      </c>
      <c r="H45961" s="1" t="s">
        <v>213648</v>
      </c>
      <c r="I45961" s="1" t="s">
        <v>213649</v>
      </c>
    </row>
    <row r="45962" spans="1:9" x14ac:dyDescent="0.2">
      <c r="A45962" s="1" t="s">
        <v>213650</v>
      </c>
      <c r="B45962" s="1" t="s">
        <v>213651</v>
      </c>
      <c r="C45962" s="1">
        <v>288325866</v>
      </c>
      <c r="D45962" t="s">
        <v>265734</v>
      </c>
      <c r="E45962" t="s">
        <v>265735</v>
      </c>
      <c r="F45962" s="1">
        <v>19787</v>
      </c>
      <c r="G45962" s="1"/>
      <c r="H45962" s="1" t="s">
        <v>213652</v>
      </c>
      <c r="I45962" s="1"/>
    </row>
    <row r="45963" spans="1:9" x14ac:dyDescent="0.2">
      <c r="A45963" s="1" t="s">
        <v>213653</v>
      </c>
      <c r="B45963" s="1" t="s">
        <v>213654</v>
      </c>
      <c r="C45963" s="1">
        <v>288512343</v>
      </c>
      <c r="D45963" t="s">
        <v>261096</v>
      </c>
      <c r="E45963" t="s">
        <v>169899</v>
      </c>
      <c r="F45963" s="1">
        <v>9</v>
      </c>
      <c r="G45963" s="1" t="s">
        <v>213655</v>
      </c>
      <c r="H45963" s="1" t="s">
        <v>213656</v>
      </c>
      <c r="I45963" s="1" t="s">
        <v>213657</v>
      </c>
    </row>
    <row r="45964" spans="1:9" x14ac:dyDescent="0.2">
      <c r="A45964" s="1" t="s">
        <v>213658</v>
      </c>
      <c r="B45964" s="1" t="s">
        <v>213659</v>
      </c>
      <c r="C45964" s="1">
        <v>288512064</v>
      </c>
      <c r="D45964" t="s">
        <v>261096</v>
      </c>
      <c r="E45964" t="s">
        <v>169899</v>
      </c>
      <c r="F45964" s="1">
        <v>4</v>
      </c>
      <c r="G45964" s="1" t="s">
        <v>213660</v>
      </c>
      <c r="H45964" s="1" t="s">
        <v>213661</v>
      </c>
      <c r="I45964" s="1"/>
    </row>
    <row r="45965" spans="1:9" x14ac:dyDescent="0.2">
      <c r="A45965" s="1" t="s">
        <v>213662</v>
      </c>
      <c r="B45965" s="1" t="s">
        <v>213663</v>
      </c>
      <c r="C45965" s="1">
        <v>288511963</v>
      </c>
      <c r="D45965" t="s">
        <v>261092</v>
      </c>
      <c r="E45965" t="s">
        <v>261122</v>
      </c>
      <c r="F45965" s="1">
        <v>3</v>
      </c>
      <c r="G45965" s="1" t="s">
        <v>213664</v>
      </c>
      <c r="H45965" s="1" t="s">
        <v>213665</v>
      </c>
      <c r="I45965" s="1"/>
    </row>
    <row r="45966" spans="1:9" x14ac:dyDescent="0.2">
      <c r="A45966" s="1" t="s">
        <v>213666</v>
      </c>
      <c r="B45966" s="1" t="s">
        <v>213667</v>
      </c>
      <c r="C45966" s="1">
        <v>288512142</v>
      </c>
      <c r="D45966" t="s">
        <v>265734</v>
      </c>
      <c r="E45966" t="s">
        <v>265735</v>
      </c>
      <c r="F45966" s="1">
        <v>2</v>
      </c>
      <c r="G45966" s="1" t="s">
        <v>213668</v>
      </c>
      <c r="H45966" s="1" t="s">
        <v>213669</v>
      </c>
      <c r="I45966" s="1"/>
    </row>
    <row r="45967" spans="1:9" x14ac:dyDescent="0.2">
      <c r="A45967" s="1" t="s">
        <v>213670</v>
      </c>
      <c r="B45967" s="1" t="s">
        <v>213671</v>
      </c>
      <c r="C45967" s="1">
        <v>288512254</v>
      </c>
      <c r="D45967" t="s">
        <v>265734</v>
      </c>
      <c r="E45967" t="s">
        <v>265735</v>
      </c>
      <c r="F45967" s="1">
        <v>6</v>
      </c>
      <c r="G45967" s="1" t="s">
        <v>213672</v>
      </c>
      <c r="H45967" s="1" t="s">
        <v>213673</v>
      </c>
      <c r="I45967" s="1" t="s">
        <v>213674</v>
      </c>
    </row>
    <row r="45968" spans="1:9" x14ac:dyDescent="0.2">
      <c r="A45968" s="1" t="s">
        <v>213675</v>
      </c>
      <c r="B45968" s="1" t="s">
        <v>213676</v>
      </c>
      <c r="C45968" s="1">
        <v>288512342</v>
      </c>
      <c r="D45968" t="s">
        <v>261096</v>
      </c>
      <c r="E45968" t="s">
        <v>169899</v>
      </c>
      <c r="F45968" s="1">
        <v>4</v>
      </c>
      <c r="G45968" s="1" t="s">
        <v>213677</v>
      </c>
      <c r="H45968" s="1" t="s">
        <v>213678</v>
      </c>
      <c r="I45968" s="1" t="s">
        <v>213679</v>
      </c>
    </row>
    <row r="45969" spans="1:9" x14ac:dyDescent="0.2">
      <c r="A45969" s="1" t="s">
        <v>213680</v>
      </c>
      <c r="B45969" s="1" t="s">
        <v>213681</v>
      </c>
      <c r="C45969" s="1">
        <v>288512074</v>
      </c>
      <c r="D45969" t="s">
        <v>265734</v>
      </c>
      <c r="E45969" t="s">
        <v>265735</v>
      </c>
      <c r="F45969" s="1">
        <v>1</v>
      </c>
      <c r="G45969" s="1" t="s">
        <v>213682</v>
      </c>
      <c r="H45969" s="1" t="s">
        <v>213683</v>
      </c>
      <c r="I45969" s="1" t="s">
        <v>213684</v>
      </c>
    </row>
    <row r="45970" spans="1:9" x14ac:dyDescent="0.2">
      <c r="A45970" s="1" t="s">
        <v>213685</v>
      </c>
      <c r="B45970" s="1" t="s">
        <v>213686</v>
      </c>
      <c r="C45970" s="1">
        <v>288511890</v>
      </c>
      <c r="D45970" t="s">
        <v>261092</v>
      </c>
      <c r="E45970" t="s">
        <v>261122</v>
      </c>
      <c r="F45970" s="1">
        <v>16</v>
      </c>
      <c r="G45970" s="1" t="s">
        <v>213687</v>
      </c>
      <c r="H45970" s="1" t="s">
        <v>213688</v>
      </c>
      <c r="I45970" s="1" t="s">
        <v>213689</v>
      </c>
    </row>
    <row r="45971" spans="1:9" x14ac:dyDescent="0.2">
      <c r="A45971" s="1" t="s">
        <v>213690</v>
      </c>
      <c r="B45971" s="1" t="s">
        <v>213691</v>
      </c>
      <c r="C45971" s="1">
        <v>288512002</v>
      </c>
      <c r="D45971" t="s">
        <v>261096</v>
      </c>
      <c r="E45971" t="s">
        <v>169899</v>
      </c>
      <c r="F45971" s="1">
        <v>21</v>
      </c>
      <c r="G45971" s="1" t="s">
        <v>213692</v>
      </c>
      <c r="H45971" s="1" t="s">
        <v>213693</v>
      </c>
      <c r="I45971" s="1"/>
    </row>
    <row r="45972" spans="1:9" x14ac:dyDescent="0.2">
      <c r="A45972" s="1" t="s">
        <v>213694</v>
      </c>
      <c r="B45972" s="1" t="s">
        <v>213695</v>
      </c>
      <c r="C45972" s="1">
        <v>288511983</v>
      </c>
      <c r="D45972" t="s">
        <v>265734</v>
      </c>
      <c r="E45972" t="s">
        <v>265735</v>
      </c>
      <c r="F45972" s="1">
        <v>72</v>
      </c>
      <c r="G45972" s="1" t="s">
        <v>213696</v>
      </c>
      <c r="H45972" s="1" t="s">
        <v>213697</v>
      </c>
      <c r="I45972" s="1" t="s">
        <v>213698</v>
      </c>
    </row>
    <row r="45973" spans="1:9" x14ac:dyDescent="0.2">
      <c r="A45973" s="1" t="s">
        <v>213699</v>
      </c>
      <c r="B45973" s="1" t="s">
        <v>213700</v>
      </c>
      <c r="C45973" s="1">
        <v>288511954</v>
      </c>
      <c r="D45973" t="s">
        <v>261113</v>
      </c>
      <c r="E45973" t="s">
        <v>261943</v>
      </c>
      <c r="F45973" s="1">
        <v>354</v>
      </c>
      <c r="G45973" s="1" t="s">
        <v>213701</v>
      </c>
      <c r="H45973" s="1" t="s">
        <v>213702</v>
      </c>
      <c r="I45973" s="1" t="s">
        <v>213703</v>
      </c>
    </row>
    <row r="45974" spans="1:9" x14ac:dyDescent="0.2">
      <c r="A45974" s="1" t="s">
        <v>213704</v>
      </c>
      <c r="B45974" s="1" t="s">
        <v>213705</v>
      </c>
      <c r="C45974" s="1">
        <v>288511982</v>
      </c>
      <c r="D45974" t="s">
        <v>265734</v>
      </c>
      <c r="E45974" t="s">
        <v>265735</v>
      </c>
      <c r="F45974" s="1">
        <v>62</v>
      </c>
      <c r="G45974" s="1" t="s">
        <v>213706</v>
      </c>
      <c r="H45974" s="1" t="s">
        <v>213707</v>
      </c>
      <c r="I45974" s="1" t="s">
        <v>213708</v>
      </c>
    </row>
    <row r="45975" spans="1:9" x14ac:dyDescent="0.2">
      <c r="A45975" s="1" t="s">
        <v>210541</v>
      </c>
      <c r="B45975" s="1" t="s">
        <v>210542</v>
      </c>
      <c r="C45975" s="1">
        <v>288325851</v>
      </c>
      <c r="F45975" s="1">
        <v>34</v>
      </c>
      <c r="G45975" s="1"/>
      <c r="H45975" s="1" t="s">
        <v>213709</v>
      </c>
      <c r="I45975" s="1"/>
    </row>
    <row r="45976" spans="1:9" x14ac:dyDescent="0.2">
      <c r="A45976" s="1" t="s">
        <v>213710</v>
      </c>
      <c r="B45976" s="1" t="s">
        <v>213711</v>
      </c>
      <c r="C45976" s="1">
        <v>288511953</v>
      </c>
      <c r="D45976" t="s">
        <v>265734</v>
      </c>
      <c r="E45976" t="s">
        <v>265735</v>
      </c>
      <c r="F45976" s="1">
        <v>155</v>
      </c>
      <c r="G45976" s="1" t="s">
        <v>213712</v>
      </c>
      <c r="H45976" s="1" t="s">
        <v>213713</v>
      </c>
      <c r="I45976" s="1"/>
    </row>
    <row r="45977" spans="1:9" x14ac:dyDescent="0.2">
      <c r="A45977" s="1" t="s">
        <v>213714</v>
      </c>
      <c r="B45977" s="1" t="s">
        <v>213715</v>
      </c>
      <c r="C45977" s="1">
        <v>288512080</v>
      </c>
      <c r="D45977" t="s">
        <v>264690</v>
      </c>
      <c r="E45977" t="s">
        <v>265940</v>
      </c>
      <c r="F45977" s="1">
        <v>179</v>
      </c>
      <c r="G45977" s="1" t="s">
        <v>213716</v>
      </c>
      <c r="H45977" s="1" t="s">
        <v>213717</v>
      </c>
      <c r="I45977" s="1" t="s">
        <v>213718</v>
      </c>
    </row>
    <row r="45978" spans="1:9" x14ac:dyDescent="0.2">
      <c r="A45978" s="1" t="s">
        <v>213719</v>
      </c>
      <c r="B45978" s="1" t="s">
        <v>213720</v>
      </c>
      <c r="C45978" s="1">
        <v>288512173</v>
      </c>
      <c r="D45978" t="s">
        <v>265734</v>
      </c>
      <c r="E45978" t="s">
        <v>265735</v>
      </c>
      <c r="F45978" s="1">
        <v>84</v>
      </c>
      <c r="G45978" s="1" t="s">
        <v>213721</v>
      </c>
      <c r="H45978" s="1" t="s">
        <v>213722</v>
      </c>
      <c r="I45978" s="1" t="s">
        <v>213723</v>
      </c>
    </row>
    <row r="45979" spans="1:9" x14ac:dyDescent="0.2">
      <c r="A45979" s="1" t="s">
        <v>213724</v>
      </c>
      <c r="B45979" s="1" t="s">
        <v>213725</v>
      </c>
      <c r="C45979" s="1">
        <v>288325846</v>
      </c>
      <c r="D45979" t="s">
        <v>265734</v>
      </c>
      <c r="E45979" t="s">
        <v>265735</v>
      </c>
      <c r="F45979" s="1">
        <v>11834</v>
      </c>
      <c r="G45979" s="1"/>
      <c r="H45979" s="1" t="s">
        <v>213726</v>
      </c>
      <c r="I45979" s="1"/>
    </row>
    <row r="45980" spans="1:9" x14ac:dyDescent="0.2">
      <c r="A45980" s="1" t="s">
        <v>213727</v>
      </c>
      <c r="B45980" s="1" t="s">
        <v>213728</v>
      </c>
      <c r="C45980" s="1">
        <v>288512061</v>
      </c>
      <c r="D45980" t="s">
        <v>265734</v>
      </c>
      <c r="E45980" t="s">
        <v>265735</v>
      </c>
      <c r="F45980" s="1">
        <v>73</v>
      </c>
      <c r="G45980" s="1" t="s">
        <v>213729</v>
      </c>
      <c r="H45980" s="1" t="s">
        <v>213730</v>
      </c>
      <c r="I45980" s="1" t="s">
        <v>213731</v>
      </c>
    </row>
    <row r="45981" spans="1:9" x14ac:dyDescent="0.2">
      <c r="A45981" s="1" t="s">
        <v>213732</v>
      </c>
      <c r="B45981" s="1" t="s">
        <v>213733</v>
      </c>
      <c r="C45981" s="1">
        <v>288512097</v>
      </c>
      <c r="D45981" t="s">
        <v>261092</v>
      </c>
      <c r="E45981" t="s">
        <v>261122</v>
      </c>
      <c r="F45981" s="1">
        <v>23</v>
      </c>
      <c r="G45981" s="1" t="s">
        <v>213734</v>
      </c>
      <c r="H45981" s="1" t="s">
        <v>213735</v>
      </c>
      <c r="I45981" s="1" t="s">
        <v>213736</v>
      </c>
    </row>
    <row r="45982" spans="1:9" x14ac:dyDescent="0.2">
      <c r="A45982" s="1" t="s">
        <v>213737</v>
      </c>
      <c r="B45982" s="1" t="s">
        <v>213738</v>
      </c>
      <c r="C45982" s="1">
        <v>288512271</v>
      </c>
      <c r="D45982" t="s">
        <v>261096</v>
      </c>
      <c r="E45982" t="s">
        <v>169899</v>
      </c>
      <c r="F45982" s="1">
        <v>593</v>
      </c>
      <c r="G45982" s="1" t="s">
        <v>213739</v>
      </c>
      <c r="H45982" s="1" t="s">
        <v>213740</v>
      </c>
      <c r="I45982" s="1" t="s">
        <v>213741</v>
      </c>
    </row>
    <row r="45983" spans="1:9" x14ac:dyDescent="0.2">
      <c r="A45983" s="1" t="s">
        <v>213742</v>
      </c>
      <c r="B45983" s="1" t="s">
        <v>213743</v>
      </c>
      <c r="C45983" s="1">
        <v>288511869</v>
      </c>
      <c r="D45983" t="s">
        <v>265946</v>
      </c>
      <c r="E45983" t="s">
        <v>265947</v>
      </c>
      <c r="F45983" s="1">
        <v>184</v>
      </c>
      <c r="G45983" s="1" t="s">
        <v>213744</v>
      </c>
      <c r="H45983" s="1" t="s">
        <v>213745</v>
      </c>
      <c r="I45983" s="1" t="s">
        <v>213746</v>
      </c>
    </row>
    <row r="45984" spans="1:9" x14ac:dyDescent="0.2">
      <c r="A45984" s="1" t="s">
        <v>213747</v>
      </c>
      <c r="B45984" s="1" t="s">
        <v>213748</v>
      </c>
      <c r="C45984" s="1">
        <v>288512155</v>
      </c>
      <c r="D45984" t="s">
        <v>265734</v>
      </c>
      <c r="E45984" t="s">
        <v>265735</v>
      </c>
      <c r="F45984" s="1">
        <v>16</v>
      </c>
      <c r="G45984" s="1" t="s">
        <v>213749</v>
      </c>
      <c r="H45984" s="1" t="s">
        <v>213750</v>
      </c>
      <c r="I45984" s="1" t="s">
        <v>213751</v>
      </c>
    </row>
    <row r="45985" spans="1:9" x14ac:dyDescent="0.2">
      <c r="A45985" s="1" t="s">
        <v>213752</v>
      </c>
      <c r="B45985" s="1" t="s">
        <v>213753</v>
      </c>
      <c r="C45985" s="1">
        <v>288512052</v>
      </c>
      <c r="D45985" t="s">
        <v>261092</v>
      </c>
      <c r="E45985" t="s">
        <v>261122</v>
      </c>
      <c r="F45985" s="1">
        <v>489</v>
      </c>
      <c r="G45985" s="1" t="s">
        <v>213754</v>
      </c>
      <c r="H45985" s="1" t="s">
        <v>213755</v>
      </c>
      <c r="I45985" s="1" t="s">
        <v>213756</v>
      </c>
    </row>
    <row r="45986" spans="1:9" x14ac:dyDescent="0.2">
      <c r="A45986" s="1" t="s">
        <v>213757</v>
      </c>
      <c r="B45986" s="1" t="s">
        <v>213758</v>
      </c>
      <c r="C45986" s="1">
        <v>288512159</v>
      </c>
      <c r="D45986" t="s">
        <v>261092</v>
      </c>
      <c r="E45986" t="s">
        <v>261122</v>
      </c>
      <c r="F45986" s="1">
        <v>23</v>
      </c>
      <c r="G45986" s="1" t="s">
        <v>213759</v>
      </c>
      <c r="H45986" s="1" t="s">
        <v>213760</v>
      </c>
      <c r="I45986" s="1" t="s">
        <v>213761</v>
      </c>
    </row>
    <row r="45987" spans="1:9" x14ac:dyDescent="0.2">
      <c r="A45987" s="1" t="s">
        <v>213762</v>
      </c>
      <c r="B45987" s="1" t="s">
        <v>213763</v>
      </c>
      <c r="C45987" s="1">
        <v>288511998</v>
      </c>
      <c r="D45987" t="s">
        <v>265734</v>
      </c>
      <c r="E45987" t="s">
        <v>265735</v>
      </c>
      <c r="F45987" s="1">
        <v>2</v>
      </c>
      <c r="G45987" s="1" t="s">
        <v>213764</v>
      </c>
      <c r="H45987" s="1" t="s">
        <v>213765</v>
      </c>
      <c r="I45987" s="1" t="s">
        <v>213766</v>
      </c>
    </row>
    <row r="45988" spans="1:9" x14ac:dyDescent="0.2">
      <c r="A45988" s="1" t="s">
        <v>213767</v>
      </c>
      <c r="B45988" s="1" t="s">
        <v>213768</v>
      </c>
      <c r="C45988" s="1">
        <v>288512103</v>
      </c>
      <c r="D45988" t="s">
        <v>261092</v>
      </c>
      <c r="E45988" t="s">
        <v>261122</v>
      </c>
      <c r="F45988" s="1">
        <v>13</v>
      </c>
      <c r="G45988" s="1" t="s">
        <v>213769</v>
      </c>
      <c r="H45988" s="1" t="s">
        <v>213770</v>
      </c>
      <c r="I45988" s="1"/>
    </row>
    <row r="45989" spans="1:9" x14ac:dyDescent="0.2">
      <c r="A45989" s="1" t="s">
        <v>213771</v>
      </c>
      <c r="B45989" s="1" t="s">
        <v>213772</v>
      </c>
      <c r="C45989" s="1">
        <v>288512013</v>
      </c>
      <c r="D45989" t="s">
        <v>265734</v>
      </c>
      <c r="E45989" t="s">
        <v>265735</v>
      </c>
      <c r="F45989" s="1">
        <v>15</v>
      </c>
      <c r="G45989" s="1" t="s">
        <v>213773</v>
      </c>
      <c r="H45989" s="1" t="s">
        <v>213774</v>
      </c>
      <c r="I45989" s="1" t="s">
        <v>213775</v>
      </c>
    </row>
    <row r="45990" spans="1:9" x14ac:dyDescent="0.2">
      <c r="A45990" s="1" t="s">
        <v>213776</v>
      </c>
      <c r="B45990" s="1" t="s">
        <v>213777</v>
      </c>
      <c r="C45990" s="1">
        <v>288511971</v>
      </c>
      <c r="D45990" t="s">
        <v>265734</v>
      </c>
      <c r="E45990" t="s">
        <v>265735</v>
      </c>
      <c r="F45990" s="1">
        <v>43</v>
      </c>
      <c r="G45990" s="1" t="s">
        <v>213778</v>
      </c>
      <c r="H45990" s="1" t="s">
        <v>213779</v>
      </c>
      <c r="I45990" s="1" t="s">
        <v>213780</v>
      </c>
    </row>
    <row r="45991" spans="1:9" x14ac:dyDescent="0.2">
      <c r="A45991" s="1" t="s">
        <v>213781</v>
      </c>
      <c r="B45991" s="1" t="s">
        <v>213782</v>
      </c>
      <c r="C45991" s="1">
        <v>288512280</v>
      </c>
      <c r="D45991" t="s">
        <v>265734</v>
      </c>
      <c r="E45991" t="s">
        <v>265735</v>
      </c>
      <c r="F45991" s="1">
        <v>15</v>
      </c>
      <c r="G45991" s="1" t="s">
        <v>213783</v>
      </c>
      <c r="H45991" s="1" t="s">
        <v>213784</v>
      </c>
      <c r="I45991" s="1" t="s">
        <v>213785</v>
      </c>
    </row>
    <row r="45992" spans="1:9" x14ac:dyDescent="0.2">
      <c r="A45992" s="1" t="s">
        <v>213786</v>
      </c>
      <c r="B45992" s="1" t="s">
        <v>213787</v>
      </c>
      <c r="C45992" s="1">
        <v>288511989</v>
      </c>
      <c r="D45992" t="s">
        <v>261096</v>
      </c>
      <c r="E45992" t="s">
        <v>169899</v>
      </c>
      <c r="F45992" s="1">
        <v>14</v>
      </c>
      <c r="G45992" s="1" t="s">
        <v>213788</v>
      </c>
      <c r="H45992" s="1" t="s">
        <v>213789</v>
      </c>
      <c r="I45992" s="1" t="s">
        <v>213790</v>
      </c>
    </row>
    <row r="45993" spans="1:9" x14ac:dyDescent="0.2">
      <c r="A45993" s="1" t="s">
        <v>213791</v>
      </c>
      <c r="B45993" s="1" t="s">
        <v>213792</v>
      </c>
      <c r="C45993" s="1">
        <v>288511875</v>
      </c>
      <c r="D45993" t="s">
        <v>265734</v>
      </c>
      <c r="E45993" t="s">
        <v>265735</v>
      </c>
      <c r="F45993" s="1">
        <v>86</v>
      </c>
      <c r="G45993" s="1" t="s">
        <v>213793</v>
      </c>
      <c r="H45993" s="1" t="s">
        <v>213794</v>
      </c>
      <c r="I45993" s="1"/>
    </row>
    <row r="45994" spans="1:9" x14ac:dyDescent="0.2">
      <c r="A45994" s="1" t="s">
        <v>213795</v>
      </c>
      <c r="B45994" s="1" t="s">
        <v>213796</v>
      </c>
      <c r="C45994" s="1">
        <v>288511867</v>
      </c>
      <c r="D45994" t="s">
        <v>264344</v>
      </c>
      <c r="E45994" t="s">
        <v>265165</v>
      </c>
      <c r="F45994" s="1">
        <v>21</v>
      </c>
      <c r="G45994" s="1" t="s">
        <v>213797</v>
      </c>
      <c r="H45994" s="1" t="s">
        <v>213798</v>
      </c>
      <c r="I45994" s="1" t="s">
        <v>213799</v>
      </c>
    </row>
    <row r="45995" spans="1:9" x14ac:dyDescent="0.2">
      <c r="A45995" s="1" t="s">
        <v>213800</v>
      </c>
      <c r="B45995" s="1" t="s">
        <v>60207</v>
      </c>
      <c r="C45995" s="1">
        <v>288325826</v>
      </c>
      <c r="D45995" t="s">
        <v>261092</v>
      </c>
      <c r="E45995" t="s">
        <v>261122</v>
      </c>
      <c r="F45995" s="1">
        <v>8</v>
      </c>
      <c r="G45995" s="1"/>
      <c r="H45995" s="1" t="s">
        <v>60209</v>
      </c>
      <c r="I45995" s="1"/>
    </row>
    <row r="45996" spans="1:9" x14ac:dyDescent="0.2">
      <c r="A45996" s="1" t="s">
        <v>213801</v>
      </c>
      <c r="B45996" s="1" t="s">
        <v>213802</v>
      </c>
      <c r="C45996" s="1">
        <v>288511842</v>
      </c>
      <c r="D45996" t="s">
        <v>261096</v>
      </c>
      <c r="E45996" t="s">
        <v>169899</v>
      </c>
      <c r="F45996" s="1">
        <v>103</v>
      </c>
      <c r="G45996" s="1" t="s">
        <v>213803</v>
      </c>
      <c r="H45996" s="1" t="s">
        <v>213804</v>
      </c>
      <c r="I45996" s="1" t="s">
        <v>213805</v>
      </c>
    </row>
    <row r="45997" spans="1:9" ht="409.6" x14ac:dyDescent="0.2">
      <c r="A45997" s="1" t="s">
        <v>213806</v>
      </c>
      <c r="B45997" s="1" t="s">
        <v>213807</v>
      </c>
      <c r="C45997" s="1">
        <v>288512022</v>
      </c>
      <c r="D45997" t="s">
        <v>261092</v>
      </c>
      <c r="E45997" t="s">
        <v>261122</v>
      </c>
      <c r="F45997" s="1">
        <v>8</v>
      </c>
      <c r="G45997" s="1" t="s">
        <v>213808</v>
      </c>
      <c r="H45997" s="2" t="s">
        <v>213809</v>
      </c>
      <c r="I45997" s="1" t="s">
        <v>213810</v>
      </c>
    </row>
    <row r="45998" spans="1:9" x14ac:dyDescent="0.2">
      <c r="A45998" s="1" t="s">
        <v>213811</v>
      </c>
      <c r="B45998" s="1" t="s">
        <v>210182</v>
      </c>
      <c r="C45998" s="1">
        <v>288325823</v>
      </c>
      <c r="F45998" s="1">
        <v>8</v>
      </c>
      <c r="G45998" s="1"/>
      <c r="H45998" s="1" t="s">
        <v>210184</v>
      </c>
      <c r="I45998" s="1"/>
    </row>
    <row r="45999" spans="1:9" x14ac:dyDescent="0.2">
      <c r="A45999" s="1" t="s">
        <v>213812</v>
      </c>
      <c r="B45999" s="1" t="s">
        <v>213813</v>
      </c>
      <c r="C45999" s="1">
        <v>288511917</v>
      </c>
      <c r="D45999" t="s">
        <v>265734</v>
      </c>
      <c r="E45999" t="s">
        <v>265735</v>
      </c>
      <c r="F45999" s="1">
        <v>13</v>
      </c>
      <c r="G45999" s="1" t="s">
        <v>213814</v>
      </c>
      <c r="H45999" s="1" t="s">
        <v>213815</v>
      </c>
      <c r="I45999" s="1" t="s">
        <v>213816</v>
      </c>
    </row>
    <row r="46000" spans="1:9" x14ac:dyDescent="0.2">
      <c r="A46000" s="1" t="s">
        <v>213817</v>
      </c>
      <c r="B46000" s="1" t="s">
        <v>210283</v>
      </c>
      <c r="C46000" s="1">
        <v>288325821</v>
      </c>
      <c r="F46000" s="1">
        <v>288</v>
      </c>
      <c r="G46000" s="1"/>
      <c r="H46000" s="1" t="s">
        <v>213818</v>
      </c>
      <c r="I46000" s="1"/>
    </row>
    <row r="46001" spans="1:9" x14ac:dyDescent="0.2">
      <c r="A46001" s="1" t="s">
        <v>213819</v>
      </c>
      <c r="B46001" s="1" t="s">
        <v>213820</v>
      </c>
      <c r="C46001" s="1">
        <v>288512062</v>
      </c>
      <c r="D46001" t="s">
        <v>261092</v>
      </c>
      <c r="E46001" t="s">
        <v>261122</v>
      </c>
      <c r="F46001" s="1">
        <v>6</v>
      </c>
      <c r="G46001" s="1" t="s">
        <v>213821</v>
      </c>
      <c r="H46001" s="1" t="s">
        <v>213822</v>
      </c>
      <c r="I46001" s="1"/>
    </row>
    <row r="46002" spans="1:9" x14ac:dyDescent="0.2">
      <c r="A46002" s="1" t="s">
        <v>213823</v>
      </c>
      <c r="B46002" s="1" t="s">
        <v>213824</v>
      </c>
      <c r="C46002" s="1">
        <v>288511919</v>
      </c>
      <c r="D46002" t="s">
        <v>261092</v>
      </c>
      <c r="E46002" t="s">
        <v>261122</v>
      </c>
      <c r="F46002" s="1">
        <v>14</v>
      </c>
      <c r="G46002" s="1" t="s">
        <v>213825</v>
      </c>
      <c r="H46002" s="1" t="s">
        <v>213826</v>
      </c>
      <c r="I46002" s="1" t="s">
        <v>213827</v>
      </c>
    </row>
    <row r="46003" spans="1:9" x14ac:dyDescent="0.2">
      <c r="A46003" s="1" t="s">
        <v>213828</v>
      </c>
      <c r="B46003" s="1" t="s">
        <v>213829</v>
      </c>
      <c r="C46003" s="1">
        <v>288511912</v>
      </c>
      <c r="D46003" t="s">
        <v>265734</v>
      </c>
      <c r="E46003" t="s">
        <v>265735</v>
      </c>
      <c r="F46003" s="1">
        <v>12</v>
      </c>
      <c r="G46003" s="1" t="s">
        <v>213830</v>
      </c>
      <c r="H46003" s="1" t="s">
        <v>213831</v>
      </c>
      <c r="I46003" s="1" t="s">
        <v>213832</v>
      </c>
    </row>
    <row r="46004" spans="1:9" x14ac:dyDescent="0.2">
      <c r="A46004" s="1" t="s">
        <v>5</v>
      </c>
      <c r="B46004" s="1" t="s">
        <v>213833</v>
      </c>
      <c r="C46004" s="1">
        <v>288512325</v>
      </c>
      <c r="F46004" s="1">
        <v>4</v>
      </c>
      <c r="G46004" s="1" t="s">
        <v>213834</v>
      </c>
      <c r="H46004" s="1" t="s">
        <v>213835</v>
      </c>
      <c r="I46004" s="1" t="s">
        <v>213836</v>
      </c>
    </row>
    <row r="46005" spans="1:9" x14ac:dyDescent="0.2">
      <c r="A46005" s="1" t="s">
        <v>213837</v>
      </c>
      <c r="B46005" s="1" t="s">
        <v>210174</v>
      </c>
      <c r="C46005" s="1">
        <v>288325815</v>
      </c>
      <c r="F46005" s="1">
        <v>3</v>
      </c>
      <c r="G46005" s="1"/>
      <c r="H46005" s="1" t="s">
        <v>210176</v>
      </c>
      <c r="I46005" s="1"/>
    </row>
    <row r="46006" spans="1:9" x14ac:dyDescent="0.2">
      <c r="A46006" s="1" t="s">
        <v>213838</v>
      </c>
      <c r="B46006" s="1" t="s">
        <v>213839</v>
      </c>
      <c r="C46006" s="1">
        <v>288512067</v>
      </c>
      <c r="D46006" t="s">
        <v>265734</v>
      </c>
      <c r="E46006" t="s">
        <v>265735</v>
      </c>
      <c r="F46006" s="1">
        <v>32</v>
      </c>
      <c r="G46006" s="1" t="s">
        <v>213840</v>
      </c>
      <c r="H46006" s="1" t="s">
        <v>213841</v>
      </c>
      <c r="I46006" s="1" t="s">
        <v>213842</v>
      </c>
    </row>
    <row r="46007" spans="1:9" x14ac:dyDescent="0.2">
      <c r="A46007" s="1" t="s">
        <v>213843</v>
      </c>
      <c r="B46007" s="1" t="s">
        <v>213844</v>
      </c>
      <c r="C46007" s="1">
        <v>288512111</v>
      </c>
      <c r="D46007" t="s">
        <v>261092</v>
      </c>
      <c r="E46007" t="s">
        <v>261122</v>
      </c>
      <c r="F46007" s="1">
        <v>18</v>
      </c>
      <c r="G46007" s="1" t="s">
        <v>213845</v>
      </c>
      <c r="H46007" s="1" t="s">
        <v>213846</v>
      </c>
      <c r="I46007" s="1" t="s">
        <v>213847</v>
      </c>
    </row>
    <row r="46008" spans="1:9" x14ac:dyDescent="0.2">
      <c r="A46008" s="1" t="s">
        <v>213848</v>
      </c>
      <c r="B46008" s="1" t="s">
        <v>3388</v>
      </c>
      <c r="C46008" s="1">
        <v>288325811</v>
      </c>
      <c r="D46008" t="s">
        <v>261092</v>
      </c>
      <c r="E46008" t="s">
        <v>261122</v>
      </c>
      <c r="F46008" s="1">
        <v>61</v>
      </c>
      <c r="G46008" s="1"/>
      <c r="H46008" s="1" t="s">
        <v>3390</v>
      </c>
      <c r="I46008" s="1"/>
    </row>
    <row r="46009" spans="1:9" x14ac:dyDescent="0.2">
      <c r="A46009" s="1" t="s">
        <v>213849</v>
      </c>
      <c r="B46009" s="1" t="s">
        <v>213850</v>
      </c>
      <c r="C46009" s="1">
        <v>288512058</v>
      </c>
      <c r="D46009" t="s">
        <v>265734</v>
      </c>
      <c r="E46009" t="s">
        <v>265735</v>
      </c>
      <c r="F46009" s="1">
        <v>32</v>
      </c>
      <c r="G46009" s="1" t="s">
        <v>213851</v>
      </c>
      <c r="H46009" s="1" t="s">
        <v>213852</v>
      </c>
      <c r="I46009" s="1" t="s">
        <v>213853</v>
      </c>
    </row>
    <row r="46010" spans="1:9" x14ac:dyDescent="0.2">
      <c r="A46010" s="1" t="s">
        <v>213854</v>
      </c>
      <c r="B46010" s="1" t="s">
        <v>213855</v>
      </c>
      <c r="C46010" s="1">
        <v>288512236</v>
      </c>
      <c r="D46010" t="s">
        <v>261096</v>
      </c>
      <c r="E46010" t="s">
        <v>169899</v>
      </c>
      <c r="F46010" s="1">
        <v>77</v>
      </c>
      <c r="G46010" s="1" t="s">
        <v>213856</v>
      </c>
      <c r="H46010" s="1" t="s">
        <v>213857</v>
      </c>
      <c r="I46010" s="1" t="s">
        <v>213858</v>
      </c>
    </row>
    <row r="46011" spans="1:9" x14ac:dyDescent="0.2">
      <c r="A46011" s="1" t="s">
        <v>213859</v>
      </c>
      <c r="B46011" s="1" t="s">
        <v>213859</v>
      </c>
      <c r="C46011" s="1">
        <v>288512176</v>
      </c>
      <c r="D46011" t="s">
        <v>261092</v>
      </c>
      <c r="E46011" t="s">
        <v>261122</v>
      </c>
      <c r="F46011" s="1">
        <v>4</v>
      </c>
      <c r="G46011" s="1" t="s">
        <v>213860</v>
      </c>
      <c r="H46011" s="1" t="s">
        <v>213861</v>
      </c>
      <c r="I46011" s="1" t="s">
        <v>213862</v>
      </c>
    </row>
    <row r="46012" spans="1:9" x14ac:dyDescent="0.2">
      <c r="A46012" s="1" t="s">
        <v>213863</v>
      </c>
      <c r="B46012" s="1" t="s">
        <v>213864</v>
      </c>
      <c r="C46012" s="1">
        <v>288512190</v>
      </c>
      <c r="D46012" t="s">
        <v>265734</v>
      </c>
      <c r="E46012" t="s">
        <v>265735</v>
      </c>
      <c r="F46012" s="1">
        <v>2</v>
      </c>
      <c r="G46012" s="1" t="s">
        <v>213865</v>
      </c>
      <c r="H46012" s="1" t="s">
        <v>213866</v>
      </c>
      <c r="I46012" s="1" t="s">
        <v>213867</v>
      </c>
    </row>
    <row r="46013" spans="1:9" x14ac:dyDescent="0.2">
      <c r="A46013" s="1" t="s">
        <v>210083</v>
      </c>
      <c r="B46013" s="1" t="s">
        <v>210084</v>
      </c>
      <c r="C46013" s="1">
        <v>284200792</v>
      </c>
      <c r="D46013" t="s">
        <v>261092</v>
      </c>
      <c r="E46013" t="s">
        <v>261122</v>
      </c>
      <c r="F46013" s="1">
        <v>1</v>
      </c>
      <c r="G46013" s="1" t="s">
        <v>210085</v>
      </c>
      <c r="H46013" s="1" t="s">
        <v>210086</v>
      </c>
      <c r="I46013" s="1" t="s">
        <v>210087</v>
      </c>
    </row>
    <row r="46014" spans="1:9" x14ac:dyDescent="0.2">
      <c r="A46014" s="1" t="s">
        <v>213868</v>
      </c>
      <c r="B46014" s="1" t="s">
        <v>213869</v>
      </c>
      <c r="C46014" s="1">
        <v>288512277</v>
      </c>
      <c r="D46014" t="s">
        <v>265734</v>
      </c>
      <c r="E46014" t="s">
        <v>265735</v>
      </c>
      <c r="F46014" s="1">
        <v>30</v>
      </c>
      <c r="G46014" s="1" t="s">
        <v>213870</v>
      </c>
      <c r="H46014" s="1" t="s">
        <v>213871</v>
      </c>
      <c r="I46014" s="1"/>
    </row>
    <row r="46015" spans="1:9" x14ac:dyDescent="0.2">
      <c r="A46015" s="1" t="s">
        <v>213872</v>
      </c>
      <c r="B46015" s="1" t="s">
        <v>213873</v>
      </c>
      <c r="C46015" s="1">
        <v>288325744</v>
      </c>
      <c r="D46015" t="s">
        <v>265734</v>
      </c>
      <c r="E46015" t="s">
        <v>265735</v>
      </c>
      <c r="F46015" s="1">
        <v>1</v>
      </c>
      <c r="G46015" s="1" t="s">
        <v>213874</v>
      </c>
      <c r="H46015" s="1" t="s">
        <v>213875</v>
      </c>
      <c r="I46015" s="1"/>
    </row>
    <row r="46016" spans="1:9" x14ac:dyDescent="0.2">
      <c r="A46016" s="1" t="s">
        <v>213876</v>
      </c>
      <c r="B46016" s="1" t="s">
        <v>210293</v>
      </c>
      <c r="C46016" s="1">
        <v>288325799</v>
      </c>
      <c r="F46016" s="1">
        <v>12</v>
      </c>
      <c r="G46016" s="1"/>
      <c r="H46016" s="1" t="s">
        <v>210295</v>
      </c>
      <c r="I46016" s="1"/>
    </row>
    <row r="46017" spans="1:9" x14ac:dyDescent="0.2">
      <c r="A46017" s="1" t="s">
        <v>213877</v>
      </c>
      <c r="B46017" s="1" t="s">
        <v>213878</v>
      </c>
      <c r="C46017" s="1">
        <v>288512188</v>
      </c>
      <c r="D46017" t="s">
        <v>265734</v>
      </c>
      <c r="E46017" t="s">
        <v>265735</v>
      </c>
      <c r="F46017" s="1">
        <v>1</v>
      </c>
      <c r="G46017" s="1" t="s">
        <v>213879</v>
      </c>
      <c r="H46017" s="1" t="s">
        <v>213880</v>
      </c>
      <c r="I46017" s="1"/>
    </row>
    <row r="46018" spans="1:9" x14ac:dyDescent="0.2">
      <c r="A46018" s="1" t="s">
        <v>213881</v>
      </c>
      <c r="B46018" s="1" t="s">
        <v>58804</v>
      </c>
      <c r="C46018" s="1">
        <v>288325796</v>
      </c>
      <c r="D46018" t="s">
        <v>261092</v>
      </c>
      <c r="E46018" t="s">
        <v>261122</v>
      </c>
      <c r="F46018" s="1">
        <v>1</v>
      </c>
      <c r="G46018" s="1"/>
      <c r="H46018" s="1" t="s">
        <v>58806</v>
      </c>
      <c r="I46018" s="1"/>
    </row>
    <row r="46019" spans="1:9" x14ac:dyDescent="0.2">
      <c r="A46019" s="1" t="s">
        <v>213882</v>
      </c>
      <c r="B46019" s="1" t="s">
        <v>213883</v>
      </c>
      <c r="C46019" s="1">
        <v>288325737</v>
      </c>
      <c r="D46019" t="s">
        <v>261096</v>
      </c>
      <c r="E46019" t="s">
        <v>169899</v>
      </c>
      <c r="F46019" s="1">
        <v>88</v>
      </c>
      <c r="G46019" s="1" t="s">
        <v>213884</v>
      </c>
      <c r="H46019" s="1" t="s">
        <v>213885</v>
      </c>
      <c r="I46019" s="1"/>
    </row>
    <row r="46020" spans="1:9" x14ac:dyDescent="0.2">
      <c r="A46020" s="1" t="s">
        <v>213886</v>
      </c>
      <c r="B46020" s="1" t="s">
        <v>213887</v>
      </c>
      <c r="C46020" s="1">
        <v>288512187</v>
      </c>
      <c r="D46020" t="s">
        <v>261096</v>
      </c>
      <c r="E46020" t="s">
        <v>169899</v>
      </c>
      <c r="F46020" s="1">
        <v>1</v>
      </c>
      <c r="G46020" s="1" t="s">
        <v>213888</v>
      </c>
      <c r="H46020" s="1" t="s">
        <v>213889</v>
      </c>
      <c r="I46020" s="1"/>
    </row>
    <row r="46021" spans="1:9" x14ac:dyDescent="0.2">
      <c r="A46021" s="1" t="s">
        <v>213890</v>
      </c>
      <c r="B46021" s="1" t="s">
        <v>213891</v>
      </c>
      <c r="C46021" s="1">
        <v>288512178</v>
      </c>
      <c r="F46021" s="1">
        <v>47</v>
      </c>
      <c r="G46021" s="1" t="s">
        <v>213892</v>
      </c>
      <c r="H46021" s="1" t="s">
        <v>213893</v>
      </c>
      <c r="I46021" s="1" t="s">
        <v>213894</v>
      </c>
    </row>
    <row r="46022" spans="1:9" x14ac:dyDescent="0.2">
      <c r="A46022" s="1" t="s">
        <v>213895</v>
      </c>
      <c r="B46022" s="1" t="s">
        <v>213896</v>
      </c>
      <c r="C46022" s="1">
        <v>288512248</v>
      </c>
      <c r="D46022" t="s">
        <v>261092</v>
      </c>
      <c r="E46022" t="s">
        <v>261122</v>
      </c>
      <c r="F46022" s="1">
        <v>11</v>
      </c>
      <c r="G46022" s="1" t="s">
        <v>213897</v>
      </c>
      <c r="H46022" s="1" t="s">
        <v>213898</v>
      </c>
      <c r="I46022" s="1" t="s">
        <v>213899</v>
      </c>
    </row>
    <row r="46023" spans="1:9" x14ac:dyDescent="0.2">
      <c r="A46023" s="1" t="s">
        <v>213900</v>
      </c>
      <c r="B46023" s="1" t="s">
        <v>213901</v>
      </c>
      <c r="C46023" s="1">
        <v>288512216</v>
      </c>
      <c r="D46023" t="s">
        <v>265734</v>
      </c>
      <c r="E46023" t="s">
        <v>265735</v>
      </c>
      <c r="F46023" s="1">
        <v>15</v>
      </c>
      <c r="G46023" s="1" t="s">
        <v>213902</v>
      </c>
      <c r="H46023" s="1" t="s">
        <v>213903</v>
      </c>
      <c r="I46023" s="1"/>
    </row>
    <row r="46024" spans="1:9" x14ac:dyDescent="0.2">
      <c r="A46024" s="1" t="s">
        <v>213904</v>
      </c>
      <c r="B46024" s="1" t="s">
        <v>213905</v>
      </c>
      <c r="C46024" s="1">
        <v>288512207</v>
      </c>
      <c r="D46024" t="s">
        <v>261092</v>
      </c>
      <c r="E46024" t="s">
        <v>261122</v>
      </c>
      <c r="F46024" s="1">
        <v>123</v>
      </c>
      <c r="G46024" s="1" t="s">
        <v>213906</v>
      </c>
      <c r="H46024" s="1" t="s">
        <v>213907</v>
      </c>
      <c r="I46024" s="1" t="s">
        <v>213908</v>
      </c>
    </row>
    <row r="46025" spans="1:9" x14ac:dyDescent="0.2">
      <c r="A46025" s="1" t="s">
        <v>213909</v>
      </c>
      <c r="B46025" s="1" t="s">
        <v>213910</v>
      </c>
      <c r="C46025" s="1">
        <v>288512345</v>
      </c>
      <c r="D46025" t="s">
        <v>265734</v>
      </c>
      <c r="E46025" t="s">
        <v>265735</v>
      </c>
      <c r="F46025" s="1">
        <v>1</v>
      </c>
      <c r="G46025" s="1" t="s">
        <v>213911</v>
      </c>
      <c r="H46025" s="1" t="s">
        <v>213912</v>
      </c>
      <c r="I46025" s="1"/>
    </row>
    <row r="46026" spans="1:9" x14ac:dyDescent="0.2">
      <c r="A46026" s="1" t="s">
        <v>213913</v>
      </c>
      <c r="B46026" s="1" t="s">
        <v>213914</v>
      </c>
      <c r="C46026" s="1">
        <v>288512339</v>
      </c>
      <c r="D46026" t="s">
        <v>261096</v>
      </c>
      <c r="E46026" t="s">
        <v>169899</v>
      </c>
      <c r="F46026" s="1">
        <v>1</v>
      </c>
      <c r="G46026" s="1" t="s">
        <v>213915</v>
      </c>
      <c r="H46026" s="1" t="s">
        <v>213916</v>
      </c>
      <c r="I46026" s="1"/>
    </row>
    <row r="46027" spans="1:9" x14ac:dyDescent="0.2">
      <c r="A46027" s="1" t="s">
        <v>213917</v>
      </c>
      <c r="B46027" s="1" t="s">
        <v>213918</v>
      </c>
      <c r="C46027" s="1">
        <v>288512273</v>
      </c>
      <c r="D46027" t="s">
        <v>261092</v>
      </c>
      <c r="E46027" t="s">
        <v>261122</v>
      </c>
      <c r="F46027" s="1">
        <v>4</v>
      </c>
      <c r="G46027" s="1" t="s">
        <v>213919</v>
      </c>
      <c r="H46027" s="1" t="s">
        <v>213920</v>
      </c>
      <c r="I46027" s="1" t="s">
        <v>213921</v>
      </c>
    </row>
    <row r="46028" spans="1:9" x14ac:dyDescent="0.2">
      <c r="A46028" s="1" t="s">
        <v>213922</v>
      </c>
      <c r="B46028" s="1" t="s">
        <v>213923</v>
      </c>
      <c r="C46028" s="1">
        <v>288511939</v>
      </c>
      <c r="D46028" t="s">
        <v>261092</v>
      </c>
      <c r="E46028" t="s">
        <v>261122</v>
      </c>
      <c r="F46028" s="1">
        <v>24</v>
      </c>
      <c r="G46028" s="1" t="s">
        <v>213924</v>
      </c>
      <c r="H46028" s="1" t="s">
        <v>213925</v>
      </c>
      <c r="I46028" s="1"/>
    </row>
    <row r="46029" spans="1:9" x14ac:dyDescent="0.2">
      <c r="A46029" s="1" t="s">
        <v>213926</v>
      </c>
      <c r="B46029" s="1" t="s">
        <v>213927</v>
      </c>
      <c r="C46029" s="1">
        <v>288325746</v>
      </c>
      <c r="D46029" t="s">
        <v>261092</v>
      </c>
      <c r="E46029" t="s">
        <v>261122</v>
      </c>
      <c r="F46029" s="1">
        <v>1</v>
      </c>
      <c r="G46029" s="1"/>
      <c r="H46029" s="1" t="s">
        <v>213928</v>
      </c>
      <c r="I46029" s="1"/>
    </row>
    <row r="46030" spans="1:9" x14ac:dyDescent="0.2">
      <c r="A46030" s="1" t="s">
        <v>213929</v>
      </c>
      <c r="B46030" s="1" t="s">
        <v>213930</v>
      </c>
      <c r="C46030" s="1">
        <v>288325750</v>
      </c>
      <c r="D46030" t="s">
        <v>261092</v>
      </c>
      <c r="E46030" t="s">
        <v>261122</v>
      </c>
      <c r="F46030" s="1">
        <v>1</v>
      </c>
      <c r="G46030" s="1" t="s">
        <v>213931</v>
      </c>
      <c r="H46030" s="1" t="s">
        <v>213932</v>
      </c>
      <c r="I46030" s="1"/>
    </row>
    <row r="46031" spans="1:9" x14ac:dyDescent="0.2">
      <c r="A46031" s="1" t="s">
        <v>213933</v>
      </c>
      <c r="B46031" s="1" t="s">
        <v>213933</v>
      </c>
      <c r="C46031" s="1">
        <v>288512307</v>
      </c>
      <c r="D46031" t="s">
        <v>265734</v>
      </c>
      <c r="E46031" t="s">
        <v>265735</v>
      </c>
      <c r="F46031" s="1">
        <v>1</v>
      </c>
      <c r="G46031" s="1"/>
      <c r="H46031" s="1" t="s">
        <v>213934</v>
      </c>
      <c r="I46031" s="1"/>
    </row>
    <row r="46032" spans="1:9" x14ac:dyDescent="0.2">
      <c r="A46032" s="1" t="s">
        <v>213935</v>
      </c>
      <c r="B46032" s="1" t="s">
        <v>213936</v>
      </c>
      <c r="C46032" s="1">
        <v>288512222</v>
      </c>
      <c r="D46032" t="s">
        <v>265734</v>
      </c>
      <c r="E46032" t="s">
        <v>265735</v>
      </c>
      <c r="F46032" s="1">
        <v>3</v>
      </c>
      <c r="G46032" s="1" t="s">
        <v>213937</v>
      </c>
      <c r="H46032" s="1" t="s">
        <v>213938</v>
      </c>
      <c r="I46032" s="1"/>
    </row>
    <row r="46033" spans="1:9" x14ac:dyDescent="0.2">
      <c r="A46033" s="1" t="s">
        <v>213939</v>
      </c>
      <c r="B46033" s="1" t="s">
        <v>213940</v>
      </c>
      <c r="C46033" s="1">
        <v>288512082</v>
      </c>
      <c r="D46033" t="s">
        <v>265734</v>
      </c>
      <c r="E46033" t="s">
        <v>265735</v>
      </c>
      <c r="F46033" s="1">
        <v>5</v>
      </c>
      <c r="G46033" s="1" t="s">
        <v>213941</v>
      </c>
      <c r="H46033" s="1" t="s">
        <v>213942</v>
      </c>
      <c r="I46033" s="1" t="s">
        <v>213943</v>
      </c>
    </row>
    <row r="46034" spans="1:9" x14ac:dyDescent="0.2">
      <c r="A46034" s="1" t="s">
        <v>213944</v>
      </c>
      <c r="B46034" s="1" t="s">
        <v>213945</v>
      </c>
      <c r="C46034" s="1">
        <v>288512279</v>
      </c>
      <c r="D46034" t="s">
        <v>261092</v>
      </c>
      <c r="E46034" t="s">
        <v>261122</v>
      </c>
      <c r="F46034" s="1">
        <v>7</v>
      </c>
      <c r="G46034" s="1" t="s">
        <v>213946</v>
      </c>
      <c r="H46034" s="1" t="s">
        <v>213947</v>
      </c>
      <c r="I46034" s="1"/>
    </row>
    <row r="46035" spans="1:9" x14ac:dyDescent="0.2">
      <c r="A46035" s="1" t="s">
        <v>213948</v>
      </c>
      <c r="B46035" s="1" t="s">
        <v>213949</v>
      </c>
      <c r="C46035" s="1">
        <v>288512198</v>
      </c>
      <c r="D46035" t="s">
        <v>261096</v>
      </c>
      <c r="E46035" t="s">
        <v>169899</v>
      </c>
      <c r="F46035" s="1">
        <v>11</v>
      </c>
      <c r="G46035" s="1" t="s">
        <v>213950</v>
      </c>
      <c r="H46035" s="1" t="s">
        <v>213951</v>
      </c>
      <c r="I46035" s="1" t="s">
        <v>213952</v>
      </c>
    </row>
    <row r="46036" spans="1:9" x14ac:dyDescent="0.2">
      <c r="A46036" s="1" t="s">
        <v>213953</v>
      </c>
      <c r="B46036" s="1" t="s">
        <v>213954</v>
      </c>
      <c r="C46036" s="1">
        <v>288512094</v>
      </c>
      <c r="D46036" t="s">
        <v>261092</v>
      </c>
      <c r="E46036" t="s">
        <v>261122</v>
      </c>
      <c r="F46036" s="1">
        <v>3</v>
      </c>
      <c r="G46036" s="1" t="s">
        <v>213955</v>
      </c>
      <c r="H46036" s="1" t="s">
        <v>213956</v>
      </c>
      <c r="I46036" s="1"/>
    </row>
    <row r="46037" spans="1:9" x14ac:dyDescent="0.2">
      <c r="A46037" s="1" t="s">
        <v>213957</v>
      </c>
      <c r="B46037" s="1" t="s">
        <v>213958</v>
      </c>
      <c r="C46037" s="1">
        <v>288512181</v>
      </c>
      <c r="D46037" t="s">
        <v>261139</v>
      </c>
      <c r="E46037" t="s">
        <v>265948</v>
      </c>
      <c r="F46037" s="1">
        <v>6</v>
      </c>
      <c r="G46037" s="1" t="s">
        <v>213959</v>
      </c>
      <c r="H46037" s="1" t="s">
        <v>213960</v>
      </c>
      <c r="I46037" s="1" t="s">
        <v>213961</v>
      </c>
    </row>
    <row r="46038" spans="1:9" x14ac:dyDescent="0.2">
      <c r="A46038" s="1" t="s">
        <v>213962</v>
      </c>
      <c r="B46038" s="1" t="s">
        <v>213963</v>
      </c>
      <c r="C46038" s="1">
        <v>288512076</v>
      </c>
      <c r="D46038" t="s">
        <v>261092</v>
      </c>
      <c r="E46038" t="s">
        <v>261122</v>
      </c>
      <c r="F46038" s="1">
        <v>5</v>
      </c>
      <c r="G46038" s="1" t="s">
        <v>213964</v>
      </c>
      <c r="H46038" s="1" t="s">
        <v>213965</v>
      </c>
      <c r="I46038" s="1"/>
    </row>
    <row r="46039" spans="1:9" x14ac:dyDescent="0.2">
      <c r="A46039" s="1" t="s">
        <v>213966</v>
      </c>
      <c r="B46039" s="1" t="s">
        <v>213967</v>
      </c>
      <c r="C46039" s="1">
        <v>288511923</v>
      </c>
      <c r="D46039" t="s">
        <v>261092</v>
      </c>
      <c r="E46039" t="s">
        <v>261122</v>
      </c>
      <c r="F46039" s="1">
        <v>44</v>
      </c>
      <c r="G46039" s="1" t="s">
        <v>213968</v>
      </c>
      <c r="H46039" s="1" t="s">
        <v>213969</v>
      </c>
      <c r="I46039" s="1"/>
    </row>
    <row r="46040" spans="1:9" x14ac:dyDescent="0.2">
      <c r="A46040" s="1" t="s">
        <v>213970</v>
      </c>
      <c r="B46040" s="1" t="s">
        <v>213971</v>
      </c>
      <c r="C46040" s="1">
        <v>288325764</v>
      </c>
      <c r="D46040" t="s">
        <v>261092</v>
      </c>
      <c r="E46040" t="s">
        <v>261122</v>
      </c>
      <c r="F46040" s="1">
        <v>5</v>
      </c>
      <c r="G46040" s="1" t="s">
        <v>213972</v>
      </c>
      <c r="H46040" s="1" t="s">
        <v>213973</v>
      </c>
      <c r="I46040" s="1" t="s">
        <v>213974</v>
      </c>
    </row>
    <row r="46041" spans="1:9" x14ac:dyDescent="0.2">
      <c r="A46041" s="1" t="s">
        <v>213975</v>
      </c>
      <c r="B46041" s="1" t="s">
        <v>210178</v>
      </c>
      <c r="C46041" s="1">
        <v>288325758</v>
      </c>
      <c r="F46041" s="1">
        <v>6</v>
      </c>
      <c r="G46041" s="1"/>
      <c r="H46041" s="1" t="s">
        <v>210180</v>
      </c>
      <c r="I46041" s="1"/>
    </row>
    <row r="46042" spans="1:9" x14ac:dyDescent="0.2">
      <c r="A46042" s="1" t="s">
        <v>213976</v>
      </c>
      <c r="B46042" s="1" t="s">
        <v>213977</v>
      </c>
      <c r="C46042" s="1">
        <v>288512068</v>
      </c>
      <c r="D46042" t="s">
        <v>261092</v>
      </c>
      <c r="E46042" t="s">
        <v>261122</v>
      </c>
      <c r="F46042" s="1">
        <v>2</v>
      </c>
      <c r="G46042" s="1" t="s">
        <v>213978</v>
      </c>
      <c r="H46042" s="1" t="s">
        <v>213979</v>
      </c>
      <c r="I46042" s="1"/>
    </row>
    <row r="46043" spans="1:9" x14ac:dyDescent="0.2">
      <c r="A46043" s="1" t="s">
        <v>213980</v>
      </c>
      <c r="B46043" s="1" t="s">
        <v>213981</v>
      </c>
      <c r="C46043" s="1">
        <v>288511977</v>
      </c>
      <c r="D46043" t="s">
        <v>261092</v>
      </c>
      <c r="E46043" t="s">
        <v>261122</v>
      </c>
      <c r="F46043" s="1">
        <v>4</v>
      </c>
      <c r="G46043" s="1" t="s">
        <v>213982</v>
      </c>
      <c r="H46043" s="1" t="s">
        <v>213983</v>
      </c>
      <c r="I46043" s="1" t="s">
        <v>213984</v>
      </c>
    </row>
    <row r="46044" spans="1:9" x14ac:dyDescent="0.2">
      <c r="A46044" s="1" t="s">
        <v>213985</v>
      </c>
      <c r="B46044" s="1" t="s">
        <v>210099</v>
      </c>
      <c r="C46044" s="1">
        <v>288325742</v>
      </c>
      <c r="F46044" s="1">
        <v>5</v>
      </c>
      <c r="G46044" s="1"/>
      <c r="H46044" s="1" t="s">
        <v>210101</v>
      </c>
      <c r="I46044" s="1"/>
    </row>
    <row r="46045" spans="1:9" x14ac:dyDescent="0.2">
      <c r="A46045" s="1" t="s">
        <v>213986</v>
      </c>
      <c r="B46045" s="1" t="s">
        <v>213987</v>
      </c>
      <c r="C46045" s="1">
        <v>288511899</v>
      </c>
      <c r="D46045" t="s">
        <v>261092</v>
      </c>
      <c r="E46045" t="s">
        <v>261122</v>
      </c>
      <c r="F46045" s="1">
        <v>2</v>
      </c>
      <c r="G46045" s="1" t="s">
        <v>213988</v>
      </c>
      <c r="H46045" s="1" t="s">
        <v>213989</v>
      </c>
      <c r="I46045" s="1" t="s">
        <v>213990</v>
      </c>
    </row>
    <row r="46046" spans="1:9" x14ac:dyDescent="0.2">
      <c r="A46046" s="1" t="s">
        <v>1323</v>
      </c>
      <c r="B46046" s="1" t="s">
        <v>1324</v>
      </c>
      <c r="C46046" s="1">
        <v>288325735</v>
      </c>
      <c r="D46046" t="s">
        <v>261092</v>
      </c>
      <c r="E46046" t="s">
        <v>261122</v>
      </c>
      <c r="F46046" s="1">
        <v>1</v>
      </c>
      <c r="G46046" s="1"/>
      <c r="H46046" s="1" t="s">
        <v>1325</v>
      </c>
      <c r="I46046" s="1"/>
    </row>
    <row r="46047" spans="1:9" x14ac:dyDescent="0.2">
      <c r="A46047" s="1" t="s">
        <v>213991</v>
      </c>
      <c r="B46047" s="1" t="s">
        <v>213992</v>
      </c>
      <c r="C46047" s="1">
        <v>288318900</v>
      </c>
      <c r="F46047" s="1">
        <v>81</v>
      </c>
      <c r="G46047" s="1" t="s">
        <v>213993</v>
      </c>
      <c r="H46047" s="1" t="s">
        <v>213994</v>
      </c>
      <c r="I46047" s="1" t="s">
        <v>213995</v>
      </c>
    </row>
    <row r="46048" spans="1:9" x14ac:dyDescent="0.2">
      <c r="A46048" s="1" t="s">
        <v>213996</v>
      </c>
      <c r="B46048" s="1" t="s">
        <v>213997</v>
      </c>
      <c r="C46048" s="1">
        <v>288331443</v>
      </c>
      <c r="F46048" s="1">
        <v>10</v>
      </c>
      <c r="G46048" s="1" t="s">
        <v>213998</v>
      </c>
      <c r="H46048" s="1" t="s">
        <v>213999</v>
      </c>
      <c r="I46048" s="1" t="s">
        <v>214000</v>
      </c>
    </row>
    <row r="46049" spans="1:9" x14ac:dyDescent="0.2">
      <c r="A46049" s="1" t="s">
        <v>214001</v>
      </c>
      <c r="B46049" s="1" t="s">
        <v>214002</v>
      </c>
      <c r="C46049" s="1">
        <v>288308754</v>
      </c>
      <c r="D46049" t="s">
        <v>261096</v>
      </c>
      <c r="E46049" t="s">
        <v>265949</v>
      </c>
      <c r="F46049" s="1">
        <v>54</v>
      </c>
      <c r="G46049" s="1" t="s">
        <v>214003</v>
      </c>
      <c r="H46049" s="1" t="s">
        <v>214004</v>
      </c>
      <c r="I46049" s="1" t="s">
        <v>214005</v>
      </c>
    </row>
    <row r="46050" spans="1:9" x14ac:dyDescent="0.2">
      <c r="A46050" s="1" t="s">
        <v>214006</v>
      </c>
      <c r="B46050" s="1" t="s">
        <v>214007</v>
      </c>
      <c r="C46050" s="1">
        <v>288308388</v>
      </c>
      <c r="F46050" s="1">
        <v>82</v>
      </c>
      <c r="G46050" s="1" t="s">
        <v>214008</v>
      </c>
      <c r="H46050" s="1" t="s">
        <v>214009</v>
      </c>
      <c r="I46050" s="1" t="s">
        <v>214010</v>
      </c>
    </row>
    <row r="46051" spans="1:9" x14ac:dyDescent="0.2">
      <c r="A46051" s="1" t="s">
        <v>214011</v>
      </c>
      <c r="B46051" s="1" t="s">
        <v>214012</v>
      </c>
      <c r="C46051" s="1">
        <v>288306731</v>
      </c>
      <c r="D46051" t="s">
        <v>265950</v>
      </c>
      <c r="E46051" t="s">
        <v>265951</v>
      </c>
      <c r="F46051" s="1">
        <v>30</v>
      </c>
      <c r="G46051" s="1" t="s">
        <v>214013</v>
      </c>
      <c r="H46051" s="1" t="s">
        <v>214014</v>
      </c>
      <c r="I46051" s="1" t="s">
        <v>214015</v>
      </c>
    </row>
    <row r="46052" spans="1:9" x14ac:dyDescent="0.2">
      <c r="A46052" s="1" t="s">
        <v>214016</v>
      </c>
      <c r="B46052" s="1" t="s">
        <v>214017</v>
      </c>
      <c r="C46052" s="1">
        <v>288512306</v>
      </c>
      <c r="D46052" t="s">
        <v>261105</v>
      </c>
      <c r="E46052" t="s">
        <v>261236</v>
      </c>
      <c r="F46052" s="1">
        <v>38</v>
      </c>
      <c r="G46052" s="1" t="s">
        <v>214018</v>
      </c>
      <c r="H46052" s="1" t="s">
        <v>214019</v>
      </c>
      <c r="I46052" s="1" t="s">
        <v>214020</v>
      </c>
    </row>
    <row r="46053" spans="1:9" x14ac:dyDescent="0.2">
      <c r="A46053" s="1" t="s">
        <v>214021</v>
      </c>
      <c r="B46053" s="1" t="s">
        <v>214022</v>
      </c>
      <c r="C46053" s="1">
        <v>288512295</v>
      </c>
      <c r="D46053" t="s">
        <v>261105</v>
      </c>
      <c r="E46053" t="s">
        <v>261236</v>
      </c>
      <c r="F46053" s="1">
        <v>48</v>
      </c>
      <c r="G46053" s="1" t="s">
        <v>214023</v>
      </c>
      <c r="H46053" s="1" t="s">
        <v>214024</v>
      </c>
      <c r="I46053" s="1" t="s">
        <v>214025</v>
      </c>
    </row>
    <row r="46054" spans="1:9" x14ac:dyDescent="0.2">
      <c r="A46054" s="1" t="s">
        <v>214026</v>
      </c>
      <c r="B46054" s="1" t="s">
        <v>214027</v>
      </c>
      <c r="C46054" s="1">
        <v>288512269</v>
      </c>
      <c r="D46054" t="s">
        <v>261105</v>
      </c>
      <c r="E46054" t="s">
        <v>261236</v>
      </c>
      <c r="F46054" s="1">
        <v>51</v>
      </c>
      <c r="G46054" s="1" t="s">
        <v>214028</v>
      </c>
      <c r="H46054" s="1" t="s">
        <v>214029</v>
      </c>
      <c r="I46054" s="1" t="s">
        <v>214030</v>
      </c>
    </row>
    <row r="46055" spans="1:9" x14ac:dyDescent="0.2">
      <c r="A46055" s="1" t="s">
        <v>214031</v>
      </c>
      <c r="B46055" s="1" t="s">
        <v>214032</v>
      </c>
      <c r="C46055" s="1">
        <v>288512262</v>
      </c>
      <c r="D46055" t="s">
        <v>261105</v>
      </c>
      <c r="E46055" t="s">
        <v>261236</v>
      </c>
      <c r="F46055" s="1">
        <v>15</v>
      </c>
      <c r="G46055" s="1" t="s">
        <v>214033</v>
      </c>
      <c r="H46055" s="1" t="s">
        <v>214034</v>
      </c>
      <c r="I46055" s="1" t="s">
        <v>214035</v>
      </c>
    </row>
    <row r="46056" spans="1:9" x14ac:dyDescent="0.2">
      <c r="A46056" s="1" t="s">
        <v>214036</v>
      </c>
      <c r="B46056" s="1" t="s">
        <v>214037</v>
      </c>
      <c r="C46056" s="1">
        <v>288512245</v>
      </c>
      <c r="D46056" t="s">
        <v>261105</v>
      </c>
      <c r="E46056" t="s">
        <v>261236</v>
      </c>
      <c r="F46056" s="1">
        <v>2</v>
      </c>
      <c r="G46056" s="1" t="s">
        <v>214038</v>
      </c>
      <c r="H46056" s="1" t="s">
        <v>214039</v>
      </c>
      <c r="I46056" s="1" t="s">
        <v>214040</v>
      </c>
    </row>
    <row r="46057" spans="1:9" x14ac:dyDescent="0.2">
      <c r="A46057" s="1" t="s">
        <v>214041</v>
      </c>
      <c r="B46057" s="1" t="s">
        <v>214042</v>
      </c>
      <c r="C46057" s="1">
        <v>282982949</v>
      </c>
      <c r="D46057" t="s">
        <v>261105</v>
      </c>
      <c r="E46057" t="s">
        <v>261236</v>
      </c>
      <c r="F46057" s="1">
        <v>224</v>
      </c>
      <c r="G46057" s="1" t="s">
        <v>214043</v>
      </c>
      <c r="H46057" s="1" t="s">
        <v>214044</v>
      </c>
      <c r="I46057" s="1" t="s">
        <v>214045</v>
      </c>
    </row>
    <row r="46058" spans="1:9" x14ac:dyDescent="0.2">
      <c r="A46058" s="1" t="s">
        <v>214046</v>
      </c>
      <c r="B46058" s="1" t="s">
        <v>214047</v>
      </c>
      <c r="C46058" s="1">
        <v>288511940</v>
      </c>
      <c r="D46058" t="s">
        <v>261105</v>
      </c>
      <c r="E46058" t="s">
        <v>261236</v>
      </c>
      <c r="F46058" s="1">
        <v>1</v>
      </c>
      <c r="G46058" s="1" t="s">
        <v>214048</v>
      </c>
      <c r="H46058" s="1" t="s">
        <v>214049</v>
      </c>
      <c r="I46058" s="1" t="s">
        <v>214050</v>
      </c>
    </row>
    <row r="46059" spans="1:9" x14ac:dyDescent="0.2">
      <c r="A46059" s="1" t="s">
        <v>214051</v>
      </c>
      <c r="B46059" s="1" t="s">
        <v>214052</v>
      </c>
      <c r="C46059" s="1">
        <v>288512096</v>
      </c>
      <c r="D46059" t="s">
        <v>261105</v>
      </c>
      <c r="E46059" t="s">
        <v>261236</v>
      </c>
      <c r="F46059" s="1">
        <v>20</v>
      </c>
      <c r="G46059" s="1" t="s">
        <v>214053</v>
      </c>
      <c r="H46059" s="1" t="s">
        <v>214054</v>
      </c>
      <c r="I46059" s="1" t="s">
        <v>214055</v>
      </c>
    </row>
    <row r="46060" spans="1:9" x14ac:dyDescent="0.2">
      <c r="A46060" s="1" t="s">
        <v>214056</v>
      </c>
      <c r="B46060" s="1" t="s">
        <v>210867</v>
      </c>
      <c r="C46060" s="1">
        <v>288306721</v>
      </c>
      <c r="F46060" s="1">
        <v>34</v>
      </c>
      <c r="G46060" s="1"/>
      <c r="H46060" s="1" t="s">
        <v>214057</v>
      </c>
      <c r="I46060" s="1"/>
    </row>
    <row r="46061" spans="1:9" x14ac:dyDescent="0.2">
      <c r="A46061" s="1" t="s">
        <v>214058</v>
      </c>
      <c r="B46061" s="1" t="s">
        <v>214059</v>
      </c>
      <c r="C46061" s="1">
        <v>288512300</v>
      </c>
      <c r="D46061" t="s">
        <v>261105</v>
      </c>
      <c r="E46061" t="s">
        <v>261236</v>
      </c>
      <c r="F46061" s="1">
        <v>32</v>
      </c>
      <c r="G46061" s="1" t="s">
        <v>214060</v>
      </c>
      <c r="H46061" s="1" t="s">
        <v>214061</v>
      </c>
      <c r="I46061" s="1" t="s">
        <v>214062</v>
      </c>
    </row>
    <row r="46062" spans="1:9" x14ac:dyDescent="0.2">
      <c r="A46062" s="1" t="s">
        <v>214063</v>
      </c>
      <c r="B46062" s="1" t="s">
        <v>214064</v>
      </c>
      <c r="C46062" s="1">
        <v>288512263</v>
      </c>
      <c r="D46062" t="s">
        <v>265952</v>
      </c>
      <c r="E46062" t="s">
        <v>265953</v>
      </c>
      <c r="F46062" s="1">
        <v>145</v>
      </c>
      <c r="G46062" s="1" t="s">
        <v>214065</v>
      </c>
      <c r="H46062" s="1" t="s">
        <v>214066</v>
      </c>
      <c r="I46062" s="1"/>
    </row>
    <row r="46063" spans="1:9" x14ac:dyDescent="0.2">
      <c r="A46063" s="1" t="s">
        <v>214067</v>
      </c>
      <c r="B46063" s="1" t="s">
        <v>214068</v>
      </c>
      <c r="C46063" s="1">
        <v>288512224</v>
      </c>
      <c r="D46063" t="s">
        <v>261105</v>
      </c>
      <c r="E46063" t="s">
        <v>261236</v>
      </c>
      <c r="F46063" s="1">
        <v>4</v>
      </c>
      <c r="G46063" s="1" t="s">
        <v>214069</v>
      </c>
      <c r="H46063" s="1" t="s">
        <v>214070</v>
      </c>
      <c r="I46063" s="1" t="s">
        <v>214071</v>
      </c>
    </row>
    <row r="46064" spans="1:9" x14ac:dyDescent="0.2">
      <c r="A46064" s="1" t="s">
        <v>214072</v>
      </c>
      <c r="B46064" s="1" t="s">
        <v>214073</v>
      </c>
      <c r="C46064" s="1">
        <v>288512019</v>
      </c>
      <c r="D46064" t="s">
        <v>261105</v>
      </c>
      <c r="E46064" t="s">
        <v>261236</v>
      </c>
      <c r="F46064" s="1">
        <v>47</v>
      </c>
      <c r="G46064" s="1" t="s">
        <v>214074</v>
      </c>
      <c r="H46064" s="1" t="s">
        <v>214075</v>
      </c>
      <c r="I46064" s="1" t="s">
        <v>214076</v>
      </c>
    </row>
    <row r="46065" spans="1:9" x14ac:dyDescent="0.2">
      <c r="A46065" s="1" t="s">
        <v>214077</v>
      </c>
      <c r="B46065" s="1" t="s">
        <v>214078</v>
      </c>
      <c r="C46065" s="1">
        <v>288512063</v>
      </c>
      <c r="D46065" t="s">
        <v>261105</v>
      </c>
      <c r="E46065" t="s">
        <v>261236</v>
      </c>
      <c r="F46065" s="1">
        <v>60</v>
      </c>
      <c r="G46065" s="1" t="s">
        <v>214079</v>
      </c>
      <c r="H46065" s="1" t="s">
        <v>214080</v>
      </c>
      <c r="I46065" s="1"/>
    </row>
    <row r="46066" spans="1:9" x14ac:dyDescent="0.2">
      <c r="A46066" s="1" t="s">
        <v>214081</v>
      </c>
      <c r="B46066" s="1" t="s">
        <v>214082</v>
      </c>
      <c r="C46066" s="1">
        <v>288512289</v>
      </c>
      <c r="D46066" t="s">
        <v>261105</v>
      </c>
      <c r="E46066" t="s">
        <v>261236</v>
      </c>
      <c r="F46066" s="1">
        <v>16</v>
      </c>
      <c r="G46066" s="1" t="s">
        <v>214083</v>
      </c>
      <c r="H46066" s="1" t="s">
        <v>214084</v>
      </c>
      <c r="I46066" s="1"/>
    </row>
    <row r="46067" spans="1:9" x14ac:dyDescent="0.2">
      <c r="A46067" s="1" t="s">
        <v>214085</v>
      </c>
      <c r="B46067" s="1" t="s">
        <v>214086</v>
      </c>
      <c r="C46067" s="1">
        <v>288512171</v>
      </c>
      <c r="F46067" s="1">
        <v>3</v>
      </c>
      <c r="G46067" s="1" t="s">
        <v>214087</v>
      </c>
      <c r="H46067" s="1" t="s">
        <v>214088</v>
      </c>
      <c r="I46067" s="1"/>
    </row>
    <row r="46068" spans="1:9" x14ac:dyDescent="0.2">
      <c r="A46068" s="1" t="s">
        <v>214089</v>
      </c>
      <c r="B46068" s="1" t="s">
        <v>214090</v>
      </c>
      <c r="C46068" s="1">
        <v>288512243</v>
      </c>
      <c r="D46068" t="s">
        <v>261105</v>
      </c>
      <c r="E46068" t="s">
        <v>261236</v>
      </c>
      <c r="F46068" s="1">
        <v>3</v>
      </c>
      <c r="G46068" s="1" t="s">
        <v>214091</v>
      </c>
      <c r="H46068" s="1" t="s">
        <v>214092</v>
      </c>
      <c r="I46068" s="1"/>
    </row>
    <row r="46069" spans="1:9" x14ac:dyDescent="0.2">
      <c r="A46069" s="1" t="s">
        <v>214093</v>
      </c>
      <c r="B46069" s="1" t="s">
        <v>214094</v>
      </c>
      <c r="C46069" s="1">
        <v>288306711</v>
      </c>
      <c r="D46069" t="s">
        <v>265954</v>
      </c>
      <c r="E46069" t="s">
        <v>265955</v>
      </c>
      <c r="F46069" s="1">
        <v>20</v>
      </c>
      <c r="G46069" s="1"/>
      <c r="H46069" s="1" t="s">
        <v>214095</v>
      </c>
      <c r="I46069" s="1"/>
    </row>
    <row r="46070" spans="1:9" x14ac:dyDescent="0.2">
      <c r="A46070" s="1" t="s">
        <v>214096</v>
      </c>
      <c r="B46070" s="1" t="s">
        <v>23505</v>
      </c>
      <c r="C46070" s="1">
        <v>288306709</v>
      </c>
      <c r="D46070" t="s">
        <v>261105</v>
      </c>
      <c r="E46070" t="s">
        <v>261236</v>
      </c>
      <c r="F46070" s="1">
        <v>3</v>
      </c>
      <c r="G46070" s="1"/>
      <c r="H46070" s="1" t="s">
        <v>214097</v>
      </c>
      <c r="I46070" s="1"/>
    </row>
    <row r="46071" spans="1:9" x14ac:dyDescent="0.2">
      <c r="A46071" s="1" t="s">
        <v>214098</v>
      </c>
      <c r="B46071" s="1" t="s">
        <v>214099</v>
      </c>
      <c r="C46071" s="1">
        <v>288511840</v>
      </c>
      <c r="D46071" t="s">
        <v>261105</v>
      </c>
      <c r="E46071" t="s">
        <v>261236</v>
      </c>
      <c r="F46071" s="1">
        <v>38</v>
      </c>
      <c r="G46071" s="1" t="s">
        <v>214100</v>
      </c>
      <c r="H46071" s="1" t="s">
        <v>214101</v>
      </c>
      <c r="I46071" s="1" t="s">
        <v>214102</v>
      </c>
    </row>
    <row r="46072" spans="1:9" x14ac:dyDescent="0.2">
      <c r="A46072" s="1" t="s">
        <v>214103</v>
      </c>
      <c r="B46072" s="1" t="s">
        <v>214104</v>
      </c>
      <c r="C46072" s="1">
        <v>288512250</v>
      </c>
      <c r="D46072" t="s">
        <v>265956</v>
      </c>
      <c r="E46072" t="s">
        <v>265957</v>
      </c>
      <c r="F46072" s="1">
        <v>22</v>
      </c>
      <c r="G46072" s="1" t="s">
        <v>214105</v>
      </c>
      <c r="H46072" s="1" t="s">
        <v>214106</v>
      </c>
      <c r="I46072" s="1" t="s">
        <v>214107</v>
      </c>
    </row>
    <row r="46073" spans="1:9" x14ac:dyDescent="0.2">
      <c r="A46073" s="1" t="s">
        <v>214108</v>
      </c>
      <c r="B46073" s="1" t="s">
        <v>214109</v>
      </c>
      <c r="C46073" s="1">
        <v>288511943</v>
      </c>
      <c r="D46073" t="s">
        <v>261105</v>
      </c>
      <c r="E46073" t="s">
        <v>261236</v>
      </c>
      <c r="F46073" s="1">
        <v>1</v>
      </c>
      <c r="G46073" s="1" t="s">
        <v>214110</v>
      </c>
      <c r="H46073" s="1" t="s">
        <v>214111</v>
      </c>
      <c r="I46073" s="1" t="s">
        <v>214112</v>
      </c>
    </row>
    <row r="46074" spans="1:9" x14ac:dyDescent="0.2">
      <c r="A46074" s="1" t="s">
        <v>214113</v>
      </c>
      <c r="B46074" s="1" t="s">
        <v>214114</v>
      </c>
      <c r="C46074" s="1">
        <v>288512030</v>
      </c>
      <c r="D46074" t="s">
        <v>262015</v>
      </c>
      <c r="E46074" t="s">
        <v>265958</v>
      </c>
      <c r="F46074" s="1">
        <v>6</v>
      </c>
      <c r="G46074" s="1" t="s">
        <v>214115</v>
      </c>
      <c r="H46074" s="1" t="s">
        <v>214116</v>
      </c>
      <c r="I46074" s="1"/>
    </row>
    <row r="46075" spans="1:9" x14ac:dyDescent="0.2">
      <c r="A46075" s="1" t="s">
        <v>214117</v>
      </c>
      <c r="B46075" s="1" t="s">
        <v>210718</v>
      </c>
      <c r="C46075" s="1">
        <v>288306703</v>
      </c>
      <c r="F46075" s="1">
        <v>1260</v>
      </c>
      <c r="G46075" s="1"/>
      <c r="H46075" s="1" t="s">
        <v>210720</v>
      </c>
      <c r="I46075" s="1"/>
    </row>
    <row r="46076" spans="1:9" x14ac:dyDescent="0.2">
      <c r="A46076" s="1" t="s">
        <v>214118</v>
      </c>
      <c r="B46076" s="1" t="s">
        <v>214119</v>
      </c>
      <c r="C46076" s="1">
        <v>288511905</v>
      </c>
      <c r="D46076" t="s">
        <v>264227</v>
      </c>
      <c r="E46076" t="s">
        <v>265959</v>
      </c>
      <c r="F46076" s="1">
        <v>110</v>
      </c>
      <c r="G46076" s="1" t="s">
        <v>214120</v>
      </c>
      <c r="H46076" s="1" t="s">
        <v>214121</v>
      </c>
      <c r="I46076" s="1" t="s">
        <v>214122</v>
      </c>
    </row>
    <row r="46077" spans="1:9" x14ac:dyDescent="0.2">
      <c r="A46077" s="1" t="s">
        <v>214123</v>
      </c>
      <c r="B46077" s="1" t="s">
        <v>214124</v>
      </c>
      <c r="C46077" s="1">
        <v>288512320</v>
      </c>
      <c r="D46077" t="s">
        <v>261105</v>
      </c>
      <c r="E46077" t="s">
        <v>261236</v>
      </c>
      <c r="F46077" s="1">
        <v>28</v>
      </c>
      <c r="G46077" s="1" t="s">
        <v>214125</v>
      </c>
      <c r="H46077" s="1" t="s">
        <v>214126</v>
      </c>
      <c r="I46077" s="1" t="s">
        <v>214127</v>
      </c>
    </row>
    <row r="46078" spans="1:9" x14ac:dyDescent="0.2">
      <c r="A46078" s="1" t="s">
        <v>214128</v>
      </c>
      <c r="B46078" s="1" t="s">
        <v>214129</v>
      </c>
      <c r="C46078" s="1">
        <v>288512137</v>
      </c>
      <c r="D46078" t="s">
        <v>261105</v>
      </c>
      <c r="E46078" t="s">
        <v>261236</v>
      </c>
      <c r="F46078" s="1">
        <v>1</v>
      </c>
      <c r="G46078" s="1" t="s">
        <v>214130</v>
      </c>
      <c r="H46078" s="1" t="s">
        <v>214131</v>
      </c>
      <c r="I46078" s="1"/>
    </row>
    <row r="46079" spans="1:9" x14ac:dyDescent="0.2">
      <c r="A46079" s="1" t="s">
        <v>214132</v>
      </c>
      <c r="B46079" s="1" t="s">
        <v>214133</v>
      </c>
      <c r="C46079" s="1">
        <v>288512029</v>
      </c>
      <c r="D46079" t="s">
        <v>261105</v>
      </c>
      <c r="E46079" t="s">
        <v>261236</v>
      </c>
      <c r="F46079" s="1">
        <v>1</v>
      </c>
      <c r="G46079" s="1" t="s">
        <v>214134</v>
      </c>
      <c r="H46079" s="1" t="s">
        <v>214135</v>
      </c>
      <c r="I46079" s="1" t="s">
        <v>214136</v>
      </c>
    </row>
    <row r="46080" spans="1:9" x14ac:dyDescent="0.2">
      <c r="A46080" s="1" t="s">
        <v>214137</v>
      </c>
      <c r="B46080" s="1" t="s">
        <v>214138</v>
      </c>
      <c r="C46080" s="1">
        <v>288512275</v>
      </c>
      <c r="D46080" t="s">
        <v>262067</v>
      </c>
      <c r="E46080" t="s">
        <v>262068</v>
      </c>
      <c r="F46080" s="1">
        <v>8</v>
      </c>
      <c r="G46080" s="1" t="s">
        <v>214139</v>
      </c>
      <c r="H46080" s="1" t="s">
        <v>214140</v>
      </c>
      <c r="I46080" s="1"/>
    </row>
    <row r="46081" spans="1:9" x14ac:dyDescent="0.2">
      <c r="A46081" s="1" t="s">
        <v>214141</v>
      </c>
      <c r="B46081" s="1" t="s">
        <v>214142</v>
      </c>
      <c r="C46081" s="1">
        <v>288306600</v>
      </c>
      <c r="D46081" t="s">
        <v>262077</v>
      </c>
      <c r="E46081" t="s">
        <v>265960</v>
      </c>
      <c r="F46081" s="1">
        <v>5</v>
      </c>
      <c r="G46081" s="1" t="s">
        <v>214143</v>
      </c>
      <c r="H46081" s="1" t="s">
        <v>214144</v>
      </c>
      <c r="I46081" s="1" t="s">
        <v>214145</v>
      </c>
    </row>
    <row r="46082" spans="1:9" x14ac:dyDescent="0.2">
      <c r="A46082" s="1" t="s">
        <v>214146</v>
      </c>
      <c r="B46082" s="1" t="s">
        <v>214147</v>
      </c>
      <c r="C46082" s="1">
        <v>288512183</v>
      </c>
      <c r="D46082" t="s">
        <v>261105</v>
      </c>
      <c r="E46082" t="s">
        <v>261236</v>
      </c>
      <c r="F46082" s="1">
        <v>1</v>
      </c>
      <c r="G46082" s="1" t="s">
        <v>214148</v>
      </c>
      <c r="H46082" s="1" t="s">
        <v>214149</v>
      </c>
      <c r="I46082" s="1" t="s">
        <v>214150</v>
      </c>
    </row>
    <row r="46083" spans="1:9" x14ac:dyDescent="0.2">
      <c r="A46083" s="1" t="s">
        <v>214151</v>
      </c>
      <c r="B46083" s="1" t="s">
        <v>214152</v>
      </c>
      <c r="C46083" s="1">
        <v>288511936</v>
      </c>
      <c r="D46083" t="s">
        <v>262047</v>
      </c>
      <c r="E46083" t="s">
        <v>265961</v>
      </c>
      <c r="F46083" s="1">
        <v>97</v>
      </c>
      <c r="G46083" s="1" t="s">
        <v>214153</v>
      </c>
      <c r="H46083" s="1" t="s">
        <v>214154</v>
      </c>
      <c r="I46083" s="1" t="s">
        <v>214155</v>
      </c>
    </row>
    <row r="46084" spans="1:9" x14ac:dyDescent="0.2">
      <c r="A46084" s="1" t="s">
        <v>214156</v>
      </c>
      <c r="B46084" s="1" t="s">
        <v>214157</v>
      </c>
      <c r="C46084" s="1">
        <v>288512053</v>
      </c>
      <c r="D46084" t="s">
        <v>261105</v>
      </c>
      <c r="E46084" t="s">
        <v>261236</v>
      </c>
      <c r="F46084" s="1">
        <v>13</v>
      </c>
      <c r="G46084" s="1" t="s">
        <v>214158</v>
      </c>
      <c r="H46084" s="1" t="s">
        <v>214159</v>
      </c>
      <c r="I46084" s="1" t="s">
        <v>214160</v>
      </c>
    </row>
    <row r="46085" spans="1:9" x14ac:dyDescent="0.2">
      <c r="A46085" s="1" t="s">
        <v>214161</v>
      </c>
      <c r="B46085" s="1" t="s">
        <v>214162</v>
      </c>
      <c r="C46085" s="1">
        <v>288511938</v>
      </c>
      <c r="D46085" t="s">
        <v>264227</v>
      </c>
      <c r="E46085" t="s">
        <v>265962</v>
      </c>
      <c r="F46085" s="1">
        <v>72</v>
      </c>
      <c r="G46085" s="1" t="s">
        <v>214163</v>
      </c>
      <c r="H46085" s="1" t="s">
        <v>214164</v>
      </c>
      <c r="I46085" s="1" t="s">
        <v>214165</v>
      </c>
    </row>
    <row r="46086" spans="1:9" x14ac:dyDescent="0.2">
      <c r="A46086" s="1" t="s">
        <v>214166</v>
      </c>
      <c r="B46086" s="1" t="s">
        <v>214167</v>
      </c>
      <c r="C46086" s="1">
        <v>288512139</v>
      </c>
      <c r="D46086" t="s">
        <v>261105</v>
      </c>
      <c r="E46086" t="s">
        <v>261236</v>
      </c>
      <c r="F46086" s="1">
        <v>4</v>
      </c>
      <c r="G46086" s="1" t="s">
        <v>214168</v>
      </c>
      <c r="H46086" s="1" t="s">
        <v>214169</v>
      </c>
      <c r="I46086" s="1"/>
    </row>
    <row r="46087" spans="1:9" x14ac:dyDescent="0.2">
      <c r="A46087" s="1" t="s">
        <v>214170</v>
      </c>
      <c r="B46087" s="1" t="s">
        <v>214171</v>
      </c>
      <c r="C46087" s="1">
        <v>288512081</v>
      </c>
      <c r="D46087" t="s">
        <v>261105</v>
      </c>
      <c r="E46087" t="s">
        <v>261236</v>
      </c>
      <c r="F46087" s="1">
        <v>17</v>
      </c>
      <c r="G46087" s="1" t="s">
        <v>214172</v>
      </c>
      <c r="H46087" s="1" t="s">
        <v>214173</v>
      </c>
      <c r="I46087" s="1" t="s">
        <v>214174</v>
      </c>
    </row>
    <row r="46088" spans="1:9" x14ac:dyDescent="0.2">
      <c r="A46088" s="1" t="s">
        <v>214175</v>
      </c>
      <c r="B46088" s="1" t="s">
        <v>214176</v>
      </c>
      <c r="C46088" s="1">
        <v>288512235</v>
      </c>
      <c r="D46088" t="s">
        <v>261105</v>
      </c>
      <c r="E46088" t="s">
        <v>261236</v>
      </c>
      <c r="F46088" s="1">
        <v>18</v>
      </c>
      <c r="G46088" s="1" t="s">
        <v>214177</v>
      </c>
      <c r="H46088" s="1" t="s">
        <v>214178</v>
      </c>
      <c r="I46088" s="1" t="s">
        <v>214179</v>
      </c>
    </row>
    <row r="46089" spans="1:9" x14ac:dyDescent="0.2">
      <c r="A46089" s="1" t="s">
        <v>214180</v>
      </c>
      <c r="B46089" s="1" t="s">
        <v>214181</v>
      </c>
      <c r="C46089" s="1">
        <v>288511944</v>
      </c>
      <c r="D46089" t="s">
        <v>261105</v>
      </c>
      <c r="E46089" t="s">
        <v>261236</v>
      </c>
      <c r="F46089" s="1">
        <v>9</v>
      </c>
      <c r="G46089" s="1" t="s">
        <v>214182</v>
      </c>
      <c r="H46089" s="1" t="s">
        <v>214183</v>
      </c>
      <c r="I46089" s="1" t="s">
        <v>214184</v>
      </c>
    </row>
    <row r="46090" spans="1:9" x14ac:dyDescent="0.2">
      <c r="A46090" s="1" t="s">
        <v>214185</v>
      </c>
      <c r="B46090" s="1" t="s">
        <v>214186</v>
      </c>
      <c r="C46090" s="1">
        <v>288512329</v>
      </c>
      <c r="D46090" t="s">
        <v>261105</v>
      </c>
      <c r="E46090" t="s">
        <v>261236</v>
      </c>
      <c r="F46090" s="1">
        <v>1</v>
      </c>
      <c r="G46090" s="1" t="s">
        <v>214187</v>
      </c>
      <c r="H46090" s="1" t="s">
        <v>214188</v>
      </c>
      <c r="I46090" s="1"/>
    </row>
    <row r="46091" spans="1:9" x14ac:dyDescent="0.2">
      <c r="A46091" s="1" t="s">
        <v>214189</v>
      </c>
      <c r="B46091" s="1" t="s">
        <v>214190</v>
      </c>
      <c r="C46091" s="1">
        <v>288512238</v>
      </c>
      <c r="D46091" t="s">
        <v>261105</v>
      </c>
      <c r="E46091" t="s">
        <v>261236</v>
      </c>
      <c r="F46091" s="1">
        <v>16</v>
      </c>
      <c r="G46091" s="1" t="s">
        <v>214191</v>
      </c>
      <c r="H46091" s="1" t="s">
        <v>214192</v>
      </c>
      <c r="I46091" s="1" t="s">
        <v>214193</v>
      </c>
    </row>
    <row r="46092" spans="1:9" x14ac:dyDescent="0.2">
      <c r="A46092" s="1" t="s">
        <v>214194</v>
      </c>
      <c r="B46092" s="1" t="s">
        <v>214195</v>
      </c>
      <c r="C46092" s="1">
        <v>288512208</v>
      </c>
      <c r="D46092" t="s">
        <v>261105</v>
      </c>
      <c r="E46092" t="s">
        <v>261236</v>
      </c>
      <c r="F46092" s="1">
        <v>50</v>
      </c>
      <c r="G46092" s="1" t="s">
        <v>214196</v>
      </c>
      <c r="H46092" s="1" t="s">
        <v>214197</v>
      </c>
      <c r="I46092" s="1" t="s">
        <v>214198</v>
      </c>
    </row>
    <row r="46093" spans="1:9" x14ac:dyDescent="0.2">
      <c r="A46093" s="1" t="s">
        <v>214199</v>
      </c>
      <c r="B46093" s="1" t="s">
        <v>211029</v>
      </c>
      <c r="C46093" s="1">
        <v>288306683</v>
      </c>
      <c r="F46093" s="1">
        <v>338</v>
      </c>
      <c r="G46093" s="1"/>
      <c r="H46093" s="1" t="s">
        <v>211031</v>
      </c>
      <c r="I46093" s="1"/>
    </row>
    <row r="46094" spans="1:9" x14ac:dyDescent="0.2">
      <c r="A46094" s="1" t="s">
        <v>214200</v>
      </c>
      <c r="B46094" s="1" t="s">
        <v>210478</v>
      </c>
      <c r="C46094" s="1">
        <v>288306682</v>
      </c>
      <c r="F46094" s="1">
        <v>29</v>
      </c>
      <c r="G46094" s="1"/>
      <c r="H46094" s="1" t="s">
        <v>210480</v>
      </c>
      <c r="I46094" s="1"/>
    </row>
    <row r="46095" spans="1:9" x14ac:dyDescent="0.2">
      <c r="A46095" s="1" t="s">
        <v>214201</v>
      </c>
      <c r="B46095" s="1" t="s">
        <v>214202</v>
      </c>
      <c r="C46095" s="1">
        <v>288512237</v>
      </c>
      <c r="D46095" t="s">
        <v>261105</v>
      </c>
      <c r="E46095" t="s">
        <v>261236</v>
      </c>
      <c r="F46095" s="1">
        <v>19</v>
      </c>
      <c r="G46095" s="1" t="s">
        <v>214203</v>
      </c>
      <c r="H46095" s="1" t="s">
        <v>214204</v>
      </c>
      <c r="I46095" s="1" t="s">
        <v>214205</v>
      </c>
    </row>
    <row r="46096" spans="1:9" x14ac:dyDescent="0.2">
      <c r="A46096" s="1" t="s">
        <v>214206</v>
      </c>
      <c r="B46096" s="1" t="s">
        <v>214207</v>
      </c>
      <c r="C46096" s="1">
        <v>288512121</v>
      </c>
      <c r="D46096" t="s">
        <v>261105</v>
      </c>
      <c r="E46096" t="s">
        <v>261236</v>
      </c>
      <c r="F46096" s="1">
        <v>77</v>
      </c>
      <c r="G46096" s="1" t="s">
        <v>214208</v>
      </c>
      <c r="H46096" s="1" t="s">
        <v>214209</v>
      </c>
      <c r="I46096" s="1"/>
    </row>
    <row r="46097" spans="1:9" x14ac:dyDescent="0.2">
      <c r="A46097" s="1" t="s">
        <v>214210</v>
      </c>
      <c r="B46097" s="1" t="s">
        <v>214211</v>
      </c>
      <c r="C46097" s="1">
        <v>288512223</v>
      </c>
      <c r="D46097" t="s">
        <v>261105</v>
      </c>
      <c r="E46097" t="s">
        <v>261236</v>
      </c>
      <c r="F46097" s="1">
        <v>2</v>
      </c>
      <c r="G46097" s="1" t="s">
        <v>214212</v>
      </c>
      <c r="H46097" s="1" t="s">
        <v>214213</v>
      </c>
      <c r="I46097" s="1" t="s">
        <v>214214</v>
      </c>
    </row>
    <row r="46098" spans="1:9" x14ac:dyDescent="0.2">
      <c r="A46098" s="1" t="s">
        <v>214215</v>
      </c>
      <c r="B46098" s="1" t="s">
        <v>214216</v>
      </c>
      <c r="C46098" s="1">
        <v>288512179</v>
      </c>
      <c r="D46098" t="s">
        <v>261105</v>
      </c>
      <c r="E46098" t="s">
        <v>261236</v>
      </c>
      <c r="F46098" s="1">
        <v>1</v>
      </c>
      <c r="G46098" s="1" t="s">
        <v>214217</v>
      </c>
      <c r="H46098" s="1" t="s">
        <v>214218</v>
      </c>
      <c r="I46098" s="1" t="s">
        <v>214219</v>
      </c>
    </row>
    <row r="46099" spans="1:9" x14ac:dyDescent="0.2">
      <c r="A46099" s="1" t="s">
        <v>214220</v>
      </c>
      <c r="B46099" s="1" t="s">
        <v>214221</v>
      </c>
      <c r="C46099" s="1">
        <v>288512247</v>
      </c>
      <c r="D46099" t="s">
        <v>261105</v>
      </c>
      <c r="E46099" t="s">
        <v>261236</v>
      </c>
      <c r="F46099" s="1">
        <v>1</v>
      </c>
      <c r="G46099" s="1" t="s">
        <v>214222</v>
      </c>
      <c r="H46099" s="1" t="s">
        <v>214223</v>
      </c>
      <c r="I46099" s="1"/>
    </row>
    <row r="46100" spans="1:9" x14ac:dyDescent="0.2">
      <c r="A46100" s="1" t="s">
        <v>214224</v>
      </c>
      <c r="B46100" s="1" t="s">
        <v>214225</v>
      </c>
      <c r="C46100" s="1">
        <v>288511973</v>
      </c>
      <c r="D46100" t="s">
        <v>261105</v>
      </c>
      <c r="E46100" t="s">
        <v>261236</v>
      </c>
      <c r="F46100" s="1">
        <v>3</v>
      </c>
      <c r="G46100" s="1" t="s">
        <v>214226</v>
      </c>
      <c r="H46100" s="1" t="s">
        <v>214227</v>
      </c>
      <c r="I46100" s="1" t="s">
        <v>214228</v>
      </c>
    </row>
    <row r="46101" spans="1:9" x14ac:dyDescent="0.2">
      <c r="A46101" s="1" t="s">
        <v>214229</v>
      </c>
      <c r="B46101" s="1" t="s">
        <v>214230</v>
      </c>
      <c r="C46101" s="1">
        <v>288512244</v>
      </c>
      <c r="D46101" t="s">
        <v>261105</v>
      </c>
      <c r="E46101" t="s">
        <v>261236</v>
      </c>
      <c r="F46101" s="1">
        <v>2</v>
      </c>
      <c r="G46101" s="1" t="s">
        <v>214231</v>
      </c>
      <c r="H46101" s="1" t="s">
        <v>214232</v>
      </c>
      <c r="I46101" s="1"/>
    </row>
    <row r="46102" spans="1:9" x14ac:dyDescent="0.2">
      <c r="A46102" s="1" t="s">
        <v>214233</v>
      </c>
      <c r="B46102" s="1" t="s">
        <v>214234</v>
      </c>
      <c r="C46102" s="1">
        <v>288306672</v>
      </c>
      <c r="F46102" s="1">
        <v>18090</v>
      </c>
      <c r="G46102" s="1"/>
      <c r="H46102" s="1" t="s">
        <v>214235</v>
      </c>
      <c r="I46102" s="1"/>
    </row>
    <row r="46103" spans="1:9" x14ac:dyDescent="0.2">
      <c r="A46103" s="1" t="s">
        <v>214236</v>
      </c>
      <c r="B46103" s="1" t="s">
        <v>214237</v>
      </c>
      <c r="C46103" s="1">
        <v>288512281</v>
      </c>
      <c r="D46103" t="s">
        <v>261105</v>
      </c>
      <c r="E46103" t="s">
        <v>261236</v>
      </c>
      <c r="F46103" s="1">
        <v>48</v>
      </c>
      <c r="G46103" s="1" t="s">
        <v>214238</v>
      </c>
      <c r="H46103" s="1" t="s">
        <v>214239</v>
      </c>
      <c r="I46103" s="1" t="s">
        <v>214240</v>
      </c>
    </row>
    <row r="46104" spans="1:9" x14ac:dyDescent="0.2">
      <c r="A46104" s="1" t="s">
        <v>214241</v>
      </c>
      <c r="B46104" s="1" t="s">
        <v>211929</v>
      </c>
      <c r="C46104" s="1">
        <v>288306670</v>
      </c>
      <c r="D46104" t="s">
        <v>261105</v>
      </c>
      <c r="E46104" t="s">
        <v>261236</v>
      </c>
      <c r="F46104" s="1">
        <v>50</v>
      </c>
      <c r="G46104" s="1"/>
      <c r="H46104" s="1" t="s">
        <v>211931</v>
      </c>
      <c r="I46104" s="1"/>
    </row>
    <row r="46105" spans="1:9" x14ac:dyDescent="0.2">
      <c r="A46105" s="1" t="s">
        <v>214242</v>
      </c>
      <c r="B46105" s="1" t="s">
        <v>214243</v>
      </c>
      <c r="C46105" s="1">
        <v>288512221</v>
      </c>
      <c r="D46105" t="s">
        <v>261105</v>
      </c>
      <c r="E46105" t="s">
        <v>261236</v>
      </c>
      <c r="F46105" s="1">
        <v>13</v>
      </c>
      <c r="G46105" s="1" t="s">
        <v>214244</v>
      </c>
      <c r="H46105" s="1" t="s">
        <v>214245</v>
      </c>
      <c r="I46105" s="1" t="s">
        <v>214246</v>
      </c>
    </row>
    <row r="46106" spans="1:9" x14ac:dyDescent="0.2">
      <c r="A46106" s="1" t="s">
        <v>214247</v>
      </c>
      <c r="B46106" s="1" t="s">
        <v>210473</v>
      </c>
      <c r="C46106" s="1">
        <v>288306668</v>
      </c>
      <c r="F46106" s="1">
        <v>40</v>
      </c>
      <c r="G46106" s="1"/>
      <c r="H46106" s="1" t="s">
        <v>214248</v>
      </c>
      <c r="I46106" s="1"/>
    </row>
    <row r="46107" spans="1:9" x14ac:dyDescent="0.2">
      <c r="A46107" s="1" t="s">
        <v>214249</v>
      </c>
      <c r="B46107" s="1" t="s">
        <v>214250</v>
      </c>
      <c r="C46107" s="1">
        <v>288511952</v>
      </c>
      <c r="D46107" t="s">
        <v>261105</v>
      </c>
      <c r="E46107" t="s">
        <v>261236</v>
      </c>
      <c r="F46107" s="1">
        <v>10</v>
      </c>
      <c r="G46107" s="1" t="s">
        <v>214251</v>
      </c>
      <c r="H46107" s="1" t="s">
        <v>214252</v>
      </c>
      <c r="I46107" s="1" t="s">
        <v>214253</v>
      </c>
    </row>
    <row r="46108" spans="1:9" x14ac:dyDescent="0.2">
      <c r="A46108" s="1" t="s">
        <v>214254</v>
      </c>
      <c r="B46108" s="1" t="s">
        <v>21707</v>
      </c>
      <c r="C46108" s="1">
        <v>288306666</v>
      </c>
      <c r="D46108" t="s">
        <v>261105</v>
      </c>
      <c r="E46108" t="s">
        <v>261236</v>
      </c>
      <c r="F46108" s="1">
        <v>13</v>
      </c>
      <c r="G46108" s="1"/>
      <c r="H46108" s="1" t="s">
        <v>21709</v>
      </c>
      <c r="I46108" s="1"/>
    </row>
    <row r="46109" spans="1:9" x14ac:dyDescent="0.2">
      <c r="A46109" s="1" t="s">
        <v>214255</v>
      </c>
      <c r="B46109" s="1" t="s">
        <v>214256</v>
      </c>
      <c r="C46109" s="1">
        <v>288512191</v>
      </c>
      <c r="D46109" t="s">
        <v>261105</v>
      </c>
      <c r="E46109" t="s">
        <v>261236</v>
      </c>
      <c r="F46109" s="1">
        <v>22</v>
      </c>
      <c r="G46109" s="1" t="s">
        <v>214257</v>
      </c>
      <c r="H46109" s="1" t="s">
        <v>214258</v>
      </c>
      <c r="I46109" s="1" t="s">
        <v>214259</v>
      </c>
    </row>
    <row r="46110" spans="1:9" x14ac:dyDescent="0.2">
      <c r="A46110" s="1" t="s">
        <v>214260</v>
      </c>
      <c r="B46110" s="1" t="s">
        <v>214261</v>
      </c>
      <c r="C46110" s="1">
        <v>288512090</v>
      </c>
      <c r="D46110" t="s">
        <v>261105</v>
      </c>
      <c r="E46110" t="s">
        <v>261236</v>
      </c>
      <c r="F46110" s="1">
        <v>131</v>
      </c>
      <c r="G46110" s="1" t="s">
        <v>214262</v>
      </c>
      <c r="H46110" s="1" t="s">
        <v>214263</v>
      </c>
      <c r="I46110" s="1" t="s">
        <v>214264</v>
      </c>
    </row>
    <row r="46111" spans="1:9" x14ac:dyDescent="0.2">
      <c r="A46111" s="1" t="s">
        <v>214265</v>
      </c>
      <c r="B46111" s="1" t="s">
        <v>214266</v>
      </c>
      <c r="C46111" s="1">
        <v>288512108</v>
      </c>
      <c r="D46111" t="s">
        <v>261105</v>
      </c>
      <c r="E46111" t="s">
        <v>261236</v>
      </c>
      <c r="F46111" s="1">
        <v>1</v>
      </c>
      <c r="G46111" s="1"/>
      <c r="H46111" s="1" t="s">
        <v>214267</v>
      </c>
      <c r="I46111" s="1"/>
    </row>
    <row r="46112" spans="1:9" x14ac:dyDescent="0.2">
      <c r="A46112" s="1" t="s">
        <v>214268</v>
      </c>
      <c r="B46112" s="1" t="s">
        <v>214269</v>
      </c>
      <c r="C46112" s="1">
        <v>288512310</v>
      </c>
      <c r="D46112" t="s">
        <v>261105</v>
      </c>
      <c r="E46112" t="s">
        <v>261236</v>
      </c>
      <c r="F46112" s="1">
        <v>2</v>
      </c>
      <c r="G46112" s="1" t="s">
        <v>214270</v>
      </c>
      <c r="H46112" s="1" t="s">
        <v>214271</v>
      </c>
      <c r="I46112" s="1" t="s">
        <v>214272</v>
      </c>
    </row>
    <row r="46113" spans="1:9" x14ac:dyDescent="0.2">
      <c r="A46113" s="1" t="s">
        <v>214273</v>
      </c>
      <c r="B46113" s="1" t="s">
        <v>214274</v>
      </c>
      <c r="C46113" s="1">
        <v>288511838</v>
      </c>
      <c r="D46113" t="s">
        <v>265963</v>
      </c>
      <c r="E46113" t="s">
        <v>265964</v>
      </c>
      <c r="F46113" s="1">
        <v>221</v>
      </c>
      <c r="G46113" s="1" t="s">
        <v>214275</v>
      </c>
      <c r="H46113" s="1" t="s">
        <v>214276</v>
      </c>
      <c r="I46113" s="1" t="s">
        <v>214277</v>
      </c>
    </row>
    <row r="46114" spans="1:9" x14ac:dyDescent="0.2">
      <c r="A46114" s="1" t="s">
        <v>214278</v>
      </c>
      <c r="B46114" s="1" t="s">
        <v>214279</v>
      </c>
      <c r="C46114" s="1">
        <v>288512124</v>
      </c>
      <c r="D46114" t="s">
        <v>261105</v>
      </c>
      <c r="E46114" t="s">
        <v>261236</v>
      </c>
      <c r="F46114" s="1">
        <v>40</v>
      </c>
      <c r="G46114" s="1" t="s">
        <v>214280</v>
      </c>
      <c r="H46114" s="1" t="s">
        <v>214281</v>
      </c>
      <c r="I46114" s="1" t="s">
        <v>214282</v>
      </c>
    </row>
    <row r="46115" spans="1:9" x14ac:dyDescent="0.2">
      <c r="A46115" s="1" t="s">
        <v>214283</v>
      </c>
      <c r="B46115" s="1" t="s">
        <v>214284</v>
      </c>
      <c r="C46115" s="1">
        <v>288512328</v>
      </c>
      <c r="D46115" t="s">
        <v>261105</v>
      </c>
      <c r="E46115" t="s">
        <v>261236</v>
      </c>
      <c r="F46115" s="1">
        <v>34</v>
      </c>
      <c r="G46115" s="1" t="s">
        <v>214285</v>
      </c>
      <c r="H46115" s="1" t="s">
        <v>214286</v>
      </c>
      <c r="I46115" s="1" t="s">
        <v>214287</v>
      </c>
    </row>
    <row r="46116" spans="1:9" x14ac:dyDescent="0.2">
      <c r="A46116" s="1" t="s">
        <v>214288</v>
      </c>
      <c r="B46116" s="1" t="s">
        <v>214289</v>
      </c>
      <c r="C46116" s="1">
        <v>288511975</v>
      </c>
      <c r="D46116" t="s">
        <v>261105</v>
      </c>
      <c r="E46116" t="s">
        <v>261236</v>
      </c>
      <c r="F46116" s="1">
        <v>14</v>
      </c>
      <c r="G46116" s="1" t="s">
        <v>214290</v>
      </c>
      <c r="H46116" s="1" t="s">
        <v>214291</v>
      </c>
      <c r="I46116" s="1" t="s">
        <v>214292</v>
      </c>
    </row>
    <row r="46117" spans="1:9" x14ac:dyDescent="0.2">
      <c r="A46117" s="1" t="s">
        <v>214293</v>
      </c>
      <c r="B46117" s="1" t="s">
        <v>214294</v>
      </c>
      <c r="C46117" s="1">
        <v>288512008</v>
      </c>
      <c r="D46117" t="s">
        <v>261105</v>
      </c>
      <c r="E46117" t="s">
        <v>261236</v>
      </c>
      <c r="F46117" s="1">
        <v>1</v>
      </c>
      <c r="G46117" s="1" t="s">
        <v>214295</v>
      </c>
      <c r="H46117" s="1" t="s">
        <v>214296</v>
      </c>
      <c r="I46117" s="1" t="s">
        <v>214297</v>
      </c>
    </row>
    <row r="46118" spans="1:9" x14ac:dyDescent="0.2">
      <c r="A46118" s="1" t="s">
        <v>214298</v>
      </c>
      <c r="B46118" s="1" t="s">
        <v>214299</v>
      </c>
      <c r="C46118" s="1">
        <v>288512089</v>
      </c>
      <c r="D46118" t="s">
        <v>261105</v>
      </c>
      <c r="E46118" t="s">
        <v>261236</v>
      </c>
      <c r="F46118" s="1">
        <v>3</v>
      </c>
      <c r="G46118" s="1" t="s">
        <v>214300</v>
      </c>
      <c r="H46118" s="1" t="s">
        <v>214301</v>
      </c>
      <c r="I46118" s="1" t="s">
        <v>214302</v>
      </c>
    </row>
    <row r="46119" spans="1:9" x14ac:dyDescent="0.2">
      <c r="A46119" s="1" t="s">
        <v>214303</v>
      </c>
      <c r="B46119" s="1" t="s">
        <v>210483</v>
      </c>
      <c r="C46119" s="1">
        <v>288306652</v>
      </c>
      <c r="F46119" s="1">
        <v>17</v>
      </c>
      <c r="G46119" s="1"/>
      <c r="H46119" s="1" t="s">
        <v>210485</v>
      </c>
      <c r="I46119" s="1"/>
    </row>
    <row r="46120" spans="1:9" x14ac:dyDescent="0.2">
      <c r="A46120" s="1" t="s">
        <v>214304</v>
      </c>
      <c r="B46120" s="1" t="s">
        <v>214305</v>
      </c>
      <c r="C46120" s="1">
        <v>288512180</v>
      </c>
      <c r="D46120" t="s">
        <v>261105</v>
      </c>
      <c r="E46120" t="s">
        <v>261236</v>
      </c>
      <c r="F46120" s="1">
        <v>2</v>
      </c>
      <c r="G46120" s="1" t="s">
        <v>214306</v>
      </c>
      <c r="H46120" s="1" t="s">
        <v>214307</v>
      </c>
      <c r="I46120" s="1"/>
    </row>
    <row r="46121" spans="1:9" x14ac:dyDescent="0.2">
      <c r="A46121" s="1" t="s">
        <v>214308</v>
      </c>
      <c r="B46121" s="1" t="s">
        <v>214309</v>
      </c>
      <c r="C46121" s="1">
        <v>288512204</v>
      </c>
      <c r="D46121" t="s">
        <v>261105</v>
      </c>
      <c r="E46121" t="s">
        <v>261236</v>
      </c>
      <c r="F46121" s="1">
        <v>4</v>
      </c>
      <c r="G46121" s="1" t="s">
        <v>214310</v>
      </c>
      <c r="H46121" s="1" t="s">
        <v>214311</v>
      </c>
      <c r="I46121" s="1"/>
    </row>
    <row r="46122" spans="1:9" x14ac:dyDescent="0.2">
      <c r="A46122" s="1" t="s">
        <v>214312</v>
      </c>
      <c r="B46122" s="1" t="s">
        <v>214313</v>
      </c>
      <c r="C46122" s="1">
        <v>288512233</v>
      </c>
      <c r="D46122" t="s">
        <v>261105</v>
      </c>
      <c r="E46122" t="s">
        <v>261236</v>
      </c>
      <c r="F46122" s="1">
        <v>1</v>
      </c>
      <c r="G46122" s="1" t="s">
        <v>214314</v>
      </c>
      <c r="H46122" s="1" t="s">
        <v>214315</v>
      </c>
      <c r="I46122" s="1" t="s">
        <v>214316</v>
      </c>
    </row>
    <row r="46123" spans="1:9" x14ac:dyDescent="0.2">
      <c r="A46123" s="1" t="s">
        <v>214317</v>
      </c>
      <c r="B46123" s="1" t="s">
        <v>214318</v>
      </c>
      <c r="C46123" s="1">
        <v>288512311</v>
      </c>
      <c r="D46123" t="s">
        <v>261105</v>
      </c>
      <c r="E46123" t="s">
        <v>261236</v>
      </c>
      <c r="F46123" s="1">
        <v>17</v>
      </c>
      <c r="G46123" s="1" t="s">
        <v>214319</v>
      </c>
      <c r="H46123" s="1" t="s">
        <v>214320</v>
      </c>
      <c r="I46123" s="1"/>
    </row>
    <row r="46124" spans="1:9" x14ac:dyDescent="0.2">
      <c r="A46124" s="1" t="s">
        <v>214321</v>
      </c>
      <c r="B46124" s="1" t="s">
        <v>214322</v>
      </c>
      <c r="C46124" s="1">
        <v>288512334</v>
      </c>
      <c r="D46124" t="s">
        <v>261105</v>
      </c>
      <c r="E46124" t="s">
        <v>261236</v>
      </c>
      <c r="F46124" s="1">
        <v>18</v>
      </c>
      <c r="G46124" s="1" t="s">
        <v>214323</v>
      </c>
      <c r="H46124" s="1" t="s">
        <v>214324</v>
      </c>
      <c r="I46124" s="1" t="s">
        <v>214325</v>
      </c>
    </row>
    <row r="46125" spans="1:9" x14ac:dyDescent="0.2">
      <c r="A46125" s="1" t="s">
        <v>214326</v>
      </c>
      <c r="B46125" s="1" t="s">
        <v>214327</v>
      </c>
      <c r="C46125" s="1">
        <v>288512032</v>
      </c>
      <c r="D46125" t="s">
        <v>261105</v>
      </c>
      <c r="E46125" t="s">
        <v>261236</v>
      </c>
      <c r="F46125" s="1">
        <v>2</v>
      </c>
      <c r="G46125" s="1" t="s">
        <v>214328</v>
      </c>
      <c r="H46125" s="1" t="s">
        <v>214329</v>
      </c>
      <c r="I46125" s="1"/>
    </row>
    <row r="46126" spans="1:9" x14ac:dyDescent="0.2">
      <c r="A46126" s="1" t="s">
        <v>214330</v>
      </c>
      <c r="B46126" s="1" t="s">
        <v>214331</v>
      </c>
      <c r="C46126" s="1">
        <v>288511962</v>
      </c>
      <c r="D46126" t="s">
        <v>261105</v>
      </c>
      <c r="E46126" t="s">
        <v>261236</v>
      </c>
      <c r="F46126" s="1">
        <v>4</v>
      </c>
      <c r="G46126" s="1" t="s">
        <v>214332</v>
      </c>
      <c r="H46126" s="1" t="s">
        <v>214333</v>
      </c>
      <c r="I46126" s="1"/>
    </row>
    <row r="46127" spans="1:9" x14ac:dyDescent="0.2">
      <c r="A46127" s="1" t="s">
        <v>214334</v>
      </c>
      <c r="B46127" s="1" t="s">
        <v>214335</v>
      </c>
      <c r="C46127" s="1">
        <v>288331439</v>
      </c>
      <c r="D46127" t="s">
        <v>261135</v>
      </c>
      <c r="E46127" t="s">
        <v>265965</v>
      </c>
      <c r="F46127" s="1">
        <v>182</v>
      </c>
      <c r="G46127" s="1" t="s">
        <v>214336</v>
      </c>
      <c r="H46127" s="1" t="s">
        <v>214337</v>
      </c>
      <c r="I46127" s="1" t="s">
        <v>214338</v>
      </c>
    </row>
    <row r="46128" spans="1:9" x14ac:dyDescent="0.2">
      <c r="A46128" s="1" t="s">
        <v>214339</v>
      </c>
      <c r="B46128" s="1" t="s">
        <v>214340</v>
      </c>
      <c r="C46128" s="1">
        <v>288278220</v>
      </c>
      <c r="F46128" s="1">
        <v>124</v>
      </c>
      <c r="G46128" s="1" t="s">
        <v>214341</v>
      </c>
      <c r="H46128" s="1" t="s">
        <v>214342</v>
      </c>
      <c r="I46128" s="1" t="s">
        <v>214343</v>
      </c>
    </row>
    <row r="46129" spans="1:9" x14ac:dyDescent="0.2">
      <c r="A46129" s="1" t="s">
        <v>214344</v>
      </c>
      <c r="B46129" s="1" t="s">
        <v>214345</v>
      </c>
      <c r="C46129" s="1">
        <v>288278202</v>
      </c>
      <c r="F46129" s="1">
        <v>257</v>
      </c>
      <c r="G46129" s="1" t="s">
        <v>214346</v>
      </c>
      <c r="H46129" s="1" t="s">
        <v>214347</v>
      </c>
      <c r="I46129" s="1" t="s">
        <v>214348</v>
      </c>
    </row>
    <row r="46130" spans="1:9" x14ac:dyDescent="0.2">
      <c r="A46130" s="1" t="s">
        <v>214349</v>
      </c>
      <c r="B46130" s="1" t="s">
        <v>214350</v>
      </c>
      <c r="C46130" s="1">
        <v>288277195</v>
      </c>
      <c r="F46130" s="1">
        <v>17</v>
      </c>
      <c r="G46130" s="1" t="s">
        <v>214351</v>
      </c>
      <c r="H46130" s="1" t="s">
        <v>214352</v>
      </c>
      <c r="I46130" s="1" t="s">
        <v>214353</v>
      </c>
    </row>
    <row r="46131" spans="1:9" x14ac:dyDescent="0.2">
      <c r="A46131" s="1" t="s">
        <v>214354</v>
      </c>
      <c r="B46131" s="1" t="s">
        <v>214355</v>
      </c>
      <c r="C46131" s="1">
        <v>288276811</v>
      </c>
      <c r="D46131" t="s">
        <v>261115</v>
      </c>
      <c r="E46131" t="s">
        <v>265906</v>
      </c>
      <c r="F46131" s="1">
        <v>1036</v>
      </c>
      <c r="G46131" s="1" t="s">
        <v>214356</v>
      </c>
      <c r="H46131" s="1" t="s">
        <v>214357</v>
      </c>
      <c r="I46131" s="1"/>
    </row>
    <row r="46132" spans="1:9" x14ac:dyDescent="0.2">
      <c r="A46132" s="1" t="s">
        <v>210277</v>
      </c>
      <c r="B46132" s="1" t="s">
        <v>214358</v>
      </c>
      <c r="C46132" s="1">
        <v>288275370</v>
      </c>
      <c r="F46132" s="1">
        <v>51</v>
      </c>
      <c r="G46132" s="1" t="s">
        <v>214359</v>
      </c>
      <c r="H46132" s="1" t="s">
        <v>214360</v>
      </c>
      <c r="I46132" s="1" t="s">
        <v>214361</v>
      </c>
    </row>
    <row r="46133" spans="1:9" x14ac:dyDescent="0.2">
      <c r="A46133" s="1" t="s">
        <v>214362</v>
      </c>
      <c r="B46133" s="1" t="s">
        <v>214363</v>
      </c>
      <c r="C46133" s="1">
        <v>288275367</v>
      </c>
      <c r="D46133" t="s">
        <v>1001</v>
      </c>
      <c r="E46133" t="s">
        <v>264057</v>
      </c>
      <c r="F46133" s="1">
        <v>84</v>
      </c>
      <c r="G46133" s="1" t="s">
        <v>214364</v>
      </c>
      <c r="H46133" s="1" t="s">
        <v>214365</v>
      </c>
      <c r="I46133" s="1" t="s">
        <v>214366</v>
      </c>
    </row>
    <row r="46134" spans="1:9" x14ac:dyDescent="0.2">
      <c r="A46134" s="1" t="s">
        <v>27121</v>
      </c>
      <c r="B46134" s="1" t="s">
        <v>214367</v>
      </c>
      <c r="C46134" s="1">
        <v>288275251</v>
      </c>
      <c r="F46134" s="1">
        <v>41</v>
      </c>
      <c r="G46134" s="1" t="s">
        <v>214368</v>
      </c>
      <c r="H46134" s="1" t="s">
        <v>214369</v>
      </c>
      <c r="I46134" s="1" t="s">
        <v>214370</v>
      </c>
    </row>
    <row r="46135" spans="1:9" x14ac:dyDescent="0.2">
      <c r="A46135" s="1" t="s">
        <v>214371</v>
      </c>
      <c r="B46135" s="1" t="s">
        <v>214372</v>
      </c>
      <c r="C46135" s="1">
        <v>283481221</v>
      </c>
      <c r="F46135" s="1">
        <v>35</v>
      </c>
      <c r="G46135" s="1" t="s">
        <v>214373</v>
      </c>
      <c r="H46135" s="1" t="s">
        <v>214374</v>
      </c>
      <c r="I46135" s="1"/>
    </row>
    <row r="46136" spans="1:9" x14ac:dyDescent="0.2">
      <c r="A46136" s="1" t="s">
        <v>214375</v>
      </c>
      <c r="B46136" s="1" t="s">
        <v>214376</v>
      </c>
      <c r="C46136" s="1">
        <v>282929027</v>
      </c>
      <c r="F46136" s="1">
        <v>43</v>
      </c>
      <c r="G46136" s="1" t="s">
        <v>214377</v>
      </c>
      <c r="H46136" s="1" t="s">
        <v>214378</v>
      </c>
      <c r="I46136" s="1" t="s">
        <v>214379</v>
      </c>
    </row>
    <row r="46137" spans="1:9" x14ac:dyDescent="0.2">
      <c r="A46137" s="1" t="s">
        <v>214380</v>
      </c>
      <c r="B46137" s="1" t="s">
        <v>214381</v>
      </c>
      <c r="C46137" s="1">
        <v>288258393</v>
      </c>
      <c r="F46137" s="1">
        <v>35</v>
      </c>
      <c r="G46137" s="1" t="s">
        <v>214382</v>
      </c>
      <c r="H46137" s="1" t="s">
        <v>214383</v>
      </c>
      <c r="I46137" s="1" t="s">
        <v>214384</v>
      </c>
    </row>
    <row r="46138" spans="1:9" x14ac:dyDescent="0.2">
      <c r="A46138" s="1" t="s">
        <v>214385</v>
      </c>
      <c r="B46138" s="1" t="s">
        <v>214386</v>
      </c>
      <c r="C46138" s="1">
        <v>288257884</v>
      </c>
      <c r="D46138" t="s">
        <v>261111</v>
      </c>
      <c r="E46138" t="s">
        <v>265828</v>
      </c>
      <c r="F46138" s="1">
        <v>45</v>
      </c>
      <c r="G46138" s="1" t="s">
        <v>214387</v>
      </c>
      <c r="H46138" s="1" t="s">
        <v>214388</v>
      </c>
      <c r="I46138" s="1" t="s">
        <v>214389</v>
      </c>
    </row>
    <row r="46139" spans="1:9" x14ac:dyDescent="0.2">
      <c r="A46139" s="1" t="s">
        <v>34936</v>
      </c>
      <c r="B46139" s="1" t="s">
        <v>214390</v>
      </c>
      <c r="C46139" s="1">
        <v>288257885</v>
      </c>
      <c r="F46139" s="1">
        <v>14</v>
      </c>
      <c r="G46139" s="1" t="s">
        <v>214391</v>
      </c>
      <c r="H46139" s="1" t="s">
        <v>214392</v>
      </c>
      <c r="I46139" s="1" t="s">
        <v>214393</v>
      </c>
    </row>
    <row r="46140" spans="1:9" x14ac:dyDescent="0.2">
      <c r="A46140" s="1" t="s">
        <v>72683</v>
      </c>
      <c r="B46140" s="1" t="s">
        <v>214394</v>
      </c>
      <c r="C46140" s="1">
        <v>288257869</v>
      </c>
      <c r="D46140" t="s">
        <v>261115</v>
      </c>
      <c r="E46140" t="s">
        <v>265966</v>
      </c>
      <c r="F46140" s="1">
        <v>9</v>
      </c>
      <c r="G46140" s="1" t="s">
        <v>214395</v>
      </c>
      <c r="H46140" s="1" t="s">
        <v>214396</v>
      </c>
      <c r="I46140" s="1" t="s">
        <v>214397</v>
      </c>
    </row>
    <row r="46141" spans="1:9" x14ac:dyDescent="0.2">
      <c r="A46141" s="1" t="s">
        <v>214398</v>
      </c>
      <c r="B46141" s="1" t="s">
        <v>214399</v>
      </c>
      <c r="C46141" s="1">
        <v>288257866</v>
      </c>
      <c r="F46141" s="1">
        <v>20</v>
      </c>
      <c r="G46141" s="1" t="s">
        <v>214400</v>
      </c>
      <c r="H46141" s="1" t="s">
        <v>214401</v>
      </c>
      <c r="I46141" s="1"/>
    </row>
    <row r="46142" spans="1:9" x14ac:dyDescent="0.2">
      <c r="A46142" s="1" t="s">
        <v>214402</v>
      </c>
      <c r="B46142" s="1" t="s">
        <v>214403</v>
      </c>
      <c r="C46142" s="1">
        <v>288257864</v>
      </c>
      <c r="F46142" s="1">
        <v>42</v>
      </c>
      <c r="G46142" s="1" t="s">
        <v>214404</v>
      </c>
      <c r="H46142" s="1" t="s">
        <v>214405</v>
      </c>
      <c r="I46142" s="1" t="s">
        <v>214406</v>
      </c>
    </row>
    <row r="46143" spans="1:9" x14ac:dyDescent="0.2">
      <c r="A46143" s="1" t="s">
        <v>214407</v>
      </c>
      <c r="B46143" s="1" t="s">
        <v>214408</v>
      </c>
      <c r="C46143" s="1">
        <v>288257863</v>
      </c>
      <c r="D46143" t="s">
        <v>261135</v>
      </c>
      <c r="E46143" t="s">
        <v>264019</v>
      </c>
      <c r="F46143" s="1">
        <v>79</v>
      </c>
      <c r="G46143" s="1" t="s">
        <v>214409</v>
      </c>
      <c r="H46143" s="1" t="s">
        <v>214410</v>
      </c>
      <c r="I46143" s="1" t="s">
        <v>214411</v>
      </c>
    </row>
    <row r="46144" spans="1:9" x14ac:dyDescent="0.2">
      <c r="A46144" s="1" t="s">
        <v>214412</v>
      </c>
      <c r="B46144" s="1" t="s">
        <v>214413</v>
      </c>
      <c r="C46144" s="1">
        <v>285398107</v>
      </c>
      <c r="D46144" t="s">
        <v>261094</v>
      </c>
      <c r="E46144" t="s">
        <v>265967</v>
      </c>
      <c r="F46144" s="1">
        <v>93</v>
      </c>
      <c r="G46144" s="1" t="s">
        <v>214414</v>
      </c>
      <c r="H46144" s="1" t="s">
        <v>214415</v>
      </c>
      <c r="I46144" s="1"/>
    </row>
    <row r="46145" spans="1:9" x14ac:dyDescent="0.2">
      <c r="A46145" s="1" t="s">
        <v>214416</v>
      </c>
      <c r="B46145" s="1" t="s">
        <v>214417</v>
      </c>
      <c r="C46145" s="1">
        <v>288257832</v>
      </c>
      <c r="F46145" s="1">
        <v>12</v>
      </c>
      <c r="G46145" s="1" t="s">
        <v>214418</v>
      </c>
      <c r="H46145" s="1" t="s">
        <v>214419</v>
      </c>
      <c r="I46145" s="1" t="s">
        <v>214420</v>
      </c>
    </row>
    <row r="46146" spans="1:9" x14ac:dyDescent="0.2">
      <c r="A46146" s="1" t="s">
        <v>214421</v>
      </c>
      <c r="B46146" s="1" t="s">
        <v>214422</v>
      </c>
      <c r="C46146" s="1">
        <v>288257819</v>
      </c>
      <c r="F46146" s="1">
        <v>34</v>
      </c>
      <c r="G46146" s="1" t="s">
        <v>214423</v>
      </c>
      <c r="H46146" s="1" t="s">
        <v>214424</v>
      </c>
      <c r="I46146" s="1" t="s">
        <v>214425</v>
      </c>
    </row>
    <row r="46147" spans="1:9" x14ac:dyDescent="0.2">
      <c r="A46147" s="1" t="s">
        <v>214426</v>
      </c>
      <c r="B46147" s="1" t="s">
        <v>214427</v>
      </c>
      <c r="C46147" s="1">
        <v>288257813</v>
      </c>
      <c r="D46147" t="s">
        <v>261141</v>
      </c>
      <c r="E46147" t="s">
        <v>265763</v>
      </c>
      <c r="F46147" s="1">
        <v>32</v>
      </c>
      <c r="G46147" s="1" t="s">
        <v>214428</v>
      </c>
      <c r="H46147" s="1" t="s">
        <v>214429</v>
      </c>
      <c r="I46147" s="1" t="s">
        <v>214430</v>
      </c>
    </row>
    <row r="46148" spans="1:9" x14ac:dyDescent="0.2">
      <c r="A46148" s="1" t="s">
        <v>214431</v>
      </c>
      <c r="B46148" s="1" t="s">
        <v>214432</v>
      </c>
      <c r="C46148" s="1">
        <v>288257812</v>
      </c>
      <c r="F46148" s="1">
        <v>44</v>
      </c>
      <c r="G46148" s="1" t="s">
        <v>214433</v>
      </c>
      <c r="H46148" s="1" t="s">
        <v>214434</v>
      </c>
      <c r="I46148" s="1"/>
    </row>
    <row r="46149" spans="1:9" x14ac:dyDescent="0.2">
      <c r="A46149" s="1" t="s">
        <v>214435</v>
      </c>
      <c r="B46149" s="1" t="s">
        <v>214436</v>
      </c>
      <c r="C46149" s="1">
        <v>288257252</v>
      </c>
      <c r="D46149" t="s">
        <v>261096</v>
      </c>
      <c r="E46149" t="s">
        <v>265968</v>
      </c>
      <c r="F46149" s="1">
        <v>93</v>
      </c>
      <c r="G46149" s="1" t="s">
        <v>214437</v>
      </c>
      <c r="H46149" s="1" t="s">
        <v>214438</v>
      </c>
      <c r="I46149" s="1" t="s">
        <v>214439</v>
      </c>
    </row>
    <row r="46150" spans="1:9" x14ac:dyDescent="0.2">
      <c r="A46150" s="1" t="s">
        <v>214440</v>
      </c>
      <c r="B46150" s="1" t="s">
        <v>214441</v>
      </c>
      <c r="C46150" s="1">
        <v>288257217</v>
      </c>
      <c r="D46150" t="s">
        <v>261172</v>
      </c>
      <c r="E46150" t="s">
        <v>261244</v>
      </c>
      <c r="F46150" s="1">
        <v>33</v>
      </c>
      <c r="G46150" s="1"/>
      <c r="H46150" s="1" t="s">
        <v>214442</v>
      </c>
      <c r="I46150" s="1"/>
    </row>
    <row r="46151" spans="1:9" x14ac:dyDescent="0.2">
      <c r="A46151" s="1" t="s">
        <v>214443</v>
      </c>
      <c r="B46151" s="1" t="s">
        <v>214444</v>
      </c>
      <c r="C46151" s="1">
        <v>288245272</v>
      </c>
      <c r="F46151" s="1">
        <v>93</v>
      </c>
      <c r="G46151" s="1" t="s">
        <v>214445</v>
      </c>
      <c r="H46151" s="1" t="s">
        <v>214446</v>
      </c>
      <c r="I46151" s="1"/>
    </row>
    <row r="46152" spans="1:9" x14ac:dyDescent="0.2">
      <c r="A46152" s="1" t="s">
        <v>214447</v>
      </c>
      <c r="B46152" s="1" t="s">
        <v>214448</v>
      </c>
      <c r="C46152" s="1">
        <v>288238528</v>
      </c>
      <c r="D46152" t="s">
        <v>261102</v>
      </c>
      <c r="E46152" t="s">
        <v>261102</v>
      </c>
      <c r="F46152" s="1">
        <v>553</v>
      </c>
      <c r="G46152" s="1" t="s">
        <v>214449</v>
      </c>
      <c r="H46152" s="1" t="s">
        <v>214450</v>
      </c>
      <c r="I46152" s="1" t="s">
        <v>214451</v>
      </c>
    </row>
    <row r="46153" spans="1:9" x14ac:dyDescent="0.2">
      <c r="A46153" s="1" t="s">
        <v>214452</v>
      </c>
      <c r="B46153" s="1" t="s">
        <v>214453</v>
      </c>
      <c r="C46153" s="1">
        <v>288238505</v>
      </c>
      <c r="F46153" s="1">
        <v>80</v>
      </c>
      <c r="G46153" s="1" t="s">
        <v>214454</v>
      </c>
      <c r="H46153" s="1" t="s">
        <v>214455</v>
      </c>
      <c r="I46153" s="1" t="s">
        <v>214456</v>
      </c>
    </row>
    <row r="46154" spans="1:9" x14ac:dyDescent="0.2">
      <c r="A46154" s="1" t="s">
        <v>214457</v>
      </c>
      <c r="B46154" s="1" t="s">
        <v>214458</v>
      </c>
      <c r="C46154" s="1">
        <v>288238458</v>
      </c>
      <c r="D46154" t="s">
        <v>261092</v>
      </c>
      <c r="E46154" t="s">
        <v>263059</v>
      </c>
      <c r="F46154" s="1">
        <v>21</v>
      </c>
      <c r="G46154" s="1" t="s">
        <v>214459</v>
      </c>
      <c r="H46154" s="1" t="s">
        <v>214460</v>
      </c>
      <c r="I46154" s="1" t="s">
        <v>214461</v>
      </c>
    </row>
    <row r="46155" spans="1:9" x14ac:dyDescent="0.2">
      <c r="A46155" s="1" t="s">
        <v>214462</v>
      </c>
      <c r="B46155" s="1" t="s">
        <v>214463</v>
      </c>
      <c r="C46155" s="1">
        <v>288238448</v>
      </c>
      <c r="F46155" s="1">
        <v>18</v>
      </c>
      <c r="G46155" s="1" t="s">
        <v>214464</v>
      </c>
      <c r="H46155" s="1" t="s">
        <v>214465</v>
      </c>
      <c r="I46155" s="1" t="s">
        <v>214466</v>
      </c>
    </row>
    <row r="46156" spans="1:9" x14ac:dyDescent="0.2">
      <c r="A46156" s="1" t="s">
        <v>214467</v>
      </c>
      <c r="B46156" s="1" t="s">
        <v>214468</v>
      </c>
      <c r="C46156" s="1">
        <v>288238446</v>
      </c>
      <c r="D46156" t="s">
        <v>261096</v>
      </c>
      <c r="E46156" t="s">
        <v>261097</v>
      </c>
      <c r="F46156" s="1">
        <v>36</v>
      </c>
      <c r="G46156" s="1" t="s">
        <v>214469</v>
      </c>
      <c r="H46156" s="1" t="s">
        <v>214470</v>
      </c>
      <c r="I46156" s="1"/>
    </row>
    <row r="46157" spans="1:9" x14ac:dyDescent="0.2">
      <c r="A46157" s="1" t="s">
        <v>214471</v>
      </c>
      <c r="B46157" s="1" t="s">
        <v>214472</v>
      </c>
      <c r="C46157" s="1">
        <v>288238230</v>
      </c>
      <c r="D46157" t="s">
        <v>261141</v>
      </c>
      <c r="E46157" t="s">
        <v>261185</v>
      </c>
      <c r="F46157" s="1">
        <v>45</v>
      </c>
      <c r="G46157" s="1" t="s">
        <v>214473</v>
      </c>
      <c r="H46157" s="1" t="s">
        <v>214474</v>
      </c>
      <c r="I46157" s="1" t="s">
        <v>214475</v>
      </c>
    </row>
    <row r="46158" spans="1:9" x14ac:dyDescent="0.2">
      <c r="A46158" s="1" t="s">
        <v>214476</v>
      </c>
      <c r="B46158" s="1" t="s">
        <v>214477</v>
      </c>
      <c r="C46158" s="1">
        <v>288238193</v>
      </c>
      <c r="D46158" t="s">
        <v>261139</v>
      </c>
      <c r="E46158" t="s">
        <v>265970</v>
      </c>
      <c r="F46158" s="1">
        <v>29</v>
      </c>
      <c r="G46158" s="1" t="s">
        <v>214478</v>
      </c>
      <c r="H46158" s="1" t="s">
        <v>214479</v>
      </c>
      <c r="I46158" s="1" t="s">
        <v>214480</v>
      </c>
    </row>
    <row r="46159" spans="1:9" x14ac:dyDescent="0.2">
      <c r="A46159" s="1" t="s">
        <v>162498</v>
      </c>
      <c r="B46159" s="1" t="s">
        <v>214481</v>
      </c>
      <c r="C46159" s="1">
        <v>288238127</v>
      </c>
      <c r="D46159" t="s">
        <v>261111</v>
      </c>
      <c r="E46159" t="s">
        <v>261270</v>
      </c>
      <c r="F46159" s="1">
        <v>38</v>
      </c>
      <c r="G46159" s="1" t="s">
        <v>214482</v>
      </c>
      <c r="H46159" s="1" t="s">
        <v>214483</v>
      </c>
      <c r="I46159" s="1" t="s">
        <v>214484</v>
      </c>
    </row>
    <row r="46160" spans="1:9" x14ac:dyDescent="0.2">
      <c r="A46160" s="1" t="s">
        <v>214485</v>
      </c>
      <c r="B46160" s="1" t="s">
        <v>214486</v>
      </c>
      <c r="C46160" s="1">
        <v>288227507</v>
      </c>
      <c r="D46160" t="s">
        <v>261115</v>
      </c>
      <c r="E46160" t="s">
        <v>265876</v>
      </c>
      <c r="F46160" s="1">
        <v>171</v>
      </c>
      <c r="G46160" s="1" t="s">
        <v>214487</v>
      </c>
      <c r="H46160" s="1" t="s">
        <v>214488</v>
      </c>
      <c r="I46160" s="1" t="s">
        <v>214489</v>
      </c>
    </row>
    <row r="46161" spans="1:9" x14ac:dyDescent="0.2">
      <c r="A46161" s="1" t="s">
        <v>214490</v>
      </c>
      <c r="B46161" s="1" t="s">
        <v>214491</v>
      </c>
      <c r="C46161" s="1">
        <v>288221897</v>
      </c>
      <c r="F46161" s="1">
        <v>78</v>
      </c>
      <c r="G46161" s="1" t="s">
        <v>214492</v>
      </c>
      <c r="H46161" s="1" t="s">
        <v>214493</v>
      </c>
      <c r="I46161" s="1" t="s">
        <v>214494</v>
      </c>
    </row>
    <row r="46162" spans="1:9" x14ac:dyDescent="0.2">
      <c r="A46162" s="1" t="s">
        <v>214495</v>
      </c>
      <c r="B46162" s="1" t="s">
        <v>214496</v>
      </c>
      <c r="C46162" s="1">
        <v>288221881</v>
      </c>
      <c r="D46162" t="s">
        <v>261096</v>
      </c>
      <c r="E46162" t="s">
        <v>261335</v>
      </c>
      <c r="F46162" s="1">
        <v>88</v>
      </c>
      <c r="G46162" s="1" t="s">
        <v>214497</v>
      </c>
      <c r="H46162" s="1" t="s">
        <v>214498</v>
      </c>
      <c r="I46162" s="1" t="s">
        <v>214499</v>
      </c>
    </row>
    <row r="46163" spans="1:9" x14ac:dyDescent="0.2">
      <c r="A46163" s="1" t="s">
        <v>214500</v>
      </c>
      <c r="B46163" s="1" t="s">
        <v>214501</v>
      </c>
      <c r="C46163" s="1">
        <v>288218546</v>
      </c>
      <c r="F46163" s="1">
        <v>26</v>
      </c>
      <c r="G46163" s="1" t="s">
        <v>214502</v>
      </c>
      <c r="H46163" s="1" t="s">
        <v>214503</v>
      </c>
      <c r="I46163" s="1" t="s">
        <v>214504</v>
      </c>
    </row>
    <row r="46164" spans="1:9" x14ac:dyDescent="0.2">
      <c r="A46164" s="1" t="s">
        <v>214505</v>
      </c>
      <c r="B46164" s="1" t="s">
        <v>214506</v>
      </c>
      <c r="C46164" s="1">
        <v>288331438</v>
      </c>
      <c r="D46164" t="s">
        <v>263772</v>
      </c>
      <c r="E46164" t="s">
        <v>265971</v>
      </c>
      <c r="F46164" s="1">
        <v>47</v>
      </c>
      <c r="G46164" s="1" t="s">
        <v>214507</v>
      </c>
      <c r="H46164" s="1" t="s">
        <v>214508</v>
      </c>
      <c r="I46164" s="1"/>
    </row>
    <row r="46165" spans="1:9" x14ac:dyDescent="0.2">
      <c r="A46165" s="1" t="s">
        <v>214509</v>
      </c>
      <c r="B46165" s="1" t="s">
        <v>214510</v>
      </c>
      <c r="C46165" s="1">
        <v>288331441</v>
      </c>
      <c r="D46165" t="s">
        <v>261096</v>
      </c>
      <c r="E46165" t="s">
        <v>261097</v>
      </c>
      <c r="F46165" s="1">
        <v>27</v>
      </c>
      <c r="G46165" s="1" t="s">
        <v>214511</v>
      </c>
      <c r="H46165" s="1" t="s">
        <v>214512</v>
      </c>
      <c r="I46165" s="1"/>
    </row>
    <row r="46166" spans="1:9" x14ac:dyDescent="0.2">
      <c r="A46166" s="1" t="s">
        <v>214513</v>
      </c>
      <c r="B46166" s="1" t="s">
        <v>214514</v>
      </c>
      <c r="C46166" s="1">
        <v>288331442</v>
      </c>
      <c r="F46166" s="1">
        <v>24</v>
      </c>
      <c r="G46166" s="1" t="s">
        <v>214515</v>
      </c>
      <c r="H46166" s="1" t="s">
        <v>214516</v>
      </c>
      <c r="I46166" s="1"/>
    </row>
    <row r="46167" spans="1:9" x14ac:dyDescent="0.2">
      <c r="A46167" s="1" t="s">
        <v>214517</v>
      </c>
      <c r="B46167" s="1" t="s">
        <v>214518</v>
      </c>
      <c r="C46167" s="1">
        <v>288206357</v>
      </c>
      <c r="F46167" s="1">
        <v>43</v>
      </c>
      <c r="G46167" s="1" t="s">
        <v>214519</v>
      </c>
      <c r="H46167" s="1" t="s">
        <v>214520</v>
      </c>
      <c r="I46167" s="1" t="s">
        <v>214521</v>
      </c>
    </row>
    <row r="46168" spans="1:9" x14ac:dyDescent="0.2">
      <c r="A46168" s="1" t="s">
        <v>214522</v>
      </c>
      <c r="B46168" s="1" t="s">
        <v>214523</v>
      </c>
      <c r="C46168" s="1">
        <v>288331176</v>
      </c>
      <c r="F46168" s="1">
        <v>25</v>
      </c>
      <c r="G46168" s="1" t="s">
        <v>214524</v>
      </c>
      <c r="H46168" s="1" t="s">
        <v>214525</v>
      </c>
      <c r="I46168" s="1"/>
    </row>
    <row r="46169" spans="1:9" x14ac:dyDescent="0.2">
      <c r="A46169" s="1" t="s">
        <v>214526</v>
      </c>
      <c r="B46169" s="1" t="s">
        <v>214527</v>
      </c>
      <c r="C46169" s="1">
        <v>284200375</v>
      </c>
      <c r="D46169" t="s">
        <v>261092</v>
      </c>
      <c r="E46169" t="s">
        <v>261122</v>
      </c>
      <c r="F46169" s="1">
        <v>52</v>
      </c>
      <c r="G46169" s="1" t="s">
        <v>214528</v>
      </c>
      <c r="H46169" s="1" t="s">
        <v>214529</v>
      </c>
      <c r="I46169" s="1" t="s">
        <v>214530</v>
      </c>
    </row>
    <row r="46170" spans="1:9" x14ac:dyDescent="0.2">
      <c r="A46170" s="1" t="s">
        <v>214531</v>
      </c>
      <c r="B46170" s="1" t="s">
        <v>214532</v>
      </c>
      <c r="C46170" s="1">
        <v>285275303</v>
      </c>
      <c r="D46170" t="s">
        <v>261105</v>
      </c>
      <c r="E46170" t="s">
        <v>261264</v>
      </c>
      <c r="F46170" s="1">
        <v>25</v>
      </c>
      <c r="G46170" s="1" t="s">
        <v>214533</v>
      </c>
      <c r="H46170" s="1" t="s">
        <v>214534</v>
      </c>
      <c r="I46170" s="1" t="s">
        <v>214535</v>
      </c>
    </row>
    <row r="46171" spans="1:9" x14ac:dyDescent="0.2">
      <c r="A46171" s="1" t="s">
        <v>214536</v>
      </c>
      <c r="B46171" s="1" t="s">
        <v>214537</v>
      </c>
      <c r="C46171" s="1">
        <v>288331313</v>
      </c>
      <c r="F46171" s="1">
        <v>54</v>
      </c>
      <c r="G46171" s="1" t="s">
        <v>214538</v>
      </c>
      <c r="H46171" s="1" t="s">
        <v>214539</v>
      </c>
      <c r="I46171" s="1"/>
    </row>
    <row r="46172" spans="1:9" x14ac:dyDescent="0.2">
      <c r="A46172" s="1" t="s">
        <v>214540</v>
      </c>
      <c r="B46172" s="1" t="s">
        <v>214541</v>
      </c>
      <c r="C46172" s="1">
        <v>288185902</v>
      </c>
      <c r="D46172" t="s">
        <v>261118</v>
      </c>
      <c r="E46172" t="s">
        <v>265972</v>
      </c>
      <c r="F46172" s="1">
        <v>266</v>
      </c>
      <c r="G46172" s="1" t="s">
        <v>214542</v>
      </c>
      <c r="H46172" s="1" t="s">
        <v>214543</v>
      </c>
      <c r="I46172" s="1" t="s">
        <v>214544</v>
      </c>
    </row>
    <row r="46173" spans="1:9" x14ac:dyDescent="0.2">
      <c r="A46173" s="1" t="s">
        <v>214545</v>
      </c>
      <c r="B46173" s="1" t="s">
        <v>214546</v>
      </c>
      <c r="C46173" s="1">
        <v>288185496</v>
      </c>
      <c r="D46173" t="s">
        <v>261092</v>
      </c>
      <c r="E46173" t="s">
        <v>261145</v>
      </c>
      <c r="F46173" s="1">
        <v>2</v>
      </c>
      <c r="G46173" s="1" t="s">
        <v>214547</v>
      </c>
      <c r="H46173" s="1" t="s">
        <v>214548</v>
      </c>
      <c r="I46173" s="1" t="s">
        <v>214549</v>
      </c>
    </row>
    <row r="46174" spans="1:9" x14ac:dyDescent="0.2">
      <c r="A46174" s="1" t="s">
        <v>214550</v>
      </c>
      <c r="B46174" s="1" t="s">
        <v>214551</v>
      </c>
      <c r="C46174" s="1">
        <v>288182307</v>
      </c>
      <c r="F46174" s="1">
        <v>13</v>
      </c>
      <c r="G46174" s="1" t="s">
        <v>214552</v>
      </c>
      <c r="H46174" s="1" t="s">
        <v>214553</v>
      </c>
      <c r="I46174" s="1"/>
    </row>
    <row r="46175" spans="1:9" x14ac:dyDescent="0.2">
      <c r="A46175" s="1" t="s">
        <v>214554</v>
      </c>
      <c r="B46175" s="1" t="s">
        <v>214555</v>
      </c>
      <c r="C46175" s="1">
        <v>288181804</v>
      </c>
      <c r="D46175" t="s">
        <v>261094</v>
      </c>
      <c r="E46175" t="s">
        <v>261094</v>
      </c>
      <c r="F46175" s="1">
        <v>49</v>
      </c>
      <c r="G46175" s="1" t="s">
        <v>214556</v>
      </c>
      <c r="H46175" s="1" t="s">
        <v>214557</v>
      </c>
      <c r="I46175" s="1" t="s">
        <v>214558</v>
      </c>
    </row>
    <row r="46176" spans="1:9" x14ac:dyDescent="0.2">
      <c r="A46176" s="1" t="s">
        <v>214559</v>
      </c>
      <c r="B46176" s="1" t="s">
        <v>214560</v>
      </c>
      <c r="C46176" s="1">
        <v>288181659</v>
      </c>
      <c r="D46176" t="s">
        <v>261096</v>
      </c>
      <c r="E46176" t="s">
        <v>264126</v>
      </c>
      <c r="F46176" s="1">
        <v>9</v>
      </c>
      <c r="G46176" s="1" t="s">
        <v>214561</v>
      </c>
      <c r="H46176" s="1" t="s">
        <v>214562</v>
      </c>
      <c r="I46176" s="1"/>
    </row>
    <row r="46177" spans="1:9" x14ac:dyDescent="0.2">
      <c r="A46177" s="1" t="s">
        <v>214563</v>
      </c>
      <c r="B46177" s="1" t="s">
        <v>214564</v>
      </c>
      <c r="C46177" s="1">
        <v>288181652</v>
      </c>
      <c r="D46177" t="s">
        <v>261096</v>
      </c>
      <c r="E46177" t="s">
        <v>264126</v>
      </c>
      <c r="F46177" s="1">
        <v>174</v>
      </c>
      <c r="G46177" s="1" t="s">
        <v>214565</v>
      </c>
      <c r="H46177" s="1" t="s">
        <v>214566</v>
      </c>
      <c r="I46177" s="1" t="s">
        <v>214567</v>
      </c>
    </row>
    <row r="46178" spans="1:9" x14ac:dyDescent="0.2">
      <c r="A46178" s="1" t="s">
        <v>47790</v>
      </c>
      <c r="B46178" s="1" t="s">
        <v>214568</v>
      </c>
      <c r="C46178" s="1">
        <v>288331265</v>
      </c>
      <c r="F46178" s="1">
        <v>29</v>
      </c>
      <c r="G46178" s="1" t="s">
        <v>214569</v>
      </c>
      <c r="H46178" s="1" t="s">
        <v>214570</v>
      </c>
      <c r="I46178" s="1" t="s">
        <v>214571</v>
      </c>
    </row>
    <row r="46179" spans="1:9" x14ac:dyDescent="0.2">
      <c r="A46179" s="1" t="s">
        <v>214572</v>
      </c>
      <c r="B46179" s="1" t="s">
        <v>214573</v>
      </c>
      <c r="C46179" s="1">
        <v>288331193</v>
      </c>
      <c r="D46179" t="s">
        <v>265973</v>
      </c>
      <c r="E46179" t="s">
        <v>265973</v>
      </c>
      <c r="F46179" s="1">
        <v>2408</v>
      </c>
      <c r="G46179" s="1" t="s">
        <v>214574</v>
      </c>
      <c r="H46179" s="1" t="s">
        <v>214575</v>
      </c>
      <c r="I46179" s="1" t="s">
        <v>214576</v>
      </c>
    </row>
    <row r="46180" spans="1:9" x14ac:dyDescent="0.2">
      <c r="A46180" s="1" t="s">
        <v>214577</v>
      </c>
      <c r="B46180" s="1" t="s">
        <v>214578</v>
      </c>
      <c r="C46180" s="1">
        <v>288331299</v>
      </c>
      <c r="F46180" s="1">
        <v>56</v>
      </c>
      <c r="G46180" s="1" t="s">
        <v>214579</v>
      </c>
      <c r="H46180" s="1" t="s">
        <v>214580</v>
      </c>
      <c r="I46180" s="1" t="s">
        <v>214581</v>
      </c>
    </row>
    <row r="46181" spans="1:9" x14ac:dyDescent="0.2">
      <c r="A46181" s="1" t="s">
        <v>214582</v>
      </c>
      <c r="B46181" s="1" t="s">
        <v>214583</v>
      </c>
      <c r="C46181" s="1">
        <v>288331220</v>
      </c>
      <c r="F46181" s="1">
        <v>278</v>
      </c>
      <c r="G46181" s="1" t="s">
        <v>214584</v>
      </c>
      <c r="H46181" s="1" t="s">
        <v>214585</v>
      </c>
      <c r="I46181" s="1" t="s">
        <v>214586</v>
      </c>
    </row>
    <row r="46182" spans="1:9" x14ac:dyDescent="0.2">
      <c r="A46182" s="1" t="s">
        <v>214587</v>
      </c>
      <c r="B46182" s="1" t="s">
        <v>214588</v>
      </c>
      <c r="C46182" s="1">
        <v>288331281</v>
      </c>
      <c r="D46182" t="s">
        <v>261170</v>
      </c>
      <c r="E46182" t="s">
        <v>265974</v>
      </c>
      <c r="F46182" s="1">
        <v>50</v>
      </c>
      <c r="G46182" s="1" t="s">
        <v>214589</v>
      </c>
      <c r="H46182" s="1" t="s">
        <v>214590</v>
      </c>
      <c r="I46182" s="1" t="s">
        <v>214591</v>
      </c>
    </row>
    <row r="46183" spans="1:9" x14ac:dyDescent="0.2">
      <c r="A46183" s="1" t="s">
        <v>214592</v>
      </c>
      <c r="B46183" s="1" t="s">
        <v>214593</v>
      </c>
      <c r="C46183" s="1">
        <v>288331138</v>
      </c>
      <c r="F46183" s="1">
        <v>27</v>
      </c>
      <c r="G46183" s="1" t="s">
        <v>214594</v>
      </c>
      <c r="H46183" s="1" t="s">
        <v>214595</v>
      </c>
      <c r="I46183" s="1" t="s">
        <v>214596</v>
      </c>
    </row>
    <row r="46184" spans="1:9" x14ac:dyDescent="0.2">
      <c r="A46184" s="1" t="s">
        <v>214597</v>
      </c>
      <c r="B46184" s="1" t="s">
        <v>214598</v>
      </c>
      <c r="C46184" s="1">
        <v>288331209</v>
      </c>
      <c r="D46184" t="s">
        <v>1001</v>
      </c>
      <c r="E46184" t="s">
        <v>261214</v>
      </c>
      <c r="F46184" s="1">
        <v>75</v>
      </c>
      <c r="G46184" s="1" t="s">
        <v>214599</v>
      </c>
      <c r="H46184" s="1" t="s">
        <v>214600</v>
      </c>
      <c r="I46184" s="1" t="s">
        <v>214601</v>
      </c>
    </row>
    <row r="46185" spans="1:9" x14ac:dyDescent="0.2">
      <c r="A46185" s="1" t="s">
        <v>214602</v>
      </c>
      <c r="B46185" s="1" t="s">
        <v>214603</v>
      </c>
      <c r="C46185" s="1">
        <v>288331150</v>
      </c>
      <c r="D46185" t="s">
        <v>261118</v>
      </c>
      <c r="E46185" t="s">
        <v>261119</v>
      </c>
      <c r="F46185" s="1">
        <v>752</v>
      </c>
      <c r="G46185" s="1" t="s">
        <v>214604</v>
      </c>
      <c r="H46185" s="1" t="s">
        <v>214605</v>
      </c>
      <c r="I46185" s="1" t="s">
        <v>214606</v>
      </c>
    </row>
    <row r="46186" spans="1:9" x14ac:dyDescent="0.2">
      <c r="A46186" s="1" t="s">
        <v>214607</v>
      </c>
      <c r="B46186" s="1" t="s">
        <v>214608</v>
      </c>
      <c r="C46186" s="1">
        <v>288173887</v>
      </c>
      <c r="F46186" s="1">
        <v>89</v>
      </c>
      <c r="G46186" s="1" t="s">
        <v>214609</v>
      </c>
      <c r="H46186" s="1" t="s">
        <v>214610</v>
      </c>
      <c r="I46186" s="1"/>
    </row>
    <row r="46187" spans="1:9" x14ac:dyDescent="0.2">
      <c r="A46187" s="1" t="s">
        <v>214611</v>
      </c>
      <c r="B46187" s="1" t="s">
        <v>214612</v>
      </c>
      <c r="C46187" s="1">
        <v>288331161</v>
      </c>
      <c r="F46187" s="1">
        <v>1840</v>
      </c>
      <c r="G46187" s="1" t="s">
        <v>214613</v>
      </c>
      <c r="H46187" s="1" t="s">
        <v>214614</v>
      </c>
      <c r="I46187" s="1"/>
    </row>
    <row r="46188" spans="1:9" x14ac:dyDescent="0.2">
      <c r="A46188" s="1" t="s">
        <v>214615</v>
      </c>
      <c r="B46188" s="1" t="s">
        <v>214616</v>
      </c>
      <c r="C46188" s="1">
        <v>288173886</v>
      </c>
      <c r="D46188" t="s">
        <v>261135</v>
      </c>
      <c r="E46188" t="s">
        <v>265975</v>
      </c>
      <c r="F46188" s="1">
        <v>8</v>
      </c>
      <c r="G46188" s="1" t="s">
        <v>214617</v>
      </c>
      <c r="H46188" s="1" t="s">
        <v>214618</v>
      </c>
      <c r="I46188" s="1"/>
    </row>
    <row r="46189" spans="1:9" x14ac:dyDescent="0.2">
      <c r="A46189" s="1" t="s">
        <v>214619</v>
      </c>
      <c r="B46189" s="1" t="s">
        <v>214620</v>
      </c>
      <c r="C46189" s="1">
        <v>288173884</v>
      </c>
      <c r="D46189" t="s">
        <v>265927</v>
      </c>
      <c r="E46189" t="s">
        <v>265976</v>
      </c>
      <c r="F46189" s="1">
        <v>114</v>
      </c>
      <c r="G46189" s="1"/>
      <c r="H46189" s="1" t="s">
        <v>214621</v>
      </c>
      <c r="I46189" s="1"/>
    </row>
    <row r="46190" spans="1:9" x14ac:dyDescent="0.2">
      <c r="A46190" s="1" t="s">
        <v>214622</v>
      </c>
      <c r="B46190" s="1" t="s">
        <v>214623</v>
      </c>
      <c r="C46190" s="1">
        <v>282401381</v>
      </c>
      <c r="D46190" t="s">
        <v>261092</v>
      </c>
      <c r="E46190" t="s">
        <v>261273</v>
      </c>
      <c r="F46190" s="1">
        <v>80</v>
      </c>
      <c r="G46190" s="1" t="s">
        <v>214624</v>
      </c>
      <c r="H46190" s="1" t="s">
        <v>214625</v>
      </c>
      <c r="I46190" s="1" t="s">
        <v>214626</v>
      </c>
    </row>
    <row r="46191" spans="1:9" x14ac:dyDescent="0.2">
      <c r="A46191" s="1" t="s">
        <v>214627</v>
      </c>
      <c r="B46191" s="1" t="s">
        <v>214628</v>
      </c>
      <c r="C46191" s="1">
        <v>288331255</v>
      </c>
      <c r="F46191" s="1">
        <v>6</v>
      </c>
      <c r="G46191" s="1" t="s">
        <v>214629</v>
      </c>
      <c r="H46191" s="1" t="s">
        <v>214630</v>
      </c>
      <c r="I46191" s="1" t="s">
        <v>214631</v>
      </c>
    </row>
    <row r="46192" spans="1:9" x14ac:dyDescent="0.2">
      <c r="A46192" s="1" t="s">
        <v>214632</v>
      </c>
      <c r="B46192" s="1" t="s">
        <v>214633</v>
      </c>
      <c r="C46192" s="1">
        <v>288455549</v>
      </c>
      <c r="F46192" s="1">
        <v>91</v>
      </c>
      <c r="G46192" s="1" t="s">
        <v>214634</v>
      </c>
      <c r="H46192" s="1" t="s">
        <v>214635</v>
      </c>
      <c r="I46192" s="1" t="s">
        <v>214636</v>
      </c>
    </row>
    <row r="46193" spans="1:9" x14ac:dyDescent="0.2">
      <c r="A46193" s="1" t="s">
        <v>214637</v>
      </c>
      <c r="B46193" s="1" t="s">
        <v>214638</v>
      </c>
      <c r="C46193" s="1">
        <v>288173286</v>
      </c>
      <c r="D46193" t="s">
        <v>261105</v>
      </c>
      <c r="E46193" t="s">
        <v>261236</v>
      </c>
      <c r="F46193" s="1">
        <v>320</v>
      </c>
      <c r="G46193" s="1" t="s">
        <v>214639</v>
      </c>
      <c r="H46193" s="1" t="s">
        <v>214640</v>
      </c>
      <c r="I46193" s="1" t="s">
        <v>214641</v>
      </c>
    </row>
    <row r="46194" spans="1:9" x14ac:dyDescent="0.2">
      <c r="A46194" s="1" t="s">
        <v>214642</v>
      </c>
      <c r="B46194" s="1" t="s">
        <v>214643</v>
      </c>
      <c r="C46194" s="1">
        <v>288173285</v>
      </c>
      <c r="D46194" t="s">
        <v>261118</v>
      </c>
      <c r="E46194" t="s">
        <v>261119</v>
      </c>
      <c r="F46194" s="1">
        <v>193</v>
      </c>
      <c r="G46194" s="1" t="s">
        <v>214644</v>
      </c>
      <c r="H46194" s="1" t="s">
        <v>214645</v>
      </c>
      <c r="I46194" s="1"/>
    </row>
    <row r="46195" spans="1:9" x14ac:dyDescent="0.2">
      <c r="A46195" s="1" t="s">
        <v>214646</v>
      </c>
      <c r="B46195" s="1" t="s">
        <v>214647</v>
      </c>
      <c r="C46195" s="1">
        <v>288173283</v>
      </c>
      <c r="D46195" t="s">
        <v>261096</v>
      </c>
      <c r="E46195" t="s">
        <v>261252</v>
      </c>
      <c r="F46195" s="1">
        <v>216</v>
      </c>
      <c r="G46195" s="1" t="s">
        <v>214648</v>
      </c>
      <c r="H46195" s="1" t="s">
        <v>214649</v>
      </c>
      <c r="I46195" s="1" t="s">
        <v>214650</v>
      </c>
    </row>
    <row r="46196" spans="1:9" x14ac:dyDescent="0.2">
      <c r="A46196" s="1" t="s">
        <v>214651</v>
      </c>
      <c r="B46196" s="1" t="s">
        <v>214652</v>
      </c>
      <c r="C46196" s="1">
        <v>288173282</v>
      </c>
      <c r="F46196" s="1">
        <v>158</v>
      </c>
      <c r="G46196" s="1" t="s">
        <v>214653</v>
      </c>
      <c r="H46196" s="1" t="s">
        <v>214654</v>
      </c>
      <c r="I46196" s="1"/>
    </row>
    <row r="46197" spans="1:9" x14ac:dyDescent="0.2">
      <c r="A46197" s="1" t="s">
        <v>214655</v>
      </c>
      <c r="B46197" s="1" t="s">
        <v>214656</v>
      </c>
      <c r="C46197" s="1">
        <v>288173276</v>
      </c>
      <c r="F46197" s="1">
        <v>182</v>
      </c>
      <c r="G46197" s="1" t="s">
        <v>214657</v>
      </c>
      <c r="H46197" s="1" t="s">
        <v>214658</v>
      </c>
      <c r="I46197" s="1" t="s">
        <v>214659</v>
      </c>
    </row>
    <row r="46198" spans="1:9" x14ac:dyDescent="0.2">
      <c r="A46198" s="1" t="s">
        <v>214660</v>
      </c>
      <c r="B46198" s="1" t="s">
        <v>214661</v>
      </c>
      <c r="C46198" s="1">
        <v>288173269</v>
      </c>
      <c r="D46198" t="s">
        <v>261096</v>
      </c>
      <c r="E46198" t="s">
        <v>169899</v>
      </c>
      <c r="F46198" s="1">
        <v>255</v>
      </c>
      <c r="G46198" s="1" t="s">
        <v>214662</v>
      </c>
      <c r="H46198" s="1" t="s">
        <v>214663</v>
      </c>
      <c r="I46198" s="1" t="s">
        <v>214664</v>
      </c>
    </row>
    <row r="46199" spans="1:9" x14ac:dyDescent="0.2">
      <c r="A46199" s="1" t="s">
        <v>214665</v>
      </c>
      <c r="B46199" s="1" t="s">
        <v>214666</v>
      </c>
      <c r="C46199" s="1">
        <v>288173251</v>
      </c>
      <c r="F46199" s="1">
        <v>117</v>
      </c>
      <c r="G46199" s="1" t="s">
        <v>214667</v>
      </c>
      <c r="H46199" s="1" t="s">
        <v>214668</v>
      </c>
      <c r="I46199" s="1" t="s">
        <v>214669</v>
      </c>
    </row>
    <row r="46200" spans="1:9" x14ac:dyDescent="0.2">
      <c r="A46200" s="1" t="s">
        <v>214670</v>
      </c>
      <c r="B46200" s="1" t="s">
        <v>214671</v>
      </c>
      <c r="C46200" s="1">
        <v>288173214</v>
      </c>
      <c r="D46200" t="s">
        <v>261096</v>
      </c>
      <c r="E46200" t="s">
        <v>264127</v>
      </c>
      <c r="F46200" s="1">
        <v>137</v>
      </c>
      <c r="G46200" s="1"/>
      <c r="H46200" s="1" t="s">
        <v>214672</v>
      </c>
      <c r="I46200" s="1"/>
    </row>
    <row r="46201" spans="1:9" x14ac:dyDescent="0.2">
      <c r="A46201" s="1" t="s">
        <v>214673</v>
      </c>
      <c r="B46201" s="1" t="s">
        <v>214674</v>
      </c>
      <c r="C46201" s="1">
        <v>288173174</v>
      </c>
      <c r="D46201" t="s">
        <v>261105</v>
      </c>
      <c r="E46201" t="s">
        <v>261264</v>
      </c>
      <c r="F46201" s="1">
        <v>148</v>
      </c>
      <c r="G46201" s="1" t="s">
        <v>214675</v>
      </c>
      <c r="H46201" s="1" t="s">
        <v>214676</v>
      </c>
      <c r="I46201" s="1" t="s">
        <v>214677</v>
      </c>
    </row>
    <row r="46202" spans="1:9" x14ac:dyDescent="0.2">
      <c r="A46202" s="1" t="s">
        <v>214678</v>
      </c>
      <c r="B46202" s="1" t="s">
        <v>214679</v>
      </c>
      <c r="C46202" s="1">
        <v>288173161</v>
      </c>
      <c r="D46202" t="s">
        <v>261128</v>
      </c>
      <c r="E46202" t="s">
        <v>261237</v>
      </c>
      <c r="F46202" s="1">
        <v>137</v>
      </c>
      <c r="G46202" s="1" t="s">
        <v>214680</v>
      </c>
      <c r="H46202" s="1" t="s">
        <v>214681</v>
      </c>
      <c r="I46202" s="1" t="s">
        <v>214682</v>
      </c>
    </row>
    <row r="46203" spans="1:9" x14ac:dyDescent="0.2">
      <c r="A46203" s="1" t="s">
        <v>214683</v>
      </c>
      <c r="B46203" s="1" t="s">
        <v>214684</v>
      </c>
      <c r="C46203" s="1">
        <v>288173139</v>
      </c>
      <c r="D46203" t="s">
        <v>261115</v>
      </c>
      <c r="E46203" t="s">
        <v>261157</v>
      </c>
      <c r="F46203" s="1">
        <v>159</v>
      </c>
      <c r="G46203" s="1" t="s">
        <v>214685</v>
      </c>
      <c r="H46203" s="1" t="s">
        <v>214686</v>
      </c>
      <c r="I46203" s="1" t="s">
        <v>214687</v>
      </c>
    </row>
    <row r="46204" spans="1:9" x14ac:dyDescent="0.2">
      <c r="A46204" s="1" t="s">
        <v>214688</v>
      </c>
      <c r="B46204" s="1" t="s">
        <v>214689</v>
      </c>
      <c r="C46204" s="1">
        <v>284203520</v>
      </c>
      <c r="F46204" s="1">
        <v>155</v>
      </c>
      <c r="G46204" s="1" t="s">
        <v>214690</v>
      </c>
      <c r="H46204" s="1" t="s">
        <v>214691</v>
      </c>
      <c r="I46204" s="1" t="s">
        <v>214692</v>
      </c>
    </row>
    <row r="46205" spans="1:9" x14ac:dyDescent="0.2">
      <c r="A46205" s="1" t="s">
        <v>214693</v>
      </c>
      <c r="B46205" s="1" t="s">
        <v>214694</v>
      </c>
      <c r="C46205" s="1">
        <v>284203629</v>
      </c>
      <c r="D46205" t="s">
        <v>265977</v>
      </c>
      <c r="E46205" t="s">
        <v>265978</v>
      </c>
      <c r="F46205" s="1">
        <v>89</v>
      </c>
      <c r="G46205" s="1" t="s">
        <v>214695</v>
      </c>
      <c r="H46205" s="1" t="s">
        <v>214696</v>
      </c>
      <c r="I46205" s="1" t="s">
        <v>214697</v>
      </c>
    </row>
    <row r="46206" spans="1:9" x14ac:dyDescent="0.2">
      <c r="A46206" s="1" t="s">
        <v>214698</v>
      </c>
      <c r="B46206" s="1" t="s">
        <v>214699</v>
      </c>
      <c r="C46206" s="1">
        <v>288172857</v>
      </c>
      <c r="D46206" t="s">
        <v>261096</v>
      </c>
      <c r="E46206" t="s">
        <v>264591</v>
      </c>
      <c r="F46206" s="1">
        <v>216</v>
      </c>
      <c r="G46206" s="1" t="s">
        <v>214700</v>
      </c>
      <c r="H46206" s="1" t="s">
        <v>214701</v>
      </c>
      <c r="I46206" s="1" t="s">
        <v>214702</v>
      </c>
    </row>
    <row r="46207" spans="1:9" x14ac:dyDescent="0.2">
      <c r="A46207" s="1" t="s">
        <v>214703</v>
      </c>
      <c r="B46207" s="1" t="s">
        <v>214704</v>
      </c>
      <c r="C46207" s="1">
        <v>288171996</v>
      </c>
      <c r="D46207" t="s">
        <v>265845</v>
      </c>
      <c r="E46207" t="s">
        <v>265980</v>
      </c>
      <c r="F46207" s="1">
        <v>58</v>
      </c>
      <c r="G46207" s="1" t="s">
        <v>214705</v>
      </c>
      <c r="H46207" s="1" t="s">
        <v>214706</v>
      </c>
      <c r="I46207" s="1" t="s">
        <v>214707</v>
      </c>
    </row>
    <row r="46208" spans="1:9" x14ac:dyDescent="0.2">
      <c r="A46208" s="1" t="s">
        <v>214708</v>
      </c>
      <c r="B46208" s="1" t="s">
        <v>214709</v>
      </c>
      <c r="C46208" s="1">
        <v>288168984</v>
      </c>
      <c r="D46208" t="s">
        <v>261105</v>
      </c>
      <c r="E46208" t="s">
        <v>261236</v>
      </c>
      <c r="F46208" s="1">
        <v>42</v>
      </c>
      <c r="G46208" s="1" t="s">
        <v>214710</v>
      </c>
      <c r="H46208" s="1" t="s">
        <v>214711</v>
      </c>
      <c r="I46208" s="1" t="s">
        <v>214712</v>
      </c>
    </row>
    <row r="46209" spans="1:9" x14ac:dyDescent="0.2">
      <c r="A46209" s="1" t="s">
        <v>214713</v>
      </c>
      <c r="B46209" s="1" t="s">
        <v>214714</v>
      </c>
      <c r="C46209" s="1">
        <v>288168702</v>
      </c>
      <c r="F46209" s="1">
        <v>24</v>
      </c>
      <c r="G46209" s="1" t="s">
        <v>214715</v>
      </c>
      <c r="H46209" s="1" t="s">
        <v>214716</v>
      </c>
      <c r="I46209" s="1" t="s">
        <v>214717</v>
      </c>
    </row>
    <row r="46210" spans="1:9" x14ac:dyDescent="0.2">
      <c r="A46210" s="1" t="s">
        <v>214718</v>
      </c>
      <c r="B46210" s="1" t="s">
        <v>214719</v>
      </c>
      <c r="C46210" s="1">
        <v>288168699</v>
      </c>
      <c r="F46210" s="1">
        <v>14</v>
      </c>
      <c r="G46210" s="1" t="s">
        <v>214720</v>
      </c>
      <c r="H46210" s="1" t="s">
        <v>214721</v>
      </c>
      <c r="I46210" s="1" t="s">
        <v>214722</v>
      </c>
    </row>
    <row r="46211" spans="1:9" x14ac:dyDescent="0.2">
      <c r="A46211" s="1" t="s">
        <v>214723</v>
      </c>
      <c r="B46211" s="1" t="s">
        <v>214724</v>
      </c>
      <c r="C46211" s="1">
        <v>288168697</v>
      </c>
      <c r="F46211" s="1">
        <v>108</v>
      </c>
      <c r="G46211" s="1" t="s">
        <v>214725</v>
      </c>
      <c r="H46211" s="1" t="s">
        <v>214726</v>
      </c>
      <c r="I46211" s="1"/>
    </row>
    <row r="46212" spans="1:9" x14ac:dyDescent="0.2">
      <c r="A46212" s="1" t="s">
        <v>214727</v>
      </c>
      <c r="B46212" s="1" t="s">
        <v>214728</v>
      </c>
      <c r="C46212" s="1">
        <v>288168693</v>
      </c>
      <c r="D46212" t="s">
        <v>261092</v>
      </c>
      <c r="E46212" t="s">
        <v>261295</v>
      </c>
      <c r="F46212" s="1">
        <v>156</v>
      </c>
      <c r="G46212" s="1" t="s">
        <v>214729</v>
      </c>
      <c r="H46212" s="1" t="s">
        <v>214730</v>
      </c>
      <c r="I46212" s="1" t="s">
        <v>214731</v>
      </c>
    </row>
    <row r="46213" spans="1:9" x14ac:dyDescent="0.2">
      <c r="A46213" s="1" t="s">
        <v>214732</v>
      </c>
      <c r="B46213" s="1" t="s">
        <v>214733</v>
      </c>
      <c r="C46213" s="1">
        <v>288167306</v>
      </c>
      <c r="F46213" s="1">
        <v>158</v>
      </c>
      <c r="G46213" s="1" t="s">
        <v>214734</v>
      </c>
      <c r="H46213" s="1" t="s">
        <v>214735</v>
      </c>
      <c r="I46213" s="1" t="s">
        <v>214736</v>
      </c>
    </row>
    <row r="46214" spans="1:9" x14ac:dyDescent="0.2">
      <c r="A46214" s="1" t="s">
        <v>214737</v>
      </c>
      <c r="B46214" s="1" t="s">
        <v>214738</v>
      </c>
      <c r="C46214" s="1">
        <v>288166496</v>
      </c>
      <c r="D46214" t="s">
        <v>261191</v>
      </c>
      <c r="E46214" t="s">
        <v>262492</v>
      </c>
      <c r="F46214" s="1">
        <v>900</v>
      </c>
      <c r="G46214" s="1" t="s">
        <v>214739</v>
      </c>
      <c r="H46214" s="1" t="s">
        <v>214740</v>
      </c>
      <c r="I46214" s="1" t="s">
        <v>214741</v>
      </c>
    </row>
    <row r="46215" spans="1:9" ht="32" x14ac:dyDescent="0.2">
      <c r="A46215" s="2" t="s">
        <v>214742</v>
      </c>
      <c r="B46215" s="1" t="s">
        <v>214743</v>
      </c>
      <c r="C46215" s="1">
        <v>288166136</v>
      </c>
      <c r="D46215" t="s">
        <v>261105</v>
      </c>
      <c r="E46215" t="s">
        <v>261264</v>
      </c>
      <c r="F46215" s="1">
        <v>45</v>
      </c>
      <c r="G46215" s="1" t="s">
        <v>214744</v>
      </c>
      <c r="H46215" s="1" t="s">
        <v>214745</v>
      </c>
      <c r="I46215" s="1" t="s">
        <v>214746</v>
      </c>
    </row>
    <row r="46216" spans="1:9" x14ac:dyDescent="0.2">
      <c r="A46216" s="1" t="s">
        <v>214747</v>
      </c>
      <c r="B46216" s="1" t="s">
        <v>214748</v>
      </c>
      <c r="C46216" s="1">
        <v>288331240</v>
      </c>
      <c r="F46216" s="1">
        <v>21</v>
      </c>
      <c r="G46216" s="1" t="s">
        <v>214749</v>
      </c>
      <c r="H46216" s="1" t="s">
        <v>214750</v>
      </c>
      <c r="I46216" s="1" t="s">
        <v>214751</v>
      </c>
    </row>
    <row r="46217" spans="1:9" x14ac:dyDescent="0.2">
      <c r="A46217" s="1" t="s">
        <v>214752</v>
      </c>
      <c r="B46217" s="1" t="s">
        <v>214753</v>
      </c>
      <c r="C46217" s="1">
        <v>288161769</v>
      </c>
      <c r="D46217" t="s">
        <v>261131</v>
      </c>
      <c r="E46217" t="s">
        <v>261232</v>
      </c>
      <c r="F46217" s="1">
        <v>32</v>
      </c>
      <c r="G46217" s="1" t="s">
        <v>214754</v>
      </c>
      <c r="H46217" s="1" t="s">
        <v>214755</v>
      </c>
      <c r="I46217" s="1" t="s">
        <v>214756</v>
      </c>
    </row>
    <row r="46218" spans="1:9" x14ac:dyDescent="0.2">
      <c r="A46218" s="1" t="s">
        <v>214757</v>
      </c>
      <c r="B46218" s="1" t="s">
        <v>214758</v>
      </c>
      <c r="C46218" s="1">
        <v>288161768</v>
      </c>
      <c r="F46218" s="1">
        <v>75</v>
      </c>
      <c r="G46218" s="1" t="s">
        <v>214759</v>
      </c>
      <c r="H46218" s="1" t="s">
        <v>214760</v>
      </c>
      <c r="I46218" s="1" t="s">
        <v>214761</v>
      </c>
    </row>
    <row r="46219" spans="1:9" x14ac:dyDescent="0.2">
      <c r="A46219" s="1" t="s">
        <v>214762</v>
      </c>
      <c r="B46219" s="1" t="s">
        <v>214763</v>
      </c>
      <c r="C46219" s="1">
        <v>288161763</v>
      </c>
      <c r="F46219" s="1">
        <v>273</v>
      </c>
      <c r="G46219" s="1" t="s">
        <v>214764</v>
      </c>
      <c r="H46219" s="1" t="s">
        <v>214765</v>
      </c>
      <c r="I46219" s="1" t="s">
        <v>214766</v>
      </c>
    </row>
    <row r="46220" spans="1:9" x14ac:dyDescent="0.2">
      <c r="A46220" s="1" t="s">
        <v>214767</v>
      </c>
      <c r="B46220" s="1" t="s">
        <v>214768</v>
      </c>
      <c r="C46220" s="1">
        <v>288161759</v>
      </c>
      <c r="F46220" s="1">
        <v>73</v>
      </c>
      <c r="G46220" s="1" t="s">
        <v>214769</v>
      </c>
      <c r="H46220" s="1" t="s">
        <v>214770</v>
      </c>
      <c r="I46220" s="1" t="s">
        <v>214771</v>
      </c>
    </row>
    <row r="46221" spans="1:9" x14ac:dyDescent="0.2">
      <c r="A46221" s="1" t="s">
        <v>214772</v>
      </c>
      <c r="B46221" s="1" t="s">
        <v>214773</v>
      </c>
      <c r="C46221" s="1">
        <v>288161754</v>
      </c>
      <c r="F46221" s="1">
        <v>100</v>
      </c>
      <c r="G46221" s="1" t="s">
        <v>214774</v>
      </c>
      <c r="H46221" s="1" t="s">
        <v>214775</v>
      </c>
      <c r="I46221" s="1" t="s">
        <v>214776</v>
      </c>
    </row>
    <row r="46222" spans="1:9" x14ac:dyDescent="0.2">
      <c r="A46222" s="1" t="s">
        <v>214777</v>
      </c>
      <c r="B46222" s="1" t="s">
        <v>214778</v>
      </c>
      <c r="C46222" s="1">
        <v>288161739</v>
      </c>
      <c r="F46222" s="1">
        <v>89</v>
      </c>
      <c r="G46222" s="1" t="s">
        <v>214779</v>
      </c>
      <c r="H46222" s="1" t="s">
        <v>214780</v>
      </c>
      <c r="I46222" s="1" t="s">
        <v>214781</v>
      </c>
    </row>
    <row r="46223" spans="1:9" x14ac:dyDescent="0.2">
      <c r="A46223" s="1" t="s">
        <v>214782</v>
      </c>
      <c r="B46223" s="1" t="s">
        <v>214783</v>
      </c>
      <c r="C46223" s="1">
        <v>288159414</v>
      </c>
      <c r="D46223" t="s">
        <v>261096</v>
      </c>
      <c r="E46223" t="s">
        <v>265981</v>
      </c>
      <c r="F46223" s="1">
        <v>19</v>
      </c>
      <c r="G46223" s="1" t="s">
        <v>214784</v>
      </c>
      <c r="H46223" s="1" t="s">
        <v>214785</v>
      </c>
      <c r="I46223" s="1" t="s">
        <v>214786</v>
      </c>
    </row>
    <row r="46224" spans="1:9" x14ac:dyDescent="0.2">
      <c r="A46224" s="1" t="s">
        <v>214787</v>
      </c>
      <c r="B46224" s="1" t="s">
        <v>214788</v>
      </c>
      <c r="C46224" s="1">
        <v>288159412</v>
      </c>
      <c r="D46224" t="s">
        <v>264227</v>
      </c>
      <c r="E46224" t="s">
        <v>264368</v>
      </c>
      <c r="F46224" s="1">
        <v>71</v>
      </c>
      <c r="G46224" s="1" t="s">
        <v>214789</v>
      </c>
      <c r="H46224" s="1" t="s">
        <v>214790</v>
      </c>
      <c r="I46224" s="1" t="s">
        <v>214791</v>
      </c>
    </row>
    <row r="46225" spans="1:9" x14ac:dyDescent="0.2">
      <c r="A46225" s="1" t="s">
        <v>214792</v>
      </c>
      <c r="B46225" s="1" t="s">
        <v>214793</v>
      </c>
      <c r="C46225" s="1">
        <v>288159405</v>
      </c>
      <c r="F46225" s="1">
        <v>27</v>
      </c>
      <c r="G46225" s="1" t="s">
        <v>214794</v>
      </c>
      <c r="H46225" s="1" t="s">
        <v>214795</v>
      </c>
      <c r="I46225" s="1" t="s">
        <v>214796</v>
      </c>
    </row>
    <row r="46226" spans="1:9" x14ac:dyDescent="0.2">
      <c r="A46226" s="1" t="s">
        <v>214797</v>
      </c>
      <c r="B46226" s="1" t="s">
        <v>214798</v>
      </c>
      <c r="C46226" s="1">
        <v>288159386</v>
      </c>
      <c r="F46226" s="1">
        <v>17</v>
      </c>
      <c r="G46226" s="1" t="s">
        <v>214799</v>
      </c>
      <c r="H46226" s="1" t="s">
        <v>214800</v>
      </c>
      <c r="I46226" s="1"/>
    </row>
    <row r="46227" spans="1:9" x14ac:dyDescent="0.2">
      <c r="A46227" s="1" t="s">
        <v>214801</v>
      </c>
      <c r="B46227" s="1" t="s">
        <v>214802</v>
      </c>
      <c r="C46227" s="1">
        <v>288158684</v>
      </c>
      <c r="D46227" t="s">
        <v>261139</v>
      </c>
      <c r="E46227" t="s">
        <v>261292</v>
      </c>
      <c r="F46227" s="1">
        <v>18</v>
      </c>
      <c r="G46227" s="1" t="s">
        <v>214803</v>
      </c>
      <c r="H46227" s="1" t="s">
        <v>214804</v>
      </c>
      <c r="I46227" s="1" t="s">
        <v>214805</v>
      </c>
    </row>
    <row r="46228" spans="1:9" x14ac:dyDescent="0.2">
      <c r="A46228" s="1" t="s">
        <v>214806</v>
      </c>
      <c r="B46228" s="1" t="s">
        <v>214807</v>
      </c>
      <c r="C46228" s="1">
        <v>284200543</v>
      </c>
      <c r="D46228" t="s">
        <v>261118</v>
      </c>
      <c r="E46228" t="s">
        <v>264099</v>
      </c>
      <c r="F46228" s="1">
        <v>40</v>
      </c>
      <c r="G46228" s="1" t="s">
        <v>214808</v>
      </c>
      <c r="H46228" s="1" t="s">
        <v>214809</v>
      </c>
      <c r="I46228" s="1" t="s">
        <v>214810</v>
      </c>
    </row>
    <row r="46229" spans="1:9" x14ac:dyDescent="0.2">
      <c r="A46229" s="1" t="s">
        <v>214811</v>
      </c>
      <c r="B46229" s="1" t="s">
        <v>214812</v>
      </c>
      <c r="C46229" s="1">
        <v>288158622</v>
      </c>
      <c r="D46229" t="s">
        <v>261092</v>
      </c>
      <c r="E46229" t="s">
        <v>261122</v>
      </c>
      <c r="F46229" s="1">
        <v>2</v>
      </c>
      <c r="G46229" s="1" t="s">
        <v>214813</v>
      </c>
      <c r="H46229" s="1" t="s">
        <v>214814</v>
      </c>
      <c r="I46229" s="1"/>
    </row>
    <row r="46230" spans="1:9" x14ac:dyDescent="0.2">
      <c r="A46230" s="1" t="s">
        <v>214815</v>
      </c>
      <c r="B46230" s="1" t="s">
        <v>214816</v>
      </c>
      <c r="C46230" s="1">
        <v>285274350</v>
      </c>
      <c r="D46230" t="s">
        <v>261118</v>
      </c>
      <c r="E46230" t="s">
        <v>264099</v>
      </c>
      <c r="F46230" s="1">
        <v>34</v>
      </c>
      <c r="G46230" s="1" t="s">
        <v>214817</v>
      </c>
      <c r="H46230" s="1" t="s">
        <v>214818</v>
      </c>
      <c r="I46230" s="1" t="s">
        <v>214819</v>
      </c>
    </row>
    <row r="46231" spans="1:9" x14ac:dyDescent="0.2">
      <c r="A46231" s="1" t="s">
        <v>214820</v>
      </c>
      <c r="B46231" s="1" t="s">
        <v>214821</v>
      </c>
      <c r="C46231" s="1">
        <v>284200582</v>
      </c>
      <c r="D46231" t="s">
        <v>261105</v>
      </c>
      <c r="E46231" t="s">
        <v>261236</v>
      </c>
      <c r="F46231" s="1">
        <v>60</v>
      </c>
      <c r="G46231" s="1" t="s">
        <v>214822</v>
      </c>
      <c r="H46231" s="1" t="s">
        <v>214823</v>
      </c>
      <c r="I46231" s="1" t="s">
        <v>214824</v>
      </c>
    </row>
    <row r="46232" spans="1:9" x14ac:dyDescent="0.2">
      <c r="A46232" s="1" t="s">
        <v>214825</v>
      </c>
      <c r="B46232" s="1" t="s">
        <v>214826</v>
      </c>
      <c r="C46232" s="1">
        <v>282413970</v>
      </c>
      <c r="D46232" t="s">
        <v>261128</v>
      </c>
      <c r="E46232" t="s">
        <v>265731</v>
      </c>
      <c r="F46232" s="1">
        <v>31</v>
      </c>
      <c r="G46232" s="1" t="s">
        <v>214827</v>
      </c>
      <c r="H46232" s="1"/>
      <c r="I46232" s="1" t="s">
        <v>214828</v>
      </c>
    </row>
    <row r="46233" spans="1:9" x14ac:dyDescent="0.2">
      <c r="A46233" s="1" t="s">
        <v>214829</v>
      </c>
      <c r="B46233" s="1" t="s">
        <v>214830</v>
      </c>
      <c r="C46233" s="1">
        <v>288331055</v>
      </c>
      <c r="F46233" s="1">
        <v>50</v>
      </c>
      <c r="G46233" s="1" t="s">
        <v>214831</v>
      </c>
      <c r="H46233" s="1" t="s">
        <v>214832</v>
      </c>
      <c r="I46233" s="1" t="s">
        <v>214833</v>
      </c>
    </row>
    <row r="46234" spans="1:9" x14ac:dyDescent="0.2">
      <c r="A46234" s="1" t="s">
        <v>214834</v>
      </c>
      <c r="B46234" s="1" t="s">
        <v>214835</v>
      </c>
      <c r="C46234" s="1">
        <v>288331044</v>
      </c>
      <c r="F46234" s="1">
        <v>36</v>
      </c>
      <c r="G46234" s="1" t="s">
        <v>214836</v>
      </c>
      <c r="H46234" s="1" t="s">
        <v>214837</v>
      </c>
      <c r="I46234" s="1"/>
    </row>
    <row r="46235" spans="1:9" x14ac:dyDescent="0.2">
      <c r="A46235" s="1" t="s">
        <v>214838</v>
      </c>
      <c r="B46235" s="1" t="s">
        <v>214839</v>
      </c>
      <c r="C46235" s="1">
        <v>288168772</v>
      </c>
      <c r="F46235" s="1">
        <v>63</v>
      </c>
      <c r="G46235" s="1" t="s">
        <v>214840</v>
      </c>
      <c r="H46235" s="1" t="s">
        <v>214841</v>
      </c>
      <c r="I46235" s="1" t="s">
        <v>214842</v>
      </c>
    </row>
    <row r="46236" spans="1:9" x14ac:dyDescent="0.2">
      <c r="A46236" s="1" t="s">
        <v>214843</v>
      </c>
      <c r="B46236" s="1" t="s">
        <v>214844</v>
      </c>
      <c r="C46236" s="1">
        <v>288331077</v>
      </c>
      <c r="D46236" t="s">
        <v>261096</v>
      </c>
      <c r="E46236" t="s">
        <v>261138</v>
      </c>
      <c r="F46236" s="1">
        <v>51</v>
      </c>
      <c r="G46236" s="1" t="s">
        <v>214845</v>
      </c>
      <c r="H46236" s="1" t="s">
        <v>214846</v>
      </c>
      <c r="I46236" s="1" t="s">
        <v>214847</v>
      </c>
    </row>
    <row r="46237" spans="1:9" x14ac:dyDescent="0.2">
      <c r="A46237" s="1" t="s">
        <v>214848</v>
      </c>
      <c r="B46237" s="1" t="s">
        <v>214849</v>
      </c>
      <c r="C46237" s="1">
        <v>1603872</v>
      </c>
      <c r="D46237" t="s">
        <v>261096</v>
      </c>
      <c r="E46237" t="s">
        <v>261138</v>
      </c>
      <c r="F46237" s="1">
        <v>44</v>
      </c>
      <c r="G46237" s="1" t="s">
        <v>214850</v>
      </c>
      <c r="H46237" s="1"/>
      <c r="I46237" s="1" t="s">
        <v>214851</v>
      </c>
    </row>
    <row r="46238" spans="1:9" x14ac:dyDescent="0.2">
      <c r="A46238" s="1" t="s">
        <v>214852</v>
      </c>
      <c r="B46238" s="1" t="s">
        <v>214853</v>
      </c>
      <c r="C46238" s="1">
        <v>284128770</v>
      </c>
      <c r="D46238" t="s">
        <v>261096</v>
      </c>
      <c r="E46238" t="s">
        <v>264270</v>
      </c>
      <c r="F46238" s="1">
        <v>42</v>
      </c>
      <c r="G46238" s="1" t="s">
        <v>214854</v>
      </c>
      <c r="H46238" s="1" t="s">
        <v>214855</v>
      </c>
      <c r="I46238" s="1" t="s">
        <v>214856</v>
      </c>
    </row>
    <row r="46239" spans="1:9" x14ac:dyDescent="0.2">
      <c r="A46239" s="1" t="s">
        <v>214857</v>
      </c>
      <c r="B46239" s="1" t="s">
        <v>214858</v>
      </c>
      <c r="C46239" s="1">
        <v>288173263</v>
      </c>
      <c r="F46239" s="1">
        <v>59</v>
      </c>
      <c r="G46239" s="1" t="s">
        <v>214859</v>
      </c>
      <c r="H46239" s="1" t="s">
        <v>214860</v>
      </c>
      <c r="I46239" s="1" t="s">
        <v>214861</v>
      </c>
    </row>
    <row r="46240" spans="1:9" x14ac:dyDescent="0.2">
      <c r="A46240" s="1" t="s">
        <v>214862</v>
      </c>
      <c r="B46240" s="1" t="s">
        <v>214863</v>
      </c>
      <c r="C46240" s="1">
        <v>288168776</v>
      </c>
      <c r="F46240" s="1">
        <v>52</v>
      </c>
      <c r="G46240" s="1" t="s">
        <v>214864</v>
      </c>
      <c r="H46240" s="1" t="s">
        <v>214865</v>
      </c>
      <c r="I46240" s="1" t="s">
        <v>214866</v>
      </c>
    </row>
    <row r="46241" spans="1:9" x14ac:dyDescent="0.2">
      <c r="A46241" s="1" t="s">
        <v>214867</v>
      </c>
      <c r="B46241" s="1" t="s">
        <v>214868</v>
      </c>
      <c r="C46241" s="1">
        <v>288331180</v>
      </c>
      <c r="D46241" t="s">
        <v>261096</v>
      </c>
      <c r="E46241" t="s">
        <v>261138</v>
      </c>
      <c r="F46241" s="1">
        <v>96</v>
      </c>
      <c r="G46241" s="1" t="s">
        <v>214869</v>
      </c>
      <c r="H46241" s="1" t="s">
        <v>214870</v>
      </c>
      <c r="I46241" s="1" t="s">
        <v>214871</v>
      </c>
    </row>
    <row r="46242" spans="1:9" x14ac:dyDescent="0.2">
      <c r="A46242" s="1" t="s">
        <v>214872</v>
      </c>
      <c r="B46242" s="1" t="s">
        <v>214873</v>
      </c>
      <c r="C46242" s="1">
        <v>284044063</v>
      </c>
      <c r="D46242" t="s">
        <v>261096</v>
      </c>
      <c r="E46242" t="s">
        <v>264270</v>
      </c>
      <c r="F46242" s="1">
        <v>76</v>
      </c>
      <c r="G46242" s="1" t="s">
        <v>214874</v>
      </c>
      <c r="H46242" s="1" t="s">
        <v>214875</v>
      </c>
      <c r="I46242" s="1"/>
    </row>
    <row r="46243" spans="1:9" x14ac:dyDescent="0.2">
      <c r="A46243" s="1" t="s">
        <v>214876</v>
      </c>
      <c r="B46243" s="1" t="s">
        <v>214877</v>
      </c>
      <c r="C46243" s="1">
        <v>288168967</v>
      </c>
      <c r="F46243" s="1">
        <v>96</v>
      </c>
      <c r="G46243" s="1" t="s">
        <v>214878</v>
      </c>
      <c r="H46243" s="1" t="s">
        <v>214879</v>
      </c>
      <c r="I46243" s="1" t="s">
        <v>214880</v>
      </c>
    </row>
    <row r="46244" spans="1:9" x14ac:dyDescent="0.2">
      <c r="A46244" s="1" t="s">
        <v>214881</v>
      </c>
      <c r="B46244" s="1" t="s">
        <v>214882</v>
      </c>
      <c r="C46244" s="1">
        <v>284128706</v>
      </c>
      <c r="D46244" t="s">
        <v>261092</v>
      </c>
      <c r="E46244" t="s">
        <v>261145</v>
      </c>
      <c r="F46244" s="1">
        <v>98</v>
      </c>
      <c r="G46244" s="1" t="s">
        <v>214883</v>
      </c>
      <c r="H46244" s="1" t="s">
        <v>214884</v>
      </c>
      <c r="I46244" s="1" t="s">
        <v>214885</v>
      </c>
    </row>
    <row r="46245" spans="1:9" x14ac:dyDescent="0.2">
      <c r="A46245" s="1" t="s">
        <v>214886</v>
      </c>
      <c r="B46245" s="1" t="s">
        <v>214887</v>
      </c>
      <c r="C46245" s="1">
        <v>288331169</v>
      </c>
      <c r="F46245" s="1">
        <v>75</v>
      </c>
      <c r="G46245" s="1" t="s">
        <v>214888</v>
      </c>
      <c r="H46245" s="1" t="s">
        <v>214889</v>
      </c>
      <c r="I46245" s="1" t="s">
        <v>214890</v>
      </c>
    </row>
    <row r="46246" spans="1:9" x14ac:dyDescent="0.2">
      <c r="A46246" s="1" t="s">
        <v>214891</v>
      </c>
      <c r="B46246" s="1" t="s">
        <v>214892</v>
      </c>
      <c r="C46246" s="1">
        <v>288331062</v>
      </c>
      <c r="D46246" t="s">
        <v>261096</v>
      </c>
      <c r="E46246" t="s">
        <v>264270</v>
      </c>
      <c r="F46246" s="1">
        <v>73</v>
      </c>
      <c r="G46246" s="1" t="s">
        <v>214893</v>
      </c>
      <c r="H46246" s="1" t="s">
        <v>214894</v>
      </c>
      <c r="I46246" s="1" t="s">
        <v>214895</v>
      </c>
    </row>
    <row r="46247" spans="1:9" x14ac:dyDescent="0.2">
      <c r="A46247" s="1" t="s">
        <v>214896</v>
      </c>
      <c r="B46247" s="1" t="s">
        <v>214897</v>
      </c>
      <c r="C46247" s="1">
        <v>288168789</v>
      </c>
      <c r="D46247" t="s">
        <v>261096</v>
      </c>
      <c r="E46247" t="s">
        <v>264270</v>
      </c>
      <c r="F46247" s="1">
        <v>135</v>
      </c>
      <c r="G46247" s="1" t="s">
        <v>214898</v>
      </c>
      <c r="H46247" s="1" t="s">
        <v>214899</v>
      </c>
      <c r="I46247" s="1" t="s">
        <v>214900</v>
      </c>
    </row>
    <row r="46248" spans="1:9" x14ac:dyDescent="0.2">
      <c r="A46248" s="1" t="s">
        <v>214901</v>
      </c>
      <c r="B46248" s="1" t="s">
        <v>214902</v>
      </c>
      <c r="C46248" s="1">
        <v>288331186</v>
      </c>
      <c r="F46248" s="1">
        <v>69</v>
      </c>
      <c r="G46248" s="1" t="s">
        <v>214903</v>
      </c>
      <c r="H46248" s="1" t="s">
        <v>214904</v>
      </c>
      <c r="I46248" s="1" t="s">
        <v>214905</v>
      </c>
    </row>
    <row r="46249" spans="1:9" x14ac:dyDescent="0.2">
      <c r="A46249" s="1" t="s">
        <v>214906</v>
      </c>
      <c r="B46249" s="1" t="s">
        <v>214907</v>
      </c>
      <c r="C46249" s="1">
        <v>288173280</v>
      </c>
      <c r="F46249" s="1">
        <v>62</v>
      </c>
      <c r="G46249" s="1" t="s">
        <v>214908</v>
      </c>
      <c r="H46249" s="1" t="s">
        <v>214909</v>
      </c>
      <c r="I46249" s="1"/>
    </row>
    <row r="46250" spans="1:9" x14ac:dyDescent="0.2">
      <c r="A46250" s="1" t="s">
        <v>176105</v>
      </c>
      <c r="B46250" s="1" t="s">
        <v>214910</v>
      </c>
      <c r="C46250" s="1">
        <v>288158272</v>
      </c>
      <c r="F46250" s="1">
        <v>96</v>
      </c>
      <c r="G46250" s="1" t="s">
        <v>214911</v>
      </c>
      <c r="H46250" s="1" t="s">
        <v>214912</v>
      </c>
      <c r="I46250" s="1" t="s">
        <v>214913</v>
      </c>
    </row>
    <row r="46251" spans="1:9" x14ac:dyDescent="0.2">
      <c r="A46251" s="1" t="s">
        <v>214914</v>
      </c>
      <c r="B46251" s="1" t="s">
        <v>214915</v>
      </c>
      <c r="C46251" s="1">
        <v>288331047</v>
      </c>
      <c r="F46251" s="1">
        <v>104</v>
      </c>
      <c r="G46251" s="1" t="s">
        <v>214916</v>
      </c>
      <c r="H46251" s="1" t="s">
        <v>214917</v>
      </c>
      <c r="I46251" s="1" t="s">
        <v>214918</v>
      </c>
    </row>
    <row r="46252" spans="1:9" x14ac:dyDescent="0.2">
      <c r="A46252" s="1" t="s">
        <v>214919</v>
      </c>
      <c r="B46252" s="1" t="s">
        <v>214920</v>
      </c>
      <c r="C46252" s="1">
        <v>288331068</v>
      </c>
      <c r="D46252" t="s">
        <v>261096</v>
      </c>
      <c r="E46252" t="s">
        <v>261138</v>
      </c>
      <c r="F46252" s="1">
        <v>91</v>
      </c>
      <c r="G46252" s="1" t="s">
        <v>214921</v>
      </c>
      <c r="H46252" s="1" t="s">
        <v>214922</v>
      </c>
      <c r="I46252" s="1" t="s">
        <v>214923</v>
      </c>
    </row>
    <row r="46253" spans="1:9" x14ac:dyDescent="0.2">
      <c r="A46253" s="1" t="s">
        <v>214924</v>
      </c>
      <c r="B46253" s="1" t="s">
        <v>214925</v>
      </c>
      <c r="C46253" s="1">
        <v>288331058</v>
      </c>
      <c r="F46253" s="1">
        <v>101</v>
      </c>
      <c r="G46253" s="1" t="s">
        <v>214926</v>
      </c>
      <c r="H46253" s="1" t="s">
        <v>214927</v>
      </c>
      <c r="I46253" s="1" t="s">
        <v>214928</v>
      </c>
    </row>
    <row r="46254" spans="1:9" x14ac:dyDescent="0.2">
      <c r="A46254" s="1" t="s">
        <v>214929</v>
      </c>
      <c r="B46254" s="1" t="s">
        <v>214930</v>
      </c>
      <c r="C46254" s="1">
        <v>288173271</v>
      </c>
      <c r="D46254" t="s">
        <v>261096</v>
      </c>
      <c r="E46254" t="s">
        <v>265981</v>
      </c>
      <c r="F46254" s="1">
        <v>109</v>
      </c>
      <c r="G46254" s="1" t="s">
        <v>214931</v>
      </c>
      <c r="H46254" s="1" t="s">
        <v>214932</v>
      </c>
      <c r="I46254" s="1"/>
    </row>
    <row r="46255" spans="1:9" x14ac:dyDescent="0.2">
      <c r="A46255" s="1" t="s">
        <v>214632</v>
      </c>
      <c r="B46255" s="1" t="s">
        <v>214633</v>
      </c>
      <c r="C46255" s="1">
        <v>288455549</v>
      </c>
      <c r="F46255" s="1">
        <v>91</v>
      </c>
      <c r="G46255" s="1" t="s">
        <v>214634</v>
      </c>
      <c r="H46255" s="1" t="s">
        <v>214635</v>
      </c>
      <c r="I46255" s="1" t="s">
        <v>214636</v>
      </c>
    </row>
    <row r="46256" spans="1:9" x14ac:dyDescent="0.2">
      <c r="A46256" s="1" t="s">
        <v>214933</v>
      </c>
      <c r="B46256" s="1" t="s">
        <v>211799</v>
      </c>
      <c r="C46256" s="1">
        <v>288158202</v>
      </c>
      <c r="F46256" s="1">
        <v>59</v>
      </c>
      <c r="G46256" s="1"/>
      <c r="H46256" s="1" t="s">
        <v>214934</v>
      </c>
      <c r="I46256" s="1"/>
    </row>
    <row r="46257" spans="1:9" x14ac:dyDescent="0.2">
      <c r="A46257" s="1" t="s">
        <v>214935</v>
      </c>
      <c r="B46257" s="1" t="s">
        <v>210306</v>
      </c>
      <c r="C46257" s="1">
        <v>288158201</v>
      </c>
      <c r="F46257" s="1">
        <v>29</v>
      </c>
      <c r="G46257" s="1"/>
      <c r="H46257" s="1" t="s">
        <v>214936</v>
      </c>
      <c r="I46257" s="1"/>
    </row>
    <row r="46258" spans="1:9" x14ac:dyDescent="0.2">
      <c r="A46258" s="1" t="s">
        <v>211191</v>
      </c>
      <c r="B46258" s="1" t="s">
        <v>211192</v>
      </c>
      <c r="C46258" s="1">
        <v>288158096</v>
      </c>
      <c r="F46258" s="1">
        <v>2</v>
      </c>
      <c r="G46258" s="1" t="s">
        <v>211193</v>
      </c>
      <c r="H46258" s="1" t="s">
        <v>211194</v>
      </c>
      <c r="I46258" s="1"/>
    </row>
    <row r="46259" spans="1:9" x14ac:dyDescent="0.2">
      <c r="A46259" s="1" t="s">
        <v>214937</v>
      </c>
      <c r="B46259" s="1" t="s">
        <v>214938</v>
      </c>
      <c r="C46259" s="1">
        <v>288158199</v>
      </c>
      <c r="F46259" s="1">
        <v>3</v>
      </c>
      <c r="G46259" s="1"/>
      <c r="H46259" s="1" t="s">
        <v>214939</v>
      </c>
      <c r="I46259" s="1"/>
    </row>
    <row r="46260" spans="1:9" x14ac:dyDescent="0.2">
      <c r="A46260" s="1" t="s">
        <v>214940</v>
      </c>
      <c r="B46260" s="1" t="s">
        <v>211197</v>
      </c>
      <c r="C46260" s="1">
        <v>288158198</v>
      </c>
      <c r="F46260" s="1">
        <v>17</v>
      </c>
      <c r="G46260" s="1"/>
      <c r="H46260" s="1" t="s">
        <v>211199</v>
      </c>
      <c r="I46260" s="1"/>
    </row>
    <row r="46261" spans="1:9" x14ac:dyDescent="0.2">
      <c r="A46261" s="1" t="s">
        <v>214941</v>
      </c>
      <c r="B46261" s="1" t="s">
        <v>214942</v>
      </c>
      <c r="C46261" s="1">
        <v>288158197</v>
      </c>
      <c r="F46261" s="1">
        <v>8</v>
      </c>
      <c r="G46261" s="1"/>
      <c r="H46261" s="1" t="s">
        <v>214943</v>
      </c>
      <c r="I46261" s="1"/>
    </row>
    <row r="46262" spans="1:9" x14ac:dyDescent="0.2">
      <c r="A46262" s="1" t="s">
        <v>211176</v>
      </c>
      <c r="B46262" s="1" t="s">
        <v>211177</v>
      </c>
      <c r="C46262" s="1">
        <v>288158093</v>
      </c>
      <c r="F46262" s="1">
        <v>12</v>
      </c>
      <c r="G46262" s="1" t="s">
        <v>211178</v>
      </c>
      <c r="H46262" s="1" t="s">
        <v>211179</v>
      </c>
      <c r="I46262" s="1"/>
    </row>
    <row r="46263" spans="1:9" x14ac:dyDescent="0.2">
      <c r="A46263" s="1" t="s">
        <v>211185</v>
      </c>
      <c r="B46263" s="1" t="s">
        <v>211186</v>
      </c>
      <c r="C46263" s="1">
        <v>288158195</v>
      </c>
      <c r="F46263" s="1">
        <v>2</v>
      </c>
      <c r="G46263" s="1"/>
      <c r="H46263" s="1" t="s">
        <v>214944</v>
      </c>
      <c r="I46263" s="1"/>
    </row>
    <row r="46264" spans="1:9" x14ac:dyDescent="0.2">
      <c r="A46264" s="1" t="s">
        <v>211161</v>
      </c>
      <c r="B46264" s="1" t="s">
        <v>211162</v>
      </c>
      <c r="C46264" s="1">
        <v>288158194</v>
      </c>
      <c r="F46264" s="1">
        <v>1</v>
      </c>
      <c r="G46264" s="1"/>
      <c r="H46264" s="1" t="s">
        <v>214945</v>
      </c>
      <c r="I46264" s="1"/>
    </row>
    <row r="46265" spans="1:9" x14ac:dyDescent="0.2">
      <c r="A46265" s="1" t="s">
        <v>214946</v>
      </c>
      <c r="B46265" s="1" t="s">
        <v>211172</v>
      </c>
      <c r="C46265" s="1">
        <v>288158193</v>
      </c>
      <c r="F46265" s="1">
        <v>8</v>
      </c>
      <c r="G46265" s="1"/>
      <c r="H46265" s="1" t="s">
        <v>214947</v>
      </c>
      <c r="I46265" s="1"/>
    </row>
    <row r="46266" spans="1:9" x14ac:dyDescent="0.2">
      <c r="A46266" s="1" t="s">
        <v>214948</v>
      </c>
      <c r="B46266" s="1" t="s">
        <v>214949</v>
      </c>
      <c r="C46266" s="1">
        <v>288158191</v>
      </c>
      <c r="F46266" s="1">
        <v>3</v>
      </c>
      <c r="G46266" s="1"/>
      <c r="H46266" s="1" t="s">
        <v>214950</v>
      </c>
      <c r="I46266" s="1"/>
    </row>
    <row r="46267" spans="1:9" x14ac:dyDescent="0.2">
      <c r="A46267" s="1" t="s">
        <v>214951</v>
      </c>
      <c r="B46267" s="1" t="s">
        <v>211804</v>
      </c>
      <c r="C46267" s="1">
        <v>288158189</v>
      </c>
      <c r="F46267" s="1">
        <v>139</v>
      </c>
      <c r="G46267" s="1"/>
      <c r="H46267" s="1" t="s">
        <v>211806</v>
      </c>
      <c r="I46267" s="1"/>
    </row>
    <row r="46268" spans="1:9" x14ac:dyDescent="0.2">
      <c r="A46268" s="1" t="s">
        <v>214952</v>
      </c>
      <c r="B46268" s="1" t="s">
        <v>211181</v>
      </c>
      <c r="C46268" s="1">
        <v>288158188</v>
      </c>
      <c r="F46268" s="1">
        <v>56</v>
      </c>
      <c r="G46268" s="1"/>
      <c r="H46268" s="1" t="s">
        <v>211183</v>
      </c>
      <c r="I46268" s="1"/>
    </row>
    <row r="46269" spans="1:9" x14ac:dyDescent="0.2">
      <c r="A46269" s="1" t="s">
        <v>211187</v>
      </c>
      <c r="B46269" s="1" t="s">
        <v>211188</v>
      </c>
      <c r="C46269" s="1">
        <v>288158095</v>
      </c>
      <c r="F46269" s="1">
        <v>2</v>
      </c>
      <c r="G46269" s="1" t="s">
        <v>211189</v>
      </c>
      <c r="H46269" s="1" t="s">
        <v>211190</v>
      </c>
      <c r="I46269" s="1"/>
    </row>
    <row r="46270" spans="1:9" x14ac:dyDescent="0.2">
      <c r="A46270" s="1" t="s">
        <v>214953</v>
      </c>
      <c r="B46270" s="1" t="s">
        <v>214954</v>
      </c>
      <c r="C46270" s="1">
        <v>288158186</v>
      </c>
      <c r="D46270" t="s">
        <v>261118</v>
      </c>
      <c r="E46270" t="s">
        <v>264099</v>
      </c>
      <c r="F46270" s="1">
        <v>10</v>
      </c>
      <c r="G46270" s="1"/>
      <c r="H46270" s="1" t="s">
        <v>214955</v>
      </c>
      <c r="I46270" s="1"/>
    </row>
    <row r="46271" spans="1:9" x14ac:dyDescent="0.2">
      <c r="A46271" s="1" t="s">
        <v>214956</v>
      </c>
      <c r="B46271" s="1" t="s">
        <v>214957</v>
      </c>
      <c r="C46271" s="1">
        <v>288158185</v>
      </c>
      <c r="F46271" s="1">
        <v>21</v>
      </c>
      <c r="G46271" s="1" t="s">
        <v>214958</v>
      </c>
      <c r="H46271" s="1" t="s">
        <v>214959</v>
      </c>
      <c r="I46271" s="1"/>
    </row>
    <row r="46272" spans="1:9" x14ac:dyDescent="0.2">
      <c r="A46272" s="1" t="s">
        <v>214960</v>
      </c>
      <c r="B46272" s="1" t="s">
        <v>211174</v>
      </c>
      <c r="C46272" s="1">
        <v>288158184</v>
      </c>
      <c r="F46272" s="1">
        <v>1</v>
      </c>
      <c r="G46272" s="1"/>
      <c r="H46272" s="1" t="s">
        <v>214961</v>
      </c>
      <c r="I46272" s="1"/>
    </row>
    <row r="46273" spans="1:9" x14ac:dyDescent="0.2">
      <c r="A46273" s="1" t="s">
        <v>214962</v>
      </c>
      <c r="B46273" s="1" t="s">
        <v>214963</v>
      </c>
      <c r="C46273" s="1">
        <v>288158183</v>
      </c>
      <c r="F46273" s="1">
        <v>1</v>
      </c>
      <c r="G46273" s="1"/>
      <c r="H46273" s="1" t="s">
        <v>214964</v>
      </c>
      <c r="I46273" s="1"/>
    </row>
    <row r="46274" spans="1:9" x14ac:dyDescent="0.2">
      <c r="A46274" s="1" t="s">
        <v>214965</v>
      </c>
      <c r="B46274" s="1" t="s">
        <v>214966</v>
      </c>
      <c r="C46274" s="1">
        <v>288158181</v>
      </c>
      <c r="F46274" s="1">
        <v>30</v>
      </c>
      <c r="G46274" s="1"/>
      <c r="H46274" s="1" t="s">
        <v>214967</v>
      </c>
      <c r="I46274" s="1"/>
    </row>
    <row r="46275" spans="1:9" x14ac:dyDescent="0.2">
      <c r="A46275" s="1" t="s">
        <v>214968</v>
      </c>
      <c r="B46275" s="1" t="s">
        <v>214969</v>
      </c>
      <c r="C46275" s="1">
        <v>288158180</v>
      </c>
      <c r="F46275" s="1">
        <v>79</v>
      </c>
      <c r="G46275" s="1"/>
      <c r="H46275" s="1" t="s">
        <v>214970</v>
      </c>
      <c r="I46275" s="1"/>
    </row>
    <row r="46276" spans="1:9" x14ac:dyDescent="0.2">
      <c r="A46276" s="1" t="s">
        <v>214971</v>
      </c>
      <c r="B46276" s="1" t="s">
        <v>214972</v>
      </c>
      <c r="C46276" s="1">
        <v>288158179</v>
      </c>
      <c r="F46276" s="1">
        <v>12</v>
      </c>
      <c r="G46276" s="1"/>
      <c r="H46276" s="1" t="s">
        <v>214973</v>
      </c>
      <c r="I46276" s="1"/>
    </row>
    <row r="46277" spans="1:9" x14ac:dyDescent="0.2">
      <c r="A46277" s="1" t="s">
        <v>214974</v>
      </c>
      <c r="B46277" s="1" t="s">
        <v>214975</v>
      </c>
      <c r="C46277" s="1">
        <v>288158178</v>
      </c>
      <c r="F46277" s="1">
        <v>3129</v>
      </c>
      <c r="G46277" s="1" t="s">
        <v>214976</v>
      </c>
      <c r="H46277" s="1" t="s">
        <v>214977</v>
      </c>
      <c r="I46277" s="1"/>
    </row>
    <row r="46278" spans="1:9" x14ac:dyDescent="0.2">
      <c r="A46278" s="1" t="s">
        <v>214978</v>
      </c>
      <c r="B46278" s="1" t="s">
        <v>211169</v>
      </c>
      <c r="C46278" s="1">
        <v>288158177</v>
      </c>
      <c r="F46278" s="1">
        <v>349</v>
      </c>
      <c r="G46278" s="1"/>
      <c r="H46278" s="1" t="s">
        <v>211171</v>
      </c>
      <c r="I46278" s="1"/>
    </row>
    <row r="46279" spans="1:9" x14ac:dyDescent="0.2">
      <c r="A46279" s="1" t="s">
        <v>214979</v>
      </c>
      <c r="B46279" s="1" t="s">
        <v>214980</v>
      </c>
      <c r="C46279" s="1">
        <v>288158176</v>
      </c>
      <c r="F46279" s="1">
        <v>1</v>
      </c>
      <c r="G46279" s="1"/>
      <c r="H46279" s="1" t="s">
        <v>214981</v>
      </c>
      <c r="I46279" s="1"/>
    </row>
    <row r="46280" spans="1:9" x14ac:dyDescent="0.2">
      <c r="A46280" s="1" t="s">
        <v>214982</v>
      </c>
      <c r="B46280" s="1" t="s">
        <v>214983</v>
      </c>
      <c r="C46280" s="1">
        <v>288158175</v>
      </c>
      <c r="F46280" s="1">
        <v>5</v>
      </c>
      <c r="G46280" s="1"/>
      <c r="H46280" s="1" t="s">
        <v>214984</v>
      </c>
      <c r="I46280" s="1"/>
    </row>
    <row r="46281" spans="1:9" x14ac:dyDescent="0.2">
      <c r="A46281" s="1" t="s">
        <v>214985</v>
      </c>
      <c r="B46281" s="1" t="s">
        <v>210528</v>
      </c>
      <c r="C46281" s="1">
        <v>288158174</v>
      </c>
      <c r="F46281" s="1">
        <v>48</v>
      </c>
      <c r="G46281" s="1"/>
      <c r="H46281" s="1" t="s">
        <v>210530</v>
      </c>
      <c r="I46281" s="1"/>
    </row>
    <row r="46282" spans="1:9" x14ac:dyDescent="0.2">
      <c r="A46282" s="1" t="s">
        <v>214986</v>
      </c>
      <c r="B46282" s="1" t="s">
        <v>214987</v>
      </c>
      <c r="C46282" s="1">
        <v>288158172</v>
      </c>
      <c r="D46282" t="s">
        <v>261092</v>
      </c>
      <c r="E46282" t="s">
        <v>261122</v>
      </c>
      <c r="F46282" s="1">
        <v>3</v>
      </c>
      <c r="G46282" s="1"/>
      <c r="H46282" s="1" t="s">
        <v>214988</v>
      </c>
      <c r="I46282" s="1"/>
    </row>
    <row r="46283" spans="1:9" x14ac:dyDescent="0.2">
      <c r="A46283" s="1" t="s">
        <v>214989</v>
      </c>
      <c r="B46283" s="1" t="s">
        <v>214990</v>
      </c>
      <c r="C46283" s="1">
        <v>288158171</v>
      </c>
      <c r="D46283" t="s">
        <v>261102</v>
      </c>
      <c r="E46283" t="s">
        <v>261102</v>
      </c>
      <c r="F46283" s="1">
        <v>53</v>
      </c>
      <c r="G46283" s="1"/>
      <c r="H46283" s="1" t="s">
        <v>214991</v>
      </c>
      <c r="I46283" s="1"/>
    </row>
    <row r="46284" spans="1:9" x14ac:dyDescent="0.2">
      <c r="A46284" s="1" t="s">
        <v>214992</v>
      </c>
      <c r="B46284" s="1" t="s">
        <v>214993</v>
      </c>
      <c r="C46284" s="1">
        <v>288158170</v>
      </c>
      <c r="F46284" s="1">
        <v>5</v>
      </c>
      <c r="G46284" s="1"/>
      <c r="H46284" s="1" t="s">
        <v>214994</v>
      </c>
      <c r="I46284" s="1"/>
    </row>
    <row r="46285" spans="1:9" x14ac:dyDescent="0.2">
      <c r="A46285" s="1" t="s">
        <v>214655</v>
      </c>
      <c r="B46285" s="1" t="s">
        <v>214656</v>
      </c>
      <c r="C46285" s="1">
        <v>288173276</v>
      </c>
      <c r="F46285" s="1">
        <v>182</v>
      </c>
      <c r="G46285" s="1" t="s">
        <v>214657</v>
      </c>
      <c r="H46285" s="1" t="s">
        <v>214658</v>
      </c>
      <c r="I46285" s="1" t="s">
        <v>214659</v>
      </c>
    </row>
    <row r="46286" spans="1:9" x14ac:dyDescent="0.2">
      <c r="A46286" s="1" t="s">
        <v>214995</v>
      </c>
      <c r="B46286" s="1" t="s">
        <v>214996</v>
      </c>
      <c r="C46286" s="1">
        <v>288168782</v>
      </c>
      <c r="F46286" s="1">
        <v>213</v>
      </c>
      <c r="G46286" s="1" t="s">
        <v>214997</v>
      </c>
      <c r="H46286" s="1" t="s">
        <v>214998</v>
      </c>
      <c r="I46286" s="1"/>
    </row>
    <row r="46287" spans="1:9" x14ac:dyDescent="0.2">
      <c r="A46287" s="1" t="s">
        <v>214999</v>
      </c>
      <c r="B46287" s="1" t="s">
        <v>215000</v>
      </c>
      <c r="C46287" s="1">
        <v>288168779</v>
      </c>
      <c r="D46287" t="s">
        <v>261096</v>
      </c>
      <c r="E46287" t="s">
        <v>265981</v>
      </c>
      <c r="F46287" s="1">
        <v>316</v>
      </c>
      <c r="G46287" s="1" t="s">
        <v>215001</v>
      </c>
      <c r="H46287" s="1" t="s">
        <v>215002</v>
      </c>
      <c r="I46287" s="1" t="s">
        <v>215003</v>
      </c>
    </row>
    <row r="46288" spans="1:9" x14ac:dyDescent="0.2">
      <c r="A46288" s="1" t="s">
        <v>215004</v>
      </c>
      <c r="B46288" s="1" t="s">
        <v>215005</v>
      </c>
      <c r="C46288" s="1">
        <v>288331322</v>
      </c>
      <c r="D46288" t="s">
        <v>261139</v>
      </c>
      <c r="E46288" t="s">
        <v>261148</v>
      </c>
      <c r="F46288" s="1">
        <v>13</v>
      </c>
      <c r="G46288" s="1" t="s">
        <v>215006</v>
      </c>
      <c r="H46288" s="1" t="s">
        <v>215007</v>
      </c>
      <c r="I46288" s="1"/>
    </row>
    <row r="46289" spans="1:9" x14ac:dyDescent="0.2">
      <c r="A46289" s="1" t="s">
        <v>215008</v>
      </c>
      <c r="B46289" s="1" t="s">
        <v>210694</v>
      </c>
      <c r="C46289" s="1">
        <v>288158141</v>
      </c>
      <c r="F46289" s="1">
        <v>61701</v>
      </c>
      <c r="G46289" s="1"/>
      <c r="H46289" s="1" t="s">
        <v>215009</v>
      </c>
      <c r="I46289" s="1"/>
    </row>
    <row r="46290" spans="1:9" x14ac:dyDescent="0.2">
      <c r="A46290" s="1" t="s">
        <v>215010</v>
      </c>
      <c r="B46290" s="1" t="s">
        <v>210596</v>
      </c>
      <c r="C46290" s="1">
        <v>288158140</v>
      </c>
      <c r="F46290" s="1">
        <v>528</v>
      </c>
      <c r="G46290" s="1"/>
      <c r="H46290" s="1" t="s">
        <v>210598</v>
      </c>
      <c r="I46290" s="1"/>
    </row>
    <row r="46291" spans="1:9" x14ac:dyDescent="0.2">
      <c r="A46291" s="1" t="s">
        <v>215011</v>
      </c>
      <c r="B46291" s="1" t="s">
        <v>215012</v>
      </c>
      <c r="C46291" s="1">
        <v>284203722</v>
      </c>
      <c r="F46291" s="1">
        <v>147</v>
      </c>
      <c r="G46291" s="1" t="s">
        <v>215013</v>
      </c>
      <c r="H46291" s="1" t="s">
        <v>215014</v>
      </c>
      <c r="I46291" s="1" t="s">
        <v>215015</v>
      </c>
    </row>
    <row r="46292" spans="1:9" x14ac:dyDescent="0.2">
      <c r="A46292" s="1" t="s">
        <v>215016</v>
      </c>
      <c r="B46292" s="1" t="s">
        <v>215017</v>
      </c>
      <c r="C46292" s="1">
        <v>283309844</v>
      </c>
      <c r="D46292" t="s">
        <v>261092</v>
      </c>
      <c r="E46292" t="s">
        <v>261122</v>
      </c>
      <c r="F46292" s="1">
        <v>135</v>
      </c>
      <c r="G46292" s="1" t="s">
        <v>215018</v>
      </c>
      <c r="H46292" s="1" t="s">
        <v>215019</v>
      </c>
      <c r="I46292" s="1" t="s">
        <v>215020</v>
      </c>
    </row>
    <row r="46293" spans="1:9" x14ac:dyDescent="0.2">
      <c r="A46293" s="1" t="s">
        <v>215021</v>
      </c>
      <c r="B46293" s="1" t="s">
        <v>211040</v>
      </c>
      <c r="C46293" s="1">
        <v>288158136</v>
      </c>
      <c r="F46293" s="1">
        <v>2</v>
      </c>
      <c r="G46293" s="1"/>
      <c r="H46293" s="1" t="s">
        <v>215022</v>
      </c>
      <c r="I46293" s="1"/>
    </row>
    <row r="46294" spans="1:9" x14ac:dyDescent="0.2">
      <c r="A46294" s="1" t="s">
        <v>215023</v>
      </c>
      <c r="B46294" s="1" t="s">
        <v>211131</v>
      </c>
      <c r="C46294" s="1">
        <v>288158135</v>
      </c>
      <c r="F46294" s="1">
        <v>3</v>
      </c>
      <c r="G46294" s="1"/>
      <c r="H46294" s="1" t="s">
        <v>215024</v>
      </c>
      <c r="I46294" s="1"/>
    </row>
    <row r="46295" spans="1:9" x14ac:dyDescent="0.2">
      <c r="A46295" s="1" t="s">
        <v>211045</v>
      </c>
      <c r="B46295" s="1" t="s">
        <v>211046</v>
      </c>
      <c r="C46295" s="1">
        <v>288158134</v>
      </c>
      <c r="F46295" s="1">
        <v>1</v>
      </c>
      <c r="G46295" s="1"/>
      <c r="H46295" s="1" t="s">
        <v>215025</v>
      </c>
      <c r="I46295" s="1"/>
    </row>
    <row r="46296" spans="1:9" x14ac:dyDescent="0.2">
      <c r="A46296" s="1" t="s">
        <v>215026</v>
      </c>
      <c r="B46296" s="1" t="s">
        <v>211141</v>
      </c>
      <c r="C46296" s="1">
        <v>288158132</v>
      </c>
      <c r="F46296" s="1">
        <v>2</v>
      </c>
      <c r="G46296" s="1"/>
      <c r="H46296" s="1" t="s">
        <v>215027</v>
      </c>
      <c r="I46296" s="1"/>
    </row>
    <row r="46297" spans="1:9" x14ac:dyDescent="0.2">
      <c r="A46297" s="1" t="s">
        <v>215028</v>
      </c>
      <c r="B46297" s="1" t="s">
        <v>215029</v>
      </c>
      <c r="C46297" s="1">
        <v>288158131</v>
      </c>
      <c r="F46297" s="1">
        <v>1</v>
      </c>
      <c r="G46297" s="1"/>
      <c r="H46297" s="1" t="s">
        <v>215030</v>
      </c>
      <c r="I46297" s="1"/>
    </row>
    <row r="46298" spans="1:9" x14ac:dyDescent="0.2">
      <c r="A46298" s="1" t="s">
        <v>215031</v>
      </c>
      <c r="B46298" s="1" t="s">
        <v>211063</v>
      </c>
      <c r="C46298" s="1">
        <v>288158130</v>
      </c>
      <c r="F46298" s="1">
        <v>4</v>
      </c>
      <c r="G46298" s="1"/>
      <c r="H46298" s="1" t="s">
        <v>211065</v>
      </c>
      <c r="I46298" s="1"/>
    </row>
    <row r="46299" spans="1:9" x14ac:dyDescent="0.2">
      <c r="A46299" s="1" t="s">
        <v>215032</v>
      </c>
      <c r="B46299" s="1" t="s">
        <v>215033</v>
      </c>
      <c r="C46299" s="1">
        <v>288158127</v>
      </c>
      <c r="F46299" s="1">
        <v>48</v>
      </c>
      <c r="G46299" s="1"/>
      <c r="H46299" s="1" t="s">
        <v>215034</v>
      </c>
      <c r="I46299" s="1"/>
    </row>
    <row r="46300" spans="1:9" x14ac:dyDescent="0.2">
      <c r="A46300" s="1" t="s">
        <v>215035</v>
      </c>
      <c r="B46300" s="1" t="s">
        <v>215036</v>
      </c>
      <c r="C46300" s="1">
        <v>288158126</v>
      </c>
      <c r="F46300" s="1">
        <v>9</v>
      </c>
      <c r="G46300" s="1" t="s">
        <v>215037</v>
      </c>
      <c r="H46300" s="1" t="s">
        <v>215038</v>
      </c>
      <c r="I46300" s="1"/>
    </row>
    <row r="46301" spans="1:9" x14ac:dyDescent="0.2">
      <c r="A46301" s="1" t="s">
        <v>215039</v>
      </c>
      <c r="B46301" s="1" t="s">
        <v>215040</v>
      </c>
      <c r="C46301" s="1">
        <v>288158124</v>
      </c>
      <c r="F46301" s="1">
        <v>3</v>
      </c>
      <c r="G46301" s="1"/>
      <c r="H46301" s="1" t="s">
        <v>215041</v>
      </c>
      <c r="I46301" s="1"/>
    </row>
    <row r="46302" spans="1:9" x14ac:dyDescent="0.2">
      <c r="A46302" s="1" t="s">
        <v>215042</v>
      </c>
      <c r="B46302" s="1" t="s">
        <v>210523</v>
      </c>
      <c r="C46302" s="1">
        <v>288158123</v>
      </c>
      <c r="F46302" s="1">
        <v>75</v>
      </c>
      <c r="G46302" s="1"/>
      <c r="H46302" s="1" t="s">
        <v>215043</v>
      </c>
      <c r="I46302" s="1"/>
    </row>
    <row r="46303" spans="1:9" x14ac:dyDescent="0.2">
      <c r="A46303" s="1" t="s">
        <v>1317</v>
      </c>
      <c r="B46303" s="1" t="s">
        <v>1318</v>
      </c>
      <c r="C46303" s="1">
        <v>288158122</v>
      </c>
      <c r="F46303" s="1">
        <v>10</v>
      </c>
      <c r="G46303" s="1"/>
      <c r="H46303" s="1" t="s">
        <v>1319</v>
      </c>
      <c r="I46303" s="1"/>
    </row>
    <row r="46304" spans="1:9" x14ac:dyDescent="0.2">
      <c r="A46304" s="1" t="s">
        <v>215044</v>
      </c>
      <c r="B46304" s="1" t="s">
        <v>214807</v>
      </c>
      <c r="C46304" s="1">
        <v>288158121</v>
      </c>
      <c r="F46304" s="1">
        <v>60</v>
      </c>
      <c r="G46304" s="1"/>
      <c r="H46304" s="1" t="s">
        <v>214809</v>
      </c>
      <c r="I46304" s="1"/>
    </row>
    <row r="46305" spans="1:9" x14ac:dyDescent="0.2">
      <c r="A46305" s="1" t="s">
        <v>215045</v>
      </c>
      <c r="B46305" s="1" t="s">
        <v>65769</v>
      </c>
      <c r="C46305" s="1">
        <v>288158120</v>
      </c>
      <c r="D46305" t="s">
        <v>261092</v>
      </c>
      <c r="E46305" t="s">
        <v>261122</v>
      </c>
      <c r="F46305" s="1">
        <v>14</v>
      </c>
      <c r="G46305" s="1"/>
      <c r="H46305" s="1" t="s">
        <v>215046</v>
      </c>
      <c r="I46305" s="1"/>
    </row>
    <row r="46306" spans="1:9" x14ac:dyDescent="0.2">
      <c r="A46306" s="1" t="s">
        <v>215047</v>
      </c>
      <c r="B46306" s="1" t="s">
        <v>211107</v>
      </c>
      <c r="C46306" s="1">
        <v>288158119</v>
      </c>
      <c r="F46306" s="1">
        <v>6</v>
      </c>
      <c r="G46306" s="1"/>
      <c r="H46306" s="1" t="s">
        <v>215048</v>
      </c>
      <c r="I46306" s="1"/>
    </row>
    <row r="46307" spans="1:9" x14ac:dyDescent="0.2">
      <c r="A46307" s="1" t="s">
        <v>215049</v>
      </c>
      <c r="B46307" s="1" t="s">
        <v>215050</v>
      </c>
      <c r="C46307" s="1">
        <v>288158118</v>
      </c>
      <c r="F46307" s="1">
        <v>71</v>
      </c>
      <c r="G46307" s="1"/>
      <c r="H46307" s="1" t="s">
        <v>215051</v>
      </c>
      <c r="I46307" s="1"/>
    </row>
    <row r="46308" spans="1:9" x14ac:dyDescent="0.2">
      <c r="A46308" s="1" t="s">
        <v>215052</v>
      </c>
      <c r="B46308" s="1" t="s">
        <v>211081</v>
      </c>
      <c r="C46308" s="1">
        <v>288158117</v>
      </c>
      <c r="F46308" s="1">
        <v>31</v>
      </c>
      <c r="G46308" s="1"/>
      <c r="H46308" s="1" t="s">
        <v>211083</v>
      </c>
      <c r="I46308" s="1"/>
    </row>
    <row r="46309" spans="1:9" x14ac:dyDescent="0.2">
      <c r="A46309" s="1" t="s">
        <v>215053</v>
      </c>
      <c r="B46309" s="1" t="s">
        <v>215054</v>
      </c>
      <c r="C46309" s="1">
        <v>288158116</v>
      </c>
      <c r="F46309" s="1">
        <v>400</v>
      </c>
      <c r="G46309" s="1"/>
      <c r="H46309" s="1" t="s">
        <v>215055</v>
      </c>
      <c r="I46309" s="1"/>
    </row>
    <row r="46310" spans="1:9" x14ac:dyDescent="0.2">
      <c r="A46310" s="1" t="s">
        <v>215056</v>
      </c>
      <c r="B46310" s="1" t="s">
        <v>211077</v>
      </c>
      <c r="C46310" s="1">
        <v>288158115</v>
      </c>
      <c r="F46310" s="1">
        <v>11</v>
      </c>
      <c r="G46310" s="1"/>
      <c r="H46310" s="1" t="s">
        <v>215057</v>
      </c>
      <c r="I46310" s="1"/>
    </row>
    <row r="46311" spans="1:9" x14ac:dyDescent="0.2">
      <c r="A46311" s="1" t="s">
        <v>215058</v>
      </c>
      <c r="B46311" s="1" t="s">
        <v>215059</v>
      </c>
      <c r="C46311" s="1">
        <v>288158113</v>
      </c>
      <c r="F46311" s="1">
        <v>20</v>
      </c>
      <c r="G46311" s="1"/>
      <c r="H46311" s="1" t="s">
        <v>215060</v>
      </c>
      <c r="I46311" s="1"/>
    </row>
    <row r="46312" spans="1:9" x14ac:dyDescent="0.2">
      <c r="A46312" s="1" t="s">
        <v>215061</v>
      </c>
      <c r="B46312" s="1" t="s">
        <v>210605</v>
      </c>
      <c r="C46312" s="1">
        <v>288158112</v>
      </c>
      <c r="F46312" s="1">
        <v>48</v>
      </c>
      <c r="G46312" s="1"/>
      <c r="H46312" s="1" t="s">
        <v>215062</v>
      </c>
      <c r="I46312" s="1"/>
    </row>
    <row r="46313" spans="1:9" x14ac:dyDescent="0.2">
      <c r="A46313" s="1" t="s">
        <v>133047</v>
      </c>
      <c r="B46313" s="1" t="s">
        <v>215063</v>
      </c>
      <c r="C46313" s="1">
        <v>288158107</v>
      </c>
      <c r="F46313" s="1">
        <v>43</v>
      </c>
      <c r="G46313" s="1"/>
      <c r="H46313" s="1" t="s">
        <v>215064</v>
      </c>
      <c r="I46313" s="1"/>
    </row>
    <row r="46314" spans="1:9" x14ac:dyDescent="0.2">
      <c r="A46314" s="1" t="s">
        <v>215065</v>
      </c>
      <c r="B46314" s="1" t="s">
        <v>215066</v>
      </c>
      <c r="C46314" s="1">
        <v>288158106</v>
      </c>
      <c r="F46314" s="1">
        <v>1</v>
      </c>
      <c r="G46314" s="1"/>
      <c r="H46314" s="1" t="s">
        <v>215067</v>
      </c>
      <c r="I46314" s="1"/>
    </row>
    <row r="46315" spans="1:9" x14ac:dyDescent="0.2">
      <c r="A46315" s="1" t="s">
        <v>215068</v>
      </c>
      <c r="B46315" s="1" t="s">
        <v>215069</v>
      </c>
      <c r="C46315" s="1">
        <v>288158105</v>
      </c>
      <c r="D46315" t="s">
        <v>265734</v>
      </c>
      <c r="E46315" t="s">
        <v>265735</v>
      </c>
      <c r="F46315" s="1">
        <v>1167</v>
      </c>
      <c r="G46315" s="1"/>
      <c r="H46315" s="1" t="s">
        <v>215070</v>
      </c>
      <c r="I46315" s="1"/>
    </row>
    <row r="46316" spans="1:9" x14ac:dyDescent="0.2">
      <c r="A46316" s="1" t="s">
        <v>215071</v>
      </c>
      <c r="B46316" s="1" t="s">
        <v>211059</v>
      </c>
      <c r="C46316" s="1">
        <v>288158104</v>
      </c>
      <c r="F46316" s="1">
        <v>9</v>
      </c>
      <c r="G46316" s="1"/>
      <c r="H46316" s="1" t="s">
        <v>215072</v>
      </c>
      <c r="I46316" s="1"/>
    </row>
    <row r="46317" spans="1:9" x14ac:dyDescent="0.2">
      <c r="A46317" s="1" t="s">
        <v>215073</v>
      </c>
      <c r="B46317" s="1" t="s">
        <v>215074</v>
      </c>
      <c r="C46317" s="1">
        <v>288158103</v>
      </c>
      <c r="D46317" t="s">
        <v>265734</v>
      </c>
      <c r="E46317" t="s">
        <v>265735</v>
      </c>
      <c r="F46317" s="1">
        <v>10539</v>
      </c>
      <c r="G46317" s="1"/>
      <c r="H46317" s="1" t="s">
        <v>215075</v>
      </c>
      <c r="I46317" s="1"/>
    </row>
    <row r="46318" spans="1:9" x14ac:dyDescent="0.2">
      <c r="A46318" s="1" t="s">
        <v>214815</v>
      </c>
      <c r="B46318" s="1" t="s">
        <v>214816</v>
      </c>
      <c r="C46318" s="1">
        <v>285274350</v>
      </c>
      <c r="D46318" t="s">
        <v>261118</v>
      </c>
      <c r="E46318" t="s">
        <v>264099</v>
      </c>
      <c r="F46318" s="1">
        <v>34</v>
      </c>
      <c r="G46318" s="1" t="s">
        <v>214817</v>
      </c>
      <c r="H46318" s="1" t="s">
        <v>214818</v>
      </c>
      <c r="I46318" s="1" t="s">
        <v>214819</v>
      </c>
    </row>
    <row r="46319" spans="1:9" x14ac:dyDescent="0.2">
      <c r="A46319" s="1" t="s">
        <v>215076</v>
      </c>
      <c r="B46319" s="1" t="s">
        <v>215077</v>
      </c>
      <c r="C46319" s="1">
        <v>288158100</v>
      </c>
      <c r="D46319" t="s">
        <v>265982</v>
      </c>
      <c r="E46319" t="s">
        <v>265983</v>
      </c>
      <c r="F46319" s="1">
        <v>92</v>
      </c>
      <c r="G46319" s="1"/>
      <c r="H46319" s="1" t="s">
        <v>215078</v>
      </c>
      <c r="I46319" s="1"/>
    </row>
    <row r="46320" spans="1:9" x14ac:dyDescent="0.2">
      <c r="A46320" s="1" t="s">
        <v>215079</v>
      </c>
      <c r="B46320" s="1" t="s">
        <v>214821</v>
      </c>
      <c r="C46320" s="1">
        <v>288158098</v>
      </c>
      <c r="F46320" s="1">
        <v>55</v>
      </c>
      <c r="G46320" s="1"/>
      <c r="H46320" s="1" t="s">
        <v>214823</v>
      </c>
      <c r="I46320" s="1"/>
    </row>
    <row r="46321" spans="1:9" x14ac:dyDescent="0.2">
      <c r="A46321" s="1" t="s">
        <v>215080</v>
      </c>
      <c r="B46321" s="1" t="s">
        <v>210064</v>
      </c>
      <c r="C46321" s="1">
        <v>288158091</v>
      </c>
      <c r="F46321" s="1">
        <v>12</v>
      </c>
      <c r="G46321" s="1"/>
      <c r="H46321" s="1" t="s">
        <v>210066</v>
      </c>
      <c r="I46321" s="1"/>
    </row>
    <row r="46322" spans="1:9" x14ac:dyDescent="0.2">
      <c r="A46322" s="1" t="s">
        <v>215081</v>
      </c>
      <c r="B46322" s="1" t="s">
        <v>215082</v>
      </c>
      <c r="C46322" s="1">
        <v>288158088</v>
      </c>
      <c r="F46322" s="1">
        <v>39</v>
      </c>
      <c r="G46322" s="1" t="s">
        <v>215083</v>
      </c>
      <c r="H46322" s="1" t="s">
        <v>215084</v>
      </c>
      <c r="I46322" s="1"/>
    </row>
    <row r="46323" spans="1:9" x14ac:dyDescent="0.2">
      <c r="A46323" s="1" t="s">
        <v>215085</v>
      </c>
      <c r="B46323" s="1" t="s">
        <v>210197</v>
      </c>
      <c r="C46323" s="1">
        <v>288158087</v>
      </c>
      <c r="F46323" s="1">
        <v>19</v>
      </c>
      <c r="G46323" s="1"/>
      <c r="H46323" s="1" t="s">
        <v>210199</v>
      </c>
      <c r="I46323" s="1"/>
    </row>
    <row r="46324" spans="1:9" x14ac:dyDescent="0.2">
      <c r="A46324" s="1" t="s">
        <v>215086</v>
      </c>
      <c r="B46324" s="1" t="s">
        <v>210402</v>
      </c>
      <c r="C46324" s="1">
        <v>288158086</v>
      </c>
      <c r="F46324" s="1">
        <v>4</v>
      </c>
      <c r="G46324" s="1"/>
      <c r="H46324" s="1" t="s">
        <v>210404</v>
      </c>
      <c r="I46324" s="1"/>
    </row>
    <row r="46325" spans="1:9" x14ac:dyDescent="0.2">
      <c r="A46325" s="1" t="s">
        <v>215087</v>
      </c>
      <c r="B46325" s="1" t="s">
        <v>215088</v>
      </c>
      <c r="C46325" s="1">
        <v>288158085</v>
      </c>
      <c r="F46325" s="1">
        <v>9</v>
      </c>
      <c r="G46325" s="1"/>
      <c r="H46325" s="1" t="s">
        <v>215089</v>
      </c>
      <c r="I46325" s="1"/>
    </row>
    <row r="46326" spans="1:9" x14ac:dyDescent="0.2">
      <c r="A46326" s="1" t="s">
        <v>215090</v>
      </c>
      <c r="B46326" s="1" t="s">
        <v>215091</v>
      </c>
      <c r="C46326" s="1">
        <v>288158084</v>
      </c>
      <c r="F46326" s="1">
        <v>1</v>
      </c>
      <c r="G46326" s="1"/>
      <c r="H46326" s="1" t="s">
        <v>215092</v>
      </c>
      <c r="I46326" s="1"/>
    </row>
    <row r="46327" spans="1:9" x14ac:dyDescent="0.2">
      <c r="A46327" s="1" t="s">
        <v>215093</v>
      </c>
      <c r="B46327" s="1" t="s">
        <v>211042</v>
      </c>
      <c r="C46327" s="1">
        <v>288158083</v>
      </c>
      <c r="F46327" s="1">
        <v>8</v>
      </c>
      <c r="G46327" s="1"/>
      <c r="H46327" s="1" t="s">
        <v>215094</v>
      </c>
      <c r="I46327" s="1"/>
    </row>
    <row r="46328" spans="1:9" x14ac:dyDescent="0.2">
      <c r="A46328" s="1" t="s">
        <v>215095</v>
      </c>
      <c r="B46328" s="1" t="s">
        <v>215096</v>
      </c>
      <c r="C46328" s="1">
        <v>288331183</v>
      </c>
      <c r="D46328" t="s">
        <v>261092</v>
      </c>
      <c r="E46328" t="s">
        <v>261122</v>
      </c>
      <c r="F46328" s="1">
        <v>71</v>
      </c>
      <c r="G46328" s="1" t="s">
        <v>215097</v>
      </c>
      <c r="H46328" s="1" t="s">
        <v>215098</v>
      </c>
      <c r="I46328" s="1" t="s">
        <v>215099</v>
      </c>
    </row>
    <row r="46329" spans="1:9" x14ac:dyDescent="0.2">
      <c r="A46329" s="1" t="s">
        <v>215100</v>
      </c>
      <c r="B46329" s="1" t="s">
        <v>215101</v>
      </c>
      <c r="C46329" s="1">
        <v>288158081</v>
      </c>
      <c r="F46329" s="1">
        <v>30</v>
      </c>
      <c r="G46329" s="1"/>
      <c r="H46329" s="1" t="s">
        <v>215102</v>
      </c>
      <c r="I46329" s="1"/>
    </row>
    <row r="46330" spans="1:9" x14ac:dyDescent="0.2">
      <c r="A46330" s="1" t="s">
        <v>215103</v>
      </c>
      <c r="B46330" s="1" t="s">
        <v>215104</v>
      </c>
      <c r="C46330" s="1">
        <v>288158079</v>
      </c>
      <c r="D46330" t="s">
        <v>261092</v>
      </c>
      <c r="E46330" t="s">
        <v>261122</v>
      </c>
      <c r="F46330" s="1">
        <v>25</v>
      </c>
      <c r="G46330" s="1" t="s">
        <v>215105</v>
      </c>
      <c r="H46330" s="1" t="s">
        <v>215106</v>
      </c>
      <c r="I46330" s="1" t="s">
        <v>215107</v>
      </c>
    </row>
    <row r="46331" spans="1:9" x14ac:dyDescent="0.2">
      <c r="A46331" s="1" t="s">
        <v>215108</v>
      </c>
      <c r="B46331" s="1" t="s">
        <v>215109</v>
      </c>
      <c r="C46331" s="1">
        <v>288158077</v>
      </c>
      <c r="D46331" t="s">
        <v>261092</v>
      </c>
      <c r="E46331" t="s">
        <v>261122</v>
      </c>
      <c r="F46331" s="1">
        <v>5</v>
      </c>
      <c r="G46331" s="1"/>
      <c r="H46331" s="1" t="s">
        <v>215110</v>
      </c>
      <c r="I46331" s="1"/>
    </row>
    <row r="46332" spans="1:9" x14ac:dyDescent="0.2">
      <c r="A46332" s="1" t="s">
        <v>215111</v>
      </c>
      <c r="B46332" s="1" t="s">
        <v>215112</v>
      </c>
      <c r="C46332" s="1">
        <v>288158076</v>
      </c>
      <c r="F46332" s="1">
        <v>1</v>
      </c>
      <c r="G46332" s="1"/>
      <c r="H46332" s="1" t="s">
        <v>215113</v>
      </c>
      <c r="I46332" s="1"/>
    </row>
    <row r="46333" spans="1:9" x14ac:dyDescent="0.2">
      <c r="A46333" s="1" t="s">
        <v>215114</v>
      </c>
      <c r="B46333" s="1" t="s">
        <v>211151</v>
      </c>
      <c r="C46333" s="1">
        <v>288158075</v>
      </c>
      <c r="F46333" s="1">
        <v>2</v>
      </c>
      <c r="G46333" s="1"/>
      <c r="H46333" s="1" t="s">
        <v>215115</v>
      </c>
      <c r="I46333" s="1"/>
    </row>
    <row r="46334" spans="1:9" x14ac:dyDescent="0.2">
      <c r="A46334" s="1" t="s">
        <v>215116</v>
      </c>
      <c r="B46334" s="1" t="s">
        <v>215117</v>
      </c>
      <c r="C46334" s="1">
        <v>288158074</v>
      </c>
      <c r="F46334" s="1">
        <v>2</v>
      </c>
      <c r="G46334" s="1" t="s">
        <v>215118</v>
      </c>
      <c r="H46334" s="1" t="s">
        <v>215119</v>
      </c>
      <c r="I46334" s="1"/>
    </row>
    <row r="46335" spans="1:9" x14ac:dyDescent="0.2">
      <c r="A46335" s="1" t="s">
        <v>215120</v>
      </c>
      <c r="B46335" s="1" t="s">
        <v>215121</v>
      </c>
      <c r="C46335" s="1">
        <v>288158073</v>
      </c>
      <c r="F46335" s="1">
        <v>2</v>
      </c>
      <c r="G46335" s="1"/>
      <c r="H46335" s="1" t="s">
        <v>215122</v>
      </c>
      <c r="I46335" s="1"/>
    </row>
    <row r="46336" spans="1:9" x14ac:dyDescent="0.2">
      <c r="A46336" s="1" t="s">
        <v>215123</v>
      </c>
      <c r="B46336" s="1" t="s">
        <v>215124</v>
      </c>
      <c r="C46336" s="1">
        <v>288158072</v>
      </c>
      <c r="F46336" s="1">
        <v>1</v>
      </c>
      <c r="G46336" s="1" t="s">
        <v>215125</v>
      </c>
      <c r="H46336" s="1" t="s">
        <v>215126</v>
      </c>
      <c r="I46336" s="1"/>
    </row>
    <row r="46337" spans="1:9" x14ac:dyDescent="0.2">
      <c r="A46337" s="1" t="s">
        <v>215127</v>
      </c>
      <c r="B46337" s="1" t="s">
        <v>215128</v>
      </c>
      <c r="C46337" s="1">
        <v>288158070</v>
      </c>
      <c r="D46337" t="s">
        <v>261135</v>
      </c>
      <c r="E46337" t="s">
        <v>265984</v>
      </c>
      <c r="F46337" s="1">
        <v>21</v>
      </c>
      <c r="G46337" s="1"/>
      <c r="H46337" s="1" t="s">
        <v>215129</v>
      </c>
      <c r="I46337" s="1"/>
    </row>
    <row r="46338" spans="1:9" x14ac:dyDescent="0.2">
      <c r="A46338" s="1" t="s">
        <v>215130</v>
      </c>
      <c r="B46338" s="1" t="s">
        <v>211808</v>
      </c>
      <c r="C46338" s="1">
        <v>288158069</v>
      </c>
      <c r="F46338" s="1">
        <v>91</v>
      </c>
      <c r="G46338" s="1"/>
      <c r="H46338" s="1" t="s">
        <v>211810</v>
      </c>
      <c r="I46338" s="1"/>
    </row>
    <row r="46339" spans="1:9" x14ac:dyDescent="0.2">
      <c r="A46339" s="1" t="s">
        <v>215131</v>
      </c>
      <c r="B46339" s="1" t="s">
        <v>215132</v>
      </c>
      <c r="C46339" s="1">
        <v>288158068</v>
      </c>
      <c r="F46339" s="1">
        <v>17</v>
      </c>
      <c r="G46339" s="1" t="s">
        <v>215133</v>
      </c>
      <c r="H46339" s="1" t="s">
        <v>215134</v>
      </c>
      <c r="I46339" s="1"/>
    </row>
    <row r="46340" spans="1:9" x14ac:dyDescent="0.2">
      <c r="A46340" s="1" t="s">
        <v>215135</v>
      </c>
      <c r="B46340" s="1" t="s">
        <v>215136</v>
      </c>
      <c r="C46340" s="1">
        <v>288158067</v>
      </c>
      <c r="F46340" s="1">
        <v>2</v>
      </c>
      <c r="G46340" s="1" t="s">
        <v>215137</v>
      </c>
      <c r="H46340" s="1" t="s">
        <v>215138</v>
      </c>
      <c r="I46340" s="1"/>
    </row>
    <row r="46341" spans="1:9" x14ac:dyDescent="0.2">
      <c r="A46341" s="1" t="s">
        <v>215139</v>
      </c>
      <c r="B46341" s="1" t="s">
        <v>215140</v>
      </c>
      <c r="C46341" s="1">
        <v>288158066</v>
      </c>
      <c r="F46341" s="1">
        <v>33</v>
      </c>
      <c r="G46341" s="1"/>
      <c r="H46341" s="1" t="s">
        <v>215141</v>
      </c>
      <c r="I46341" s="1"/>
    </row>
    <row r="46342" spans="1:9" x14ac:dyDescent="0.2">
      <c r="A46342" s="1" t="s">
        <v>215142</v>
      </c>
      <c r="B46342" s="1" t="s">
        <v>215143</v>
      </c>
      <c r="C46342" s="1">
        <v>288158064</v>
      </c>
      <c r="D46342" t="s">
        <v>261096</v>
      </c>
      <c r="E46342" t="s">
        <v>265949</v>
      </c>
      <c r="F46342" s="1">
        <v>41</v>
      </c>
      <c r="G46342" s="1"/>
      <c r="H46342" s="1" t="s">
        <v>215144</v>
      </c>
      <c r="I46342" s="1"/>
    </row>
    <row r="46343" spans="1:9" x14ac:dyDescent="0.2">
      <c r="A46343" s="1" t="s">
        <v>215145</v>
      </c>
      <c r="B46343" s="1" t="s">
        <v>215146</v>
      </c>
      <c r="C46343" s="1">
        <v>288158063</v>
      </c>
      <c r="D46343" t="s">
        <v>265734</v>
      </c>
      <c r="E46343" t="s">
        <v>265735</v>
      </c>
      <c r="F46343" s="1">
        <v>23</v>
      </c>
      <c r="G46343" s="1"/>
      <c r="H46343" s="1" t="s">
        <v>215147</v>
      </c>
      <c r="I46343" s="1"/>
    </row>
    <row r="46344" spans="1:9" x14ac:dyDescent="0.2">
      <c r="A46344" s="1" t="s">
        <v>215148</v>
      </c>
      <c r="B46344" s="1" t="s">
        <v>143315</v>
      </c>
      <c r="C46344" s="1">
        <v>288158062</v>
      </c>
      <c r="D46344" t="s">
        <v>261101</v>
      </c>
      <c r="E46344" t="s">
        <v>261101</v>
      </c>
      <c r="F46344" s="1">
        <v>3599</v>
      </c>
      <c r="G46344" s="1"/>
      <c r="H46344" s="1" t="s">
        <v>215149</v>
      </c>
      <c r="I46344" s="1"/>
    </row>
    <row r="46345" spans="1:9" x14ac:dyDescent="0.2">
      <c r="A46345" s="1" t="s">
        <v>215150</v>
      </c>
      <c r="B46345" s="1" t="s">
        <v>210059</v>
      </c>
      <c r="C46345" s="1">
        <v>288158061</v>
      </c>
      <c r="F46345" s="1">
        <v>2921</v>
      </c>
      <c r="G46345" s="1"/>
      <c r="H46345" s="1" t="s">
        <v>215151</v>
      </c>
      <c r="I46345" s="1"/>
    </row>
    <row r="46346" spans="1:9" x14ac:dyDescent="0.2">
      <c r="A46346" s="1" t="s">
        <v>215152</v>
      </c>
      <c r="B46346" s="1" t="s">
        <v>211115</v>
      </c>
      <c r="C46346" s="1">
        <v>288158060</v>
      </c>
      <c r="F46346" s="1">
        <v>1423</v>
      </c>
      <c r="G46346" s="1"/>
      <c r="H46346" s="1" t="s">
        <v>215153</v>
      </c>
      <c r="I46346" s="1"/>
    </row>
    <row r="46347" spans="1:9" x14ac:dyDescent="0.2">
      <c r="A46347" s="1" t="s">
        <v>215154</v>
      </c>
      <c r="B46347" s="1" t="s">
        <v>215155</v>
      </c>
      <c r="C46347" s="1">
        <v>288158058</v>
      </c>
      <c r="F46347" s="1">
        <v>3</v>
      </c>
      <c r="G46347" s="1"/>
      <c r="H46347" s="1" t="s">
        <v>215156</v>
      </c>
      <c r="I46347" s="1"/>
    </row>
    <row r="46348" spans="1:9" x14ac:dyDescent="0.2">
      <c r="A46348" s="1" t="s">
        <v>215157</v>
      </c>
      <c r="B46348" s="1" t="s">
        <v>215158</v>
      </c>
      <c r="C46348" s="1">
        <v>288331156</v>
      </c>
      <c r="D46348" t="s">
        <v>261092</v>
      </c>
      <c r="E46348" t="s">
        <v>261122</v>
      </c>
      <c r="F46348" s="1">
        <v>82</v>
      </c>
      <c r="G46348" s="1" t="s">
        <v>215159</v>
      </c>
      <c r="H46348" s="1" t="s">
        <v>215160</v>
      </c>
      <c r="I46348" s="1" t="s">
        <v>215161</v>
      </c>
    </row>
    <row r="46349" spans="1:9" x14ac:dyDescent="0.2">
      <c r="A46349" s="1" t="s">
        <v>215162</v>
      </c>
      <c r="B46349" s="1" t="s">
        <v>211142</v>
      </c>
      <c r="C46349" s="1">
        <v>288158055</v>
      </c>
      <c r="F46349" s="1">
        <v>5</v>
      </c>
      <c r="G46349" s="1"/>
      <c r="H46349" s="1" t="s">
        <v>215163</v>
      </c>
      <c r="I46349" s="1"/>
    </row>
    <row r="46350" spans="1:9" x14ac:dyDescent="0.2">
      <c r="A46350" s="1" t="s">
        <v>215164</v>
      </c>
      <c r="B46350" s="1" t="s">
        <v>215165</v>
      </c>
      <c r="C46350" s="1">
        <v>288158054</v>
      </c>
      <c r="F46350" s="1">
        <v>3</v>
      </c>
      <c r="G46350" s="1" t="s">
        <v>215166</v>
      </c>
      <c r="H46350" s="1" t="s">
        <v>215167</v>
      </c>
      <c r="I46350" s="1"/>
    </row>
    <row r="46351" spans="1:9" x14ac:dyDescent="0.2">
      <c r="A46351" s="1" t="s">
        <v>215168</v>
      </c>
      <c r="B46351" s="1" t="s">
        <v>215169</v>
      </c>
      <c r="C46351" s="1">
        <v>288158053</v>
      </c>
      <c r="F46351" s="1">
        <v>1</v>
      </c>
      <c r="G46351" s="1" t="s">
        <v>215170</v>
      </c>
      <c r="H46351" s="1" t="s">
        <v>215171</v>
      </c>
      <c r="I46351" s="1"/>
    </row>
    <row r="46352" spans="1:9" x14ac:dyDescent="0.2">
      <c r="A46352" s="1" t="s">
        <v>215172</v>
      </c>
      <c r="B46352" s="1" t="s">
        <v>215173</v>
      </c>
      <c r="C46352" s="1">
        <v>288158052</v>
      </c>
      <c r="F46352" s="1">
        <v>8</v>
      </c>
      <c r="G46352" s="1"/>
      <c r="H46352" s="1" t="s">
        <v>215174</v>
      </c>
      <c r="I46352" s="1"/>
    </row>
    <row r="46353" spans="1:9" x14ac:dyDescent="0.2">
      <c r="A46353" s="1" t="s">
        <v>215175</v>
      </c>
      <c r="B46353" s="1" t="s">
        <v>215176</v>
      </c>
      <c r="C46353" s="1">
        <v>288158048</v>
      </c>
      <c r="F46353" s="1">
        <v>11</v>
      </c>
      <c r="G46353" s="1" t="s">
        <v>215177</v>
      </c>
      <c r="H46353" s="1" t="s">
        <v>215178</v>
      </c>
      <c r="I46353" s="1"/>
    </row>
    <row r="46354" spans="1:9" x14ac:dyDescent="0.2">
      <c r="A46354" s="1" t="s">
        <v>215179</v>
      </c>
      <c r="B46354" s="1" t="s">
        <v>26358</v>
      </c>
      <c r="C46354" s="1">
        <v>288158047</v>
      </c>
      <c r="D46354" t="s">
        <v>261105</v>
      </c>
      <c r="E46354" t="s">
        <v>261236</v>
      </c>
      <c r="F46354" s="1">
        <v>6</v>
      </c>
      <c r="G46354" s="1"/>
      <c r="H46354" s="1" t="s">
        <v>26360</v>
      </c>
      <c r="I46354" s="1"/>
    </row>
    <row r="46355" spans="1:9" x14ac:dyDescent="0.2">
      <c r="A46355" s="1" t="s">
        <v>215180</v>
      </c>
      <c r="B46355" s="1" t="s">
        <v>211133</v>
      </c>
      <c r="C46355" s="1">
        <v>288158046</v>
      </c>
      <c r="F46355" s="1">
        <v>1</v>
      </c>
      <c r="G46355" s="1"/>
      <c r="H46355" s="1" t="s">
        <v>211135</v>
      </c>
      <c r="I46355" s="1"/>
    </row>
    <row r="46356" spans="1:9" x14ac:dyDescent="0.2">
      <c r="A46356" s="1" t="s">
        <v>215181</v>
      </c>
      <c r="B46356" s="1" t="s">
        <v>215182</v>
      </c>
      <c r="C46356" s="1">
        <v>288158045</v>
      </c>
      <c r="F46356" s="1">
        <v>17</v>
      </c>
      <c r="G46356" s="1"/>
      <c r="H46356" s="1" t="s">
        <v>215183</v>
      </c>
      <c r="I46356" s="1"/>
    </row>
    <row r="46357" spans="1:9" x14ac:dyDescent="0.2">
      <c r="A46357" s="1" t="s">
        <v>215184</v>
      </c>
      <c r="B46357" s="1" t="s">
        <v>215185</v>
      </c>
      <c r="C46357" s="1">
        <v>288158044</v>
      </c>
      <c r="F46357" s="1">
        <v>2</v>
      </c>
      <c r="G46357" s="1"/>
      <c r="H46357" s="1" t="s">
        <v>215186</v>
      </c>
      <c r="I46357" s="1"/>
    </row>
    <row r="46358" spans="1:9" x14ac:dyDescent="0.2">
      <c r="A46358" s="1" t="s">
        <v>215187</v>
      </c>
      <c r="B46358" s="1" t="s">
        <v>135768</v>
      </c>
      <c r="C46358" s="1">
        <v>288158042</v>
      </c>
      <c r="D46358" t="s">
        <v>261118</v>
      </c>
      <c r="E46358" t="s">
        <v>264099</v>
      </c>
      <c r="F46358" s="1">
        <v>25</v>
      </c>
      <c r="G46358" s="1"/>
      <c r="H46358" s="1" t="s">
        <v>135770</v>
      </c>
      <c r="I46358" s="1"/>
    </row>
    <row r="46359" spans="1:9" x14ac:dyDescent="0.2">
      <c r="A46359" s="1" t="s">
        <v>215188</v>
      </c>
      <c r="B46359" s="1" t="s">
        <v>215189</v>
      </c>
      <c r="C46359" s="1">
        <v>288168769</v>
      </c>
      <c r="F46359" s="1">
        <v>361</v>
      </c>
      <c r="G46359" s="1" t="s">
        <v>215190</v>
      </c>
      <c r="H46359" s="1" t="s">
        <v>215191</v>
      </c>
      <c r="I46359" s="1" t="s">
        <v>215192</v>
      </c>
    </row>
    <row r="46360" spans="1:9" x14ac:dyDescent="0.2">
      <c r="A46360" s="1" t="s">
        <v>215193</v>
      </c>
      <c r="B46360" s="1" t="s">
        <v>215194</v>
      </c>
      <c r="C46360" s="1">
        <v>288331133</v>
      </c>
      <c r="F46360" s="1">
        <v>338</v>
      </c>
      <c r="G46360" s="1" t="s">
        <v>215195</v>
      </c>
      <c r="H46360" s="1" t="s">
        <v>215196</v>
      </c>
      <c r="I46360" s="1" t="s">
        <v>215197</v>
      </c>
    </row>
    <row r="46361" spans="1:9" x14ac:dyDescent="0.2">
      <c r="A46361" s="1" t="s">
        <v>215198</v>
      </c>
      <c r="B46361" s="1" t="s">
        <v>215199</v>
      </c>
      <c r="C46361" s="1">
        <v>288331237</v>
      </c>
      <c r="F46361" s="1">
        <v>437</v>
      </c>
      <c r="G46361" s="1" t="s">
        <v>215200</v>
      </c>
      <c r="H46361" s="1" t="s">
        <v>215201</v>
      </c>
      <c r="I46361" s="1"/>
    </row>
    <row r="46362" spans="1:9" x14ac:dyDescent="0.2">
      <c r="A46362" s="1" t="s">
        <v>215202</v>
      </c>
      <c r="B46362" s="1" t="s">
        <v>215203</v>
      </c>
      <c r="C46362" s="1">
        <v>288156945</v>
      </c>
      <c r="D46362" t="s">
        <v>261111</v>
      </c>
      <c r="E46362" t="s">
        <v>265828</v>
      </c>
      <c r="F46362" s="1">
        <v>51</v>
      </c>
      <c r="G46362" s="1" t="s">
        <v>215204</v>
      </c>
      <c r="H46362" s="1" t="s">
        <v>215205</v>
      </c>
      <c r="I46362" s="1" t="s">
        <v>215206</v>
      </c>
    </row>
    <row r="46363" spans="1:9" x14ac:dyDescent="0.2">
      <c r="A46363" s="1" t="s">
        <v>215207</v>
      </c>
      <c r="B46363" s="1" t="s">
        <v>215208</v>
      </c>
      <c r="C46363" s="1">
        <v>288156673</v>
      </c>
      <c r="F46363" s="1">
        <v>131</v>
      </c>
      <c r="G46363" s="1" t="s">
        <v>215209</v>
      </c>
      <c r="H46363" s="1" t="s">
        <v>215210</v>
      </c>
      <c r="I46363" s="1" t="s">
        <v>215211</v>
      </c>
    </row>
    <row r="46364" spans="1:9" x14ac:dyDescent="0.2">
      <c r="A46364" s="1" t="s">
        <v>215212</v>
      </c>
      <c r="B46364" s="1" t="s">
        <v>215213</v>
      </c>
      <c r="C46364" s="1">
        <v>288331080</v>
      </c>
      <c r="F46364" s="1">
        <v>91</v>
      </c>
      <c r="G46364" s="1" t="s">
        <v>215214</v>
      </c>
      <c r="H46364" s="1" t="s">
        <v>215215</v>
      </c>
      <c r="I46364" s="1" t="s">
        <v>215216</v>
      </c>
    </row>
    <row r="46365" spans="1:9" x14ac:dyDescent="0.2">
      <c r="A46365" s="1" t="s">
        <v>24</v>
      </c>
      <c r="B46365" s="1" t="s">
        <v>25</v>
      </c>
      <c r="C46365" s="1">
        <v>288156669</v>
      </c>
      <c r="D46365" t="s">
        <v>261096</v>
      </c>
      <c r="E46365" t="s">
        <v>261097</v>
      </c>
      <c r="F46365" s="1">
        <v>164</v>
      </c>
      <c r="G46365" s="1" t="s">
        <v>26</v>
      </c>
      <c r="H46365" s="1" t="s">
        <v>27</v>
      </c>
      <c r="I46365" s="1" t="s">
        <v>28</v>
      </c>
    </row>
    <row r="46366" spans="1:9" x14ac:dyDescent="0.2">
      <c r="A46366" s="1" t="s">
        <v>215217</v>
      </c>
      <c r="B46366" s="1" t="s">
        <v>215218</v>
      </c>
      <c r="C46366" s="1">
        <v>288173303</v>
      </c>
      <c r="F46366" s="1">
        <v>26</v>
      </c>
      <c r="G46366" s="1" t="s">
        <v>215219</v>
      </c>
      <c r="H46366" s="1" t="s">
        <v>215220</v>
      </c>
      <c r="I46366" s="1" t="s">
        <v>215221</v>
      </c>
    </row>
    <row r="46367" spans="1:9" x14ac:dyDescent="0.2">
      <c r="A46367" s="1" t="s">
        <v>215222</v>
      </c>
      <c r="B46367" s="1" t="s">
        <v>215223</v>
      </c>
      <c r="C46367" s="1">
        <v>288146570</v>
      </c>
      <c r="F46367" s="1">
        <v>309</v>
      </c>
      <c r="G46367" s="1" t="s">
        <v>215224</v>
      </c>
      <c r="H46367" s="1" t="s">
        <v>215225</v>
      </c>
      <c r="I46367" s="1"/>
    </row>
    <row r="46368" spans="1:9" x14ac:dyDescent="0.2">
      <c r="A46368" s="1" t="s">
        <v>215226</v>
      </c>
      <c r="B46368" s="1" t="s">
        <v>215227</v>
      </c>
      <c r="C46368" s="1">
        <v>283104726</v>
      </c>
      <c r="D46368" t="s">
        <v>261096</v>
      </c>
      <c r="E46368" t="s">
        <v>265985</v>
      </c>
      <c r="F46368" s="1">
        <v>44</v>
      </c>
      <c r="G46368" s="1" t="s">
        <v>215228</v>
      </c>
      <c r="H46368" s="1" t="s">
        <v>215229</v>
      </c>
      <c r="I46368" s="1" t="s">
        <v>215230</v>
      </c>
    </row>
    <row r="46369" spans="1:9" x14ac:dyDescent="0.2">
      <c r="A46369" s="1" t="s">
        <v>215231</v>
      </c>
      <c r="B46369" s="1" t="s">
        <v>215232</v>
      </c>
      <c r="C46369" s="1">
        <v>288173322</v>
      </c>
      <c r="F46369" s="1">
        <v>130</v>
      </c>
      <c r="G46369" s="1" t="s">
        <v>215233</v>
      </c>
      <c r="H46369" s="1" t="s">
        <v>215234</v>
      </c>
      <c r="I46369" s="1" t="s">
        <v>215235</v>
      </c>
    </row>
    <row r="46370" spans="1:9" x14ac:dyDescent="0.2">
      <c r="A46370" s="1" t="s">
        <v>215236</v>
      </c>
      <c r="B46370" s="1" t="s">
        <v>215237</v>
      </c>
      <c r="C46370" s="1">
        <v>288146528</v>
      </c>
      <c r="D46370" t="s">
        <v>261096</v>
      </c>
      <c r="E46370" t="s">
        <v>261098</v>
      </c>
      <c r="F46370" s="1">
        <v>81</v>
      </c>
      <c r="G46370" s="1" t="s">
        <v>215238</v>
      </c>
      <c r="H46370" s="1" t="s">
        <v>215239</v>
      </c>
      <c r="I46370" s="1" t="s">
        <v>215240</v>
      </c>
    </row>
    <row r="46371" spans="1:9" x14ac:dyDescent="0.2">
      <c r="A46371" s="1" t="s">
        <v>215241</v>
      </c>
      <c r="B46371" s="1" t="s">
        <v>215242</v>
      </c>
      <c r="C46371" s="1">
        <v>288331100</v>
      </c>
      <c r="D46371" t="s">
        <v>261128</v>
      </c>
      <c r="E46371" t="s">
        <v>261237</v>
      </c>
      <c r="F46371" s="1">
        <v>55</v>
      </c>
      <c r="G46371" s="1" t="s">
        <v>215243</v>
      </c>
      <c r="H46371" s="1" t="s">
        <v>215244</v>
      </c>
      <c r="I46371" s="1" t="s">
        <v>215245</v>
      </c>
    </row>
    <row r="46372" spans="1:9" x14ac:dyDescent="0.2">
      <c r="A46372" s="1" t="s">
        <v>215246</v>
      </c>
      <c r="B46372" s="1" t="s">
        <v>215247</v>
      </c>
      <c r="C46372" s="1">
        <v>288331205</v>
      </c>
      <c r="F46372" s="1">
        <v>92</v>
      </c>
      <c r="G46372" s="1" t="s">
        <v>215248</v>
      </c>
      <c r="H46372" s="1" t="s">
        <v>215249</v>
      </c>
      <c r="I46372" s="1" t="s">
        <v>215250</v>
      </c>
    </row>
    <row r="46373" spans="1:9" x14ac:dyDescent="0.2">
      <c r="A46373" s="1" t="s">
        <v>215251</v>
      </c>
      <c r="B46373" s="1" t="s">
        <v>215252</v>
      </c>
      <c r="C46373" s="1">
        <v>288331089</v>
      </c>
      <c r="F46373" s="1">
        <v>115</v>
      </c>
      <c r="G46373" s="1" t="s">
        <v>215253</v>
      </c>
      <c r="H46373" s="1" t="s">
        <v>215254</v>
      </c>
      <c r="I46373" s="1" t="s">
        <v>215255</v>
      </c>
    </row>
    <row r="46374" spans="1:9" x14ac:dyDescent="0.2">
      <c r="A46374" s="1" t="s">
        <v>214622</v>
      </c>
      <c r="B46374" s="1" t="s">
        <v>215256</v>
      </c>
      <c r="C46374" s="1">
        <v>288331246</v>
      </c>
      <c r="F46374" s="1">
        <v>23</v>
      </c>
      <c r="G46374" s="1" t="s">
        <v>215257</v>
      </c>
      <c r="H46374" s="1" t="s">
        <v>215258</v>
      </c>
      <c r="I46374" s="1" t="s">
        <v>215259</v>
      </c>
    </row>
    <row r="46375" spans="1:9" x14ac:dyDescent="0.2">
      <c r="A46375" s="1" t="s">
        <v>215260</v>
      </c>
      <c r="B46375" s="1" t="s">
        <v>215261</v>
      </c>
      <c r="C46375" s="1">
        <v>288331083</v>
      </c>
      <c r="F46375" s="1">
        <v>66</v>
      </c>
      <c r="G46375" s="1" t="s">
        <v>215262</v>
      </c>
      <c r="H46375" s="1" t="s">
        <v>215263</v>
      </c>
      <c r="I46375" s="1" t="s">
        <v>215264</v>
      </c>
    </row>
    <row r="46376" spans="1:9" x14ac:dyDescent="0.2">
      <c r="A46376" s="1" t="s">
        <v>215265</v>
      </c>
      <c r="B46376" s="1" t="s">
        <v>215266</v>
      </c>
      <c r="C46376" s="1">
        <v>288331234</v>
      </c>
      <c r="D46376" t="s">
        <v>265718</v>
      </c>
      <c r="E46376" t="s">
        <v>265986</v>
      </c>
      <c r="F46376" s="1">
        <v>89</v>
      </c>
      <c r="G46376" s="1" t="s">
        <v>215267</v>
      </c>
      <c r="H46376" s="1" t="s">
        <v>215268</v>
      </c>
      <c r="I46376" s="1" t="s">
        <v>215269</v>
      </c>
    </row>
    <row r="46377" spans="1:9" x14ac:dyDescent="0.2">
      <c r="A46377" s="1" t="s">
        <v>215270</v>
      </c>
      <c r="B46377" s="1" t="s">
        <v>215271</v>
      </c>
      <c r="C46377" s="1">
        <v>288331278</v>
      </c>
      <c r="F46377" s="1">
        <v>61</v>
      </c>
      <c r="G46377" s="1" t="s">
        <v>215272</v>
      </c>
      <c r="H46377" s="1" t="s">
        <v>215273</v>
      </c>
      <c r="I46377" s="1" t="s">
        <v>215274</v>
      </c>
    </row>
    <row r="46378" spans="1:9" x14ac:dyDescent="0.2">
      <c r="A46378" s="1" t="s">
        <v>215275</v>
      </c>
      <c r="B46378" s="1" t="s">
        <v>215276</v>
      </c>
      <c r="C46378" s="1">
        <v>288174690</v>
      </c>
      <c r="D46378" t="s">
        <v>261096</v>
      </c>
      <c r="E46378" t="s">
        <v>265389</v>
      </c>
      <c r="F46378" s="1">
        <v>106</v>
      </c>
      <c r="G46378" s="1" t="s">
        <v>215277</v>
      </c>
      <c r="H46378" s="1" t="s">
        <v>215278</v>
      </c>
      <c r="I46378" s="1" t="s">
        <v>215279</v>
      </c>
    </row>
    <row r="46379" spans="1:9" x14ac:dyDescent="0.2">
      <c r="A46379" s="1" t="s">
        <v>215280</v>
      </c>
      <c r="B46379" s="1" t="s">
        <v>215281</v>
      </c>
      <c r="C46379" s="1">
        <v>288331114</v>
      </c>
      <c r="F46379" s="1">
        <v>112</v>
      </c>
      <c r="G46379" s="1" t="s">
        <v>215282</v>
      </c>
      <c r="H46379" s="1" t="s">
        <v>215283</v>
      </c>
      <c r="I46379" s="1" t="s">
        <v>215284</v>
      </c>
    </row>
    <row r="46380" spans="1:9" x14ac:dyDescent="0.2">
      <c r="A46380" s="1" t="s">
        <v>215285</v>
      </c>
      <c r="B46380" s="1" t="s">
        <v>215286</v>
      </c>
      <c r="C46380" s="1">
        <v>288173333</v>
      </c>
      <c r="D46380" t="s">
        <v>261096</v>
      </c>
      <c r="E46380" t="s">
        <v>261127</v>
      </c>
      <c r="F46380" s="1">
        <v>64</v>
      </c>
      <c r="G46380" s="1" t="s">
        <v>215287</v>
      </c>
      <c r="H46380" s="1" t="s">
        <v>215288</v>
      </c>
      <c r="I46380" s="1" t="s">
        <v>215289</v>
      </c>
    </row>
    <row r="46381" spans="1:9" x14ac:dyDescent="0.2">
      <c r="A46381" s="1" t="s">
        <v>215290</v>
      </c>
      <c r="B46381" s="1" t="s">
        <v>215291</v>
      </c>
      <c r="C46381" s="1">
        <v>288331145</v>
      </c>
      <c r="D46381" t="s">
        <v>261096</v>
      </c>
      <c r="E46381" t="s">
        <v>265985</v>
      </c>
      <c r="F46381" s="1">
        <v>241</v>
      </c>
      <c r="G46381" s="1" t="s">
        <v>215292</v>
      </c>
      <c r="H46381" s="1" t="s">
        <v>215293</v>
      </c>
      <c r="I46381" s="1" t="s">
        <v>215294</v>
      </c>
    </row>
    <row r="46382" spans="1:9" x14ac:dyDescent="0.2">
      <c r="A46382" s="1" t="s">
        <v>215295</v>
      </c>
      <c r="B46382" s="1" t="s">
        <v>215296</v>
      </c>
      <c r="C46382" s="1">
        <v>288330908</v>
      </c>
      <c r="F46382" s="1">
        <v>260</v>
      </c>
      <c r="G46382" s="1" t="s">
        <v>215297</v>
      </c>
      <c r="H46382" s="1" t="s">
        <v>215298</v>
      </c>
      <c r="I46382" s="1" t="s">
        <v>215299</v>
      </c>
    </row>
    <row r="46383" spans="1:9" x14ac:dyDescent="0.2">
      <c r="A46383" s="1" t="s">
        <v>215300</v>
      </c>
      <c r="B46383" s="1" t="s">
        <v>215301</v>
      </c>
      <c r="C46383" s="1">
        <v>288331103</v>
      </c>
      <c r="F46383" s="1">
        <v>31</v>
      </c>
      <c r="G46383" s="1" t="s">
        <v>215302</v>
      </c>
      <c r="H46383" s="1" t="s">
        <v>215303</v>
      </c>
      <c r="I46383" s="1" t="s">
        <v>215304</v>
      </c>
    </row>
    <row r="46384" spans="1:9" x14ac:dyDescent="0.2">
      <c r="A46384" s="1" t="s">
        <v>215305</v>
      </c>
      <c r="B46384" s="1" t="s">
        <v>215306</v>
      </c>
      <c r="C46384" s="1">
        <v>291581634</v>
      </c>
      <c r="F46384" s="1">
        <v>128</v>
      </c>
      <c r="G46384" s="1" t="s">
        <v>215307</v>
      </c>
      <c r="H46384" s="1" t="s">
        <v>215308</v>
      </c>
      <c r="I46384" s="1" t="s">
        <v>215309</v>
      </c>
    </row>
    <row r="46385" spans="1:9" x14ac:dyDescent="0.2">
      <c r="A46385" s="1" t="s">
        <v>215310</v>
      </c>
      <c r="B46385" s="1" t="s">
        <v>215311</v>
      </c>
      <c r="C46385" s="1">
        <v>288146572</v>
      </c>
      <c r="F46385" s="1">
        <v>48</v>
      </c>
      <c r="G46385" s="1" t="s">
        <v>215312</v>
      </c>
      <c r="H46385" s="1" t="s">
        <v>215313</v>
      </c>
      <c r="I46385" s="1" t="s">
        <v>215314</v>
      </c>
    </row>
    <row r="46386" spans="1:9" x14ac:dyDescent="0.2">
      <c r="A46386" s="1" t="s">
        <v>215315</v>
      </c>
      <c r="B46386" s="1" t="s">
        <v>215316</v>
      </c>
      <c r="C46386" s="1">
        <v>288331107</v>
      </c>
      <c r="F46386" s="1">
        <v>293</v>
      </c>
      <c r="G46386" s="1" t="s">
        <v>215317</v>
      </c>
      <c r="H46386" s="1" t="s">
        <v>215318</v>
      </c>
      <c r="I46386" s="1"/>
    </row>
    <row r="46387" spans="1:9" x14ac:dyDescent="0.2">
      <c r="A46387" s="1" t="s">
        <v>215319</v>
      </c>
      <c r="B46387" s="1" t="s">
        <v>215320</v>
      </c>
      <c r="C46387" s="1">
        <v>288331199</v>
      </c>
      <c r="F46387" s="1">
        <v>47</v>
      </c>
      <c r="G46387" s="1" t="s">
        <v>215321</v>
      </c>
      <c r="H46387" s="1" t="s">
        <v>215322</v>
      </c>
      <c r="I46387" s="1" t="s">
        <v>215323</v>
      </c>
    </row>
    <row r="46388" spans="1:9" x14ac:dyDescent="0.2">
      <c r="A46388" s="1" t="s">
        <v>215324</v>
      </c>
      <c r="B46388" s="1" t="s">
        <v>215325</v>
      </c>
      <c r="C46388" s="1">
        <v>287613819</v>
      </c>
      <c r="F46388" s="1">
        <v>188</v>
      </c>
      <c r="G46388" s="1" t="s">
        <v>215326</v>
      </c>
      <c r="H46388" s="1" t="s">
        <v>215327</v>
      </c>
      <c r="I46388" s="1"/>
    </row>
    <row r="46389" spans="1:9" x14ac:dyDescent="0.2">
      <c r="A46389" s="1" t="s">
        <v>215328</v>
      </c>
      <c r="B46389" s="1" t="s">
        <v>215329</v>
      </c>
      <c r="C46389" s="1">
        <v>284008405</v>
      </c>
      <c r="F46389" s="1">
        <v>107</v>
      </c>
      <c r="G46389" s="1" t="s">
        <v>215330</v>
      </c>
      <c r="H46389" s="1" t="s">
        <v>215331</v>
      </c>
      <c r="I46389" s="1" t="s">
        <v>215332</v>
      </c>
    </row>
    <row r="46390" spans="1:9" x14ac:dyDescent="0.2">
      <c r="A46390" s="1" t="s">
        <v>215333</v>
      </c>
      <c r="B46390" s="1" t="s">
        <v>215334</v>
      </c>
      <c r="C46390" s="1">
        <v>288146517</v>
      </c>
      <c r="F46390" s="1">
        <v>94</v>
      </c>
      <c r="G46390" s="1" t="s">
        <v>215335</v>
      </c>
      <c r="H46390" s="1" t="s">
        <v>215336</v>
      </c>
      <c r="I46390" s="1" t="s">
        <v>215337</v>
      </c>
    </row>
    <row r="46391" spans="1:9" x14ac:dyDescent="0.2">
      <c r="A46391" s="1" t="s">
        <v>215338</v>
      </c>
      <c r="B46391" s="1" t="s">
        <v>215339</v>
      </c>
      <c r="C46391" s="1">
        <v>288146496</v>
      </c>
      <c r="F46391" s="1">
        <v>49</v>
      </c>
      <c r="G46391" s="1" t="s">
        <v>215340</v>
      </c>
      <c r="H46391" s="1" t="s">
        <v>215341</v>
      </c>
      <c r="I46391" s="1" t="s">
        <v>215342</v>
      </c>
    </row>
    <row r="46392" spans="1:9" x14ac:dyDescent="0.2">
      <c r="A46392" s="1" t="s">
        <v>215343</v>
      </c>
      <c r="B46392" s="1" t="s">
        <v>215344</v>
      </c>
      <c r="C46392" s="1">
        <v>288173324</v>
      </c>
      <c r="D46392" t="s">
        <v>261096</v>
      </c>
      <c r="E46392" t="s">
        <v>265985</v>
      </c>
      <c r="F46392" s="1">
        <v>151</v>
      </c>
      <c r="G46392" s="1" t="s">
        <v>215345</v>
      </c>
      <c r="H46392" s="1" t="s">
        <v>215346</v>
      </c>
      <c r="I46392" s="1" t="s">
        <v>215347</v>
      </c>
    </row>
    <row r="46393" spans="1:9" x14ac:dyDescent="0.2">
      <c r="A46393" s="1" t="s">
        <v>215348</v>
      </c>
      <c r="B46393" s="1" t="s">
        <v>215349</v>
      </c>
      <c r="C46393" s="1">
        <v>288146523</v>
      </c>
      <c r="F46393" s="1">
        <v>125</v>
      </c>
      <c r="G46393" s="1" t="s">
        <v>215350</v>
      </c>
      <c r="H46393" s="1" t="s">
        <v>215351</v>
      </c>
      <c r="I46393" s="1" t="s">
        <v>215352</v>
      </c>
    </row>
    <row r="46394" spans="1:9" x14ac:dyDescent="0.2">
      <c r="A46394" s="1" t="s">
        <v>215353</v>
      </c>
      <c r="B46394" s="1" t="s">
        <v>215354</v>
      </c>
      <c r="C46394" s="1">
        <v>288331189</v>
      </c>
      <c r="D46394" t="s">
        <v>261105</v>
      </c>
      <c r="E46394" t="s">
        <v>261106</v>
      </c>
      <c r="F46394" s="1">
        <v>78</v>
      </c>
      <c r="G46394" s="1" t="s">
        <v>215355</v>
      </c>
      <c r="H46394" s="1" t="s">
        <v>215356</v>
      </c>
      <c r="I46394" s="1" t="s">
        <v>215357</v>
      </c>
    </row>
    <row r="46395" spans="1:9" x14ac:dyDescent="0.2">
      <c r="A46395" s="1" t="s">
        <v>215358</v>
      </c>
      <c r="B46395" s="1" t="s">
        <v>215359</v>
      </c>
      <c r="C46395" s="1">
        <v>288143144</v>
      </c>
      <c r="F46395" s="1">
        <v>20</v>
      </c>
      <c r="G46395" s="1" t="s">
        <v>215360</v>
      </c>
      <c r="H46395" s="1" t="s">
        <v>215361</v>
      </c>
      <c r="I46395" s="1" t="s">
        <v>215362</v>
      </c>
    </row>
    <row r="46396" spans="1:9" x14ac:dyDescent="0.2">
      <c r="A46396" s="1" t="s">
        <v>215363</v>
      </c>
      <c r="B46396" s="1" t="s">
        <v>215364</v>
      </c>
      <c r="C46396" s="1">
        <v>288143113</v>
      </c>
      <c r="F46396" s="1">
        <v>440</v>
      </c>
      <c r="G46396" s="1" t="s">
        <v>215365</v>
      </c>
      <c r="H46396" s="1" t="s">
        <v>215366</v>
      </c>
      <c r="I46396" s="1" t="s">
        <v>215367</v>
      </c>
    </row>
    <row r="46397" spans="1:9" x14ac:dyDescent="0.2">
      <c r="A46397" s="1" t="s">
        <v>215368</v>
      </c>
      <c r="B46397" s="1" t="s">
        <v>215369</v>
      </c>
      <c r="C46397" s="1">
        <v>288143082</v>
      </c>
      <c r="F46397" s="1">
        <v>317</v>
      </c>
      <c r="G46397" s="1" t="s">
        <v>215370</v>
      </c>
      <c r="H46397" s="1" t="s">
        <v>215371</v>
      </c>
      <c r="I46397" s="1" t="s">
        <v>215372</v>
      </c>
    </row>
    <row r="46398" spans="1:9" x14ac:dyDescent="0.2">
      <c r="A46398" s="1" t="s">
        <v>215373</v>
      </c>
      <c r="B46398" s="1" t="s">
        <v>215374</v>
      </c>
      <c r="C46398" s="1">
        <v>288143074</v>
      </c>
      <c r="D46398" t="s">
        <v>261172</v>
      </c>
      <c r="E46398" t="s">
        <v>265987</v>
      </c>
      <c r="F46398" s="1">
        <v>209</v>
      </c>
      <c r="G46398" s="1" t="s">
        <v>215375</v>
      </c>
      <c r="H46398" s="1" t="s">
        <v>215376</v>
      </c>
      <c r="I46398" s="1" t="s">
        <v>215377</v>
      </c>
    </row>
    <row r="46399" spans="1:9" x14ac:dyDescent="0.2">
      <c r="A46399" s="1" t="s">
        <v>215378</v>
      </c>
      <c r="B46399" s="1" t="s">
        <v>215379</v>
      </c>
      <c r="C46399" s="1">
        <v>288143231</v>
      </c>
      <c r="F46399" s="1">
        <v>168</v>
      </c>
      <c r="G46399" s="1" t="s">
        <v>215380</v>
      </c>
      <c r="H46399" s="1" t="s">
        <v>215381</v>
      </c>
      <c r="I46399" s="1" t="s">
        <v>215382</v>
      </c>
    </row>
    <row r="46400" spans="1:9" x14ac:dyDescent="0.2">
      <c r="A46400" s="1" t="s">
        <v>215383</v>
      </c>
      <c r="B46400" s="1" t="s">
        <v>215384</v>
      </c>
      <c r="C46400" s="1">
        <v>283119298</v>
      </c>
      <c r="F46400" s="1">
        <v>231</v>
      </c>
      <c r="G46400" s="1" t="s">
        <v>215385</v>
      </c>
      <c r="H46400" s="1" t="s">
        <v>215386</v>
      </c>
      <c r="I46400" s="1" t="s">
        <v>215387</v>
      </c>
    </row>
    <row r="46401" spans="1:9" x14ac:dyDescent="0.2">
      <c r="A46401" s="1" t="s">
        <v>215388</v>
      </c>
      <c r="B46401" s="1" t="s">
        <v>215389</v>
      </c>
      <c r="C46401" s="1">
        <v>288143004</v>
      </c>
      <c r="F46401" s="1">
        <v>210</v>
      </c>
      <c r="G46401" s="1" t="s">
        <v>215390</v>
      </c>
      <c r="H46401" s="1" t="s">
        <v>215391</v>
      </c>
      <c r="I46401" s="1"/>
    </row>
    <row r="46402" spans="1:9" x14ac:dyDescent="0.2">
      <c r="A46402" s="1" t="s">
        <v>215392</v>
      </c>
      <c r="B46402" s="1" t="s">
        <v>215393</v>
      </c>
      <c r="C46402" s="1">
        <v>288142966</v>
      </c>
      <c r="F46402" s="1">
        <v>55</v>
      </c>
      <c r="G46402" s="1" t="s">
        <v>215394</v>
      </c>
      <c r="H46402" s="1" t="s">
        <v>215395</v>
      </c>
      <c r="I46402" s="1" t="s">
        <v>215396</v>
      </c>
    </row>
    <row r="46403" spans="1:9" x14ac:dyDescent="0.2">
      <c r="A46403" s="1" t="s">
        <v>215397</v>
      </c>
      <c r="B46403" s="1" t="s">
        <v>215398</v>
      </c>
      <c r="C46403" s="1">
        <v>283481559</v>
      </c>
      <c r="D46403" t="s">
        <v>261096</v>
      </c>
      <c r="E46403" t="s">
        <v>169899</v>
      </c>
      <c r="F46403" s="1">
        <v>22</v>
      </c>
      <c r="G46403" s="1" t="s">
        <v>215399</v>
      </c>
      <c r="H46403" s="1" t="s">
        <v>215400</v>
      </c>
      <c r="I46403" s="1" t="s">
        <v>215401</v>
      </c>
    </row>
    <row r="46404" spans="1:9" x14ac:dyDescent="0.2">
      <c r="A46404" s="1" t="s">
        <v>215402</v>
      </c>
      <c r="B46404" s="1" t="s">
        <v>215403</v>
      </c>
      <c r="C46404" s="1">
        <v>288331250</v>
      </c>
      <c r="D46404" t="s">
        <v>261111</v>
      </c>
      <c r="E46404" t="s">
        <v>265988</v>
      </c>
      <c r="F46404" s="1">
        <v>64</v>
      </c>
      <c r="G46404" s="1" t="s">
        <v>215404</v>
      </c>
      <c r="H46404" s="1" t="s">
        <v>215405</v>
      </c>
      <c r="I46404" s="1" t="s">
        <v>215406</v>
      </c>
    </row>
    <row r="46405" spans="1:9" x14ac:dyDescent="0.2">
      <c r="A46405" s="1" t="s">
        <v>215407</v>
      </c>
      <c r="B46405" s="1" t="s">
        <v>215408</v>
      </c>
      <c r="C46405" s="1">
        <v>288331307</v>
      </c>
      <c r="F46405" s="1">
        <v>93</v>
      </c>
      <c r="G46405" s="1" t="s">
        <v>215409</v>
      </c>
      <c r="H46405" s="1" t="s">
        <v>215410</v>
      </c>
      <c r="I46405" s="1" t="s">
        <v>215411</v>
      </c>
    </row>
    <row r="46406" spans="1:9" x14ac:dyDescent="0.2">
      <c r="A46406" s="1" t="s">
        <v>215412</v>
      </c>
      <c r="B46406" s="1" t="s">
        <v>215413</v>
      </c>
      <c r="C46406" s="1">
        <v>288331129</v>
      </c>
      <c r="D46406" t="s">
        <v>261141</v>
      </c>
      <c r="E46406" t="s">
        <v>261185</v>
      </c>
      <c r="F46406" s="1">
        <v>118</v>
      </c>
      <c r="G46406" s="1" t="s">
        <v>215414</v>
      </c>
      <c r="H46406" s="1" t="s">
        <v>215415</v>
      </c>
      <c r="I46406" s="1" t="s">
        <v>215416</v>
      </c>
    </row>
    <row r="46407" spans="1:9" x14ac:dyDescent="0.2">
      <c r="A46407" s="1" t="s">
        <v>215417</v>
      </c>
      <c r="B46407" s="1" t="s">
        <v>215418</v>
      </c>
      <c r="C46407" s="1">
        <v>282422959</v>
      </c>
      <c r="F46407" s="1">
        <v>32</v>
      </c>
      <c r="G46407" s="1" t="s">
        <v>215419</v>
      </c>
      <c r="H46407" s="1" t="s">
        <v>215420</v>
      </c>
      <c r="I46407" s="1"/>
    </row>
    <row r="46408" spans="1:9" x14ac:dyDescent="0.2">
      <c r="A46408" s="1" t="s">
        <v>215421</v>
      </c>
      <c r="B46408" s="1" t="s">
        <v>215422</v>
      </c>
      <c r="C46408" s="1">
        <v>288137917</v>
      </c>
      <c r="F46408" s="1">
        <v>106</v>
      </c>
      <c r="G46408" s="1" t="s">
        <v>215423</v>
      </c>
      <c r="H46408" s="1" t="s">
        <v>215424</v>
      </c>
      <c r="I46408" s="1" t="s">
        <v>215425</v>
      </c>
    </row>
    <row r="46409" spans="1:9" x14ac:dyDescent="0.2">
      <c r="A46409" s="1" t="s">
        <v>215426</v>
      </c>
      <c r="B46409" s="1" t="s">
        <v>215427</v>
      </c>
      <c r="C46409" s="1">
        <v>284130184</v>
      </c>
      <c r="D46409" t="s">
        <v>261092</v>
      </c>
      <c r="E46409" t="s">
        <v>261209</v>
      </c>
      <c r="F46409" s="1">
        <v>24</v>
      </c>
      <c r="G46409" s="1" t="s">
        <v>215428</v>
      </c>
      <c r="H46409" s="1" t="s">
        <v>215429</v>
      </c>
      <c r="I46409" s="1" t="s">
        <v>215430</v>
      </c>
    </row>
    <row r="46410" spans="1:9" x14ac:dyDescent="0.2">
      <c r="A46410" s="1" t="s">
        <v>215431</v>
      </c>
      <c r="B46410" s="1" t="s">
        <v>215432</v>
      </c>
      <c r="C46410" s="1">
        <v>288135214</v>
      </c>
      <c r="D46410" t="s">
        <v>262072</v>
      </c>
      <c r="E46410" t="s">
        <v>265896</v>
      </c>
      <c r="F46410" s="1">
        <v>26</v>
      </c>
      <c r="G46410" s="1" t="s">
        <v>215433</v>
      </c>
      <c r="H46410" s="1" t="s">
        <v>215434</v>
      </c>
      <c r="I46410" s="1"/>
    </row>
    <row r="46411" spans="1:9" x14ac:dyDescent="0.2">
      <c r="A46411" s="1" t="s">
        <v>215435</v>
      </c>
      <c r="B46411" s="1" t="s">
        <v>215436</v>
      </c>
      <c r="C46411" s="1">
        <v>288135188</v>
      </c>
      <c r="F46411" s="1">
        <v>26</v>
      </c>
      <c r="G46411" s="1" t="s">
        <v>215437</v>
      </c>
      <c r="H46411" s="1" t="s">
        <v>215438</v>
      </c>
      <c r="I46411" s="1"/>
    </row>
    <row r="46412" spans="1:9" x14ac:dyDescent="0.2">
      <c r="A46412" s="1" t="s">
        <v>215439</v>
      </c>
      <c r="B46412" s="1" t="s">
        <v>215440</v>
      </c>
      <c r="C46412" s="1">
        <v>288331136</v>
      </c>
      <c r="D46412" t="s">
        <v>261092</v>
      </c>
      <c r="E46412" t="s">
        <v>261209</v>
      </c>
      <c r="F46412" s="1">
        <v>158</v>
      </c>
      <c r="G46412" s="1" t="s">
        <v>215441</v>
      </c>
      <c r="H46412" s="1" t="s">
        <v>215442</v>
      </c>
      <c r="I46412" s="1" t="s">
        <v>215443</v>
      </c>
    </row>
    <row r="46413" spans="1:9" x14ac:dyDescent="0.2">
      <c r="A46413" s="1" t="s">
        <v>215444</v>
      </c>
      <c r="B46413" s="1" t="s">
        <v>215445</v>
      </c>
      <c r="C46413" s="1">
        <v>284008302</v>
      </c>
      <c r="D46413" t="s">
        <v>261118</v>
      </c>
      <c r="E46413" t="s">
        <v>264103</v>
      </c>
      <c r="F46413" s="1">
        <v>44</v>
      </c>
      <c r="G46413" s="1" t="s">
        <v>215446</v>
      </c>
      <c r="H46413" s="1" t="s">
        <v>215447</v>
      </c>
      <c r="I46413" s="1" t="s">
        <v>215448</v>
      </c>
    </row>
    <row r="46414" spans="1:9" x14ac:dyDescent="0.2">
      <c r="A46414" s="1" t="s">
        <v>215449</v>
      </c>
      <c r="B46414" s="1" t="s">
        <v>215450</v>
      </c>
      <c r="C46414" s="1">
        <v>284129932</v>
      </c>
      <c r="D46414" t="s">
        <v>261139</v>
      </c>
      <c r="E46414" t="s">
        <v>265989</v>
      </c>
      <c r="F46414" s="1">
        <v>64</v>
      </c>
      <c r="G46414" s="1" t="s">
        <v>215451</v>
      </c>
      <c r="H46414" s="1" t="s">
        <v>215452</v>
      </c>
      <c r="I46414" s="1" t="s">
        <v>215453</v>
      </c>
    </row>
    <row r="46415" spans="1:9" x14ac:dyDescent="0.2">
      <c r="A46415" s="1" t="s">
        <v>215454</v>
      </c>
      <c r="B46415" s="1" t="s">
        <v>215455</v>
      </c>
      <c r="C46415" s="1">
        <v>284129841</v>
      </c>
      <c r="F46415" s="1">
        <v>65</v>
      </c>
      <c r="G46415" s="1" t="s">
        <v>215456</v>
      </c>
      <c r="H46415" s="1" t="s">
        <v>215457</v>
      </c>
      <c r="I46415" s="1"/>
    </row>
    <row r="46416" spans="1:9" x14ac:dyDescent="0.2">
      <c r="A46416" s="1" t="s">
        <v>215458</v>
      </c>
      <c r="B46416" s="1" t="s">
        <v>215459</v>
      </c>
      <c r="C46416" s="1">
        <v>284129951</v>
      </c>
      <c r="D46416" t="s">
        <v>261092</v>
      </c>
      <c r="E46416" t="s">
        <v>261209</v>
      </c>
      <c r="F46416" s="1">
        <v>66</v>
      </c>
      <c r="G46416" s="1" t="s">
        <v>215460</v>
      </c>
      <c r="H46416" s="1" t="s">
        <v>215461</v>
      </c>
      <c r="I46416" s="1"/>
    </row>
    <row r="46417" spans="1:9" x14ac:dyDescent="0.2">
      <c r="A46417" s="1" t="s">
        <v>215462</v>
      </c>
      <c r="B46417" s="1" t="s">
        <v>215463</v>
      </c>
      <c r="C46417" s="1">
        <v>284129910</v>
      </c>
      <c r="D46417" t="s">
        <v>261092</v>
      </c>
      <c r="E46417" t="s">
        <v>261209</v>
      </c>
      <c r="F46417" s="1">
        <v>111</v>
      </c>
      <c r="G46417" s="1" t="s">
        <v>215464</v>
      </c>
      <c r="H46417" s="1" t="s">
        <v>215465</v>
      </c>
      <c r="I46417" s="1" t="s">
        <v>215466</v>
      </c>
    </row>
    <row r="46418" spans="1:9" x14ac:dyDescent="0.2">
      <c r="A46418" s="1" t="s">
        <v>215467</v>
      </c>
      <c r="B46418" s="1" t="s">
        <v>215468</v>
      </c>
      <c r="C46418" s="1">
        <v>288331316</v>
      </c>
      <c r="D46418" t="s">
        <v>265716</v>
      </c>
      <c r="E46418" t="s">
        <v>265990</v>
      </c>
      <c r="F46418" s="1">
        <v>40</v>
      </c>
      <c r="G46418" s="1" t="s">
        <v>215469</v>
      </c>
      <c r="H46418" s="1" t="s">
        <v>215470</v>
      </c>
      <c r="I46418" s="1" t="s">
        <v>215471</v>
      </c>
    </row>
    <row r="46419" spans="1:9" x14ac:dyDescent="0.2">
      <c r="A46419" s="1" t="s">
        <v>215472</v>
      </c>
      <c r="B46419" s="1" t="s">
        <v>215473</v>
      </c>
      <c r="C46419" s="1">
        <v>285275090</v>
      </c>
      <c r="F46419" s="1">
        <v>1013</v>
      </c>
      <c r="G46419" s="1" t="s">
        <v>215474</v>
      </c>
      <c r="H46419" s="1" t="s">
        <v>215475</v>
      </c>
      <c r="I46419" s="1" t="s">
        <v>215476</v>
      </c>
    </row>
    <row r="46420" spans="1:9" x14ac:dyDescent="0.2">
      <c r="A46420" s="1" t="s">
        <v>215477</v>
      </c>
      <c r="B46420" s="1" t="s">
        <v>215478</v>
      </c>
      <c r="C46420" s="1">
        <v>288111036</v>
      </c>
      <c r="D46420" t="s">
        <v>263197</v>
      </c>
      <c r="E46420" t="s">
        <v>265991</v>
      </c>
      <c r="F46420" s="1">
        <v>577</v>
      </c>
      <c r="G46420" s="1" t="s">
        <v>215479</v>
      </c>
      <c r="H46420" s="1" t="s">
        <v>215480</v>
      </c>
      <c r="I46420" s="1" t="s">
        <v>215481</v>
      </c>
    </row>
    <row r="46421" spans="1:9" x14ac:dyDescent="0.2">
      <c r="A46421" s="1" t="s">
        <v>215482</v>
      </c>
      <c r="B46421" s="1" t="s">
        <v>215483</v>
      </c>
      <c r="C46421" s="1">
        <v>285275057</v>
      </c>
      <c r="D46421" t="s">
        <v>262244</v>
      </c>
      <c r="E46421" t="s">
        <v>265992</v>
      </c>
      <c r="F46421" s="1">
        <v>571</v>
      </c>
      <c r="G46421" s="1" t="s">
        <v>215484</v>
      </c>
      <c r="H46421" s="1" t="s">
        <v>215485</v>
      </c>
      <c r="I46421" s="1" t="s">
        <v>215486</v>
      </c>
    </row>
    <row r="46422" spans="1:9" x14ac:dyDescent="0.2">
      <c r="A46422" s="1" t="s">
        <v>215487</v>
      </c>
      <c r="B46422" s="1" t="s">
        <v>215488</v>
      </c>
      <c r="C46422" s="1">
        <v>288109568</v>
      </c>
      <c r="D46422" t="s">
        <v>265993</v>
      </c>
      <c r="E46422" t="s">
        <v>265994</v>
      </c>
      <c r="F46422" s="1">
        <v>1476</v>
      </c>
      <c r="G46422" s="1" t="s">
        <v>215489</v>
      </c>
      <c r="H46422" s="1" t="s">
        <v>215490</v>
      </c>
      <c r="I46422" s="1" t="s">
        <v>215491</v>
      </c>
    </row>
    <row r="46423" spans="1:9" x14ac:dyDescent="0.2">
      <c r="A46423" s="1" t="s">
        <v>215492</v>
      </c>
      <c r="B46423" s="1" t="s">
        <v>215493</v>
      </c>
      <c r="C46423" s="1">
        <v>288122502</v>
      </c>
      <c r="D46423" t="s">
        <v>261172</v>
      </c>
      <c r="E46423" t="s">
        <v>261308</v>
      </c>
      <c r="F46423" s="1">
        <v>5</v>
      </c>
      <c r="G46423" s="1" t="s">
        <v>215494</v>
      </c>
      <c r="H46423" s="1" t="s">
        <v>215495</v>
      </c>
      <c r="I46423" s="1" t="s">
        <v>215496</v>
      </c>
    </row>
    <row r="46424" spans="1:9" x14ac:dyDescent="0.2">
      <c r="A46424" s="1" t="s">
        <v>215497</v>
      </c>
      <c r="B46424" s="1" t="s">
        <v>215498</v>
      </c>
      <c r="C46424" s="1">
        <v>288122541</v>
      </c>
      <c r="F46424" s="1">
        <v>83</v>
      </c>
      <c r="G46424" s="1" t="s">
        <v>215499</v>
      </c>
      <c r="H46424" s="1" t="s">
        <v>215500</v>
      </c>
      <c r="I46424" s="1" t="s">
        <v>215501</v>
      </c>
    </row>
    <row r="46425" spans="1:9" x14ac:dyDescent="0.2">
      <c r="A46425" s="1" t="s">
        <v>215502</v>
      </c>
      <c r="B46425" s="1" t="s">
        <v>215503</v>
      </c>
      <c r="C46425" s="1">
        <v>288080684</v>
      </c>
      <c r="F46425" s="1">
        <v>95</v>
      </c>
      <c r="G46425" s="1" t="s">
        <v>215504</v>
      </c>
      <c r="H46425" s="1" t="s">
        <v>215505</v>
      </c>
      <c r="I46425" s="1"/>
    </row>
    <row r="46426" spans="1:9" x14ac:dyDescent="0.2">
      <c r="A46426" s="1" t="s">
        <v>215506</v>
      </c>
      <c r="B46426" s="1" t="s">
        <v>215507</v>
      </c>
      <c r="C46426" s="1">
        <v>288122508</v>
      </c>
      <c r="D46426" t="s">
        <v>261115</v>
      </c>
      <c r="E46426" t="s">
        <v>265876</v>
      </c>
      <c r="F46426" s="1">
        <v>63</v>
      </c>
      <c r="G46426" s="1" t="s">
        <v>215508</v>
      </c>
      <c r="H46426" s="1" t="s">
        <v>215509</v>
      </c>
      <c r="I46426" s="1" t="s">
        <v>215510</v>
      </c>
    </row>
    <row r="46427" spans="1:9" x14ac:dyDescent="0.2">
      <c r="A46427" s="1" t="s">
        <v>215511</v>
      </c>
      <c r="B46427" s="1" t="s">
        <v>215512</v>
      </c>
      <c r="C46427" s="1">
        <v>288065783</v>
      </c>
      <c r="D46427" t="s">
        <v>261094</v>
      </c>
      <c r="E46427" t="s">
        <v>261176</v>
      </c>
      <c r="F46427" s="1">
        <v>30</v>
      </c>
      <c r="G46427" s="1" t="s">
        <v>215513</v>
      </c>
      <c r="H46427" s="1" t="s">
        <v>215514</v>
      </c>
      <c r="I46427" s="1" t="s">
        <v>215515</v>
      </c>
    </row>
    <row r="46428" spans="1:9" x14ac:dyDescent="0.2">
      <c r="A46428" s="1" t="s">
        <v>215516</v>
      </c>
      <c r="B46428" s="1" t="s">
        <v>215517</v>
      </c>
      <c r="C46428" s="1">
        <v>288062601</v>
      </c>
      <c r="F46428" s="1">
        <v>41</v>
      </c>
      <c r="G46428" s="1" t="s">
        <v>215518</v>
      </c>
      <c r="H46428" s="1" t="s">
        <v>215519</v>
      </c>
      <c r="I46428" s="1" t="s">
        <v>215520</v>
      </c>
    </row>
    <row r="46429" spans="1:9" x14ac:dyDescent="0.2">
      <c r="A46429" s="1" t="s">
        <v>215521</v>
      </c>
      <c r="B46429" s="1" t="s">
        <v>215522</v>
      </c>
      <c r="C46429" s="1">
        <v>288122489</v>
      </c>
      <c r="F46429" s="1">
        <v>103</v>
      </c>
      <c r="G46429" s="1" t="s">
        <v>215523</v>
      </c>
      <c r="H46429" s="1" t="s">
        <v>215524</v>
      </c>
      <c r="I46429" s="1" t="s">
        <v>215525</v>
      </c>
    </row>
    <row r="46430" spans="1:9" x14ac:dyDescent="0.2">
      <c r="A46430" s="1" t="s">
        <v>131779</v>
      </c>
      <c r="B46430" s="1" t="s">
        <v>215526</v>
      </c>
      <c r="C46430" s="1">
        <v>288122518</v>
      </c>
      <c r="F46430" s="1">
        <v>70</v>
      </c>
      <c r="G46430" s="1" t="s">
        <v>215527</v>
      </c>
      <c r="H46430" s="1" t="s">
        <v>215528</v>
      </c>
      <c r="I46430" s="1" t="s">
        <v>215529</v>
      </c>
    </row>
    <row r="46431" spans="1:9" x14ac:dyDescent="0.2">
      <c r="A46431" s="1" t="s">
        <v>215530</v>
      </c>
      <c r="B46431" s="1" t="s">
        <v>215531</v>
      </c>
      <c r="C46431" s="1">
        <v>288122498</v>
      </c>
      <c r="F46431" s="1">
        <v>14</v>
      </c>
      <c r="G46431" s="1" t="s">
        <v>215532</v>
      </c>
      <c r="H46431" s="1" t="s">
        <v>215533</v>
      </c>
      <c r="I46431" s="1" t="s">
        <v>215534</v>
      </c>
    </row>
    <row r="46432" spans="1:9" x14ac:dyDescent="0.2">
      <c r="A46432" s="1" t="s">
        <v>215535</v>
      </c>
      <c r="B46432" s="1" t="s">
        <v>215536</v>
      </c>
      <c r="C46432" s="1">
        <v>288122531</v>
      </c>
      <c r="F46432" s="1">
        <v>13</v>
      </c>
      <c r="G46432" s="1" t="s">
        <v>215537</v>
      </c>
      <c r="H46432" s="1" t="s">
        <v>215538</v>
      </c>
      <c r="I46432" s="1" t="s">
        <v>215539</v>
      </c>
    </row>
    <row r="46433" spans="1:9" x14ac:dyDescent="0.2">
      <c r="A46433" s="1" t="s">
        <v>215540</v>
      </c>
      <c r="B46433" s="1" t="s">
        <v>215541</v>
      </c>
      <c r="C46433" s="1">
        <v>288122526</v>
      </c>
      <c r="F46433" s="1">
        <v>93</v>
      </c>
      <c r="G46433" s="1" t="s">
        <v>215542</v>
      </c>
      <c r="H46433" s="1" t="s">
        <v>215543</v>
      </c>
      <c r="I46433" s="1" t="s">
        <v>215544</v>
      </c>
    </row>
    <row r="46434" spans="1:9" x14ac:dyDescent="0.2">
      <c r="A46434" s="1" t="s">
        <v>215545</v>
      </c>
      <c r="B46434" s="1" t="s">
        <v>215546</v>
      </c>
      <c r="C46434" s="1">
        <v>288122511</v>
      </c>
      <c r="F46434" s="1">
        <v>69</v>
      </c>
      <c r="G46434" s="1" t="s">
        <v>215547</v>
      </c>
      <c r="H46434" s="1" t="s">
        <v>215548</v>
      </c>
      <c r="I46434" s="1" t="s">
        <v>215549</v>
      </c>
    </row>
    <row r="46435" spans="1:9" x14ac:dyDescent="0.2">
      <c r="A46435" s="1" t="s">
        <v>215550</v>
      </c>
      <c r="B46435" s="1" t="s">
        <v>215551</v>
      </c>
      <c r="C46435" s="1">
        <v>289349987</v>
      </c>
      <c r="F46435" s="1">
        <v>50</v>
      </c>
      <c r="G46435" s="1" t="s">
        <v>215552</v>
      </c>
      <c r="H46435" s="1" t="s">
        <v>215553</v>
      </c>
      <c r="I46435" s="1" t="s">
        <v>215554</v>
      </c>
    </row>
    <row r="46436" spans="1:9" x14ac:dyDescent="0.2">
      <c r="A46436" s="1" t="s">
        <v>215555</v>
      </c>
      <c r="B46436" s="1" t="s">
        <v>211813</v>
      </c>
      <c r="C46436" s="1">
        <v>288060065</v>
      </c>
      <c r="F46436" s="1">
        <v>104</v>
      </c>
      <c r="G46436" s="1"/>
      <c r="H46436" s="1" t="s">
        <v>215556</v>
      </c>
      <c r="I46436" s="1"/>
    </row>
    <row r="46437" spans="1:9" x14ac:dyDescent="0.2">
      <c r="A46437" s="1" t="s">
        <v>215557</v>
      </c>
      <c r="B46437" s="1" t="s">
        <v>215558</v>
      </c>
      <c r="C46437" s="1">
        <v>283105564</v>
      </c>
      <c r="F46437" s="1">
        <v>187</v>
      </c>
      <c r="G46437" s="1" t="s">
        <v>215559</v>
      </c>
      <c r="H46437" s="1" t="s">
        <v>215560</v>
      </c>
      <c r="I46437" s="1" t="s">
        <v>215561</v>
      </c>
    </row>
    <row r="46438" spans="1:9" x14ac:dyDescent="0.2">
      <c r="A46438" s="1" t="s">
        <v>215562</v>
      </c>
      <c r="B46438" s="1" t="s">
        <v>215563</v>
      </c>
      <c r="C46438" s="1">
        <v>288059645</v>
      </c>
      <c r="F46438" s="1">
        <v>40</v>
      </c>
      <c r="G46438" s="1" t="s">
        <v>215564</v>
      </c>
      <c r="H46438" s="1" t="s">
        <v>215565</v>
      </c>
      <c r="I46438" s="1" t="s">
        <v>215566</v>
      </c>
    </row>
    <row r="46439" spans="1:9" x14ac:dyDescent="0.2">
      <c r="A46439" s="1" t="s">
        <v>215567</v>
      </c>
      <c r="B46439" s="1" t="s">
        <v>215568</v>
      </c>
      <c r="C46439" s="1">
        <v>288059642</v>
      </c>
      <c r="F46439" s="1">
        <v>72</v>
      </c>
      <c r="G46439" s="1" t="s">
        <v>215569</v>
      </c>
      <c r="H46439" s="1" t="s">
        <v>215570</v>
      </c>
      <c r="I46439" s="1" t="s">
        <v>215571</v>
      </c>
    </row>
    <row r="46440" spans="1:9" x14ac:dyDescent="0.2">
      <c r="A46440" s="1" t="s">
        <v>215572</v>
      </c>
      <c r="B46440" s="1" t="s">
        <v>215573</v>
      </c>
      <c r="C46440" s="1">
        <v>288122521</v>
      </c>
      <c r="F46440" s="1">
        <v>98</v>
      </c>
      <c r="G46440" s="1" t="s">
        <v>215574</v>
      </c>
      <c r="H46440" s="1" t="s">
        <v>215575</v>
      </c>
      <c r="I46440" s="1" t="s">
        <v>215576</v>
      </c>
    </row>
    <row r="46441" spans="1:9" x14ac:dyDescent="0.2">
      <c r="A46441" s="1" t="s">
        <v>215577</v>
      </c>
      <c r="B46441" s="1" t="s">
        <v>215578</v>
      </c>
      <c r="C46441" s="1">
        <v>288054074</v>
      </c>
      <c r="D46441" t="s">
        <v>261096</v>
      </c>
      <c r="E46441" t="s">
        <v>261127</v>
      </c>
      <c r="F46441" s="1">
        <v>136</v>
      </c>
      <c r="G46441" s="1" t="s">
        <v>215579</v>
      </c>
      <c r="H46441" s="1" t="s">
        <v>215580</v>
      </c>
      <c r="I46441" s="1" t="s">
        <v>215581</v>
      </c>
    </row>
    <row r="46442" spans="1:9" x14ac:dyDescent="0.2">
      <c r="A46442" s="1" t="s">
        <v>215582</v>
      </c>
      <c r="B46442" s="1" t="s">
        <v>215583</v>
      </c>
      <c r="C46442" s="1">
        <v>288047753</v>
      </c>
      <c r="D46442" t="s">
        <v>261096</v>
      </c>
      <c r="E46442" t="s">
        <v>261127</v>
      </c>
      <c r="F46442" s="1">
        <v>28</v>
      </c>
      <c r="G46442" s="1" t="s">
        <v>215584</v>
      </c>
      <c r="H46442" s="1" t="s">
        <v>215585</v>
      </c>
      <c r="I46442" s="1"/>
    </row>
    <row r="46443" spans="1:9" x14ac:dyDescent="0.2">
      <c r="A46443" s="1" t="s">
        <v>215586</v>
      </c>
      <c r="B46443" s="1" t="s">
        <v>215587</v>
      </c>
      <c r="C46443" s="1">
        <v>288122534</v>
      </c>
      <c r="F46443" s="1">
        <v>168</v>
      </c>
      <c r="G46443" s="1" t="s">
        <v>215588</v>
      </c>
      <c r="H46443" s="1" t="s">
        <v>215589</v>
      </c>
      <c r="I46443" s="1" t="s">
        <v>215590</v>
      </c>
    </row>
    <row r="46444" spans="1:9" x14ac:dyDescent="0.2">
      <c r="A46444" s="1" t="s">
        <v>215591</v>
      </c>
      <c r="B46444" s="1" t="s">
        <v>215592</v>
      </c>
      <c r="C46444" s="1">
        <v>288031208</v>
      </c>
      <c r="F46444" s="1">
        <v>28</v>
      </c>
      <c r="G46444" s="1" t="s">
        <v>215593</v>
      </c>
      <c r="H46444" s="1" t="s">
        <v>215594</v>
      </c>
      <c r="I46444" s="1"/>
    </row>
    <row r="46445" spans="1:9" x14ac:dyDescent="0.2">
      <c r="A46445" s="1" t="s">
        <v>215595</v>
      </c>
      <c r="B46445" s="1" t="s">
        <v>215596</v>
      </c>
      <c r="C46445" s="1">
        <v>288025880</v>
      </c>
      <c r="F46445" s="1">
        <v>4</v>
      </c>
      <c r="G46445" s="1"/>
      <c r="H46445" s="1" t="s">
        <v>215597</v>
      </c>
      <c r="I46445" s="1"/>
    </row>
    <row r="46446" spans="1:9" x14ac:dyDescent="0.2">
      <c r="A46446" s="1" t="s">
        <v>215598</v>
      </c>
      <c r="B46446" s="1" t="s">
        <v>215599</v>
      </c>
      <c r="C46446" s="1">
        <v>288025879</v>
      </c>
      <c r="D46446" t="s">
        <v>261135</v>
      </c>
      <c r="E46446" t="s">
        <v>265995</v>
      </c>
      <c r="F46446" s="1">
        <v>12</v>
      </c>
      <c r="G46446" s="1"/>
      <c r="H46446" s="1" t="s">
        <v>215600</v>
      </c>
      <c r="I46446" s="1"/>
    </row>
    <row r="46447" spans="1:9" x14ac:dyDescent="0.2">
      <c r="A46447" s="1" t="s">
        <v>215601</v>
      </c>
      <c r="B46447" s="1" t="s">
        <v>215602</v>
      </c>
      <c r="C46447" s="1">
        <v>288025878</v>
      </c>
      <c r="F46447" s="1">
        <v>18</v>
      </c>
      <c r="G46447" s="1"/>
      <c r="H46447" s="1" t="s">
        <v>215603</v>
      </c>
      <c r="I46447" s="1"/>
    </row>
    <row r="46448" spans="1:9" x14ac:dyDescent="0.2">
      <c r="A46448" s="1" t="s">
        <v>215604</v>
      </c>
      <c r="B46448" s="1" t="s">
        <v>215605</v>
      </c>
      <c r="C46448" s="1">
        <v>288025877</v>
      </c>
      <c r="F46448" s="1">
        <v>23</v>
      </c>
      <c r="G46448" s="1"/>
      <c r="H46448" s="1" t="s">
        <v>215606</v>
      </c>
      <c r="I46448" s="1"/>
    </row>
    <row r="46449" spans="1:9" x14ac:dyDescent="0.2">
      <c r="A46449" s="1" t="s">
        <v>215607</v>
      </c>
      <c r="B46449" s="1" t="s">
        <v>210842</v>
      </c>
      <c r="C46449" s="1">
        <v>288025876</v>
      </c>
      <c r="D46449" t="s">
        <v>261128</v>
      </c>
      <c r="E46449" t="s">
        <v>261237</v>
      </c>
      <c r="F46449" s="1">
        <v>20</v>
      </c>
      <c r="G46449" s="1"/>
      <c r="H46449" s="1" t="s">
        <v>215608</v>
      </c>
      <c r="I46449" s="1"/>
    </row>
    <row r="46450" spans="1:9" x14ac:dyDescent="0.2">
      <c r="A46450" s="1" t="s">
        <v>215609</v>
      </c>
      <c r="B46450" s="1" t="s">
        <v>215610</v>
      </c>
      <c r="C46450" s="1">
        <v>288025875</v>
      </c>
      <c r="D46450" t="s">
        <v>261111</v>
      </c>
      <c r="E46450" t="s">
        <v>265829</v>
      </c>
      <c r="F46450" s="1">
        <v>52</v>
      </c>
      <c r="G46450" s="1"/>
      <c r="H46450" s="1" t="s">
        <v>215611</v>
      </c>
      <c r="I46450" s="1"/>
    </row>
    <row r="46451" spans="1:9" x14ac:dyDescent="0.2">
      <c r="A46451" s="1" t="s">
        <v>215612</v>
      </c>
      <c r="B46451" s="1" t="s">
        <v>215613</v>
      </c>
      <c r="C46451" s="1">
        <v>288025874</v>
      </c>
      <c r="D46451" t="s">
        <v>261141</v>
      </c>
      <c r="E46451" t="s">
        <v>262787</v>
      </c>
      <c r="F46451" s="1">
        <v>20</v>
      </c>
      <c r="G46451" s="1"/>
      <c r="H46451" s="1" t="s">
        <v>215614</v>
      </c>
      <c r="I46451" s="1"/>
    </row>
    <row r="46452" spans="1:9" x14ac:dyDescent="0.2">
      <c r="A46452" s="1" t="s">
        <v>215615</v>
      </c>
      <c r="B46452" s="1" t="s">
        <v>211175</v>
      </c>
      <c r="C46452" s="1">
        <v>288025873</v>
      </c>
      <c r="F46452" s="1">
        <v>7</v>
      </c>
      <c r="G46452" s="1"/>
      <c r="H46452" s="1" t="s">
        <v>215616</v>
      </c>
      <c r="I46452" s="1"/>
    </row>
    <row r="46453" spans="1:9" x14ac:dyDescent="0.2">
      <c r="A46453" s="1" t="s">
        <v>206512</v>
      </c>
      <c r="B46453" s="1" t="s">
        <v>206513</v>
      </c>
      <c r="C46453" s="1">
        <v>289445878</v>
      </c>
      <c r="F46453" s="1">
        <v>2</v>
      </c>
      <c r="G46453" s="1" t="s">
        <v>206514</v>
      </c>
      <c r="H46453" s="1" t="s">
        <v>206515</v>
      </c>
      <c r="I46453" s="1" t="s">
        <v>206516</v>
      </c>
    </row>
    <row r="46454" spans="1:9" x14ac:dyDescent="0.2">
      <c r="A46454" s="1" t="s">
        <v>215617</v>
      </c>
      <c r="B46454" s="1" t="s">
        <v>211153</v>
      </c>
      <c r="C46454" s="1">
        <v>288025870</v>
      </c>
      <c r="F46454" s="1">
        <v>12</v>
      </c>
      <c r="G46454" s="1"/>
      <c r="H46454" s="1" t="s">
        <v>211155</v>
      </c>
      <c r="I46454" s="1"/>
    </row>
    <row r="46455" spans="1:9" x14ac:dyDescent="0.2">
      <c r="A46455" s="1" t="s">
        <v>215618</v>
      </c>
      <c r="B46455" s="1" t="s">
        <v>206505</v>
      </c>
      <c r="C46455" s="1">
        <v>288025869</v>
      </c>
      <c r="F46455" s="1">
        <v>19</v>
      </c>
      <c r="G46455" s="1"/>
      <c r="H46455" s="1" t="s">
        <v>215619</v>
      </c>
      <c r="I46455" s="1"/>
    </row>
    <row r="46456" spans="1:9" x14ac:dyDescent="0.2">
      <c r="A46456" s="1" t="s">
        <v>215620</v>
      </c>
      <c r="B46456" s="1" t="s">
        <v>211147</v>
      </c>
      <c r="C46456" s="1">
        <v>288025868</v>
      </c>
      <c r="F46456" s="1">
        <v>3</v>
      </c>
      <c r="G46456" s="1"/>
      <c r="H46456" s="1" t="s">
        <v>215621</v>
      </c>
      <c r="I46456" s="1"/>
    </row>
    <row r="46457" spans="1:9" x14ac:dyDescent="0.2">
      <c r="A46457" s="1" t="s">
        <v>215622</v>
      </c>
      <c r="B46457" s="1" t="s">
        <v>209499</v>
      </c>
      <c r="C46457" s="1">
        <v>288025867</v>
      </c>
      <c r="F46457" s="1">
        <v>17</v>
      </c>
      <c r="G46457" s="1"/>
      <c r="H46457" s="1" t="s">
        <v>209501</v>
      </c>
      <c r="I46457" s="1"/>
    </row>
    <row r="46458" spans="1:9" x14ac:dyDescent="0.2">
      <c r="A46458" s="1" t="s">
        <v>215623</v>
      </c>
      <c r="B46458" s="1" t="s">
        <v>209302</v>
      </c>
      <c r="C46458" s="1">
        <v>288025866</v>
      </c>
      <c r="F46458" s="1">
        <v>97</v>
      </c>
      <c r="G46458" s="1"/>
      <c r="H46458" s="1" t="s">
        <v>215624</v>
      </c>
      <c r="I46458" s="1"/>
    </row>
    <row r="46459" spans="1:9" x14ac:dyDescent="0.2">
      <c r="A46459" s="1" t="s">
        <v>215625</v>
      </c>
      <c r="B46459" s="1" t="s">
        <v>215626</v>
      </c>
      <c r="C46459" s="1">
        <v>288025865</v>
      </c>
      <c r="F46459" s="1">
        <v>10</v>
      </c>
      <c r="G46459" s="1"/>
      <c r="H46459" s="1" t="s">
        <v>215627</v>
      </c>
      <c r="I46459" s="1"/>
    </row>
    <row r="46460" spans="1:9" x14ac:dyDescent="0.2">
      <c r="A46460" s="1" t="s">
        <v>215628</v>
      </c>
      <c r="B46460" s="1" t="s">
        <v>215306</v>
      </c>
      <c r="C46460" s="1">
        <v>288025863</v>
      </c>
      <c r="F46460" s="1">
        <v>131</v>
      </c>
      <c r="G46460" s="1"/>
      <c r="H46460" s="1" t="s">
        <v>215629</v>
      </c>
      <c r="I46460" s="1"/>
    </row>
    <row r="46461" spans="1:9" x14ac:dyDescent="0.2">
      <c r="A46461" s="1" t="s">
        <v>215630</v>
      </c>
      <c r="B46461" s="1" t="s">
        <v>215631</v>
      </c>
      <c r="C46461" s="1">
        <v>288025862</v>
      </c>
      <c r="F46461" s="1">
        <v>8</v>
      </c>
      <c r="G46461" s="1"/>
      <c r="H46461" s="1" t="s">
        <v>215632</v>
      </c>
      <c r="I46461" s="1"/>
    </row>
    <row r="46462" spans="1:9" x14ac:dyDescent="0.2">
      <c r="A46462" s="1" t="s">
        <v>215633</v>
      </c>
      <c r="B46462" s="1" t="s">
        <v>215634</v>
      </c>
      <c r="C46462" s="1">
        <v>288025861</v>
      </c>
      <c r="F46462" s="1">
        <v>23</v>
      </c>
      <c r="G46462" s="1"/>
      <c r="H46462" s="1" t="s">
        <v>215635</v>
      </c>
      <c r="I46462" s="1"/>
    </row>
    <row r="46463" spans="1:9" x14ac:dyDescent="0.2">
      <c r="A46463" s="1" t="s">
        <v>215636</v>
      </c>
      <c r="B46463" s="1" t="s">
        <v>215637</v>
      </c>
      <c r="C46463" s="1">
        <v>288025860</v>
      </c>
      <c r="D46463" t="s">
        <v>261131</v>
      </c>
      <c r="E46463" t="s">
        <v>262653</v>
      </c>
      <c r="F46463" s="1">
        <v>7</v>
      </c>
      <c r="G46463" s="1"/>
      <c r="H46463" s="1" t="s">
        <v>215638</v>
      </c>
      <c r="I46463" s="1"/>
    </row>
    <row r="46464" spans="1:9" x14ac:dyDescent="0.2">
      <c r="A46464" s="1" t="s">
        <v>215639</v>
      </c>
      <c r="B46464" s="1" t="s">
        <v>142234</v>
      </c>
      <c r="C46464" s="1">
        <v>288025859</v>
      </c>
      <c r="F46464" s="1">
        <v>29</v>
      </c>
      <c r="G46464" s="1"/>
      <c r="H46464" s="1" t="s">
        <v>215640</v>
      </c>
      <c r="I46464" s="1"/>
    </row>
    <row r="46465" spans="1:9" x14ac:dyDescent="0.2">
      <c r="A46465" s="1" t="s">
        <v>215641</v>
      </c>
      <c r="B46465" s="1" t="s">
        <v>215642</v>
      </c>
      <c r="C46465" s="1">
        <v>288025858</v>
      </c>
      <c r="F46465" s="1">
        <v>6</v>
      </c>
      <c r="G46465" s="1"/>
      <c r="H46465" s="1" t="s">
        <v>215643</v>
      </c>
      <c r="I46465" s="1"/>
    </row>
    <row r="46466" spans="1:9" x14ac:dyDescent="0.2">
      <c r="A46466" s="1" t="s">
        <v>215644</v>
      </c>
      <c r="B46466" s="1" t="s">
        <v>215645</v>
      </c>
      <c r="C46466" s="1">
        <v>288025857</v>
      </c>
      <c r="F46466" s="1">
        <v>52</v>
      </c>
      <c r="G46466" s="1"/>
      <c r="H46466" s="1" t="s">
        <v>215646</v>
      </c>
      <c r="I46466" s="1"/>
    </row>
    <row r="46467" spans="1:9" x14ac:dyDescent="0.2">
      <c r="A46467" s="1" t="s">
        <v>215647</v>
      </c>
      <c r="B46467" s="1" t="s">
        <v>215648</v>
      </c>
      <c r="C46467" s="1">
        <v>288025856</v>
      </c>
      <c r="F46467" s="1">
        <v>4</v>
      </c>
      <c r="G46467" s="1"/>
      <c r="H46467" s="1" t="s">
        <v>215649</v>
      </c>
      <c r="I46467" s="1"/>
    </row>
    <row r="46468" spans="1:9" x14ac:dyDescent="0.2">
      <c r="A46468" s="1" t="s">
        <v>215650</v>
      </c>
      <c r="B46468" s="1" t="s">
        <v>215651</v>
      </c>
      <c r="C46468" s="1">
        <v>288025855</v>
      </c>
      <c r="F46468" s="1">
        <v>5</v>
      </c>
      <c r="G46468" s="1"/>
      <c r="H46468" s="1" t="s">
        <v>215652</v>
      </c>
      <c r="I46468" s="1"/>
    </row>
    <row r="46469" spans="1:9" x14ac:dyDescent="0.2">
      <c r="A46469" s="1" t="s">
        <v>215653</v>
      </c>
      <c r="B46469" s="1" t="s">
        <v>211058</v>
      </c>
      <c r="C46469" s="1">
        <v>288025854</v>
      </c>
      <c r="F46469" s="1">
        <v>14</v>
      </c>
      <c r="G46469" s="1"/>
      <c r="H46469" s="1" t="s">
        <v>215654</v>
      </c>
      <c r="I46469" s="1"/>
    </row>
    <row r="46470" spans="1:9" x14ac:dyDescent="0.2">
      <c r="A46470" s="1" t="s">
        <v>215655</v>
      </c>
      <c r="B46470" s="1" t="s">
        <v>211164</v>
      </c>
      <c r="C46470" s="1">
        <v>288025853</v>
      </c>
      <c r="F46470" s="1">
        <v>15</v>
      </c>
      <c r="G46470" s="1"/>
      <c r="H46470" s="1" t="s">
        <v>211166</v>
      </c>
      <c r="I46470" s="1"/>
    </row>
    <row r="46471" spans="1:9" x14ac:dyDescent="0.2">
      <c r="A46471" s="1" t="s">
        <v>215656</v>
      </c>
      <c r="B46471" s="1" t="s">
        <v>165648</v>
      </c>
      <c r="C46471" s="1">
        <v>288025852</v>
      </c>
      <c r="D46471" t="s">
        <v>261096</v>
      </c>
      <c r="E46471" t="s">
        <v>265672</v>
      </c>
      <c r="F46471" s="1">
        <v>44</v>
      </c>
      <c r="G46471" s="1"/>
      <c r="H46471" s="1" t="s">
        <v>215657</v>
      </c>
      <c r="I46471" s="1"/>
    </row>
    <row r="46472" spans="1:9" x14ac:dyDescent="0.2">
      <c r="A46472" s="1" t="s">
        <v>215658</v>
      </c>
      <c r="B46472" s="1" t="s">
        <v>39601</v>
      </c>
      <c r="C46472" s="1">
        <v>288025851</v>
      </c>
      <c r="D46472" t="s">
        <v>261131</v>
      </c>
      <c r="E46472" t="s">
        <v>261232</v>
      </c>
      <c r="F46472" s="1">
        <v>22</v>
      </c>
      <c r="G46472" s="1"/>
      <c r="H46472" s="1" t="s">
        <v>215659</v>
      </c>
      <c r="I46472" s="1"/>
    </row>
    <row r="46473" spans="1:9" x14ac:dyDescent="0.2">
      <c r="A46473" s="1" t="s">
        <v>215660</v>
      </c>
      <c r="B46473" s="1" t="s">
        <v>210837</v>
      </c>
      <c r="C46473" s="1">
        <v>288025850</v>
      </c>
      <c r="F46473" s="1">
        <v>42</v>
      </c>
      <c r="G46473" s="1"/>
      <c r="H46473" s="1" t="s">
        <v>215661</v>
      </c>
      <c r="I46473" s="1"/>
    </row>
    <row r="46474" spans="1:9" x14ac:dyDescent="0.2">
      <c r="A46474" s="1" t="s">
        <v>215662</v>
      </c>
      <c r="B46474" s="1" t="s">
        <v>206511</v>
      </c>
      <c r="C46474" s="1">
        <v>288025849</v>
      </c>
      <c r="F46474" s="1">
        <v>1</v>
      </c>
      <c r="G46474" s="1"/>
      <c r="H46474" s="1" t="s">
        <v>215663</v>
      </c>
      <c r="I46474" s="1"/>
    </row>
    <row r="46475" spans="1:9" x14ac:dyDescent="0.2">
      <c r="A46475" s="1" t="s">
        <v>215664</v>
      </c>
      <c r="B46475" s="1" t="s">
        <v>215665</v>
      </c>
      <c r="C46475" s="1">
        <v>288025848</v>
      </c>
      <c r="F46475" s="1">
        <v>6</v>
      </c>
      <c r="G46475" s="1"/>
      <c r="H46475" s="1" t="s">
        <v>215666</v>
      </c>
      <c r="I46475" s="1"/>
    </row>
    <row r="46476" spans="1:9" x14ac:dyDescent="0.2">
      <c r="A46476" s="1" t="s">
        <v>215667</v>
      </c>
      <c r="B46476" s="1" t="s">
        <v>215668</v>
      </c>
      <c r="C46476" s="1">
        <v>288025847</v>
      </c>
      <c r="F46476" s="1">
        <v>15</v>
      </c>
      <c r="G46476" s="1"/>
      <c r="H46476" s="1" t="s">
        <v>215669</v>
      </c>
      <c r="I46476" s="1"/>
    </row>
    <row r="46477" spans="1:9" x14ac:dyDescent="0.2">
      <c r="A46477" s="1" t="s">
        <v>215670</v>
      </c>
      <c r="B46477" s="1" t="s">
        <v>210969</v>
      </c>
      <c r="C46477" s="1">
        <v>288025846</v>
      </c>
      <c r="F46477" s="1">
        <v>25</v>
      </c>
      <c r="G46477" s="1"/>
      <c r="H46477" s="1" t="s">
        <v>210971</v>
      </c>
      <c r="I46477" s="1"/>
    </row>
    <row r="46478" spans="1:9" x14ac:dyDescent="0.2">
      <c r="A46478" s="1" t="s">
        <v>211091</v>
      </c>
      <c r="B46478" s="1" t="s">
        <v>211092</v>
      </c>
      <c r="C46478" s="1">
        <v>288025845</v>
      </c>
      <c r="F46478" s="1">
        <v>1</v>
      </c>
      <c r="G46478" s="1" t="s">
        <v>215671</v>
      </c>
      <c r="H46478" s="1" t="s">
        <v>215672</v>
      </c>
      <c r="I46478" s="1" t="s">
        <v>215673</v>
      </c>
    </row>
    <row r="46479" spans="1:9" x14ac:dyDescent="0.2">
      <c r="A46479" s="1" t="s">
        <v>215674</v>
      </c>
      <c r="B46479" s="1" t="s">
        <v>141773</v>
      </c>
      <c r="C46479" s="1">
        <v>288025844</v>
      </c>
      <c r="F46479" s="1">
        <v>26</v>
      </c>
      <c r="G46479" s="1"/>
      <c r="H46479" s="1" t="s">
        <v>215675</v>
      </c>
      <c r="I46479" s="1"/>
    </row>
    <row r="46480" spans="1:9" x14ac:dyDescent="0.2">
      <c r="A46480" s="1" t="s">
        <v>215676</v>
      </c>
      <c r="B46480" s="1" t="s">
        <v>212335</v>
      </c>
      <c r="C46480" s="1">
        <v>288025843</v>
      </c>
      <c r="F46480" s="1">
        <v>9</v>
      </c>
      <c r="G46480" s="1"/>
      <c r="H46480" s="1" t="s">
        <v>215677</v>
      </c>
      <c r="I46480" s="1"/>
    </row>
    <row r="46481" spans="1:9" x14ac:dyDescent="0.2">
      <c r="A46481" s="1" t="s">
        <v>215678</v>
      </c>
      <c r="B46481" s="1" t="s">
        <v>211090</v>
      </c>
      <c r="C46481" s="1">
        <v>288025842</v>
      </c>
      <c r="F46481" s="1">
        <v>108</v>
      </c>
      <c r="G46481" s="1"/>
      <c r="H46481" s="1" t="s">
        <v>215679</v>
      </c>
      <c r="I46481" s="1"/>
    </row>
    <row r="46482" spans="1:9" x14ac:dyDescent="0.2">
      <c r="A46482" s="1" t="s">
        <v>215680</v>
      </c>
      <c r="B46482" s="1" t="s">
        <v>215681</v>
      </c>
      <c r="C46482" s="1">
        <v>288025841</v>
      </c>
      <c r="F46482" s="1">
        <v>227</v>
      </c>
      <c r="G46482" s="1" t="s">
        <v>215682</v>
      </c>
      <c r="H46482" s="1" t="s">
        <v>215683</v>
      </c>
      <c r="I46482" s="1" t="s">
        <v>215684</v>
      </c>
    </row>
    <row r="46483" spans="1:9" x14ac:dyDescent="0.2">
      <c r="A46483" s="1" t="s">
        <v>215685</v>
      </c>
      <c r="B46483" s="1" t="s">
        <v>210978</v>
      </c>
      <c r="C46483" s="1">
        <v>288025839</v>
      </c>
      <c r="D46483" t="s">
        <v>261131</v>
      </c>
      <c r="E46483" t="s">
        <v>262653</v>
      </c>
      <c r="F46483" s="1">
        <v>58</v>
      </c>
      <c r="G46483" s="1"/>
      <c r="H46483" s="1" t="s">
        <v>215686</v>
      </c>
      <c r="I46483" s="1"/>
    </row>
    <row r="46484" spans="1:9" x14ac:dyDescent="0.2">
      <c r="A46484" s="1" t="s">
        <v>215687</v>
      </c>
      <c r="B46484" s="1" t="s">
        <v>215688</v>
      </c>
      <c r="C46484" s="1">
        <v>288025838</v>
      </c>
      <c r="F46484" s="1">
        <v>8</v>
      </c>
      <c r="G46484" s="1"/>
      <c r="H46484" s="1" t="s">
        <v>215689</v>
      </c>
      <c r="I46484" s="1"/>
    </row>
    <row r="46485" spans="1:9" x14ac:dyDescent="0.2">
      <c r="A46485" s="1" t="s">
        <v>215690</v>
      </c>
      <c r="B46485" s="1" t="s">
        <v>215691</v>
      </c>
      <c r="C46485" s="1">
        <v>288025837</v>
      </c>
      <c r="D46485" t="s">
        <v>261165</v>
      </c>
      <c r="E46485" t="s">
        <v>263934</v>
      </c>
      <c r="F46485" s="1">
        <v>3</v>
      </c>
      <c r="G46485" s="1"/>
      <c r="H46485" s="1" t="s">
        <v>215692</v>
      </c>
      <c r="I46485" s="1"/>
    </row>
    <row r="46486" spans="1:9" x14ac:dyDescent="0.2">
      <c r="A46486" s="1" t="s">
        <v>215693</v>
      </c>
      <c r="B46486" s="1" t="s">
        <v>208146</v>
      </c>
      <c r="C46486" s="1">
        <v>288025836</v>
      </c>
      <c r="F46486" s="1">
        <v>5</v>
      </c>
      <c r="G46486" s="1"/>
      <c r="H46486" s="1" t="s">
        <v>215694</v>
      </c>
      <c r="I46486" s="1"/>
    </row>
    <row r="46487" spans="1:9" x14ac:dyDescent="0.2">
      <c r="A46487" s="1" t="s">
        <v>215695</v>
      </c>
      <c r="B46487" s="1" t="s">
        <v>211054</v>
      </c>
      <c r="C46487" s="1">
        <v>288025835</v>
      </c>
      <c r="F46487" s="1">
        <v>79</v>
      </c>
      <c r="G46487" s="1"/>
      <c r="H46487" s="1" t="s">
        <v>215696</v>
      </c>
      <c r="I46487" s="1"/>
    </row>
    <row r="46488" spans="1:9" x14ac:dyDescent="0.2">
      <c r="A46488" s="1" t="s">
        <v>215697</v>
      </c>
      <c r="B46488" s="1" t="s">
        <v>215698</v>
      </c>
      <c r="C46488" s="1">
        <v>288025834</v>
      </c>
      <c r="F46488" s="1">
        <v>30</v>
      </c>
      <c r="G46488" s="1"/>
      <c r="H46488" s="1" t="s">
        <v>215699</v>
      </c>
      <c r="I46488" s="1"/>
    </row>
    <row r="46489" spans="1:9" x14ac:dyDescent="0.2">
      <c r="A46489" s="1" t="s">
        <v>215700</v>
      </c>
      <c r="B46489" s="1" t="s">
        <v>211038</v>
      </c>
      <c r="C46489" s="1">
        <v>288025833</v>
      </c>
      <c r="F46489" s="1">
        <v>26</v>
      </c>
      <c r="G46489" s="1"/>
      <c r="H46489" s="1" t="s">
        <v>215701</v>
      </c>
      <c r="I46489" s="1"/>
    </row>
    <row r="46490" spans="1:9" x14ac:dyDescent="0.2">
      <c r="A46490" s="1" t="s">
        <v>215702</v>
      </c>
      <c r="B46490" s="1" t="s">
        <v>215703</v>
      </c>
      <c r="C46490" s="1">
        <v>288025832</v>
      </c>
      <c r="F46490" s="1">
        <v>5</v>
      </c>
      <c r="G46490" s="1"/>
      <c r="H46490" s="1" t="s">
        <v>215704</v>
      </c>
      <c r="I46490" s="1"/>
    </row>
    <row r="46491" spans="1:9" x14ac:dyDescent="0.2">
      <c r="A46491" s="1" t="s">
        <v>215705</v>
      </c>
      <c r="B46491" s="1" t="s">
        <v>215706</v>
      </c>
      <c r="C46491" s="1">
        <v>288025831</v>
      </c>
      <c r="F46491" s="1">
        <v>12</v>
      </c>
      <c r="G46491" s="1" t="s">
        <v>215707</v>
      </c>
      <c r="H46491" s="1" t="s">
        <v>215708</v>
      </c>
      <c r="I46491" s="1"/>
    </row>
    <row r="46492" spans="1:9" x14ac:dyDescent="0.2">
      <c r="A46492" s="1" t="s">
        <v>215709</v>
      </c>
      <c r="B46492" s="1" t="s">
        <v>211206</v>
      </c>
      <c r="C46492" s="1">
        <v>288025830</v>
      </c>
      <c r="F46492" s="1">
        <v>3</v>
      </c>
      <c r="G46492" s="1"/>
      <c r="H46492" s="1" t="s">
        <v>211208</v>
      </c>
      <c r="I46492" s="1"/>
    </row>
    <row r="46493" spans="1:9" x14ac:dyDescent="0.2">
      <c r="A46493" s="1" t="s">
        <v>215710</v>
      </c>
      <c r="B46493" s="1" t="s">
        <v>215711</v>
      </c>
      <c r="C46493" s="1">
        <v>288025829</v>
      </c>
      <c r="D46493" t="s">
        <v>265996</v>
      </c>
      <c r="E46493" t="s">
        <v>265997</v>
      </c>
      <c r="F46493" s="1">
        <v>192</v>
      </c>
      <c r="G46493" s="1"/>
      <c r="H46493" s="1" t="s">
        <v>215712</v>
      </c>
      <c r="I46493" s="1"/>
    </row>
    <row r="46494" spans="1:9" x14ac:dyDescent="0.2">
      <c r="A46494" s="1" t="s">
        <v>215713</v>
      </c>
      <c r="B46494" s="1" t="s">
        <v>215714</v>
      </c>
      <c r="C46494" s="1">
        <v>288025827</v>
      </c>
      <c r="F46494" s="1">
        <v>8</v>
      </c>
      <c r="G46494" s="1" t="s">
        <v>215715</v>
      </c>
      <c r="H46494" s="1" t="s">
        <v>215716</v>
      </c>
      <c r="I46494" s="1" t="s">
        <v>79758</v>
      </c>
    </row>
    <row r="46495" spans="1:9" x14ac:dyDescent="0.2">
      <c r="A46495" s="1" t="s">
        <v>215717</v>
      </c>
      <c r="B46495" s="1" t="s">
        <v>51317</v>
      </c>
      <c r="C46495" s="1">
        <v>288025826</v>
      </c>
      <c r="D46495" t="s">
        <v>261153</v>
      </c>
      <c r="E46495" t="s">
        <v>261160</v>
      </c>
      <c r="F46495" s="1">
        <v>60</v>
      </c>
      <c r="G46495" s="1"/>
      <c r="H46495" s="1" t="s">
        <v>51319</v>
      </c>
      <c r="I46495" s="1"/>
    </row>
    <row r="46496" spans="1:9" x14ac:dyDescent="0.2">
      <c r="A46496" s="1" t="s">
        <v>215718</v>
      </c>
      <c r="B46496" s="1" t="s">
        <v>215719</v>
      </c>
      <c r="C46496" s="1">
        <v>288025824</v>
      </c>
      <c r="F46496" s="1">
        <v>2</v>
      </c>
      <c r="G46496" s="1"/>
      <c r="H46496" s="1" t="s">
        <v>215720</v>
      </c>
      <c r="I46496" s="1"/>
    </row>
    <row r="46497" spans="1:9" x14ac:dyDescent="0.2">
      <c r="A46497" s="1" t="s">
        <v>215721</v>
      </c>
      <c r="B46497" s="1" t="s">
        <v>211099</v>
      </c>
      <c r="C46497" s="1">
        <v>288025823</v>
      </c>
      <c r="F46497" s="1">
        <v>9</v>
      </c>
      <c r="G46497" s="1"/>
      <c r="H46497" s="1" t="s">
        <v>215722</v>
      </c>
      <c r="I46497" s="1"/>
    </row>
    <row r="46498" spans="1:9" x14ac:dyDescent="0.2">
      <c r="A46498" s="1" t="s">
        <v>215723</v>
      </c>
      <c r="B46498" s="1" t="s">
        <v>215724</v>
      </c>
      <c r="C46498" s="1">
        <v>288025822</v>
      </c>
      <c r="F46498" s="1">
        <v>3</v>
      </c>
      <c r="G46498" s="1"/>
      <c r="H46498" s="1" t="s">
        <v>215725</v>
      </c>
      <c r="I46498" s="1"/>
    </row>
    <row r="46499" spans="1:9" x14ac:dyDescent="0.2">
      <c r="A46499" s="1" t="s">
        <v>212134</v>
      </c>
      <c r="B46499" s="1" t="s">
        <v>215726</v>
      </c>
      <c r="C46499" s="1">
        <v>288025821</v>
      </c>
      <c r="F46499" s="1">
        <v>153</v>
      </c>
      <c r="G46499" s="1"/>
      <c r="H46499" s="1" t="s">
        <v>215727</v>
      </c>
      <c r="I46499" s="1"/>
    </row>
    <row r="46500" spans="1:9" x14ac:dyDescent="0.2">
      <c r="A46500" s="1" t="s">
        <v>215728</v>
      </c>
      <c r="B46500" s="1" t="s">
        <v>210702</v>
      </c>
      <c r="C46500" s="1">
        <v>288025820</v>
      </c>
      <c r="F46500" s="1">
        <v>32</v>
      </c>
      <c r="G46500" s="1"/>
      <c r="H46500" s="1" t="s">
        <v>215729</v>
      </c>
      <c r="I46500" s="1"/>
    </row>
    <row r="46501" spans="1:9" x14ac:dyDescent="0.2">
      <c r="A46501" s="1" t="s">
        <v>215730</v>
      </c>
      <c r="B46501" s="1" t="s">
        <v>215731</v>
      </c>
      <c r="C46501" s="1">
        <v>288025819</v>
      </c>
      <c r="F46501" s="1">
        <v>15</v>
      </c>
      <c r="G46501" s="1"/>
      <c r="H46501" s="1" t="s">
        <v>215732</v>
      </c>
      <c r="I46501" s="1"/>
    </row>
    <row r="46502" spans="1:9" x14ac:dyDescent="0.2">
      <c r="A46502" s="1" t="s">
        <v>215733</v>
      </c>
      <c r="B46502" s="1" t="s">
        <v>215734</v>
      </c>
      <c r="C46502" s="1">
        <v>288025818</v>
      </c>
      <c r="F46502" s="1">
        <v>24</v>
      </c>
      <c r="G46502" s="1"/>
      <c r="H46502" s="1" t="s">
        <v>215735</v>
      </c>
      <c r="I46502" s="1"/>
    </row>
    <row r="46503" spans="1:9" x14ac:dyDescent="0.2">
      <c r="A46503" s="1" t="s">
        <v>215736</v>
      </c>
      <c r="B46503" s="1" t="s">
        <v>211047</v>
      </c>
      <c r="C46503" s="1">
        <v>288025814</v>
      </c>
      <c r="F46503" s="1">
        <v>10</v>
      </c>
      <c r="G46503" s="1"/>
      <c r="H46503" s="1" t="s">
        <v>215737</v>
      </c>
      <c r="I46503" s="1"/>
    </row>
    <row r="46504" spans="1:9" x14ac:dyDescent="0.2">
      <c r="A46504" s="1" t="s">
        <v>215738</v>
      </c>
      <c r="B46504" s="1" t="s">
        <v>141559</v>
      </c>
      <c r="C46504" s="1">
        <v>288025813</v>
      </c>
      <c r="F46504" s="1">
        <v>7</v>
      </c>
      <c r="G46504" s="1"/>
      <c r="H46504" s="1" t="s">
        <v>215739</v>
      </c>
      <c r="I46504" s="1"/>
    </row>
    <row r="46505" spans="1:9" x14ac:dyDescent="0.2">
      <c r="A46505" s="1" t="s">
        <v>215740</v>
      </c>
      <c r="B46505" s="1" t="s">
        <v>215740</v>
      </c>
      <c r="C46505" s="1">
        <v>288025810</v>
      </c>
      <c r="F46505" s="1">
        <v>50</v>
      </c>
      <c r="G46505" s="1"/>
      <c r="H46505" s="1" t="s">
        <v>215741</v>
      </c>
      <c r="I46505" s="1"/>
    </row>
    <row r="46506" spans="1:9" x14ac:dyDescent="0.2">
      <c r="A46506" s="1" t="s">
        <v>215742</v>
      </c>
      <c r="B46506" s="1" t="s">
        <v>215743</v>
      </c>
      <c r="C46506" s="1">
        <v>288025809</v>
      </c>
      <c r="F46506" s="1">
        <v>17</v>
      </c>
      <c r="G46506" s="1"/>
      <c r="H46506" s="1" t="s">
        <v>215744</v>
      </c>
      <c r="I46506" s="1"/>
    </row>
    <row r="46507" spans="1:9" x14ac:dyDescent="0.2">
      <c r="A46507" s="1" t="s">
        <v>215745</v>
      </c>
      <c r="B46507" s="1" t="s">
        <v>208147</v>
      </c>
      <c r="C46507" s="1">
        <v>288025808</v>
      </c>
      <c r="F46507" s="1">
        <v>44</v>
      </c>
      <c r="G46507" s="1"/>
      <c r="H46507" s="1" t="s">
        <v>215746</v>
      </c>
      <c r="I46507" s="1"/>
    </row>
    <row r="46508" spans="1:9" x14ac:dyDescent="0.2">
      <c r="A46508" s="1" t="s">
        <v>215747</v>
      </c>
      <c r="B46508" s="1" t="s">
        <v>215748</v>
      </c>
      <c r="C46508" s="1">
        <v>288025806</v>
      </c>
      <c r="D46508" t="s">
        <v>261135</v>
      </c>
      <c r="E46508" t="s">
        <v>264018</v>
      </c>
      <c r="F46508" s="1">
        <v>45</v>
      </c>
      <c r="G46508" s="1"/>
      <c r="H46508" s="1" t="s">
        <v>215749</v>
      </c>
      <c r="I46508" s="1"/>
    </row>
    <row r="46509" spans="1:9" x14ac:dyDescent="0.2">
      <c r="A46509" s="1" t="s">
        <v>215750</v>
      </c>
      <c r="B46509" s="1" t="s">
        <v>215751</v>
      </c>
      <c r="C46509" s="1">
        <v>288025805</v>
      </c>
      <c r="F46509" s="1">
        <v>2</v>
      </c>
      <c r="G46509" s="1"/>
      <c r="H46509" s="1" t="s">
        <v>215752</v>
      </c>
      <c r="I46509" s="1"/>
    </row>
    <row r="46510" spans="1:9" x14ac:dyDescent="0.2">
      <c r="A46510" s="1" t="s">
        <v>215753</v>
      </c>
      <c r="B46510" s="1" t="s">
        <v>215754</v>
      </c>
      <c r="C46510" s="1">
        <v>288025804</v>
      </c>
      <c r="F46510" s="1">
        <v>30</v>
      </c>
      <c r="G46510" s="1" t="s">
        <v>215755</v>
      </c>
      <c r="H46510" s="1" t="s">
        <v>215756</v>
      </c>
      <c r="I46510" s="1"/>
    </row>
    <row r="46511" spans="1:9" x14ac:dyDescent="0.2">
      <c r="A46511" s="1" t="s">
        <v>215757</v>
      </c>
      <c r="B46511" s="1" t="s">
        <v>140733</v>
      </c>
      <c r="C46511" s="1">
        <v>288025803</v>
      </c>
      <c r="F46511" s="1">
        <v>33</v>
      </c>
      <c r="G46511" s="1"/>
      <c r="H46511" s="1" t="s">
        <v>215758</v>
      </c>
      <c r="I46511" s="1"/>
    </row>
    <row r="46512" spans="1:9" x14ac:dyDescent="0.2">
      <c r="A46512" s="1" t="s">
        <v>215759</v>
      </c>
      <c r="B46512" s="1" t="s">
        <v>210396</v>
      </c>
      <c r="C46512" s="1">
        <v>288025802</v>
      </c>
      <c r="F46512" s="1">
        <v>20</v>
      </c>
      <c r="G46512" s="1"/>
      <c r="H46512" s="1" t="s">
        <v>215760</v>
      </c>
      <c r="I46512" s="1"/>
    </row>
    <row r="46513" spans="1:9" x14ac:dyDescent="0.2">
      <c r="A46513" s="1" t="s">
        <v>215761</v>
      </c>
      <c r="B46513" s="1" t="s">
        <v>215762</v>
      </c>
      <c r="C46513" s="1">
        <v>288025801</v>
      </c>
      <c r="F46513" s="1">
        <v>1</v>
      </c>
      <c r="G46513" s="1"/>
      <c r="H46513" s="1" t="s">
        <v>215763</v>
      </c>
      <c r="I46513" s="1"/>
    </row>
    <row r="46514" spans="1:9" x14ac:dyDescent="0.2">
      <c r="A46514" s="1" t="s">
        <v>215764</v>
      </c>
      <c r="B46514" s="1" t="s">
        <v>142248</v>
      </c>
      <c r="C46514" s="1">
        <v>288025800</v>
      </c>
      <c r="D46514" t="s">
        <v>261165</v>
      </c>
      <c r="E46514" t="s">
        <v>263934</v>
      </c>
      <c r="F46514" s="1">
        <v>3</v>
      </c>
      <c r="G46514" s="1"/>
      <c r="H46514" s="1" t="s">
        <v>215765</v>
      </c>
      <c r="I46514" s="1"/>
    </row>
    <row r="46515" spans="1:9" x14ac:dyDescent="0.2">
      <c r="A46515" s="1" t="s">
        <v>215766</v>
      </c>
      <c r="B46515" s="1" t="s">
        <v>205358</v>
      </c>
      <c r="C46515" s="1">
        <v>288025798</v>
      </c>
      <c r="F46515" s="1">
        <v>165</v>
      </c>
      <c r="G46515" s="1"/>
      <c r="H46515" s="1" t="s">
        <v>205360</v>
      </c>
      <c r="I46515" s="1"/>
    </row>
    <row r="46516" spans="1:9" x14ac:dyDescent="0.2">
      <c r="A46516" s="1" t="s">
        <v>215767</v>
      </c>
      <c r="B46516" s="1" t="s">
        <v>215768</v>
      </c>
      <c r="C46516" s="1">
        <v>288025797</v>
      </c>
      <c r="D46516" t="s">
        <v>261101</v>
      </c>
      <c r="E46516" t="s">
        <v>261217</v>
      </c>
      <c r="F46516" s="1">
        <v>19</v>
      </c>
      <c r="G46516" s="1"/>
      <c r="H46516" s="1" t="s">
        <v>215769</v>
      </c>
      <c r="I46516" s="1"/>
    </row>
    <row r="46517" spans="1:9" x14ac:dyDescent="0.2">
      <c r="A46517" s="1" t="s">
        <v>215770</v>
      </c>
      <c r="B46517" s="1" t="s">
        <v>211173</v>
      </c>
      <c r="C46517" s="1">
        <v>288025796</v>
      </c>
      <c r="F46517" s="1">
        <v>7</v>
      </c>
      <c r="G46517" s="1"/>
      <c r="H46517" s="1" t="s">
        <v>215771</v>
      </c>
      <c r="I46517" s="1"/>
    </row>
    <row r="46518" spans="1:9" x14ac:dyDescent="0.2">
      <c r="A46518" s="1" t="s">
        <v>215772</v>
      </c>
      <c r="B46518" s="1" t="s">
        <v>38782</v>
      </c>
      <c r="C46518" s="1">
        <v>288025794</v>
      </c>
      <c r="D46518" t="s">
        <v>261101</v>
      </c>
      <c r="E46518" t="s">
        <v>261101</v>
      </c>
      <c r="F46518" s="1">
        <v>29</v>
      </c>
      <c r="G46518" s="1"/>
      <c r="H46518" s="1" t="s">
        <v>215773</v>
      </c>
      <c r="I46518" s="1"/>
    </row>
    <row r="46519" spans="1:9" x14ac:dyDescent="0.2">
      <c r="A46519" s="1" t="s">
        <v>215774</v>
      </c>
      <c r="B46519" s="1" t="s">
        <v>215775</v>
      </c>
      <c r="C46519" s="1">
        <v>288025793</v>
      </c>
      <c r="D46519" t="s">
        <v>265996</v>
      </c>
      <c r="E46519" t="s">
        <v>265996</v>
      </c>
      <c r="F46519" s="1">
        <v>7</v>
      </c>
      <c r="G46519" s="1"/>
      <c r="H46519" s="1" t="s">
        <v>215776</v>
      </c>
      <c r="I46519" s="1"/>
    </row>
    <row r="46520" spans="1:9" x14ac:dyDescent="0.2">
      <c r="A46520" s="1" t="s">
        <v>215777</v>
      </c>
      <c r="B46520" s="1" t="s">
        <v>210785</v>
      </c>
      <c r="C46520" s="1">
        <v>288025792</v>
      </c>
      <c r="D46520" t="s">
        <v>261111</v>
      </c>
      <c r="E46520" t="s">
        <v>261210</v>
      </c>
      <c r="F46520" s="1">
        <v>65</v>
      </c>
      <c r="G46520" s="1"/>
      <c r="H46520" s="1" t="s">
        <v>215778</v>
      </c>
      <c r="I46520" s="1"/>
    </row>
    <row r="46521" spans="1:9" x14ac:dyDescent="0.2">
      <c r="A46521" s="1" t="s">
        <v>215779</v>
      </c>
      <c r="B46521" s="1" t="s">
        <v>118340</v>
      </c>
      <c r="C46521" s="1">
        <v>288025791</v>
      </c>
      <c r="D46521" t="s">
        <v>261165</v>
      </c>
      <c r="E46521" t="s">
        <v>261165</v>
      </c>
      <c r="F46521" s="1">
        <v>12</v>
      </c>
      <c r="G46521" s="1"/>
      <c r="H46521" s="1" t="s">
        <v>118342</v>
      </c>
      <c r="I46521" s="1"/>
    </row>
    <row r="46522" spans="1:9" x14ac:dyDescent="0.2">
      <c r="A46522" s="1" t="s">
        <v>215780</v>
      </c>
      <c r="B46522" s="1" t="s">
        <v>1371</v>
      </c>
      <c r="C46522" s="1">
        <v>288025790</v>
      </c>
      <c r="F46522" s="1">
        <v>112</v>
      </c>
      <c r="G46522" s="1"/>
      <c r="H46522" s="1" t="s">
        <v>215781</v>
      </c>
      <c r="I46522" s="1"/>
    </row>
    <row r="46523" spans="1:9" x14ac:dyDescent="0.2">
      <c r="A46523" s="1" t="s">
        <v>215782</v>
      </c>
      <c r="B46523" s="1" t="s">
        <v>211143</v>
      </c>
      <c r="C46523" s="1">
        <v>288025789</v>
      </c>
      <c r="F46523" s="1">
        <v>36</v>
      </c>
      <c r="G46523" s="1"/>
      <c r="H46523" s="1" t="s">
        <v>215783</v>
      </c>
      <c r="I46523" s="1"/>
    </row>
    <row r="46524" spans="1:9" x14ac:dyDescent="0.2">
      <c r="A46524" s="1" t="s">
        <v>215784</v>
      </c>
      <c r="B46524" s="1" t="s">
        <v>141772</v>
      </c>
      <c r="C46524" s="1">
        <v>288025788</v>
      </c>
      <c r="D46524" t="s">
        <v>261131</v>
      </c>
      <c r="E46524" t="s">
        <v>261232</v>
      </c>
      <c r="F46524" s="1">
        <v>40</v>
      </c>
      <c r="G46524" s="1"/>
      <c r="H46524" s="1" t="s">
        <v>215785</v>
      </c>
      <c r="I46524" s="1"/>
    </row>
    <row r="46525" spans="1:9" x14ac:dyDescent="0.2">
      <c r="A46525" s="1" t="s">
        <v>215786</v>
      </c>
      <c r="B46525" s="1" t="s">
        <v>211130</v>
      </c>
      <c r="C46525" s="1">
        <v>288025787</v>
      </c>
      <c r="F46525" s="1">
        <v>26</v>
      </c>
      <c r="G46525" s="1"/>
      <c r="H46525" s="1" t="s">
        <v>215787</v>
      </c>
      <c r="I46525" s="1"/>
    </row>
    <row r="46526" spans="1:9" x14ac:dyDescent="0.2">
      <c r="A46526" s="1" t="s">
        <v>215788</v>
      </c>
      <c r="B46526" s="1" t="s">
        <v>215789</v>
      </c>
      <c r="C46526" s="1">
        <v>288025786</v>
      </c>
      <c r="D46526" t="s">
        <v>261131</v>
      </c>
      <c r="E46526" t="s">
        <v>265998</v>
      </c>
      <c r="F46526" s="1">
        <v>30</v>
      </c>
      <c r="G46526" s="1"/>
      <c r="H46526" s="1" t="s">
        <v>215790</v>
      </c>
      <c r="I46526" s="1"/>
    </row>
    <row r="46527" spans="1:9" x14ac:dyDescent="0.2">
      <c r="A46527" s="1" t="s">
        <v>215791</v>
      </c>
      <c r="B46527" s="1" t="s">
        <v>215792</v>
      </c>
      <c r="C46527" s="1">
        <v>288025785</v>
      </c>
      <c r="F46527" s="1">
        <v>26</v>
      </c>
      <c r="G46527" s="1" t="s">
        <v>215793</v>
      </c>
      <c r="H46527" s="1" t="s">
        <v>215794</v>
      </c>
      <c r="I46527" s="1"/>
    </row>
    <row r="46528" spans="1:9" x14ac:dyDescent="0.2">
      <c r="A46528" s="1" t="s">
        <v>215795</v>
      </c>
      <c r="B46528" s="1" t="s">
        <v>140602</v>
      </c>
      <c r="C46528" s="1">
        <v>288025784</v>
      </c>
      <c r="D46528" t="s">
        <v>261131</v>
      </c>
      <c r="E46528" t="s">
        <v>261132</v>
      </c>
      <c r="F46528" s="1">
        <v>24</v>
      </c>
      <c r="G46528" s="1"/>
      <c r="H46528" s="1" t="s">
        <v>215796</v>
      </c>
      <c r="I46528" s="1"/>
    </row>
    <row r="46529" spans="1:9" x14ac:dyDescent="0.2">
      <c r="A46529" s="1" t="s">
        <v>215797</v>
      </c>
      <c r="B46529" s="1" t="s">
        <v>215798</v>
      </c>
      <c r="C46529" s="1">
        <v>288025783</v>
      </c>
      <c r="F46529" s="1">
        <v>3</v>
      </c>
      <c r="G46529" s="1"/>
      <c r="H46529" s="1" t="s">
        <v>215799</v>
      </c>
      <c r="I46529" s="1"/>
    </row>
    <row r="46530" spans="1:9" x14ac:dyDescent="0.2">
      <c r="A46530" s="1" t="s">
        <v>215800</v>
      </c>
      <c r="B46530" s="1" t="s">
        <v>107571</v>
      </c>
      <c r="C46530" s="1">
        <v>288025781</v>
      </c>
      <c r="D46530" t="s">
        <v>261111</v>
      </c>
      <c r="E46530" t="s">
        <v>261111</v>
      </c>
      <c r="F46530" s="1">
        <v>28</v>
      </c>
      <c r="G46530" s="1"/>
      <c r="H46530" s="1" t="s">
        <v>215801</v>
      </c>
      <c r="I46530" s="1"/>
    </row>
    <row r="46531" spans="1:9" x14ac:dyDescent="0.2">
      <c r="A46531" s="1" t="s">
        <v>215802</v>
      </c>
      <c r="B46531" s="1" t="s">
        <v>211210</v>
      </c>
      <c r="C46531" s="1">
        <v>288025780</v>
      </c>
      <c r="F46531" s="1">
        <v>22</v>
      </c>
      <c r="G46531" s="1"/>
      <c r="H46531" s="1" t="s">
        <v>215803</v>
      </c>
      <c r="I46531" s="1"/>
    </row>
    <row r="46532" spans="1:9" x14ac:dyDescent="0.2">
      <c r="A46532" s="1" t="s">
        <v>215804</v>
      </c>
      <c r="B46532" s="1" t="s">
        <v>215805</v>
      </c>
      <c r="C46532" s="1">
        <v>288022875</v>
      </c>
      <c r="D46532" t="s">
        <v>261092</v>
      </c>
      <c r="E46532" t="s">
        <v>261122</v>
      </c>
      <c r="F46532" s="1">
        <v>60</v>
      </c>
      <c r="G46532" s="1" t="s">
        <v>215806</v>
      </c>
      <c r="H46532" s="1" t="s">
        <v>215807</v>
      </c>
      <c r="I46532" s="1" t="s">
        <v>215808</v>
      </c>
    </row>
    <row r="46533" spans="1:9" x14ac:dyDescent="0.2">
      <c r="A46533" s="1" t="s">
        <v>215809</v>
      </c>
      <c r="B46533" s="1" t="s">
        <v>215810</v>
      </c>
      <c r="C46533" s="1">
        <v>288013718</v>
      </c>
      <c r="D46533" t="s">
        <v>261135</v>
      </c>
      <c r="E46533" t="s">
        <v>264019</v>
      </c>
      <c r="F46533" s="1">
        <v>27</v>
      </c>
      <c r="G46533" s="1" t="s">
        <v>215811</v>
      </c>
      <c r="H46533" s="1" t="s">
        <v>215812</v>
      </c>
      <c r="I46533" s="1" t="s">
        <v>215813</v>
      </c>
    </row>
    <row r="46534" spans="1:9" x14ac:dyDescent="0.2">
      <c r="A46534" s="1" t="s">
        <v>215814</v>
      </c>
      <c r="B46534" s="1" t="s">
        <v>215815</v>
      </c>
      <c r="C46534" s="1">
        <v>288012712</v>
      </c>
      <c r="F46534" s="1">
        <v>3</v>
      </c>
      <c r="G46534" s="1" t="s">
        <v>215816</v>
      </c>
      <c r="H46534" s="1" t="s">
        <v>215817</v>
      </c>
      <c r="I46534" s="1"/>
    </row>
    <row r="46535" spans="1:9" x14ac:dyDescent="0.2">
      <c r="A46535" s="1" t="s">
        <v>215818</v>
      </c>
      <c r="B46535" s="1" t="s">
        <v>215819</v>
      </c>
      <c r="C46535" s="1">
        <v>288011315</v>
      </c>
      <c r="F46535" s="1">
        <v>1</v>
      </c>
      <c r="G46535" s="1" t="s">
        <v>215820</v>
      </c>
      <c r="H46535" s="1" t="s">
        <v>215821</v>
      </c>
      <c r="I46535" s="1" t="s">
        <v>215822</v>
      </c>
    </row>
    <row r="46536" spans="1:9" x14ac:dyDescent="0.2">
      <c r="A46536" s="1" t="s">
        <v>215823</v>
      </c>
      <c r="B46536" s="1" t="s">
        <v>215824</v>
      </c>
      <c r="C46536" s="1">
        <v>288011307</v>
      </c>
      <c r="F46536" s="1">
        <v>71</v>
      </c>
      <c r="G46536" s="1" t="s">
        <v>215825</v>
      </c>
      <c r="H46536" s="1" t="s">
        <v>215826</v>
      </c>
      <c r="I46536" s="1" t="s">
        <v>215827</v>
      </c>
    </row>
    <row r="46537" spans="1:9" x14ac:dyDescent="0.2">
      <c r="A46537" s="1" t="s">
        <v>215828</v>
      </c>
      <c r="B46537" s="1" t="s">
        <v>215829</v>
      </c>
      <c r="C46537" s="1">
        <v>288011289</v>
      </c>
      <c r="D46537" t="s">
        <v>261165</v>
      </c>
      <c r="E46537" t="s">
        <v>265999</v>
      </c>
      <c r="F46537" s="1">
        <v>36</v>
      </c>
      <c r="G46537" s="1" t="s">
        <v>215830</v>
      </c>
      <c r="H46537" s="1" t="s">
        <v>215831</v>
      </c>
      <c r="I46537" s="1" t="s">
        <v>215832</v>
      </c>
    </row>
    <row r="46538" spans="1:9" x14ac:dyDescent="0.2">
      <c r="A46538" s="1" t="s">
        <v>215833</v>
      </c>
      <c r="B46538" s="1" t="s">
        <v>215834</v>
      </c>
      <c r="C46538" s="1">
        <v>288010601</v>
      </c>
      <c r="D46538" t="s">
        <v>261143</v>
      </c>
      <c r="E46538" t="s">
        <v>266000</v>
      </c>
      <c r="F46538" s="1">
        <v>53</v>
      </c>
      <c r="G46538" s="1" t="s">
        <v>215835</v>
      </c>
      <c r="H46538" s="1" t="s">
        <v>215836</v>
      </c>
      <c r="I46538" s="1" t="s">
        <v>215837</v>
      </c>
    </row>
    <row r="46539" spans="1:9" x14ac:dyDescent="0.2">
      <c r="A46539" s="1" t="s">
        <v>215838</v>
      </c>
      <c r="B46539" s="1" t="s">
        <v>215839</v>
      </c>
      <c r="C46539" s="1">
        <v>288004625</v>
      </c>
      <c r="F46539" s="1">
        <v>105</v>
      </c>
      <c r="G46539" s="1" t="s">
        <v>215840</v>
      </c>
      <c r="H46539" s="1" t="s">
        <v>215841</v>
      </c>
      <c r="I46539" s="1" t="s">
        <v>215842</v>
      </c>
    </row>
    <row r="46540" spans="1:9" x14ac:dyDescent="0.2">
      <c r="A46540" s="1" t="s">
        <v>215843</v>
      </c>
      <c r="B46540" s="1" t="s">
        <v>215844</v>
      </c>
      <c r="C46540" s="1">
        <v>288031216</v>
      </c>
      <c r="F46540" s="1">
        <v>24</v>
      </c>
      <c r="G46540" s="1" t="s">
        <v>215845</v>
      </c>
      <c r="H46540" s="1" t="s">
        <v>215846</v>
      </c>
      <c r="I46540" s="1" t="s">
        <v>215847</v>
      </c>
    </row>
    <row r="46541" spans="1:9" x14ac:dyDescent="0.2">
      <c r="A46541" s="1" t="s">
        <v>215848</v>
      </c>
      <c r="B46541" s="1" t="s">
        <v>215849</v>
      </c>
      <c r="C46541" s="1">
        <v>287999265</v>
      </c>
      <c r="F46541" s="1">
        <v>70</v>
      </c>
      <c r="G46541" s="1" t="s">
        <v>215850</v>
      </c>
      <c r="H46541" s="1" t="s">
        <v>215851</v>
      </c>
      <c r="I46541" s="1" t="s">
        <v>215852</v>
      </c>
    </row>
    <row r="46542" spans="1:9" x14ac:dyDescent="0.2">
      <c r="A46542" s="1" t="s">
        <v>215853</v>
      </c>
      <c r="B46542" s="1" t="s">
        <v>215854</v>
      </c>
      <c r="C46542" s="1">
        <v>287999252</v>
      </c>
      <c r="D46542" t="s">
        <v>266001</v>
      </c>
      <c r="E46542" t="s">
        <v>266002</v>
      </c>
      <c r="F46542" s="1">
        <v>30</v>
      </c>
      <c r="G46542" s="1" t="s">
        <v>215855</v>
      </c>
      <c r="H46542" s="1" t="s">
        <v>215856</v>
      </c>
      <c r="I46542" s="1" t="s">
        <v>215857</v>
      </c>
    </row>
    <row r="46543" spans="1:9" x14ac:dyDescent="0.2">
      <c r="A46543" s="1" t="s">
        <v>215858</v>
      </c>
      <c r="B46543" s="1" t="s">
        <v>215859</v>
      </c>
      <c r="C46543" s="1">
        <v>287999231</v>
      </c>
      <c r="F46543" s="1">
        <v>124</v>
      </c>
      <c r="G46543" s="1" t="s">
        <v>215860</v>
      </c>
      <c r="H46543" s="1" t="s">
        <v>215861</v>
      </c>
      <c r="I46543" s="1" t="s">
        <v>215862</v>
      </c>
    </row>
    <row r="46544" spans="1:9" x14ac:dyDescent="0.2">
      <c r="A46544" s="1" t="s">
        <v>215863</v>
      </c>
      <c r="B46544" s="1" t="s">
        <v>215864</v>
      </c>
      <c r="C46544" s="1">
        <v>287999126</v>
      </c>
      <c r="D46544" t="s">
        <v>1001</v>
      </c>
      <c r="E46544" t="s">
        <v>264054</v>
      </c>
      <c r="F46544" s="1">
        <v>8</v>
      </c>
      <c r="G46544" s="1" t="s">
        <v>215865</v>
      </c>
      <c r="H46544" s="1" t="s">
        <v>215866</v>
      </c>
      <c r="I46544" s="1"/>
    </row>
    <row r="46545" spans="1:9" x14ac:dyDescent="0.2">
      <c r="A46545" s="1" t="s">
        <v>215867</v>
      </c>
      <c r="B46545" s="1" t="s">
        <v>215868</v>
      </c>
      <c r="C46545" s="1">
        <v>287999125</v>
      </c>
      <c r="F46545" s="1">
        <v>30</v>
      </c>
      <c r="G46545" s="1" t="s">
        <v>215869</v>
      </c>
      <c r="H46545" s="1" t="s">
        <v>215870</v>
      </c>
      <c r="I46545" s="1" t="s">
        <v>215871</v>
      </c>
    </row>
    <row r="46546" spans="1:9" x14ac:dyDescent="0.2">
      <c r="A46546" s="1" t="s">
        <v>215872</v>
      </c>
      <c r="B46546" s="1" t="s">
        <v>215873</v>
      </c>
      <c r="C46546" s="1">
        <v>287999104</v>
      </c>
      <c r="F46546" s="1">
        <v>28</v>
      </c>
      <c r="G46546" s="1" t="s">
        <v>215874</v>
      </c>
      <c r="H46546" s="1" t="s">
        <v>215875</v>
      </c>
      <c r="I46546" s="1"/>
    </row>
    <row r="46547" spans="1:9" x14ac:dyDescent="0.2">
      <c r="A46547" s="1" t="s">
        <v>215876</v>
      </c>
      <c r="B46547" s="1" t="s">
        <v>215877</v>
      </c>
      <c r="C46547" s="1">
        <v>287999093</v>
      </c>
      <c r="D46547" t="s">
        <v>1001</v>
      </c>
      <c r="E46547" t="s">
        <v>264060</v>
      </c>
      <c r="F46547" s="1">
        <v>46</v>
      </c>
      <c r="G46547" s="1" t="s">
        <v>215878</v>
      </c>
      <c r="H46547" s="1" t="s">
        <v>215879</v>
      </c>
      <c r="I46547" s="1" t="s">
        <v>215880</v>
      </c>
    </row>
    <row r="46548" spans="1:9" x14ac:dyDescent="0.2">
      <c r="A46548" s="1" t="s">
        <v>215881</v>
      </c>
      <c r="B46548" s="1" t="s">
        <v>215882</v>
      </c>
      <c r="C46548" s="1">
        <v>287992080</v>
      </c>
      <c r="D46548" t="s">
        <v>261094</v>
      </c>
      <c r="E46548" t="s">
        <v>261094</v>
      </c>
      <c r="F46548" s="1">
        <v>66</v>
      </c>
      <c r="G46548" s="1" t="s">
        <v>215883</v>
      </c>
      <c r="H46548" s="1" t="s">
        <v>215884</v>
      </c>
      <c r="I46548" s="1" t="s">
        <v>215885</v>
      </c>
    </row>
    <row r="46549" spans="1:9" x14ac:dyDescent="0.2">
      <c r="A46549" s="1" t="s">
        <v>215886</v>
      </c>
      <c r="B46549" s="1" t="s">
        <v>215887</v>
      </c>
      <c r="C46549" s="1">
        <v>287991835</v>
      </c>
      <c r="F46549" s="1">
        <v>35</v>
      </c>
      <c r="G46549" s="1" t="s">
        <v>215888</v>
      </c>
      <c r="H46549" s="1" t="s">
        <v>215889</v>
      </c>
      <c r="I46549" s="1" t="s">
        <v>215890</v>
      </c>
    </row>
    <row r="46550" spans="1:9" x14ac:dyDescent="0.2">
      <c r="A46550" s="1" t="s">
        <v>215891</v>
      </c>
      <c r="B46550" s="1" t="s">
        <v>215892</v>
      </c>
      <c r="C46550" s="1">
        <v>287991834</v>
      </c>
      <c r="D46550" t="s">
        <v>1001</v>
      </c>
      <c r="E46550" t="s">
        <v>264065</v>
      </c>
      <c r="F46550" s="1">
        <v>61</v>
      </c>
      <c r="G46550" s="1" t="s">
        <v>215893</v>
      </c>
      <c r="H46550" s="1" t="s">
        <v>215894</v>
      </c>
      <c r="I46550" s="1" t="s">
        <v>215895</v>
      </c>
    </row>
    <row r="46551" spans="1:9" x14ac:dyDescent="0.2">
      <c r="A46551" s="1" t="s">
        <v>215896</v>
      </c>
      <c r="B46551" s="1" t="s">
        <v>215897</v>
      </c>
      <c r="C46551" s="1">
        <v>287991805</v>
      </c>
      <c r="D46551" t="s">
        <v>265718</v>
      </c>
      <c r="E46551" t="s">
        <v>266003</v>
      </c>
      <c r="F46551" s="1">
        <v>31</v>
      </c>
      <c r="G46551" s="1" t="s">
        <v>215898</v>
      </c>
      <c r="H46551" s="1" t="s">
        <v>215899</v>
      </c>
      <c r="I46551" s="1" t="s">
        <v>215900</v>
      </c>
    </row>
    <row r="46552" spans="1:9" x14ac:dyDescent="0.2">
      <c r="A46552" s="1" t="s">
        <v>215901</v>
      </c>
      <c r="B46552" s="1" t="s">
        <v>215902</v>
      </c>
      <c r="C46552" s="1">
        <v>287991062</v>
      </c>
      <c r="D46552" t="s">
        <v>261096</v>
      </c>
      <c r="E46552" t="s">
        <v>265537</v>
      </c>
      <c r="F46552" s="1">
        <v>83</v>
      </c>
      <c r="G46552" s="1" t="s">
        <v>215903</v>
      </c>
      <c r="H46552" s="1" t="s">
        <v>215904</v>
      </c>
      <c r="I46552" s="1" t="s">
        <v>215905</v>
      </c>
    </row>
    <row r="46553" spans="1:9" x14ac:dyDescent="0.2">
      <c r="A46553" s="1" t="s">
        <v>215906</v>
      </c>
      <c r="B46553" s="1" t="s">
        <v>215907</v>
      </c>
      <c r="C46553" s="1">
        <v>288031212</v>
      </c>
      <c r="F46553" s="1">
        <v>43</v>
      </c>
      <c r="G46553" s="1" t="s">
        <v>215908</v>
      </c>
      <c r="H46553" s="1" t="s">
        <v>215909</v>
      </c>
      <c r="I46553" s="1"/>
    </row>
    <row r="46554" spans="1:9" x14ac:dyDescent="0.2">
      <c r="A46554" s="1" t="s">
        <v>215910</v>
      </c>
      <c r="B46554" s="1" t="s">
        <v>215911</v>
      </c>
      <c r="C46554" s="1">
        <v>287977008</v>
      </c>
      <c r="D46554" t="s">
        <v>261092</v>
      </c>
      <c r="E46554" t="s">
        <v>261122</v>
      </c>
      <c r="F46554" s="1">
        <v>166</v>
      </c>
      <c r="G46554" s="1" t="s">
        <v>215912</v>
      </c>
      <c r="H46554" s="1" t="s">
        <v>215913</v>
      </c>
      <c r="I46554" s="1" t="s">
        <v>215914</v>
      </c>
    </row>
    <row r="46555" spans="1:9" x14ac:dyDescent="0.2">
      <c r="A46555" s="1" t="s">
        <v>215915</v>
      </c>
      <c r="B46555" s="1" t="s">
        <v>215916</v>
      </c>
      <c r="C46555" s="1">
        <v>287977005</v>
      </c>
      <c r="F46555" s="1">
        <v>30</v>
      </c>
      <c r="G46555" s="1" t="s">
        <v>215917</v>
      </c>
      <c r="H46555" s="1" t="s">
        <v>215918</v>
      </c>
      <c r="I46555" s="1" t="s">
        <v>215919</v>
      </c>
    </row>
    <row r="46556" spans="1:9" x14ac:dyDescent="0.2">
      <c r="A46556" s="1" t="s">
        <v>215920</v>
      </c>
      <c r="B46556" s="1" t="s">
        <v>215921</v>
      </c>
      <c r="C46556" s="1">
        <v>284199995</v>
      </c>
      <c r="D46556" t="s">
        <v>261092</v>
      </c>
      <c r="E46556" t="s">
        <v>261145</v>
      </c>
      <c r="F46556" s="1">
        <v>485</v>
      </c>
      <c r="G46556" s="1" t="s">
        <v>215922</v>
      </c>
      <c r="H46556" s="1" t="s">
        <v>215923</v>
      </c>
      <c r="I46556" s="1" t="s">
        <v>215924</v>
      </c>
    </row>
    <row r="46557" spans="1:9" x14ac:dyDescent="0.2">
      <c r="A46557" s="1" t="s">
        <v>215925</v>
      </c>
      <c r="B46557" s="1" t="s">
        <v>215926</v>
      </c>
      <c r="C46557" s="1">
        <v>287976588</v>
      </c>
      <c r="D46557" t="s">
        <v>261096</v>
      </c>
      <c r="E46557" t="s">
        <v>265537</v>
      </c>
      <c r="F46557" s="1">
        <v>97</v>
      </c>
      <c r="G46557" s="1" t="s">
        <v>215927</v>
      </c>
      <c r="H46557" s="1" t="s">
        <v>215928</v>
      </c>
      <c r="I46557" s="1" t="s">
        <v>215929</v>
      </c>
    </row>
    <row r="46558" spans="1:9" x14ac:dyDescent="0.2">
      <c r="A46558" s="1" t="s">
        <v>215930</v>
      </c>
      <c r="B46558" s="1" t="s">
        <v>210372</v>
      </c>
      <c r="C46558" s="1">
        <v>287975480</v>
      </c>
      <c r="F46558" s="1">
        <v>93489</v>
      </c>
      <c r="G46558" s="1"/>
      <c r="H46558" s="1" t="s">
        <v>210374</v>
      </c>
      <c r="I46558" s="1"/>
    </row>
    <row r="46559" spans="1:9" x14ac:dyDescent="0.2">
      <c r="A46559" s="1" t="s">
        <v>215931</v>
      </c>
      <c r="B46559" s="1" t="s">
        <v>210881</v>
      </c>
      <c r="C46559" s="1">
        <v>287975478</v>
      </c>
      <c r="F46559" s="1">
        <v>6</v>
      </c>
      <c r="G46559" s="1"/>
      <c r="H46559" s="1" t="s">
        <v>215932</v>
      </c>
      <c r="I46559" s="1"/>
    </row>
    <row r="46560" spans="1:9" x14ac:dyDescent="0.2">
      <c r="A46560" s="1" t="s">
        <v>215933</v>
      </c>
      <c r="B46560" s="1" t="s">
        <v>210910</v>
      </c>
      <c r="C46560" s="1">
        <v>287975477</v>
      </c>
      <c r="F46560" s="1">
        <v>1524</v>
      </c>
      <c r="G46560" s="1"/>
      <c r="H46560" s="1" t="s">
        <v>210912</v>
      </c>
      <c r="I46560" s="1"/>
    </row>
    <row r="46561" spans="1:9" x14ac:dyDescent="0.2">
      <c r="A46561" s="1" t="s">
        <v>207187</v>
      </c>
      <c r="B46561" s="1" t="s">
        <v>207188</v>
      </c>
      <c r="C46561" s="1">
        <v>287975476</v>
      </c>
      <c r="F46561" s="1">
        <v>7779</v>
      </c>
      <c r="G46561" s="1"/>
      <c r="H46561" s="1" t="s">
        <v>207189</v>
      </c>
      <c r="I46561" s="1"/>
    </row>
    <row r="46562" spans="1:9" x14ac:dyDescent="0.2">
      <c r="A46562" s="1" t="s">
        <v>215934</v>
      </c>
      <c r="B46562" s="1" t="s">
        <v>18482</v>
      </c>
      <c r="C46562" s="1">
        <v>287975474</v>
      </c>
      <c r="D46562" t="s">
        <v>265718</v>
      </c>
      <c r="E46562" t="s">
        <v>265869</v>
      </c>
      <c r="F46562" s="1">
        <v>292458</v>
      </c>
      <c r="G46562" s="1"/>
      <c r="H46562" s="1" t="s">
        <v>215935</v>
      </c>
      <c r="I46562" s="1"/>
    </row>
    <row r="46563" spans="1:9" x14ac:dyDescent="0.2">
      <c r="A46563" s="1" t="s">
        <v>215936</v>
      </c>
      <c r="B46563" s="1" t="s">
        <v>210677</v>
      </c>
      <c r="C46563" s="1">
        <v>287975473</v>
      </c>
      <c r="F46563" s="1">
        <v>20019</v>
      </c>
      <c r="G46563" s="1"/>
      <c r="H46563" s="1" t="s">
        <v>215937</v>
      </c>
      <c r="I46563" s="1"/>
    </row>
    <row r="46564" spans="1:9" x14ac:dyDescent="0.2">
      <c r="A46564" s="1" t="s">
        <v>215938</v>
      </c>
      <c r="B46564" s="1" t="s">
        <v>215939</v>
      </c>
      <c r="C46564" s="1">
        <v>287975472</v>
      </c>
      <c r="F46564" s="1">
        <v>29852</v>
      </c>
      <c r="G46564" s="1"/>
      <c r="H46564" s="1" t="s">
        <v>215940</v>
      </c>
      <c r="I46564" s="1"/>
    </row>
    <row r="46565" spans="1:9" x14ac:dyDescent="0.2">
      <c r="A46565" s="1" t="s">
        <v>215941</v>
      </c>
      <c r="B46565" s="1" t="s">
        <v>192223</v>
      </c>
      <c r="C46565" s="1">
        <v>287975471</v>
      </c>
      <c r="D46565" t="s">
        <v>266004</v>
      </c>
      <c r="E46565" t="s">
        <v>266005</v>
      </c>
      <c r="F46565" s="1">
        <v>82409</v>
      </c>
      <c r="G46565" s="1"/>
      <c r="H46565" s="1" t="s">
        <v>192225</v>
      </c>
      <c r="I46565" s="1"/>
    </row>
    <row r="46566" spans="1:9" x14ac:dyDescent="0.2">
      <c r="A46566" s="1" t="s">
        <v>215942</v>
      </c>
      <c r="B46566" s="1" t="s">
        <v>215943</v>
      </c>
      <c r="C46566" s="1">
        <v>287975470</v>
      </c>
      <c r="F46566" s="1">
        <v>34</v>
      </c>
      <c r="G46566" s="1"/>
      <c r="H46566" s="1" t="s">
        <v>215944</v>
      </c>
      <c r="I46566" s="1"/>
    </row>
    <row r="46567" spans="1:9" x14ac:dyDescent="0.2">
      <c r="A46567" s="1" t="s">
        <v>215945</v>
      </c>
      <c r="B46567" s="1" t="s">
        <v>210425</v>
      </c>
      <c r="C46567" s="1">
        <v>287975469</v>
      </c>
      <c r="F46567" s="1">
        <v>112</v>
      </c>
      <c r="G46567" s="1"/>
      <c r="H46567" s="1" t="s">
        <v>210427</v>
      </c>
      <c r="I46567" s="1"/>
    </row>
    <row r="46568" spans="1:9" x14ac:dyDescent="0.2">
      <c r="A46568" s="1" t="s">
        <v>215946</v>
      </c>
      <c r="B46568" s="1" t="s">
        <v>210407</v>
      </c>
      <c r="C46568" s="1">
        <v>287975467</v>
      </c>
      <c r="F46568" s="1">
        <v>6648</v>
      </c>
      <c r="G46568" s="1"/>
      <c r="H46568" s="1" t="s">
        <v>215947</v>
      </c>
      <c r="I46568" s="1"/>
    </row>
    <row r="46569" spans="1:9" x14ac:dyDescent="0.2">
      <c r="A46569" s="1" t="s">
        <v>215948</v>
      </c>
      <c r="B46569" s="1" t="s">
        <v>210333</v>
      </c>
      <c r="C46569" s="1">
        <v>287975465</v>
      </c>
      <c r="D46569" t="s">
        <v>261139</v>
      </c>
      <c r="E46569" t="s">
        <v>261148</v>
      </c>
      <c r="F46569" s="1">
        <v>82</v>
      </c>
      <c r="G46569" s="1"/>
      <c r="H46569" s="1" t="s">
        <v>210335</v>
      </c>
      <c r="I46569" s="1"/>
    </row>
    <row r="46570" spans="1:9" x14ac:dyDescent="0.2">
      <c r="A46570" s="1" t="s">
        <v>215949</v>
      </c>
      <c r="B46570" s="1" t="s">
        <v>211003</v>
      </c>
      <c r="C46570" s="1">
        <v>287975464</v>
      </c>
      <c r="F46570" s="1">
        <v>124</v>
      </c>
      <c r="G46570" s="1"/>
      <c r="H46570" s="1" t="s">
        <v>215950</v>
      </c>
      <c r="I46570" s="1"/>
    </row>
    <row r="46571" spans="1:9" x14ac:dyDescent="0.2">
      <c r="A46571" s="1" t="s">
        <v>215951</v>
      </c>
      <c r="B46571" s="1" t="s">
        <v>215952</v>
      </c>
      <c r="C46571" s="1">
        <v>287975463</v>
      </c>
      <c r="D46571" t="s">
        <v>263971</v>
      </c>
      <c r="E46571" t="s">
        <v>263972</v>
      </c>
      <c r="F46571" s="1">
        <v>665</v>
      </c>
      <c r="G46571" s="1"/>
      <c r="H46571" s="1" t="s">
        <v>215953</v>
      </c>
      <c r="I46571" s="1"/>
    </row>
    <row r="46572" spans="1:9" x14ac:dyDescent="0.2">
      <c r="A46572" s="1" t="s">
        <v>215954</v>
      </c>
      <c r="B46572" s="1" t="s">
        <v>210813</v>
      </c>
      <c r="C46572" s="1">
        <v>287975462</v>
      </c>
      <c r="F46572" s="1">
        <v>4366</v>
      </c>
      <c r="G46572" s="1"/>
      <c r="H46572" s="1" t="s">
        <v>215955</v>
      </c>
      <c r="I46572" s="1"/>
    </row>
    <row r="46573" spans="1:9" x14ac:dyDescent="0.2">
      <c r="A46573" s="1" t="s">
        <v>215956</v>
      </c>
      <c r="B46573" s="1" t="s">
        <v>210713</v>
      </c>
      <c r="C46573" s="1">
        <v>287975461</v>
      </c>
      <c r="F46573" s="1">
        <v>9846</v>
      </c>
      <c r="G46573" s="1"/>
      <c r="H46573" s="1" t="s">
        <v>215957</v>
      </c>
      <c r="I46573" s="1"/>
    </row>
    <row r="46574" spans="1:9" x14ac:dyDescent="0.2">
      <c r="A46574" s="1" t="s">
        <v>215958</v>
      </c>
      <c r="B46574" s="1" t="s">
        <v>210662</v>
      </c>
      <c r="C46574" s="1">
        <v>287975459</v>
      </c>
      <c r="F46574" s="1">
        <v>2147</v>
      </c>
      <c r="G46574" s="1"/>
      <c r="H46574" s="1" t="s">
        <v>215959</v>
      </c>
      <c r="I46574" s="1"/>
    </row>
    <row r="46575" spans="1:9" x14ac:dyDescent="0.2">
      <c r="A46575" s="1" t="s">
        <v>215960</v>
      </c>
      <c r="B46575" s="1" t="s">
        <v>159836</v>
      </c>
      <c r="C46575" s="1">
        <v>287975458</v>
      </c>
      <c r="F46575" s="1">
        <v>141874</v>
      </c>
      <c r="G46575" s="1"/>
      <c r="H46575" s="1" t="s">
        <v>215961</v>
      </c>
      <c r="I46575" s="1"/>
    </row>
    <row r="46576" spans="1:9" x14ac:dyDescent="0.2">
      <c r="A46576" s="1" t="s">
        <v>215962</v>
      </c>
      <c r="B46576" s="1" t="s">
        <v>210518</v>
      </c>
      <c r="C46576" s="1">
        <v>287975457</v>
      </c>
      <c r="F46576" s="1">
        <v>7280</v>
      </c>
      <c r="G46576" s="1"/>
      <c r="H46576" s="1" t="s">
        <v>215963</v>
      </c>
      <c r="I46576" s="1"/>
    </row>
    <row r="46577" spans="1:9" x14ac:dyDescent="0.2">
      <c r="A46577" s="1" t="s">
        <v>215964</v>
      </c>
      <c r="B46577" s="1" t="s">
        <v>210444</v>
      </c>
      <c r="C46577" s="1">
        <v>287975454</v>
      </c>
      <c r="F46577" s="1">
        <v>69</v>
      </c>
      <c r="G46577" s="1"/>
      <c r="H46577" s="1" t="s">
        <v>210446</v>
      </c>
      <c r="I46577" s="1"/>
    </row>
    <row r="46578" spans="1:9" x14ac:dyDescent="0.2">
      <c r="A46578" s="1" t="s">
        <v>215965</v>
      </c>
      <c r="B46578" s="1" t="s">
        <v>210493</v>
      </c>
      <c r="C46578" s="1">
        <v>287975453</v>
      </c>
      <c r="F46578" s="1">
        <v>40543</v>
      </c>
      <c r="G46578" s="1"/>
      <c r="H46578" s="1" t="s">
        <v>215966</v>
      </c>
      <c r="I46578" s="1"/>
    </row>
    <row r="46579" spans="1:9" x14ac:dyDescent="0.2">
      <c r="A46579" s="1" t="s">
        <v>215967</v>
      </c>
      <c r="B46579" s="1" t="s">
        <v>210622</v>
      </c>
      <c r="C46579" s="1">
        <v>287975452</v>
      </c>
      <c r="F46579" s="1">
        <v>146</v>
      </c>
      <c r="G46579" s="1"/>
      <c r="H46579" s="1" t="s">
        <v>210624</v>
      </c>
      <c r="I46579" s="1"/>
    </row>
    <row r="46580" spans="1:9" x14ac:dyDescent="0.2">
      <c r="A46580" s="1" t="s">
        <v>215968</v>
      </c>
      <c r="B46580" s="1" t="s">
        <v>210792</v>
      </c>
      <c r="C46580" s="1">
        <v>287975450</v>
      </c>
      <c r="F46580" s="1">
        <v>119</v>
      </c>
      <c r="G46580" s="1"/>
      <c r="H46580" s="1" t="s">
        <v>210794</v>
      </c>
      <c r="I46580" s="1"/>
    </row>
    <row r="46581" spans="1:9" x14ac:dyDescent="0.2">
      <c r="A46581" s="1" t="s">
        <v>215969</v>
      </c>
      <c r="B46581" s="1" t="s">
        <v>44161</v>
      </c>
      <c r="C46581" s="1">
        <v>287975449</v>
      </c>
      <c r="D46581" t="s">
        <v>261139</v>
      </c>
      <c r="E46581" t="s">
        <v>261139</v>
      </c>
      <c r="F46581" s="1">
        <v>2266</v>
      </c>
      <c r="G46581" s="1"/>
      <c r="H46581" s="1" t="s">
        <v>215970</v>
      </c>
      <c r="I46581" s="1"/>
    </row>
    <row r="46582" spans="1:9" x14ac:dyDescent="0.2">
      <c r="A46582" s="1" t="s">
        <v>215971</v>
      </c>
      <c r="B46582" s="1" t="s">
        <v>210762</v>
      </c>
      <c r="C46582" s="1">
        <v>287975448</v>
      </c>
      <c r="F46582" s="1">
        <v>64</v>
      </c>
      <c r="G46582" s="1"/>
      <c r="H46582" s="1" t="s">
        <v>210764</v>
      </c>
      <c r="I46582" s="1"/>
    </row>
    <row r="46583" spans="1:9" x14ac:dyDescent="0.2">
      <c r="A46583" s="1" t="s">
        <v>816</v>
      </c>
      <c r="B46583" s="1" t="s">
        <v>817</v>
      </c>
      <c r="C46583" s="1">
        <v>287975446</v>
      </c>
      <c r="F46583" s="1">
        <v>400</v>
      </c>
      <c r="G46583" s="1"/>
      <c r="H46583" s="1" t="s">
        <v>818</v>
      </c>
      <c r="I46583" s="1"/>
    </row>
    <row r="46584" spans="1:9" x14ac:dyDescent="0.2">
      <c r="A46584" s="1" t="s">
        <v>215972</v>
      </c>
      <c r="B46584" s="1" t="s">
        <v>210627</v>
      </c>
      <c r="C46584" s="1">
        <v>287975444</v>
      </c>
      <c r="F46584" s="1">
        <v>3741</v>
      </c>
      <c r="G46584" s="1"/>
      <c r="H46584" s="1" t="s">
        <v>210629</v>
      </c>
      <c r="I46584" s="1"/>
    </row>
    <row r="46585" spans="1:9" x14ac:dyDescent="0.2">
      <c r="A46585" s="1" t="s">
        <v>215973</v>
      </c>
      <c r="B46585" s="1" t="s">
        <v>211012</v>
      </c>
      <c r="C46585" s="1">
        <v>287975443</v>
      </c>
      <c r="F46585" s="1">
        <v>60</v>
      </c>
      <c r="G46585" s="1"/>
      <c r="H46585" s="1" t="s">
        <v>215974</v>
      </c>
      <c r="I46585" s="1"/>
    </row>
    <row r="46586" spans="1:9" x14ac:dyDescent="0.2">
      <c r="A46586" s="1" t="s">
        <v>215975</v>
      </c>
      <c r="B46586" s="1" t="s">
        <v>215976</v>
      </c>
      <c r="C46586" s="1">
        <v>287975442</v>
      </c>
      <c r="D46586" t="s">
        <v>265734</v>
      </c>
      <c r="E46586" t="s">
        <v>265781</v>
      </c>
      <c r="F46586" s="1">
        <v>62</v>
      </c>
      <c r="G46586" s="1"/>
      <c r="H46586" s="1" t="s">
        <v>215977</v>
      </c>
      <c r="I46586" s="1"/>
    </row>
    <row r="46587" spans="1:9" x14ac:dyDescent="0.2">
      <c r="A46587" s="1" t="s">
        <v>215978</v>
      </c>
      <c r="B46587" s="1" t="s">
        <v>89032</v>
      </c>
      <c r="C46587" s="1">
        <v>287975441</v>
      </c>
      <c r="D46587" t="s">
        <v>265877</v>
      </c>
      <c r="E46587" t="s">
        <v>265877</v>
      </c>
      <c r="F46587" s="1">
        <v>74</v>
      </c>
      <c r="G46587" s="1"/>
      <c r="H46587" s="1" t="s">
        <v>215979</v>
      </c>
      <c r="I46587" s="1"/>
    </row>
    <row r="46588" spans="1:9" x14ac:dyDescent="0.2">
      <c r="A46588" s="1" t="s">
        <v>215980</v>
      </c>
      <c r="B46588" s="1" t="s">
        <v>3043</v>
      </c>
      <c r="C46588" s="1">
        <v>287975440</v>
      </c>
      <c r="D46588" t="s">
        <v>261139</v>
      </c>
      <c r="E46588" t="s">
        <v>265948</v>
      </c>
      <c r="F46588" s="1">
        <v>202</v>
      </c>
      <c r="G46588" s="1"/>
      <c r="H46588" s="1" t="s">
        <v>215981</v>
      </c>
      <c r="I46588" s="1"/>
    </row>
    <row r="46589" spans="1:9" x14ac:dyDescent="0.2">
      <c r="A46589" s="1" t="s">
        <v>215982</v>
      </c>
      <c r="B46589" s="1" t="s">
        <v>91332</v>
      </c>
      <c r="C46589" s="1">
        <v>287975439</v>
      </c>
      <c r="D46589" t="s">
        <v>261094</v>
      </c>
      <c r="E46589" t="s">
        <v>261094</v>
      </c>
      <c r="F46589" s="1">
        <v>594</v>
      </c>
      <c r="G46589" s="1"/>
      <c r="H46589" s="1" t="s">
        <v>215983</v>
      </c>
      <c r="I46589" s="1"/>
    </row>
    <row r="46590" spans="1:9" x14ac:dyDescent="0.2">
      <c r="A46590" s="1" t="s">
        <v>215984</v>
      </c>
      <c r="B46590" s="1" t="s">
        <v>215985</v>
      </c>
      <c r="C46590" s="1">
        <v>287975438</v>
      </c>
      <c r="F46590" s="1">
        <v>7841</v>
      </c>
      <c r="G46590" s="1"/>
      <c r="H46590" s="1" t="s">
        <v>215986</v>
      </c>
      <c r="I46590" s="1"/>
    </row>
    <row r="46591" spans="1:9" x14ac:dyDescent="0.2">
      <c r="A46591" s="1" t="s">
        <v>215987</v>
      </c>
      <c r="B46591" s="1" t="s">
        <v>211126</v>
      </c>
      <c r="C46591" s="1">
        <v>287975437</v>
      </c>
      <c r="F46591" s="1">
        <v>78</v>
      </c>
      <c r="G46591" s="1"/>
      <c r="H46591" s="1" t="s">
        <v>211128</v>
      </c>
      <c r="I46591" s="1"/>
    </row>
    <row r="46592" spans="1:9" x14ac:dyDescent="0.2">
      <c r="A46592" s="1" t="s">
        <v>215988</v>
      </c>
      <c r="B46592" s="1" t="s">
        <v>211021</v>
      </c>
      <c r="C46592" s="1">
        <v>287975436</v>
      </c>
      <c r="F46592" s="1">
        <v>62</v>
      </c>
      <c r="G46592" s="1"/>
      <c r="H46592" s="1" t="s">
        <v>211023</v>
      </c>
      <c r="I46592" s="1"/>
    </row>
    <row r="46593" spans="1:9" x14ac:dyDescent="0.2">
      <c r="A46593" s="1" t="s">
        <v>215989</v>
      </c>
      <c r="B46593" s="1" t="s">
        <v>210508</v>
      </c>
      <c r="C46593" s="1">
        <v>287975432</v>
      </c>
      <c r="F46593" s="1">
        <v>72</v>
      </c>
      <c r="G46593" s="1"/>
      <c r="H46593" s="1" t="s">
        <v>210510</v>
      </c>
      <c r="I46593" s="1"/>
    </row>
    <row r="46594" spans="1:9" x14ac:dyDescent="0.2">
      <c r="A46594" s="1" t="s">
        <v>215990</v>
      </c>
      <c r="B46594" s="1" t="s">
        <v>210983</v>
      </c>
      <c r="C46594" s="1">
        <v>287975430</v>
      </c>
      <c r="F46594" s="1">
        <v>310461</v>
      </c>
      <c r="G46594" s="1"/>
      <c r="H46594" s="1" t="s">
        <v>215991</v>
      </c>
      <c r="I46594" s="1"/>
    </row>
    <row r="46595" spans="1:9" x14ac:dyDescent="0.2">
      <c r="A46595" s="1" t="s">
        <v>215992</v>
      </c>
      <c r="B46595" s="1" t="s">
        <v>210586</v>
      </c>
      <c r="C46595" s="1">
        <v>287975427</v>
      </c>
      <c r="F46595" s="1">
        <v>1172</v>
      </c>
      <c r="G46595" s="1"/>
      <c r="H46595" s="1" t="s">
        <v>215993</v>
      </c>
      <c r="I46595" s="1"/>
    </row>
    <row r="46596" spans="1:9" x14ac:dyDescent="0.2">
      <c r="A46596" s="1" t="s">
        <v>215994</v>
      </c>
      <c r="B46596" s="1" t="s">
        <v>48716</v>
      </c>
      <c r="C46596" s="1">
        <v>287975426</v>
      </c>
      <c r="D46596" t="s">
        <v>265718</v>
      </c>
      <c r="E46596" t="s">
        <v>265869</v>
      </c>
      <c r="F46596" s="1">
        <v>5650</v>
      </c>
      <c r="G46596" s="1"/>
      <c r="H46596" s="1" t="s">
        <v>48718</v>
      </c>
      <c r="I46596" s="1"/>
    </row>
    <row r="46597" spans="1:9" x14ac:dyDescent="0.2">
      <c r="A46597" s="1" t="s">
        <v>215995</v>
      </c>
      <c r="B46597" s="1" t="s">
        <v>83893</v>
      </c>
      <c r="C46597" s="1">
        <v>287975425</v>
      </c>
      <c r="D46597" t="s">
        <v>261094</v>
      </c>
      <c r="E46597" t="s">
        <v>90480</v>
      </c>
      <c r="F46597" s="1">
        <v>5224</v>
      </c>
      <c r="G46597" s="1"/>
      <c r="H46597" s="1" t="s">
        <v>215996</v>
      </c>
      <c r="I46597" s="1"/>
    </row>
    <row r="46598" spans="1:9" x14ac:dyDescent="0.2">
      <c r="A46598" s="1" t="s">
        <v>215997</v>
      </c>
      <c r="B46598" s="1" t="s">
        <v>210236</v>
      </c>
      <c r="C46598" s="1">
        <v>287975424</v>
      </c>
      <c r="F46598" s="1">
        <v>92</v>
      </c>
      <c r="G46598" s="1"/>
      <c r="H46598" s="1" t="s">
        <v>210238</v>
      </c>
      <c r="I46598" s="1"/>
    </row>
    <row r="46599" spans="1:9" x14ac:dyDescent="0.2">
      <c r="A46599" s="1" t="s">
        <v>207203</v>
      </c>
      <c r="B46599" s="1" t="s">
        <v>207204</v>
      </c>
      <c r="C46599" s="1">
        <v>287975422</v>
      </c>
      <c r="F46599" s="1">
        <v>5439</v>
      </c>
      <c r="G46599" s="1"/>
      <c r="H46599" s="1" t="s">
        <v>207205</v>
      </c>
      <c r="I46599" s="1"/>
    </row>
    <row r="46600" spans="1:9" x14ac:dyDescent="0.2">
      <c r="A46600" s="1" t="s">
        <v>215998</v>
      </c>
      <c r="B46600" s="1" t="s">
        <v>3136</v>
      </c>
      <c r="C46600" s="1">
        <v>287975421</v>
      </c>
      <c r="D46600" t="s">
        <v>261139</v>
      </c>
      <c r="E46600" t="s">
        <v>265743</v>
      </c>
      <c r="F46600" s="1">
        <v>1936</v>
      </c>
      <c r="G46600" s="1"/>
      <c r="H46600" s="1" t="s">
        <v>215999</v>
      </c>
      <c r="I46600" s="1"/>
    </row>
    <row r="46601" spans="1:9" x14ac:dyDescent="0.2">
      <c r="A46601" s="1" t="s">
        <v>216000</v>
      </c>
      <c r="B46601" s="1" t="s">
        <v>210328</v>
      </c>
      <c r="C46601" s="1">
        <v>287975420</v>
      </c>
      <c r="F46601" s="1">
        <v>2250</v>
      </c>
      <c r="G46601" s="1"/>
      <c r="H46601" s="1" t="s">
        <v>216001</v>
      </c>
      <c r="I46601" s="1"/>
    </row>
    <row r="46602" spans="1:9" x14ac:dyDescent="0.2">
      <c r="A46602" s="1" t="s">
        <v>216002</v>
      </c>
      <c r="B46602" s="1" t="s">
        <v>216003</v>
      </c>
      <c r="C46602" s="1">
        <v>287975419</v>
      </c>
      <c r="F46602" s="1">
        <v>3415</v>
      </c>
      <c r="G46602" s="1"/>
      <c r="H46602" s="1" t="s">
        <v>216004</v>
      </c>
      <c r="I46602" s="1"/>
    </row>
    <row r="46603" spans="1:9" x14ac:dyDescent="0.2">
      <c r="A46603" s="1" t="s">
        <v>216005</v>
      </c>
      <c r="B46603" s="1" t="s">
        <v>216006</v>
      </c>
      <c r="C46603" s="1">
        <v>287975418</v>
      </c>
      <c r="D46603" t="s">
        <v>265718</v>
      </c>
      <c r="E46603" t="s">
        <v>265784</v>
      </c>
      <c r="F46603" s="1">
        <v>47</v>
      </c>
      <c r="G46603" s="1"/>
      <c r="H46603" s="1" t="s">
        <v>216007</v>
      </c>
      <c r="I46603" s="1"/>
    </row>
    <row r="46604" spans="1:9" x14ac:dyDescent="0.2">
      <c r="A46604" s="1" t="s">
        <v>216008</v>
      </c>
      <c r="B46604" s="1" t="s">
        <v>216009</v>
      </c>
      <c r="C46604" s="1">
        <v>287975417</v>
      </c>
      <c r="D46604" t="s">
        <v>261294</v>
      </c>
      <c r="E46604" t="s">
        <v>266006</v>
      </c>
      <c r="F46604" s="1">
        <v>1340</v>
      </c>
      <c r="G46604" s="1"/>
      <c r="H46604" s="1" t="s">
        <v>216010</v>
      </c>
      <c r="I46604" s="1"/>
    </row>
    <row r="46605" spans="1:9" x14ac:dyDescent="0.2">
      <c r="A46605" s="1" t="s">
        <v>216011</v>
      </c>
      <c r="B46605" s="1" t="s">
        <v>216012</v>
      </c>
      <c r="C46605" s="1">
        <v>287975416</v>
      </c>
      <c r="D46605" t="s">
        <v>265877</v>
      </c>
      <c r="E46605" t="s">
        <v>265877</v>
      </c>
      <c r="F46605" s="1">
        <v>41</v>
      </c>
      <c r="G46605" s="1"/>
      <c r="H46605" s="1" t="s">
        <v>216013</v>
      </c>
      <c r="I46605" s="1"/>
    </row>
    <row r="46606" spans="1:9" x14ac:dyDescent="0.2">
      <c r="A46606" s="1" t="s">
        <v>216014</v>
      </c>
      <c r="B46606" s="1" t="s">
        <v>210704</v>
      </c>
      <c r="C46606" s="1">
        <v>287975415</v>
      </c>
      <c r="F46606" s="1">
        <v>103</v>
      </c>
      <c r="G46606" s="1"/>
      <c r="H46606" s="1" t="s">
        <v>216015</v>
      </c>
      <c r="I46606" s="1"/>
    </row>
    <row r="46607" spans="1:9" x14ac:dyDescent="0.2">
      <c r="A46607" s="1" t="s">
        <v>216016</v>
      </c>
      <c r="B46607" s="1" t="s">
        <v>210747</v>
      </c>
      <c r="C46607" s="1">
        <v>287975414</v>
      </c>
      <c r="F46607" s="1">
        <v>2776</v>
      </c>
      <c r="G46607" s="1"/>
      <c r="H46607" s="1" t="s">
        <v>216017</v>
      </c>
      <c r="I46607" s="1"/>
    </row>
    <row r="46608" spans="1:9" x14ac:dyDescent="0.2">
      <c r="A46608" s="1" t="s">
        <v>216018</v>
      </c>
      <c r="B46608" s="1" t="s">
        <v>5419</v>
      </c>
      <c r="C46608" s="1">
        <v>287975413</v>
      </c>
      <c r="D46608" t="s">
        <v>261094</v>
      </c>
      <c r="E46608" t="s">
        <v>261176</v>
      </c>
      <c r="F46608" s="1">
        <v>6897</v>
      </c>
      <c r="G46608" s="1"/>
      <c r="H46608" s="1" t="s">
        <v>216019</v>
      </c>
      <c r="I46608" s="1"/>
    </row>
    <row r="46609" spans="1:9" x14ac:dyDescent="0.2">
      <c r="A46609" s="1" t="s">
        <v>216020</v>
      </c>
      <c r="B46609" s="1" t="s">
        <v>216021</v>
      </c>
      <c r="C46609" s="1">
        <v>287975412</v>
      </c>
      <c r="F46609" s="1">
        <v>106</v>
      </c>
      <c r="G46609" s="1"/>
      <c r="H46609" s="1" t="s">
        <v>216022</v>
      </c>
      <c r="I46609" s="1"/>
    </row>
    <row r="46610" spans="1:9" x14ac:dyDescent="0.2">
      <c r="A46610" s="1" t="s">
        <v>17301</v>
      </c>
      <c r="B46610" s="1" t="s">
        <v>205415</v>
      </c>
      <c r="C46610" s="1">
        <v>284788670</v>
      </c>
      <c r="D46610" t="s">
        <v>261139</v>
      </c>
      <c r="E46610" t="s">
        <v>265652</v>
      </c>
      <c r="F46610" s="1">
        <v>37</v>
      </c>
      <c r="G46610" s="1" t="s">
        <v>205416</v>
      </c>
      <c r="H46610" s="1" t="s">
        <v>205417</v>
      </c>
      <c r="I46610" s="1" t="s">
        <v>205418</v>
      </c>
    </row>
    <row r="46611" spans="1:9" x14ac:dyDescent="0.2">
      <c r="A46611" s="1" t="s">
        <v>216023</v>
      </c>
      <c r="B46611" s="1" t="s">
        <v>44146</v>
      </c>
      <c r="C46611" s="1">
        <v>287975410</v>
      </c>
      <c r="D46611" t="s">
        <v>261141</v>
      </c>
      <c r="E46611" t="s">
        <v>261141</v>
      </c>
      <c r="F46611" s="1">
        <v>42</v>
      </c>
      <c r="G46611" s="1"/>
      <c r="H46611" s="1" t="s">
        <v>44148</v>
      </c>
      <c r="I46611" s="1"/>
    </row>
    <row r="46612" spans="1:9" x14ac:dyDescent="0.2">
      <c r="A46612" s="1" t="s">
        <v>216024</v>
      </c>
      <c r="B46612" s="1" t="s">
        <v>210612</v>
      </c>
      <c r="C46612" s="1">
        <v>287975409</v>
      </c>
      <c r="F46612" s="1">
        <v>25</v>
      </c>
      <c r="G46612" s="1"/>
      <c r="H46612" s="1" t="s">
        <v>216025</v>
      </c>
      <c r="I46612" s="1"/>
    </row>
    <row r="46613" spans="1:9" x14ac:dyDescent="0.2">
      <c r="A46613" s="1" t="s">
        <v>216026</v>
      </c>
      <c r="B46613" s="1" t="s">
        <v>210690</v>
      </c>
      <c r="C46613" s="1">
        <v>287975408</v>
      </c>
      <c r="F46613" s="1">
        <v>40</v>
      </c>
      <c r="G46613" s="1"/>
      <c r="H46613" s="1" t="s">
        <v>216027</v>
      </c>
      <c r="I46613" s="1"/>
    </row>
    <row r="46614" spans="1:9" x14ac:dyDescent="0.2">
      <c r="A46614" s="1" t="s">
        <v>216028</v>
      </c>
      <c r="B46614" s="1" t="s">
        <v>210637</v>
      </c>
      <c r="C46614" s="1">
        <v>287975407</v>
      </c>
      <c r="F46614" s="1">
        <v>43</v>
      </c>
      <c r="G46614" s="1"/>
      <c r="H46614" s="1" t="s">
        <v>210639</v>
      </c>
      <c r="I46614" s="1"/>
    </row>
    <row r="46615" spans="1:9" x14ac:dyDescent="0.2">
      <c r="A46615" s="1" t="s">
        <v>216029</v>
      </c>
      <c r="B46615" s="1" t="s">
        <v>210412</v>
      </c>
      <c r="C46615" s="1">
        <v>287975406</v>
      </c>
      <c r="D46615" t="s">
        <v>261155</v>
      </c>
      <c r="E46615" t="s">
        <v>266007</v>
      </c>
      <c r="F46615" s="1">
        <v>2064</v>
      </c>
      <c r="G46615" s="1"/>
      <c r="H46615" s="1" t="s">
        <v>216030</v>
      </c>
      <c r="I46615" s="1"/>
    </row>
    <row r="46616" spans="1:9" x14ac:dyDescent="0.2">
      <c r="A46616" s="1" t="s">
        <v>207197</v>
      </c>
      <c r="B46616" s="1" t="s">
        <v>207198</v>
      </c>
      <c r="C46616" s="1">
        <v>287975405</v>
      </c>
      <c r="F46616" s="1">
        <v>6722</v>
      </c>
      <c r="G46616" s="1"/>
      <c r="H46616" s="1" t="s">
        <v>207199</v>
      </c>
      <c r="I46616" s="1"/>
    </row>
    <row r="46617" spans="1:9" x14ac:dyDescent="0.2">
      <c r="A46617" s="1" t="s">
        <v>216031</v>
      </c>
      <c r="B46617" s="1" t="s">
        <v>216032</v>
      </c>
      <c r="C46617" s="1">
        <v>287975404</v>
      </c>
      <c r="D46617" t="s">
        <v>265718</v>
      </c>
      <c r="E46617" t="s">
        <v>265784</v>
      </c>
      <c r="F46617" s="1">
        <v>41</v>
      </c>
      <c r="G46617" s="1"/>
      <c r="H46617" s="1" t="s">
        <v>216033</v>
      </c>
      <c r="I46617" s="1"/>
    </row>
    <row r="46618" spans="1:9" x14ac:dyDescent="0.2">
      <c r="A46618" s="1" t="s">
        <v>216034</v>
      </c>
      <c r="B46618" s="1" t="s">
        <v>216035</v>
      </c>
      <c r="C46618" s="1">
        <v>287975403</v>
      </c>
      <c r="D46618" t="s">
        <v>265877</v>
      </c>
      <c r="E46618" t="s">
        <v>265877</v>
      </c>
      <c r="F46618" s="1">
        <v>3894</v>
      </c>
      <c r="G46618" s="1"/>
      <c r="H46618" s="1" t="s">
        <v>216036</v>
      </c>
      <c r="I46618" s="1"/>
    </row>
    <row r="46619" spans="1:9" x14ac:dyDescent="0.2">
      <c r="A46619" s="1" t="s">
        <v>216037</v>
      </c>
      <c r="B46619" s="1" t="s">
        <v>211034</v>
      </c>
      <c r="C46619" s="1">
        <v>287975402</v>
      </c>
      <c r="F46619" s="1">
        <v>183</v>
      </c>
      <c r="G46619" s="1"/>
      <c r="H46619" s="1" t="s">
        <v>216038</v>
      </c>
      <c r="I46619" s="1"/>
    </row>
    <row r="46620" spans="1:9" x14ac:dyDescent="0.2">
      <c r="A46620" s="1" t="s">
        <v>216039</v>
      </c>
      <c r="B46620" s="1" t="s">
        <v>211137</v>
      </c>
      <c r="C46620" s="1">
        <v>287975401</v>
      </c>
      <c r="F46620" s="1">
        <v>76</v>
      </c>
      <c r="G46620" s="1"/>
      <c r="H46620" s="1" t="s">
        <v>216040</v>
      </c>
      <c r="I46620" s="1"/>
    </row>
    <row r="46621" spans="1:9" x14ac:dyDescent="0.2">
      <c r="A46621" s="1" t="s">
        <v>216041</v>
      </c>
      <c r="B46621" s="1" t="s">
        <v>210822</v>
      </c>
      <c r="C46621" s="1">
        <v>287975400</v>
      </c>
      <c r="F46621" s="1">
        <v>47</v>
      </c>
      <c r="G46621" s="1"/>
      <c r="H46621" s="1" t="s">
        <v>216042</v>
      </c>
      <c r="I46621" s="1"/>
    </row>
    <row r="46622" spans="1:9" x14ac:dyDescent="0.2">
      <c r="A46622" s="1" t="s">
        <v>216043</v>
      </c>
      <c r="B46622" s="1" t="s">
        <v>210757</v>
      </c>
      <c r="C46622" s="1">
        <v>287975399</v>
      </c>
      <c r="F46622" s="1">
        <v>320</v>
      </c>
      <c r="G46622" s="1"/>
      <c r="H46622" s="1" t="s">
        <v>210759</v>
      </c>
      <c r="I46622" s="1"/>
    </row>
    <row r="46623" spans="1:9" x14ac:dyDescent="0.2">
      <c r="A46623" s="1" t="s">
        <v>216044</v>
      </c>
      <c r="B46623" s="1" t="s">
        <v>216045</v>
      </c>
      <c r="C46623" s="1">
        <v>287975398</v>
      </c>
      <c r="D46623" t="s">
        <v>266008</v>
      </c>
      <c r="E46623" t="s">
        <v>266009</v>
      </c>
      <c r="F46623" s="1">
        <v>1157</v>
      </c>
      <c r="G46623" s="1"/>
      <c r="H46623" s="1" t="s">
        <v>216046</v>
      </c>
      <c r="I46623" s="1"/>
    </row>
    <row r="46624" spans="1:9" x14ac:dyDescent="0.2">
      <c r="A46624" s="1" t="s">
        <v>216047</v>
      </c>
      <c r="B46624" s="1" t="s">
        <v>210221</v>
      </c>
      <c r="C46624" s="1">
        <v>287975397</v>
      </c>
      <c r="F46624" s="1">
        <v>3874</v>
      </c>
      <c r="G46624" s="1"/>
      <c r="H46624" s="1" t="s">
        <v>216048</v>
      </c>
      <c r="I46624" s="1"/>
    </row>
    <row r="46625" spans="1:9" x14ac:dyDescent="0.2">
      <c r="A46625" s="1" t="s">
        <v>216049</v>
      </c>
      <c r="B46625" s="1" t="s">
        <v>216050</v>
      </c>
      <c r="C46625" s="1">
        <v>287975396</v>
      </c>
      <c r="F46625" s="1">
        <v>560</v>
      </c>
      <c r="G46625" s="1" t="s">
        <v>216051</v>
      </c>
      <c r="H46625" s="1" t="s">
        <v>216052</v>
      </c>
      <c r="I46625" s="1"/>
    </row>
    <row r="46626" spans="1:9" x14ac:dyDescent="0.2">
      <c r="A46626" s="1" t="s">
        <v>216053</v>
      </c>
      <c r="B46626" s="1" t="s">
        <v>210513</v>
      </c>
      <c r="C46626" s="1">
        <v>287975395</v>
      </c>
      <c r="F46626" s="1">
        <v>4454</v>
      </c>
      <c r="G46626" s="1"/>
      <c r="H46626" s="1" t="s">
        <v>216054</v>
      </c>
      <c r="I46626" s="1"/>
    </row>
    <row r="46627" spans="1:9" x14ac:dyDescent="0.2">
      <c r="A46627" s="1" t="s">
        <v>216055</v>
      </c>
      <c r="B46627" s="1" t="s">
        <v>210353</v>
      </c>
      <c r="C46627" s="1">
        <v>287975393</v>
      </c>
      <c r="F46627" s="1">
        <v>6344</v>
      </c>
      <c r="G46627" s="1"/>
      <c r="H46627" s="1" t="s">
        <v>210355</v>
      </c>
      <c r="I46627" s="1"/>
    </row>
    <row r="46628" spans="1:9" x14ac:dyDescent="0.2">
      <c r="A46628" s="1" t="s">
        <v>216056</v>
      </c>
      <c r="B46628" s="1" t="s">
        <v>216057</v>
      </c>
      <c r="C46628" s="1">
        <v>287975391</v>
      </c>
      <c r="D46628" t="s">
        <v>261139</v>
      </c>
      <c r="E46628" t="s">
        <v>261139</v>
      </c>
      <c r="F46628" s="1">
        <v>130344</v>
      </c>
      <c r="G46628" s="1"/>
      <c r="H46628" s="1" t="s">
        <v>216058</v>
      </c>
      <c r="I46628" s="1"/>
    </row>
    <row r="46629" spans="1:9" x14ac:dyDescent="0.2">
      <c r="A46629" s="1" t="s">
        <v>216059</v>
      </c>
      <c r="B46629" s="1" t="s">
        <v>216060</v>
      </c>
      <c r="C46629" s="1">
        <v>287975390</v>
      </c>
      <c r="F46629" s="1">
        <v>121586</v>
      </c>
      <c r="G46629" s="1"/>
      <c r="H46629" s="1" t="s">
        <v>216061</v>
      </c>
      <c r="I46629" s="1"/>
    </row>
    <row r="46630" spans="1:9" x14ac:dyDescent="0.2">
      <c r="A46630" s="1" t="s">
        <v>216062</v>
      </c>
      <c r="B46630" s="1" t="s">
        <v>210358</v>
      </c>
      <c r="C46630" s="1">
        <v>287975389</v>
      </c>
      <c r="F46630" s="1">
        <v>14381</v>
      </c>
      <c r="G46630" s="1"/>
      <c r="H46630" s="1" t="s">
        <v>216063</v>
      </c>
      <c r="I46630" s="1"/>
    </row>
    <row r="46631" spans="1:9" x14ac:dyDescent="0.2">
      <c r="A46631" s="1" t="s">
        <v>216064</v>
      </c>
      <c r="B46631" s="1" t="s">
        <v>210318</v>
      </c>
      <c r="C46631" s="1">
        <v>287975388</v>
      </c>
      <c r="F46631" s="1">
        <v>5899</v>
      </c>
      <c r="G46631" s="1"/>
      <c r="H46631" s="1" t="s">
        <v>216065</v>
      </c>
      <c r="I46631" s="1"/>
    </row>
    <row r="46632" spans="1:9" x14ac:dyDescent="0.2">
      <c r="A46632" s="1" t="s">
        <v>216066</v>
      </c>
      <c r="B46632" s="1" t="s">
        <v>216067</v>
      </c>
      <c r="C46632" s="1">
        <v>287975387</v>
      </c>
      <c r="D46632" t="s">
        <v>265718</v>
      </c>
      <c r="E46632" t="s">
        <v>265784</v>
      </c>
      <c r="F46632" s="1">
        <v>34964</v>
      </c>
      <c r="G46632" s="1"/>
      <c r="H46632" s="1" t="s">
        <v>216068</v>
      </c>
      <c r="I46632" s="1"/>
    </row>
    <row r="46633" spans="1:9" x14ac:dyDescent="0.2">
      <c r="A46633" s="1" t="s">
        <v>216069</v>
      </c>
      <c r="B46633" s="1" t="s">
        <v>210723</v>
      </c>
      <c r="C46633" s="1">
        <v>287975384</v>
      </c>
      <c r="F46633" s="1">
        <v>36669</v>
      </c>
      <c r="G46633" s="1"/>
      <c r="H46633" s="1" t="s">
        <v>216070</v>
      </c>
      <c r="I46633" s="1"/>
    </row>
    <row r="46634" spans="1:9" x14ac:dyDescent="0.2">
      <c r="A46634" s="1" t="s">
        <v>216071</v>
      </c>
      <c r="B46634" s="1" t="s">
        <v>210752</v>
      </c>
      <c r="C46634" s="1">
        <v>287975382</v>
      </c>
      <c r="F46634" s="1">
        <v>34852</v>
      </c>
      <c r="G46634" s="1"/>
      <c r="H46634" s="1" t="s">
        <v>216072</v>
      </c>
      <c r="I46634" s="1"/>
    </row>
    <row r="46635" spans="1:9" x14ac:dyDescent="0.2">
      <c r="A46635" s="1" t="s">
        <v>216073</v>
      </c>
      <c r="B46635" s="1" t="s">
        <v>3072</v>
      </c>
      <c r="C46635" s="1">
        <v>287975381</v>
      </c>
      <c r="D46635" t="s">
        <v>261105</v>
      </c>
      <c r="E46635" t="s">
        <v>261236</v>
      </c>
      <c r="F46635" s="1">
        <v>3453</v>
      </c>
      <c r="G46635" s="1"/>
      <c r="H46635" s="1" t="s">
        <v>216074</v>
      </c>
      <c r="I46635" s="1"/>
    </row>
    <row r="46636" spans="1:9" x14ac:dyDescent="0.2">
      <c r="A46636" s="1" t="s">
        <v>216075</v>
      </c>
      <c r="B46636" s="1" t="s">
        <v>90288</v>
      </c>
      <c r="C46636" s="1">
        <v>287975380</v>
      </c>
      <c r="D46636" t="s">
        <v>265973</v>
      </c>
      <c r="E46636" t="s">
        <v>265973</v>
      </c>
      <c r="F46636" s="1">
        <v>47092</v>
      </c>
      <c r="G46636" s="1"/>
      <c r="H46636" s="1" t="s">
        <v>90290</v>
      </c>
      <c r="I46636" s="1"/>
    </row>
    <row r="46637" spans="1:9" x14ac:dyDescent="0.2">
      <c r="A46637" s="1" t="s">
        <v>216076</v>
      </c>
      <c r="B46637" s="1" t="s">
        <v>164970</v>
      </c>
      <c r="C46637" s="1">
        <v>287975379</v>
      </c>
      <c r="D46637" t="s">
        <v>261141</v>
      </c>
      <c r="E46637" t="s">
        <v>261141</v>
      </c>
      <c r="F46637" s="1">
        <v>24620</v>
      </c>
      <c r="G46637" s="1"/>
      <c r="H46637" s="1" t="s">
        <v>216077</v>
      </c>
      <c r="I46637" s="1"/>
    </row>
    <row r="46638" spans="1:9" x14ac:dyDescent="0.2">
      <c r="A46638" s="1" t="s">
        <v>216078</v>
      </c>
      <c r="B46638" s="1" t="s">
        <v>216079</v>
      </c>
      <c r="C46638" s="1">
        <v>287975378</v>
      </c>
      <c r="D46638" t="s">
        <v>261141</v>
      </c>
      <c r="E46638" t="s">
        <v>266010</v>
      </c>
      <c r="F46638" s="1">
        <v>19</v>
      </c>
      <c r="G46638" s="1"/>
      <c r="H46638" s="1" t="s">
        <v>216080</v>
      </c>
      <c r="I46638" s="1"/>
    </row>
    <row r="46639" spans="1:9" x14ac:dyDescent="0.2">
      <c r="A46639" s="1" t="s">
        <v>216081</v>
      </c>
      <c r="B46639" s="1" t="s">
        <v>80724</v>
      </c>
      <c r="C46639" s="1">
        <v>287975377</v>
      </c>
      <c r="D46639" t="s">
        <v>261139</v>
      </c>
      <c r="E46639" t="s">
        <v>261139</v>
      </c>
      <c r="F46639" s="1">
        <v>427</v>
      </c>
      <c r="G46639" s="1"/>
      <c r="H46639" s="1" t="s">
        <v>216082</v>
      </c>
      <c r="I46639" s="1"/>
    </row>
    <row r="46640" spans="1:9" x14ac:dyDescent="0.2">
      <c r="A46640" s="1" t="s">
        <v>216083</v>
      </c>
      <c r="B46640" s="1" t="s">
        <v>216084</v>
      </c>
      <c r="C46640" s="1">
        <v>287975375</v>
      </c>
      <c r="D46640" t="s">
        <v>1001</v>
      </c>
      <c r="E46640" t="s">
        <v>266011</v>
      </c>
      <c r="F46640" s="1">
        <v>2212</v>
      </c>
      <c r="G46640" s="1"/>
      <c r="H46640" s="1" t="s">
        <v>216085</v>
      </c>
      <c r="I46640" s="1"/>
    </row>
    <row r="46641" spans="1:9" x14ac:dyDescent="0.2">
      <c r="A46641" s="1" t="s">
        <v>207194</v>
      </c>
      <c r="B46641" s="1" t="s">
        <v>207195</v>
      </c>
      <c r="C46641" s="1">
        <v>287975374</v>
      </c>
      <c r="F46641" s="1">
        <v>6600</v>
      </c>
      <c r="G46641" s="1"/>
      <c r="H46641" s="1" t="s">
        <v>207196</v>
      </c>
      <c r="I46641" s="1"/>
    </row>
    <row r="46642" spans="1:9" x14ac:dyDescent="0.2">
      <c r="A46642" s="1" t="s">
        <v>216086</v>
      </c>
      <c r="B46642" s="1" t="s">
        <v>216087</v>
      </c>
      <c r="C46642" s="1">
        <v>287975373</v>
      </c>
      <c r="D46642" t="s">
        <v>266012</v>
      </c>
      <c r="E46642" t="s">
        <v>266013</v>
      </c>
      <c r="F46642" s="1">
        <v>2537</v>
      </c>
      <c r="G46642" s="1"/>
      <c r="H46642" s="1" t="s">
        <v>216088</v>
      </c>
      <c r="I46642" s="1"/>
    </row>
    <row r="46643" spans="1:9" x14ac:dyDescent="0.2">
      <c r="A46643" s="1" t="s">
        <v>216089</v>
      </c>
      <c r="B46643" s="1" t="s">
        <v>172016</v>
      </c>
      <c r="C46643" s="1">
        <v>287975372</v>
      </c>
      <c r="D46643" t="s">
        <v>261191</v>
      </c>
      <c r="E46643" t="s">
        <v>261191</v>
      </c>
      <c r="F46643" s="1">
        <v>317047</v>
      </c>
      <c r="G46643" s="1"/>
      <c r="H46643" s="1" t="s">
        <v>216090</v>
      </c>
      <c r="I46643" s="1"/>
    </row>
    <row r="46644" spans="1:9" x14ac:dyDescent="0.2">
      <c r="A46644" s="1" t="s">
        <v>216091</v>
      </c>
      <c r="B46644" s="1" t="s">
        <v>216092</v>
      </c>
      <c r="C46644" s="1">
        <v>287975371</v>
      </c>
      <c r="D46644" t="s">
        <v>261165</v>
      </c>
      <c r="E46644" t="s">
        <v>261166</v>
      </c>
      <c r="F46644" s="1">
        <v>2905</v>
      </c>
      <c r="G46644" s="1"/>
      <c r="H46644" s="1" t="s">
        <v>216093</v>
      </c>
      <c r="I46644" s="1"/>
    </row>
    <row r="46645" spans="1:9" x14ac:dyDescent="0.2">
      <c r="A46645" s="1" t="s">
        <v>216094</v>
      </c>
      <c r="B46645" s="1" t="s">
        <v>211072</v>
      </c>
      <c r="C46645" s="1">
        <v>287975369</v>
      </c>
      <c r="F46645" s="1">
        <v>30734</v>
      </c>
      <c r="G46645" s="1"/>
      <c r="H46645" s="1" t="s">
        <v>216095</v>
      </c>
      <c r="I46645" s="1"/>
    </row>
    <row r="46646" spans="1:9" x14ac:dyDescent="0.2">
      <c r="A46646" s="1" t="s">
        <v>216096</v>
      </c>
      <c r="B46646" s="1" t="s">
        <v>210429</v>
      </c>
      <c r="C46646" s="1">
        <v>287975368</v>
      </c>
      <c r="F46646" s="1">
        <v>12</v>
      </c>
      <c r="G46646" s="1"/>
      <c r="H46646" s="1" t="s">
        <v>210431</v>
      </c>
      <c r="I46646" s="1"/>
    </row>
    <row r="46647" spans="1:9" x14ac:dyDescent="0.2">
      <c r="A46647" s="1" t="s">
        <v>216097</v>
      </c>
      <c r="B46647" s="1" t="s">
        <v>210607</v>
      </c>
      <c r="C46647" s="1">
        <v>287975367</v>
      </c>
      <c r="F46647" s="1">
        <v>3705</v>
      </c>
      <c r="G46647" s="1"/>
      <c r="H46647" s="1" t="s">
        <v>216098</v>
      </c>
      <c r="I46647" s="1"/>
    </row>
    <row r="46648" spans="1:9" x14ac:dyDescent="0.2">
      <c r="A46648" s="1" t="s">
        <v>216099</v>
      </c>
      <c r="B46648" s="1" t="s">
        <v>47496</v>
      </c>
      <c r="C46648" s="1">
        <v>287975366</v>
      </c>
      <c r="D46648" t="s">
        <v>261141</v>
      </c>
      <c r="E46648" t="s">
        <v>261199</v>
      </c>
      <c r="F46648" s="1">
        <v>1309</v>
      </c>
      <c r="G46648" s="1"/>
      <c r="H46648" s="1" t="s">
        <v>47498</v>
      </c>
      <c r="I46648" s="1"/>
    </row>
    <row r="46649" spans="1:9" x14ac:dyDescent="0.2">
      <c r="A46649" s="1" t="s">
        <v>216100</v>
      </c>
      <c r="B46649" s="1" t="s">
        <v>216101</v>
      </c>
      <c r="C46649" s="1">
        <v>287975365</v>
      </c>
      <c r="F46649" s="1">
        <v>107</v>
      </c>
      <c r="G46649" s="1"/>
      <c r="H46649" s="1" t="s">
        <v>216102</v>
      </c>
      <c r="I46649" s="1"/>
    </row>
    <row r="46650" spans="1:9" x14ac:dyDescent="0.2">
      <c r="A46650" s="1" t="s">
        <v>216103</v>
      </c>
      <c r="B46650" s="1" t="s">
        <v>210617</v>
      </c>
      <c r="C46650" s="1">
        <v>287975363</v>
      </c>
      <c r="F46650" s="1">
        <v>308</v>
      </c>
      <c r="G46650" s="1"/>
      <c r="H46650" s="1" t="s">
        <v>216104</v>
      </c>
      <c r="I46650" s="1"/>
    </row>
    <row r="46651" spans="1:9" x14ac:dyDescent="0.2">
      <c r="A46651" s="1" t="s">
        <v>216105</v>
      </c>
      <c r="B46651" s="1" t="s">
        <v>210672</v>
      </c>
      <c r="C46651" s="1">
        <v>287975362</v>
      </c>
      <c r="F46651" s="1">
        <v>1187</v>
      </c>
      <c r="G46651" s="1"/>
      <c r="H46651" s="1" t="s">
        <v>216106</v>
      </c>
      <c r="I46651" s="1"/>
    </row>
    <row r="46652" spans="1:9" x14ac:dyDescent="0.2">
      <c r="A46652" s="1" t="s">
        <v>216107</v>
      </c>
      <c r="B46652" s="1" t="s">
        <v>210591</v>
      </c>
      <c r="C46652" s="1">
        <v>287975361</v>
      </c>
      <c r="F46652" s="1">
        <v>3673</v>
      </c>
      <c r="G46652" s="1"/>
      <c r="H46652" s="1" t="s">
        <v>216108</v>
      </c>
      <c r="I46652" s="1"/>
    </row>
    <row r="46653" spans="1:9" x14ac:dyDescent="0.2">
      <c r="A46653" s="1" t="s">
        <v>216109</v>
      </c>
      <c r="B46653" s="1" t="s">
        <v>210667</v>
      </c>
      <c r="C46653" s="1">
        <v>287975360</v>
      </c>
      <c r="F46653" s="1">
        <v>7377</v>
      </c>
      <c r="G46653" s="1"/>
      <c r="H46653" s="1" t="s">
        <v>216110</v>
      </c>
      <c r="I46653" s="1"/>
    </row>
    <row r="46654" spans="1:9" x14ac:dyDescent="0.2">
      <c r="A46654" s="1" t="s">
        <v>216111</v>
      </c>
      <c r="B46654" s="1" t="s">
        <v>210973</v>
      </c>
      <c r="C46654" s="1">
        <v>287975359</v>
      </c>
      <c r="F46654" s="1">
        <v>154119</v>
      </c>
      <c r="G46654" s="1"/>
      <c r="H46654" s="1" t="s">
        <v>216112</v>
      </c>
      <c r="I46654" s="1"/>
    </row>
    <row r="46655" spans="1:9" x14ac:dyDescent="0.2">
      <c r="A46655" s="1" t="s">
        <v>216113</v>
      </c>
      <c r="B46655" s="1" t="s">
        <v>210348</v>
      </c>
      <c r="C46655" s="1">
        <v>287975357</v>
      </c>
      <c r="F46655" s="1">
        <v>2994</v>
      </c>
      <c r="G46655" s="1"/>
      <c r="H46655" s="1" t="s">
        <v>216114</v>
      </c>
      <c r="I46655" s="1"/>
    </row>
    <row r="46656" spans="1:9" x14ac:dyDescent="0.2">
      <c r="A46656" s="1" t="s">
        <v>216115</v>
      </c>
      <c r="B46656" s="1" t="s">
        <v>216116</v>
      </c>
      <c r="C46656" s="1">
        <v>287975356</v>
      </c>
      <c r="D46656" t="s">
        <v>265782</v>
      </c>
      <c r="E46656" t="s">
        <v>266014</v>
      </c>
      <c r="F46656" s="1">
        <v>979</v>
      </c>
      <c r="G46656" s="1"/>
      <c r="H46656" s="1" t="s">
        <v>216117</v>
      </c>
      <c r="I46656" s="1"/>
    </row>
    <row r="46657" spans="1:9" x14ac:dyDescent="0.2">
      <c r="A46657" s="1" t="s">
        <v>216118</v>
      </c>
      <c r="B46657" s="1" t="s">
        <v>210998</v>
      </c>
      <c r="C46657" s="1">
        <v>287975355</v>
      </c>
      <c r="F46657" s="1">
        <v>308678</v>
      </c>
      <c r="G46657" s="1"/>
      <c r="H46657" s="1" t="s">
        <v>216119</v>
      </c>
      <c r="I46657" s="1"/>
    </row>
    <row r="46658" spans="1:9" x14ac:dyDescent="0.2">
      <c r="A46658" s="1" t="s">
        <v>216120</v>
      </c>
      <c r="B46658" s="1" t="s">
        <v>210343</v>
      </c>
      <c r="C46658" s="1">
        <v>287975354</v>
      </c>
      <c r="F46658" s="1">
        <v>2846</v>
      </c>
      <c r="G46658" s="1"/>
      <c r="H46658" s="1" t="s">
        <v>216121</v>
      </c>
      <c r="I46658" s="1"/>
    </row>
    <row r="46659" spans="1:9" x14ac:dyDescent="0.2">
      <c r="A46659" s="1" t="s">
        <v>216122</v>
      </c>
      <c r="B46659" s="1" t="s">
        <v>210642</v>
      </c>
      <c r="C46659" s="1">
        <v>287975352</v>
      </c>
      <c r="F46659" s="1">
        <v>12843</v>
      </c>
      <c r="G46659" s="1"/>
      <c r="H46659" s="1" t="s">
        <v>216123</v>
      </c>
      <c r="I46659" s="1"/>
    </row>
    <row r="46660" spans="1:9" x14ac:dyDescent="0.2">
      <c r="A46660" s="1" t="s">
        <v>216124</v>
      </c>
      <c r="B46660" s="1" t="s">
        <v>191446</v>
      </c>
      <c r="C46660" s="1">
        <v>287975351</v>
      </c>
      <c r="D46660" t="s">
        <v>265877</v>
      </c>
      <c r="E46660" t="s">
        <v>265877</v>
      </c>
      <c r="F46660" s="1">
        <v>18756</v>
      </c>
      <c r="G46660" s="1"/>
      <c r="H46660" s="1" t="s">
        <v>216125</v>
      </c>
      <c r="I46660" s="1"/>
    </row>
    <row r="46661" spans="1:9" x14ac:dyDescent="0.2">
      <c r="A46661" s="1" t="s">
        <v>216126</v>
      </c>
      <c r="B46661" s="1" t="s">
        <v>210255</v>
      </c>
      <c r="C46661" s="1">
        <v>287975350</v>
      </c>
      <c r="F46661" s="1">
        <v>4035</v>
      </c>
      <c r="G46661" s="1"/>
      <c r="H46661" s="1" t="s">
        <v>216127</v>
      </c>
      <c r="I46661" s="1"/>
    </row>
    <row r="46662" spans="1:9" x14ac:dyDescent="0.2">
      <c r="A46662" s="1" t="s">
        <v>216128</v>
      </c>
      <c r="B46662" s="1" t="s">
        <v>210632</v>
      </c>
      <c r="C46662" s="1">
        <v>287975348</v>
      </c>
      <c r="F46662" s="1">
        <v>5576</v>
      </c>
      <c r="G46662" s="1"/>
      <c r="H46662" s="1" t="s">
        <v>216129</v>
      </c>
      <c r="I46662" s="1"/>
    </row>
    <row r="46663" spans="1:9" x14ac:dyDescent="0.2">
      <c r="A46663" s="1" t="s">
        <v>216130</v>
      </c>
      <c r="B46663" s="1" t="s">
        <v>210245</v>
      </c>
      <c r="C46663" s="1">
        <v>287975347</v>
      </c>
      <c r="F46663" s="1">
        <v>55</v>
      </c>
      <c r="G46663" s="1"/>
      <c r="H46663" s="1" t="s">
        <v>216131</v>
      </c>
      <c r="I46663" s="1"/>
    </row>
    <row r="46664" spans="1:9" x14ac:dyDescent="0.2">
      <c r="A46664" s="1" t="s">
        <v>216132</v>
      </c>
      <c r="B46664" s="1" t="s">
        <v>210212</v>
      </c>
      <c r="C46664" s="1">
        <v>287975345</v>
      </c>
      <c r="F46664" s="1">
        <v>249</v>
      </c>
      <c r="G46664" s="1"/>
      <c r="H46664" s="1" t="s">
        <v>216133</v>
      </c>
      <c r="I46664" s="1"/>
    </row>
    <row r="46665" spans="1:9" x14ac:dyDescent="0.2">
      <c r="A46665" s="1" t="s">
        <v>216134</v>
      </c>
      <c r="B46665" s="1" t="s">
        <v>210818</v>
      </c>
      <c r="C46665" s="1">
        <v>287975344</v>
      </c>
      <c r="F46665" s="1">
        <v>46</v>
      </c>
      <c r="G46665" s="1"/>
      <c r="H46665" s="1" t="s">
        <v>216135</v>
      </c>
      <c r="I46665" s="1"/>
    </row>
    <row r="46666" spans="1:9" x14ac:dyDescent="0.2">
      <c r="A46666" s="1" t="s">
        <v>216136</v>
      </c>
      <c r="B46666" s="1" t="s">
        <v>187937</v>
      </c>
      <c r="C46666" s="1">
        <v>287975343</v>
      </c>
      <c r="D46666" t="s">
        <v>261096</v>
      </c>
      <c r="E46666" t="s">
        <v>169899</v>
      </c>
      <c r="F46666" s="1">
        <v>55684</v>
      </c>
      <c r="G46666" s="1"/>
      <c r="H46666" s="1" t="s">
        <v>216137</v>
      </c>
      <c r="I46666" s="1"/>
    </row>
    <row r="46667" spans="1:9" x14ac:dyDescent="0.2">
      <c r="A46667" s="1" t="s">
        <v>216138</v>
      </c>
      <c r="B46667" s="1" t="s">
        <v>210503</v>
      </c>
      <c r="C46667" s="1">
        <v>287975342</v>
      </c>
      <c r="F46667" s="1">
        <v>266</v>
      </c>
      <c r="G46667" s="1"/>
      <c r="H46667" s="1" t="s">
        <v>216139</v>
      </c>
      <c r="I46667" s="1"/>
    </row>
    <row r="46668" spans="1:9" x14ac:dyDescent="0.2">
      <c r="A46668" s="1" t="s">
        <v>216140</v>
      </c>
      <c r="B46668" s="1" t="s">
        <v>210954</v>
      </c>
      <c r="C46668" s="1">
        <v>287975341</v>
      </c>
      <c r="F46668" s="1">
        <v>14828</v>
      </c>
      <c r="G46668" s="1"/>
      <c r="H46668" s="1" t="s">
        <v>216141</v>
      </c>
      <c r="I46668" s="1"/>
    </row>
    <row r="46669" spans="1:9" x14ac:dyDescent="0.2">
      <c r="A46669" s="1" t="s">
        <v>216142</v>
      </c>
      <c r="B46669" s="1" t="s">
        <v>210231</v>
      </c>
      <c r="C46669" s="1">
        <v>287975340</v>
      </c>
      <c r="F46669" s="1">
        <v>12933</v>
      </c>
      <c r="G46669" s="1"/>
      <c r="H46669" s="1" t="s">
        <v>216143</v>
      </c>
      <c r="I46669" s="1"/>
    </row>
    <row r="46670" spans="1:9" x14ac:dyDescent="0.2">
      <c r="A46670" s="1" t="s">
        <v>216144</v>
      </c>
      <c r="B46670" s="1" t="s">
        <v>210338</v>
      </c>
      <c r="C46670" s="1">
        <v>287975339</v>
      </c>
      <c r="F46670" s="1">
        <v>3171</v>
      </c>
      <c r="G46670" s="1"/>
      <c r="H46670" s="1" t="s">
        <v>216145</v>
      </c>
      <c r="I46670" s="1"/>
    </row>
    <row r="46671" spans="1:9" x14ac:dyDescent="0.2">
      <c r="A46671" s="1" t="s">
        <v>207200</v>
      </c>
      <c r="B46671" s="1" t="s">
        <v>207201</v>
      </c>
      <c r="C46671" s="1">
        <v>287975338</v>
      </c>
      <c r="F46671" s="1">
        <v>8722</v>
      </c>
      <c r="G46671" s="1"/>
      <c r="H46671" s="1" t="s">
        <v>207202</v>
      </c>
      <c r="I46671" s="1"/>
    </row>
    <row r="46672" spans="1:9" x14ac:dyDescent="0.2">
      <c r="A46672" s="1" t="s">
        <v>216146</v>
      </c>
      <c r="B46672" s="1" t="s">
        <v>210803</v>
      </c>
      <c r="C46672" s="1">
        <v>287975337</v>
      </c>
      <c r="F46672" s="1">
        <v>2713</v>
      </c>
      <c r="G46672" s="1"/>
      <c r="H46672" s="1" t="s">
        <v>216147</v>
      </c>
      <c r="I46672" s="1"/>
    </row>
    <row r="46673" spans="1:9" x14ac:dyDescent="0.2">
      <c r="A46673" s="1" t="s">
        <v>216148</v>
      </c>
      <c r="B46673" s="1" t="s">
        <v>210216</v>
      </c>
      <c r="C46673" s="1">
        <v>287975336</v>
      </c>
      <c r="F46673" s="1">
        <v>1273</v>
      </c>
      <c r="G46673" s="1"/>
      <c r="H46673" s="1" t="s">
        <v>216149</v>
      </c>
      <c r="I46673" s="1"/>
    </row>
    <row r="46674" spans="1:9" x14ac:dyDescent="0.2">
      <c r="A46674" s="1" t="s">
        <v>216150</v>
      </c>
      <c r="B46674" s="1" t="s">
        <v>211202</v>
      </c>
      <c r="C46674" s="1">
        <v>287975335</v>
      </c>
      <c r="F46674" s="1">
        <v>14</v>
      </c>
      <c r="G46674" s="1"/>
      <c r="H46674" s="1" t="s">
        <v>216151</v>
      </c>
      <c r="I46674" s="1"/>
    </row>
    <row r="46675" spans="1:9" x14ac:dyDescent="0.2">
      <c r="A46675" s="1" t="s">
        <v>216152</v>
      </c>
      <c r="B46675" s="1" t="s">
        <v>210699</v>
      </c>
      <c r="C46675" s="1">
        <v>287975333</v>
      </c>
      <c r="F46675" s="1">
        <v>8</v>
      </c>
      <c r="G46675" s="1"/>
      <c r="H46675" s="1" t="s">
        <v>210701</v>
      </c>
      <c r="I46675" s="1"/>
    </row>
    <row r="46676" spans="1:9" x14ac:dyDescent="0.2">
      <c r="A46676" s="1" t="s">
        <v>216153</v>
      </c>
      <c r="B46676" s="1" t="s">
        <v>210434</v>
      </c>
      <c r="C46676" s="1">
        <v>287975331</v>
      </c>
      <c r="F46676" s="1">
        <v>12</v>
      </c>
      <c r="G46676" s="1"/>
      <c r="H46676" s="1" t="s">
        <v>210436</v>
      </c>
      <c r="I46676" s="1"/>
    </row>
    <row r="46677" spans="1:9" x14ac:dyDescent="0.2">
      <c r="A46677" s="1" t="s">
        <v>216154</v>
      </c>
      <c r="B46677" s="1" t="s">
        <v>210797</v>
      </c>
      <c r="C46677" s="1">
        <v>287975329</v>
      </c>
      <c r="F46677" s="1">
        <v>414</v>
      </c>
      <c r="G46677" s="1"/>
      <c r="H46677" s="1" t="s">
        <v>210799</v>
      </c>
      <c r="I46677" s="1"/>
    </row>
    <row r="46678" spans="1:9" x14ac:dyDescent="0.2">
      <c r="A46678" s="1" t="s">
        <v>207184</v>
      </c>
      <c r="B46678" s="1" t="s">
        <v>207185</v>
      </c>
      <c r="C46678" s="1">
        <v>287975327</v>
      </c>
      <c r="F46678" s="1">
        <v>577</v>
      </c>
      <c r="G46678" s="1"/>
      <c r="H46678" s="1" t="s">
        <v>207186</v>
      </c>
      <c r="I46678" s="1"/>
    </row>
    <row r="46679" spans="1:9" x14ac:dyDescent="0.2">
      <c r="A46679" s="1" t="s">
        <v>216155</v>
      </c>
      <c r="B46679" s="1" t="s">
        <v>210420</v>
      </c>
      <c r="C46679" s="1">
        <v>287975325</v>
      </c>
      <c r="F46679" s="1">
        <v>866</v>
      </c>
      <c r="G46679" s="1"/>
      <c r="H46679" s="1" t="s">
        <v>210422</v>
      </c>
      <c r="I46679" s="1"/>
    </row>
    <row r="46680" spans="1:9" x14ac:dyDescent="0.2">
      <c r="A46680" s="1" t="s">
        <v>216156</v>
      </c>
      <c r="B46680" s="1" t="s">
        <v>216157</v>
      </c>
      <c r="C46680" s="1">
        <v>287975324</v>
      </c>
      <c r="F46680" s="1">
        <v>12</v>
      </c>
      <c r="G46680" s="1" t="s">
        <v>216158</v>
      </c>
      <c r="H46680" s="1" t="s">
        <v>216159</v>
      </c>
      <c r="I46680" s="1"/>
    </row>
    <row r="46681" spans="1:9" x14ac:dyDescent="0.2">
      <c r="A46681" s="1" t="s">
        <v>216160</v>
      </c>
      <c r="B46681" s="1" t="s">
        <v>210464</v>
      </c>
      <c r="C46681" s="1">
        <v>287975323</v>
      </c>
      <c r="F46681" s="1">
        <v>1690</v>
      </c>
      <c r="G46681" s="1"/>
      <c r="H46681" s="1" t="s">
        <v>210465</v>
      </c>
      <c r="I46681" s="1"/>
    </row>
    <row r="46682" spans="1:9" x14ac:dyDescent="0.2">
      <c r="A46682" s="1" t="s">
        <v>216161</v>
      </c>
      <c r="B46682" s="1" t="s">
        <v>210449</v>
      </c>
      <c r="C46682" s="1">
        <v>287975322</v>
      </c>
      <c r="F46682" s="1">
        <v>53</v>
      </c>
      <c r="G46682" s="1"/>
      <c r="H46682" s="1" t="s">
        <v>216162</v>
      </c>
      <c r="I46682" s="1"/>
    </row>
    <row r="46683" spans="1:9" x14ac:dyDescent="0.2">
      <c r="A46683" s="1" t="s">
        <v>216163</v>
      </c>
      <c r="B46683" s="1" t="s">
        <v>216164</v>
      </c>
      <c r="C46683" s="1">
        <v>287975321</v>
      </c>
      <c r="F46683" s="1">
        <v>101285</v>
      </c>
      <c r="G46683" s="1"/>
      <c r="H46683" s="1" t="s">
        <v>216165</v>
      </c>
      <c r="I46683" s="1"/>
    </row>
    <row r="46684" spans="1:9" x14ac:dyDescent="0.2">
      <c r="A46684" s="1" t="s">
        <v>216166</v>
      </c>
      <c r="B46684" s="1" t="s">
        <v>210915</v>
      </c>
      <c r="C46684" s="1">
        <v>287975319</v>
      </c>
      <c r="F46684" s="1">
        <v>1411</v>
      </c>
      <c r="G46684" s="1"/>
      <c r="H46684" s="1" t="s">
        <v>216167</v>
      </c>
      <c r="I46684" s="1"/>
    </row>
    <row r="46685" spans="1:9" x14ac:dyDescent="0.2">
      <c r="A46685" s="1" t="s">
        <v>216168</v>
      </c>
      <c r="B46685" s="1" t="s">
        <v>5279</v>
      </c>
      <c r="C46685" s="1">
        <v>287975318</v>
      </c>
      <c r="D46685" t="s">
        <v>261139</v>
      </c>
      <c r="E46685" t="s">
        <v>261274</v>
      </c>
      <c r="F46685" s="1">
        <v>10746</v>
      </c>
      <c r="G46685" s="1"/>
      <c r="H46685" s="1" t="s">
        <v>216169</v>
      </c>
      <c r="I46685" s="1"/>
    </row>
    <row r="46686" spans="1:9" x14ac:dyDescent="0.2">
      <c r="A46686" s="1" t="s">
        <v>216170</v>
      </c>
      <c r="B46686" s="1" t="s">
        <v>49166</v>
      </c>
      <c r="C46686" s="1">
        <v>287975317</v>
      </c>
      <c r="D46686" t="s">
        <v>261141</v>
      </c>
      <c r="E46686" t="s">
        <v>261149</v>
      </c>
      <c r="F46686" s="1">
        <v>201</v>
      </c>
      <c r="G46686" s="1"/>
      <c r="H46686" s="1" t="s">
        <v>216171</v>
      </c>
      <c r="I46686" s="1"/>
    </row>
    <row r="46687" spans="1:9" x14ac:dyDescent="0.2">
      <c r="A46687" s="1" t="s">
        <v>216172</v>
      </c>
      <c r="B46687" s="1" t="s">
        <v>210323</v>
      </c>
      <c r="C46687" s="1">
        <v>287975315</v>
      </c>
      <c r="F46687" s="1">
        <v>16</v>
      </c>
      <c r="G46687" s="1"/>
      <c r="H46687" s="1" t="s">
        <v>210325</v>
      </c>
      <c r="I46687" s="1"/>
    </row>
    <row r="46688" spans="1:9" x14ac:dyDescent="0.2">
      <c r="A46688" s="1" t="s">
        <v>861</v>
      </c>
      <c r="B46688" s="1" t="s">
        <v>862</v>
      </c>
      <c r="C46688" s="1">
        <v>287975314</v>
      </c>
      <c r="F46688" s="1">
        <v>83</v>
      </c>
      <c r="G46688" s="1"/>
      <c r="H46688" s="1" t="s">
        <v>863</v>
      </c>
      <c r="I46688" s="1"/>
    </row>
    <row r="46689" spans="1:9" x14ac:dyDescent="0.2">
      <c r="A46689" s="1" t="s">
        <v>216173</v>
      </c>
      <c r="B46689" s="1" t="s">
        <v>210682</v>
      </c>
      <c r="C46689" s="1">
        <v>287975313</v>
      </c>
      <c r="F46689" s="1">
        <v>1246</v>
      </c>
      <c r="G46689" s="1"/>
      <c r="H46689" s="1" t="s">
        <v>216174</v>
      </c>
      <c r="I46689" s="1"/>
    </row>
    <row r="46690" spans="1:9" x14ac:dyDescent="0.2">
      <c r="A46690" s="1" t="s">
        <v>216175</v>
      </c>
      <c r="B46690" s="1" t="s">
        <v>273</v>
      </c>
      <c r="C46690" s="1">
        <v>287975312</v>
      </c>
      <c r="F46690" s="1">
        <v>52736</v>
      </c>
      <c r="G46690" s="1"/>
      <c r="H46690" s="1" t="s">
        <v>275</v>
      </c>
      <c r="I46690" s="1"/>
    </row>
    <row r="46691" spans="1:9" x14ac:dyDescent="0.2">
      <c r="A46691" s="1" t="s">
        <v>216176</v>
      </c>
      <c r="B46691" s="1" t="s">
        <v>210905</v>
      </c>
      <c r="C46691" s="1">
        <v>287975311</v>
      </c>
      <c r="F46691" s="1">
        <v>51831</v>
      </c>
      <c r="G46691" s="1"/>
      <c r="H46691" s="1" t="s">
        <v>216177</v>
      </c>
      <c r="I46691" s="1"/>
    </row>
    <row r="46692" spans="1:9" x14ac:dyDescent="0.2">
      <c r="A46692" s="1" t="s">
        <v>216178</v>
      </c>
      <c r="B46692" s="1" t="s">
        <v>185135</v>
      </c>
      <c r="C46692" s="1">
        <v>287975310</v>
      </c>
      <c r="D46692" t="s">
        <v>261096</v>
      </c>
      <c r="E46692" t="s">
        <v>169899</v>
      </c>
      <c r="F46692" s="1">
        <v>67942</v>
      </c>
      <c r="G46692" s="1"/>
      <c r="H46692" s="1" t="s">
        <v>216179</v>
      </c>
      <c r="I46692" s="1"/>
    </row>
    <row r="46693" spans="1:9" x14ac:dyDescent="0.2">
      <c r="A46693" s="1" t="s">
        <v>216180</v>
      </c>
      <c r="B46693" s="1" t="s">
        <v>216181</v>
      </c>
      <c r="C46693" s="1">
        <v>287975309</v>
      </c>
      <c r="F46693" s="1">
        <v>25112</v>
      </c>
      <c r="G46693" s="1" t="s">
        <v>216182</v>
      </c>
      <c r="H46693" s="1" t="s">
        <v>216183</v>
      </c>
      <c r="I46693" s="1"/>
    </row>
    <row r="46694" spans="1:9" x14ac:dyDescent="0.2">
      <c r="A46694" s="1" t="s">
        <v>216184</v>
      </c>
      <c r="B46694" s="1" t="s">
        <v>216185</v>
      </c>
      <c r="C46694" s="1">
        <v>287975308</v>
      </c>
      <c r="F46694" s="1">
        <v>10800</v>
      </c>
      <c r="G46694" s="1"/>
      <c r="H46694" s="1" t="s">
        <v>216186</v>
      </c>
      <c r="I46694" s="1"/>
    </row>
    <row r="46695" spans="1:9" x14ac:dyDescent="0.2">
      <c r="A46695" s="1" t="s">
        <v>216187</v>
      </c>
      <c r="B46695" s="1" t="s">
        <v>210454</v>
      </c>
      <c r="C46695" s="1">
        <v>287975307</v>
      </c>
      <c r="F46695" s="1">
        <v>895</v>
      </c>
      <c r="G46695" s="1"/>
      <c r="H46695" s="1" t="s">
        <v>216188</v>
      </c>
      <c r="I46695" s="1"/>
    </row>
    <row r="46696" spans="1:9" x14ac:dyDescent="0.2">
      <c r="A46696" s="1" t="s">
        <v>216189</v>
      </c>
      <c r="B46696" s="1" t="s">
        <v>216190</v>
      </c>
      <c r="C46696" s="1">
        <v>287975306</v>
      </c>
      <c r="D46696" t="s">
        <v>265877</v>
      </c>
      <c r="E46696" t="s">
        <v>266015</v>
      </c>
      <c r="F46696" s="1">
        <v>2761</v>
      </c>
      <c r="G46696" s="1"/>
      <c r="H46696" s="1" t="s">
        <v>216191</v>
      </c>
      <c r="I46696" s="1"/>
    </row>
    <row r="46697" spans="1:9" x14ac:dyDescent="0.2">
      <c r="A46697" s="1" t="s">
        <v>216192</v>
      </c>
      <c r="B46697" s="1" t="s">
        <v>210488</v>
      </c>
      <c r="C46697" s="1">
        <v>287975305</v>
      </c>
      <c r="F46697" s="1">
        <v>22258</v>
      </c>
      <c r="G46697" s="1"/>
      <c r="H46697" s="1" t="s">
        <v>216193</v>
      </c>
      <c r="I46697" s="1"/>
    </row>
    <row r="46698" spans="1:9" x14ac:dyDescent="0.2">
      <c r="A46698" s="1" t="s">
        <v>216194</v>
      </c>
      <c r="B46698" s="1" t="s">
        <v>210728</v>
      </c>
      <c r="C46698" s="1">
        <v>287975304</v>
      </c>
      <c r="F46698" s="1">
        <v>99202</v>
      </c>
      <c r="G46698" s="1"/>
      <c r="H46698" s="1" t="s">
        <v>216195</v>
      </c>
      <c r="I46698" s="1"/>
    </row>
    <row r="46699" spans="1:9" x14ac:dyDescent="0.2">
      <c r="A46699" s="1" t="s">
        <v>216196</v>
      </c>
      <c r="B46699" s="1" t="s">
        <v>210264</v>
      </c>
      <c r="C46699" s="1">
        <v>287975303</v>
      </c>
      <c r="F46699" s="1">
        <v>42</v>
      </c>
      <c r="G46699" s="1"/>
      <c r="H46699" s="1" t="s">
        <v>216197</v>
      </c>
      <c r="I46699" s="1"/>
    </row>
    <row r="46700" spans="1:9" x14ac:dyDescent="0.2">
      <c r="A46700" s="1" t="s">
        <v>216198</v>
      </c>
      <c r="B46700" s="1" t="s">
        <v>210847</v>
      </c>
      <c r="C46700" s="1">
        <v>287975302</v>
      </c>
      <c r="F46700" s="1">
        <v>2451</v>
      </c>
      <c r="G46700" s="1"/>
      <c r="H46700" s="1" t="s">
        <v>216199</v>
      </c>
      <c r="I46700" s="1"/>
    </row>
    <row r="46701" spans="1:9" x14ac:dyDescent="0.2">
      <c r="A46701" s="1" t="s">
        <v>216200</v>
      </c>
      <c r="B46701" s="1" t="s">
        <v>216201</v>
      </c>
      <c r="C46701" s="1">
        <v>287975301</v>
      </c>
      <c r="F46701" s="1">
        <v>254964</v>
      </c>
      <c r="G46701" s="1"/>
      <c r="H46701" s="1" t="s">
        <v>216202</v>
      </c>
      <c r="I46701" s="1"/>
    </row>
    <row r="46702" spans="1:9" x14ac:dyDescent="0.2">
      <c r="A46702" s="1" t="s">
        <v>216203</v>
      </c>
      <c r="B46702" s="1" t="s">
        <v>204253</v>
      </c>
      <c r="C46702" s="1">
        <v>287975300</v>
      </c>
      <c r="D46702" t="s">
        <v>261094</v>
      </c>
      <c r="E46702" t="s">
        <v>261094</v>
      </c>
      <c r="F46702" s="1">
        <v>69423</v>
      </c>
      <c r="G46702" s="1"/>
      <c r="H46702" s="1" t="s">
        <v>216204</v>
      </c>
      <c r="I46702" s="1"/>
    </row>
    <row r="46703" spans="1:9" x14ac:dyDescent="0.2">
      <c r="A46703" s="1" t="s">
        <v>216205</v>
      </c>
      <c r="B46703" s="1" t="s">
        <v>210657</v>
      </c>
      <c r="C46703" s="1">
        <v>287975299</v>
      </c>
      <c r="F46703" s="1">
        <v>7079</v>
      </c>
      <c r="G46703" s="1"/>
      <c r="H46703" s="1" t="s">
        <v>216206</v>
      </c>
      <c r="I46703" s="1"/>
    </row>
    <row r="46704" spans="1:9" x14ac:dyDescent="0.2">
      <c r="A46704" s="1" t="s">
        <v>216207</v>
      </c>
      <c r="B46704" s="1" t="s">
        <v>216208</v>
      </c>
      <c r="C46704" s="1">
        <v>287975298</v>
      </c>
      <c r="D46704" t="s">
        <v>263737</v>
      </c>
      <c r="E46704" t="s">
        <v>266016</v>
      </c>
      <c r="F46704" s="1">
        <v>2328</v>
      </c>
      <c r="G46704" s="1"/>
      <c r="H46704" s="1" t="s">
        <v>216209</v>
      </c>
      <c r="I46704" s="1"/>
    </row>
    <row r="46705" spans="1:9" x14ac:dyDescent="0.2">
      <c r="A46705" s="1" t="s">
        <v>216210</v>
      </c>
      <c r="B46705" s="1" t="s">
        <v>193297</v>
      </c>
      <c r="C46705" s="1">
        <v>287975297</v>
      </c>
      <c r="D46705" t="s">
        <v>261135</v>
      </c>
      <c r="E46705" t="s">
        <v>261135</v>
      </c>
      <c r="F46705" s="1">
        <v>109878</v>
      </c>
      <c r="G46705" s="1"/>
      <c r="H46705" s="1" t="s">
        <v>216211</v>
      </c>
      <c r="I46705" s="1"/>
    </row>
    <row r="46706" spans="1:9" x14ac:dyDescent="0.2">
      <c r="A46706" s="1" t="s">
        <v>216212</v>
      </c>
      <c r="B46706" s="1" t="s">
        <v>211121</v>
      </c>
      <c r="C46706" s="1">
        <v>287975296</v>
      </c>
      <c r="F46706" s="1">
        <v>15751</v>
      </c>
      <c r="G46706" s="1"/>
      <c r="H46706" s="1" t="s">
        <v>216213</v>
      </c>
      <c r="I46706" s="1"/>
    </row>
    <row r="46707" spans="1:9" x14ac:dyDescent="0.2">
      <c r="A46707" s="1" t="s">
        <v>216214</v>
      </c>
      <c r="B46707" s="1" t="s">
        <v>210459</v>
      </c>
      <c r="C46707" s="1">
        <v>287975295</v>
      </c>
      <c r="F46707" s="1">
        <v>721</v>
      </c>
      <c r="G46707" s="1"/>
      <c r="H46707" s="1" t="s">
        <v>216215</v>
      </c>
      <c r="I46707" s="1"/>
    </row>
    <row r="46708" spans="1:9" x14ac:dyDescent="0.2">
      <c r="A46708" s="1" t="s">
        <v>216216</v>
      </c>
      <c r="B46708" s="1" t="s">
        <v>216217</v>
      </c>
      <c r="C46708" s="1">
        <v>287975293</v>
      </c>
      <c r="F46708" s="1">
        <v>9670</v>
      </c>
      <c r="G46708" s="1"/>
      <c r="H46708" s="1" t="s">
        <v>216218</v>
      </c>
      <c r="I46708" s="1"/>
    </row>
    <row r="46709" spans="1:9" x14ac:dyDescent="0.2">
      <c r="A46709" s="1" t="s">
        <v>216219</v>
      </c>
      <c r="B46709" s="1" t="s">
        <v>210890</v>
      </c>
      <c r="C46709" s="1">
        <v>287975292</v>
      </c>
      <c r="F46709" s="1">
        <v>4439</v>
      </c>
      <c r="G46709" s="1"/>
      <c r="H46709" s="1" t="s">
        <v>216220</v>
      </c>
      <c r="I46709" s="1"/>
    </row>
    <row r="46710" spans="1:9" x14ac:dyDescent="0.2">
      <c r="A46710" s="1" t="s">
        <v>216221</v>
      </c>
      <c r="B46710" s="1" t="s">
        <v>216222</v>
      </c>
      <c r="C46710" s="1">
        <v>287975289</v>
      </c>
      <c r="D46710" t="s">
        <v>265877</v>
      </c>
      <c r="E46710" t="s">
        <v>265877</v>
      </c>
      <c r="F46710" s="1">
        <v>149</v>
      </c>
      <c r="G46710" s="1"/>
      <c r="H46710" s="1" t="s">
        <v>216223</v>
      </c>
      <c r="I46710" s="1"/>
    </row>
    <row r="46711" spans="1:9" x14ac:dyDescent="0.2">
      <c r="A46711" s="1" t="s">
        <v>216224</v>
      </c>
      <c r="B46711" s="1" t="s">
        <v>216225</v>
      </c>
      <c r="C46711" s="1">
        <v>287975288</v>
      </c>
      <c r="D46711" t="s">
        <v>265877</v>
      </c>
      <c r="E46711" t="s">
        <v>265877</v>
      </c>
      <c r="F46711" s="1">
        <v>5</v>
      </c>
      <c r="G46711" s="1"/>
      <c r="H46711" s="1" t="s">
        <v>216226</v>
      </c>
      <c r="I46711" s="1"/>
    </row>
    <row r="46712" spans="1:9" x14ac:dyDescent="0.2">
      <c r="A46712" s="1" t="s">
        <v>216227</v>
      </c>
      <c r="B46712" s="1" t="s">
        <v>210828</v>
      </c>
      <c r="C46712" s="1">
        <v>287975287</v>
      </c>
      <c r="F46712" s="1">
        <v>790</v>
      </c>
      <c r="G46712" s="1"/>
      <c r="H46712" s="1" t="s">
        <v>216228</v>
      </c>
      <c r="I46712" s="1"/>
    </row>
    <row r="46713" spans="1:9" x14ac:dyDescent="0.2">
      <c r="A46713" s="1" t="s">
        <v>216229</v>
      </c>
      <c r="B46713" s="1" t="s">
        <v>210647</v>
      </c>
      <c r="C46713" s="1">
        <v>287975285</v>
      </c>
      <c r="F46713" s="1">
        <v>94</v>
      </c>
      <c r="G46713" s="1"/>
      <c r="H46713" s="1" t="s">
        <v>216230</v>
      </c>
      <c r="I46713" s="1"/>
    </row>
    <row r="46714" spans="1:9" x14ac:dyDescent="0.2">
      <c r="A46714" s="1" t="s">
        <v>216231</v>
      </c>
      <c r="B46714" s="1" t="s">
        <v>210382</v>
      </c>
      <c r="C46714" s="1">
        <v>287975284</v>
      </c>
      <c r="F46714" s="1">
        <v>11</v>
      </c>
      <c r="G46714" s="1"/>
      <c r="H46714" s="1" t="s">
        <v>216232</v>
      </c>
      <c r="I46714" s="1"/>
    </row>
    <row r="46715" spans="1:9" x14ac:dyDescent="0.2">
      <c r="A46715" s="1" t="s">
        <v>216233</v>
      </c>
      <c r="B46715" s="1" t="s">
        <v>47846</v>
      </c>
      <c r="C46715" s="1">
        <v>287975283</v>
      </c>
      <c r="D46715" t="s">
        <v>261094</v>
      </c>
      <c r="E46715" t="s">
        <v>261094</v>
      </c>
      <c r="F46715" s="1">
        <v>1081</v>
      </c>
      <c r="G46715" s="1"/>
      <c r="H46715" s="1" t="s">
        <v>216234</v>
      </c>
      <c r="I46715" s="1"/>
    </row>
    <row r="46716" spans="1:9" x14ac:dyDescent="0.2">
      <c r="A46716" s="1" t="s">
        <v>216235</v>
      </c>
      <c r="B46716" s="1" t="s">
        <v>210872</v>
      </c>
      <c r="C46716" s="1">
        <v>287975282</v>
      </c>
      <c r="F46716" s="1">
        <v>25756</v>
      </c>
      <c r="G46716" s="1"/>
      <c r="H46716" s="1" t="s">
        <v>216236</v>
      </c>
      <c r="I46716" s="1"/>
    </row>
    <row r="46717" spans="1:9" x14ac:dyDescent="0.2">
      <c r="A46717" s="1" t="s">
        <v>216237</v>
      </c>
      <c r="B46717" s="1" t="s">
        <v>210313</v>
      </c>
      <c r="C46717" s="1">
        <v>287975281</v>
      </c>
      <c r="F46717" s="1">
        <v>11415</v>
      </c>
      <c r="G46717" s="1"/>
      <c r="H46717" s="1" t="s">
        <v>210315</v>
      </c>
      <c r="I46717" s="1"/>
    </row>
    <row r="46718" spans="1:9" x14ac:dyDescent="0.2">
      <c r="A46718" s="1" t="s">
        <v>216238</v>
      </c>
      <c r="B46718" s="1" t="s">
        <v>210852</v>
      </c>
      <c r="C46718" s="1">
        <v>287975279</v>
      </c>
      <c r="F46718" s="1">
        <v>823</v>
      </c>
      <c r="G46718" s="1"/>
      <c r="H46718" s="1" t="s">
        <v>210854</v>
      </c>
      <c r="I46718" s="1"/>
    </row>
    <row r="46719" spans="1:9" x14ac:dyDescent="0.2">
      <c r="A46719" s="1" t="s">
        <v>216239</v>
      </c>
      <c r="B46719" s="1" t="s">
        <v>210877</v>
      </c>
      <c r="C46719" s="1">
        <v>287975277</v>
      </c>
      <c r="F46719" s="1">
        <v>25599</v>
      </c>
      <c r="G46719" s="1"/>
      <c r="H46719" s="1" t="s">
        <v>216240</v>
      </c>
      <c r="I46719" s="1"/>
    </row>
    <row r="46720" spans="1:9" x14ac:dyDescent="0.2">
      <c r="A46720" s="1" t="s">
        <v>216241</v>
      </c>
      <c r="B46720" s="1" t="s">
        <v>216242</v>
      </c>
      <c r="C46720" s="1">
        <v>287975275</v>
      </c>
      <c r="D46720" t="s">
        <v>261102</v>
      </c>
      <c r="E46720" t="s">
        <v>261102</v>
      </c>
      <c r="F46720" s="1">
        <v>10840</v>
      </c>
      <c r="G46720" s="1"/>
      <c r="H46720" s="1" t="s">
        <v>216243</v>
      </c>
      <c r="I46720" s="1"/>
    </row>
    <row r="46721" spans="1:9" x14ac:dyDescent="0.2">
      <c r="A46721" s="1" t="s">
        <v>216244</v>
      </c>
      <c r="B46721" s="1" t="s">
        <v>210988</v>
      </c>
      <c r="C46721" s="1">
        <v>287975273</v>
      </c>
      <c r="F46721" s="1">
        <v>12058</v>
      </c>
      <c r="G46721" s="1"/>
      <c r="H46721" s="1" t="s">
        <v>210990</v>
      </c>
      <c r="I46721" s="1"/>
    </row>
    <row r="46722" spans="1:9" x14ac:dyDescent="0.2">
      <c r="A46722" s="1" t="s">
        <v>216245</v>
      </c>
      <c r="B46722" s="1" t="s">
        <v>216246</v>
      </c>
      <c r="C46722" s="1">
        <v>287975272</v>
      </c>
      <c r="D46722" t="s">
        <v>261102</v>
      </c>
      <c r="E46722" t="s">
        <v>261102</v>
      </c>
      <c r="F46722" s="1">
        <v>92460</v>
      </c>
      <c r="G46722" s="1" t="s">
        <v>216247</v>
      </c>
      <c r="H46722" s="1" t="s">
        <v>216248</v>
      </c>
      <c r="I46722" s="1"/>
    </row>
    <row r="46723" spans="1:9" x14ac:dyDescent="0.2">
      <c r="A46723" s="1" t="s">
        <v>211215</v>
      </c>
      <c r="B46723" s="1" t="s">
        <v>211216</v>
      </c>
      <c r="C46723" s="1">
        <v>287975271</v>
      </c>
      <c r="D46723" t="s">
        <v>265880</v>
      </c>
      <c r="E46723" t="s">
        <v>265881</v>
      </c>
      <c r="F46723" s="1">
        <v>10579</v>
      </c>
      <c r="G46723" s="1" t="s">
        <v>211217</v>
      </c>
      <c r="H46723" s="1" t="s">
        <v>211218</v>
      </c>
      <c r="I46723" s="1" t="s">
        <v>211219</v>
      </c>
    </row>
    <row r="46724" spans="1:9" x14ac:dyDescent="0.2">
      <c r="A46724" s="1" t="s">
        <v>216249</v>
      </c>
      <c r="B46724" s="1" t="s">
        <v>211818</v>
      </c>
      <c r="C46724" s="1">
        <v>287975269</v>
      </c>
      <c r="F46724" s="1">
        <v>373</v>
      </c>
      <c r="G46724" s="1"/>
      <c r="H46724" s="1" t="s">
        <v>216250</v>
      </c>
      <c r="I46724" s="1"/>
    </row>
    <row r="46725" spans="1:9" x14ac:dyDescent="0.2">
      <c r="A46725" s="1" t="s">
        <v>216251</v>
      </c>
      <c r="B46725" s="1" t="s">
        <v>216252</v>
      </c>
      <c r="C46725" s="1">
        <v>287975268</v>
      </c>
      <c r="D46725" t="s">
        <v>265877</v>
      </c>
      <c r="E46725" t="s">
        <v>266017</v>
      </c>
      <c r="F46725" s="1">
        <v>6609</v>
      </c>
      <c r="G46725" s="1"/>
      <c r="H46725" s="1" t="s">
        <v>216253</v>
      </c>
      <c r="I46725" s="1"/>
    </row>
    <row r="46726" spans="1:9" x14ac:dyDescent="0.2">
      <c r="A46726" s="1" t="s">
        <v>216254</v>
      </c>
      <c r="B46726" s="1" t="s">
        <v>211016</v>
      </c>
      <c r="C46726" s="1">
        <v>287975265</v>
      </c>
      <c r="F46726" s="1">
        <v>7527</v>
      </c>
      <c r="G46726" s="1"/>
      <c r="H46726" s="1" t="s">
        <v>216255</v>
      </c>
      <c r="I46726" s="1"/>
    </row>
    <row r="46727" spans="1:9" x14ac:dyDescent="0.2">
      <c r="A46727" s="1" t="s">
        <v>216256</v>
      </c>
      <c r="B46727" s="1" t="s">
        <v>216257</v>
      </c>
      <c r="C46727" s="1">
        <v>287975264</v>
      </c>
      <c r="F46727" s="1">
        <v>1484</v>
      </c>
      <c r="G46727" s="1" t="s">
        <v>216258</v>
      </c>
      <c r="H46727" s="1" t="s">
        <v>216259</v>
      </c>
      <c r="I46727" s="1"/>
    </row>
    <row r="46728" spans="1:9" x14ac:dyDescent="0.2">
      <c r="A46728" s="1" t="s">
        <v>216260</v>
      </c>
      <c r="B46728" s="1" t="s">
        <v>211109</v>
      </c>
      <c r="C46728" s="1">
        <v>287975263</v>
      </c>
      <c r="F46728" s="1">
        <v>2</v>
      </c>
      <c r="G46728" s="1"/>
      <c r="H46728" s="1" t="s">
        <v>216261</v>
      </c>
      <c r="I46728" s="1"/>
    </row>
    <row r="46729" spans="1:9" x14ac:dyDescent="0.2">
      <c r="A46729" s="1" t="s">
        <v>216262</v>
      </c>
      <c r="B46729" s="1" t="s">
        <v>211025</v>
      </c>
      <c r="C46729" s="1">
        <v>287975262</v>
      </c>
      <c r="F46729" s="1">
        <v>47</v>
      </c>
      <c r="G46729" s="1"/>
      <c r="H46729" s="1" t="s">
        <v>211027</v>
      </c>
      <c r="I46729" s="1"/>
    </row>
    <row r="46730" spans="1:9" x14ac:dyDescent="0.2">
      <c r="A46730" s="1" t="s">
        <v>210390</v>
      </c>
      <c r="B46730" s="1" t="s">
        <v>210391</v>
      </c>
      <c r="C46730" s="1">
        <v>287975260</v>
      </c>
      <c r="F46730" s="1">
        <v>98</v>
      </c>
      <c r="G46730" s="1"/>
      <c r="H46730" s="1" t="s">
        <v>216263</v>
      </c>
      <c r="I46730" s="1"/>
    </row>
    <row r="46731" spans="1:9" x14ac:dyDescent="0.2">
      <c r="A46731" s="1" t="s">
        <v>216264</v>
      </c>
      <c r="B46731" s="1" t="s">
        <v>45825</v>
      </c>
      <c r="C46731" s="1">
        <v>287975259</v>
      </c>
      <c r="F46731" s="1">
        <v>46</v>
      </c>
      <c r="G46731" s="1"/>
      <c r="H46731" s="1" t="s">
        <v>216265</v>
      </c>
      <c r="I46731" s="1"/>
    </row>
    <row r="46732" spans="1:9" x14ac:dyDescent="0.2">
      <c r="A46732" s="1" t="s">
        <v>216266</v>
      </c>
      <c r="B46732" s="1" t="s">
        <v>210857</v>
      </c>
      <c r="C46732" s="1">
        <v>287975258</v>
      </c>
      <c r="F46732" s="1">
        <v>5018</v>
      </c>
      <c r="G46732" s="1"/>
      <c r="H46732" s="1" t="s">
        <v>216267</v>
      </c>
      <c r="I46732" s="1"/>
    </row>
    <row r="46733" spans="1:9" x14ac:dyDescent="0.2">
      <c r="A46733" s="1" t="s">
        <v>216268</v>
      </c>
      <c r="B46733" s="1" t="s">
        <v>210808</v>
      </c>
      <c r="C46733" s="1">
        <v>287975257</v>
      </c>
      <c r="F46733" s="1">
        <v>972</v>
      </c>
      <c r="G46733" s="1"/>
      <c r="H46733" s="1" t="s">
        <v>216269</v>
      </c>
      <c r="I46733" s="1"/>
    </row>
    <row r="46734" spans="1:9" x14ac:dyDescent="0.2">
      <c r="A46734" s="1" t="s">
        <v>216270</v>
      </c>
      <c r="B46734" s="1" t="s">
        <v>216271</v>
      </c>
      <c r="C46734" s="1">
        <v>284044059</v>
      </c>
      <c r="D46734" t="s">
        <v>261096</v>
      </c>
      <c r="E46734" t="s">
        <v>265452</v>
      </c>
      <c r="F46734" s="1">
        <v>451</v>
      </c>
      <c r="G46734" s="1" t="s">
        <v>216272</v>
      </c>
      <c r="H46734" s="1" t="s">
        <v>216273</v>
      </c>
      <c r="I46734" s="1" t="s">
        <v>216274</v>
      </c>
    </row>
    <row r="46735" spans="1:9" x14ac:dyDescent="0.2">
      <c r="A46735" s="1" t="s">
        <v>216275</v>
      </c>
      <c r="B46735" s="1" t="s">
        <v>216276</v>
      </c>
      <c r="C46735" s="1">
        <v>287974556</v>
      </c>
      <c r="D46735" t="s">
        <v>261094</v>
      </c>
      <c r="E46735" t="s">
        <v>265801</v>
      </c>
      <c r="F46735" s="1">
        <v>36</v>
      </c>
      <c r="G46735" s="1" t="s">
        <v>216277</v>
      </c>
      <c r="H46735" s="1" t="s">
        <v>216278</v>
      </c>
      <c r="I46735" s="1" t="s">
        <v>216279</v>
      </c>
    </row>
    <row r="46736" spans="1:9" x14ac:dyDescent="0.2">
      <c r="A46736" s="1" t="s">
        <v>216280</v>
      </c>
      <c r="B46736" s="1" t="s">
        <v>216281</v>
      </c>
      <c r="C46736" s="1">
        <v>284129944</v>
      </c>
      <c r="F46736" s="1">
        <v>59</v>
      </c>
      <c r="G46736" s="1" t="s">
        <v>216282</v>
      </c>
      <c r="H46736" s="1" t="s">
        <v>216283</v>
      </c>
      <c r="I46736" s="1" t="s">
        <v>216284</v>
      </c>
    </row>
    <row r="46737" spans="1:9" x14ac:dyDescent="0.2">
      <c r="A46737" s="1" t="s">
        <v>140599</v>
      </c>
      <c r="B46737" s="1" t="s">
        <v>140600</v>
      </c>
      <c r="C46737" s="1">
        <v>287974549</v>
      </c>
      <c r="F46737" s="1">
        <v>47</v>
      </c>
      <c r="G46737" s="1" t="s">
        <v>216285</v>
      </c>
      <c r="H46737" s="1" t="s">
        <v>216286</v>
      </c>
      <c r="I46737" s="1" t="s">
        <v>216287</v>
      </c>
    </row>
    <row r="46738" spans="1:9" x14ac:dyDescent="0.2">
      <c r="A46738" s="1" t="s">
        <v>216288</v>
      </c>
      <c r="B46738" s="1" t="s">
        <v>216289</v>
      </c>
      <c r="C46738" s="1">
        <v>287945488</v>
      </c>
      <c r="D46738" t="s">
        <v>261128</v>
      </c>
      <c r="E46738" t="s">
        <v>266018</v>
      </c>
      <c r="F46738" s="1">
        <v>22</v>
      </c>
      <c r="G46738" s="1" t="s">
        <v>216290</v>
      </c>
      <c r="H46738" s="1" t="s">
        <v>216291</v>
      </c>
      <c r="I46738" s="1" t="s">
        <v>216292</v>
      </c>
    </row>
    <row r="46739" spans="1:9" x14ac:dyDescent="0.2">
      <c r="A46739" s="1" t="s">
        <v>216293</v>
      </c>
      <c r="B46739" s="1" t="s">
        <v>216294</v>
      </c>
      <c r="C46739" s="1">
        <v>287943904</v>
      </c>
      <c r="D46739" t="s">
        <v>261139</v>
      </c>
      <c r="E46739" t="s">
        <v>261148</v>
      </c>
      <c r="F46739" s="1">
        <v>234</v>
      </c>
      <c r="G46739" s="1" t="s">
        <v>216295</v>
      </c>
      <c r="H46739" s="1" t="s">
        <v>216296</v>
      </c>
      <c r="I46739" s="1" t="s">
        <v>216297</v>
      </c>
    </row>
    <row r="46740" spans="1:9" x14ac:dyDescent="0.2">
      <c r="A46740" s="1" t="s">
        <v>216298</v>
      </c>
      <c r="B46740" s="1" t="s">
        <v>216299</v>
      </c>
      <c r="C46740" s="1">
        <v>287943895</v>
      </c>
      <c r="D46740" t="s">
        <v>261096</v>
      </c>
      <c r="E46740" t="s">
        <v>265968</v>
      </c>
      <c r="F46740" s="1">
        <v>135</v>
      </c>
      <c r="G46740" s="1" t="s">
        <v>216300</v>
      </c>
      <c r="H46740" s="1" t="s">
        <v>216301</v>
      </c>
      <c r="I46740" s="1" t="s">
        <v>216302</v>
      </c>
    </row>
    <row r="46741" spans="1:9" x14ac:dyDescent="0.2">
      <c r="A46741" s="1" t="s">
        <v>216303</v>
      </c>
      <c r="B46741" s="1" t="s">
        <v>216304</v>
      </c>
      <c r="C46741" s="1">
        <v>287943889</v>
      </c>
      <c r="F46741" s="1">
        <v>59</v>
      </c>
      <c r="G46741" s="1" t="s">
        <v>216305</v>
      </c>
      <c r="H46741" s="1" t="s">
        <v>216306</v>
      </c>
      <c r="I46741" s="1" t="s">
        <v>216307</v>
      </c>
    </row>
    <row r="46742" spans="1:9" x14ac:dyDescent="0.2">
      <c r="A46742" s="1" t="s">
        <v>216308</v>
      </c>
      <c r="B46742" s="1" t="s">
        <v>216309</v>
      </c>
      <c r="C46742" s="1">
        <v>287964368</v>
      </c>
      <c r="D46742" t="s">
        <v>261096</v>
      </c>
      <c r="E46742" t="s">
        <v>264126</v>
      </c>
      <c r="F46742" s="1">
        <v>772</v>
      </c>
      <c r="G46742" s="1" t="s">
        <v>216310</v>
      </c>
      <c r="H46742" s="1" t="s">
        <v>216311</v>
      </c>
      <c r="I46742" s="1"/>
    </row>
    <row r="46743" spans="1:9" x14ac:dyDescent="0.2">
      <c r="A46743" s="1" t="s">
        <v>216312</v>
      </c>
      <c r="B46743" s="1" t="s">
        <v>216313</v>
      </c>
      <c r="C46743" s="1">
        <v>287964367</v>
      </c>
      <c r="D46743" t="s">
        <v>261096</v>
      </c>
      <c r="E46743" t="s">
        <v>265145</v>
      </c>
      <c r="F46743" s="1">
        <v>850</v>
      </c>
      <c r="G46743" s="1" t="s">
        <v>216314</v>
      </c>
      <c r="H46743" s="1" t="s">
        <v>216315</v>
      </c>
      <c r="I46743" s="1" t="s">
        <v>216316</v>
      </c>
    </row>
    <row r="46744" spans="1:9" x14ac:dyDescent="0.2">
      <c r="A46744" s="1" t="s">
        <v>216317</v>
      </c>
      <c r="B46744" s="1" t="s">
        <v>216318</v>
      </c>
      <c r="C46744" s="1">
        <v>287936974</v>
      </c>
      <c r="F46744" s="1">
        <v>19</v>
      </c>
      <c r="G46744" s="1" t="s">
        <v>216319</v>
      </c>
      <c r="H46744" s="1" t="s">
        <v>216320</v>
      </c>
      <c r="I46744" s="1" t="s">
        <v>216321</v>
      </c>
    </row>
    <row r="46745" spans="1:9" x14ac:dyDescent="0.2">
      <c r="A46745" s="1" t="s">
        <v>216322</v>
      </c>
      <c r="B46745" s="1" t="s">
        <v>216323</v>
      </c>
      <c r="C46745" s="1">
        <v>291589321</v>
      </c>
      <c r="D46745" t="s">
        <v>263069</v>
      </c>
      <c r="E46745" t="s">
        <v>266019</v>
      </c>
      <c r="F46745" s="1">
        <v>115</v>
      </c>
      <c r="G46745" s="1" t="s">
        <v>216324</v>
      </c>
      <c r="H46745" s="1" t="s">
        <v>216325</v>
      </c>
      <c r="I46745" s="1" t="s">
        <v>216326</v>
      </c>
    </row>
    <row r="46746" spans="1:9" x14ac:dyDescent="0.2">
      <c r="A46746" s="1" t="s">
        <v>216327</v>
      </c>
      <c r="B46746" s="1" t="s">
        <v>216328</v>
      </c>
      <c r="C46746" s="1">
        <v>287925106</v>
      </c>
      <c r="D46746" t="s">
        <v>261111</v>
      </c>
      <c r="E46746" t="s">
        <v>263866</v>
      </c>
      <c r="F46746" s="1">
        <v>237</v>
      </c>
      <c r="G46746" s="1" t="s">
        <v>216329</v>
      </c>
      <c r="H46746" s="1" t="s">
        <v>216330</v>
      </c>
      <c r="I46746" s="1" t="s">
        <v>216331</v>
      </c>
    </row>
    <row r="46747" spans="1:9" x14ac:dyDescent="0.2">
      <c r="A46747" s="1" t="s">
        <v>216332</v>
      </c>
      <c r="B46747" s="1" t="s">
        <v>216333</v>
      </c>
      <c r="C46747" s="1">
        <v>283105231</v>
      </c>
      <c r="D46747" t="s">
        <v>261135</v>
      </c>
      <c r="E46747" t="s">
        <v>264019</v>
      </c>
      <c r="F46747" s="1">
        <v>121</v>
      </c>
      <c r="G46747" s="1" t="s">
        <v>216334</v>
      </c>
      <c r="H46747" s="1" t="s">
        <v>216335</v>
      </c>
      <c r="I46747" s="1" t="s">
        <v>216336</v>
      </c>
    </row>
    <row r="46748" spans="1:9" x14ac:dyDescent="0.2">
      <c r="A46748" s="1" t="s">
        <v>216337</v>
      </c>
      <c r="B46748" s="1" t="s">
        <v>216338</v>
      </c>
      <c r="C46748" s="1">
        <v>287922706</v>
      </c>
      <c r="D46748" t="s">
        <v>1001</v>
      </c>
      <c r="E46748" t="s">
        <v>264057</v>
      </c>
      <c r="F46748" s="1">
        <v>42</v>
      </c>
      <c r="G46748" s="1" t="s">
        <v>216339</v>
      </c>
      <c r="H46748" s="1" t="s">
        <v>216340</v>
      </c>
      <c r="I46748" s="1" t="s">
        <v>216341</v>
      </c>
    </row>
    <row r="46749" spans="1:9" x14ac:dyDescent="0.2">
      <c r="A46749" s="1" t="s">
        <v>216342</v>
      </c>
      <c r="B46749" s="1" t="s">
        <v>216343</v>
      </c>
      <c r="C46749" s="1">
        <v>287922667</v>
      </c>
      <c r="D46749" t="s">
        <v>261118</v>
      </c>
      <c r="E46749" t="s">
        <v>261119</v>
      </c>
      <c r="F46749" s="1">
        <v>233</v>
      </c>
      <c r="G46749" s="1" t="s">
        <v>216344</v>
      </c>
      <c r="H46749" s="1" t="s">
        <v>216345</v>
      </c>
      <c r="I46749" s="1" t="s">
        <v>216346</v>
      </c>
    </row>
    <row r="46750" spans="1:9" x14ac:dyDescent="0.2">
      <c r="A46750" s="1" t="s">
        <v>216347</v>
      </c>
      <c r="B46750" s="1" t="s">
        <v>216348</v>
      </c>
      <c r="C46750" s="1">
        <v>287922649</v>
      </c>
      <c r="F46750" s="1">
        <v>49</v>
      </c>
      <c r="G46750" s="1" t="s">
        <v>216349</v>
      </c>
      <c r="H46750" s="1" t="s">
        <v>216350</v>
      </c>
      <c r="I46750" s="1" t="s">
        <v>216351</v>
      </c>
    </row>
    <row r="46751" spans="1:9" x14ac:dyDescent="0.2">
      <c r="A46751" s="1" t="s">
        <v>216352</v>
      </c>
      <c r="B46751" s="1" t="s">
        <v>216353</v>
      </c>
      <c r="C46751" s="1">
        <v>287907891</v>
      </c>
      <c r="D46751" t="s">
        <v>261131</v>
      </c>
      <c r="E46751" t="s">
        <v>261132</v>
      </c>
      <c r="F46751" s="1">
        <v>135</v>
      </c>
      <c r="G46751" s="1" t="s">
        <v>216354</v>
      </c>
      <c r="H46751" s="1" t="s">
        <v>216355</v>
      </c>
      <c r="I46751" s="1" t="s">
        <v>216356</v>
      </c>
    </row>
    <row r="46752" spans="1:9" x14ac:dyDescent="0.2">
      <c r="A46752" s="1" t="s">
        <v>216357</v>
      </c>
      <c r="B46752" s="1" t="s">
        <v>216358</v>
      </c>
      <c r="C46752" s="1">
        <v>287907866</v>
      </c>
      <c r="F46752" s="1">
        <v>27</v>
      </c>
      <c r="G46752" s="1" t="s">
        <v>216359</v>
      </c>
      <c r="H46752" s="1" t="s">
        <v>216360</v>
      </c>
      <c r="I46752" s="1" t="s">
        <v>216361</v>
      </c>
    </row>
    <row r="46753" spans="1:9" x14ac:dyDescent="0.2">
      <c r="A46753" s="1" t="s">
        <v>216362</v>
      </c>
      <c r="B46753" s="1" t="s">
        <v>216363</v>
      </c>
      <c r="C46753" s="1">
        <v>287907854</v>
      </c>
      <c r="F46753" s="1">
        <v>54</v>
      </c>
      <c r="G46753" s="1" t="s">
        <v>216364</v>
      </c>
      <c r="H46753" s="1" t="s">
        <v>216365</v>
      </c>
      <c r="I46753" s="1" t="s">
        <v>216366</v>
      </c>
    </row>
    <row r="46754" spans="1:9" x14ac:dyDescent="0.2">
      <c r="A46754" s="1" t="s">
        <v>216367</v>
      </c>
      <c r="B46754" s="1" t="s">
        <v>216368</v>
      </c>
      <c r="C46754" s="1">
        <v>287907800</v>
      </c>
      <c r="D46754" t="s">
        <v>261128</v>
      </c>
      <c r="E46754" t="s">
        <v>266018</v>
      </c>
      <c r="F46754" s="1">
        <v>25</v>
      </c>
      <c r="G46754" s="1" t="s">
        <v>216369</v>
      </c>
      <c r="H46754" s="1" t="s">
        <v>216370</v>
      </c>
      <c r="I46754" s="1" t="s">
        <v>216371</v>
      </c>
    </row>
    <row r="46755" spans="1:9" x14ac:dyDescent="0.2">
      <c r="A46755" s="1" t="s">
        <v>216372</v>
      </c>
      <c r="B46755" s="1" t="s">
        <v>216373</v>
      </c>
      <c r="C46755" s="1">
        <v>287907784</v>
      </c>
      <c r="F46755" s="1">
        <v>220</v>
      </c>
      <c r="G46755" s="1" t="s">
        <v>216374</v>
      </c>
      <c r="H46755" s="1" t="s">
        <v>216375</v>
      </c>
      <c r="I46755" s="1" t="s">
        <v>216376</v>
      </c>
    </row>
    <row r="46756" spans="1:9" x14ac:dyDescent="0.2">
      <c r="A46756" s="1" t="s">
        <v>216377</v>
      </c>
      <c r="B46756" s="1" t="s">
        <v>216378</v>
      </c>
      <c r="C46756" s="1">
        <v>287907783</v>
      </c>
      <c r="D46756" t="s">
        <v>261105</v>
      </c>
      <c r="E46756" t="s">
        <v>261264</v>
      </c>
      <c r="F46756" s="1">
        <v>155</v>
      </c>
      <c r="G46756" s="1" t="s">
        <v>216379</v>
      </c>
      <c r="H46756" s="1" t="s">
        <v>216380</v>
      </c>
      <c r="I46756" s="1" t="s">
        <v>216381</v>
      </c>
    </row>
    <row r="46757" spans="1:9" x14ac:dyDescent="0.2">
      <c r="A46757" s="1" t="s">
        <v>216382</v>
      </c>
      <c r="B46757" s="1" t="s">
        <v>216383</v>
      </c>
      <c r="C46757" s="1">
        <v>287907726</v>
      </c>
      <c r="F46757" s="1">
        <v>271</v>
      </c>
      <c r="G46757" s="1" t="s">
        <v>216384</v>
      </c>
      <c r="H46757" s="1" t="s">
        <v>216385</v>
      </c>
      <c r="I46757" s="1" t="s">
        <v>216386</v>
      </c>
    </row>
    <row r="46758" spans="1:9" x14ac:dyDescent="0.2">
      <c r="A46758" s="1" t="s">
        <v>216387</v>
      </c>
      <c r="B46758" s="1" t="s">
        <v>216388</v>
      </c>
      <c r="C46758" s="1">
        <v>284199655</v>
      </c>
      <c r="D46758" t="s">
        <v>261092</v>
      </c>
      <c r="E46758" t="s">
        <v>261122</v>
      </c>
      <c r="F46758" s="1">
        <v>220</v>
      </c>
      <c r="G46758" s="1" t="s">
        <v>216389</v>
      </c>
      <c r="H46758" s="1" t="s">
        <v>216390</v>
      </c>
      <c r="I46758" s="1" t="s">
        <v>216391</v>
      </c>
    </row>
    <row r="46759" spans="1:9" x14ac:dyDescent="0.2">
      <c r="A46759" s="1" t="s">
        <v>216392</v>
      </c>
      <c r="B46759" s="1" t="s">
        <v>216393</v>
      </c>
      <c r="C46759" s="1">
        <v>282618673</v>
      </c>
      <c r="F46759" s="1">
        <v>1</v>
      </c>
      <c r="G46759" s="1" t="s">
        <v>216394</v>
      </c>
      <c r="H46759" s="1" t="s">
        <v>216395</v>
      </c>
      <c r="I46759" s="1"/>
    </row>
    <row r="46760" spans="1:9" x14ac:dyDescent="0.2">
      <c r="A46760" s="1" t="s">
        <v>216396</v>
      </c>
      <c r="B46760" s="1" t="s">
        <v>216397</v>
      </c>
      <c r="C46760" s="1">
        <v>287964378</v>
      </c>
      <c r="D46760" t="s">
        <v>266020</v>
      </c>
      <c r="E46760" t="s">
        <v>266021</v>
      </c>
      <c r="F46760" s="1">
        <v>1</v>
      </c>
      <c r="G46760" s="1" t="s">
        <v>216398</v>
      </c>
      <c r="H46760" s="1" t="s">
        <v>216399</v>
      </c>
      <c r="I46760" s="1" t="s">
        <v>216400</v>
      </c>
    </row>
    <row r="46761" spans="1:9" x14ac:dyDescent="0.2">
      <c r="A46761" s="1" t="s">
        <v>216401</v>
      </c>
      <c r="B46761" s="1" t="s">
        <v>216402</v>
      </c>
      <c r="C46761" s="1">
        <v>287895400</v>
      </c>
      <c r="F46761" s="1">
        <v>21</v>
      </c>
      <c r="G46761" s="1" t="s">
        <v>216403</v>
      </c>
      <c r="H46761" s="1" t="s">
        <v>216404</v>
      </c>
      <c r="I46761" s="1"/>
    </row>
    <row r="46762" spans="1:9" x14ac:dyDescent="0.2">
      <c r="A46762" s="1" t="s">
        <v>216405</v>
      </c>
      <c r="B46762" s="1" t="s">
        <v>216406</v>
      </c>
      <c r="C46762" s="1">
        <v>287895391</v>
      </c>
      <c r="F46762" s="1">
        <v>33</v>
      </c>
      <c r="G46762" s="1" t="s">
        <v>216407</v>
      </c>
      <c r="H46762" s="1" t="s">
        <v>216408</v>
      </c>
      <c r="I46762" s="1" t="s">
        <v>216409</v>
      </c>
    </row>
    <row r="46763" spans="1:9" x14ac:dyDescent="0.2">
      <c r="A46763" s="1" t="s">
        <v>216410</v>
      </c>
      <c r="B46763" s="1" t="s">
        <v>216411</v>
      </c>
      <c r="C46763" s="1">
        <v>287895384</v>
      </c>
      <c r="D46763" t="s">
        <v>261139</v>
      </c>
      <c r="E46763" t="s">
        <v>261274</v>
      </c>
      <c r="F46763" s="1">
        <v>53</v>
      </c>
      <c r="G46763" s="1" t="s">
        <v>216412</v>
      </c>
      <c r="H46763" s="1" t="s">
        <v>216413</v>
      </c>
      <c r="I46763" s="1"/>
    </row>
    <row r="46764" spans="1:9" x14ac:dyDescent="0.2">
      <c r="A46764" s="1" t="s">
        <v>216414</v>
      </c>
      <c r="B46764" s="1" t="s">
        <v>216415</v>
      </c>
      <c r="C46764" s="1">
        <v>287887646</v>
      </c>
      <c r="D46764" t="s">
        <v>1001</v>
      </c>
      <c r="E46764" t="s">
        <v>261228</v>
      </c>
      <c r="F46764" s="1">
        <v>457</v>
      </c>
      <c r="G46764" s="1" t="s">
        <v>216416</v>
      </c>
      <c r="H46764" s="1" t="s">
        <v>216417</v>
      </c>
      <c r="I46764" s="1" t="s">
        <v>216418</v>
      </c>
    </row>
    <row r="46765" spans="1:9" x14ac:dyDescent="0.2">
      <c r="A46765" s="1" t="s">
        <v>216419</v>
      </c>
      <c r="B46765" s="1" t="s">
        <v>216420</v>
      </c>
      <c r="C46765" s="1">
        <v>287887641</v>
      </c>
      <c r="D46765" t="s">
        <v>1001</v>
      </c>
      <c r="E46765" t="s">
        <v>264050</v>
      </c>
      <c r="F46765" s="1">
        <v>156</v>
      </c>
      <c r="G46765" s="1" t="s">
        <v>216421</v>
      </c>
      <c r="H46765" s="1" t="s">
        <v>216422</v>
      </c>
      <c r="I46765" s="1" t="s">
        <v>216423</v>
      </c>
    </row>
    <row r="46766" spans="1:9" x14ac:dyDescent="0.2">
      <c r="A46766" s="1" t="s">
        <v>216424</v>
      </c>
      <c r="B46766" s="1" t="s">
        <v>216425</v>
      </c>
      <c r="C46766" s="1">
        <v>287964366</v>
      </c>
      <c r="D46766" t="s">
        <v>261141</v>
      </c>
      <c r="E46766" t="s">
        <v>262793</v>
      </c>
      <c r="F46766" s="1">
        <v>73</v>
      </c>
      <c r="G46766" s="1" t="s">
        <v>216426</v>
      </c>
      <c r="H46766" s="1" t="s">
        <v>216427</v>
      </c>
      <c r="I46766" s="1"/>
    </row>
    <row r="46767" spans="1:9" x14ac:dyDescent="0.2">
      <c r="A46767" s="1" t="s">
        <v>216428</v>
      </c>
      <c r="B46767" s="1" t="s">
        <v>216429</v>
      </c>
      <c r="C46767" s="1">
        <v>285387566</v>
      </c>
      <c r="D46767" t="s">
        <v>261141</v>
      </c>
      <c r="E46767" t="s">
        <v>266022</v>
      </c>
      <c r="F46767" s="1">
        <v>42</v>
      </c>
      <c r="G46767" s="1" t="s">
        <v>216430</v>
      </c>
      <c r="H46767" s="1" t="s">
        <v>216431</v>
      </c>
      <c r="I46767" s="1"/>
    </row>
    <row r="46768" spans="1:9" x14ac:dyDescent="0.2">
      <c r="A46768" s="1" t="s">
        <v>216432</v>
      </c>
      <c r="B46768" s="1" t="s">
        <v>216433</v>
      </c>
      <c r="C46768" s="1">
        <v>287964371</v>
      </c>
      <c r="D46768" t="s">
        <v>261096</v>
      </c>
      <c r="E46768" t="s">
        <v>169899</v>
      </c>
      <c r="F46768" s="1">
        <v>243</v>
      </c>
      <c r="G46768" s="1" t="s">
        <v>216434</v>
      </c>
      <c r="H46768" s="1" t="s">
        <v>216435</v>
      </c>
      <c r="I46768" s="1"/>
    </row>
    <row r="46769" spans="1:9" x14ac:dyDescent="0.2">
      <c r="A46769" s="1" t="s">
        <v>216436</v>
      </c>
      <c r="B46769" s="1" t="s">
        <v>216437</v>
      </c>
      <c r="C46769" s="1">
        <v>287964370</v>
      </c>
      <c r="D46769" t="s">
        <v>261096</v>
      </c>
      <c r="E46769" t="s">
        <v>265893</v>
      </c>
      <c r="F46769" s="1">
        <v>249</v>
      </c>
      <c r="G46769" s="1" t="s">
        <v>216438</v>
      </c>
      <c r="H46769" s="1" t="s">
        <v>216439</v>
      </c>
      <c r="I46769" s="1" t="s">
        <v>216440</v>
      </c>
    </row>
    <row r="46770" spans="1:9" x14ac:dyDescent="0.2">
      <c r="A46770" s="1" t="s">
        <v>216441</v>
      </c>
      <c r="B46770" s="1" t="s">
        <v>216442</v>
      </c>
      <c r="C46770" s="1">
        <v>287964381</v>
      </c>
      <c r="F46770" s="1">
        <v>184</v>
      </c>
      <c r="G46770" s="1" t="s">
        <v>216443</v>
      </c>
      <c r="H46770" s="1" t="s">
        <v>216444</v>
      </c>
      <c r="I46770" s="1"/>
    </row>
    <row r="46771" spans="1:9" x14ac:dyDescent="0.2">
      <c r="A46771" s="1" t="s">
        <v>216445</v>
      </c>
      <c r="B46771" s="1" t="s">
        <v>216446</v>
      </c>
      <c r="C46771" s="1">
        <v>287964375</v>
      </c>
      <c r="F46771" s="1">
        <v>2221</v>
      </c>
      <c r="G46771" s="1" t="s">
        <v>216447</v>
      </c>
      <c r="H46771" s="1" t="s">
        <v>216448</v>
      </c>
      <c r="I46771" s="1" t="s">
        <v>216449</v>
      </c>
    </row>
    <row r="46772" spans="1:9" x14ac:dyDescent="0.2">
      <c r="A46772" s="1" t="s">
        <v>216450</v>
      </c>
      <c r="B46772" s="1" t="s">
        <v>216451</v>
      </c>
      <c r="C46772" s="1">
        <v>284200533</v>
      </c>
      <c r="D46772" t="s">
        <v>261092</v>
      </c>
      <c r="E46772" t="s">
        <v>261122</v>
      </c>
      <c r="F46772" s="1">
        <v>142</v>
      </c>
      <c r="G46772" s="1" t="s">
        <v>216452</v>
      </c>
      <c r="H46772" s="1" t="s">
        <v>216453</v>
      </c>
      <c r="I46772" s="1"/>
    </row>
    <row r="46773" spans="1:9" x14ac:dyDescent="0.2">
      <c r="A46773" s="1" t="s">
        <v>216454</v>
      </c>
      <c r="B46773" s="1" t="s">
        <v>216455</v>
      </c>
      <c r="C46773" s="1">
        <v>283119282</v>
      </c>
      <c r="F46773" s="1">
        <v>89</v>
      </c>
      <c r="G46773" s="1" t="s">
        <v>216456</v>
      </c>
      <c r="H46773" s="1" t="s">
        <v>216457</v>
      </c>
      <c r="I46773" s="1" t="s">
        <v>216458</v>
      </c>
    </row>
    <row r="46774" spans="1:9" x14ac:dyDescent="0.2">
      <c r="A46774" s="1" t="s">
        <v>216459</v>
      </c>
      <c r="B46774" s="1" t="s">
        <v>216460</v>
      </c>
      <c r="C46774" s="1">
        <v>287964369</v>
      </c>
      <c r="F46774" s="1">
        <v>712</v>
      </c>
      <c r="G46774" s="1" t="s">
        <v>216461</v>
      </c>
      <c r="H46774" s="1" t="s">
        <v>216462</v>
      </c>
      <c r="I46774" s="1" t="s">
        <v>216463</v>
      </c>
    </row>
    <row r="46775" spans="1:9" x14ac:dyDescent="0.2">
      <c r="A46775" s="1" t="s">
        <v>216464</v>
      </c>
      <c r="B46775" s="1" t="s">
        <v>216465</v>
      </c>
      <c r="C46775" s="1">
        <v>287964372</v>
      </c>
      <c r="F46775" s="1">
        <v>426</v>
      </c>
      <c r="G46775" s="1" t="s">
        <v>216466</v>
      </c>
      <c r="H46775" s="1" t="s">
        <v>216467</v>
      </c>
      <c r="I46775" s="1" t="s">
        <v>216468</v>
      </c>
    </row>
    <row r="46776" spans="1:9" x14ac:dyDescent="0.2">
      <c r="A46776" s="1" t="s">
        <v>216469</v>
      </c>
      <c r="B46776" s="1" t="s">
        <v>216470</v>
      </c>
      <c r="C46776" s="1">
        <v>287964376</v>
      </c>
      <c r="D46776" t="s">
        <v>261139</v>
      </c>
      <c r="E46776" t="s">
        <v>265889</v>
      </c>
      <c r="F46776" s="1">
        <v>70</v>
      </c>
      <c r="G46776" s="1" t="s">
        <v>216471</v>
      </c>
      <c r="H46776" s="1" t="s">
        <v>216472</v>
      </c>
      <c r="I46776" s="1" t="s">
        <v>216473</v>
      </c>
    </row>
    <row r="46777" spans="1:9" x14ac:dyDescent="0.2">
      <c r="A46777" s="1" t="s">
        <v>216474</v>
      </c>
      <c r="B46777" s="1" t="s">
        <v>216475</v>
      </c>
      <c r="C46777" s="1">
        <v>287964380</v>
      </c>
      <c r="F46777" s="1">
        <v>68</v>
      </c>
      <c r="G46777" s="1" t="s">
        <v>216476</v>
      </c>
      <c r="H46777" s="1" t="s">
        <v>216477</v>
      </c>
      <c r="I46777" s="1" t="s">
        <v>216478</v>
      </c>
    </row>
    <row r="46778" spans="1:9" x14ac:dyDescent="0.2">
      <c r="A46778" s="1" t="s">
        <v>156903</v>
      </c>
      <c r="B46778" s="1" t="s">
        <v>216479</v>
      </c>
      <c r="C46778" s="1">
        <v>287964379</v>
      </c>
      <c r="F46778" s="1">
        <v>128</v>
      </c>
      <c r="G46778" s="1" t="s">
        <v>216480</v>
      </c>
      <c r="H46778" s="1" t="s">
        <v>216481</v>
      </c>
      <c r="I46778" s="1" t="s">
        <v>216482</v>
      </c>
    </row>
    <row r="46779" spans="1:9" x14ac:dyDescent="0.2">
      <c r="A46779" s="1" t="s">
        <v>216483</v>
      </c>
      <c r="B46779" s="1" t="s">
        <v>216484</v>
      </c>
      <c r="C46779" s="1">
        <v>224667906</v>
      </c>
      <c r="F46779" s="1">
        <v>589</v>
      </c>
      <c r="G46779" s="1" t="s">
        <v>216485</v>
      </c>
      <c r="H46779" s="1" t="s">
        <v>216486</v>
      </c>
      <c r="I46779" s="1" t="s">
        <v>216487</v>
      </c>
    </row>
    <row r="46780" spans="1:9" x14ac:dyDescent="0.2">
      <c r="A46780" s="1" t="s">
        <v>216488</v>
      </c>
      <c r="B46780" s="1" t="s">
        <v>216489</v>
      </c>
      <c r="C46780" s="1">
        <v>287964383</v>
      </c>
      <c r="F46780" s="1">
        <v>23</v>
      </c>
      <c r="G46780" s="1" t="s">
        <v>216490</v>
      </c>
      <c r="H46780" s="1" t="s">
        <v>216491</v>
      </c>
      <c r="I46780" s="1" t="s">
        <v>216492</v>
      </c>
    </row>
    <row r="46781" spans="1:9" x14ac:dyDescent="0.2">
      <c r="A46781" s="1" t="s">
        <v>216493</v>
      </c>
      <c r="B46781" s="1" t="s">
        <v>216494</v>
      </c>
      <c r="C46781" s="1">
        <v>287964374</v>
      </c>
      <c r="F46781" s="1">
        <v>96</v>
      </c>
      <c r="G46781" s="1" t="s">
        <v>216495</v>
      </c>
      <c r="H46781" s="1" t="s">
        <v>216496</v>
      </c>
      <c r="I46781" s="1" t="s">
        <v>216497</v>
      </c>
    </row>
    <row r="46782" spans="1:9" x14ac:dyDescent="0.2">
      <c r="A46782" s="1" t="s">
        <v>216498</v>
      </c>
      <c r="B46782" s="1" t="s">
        <v>214444</v>
      </c>
      <c r="C46782" s="1">
        <v>1576252</v>
      </c>
      <c r="D46782" t="s">
        <v>261096</v>
      </c>
      <c r="E46782" t="s">
        <v>264591</v>
      </c>
      <c r="F46782" s="1">
        <v>93</v>
      </c>
      <c r="G46782" s="1" t="s">
        <v>216499</v>
      </c>
      <c r="H46782" s="1" t="s">
        <v>214446</v>
      </c>
      <c r="I46782" s="1" t="s">
        <v>216500</v>
      </c>
    </row>
    <row r="46783" spans="1:9" x14ac:dyDescent="0.2">
      <c r="A46783" s="1" t="s">
        <v>216501</v>
      </c>
      <c r="B46783" s="1" t="s">
        <v>216502</v>
      </c>
      <c r="C46783" s="1">
        <v>285275372</v>
      </c>
      <c r="F46783" s="1">
        <v>67</v>
      </c>
      <c r="G46783" s="1" t="s">
        <v>216503</v>
      </c>
      <c r="H46783" s="1" t="s">
        <v>216504</v>
      </c>
      <c r="I46783" s="1" t="s">
        <v>216505</v>
      </c>
    </row>
    <row r="46784" spans="1:9" x14ac:dyDescent="0.2">
      <c r="A46784" s="1" t="s">
        <v>216506</v>
      </c>
      <c r="B46784" s="1" t="s">
        <v>216507</v>
      </c>
      <c r="C46784" s="1">
        <v>287964373</v>
      </c>
      <c r="F46784" s="1">
        <v>200</v>
      </c>
      <c r="G46784" s="1" t="s">
        <v>216508</v>
      </c>
      <c r="H46784" s="1" t="s">
        <v>216509</v>
      </c>
      <c r="I46784" s="1" t="s">
        <v>216510</v>
      </c>
    </row>
    <row r="46785" spans="1:9" x14ac:dyDescent="0.2">
      <c r="A46785" s="1" t="s">
        <v>216511</v>
      </c>
      <c r="B46785" s="1" t="s">
        <v>216512</v>
      </c>
      <c r="C46785" s="1">
        <v>284008400</v>
      </c>
      <c r="D46785" t="s">
        <v>1001</v>
      </c>
      <c r="E46785" t="s">
        <v>264055</v>
      </c>
      <c r="F46785" s="1">
        <v>150</v>
      </c>
      <c r="G46785" s="1" t="s">
        <v>216513</v>
      </c>
      <c r="H46785" s="1" t="s">
        <v>216514</v>
      </c>
      <c r="I46785" s="1" t="s">
        <v>216515</v>
      </c>
    </row>
    <row r="46786" spans="1:9" x14ac:dyDescent="0.2">
      <c r="A46786" s="1" t="s">
        <v>216516</v>
      </c>
      <c r="B46786" s="1" t="s">
        <v>216517</v>
      </c>
      <c r="C46786" s="1">
        <v>287882300</v>
      </c>
      <c r="F46786" s="1">
        <v>88</v>
      </c>
      <c r="G46786" s="1" t="s">
        <v>216518</v>
      </c>
      <c r="H46786" s="1" t="s">
        <v>216519</v>
      </c>
      <c r="I46786" s="1"/>
    </row>
    <row r="46787" spans="1:9" x14ac:dyDescent="0.2">
      <c r="A46787" s="1" t="s">
        <v>216520</v>
      </c>
      <c r="B46787" s="1" t="s">
        <v>216521</v>
      </c>
      <c r="C46787" s="1">
        <v>287882298</v>
      </c>
      <c r="D46787" t="s">
        <v>261172</v>
      </c>
      <c r="E46787" t="s">
        <v>265895</v>
      </c>
      <c r="F46787" s="1">
        <v>54</v>
      </c>
      <c r="G46787" s="1" t="s">
        <v>216522</v>
      </c>
      <c r="H46787" s="1" t="s">
        <v>216523</v>
      </c>
      <c r="I46787" s="1" t="s">
        <v>216524</v>
      </c>
    </row>
    <row r="46788" spans="1:9" x14ac:dyDescent="0.2">
      <c r="A46788" s="1" t="s">
        <v>216525</v>
      </c>
      <c r="B46788" s="1" t="s">
        <v>216526</v>
      </c>
      <c r="C46788" s="1">
        <v>287882297</v>
      </c>
      <c r="D46788" t="s">
        <v>261128</v>
      </c>
      <c r="E46788" t="s">
        <v>265835</v>
      </c>
      <c r="F46788" s="1">
        <v>29</v>
      </c>
      <c r="G46788" s="1" t="s">
        <v>216527</v>
      </c>
      <c r="H46788" s="1" t="s">
        <v>216528</v>
      </c>
      <c r="I46788" s="1" t="s">
        <v>216529</v>
      </c>
    </row>
    <row r="46789" spans="1:9" x14ac:dyDescent="0.2">
      <c r="A46789" s="1" t="s">
        <v>216530</v>
      </c>
      <c r="B46789" s="1" t="s">
        <v>216531</v>
      </c>
      <c r="C46789" s="1">
        <v>287882296</v>
      </c>
      <c r="F46789" s="1">
        <v>6</v>
      </c>
      <c r="G46789" s="1" t="s">
        <v>216532</v>
      </c>
      <c r="H46789" s="1" t="s">
        <v>216533</v>
      </c>
      <c r="I46789" s="1" t="s">
        <v>216534</v>
      </c>
    </row>
    <row r="46790" spans="1:9" x14ac:dyDescent="0.2">
      <c r="A46790" s="1" t="s">
        <v>216535</v>
      </c>
      <c r="B46790" s="1" t="s">
        <v>216536</v>
      </c>
      <c r="C46790" s="1">
        <v>287882290</v>
      </c>
      <c r="F46790" s="1">
        <v>2</v>
      </c>
      <c r="G46790" s="1" t="s">
        <v>216537</v>
      </c>
      <c r="H46790" s="1" t="s">
        <v>216538</v>
      </c>
      <c r="I46790" s="1" t="s">
        <v>216539</v>
      </c>
    </row>
    <row r="46791" spans="1:9" x14ac:dyDescent="0.2">
      <c r="A46791" s="1" t="s">
        <v>216540</v>
      </c>
      <c r="B46791" s="1" t="s">
        <v>216541</v>
      </c>
      <c r="C46791" s="1">
        <v>287882283</v>
      </c>
      <c r="D46791" t="s">
        <v>261141</v>
      </c>
      <c r="E46791" t="s">
        <v>262787</v>
      </c>
      <c r="F46791" s="1">
        <v>45</v>
      </c>
      <c r="G46791" s="1" t="s">
        <v>216542</v>
      </c>
      <c r="H46791" s="1" t="s">
        <v>216543</v>
      </c>
      <c r="I46791" s="1" t="s">
        <v>216544</v>
      </c>
    </row>
    <row r="46792" spans="1:9" x14ac:dyDescent="0.2">
      <c r="A46792" s="1" t="s">
        <v>216545</v>
      </c>
      <c r="B46792" s="1" t="s">
        <v>216546</v>
      </c>
      <c r="C46792" s="1">
        <v>287882280</v>
      </c>
      <c r="F46792" s="1">
        <v>8</v>
      </c>
      <c r="G46792" s="1" t="s">
        <v>216547</v>
      </c>
      <c r="H46792" s="1" t="s">
        <v>216548</v>
      </c>
      <c r="I46792" s="1" t="s">
        <v>216549</v>
      </c>
    </row>
    <row r="46793" spans="1:9" x14ac:dyDescent="0.2">
      <c r="A46793" s="1" t="s">
        <v>216550</v>
      </c>
      <c r="B46793" s="1" t="s">
        <v>216551</v>
      </c>
      <c r="C46793" s="1">
        <v>287882266</v>
      </c>
      <c r="F46793" s="1">
        <v>5</v>
      </c>
      <c r="G46793" s="1" t="s">
        <v>216552</v>
      </c>
      <c r="H46793" s="1" t="s">
        <v>216553</v>
      </c>
      <c r="I46793" s="1" t="s">
        <v>216554</v>
      </c>
    </row>
    <row r="46794" spans="1:9" x14ac:dyDescent="0.2">
      <c r="A46794" s="1" t="s">
        <v>216555</v>
      </c>
      <c r="B46794" s="1" t="s">
        <v>216556</v>
      </c>
      <c r="C46794" s="1">
        <v>287882264</v>
      </c>
      <c r="F46794" s="1">
        <v>1</v>
      </c>
      <c r="G46794" s="1" t="s">
        <v>216557</v>
      </c>
      <c r="H46794" s="1" t="s">
        <v>216558</v>
      </c>
      <c r="I46794" s="1" t="s">
        <v>216559</v>
      </c>
    </row>
    <row r="46795" spans="1:9" x14ac:dyDescent="0.2">
      <c r="A46795" s="1" t="s">
        <v>216560</v>
      </c>
      <c r="B46795" s="1" t="s">
        <v>216561</v>
      </c>
      <c r="C46795" s="1">
        <v>287882263</v>
      </c>
      <c r="F46795" s="1">
        <v>74</v>
      </c>
      <c r="G46795" s="1" t="s">
        <v>216562</v>
      </c>
      <c r="H46795" s="1" t="s">
        <v>216563</v>
      </c>
      <c r="I46795" s="1" t="s">
        <v>216564</v>
      </c>
    </row>
    <row r="46796" spans="1:9" x14ac:dyDescent="0.2">
      <c r="A46796" s="1" t="s">
        <v>216565</v>
      </c>
      <c r="B46796" s="1" t="s">
        <v>216566</v>
      </c>
      <c r="C46796" s="1">
        <v>287882262</v>
      </c>
      <c r="F46796" s="1">
        <v>18</v>
      </c>
      <c r="G46796" s="1" t="s">
        <v>216567</v>
      </c>
      <c r="H46796" s="1" t="s">
        <v>216568</v>
      </c>
      <c r="I46796" s="1" t="s">
        <v>216569</v>
      </c>
    </row>
    <row r="46797" spans="1:9" x14ac:dyDescent="0.2">
      <c r="A46797" s="1" t="s">
        <v>216570</v>
      </c>
      <c r="B46797" s="1" t="s">
        <v>216571</v>
      </c>
      <c r="C46797" s="1">
        <v>287882261</v>
      </c>
      <c r="F46797" s="1">
        <v>33</v>
      </c>
      <c r="G46797" s="1" t="s">
        <v>216572</v>
      </c>
      <c r="H46797" s="1" t="s">
        <v>216573</v>
      </c>
      <c r="I46797" s="1"/>
    </row>
    <row r="46798" spans="1:9" x14ac:dyDescent="0.2">
      <c r="A46798" s="1" t="s">
        <v>216574</v>
      </c>
      <c r="B46798" s="1" t="s">
        <v>216575</v>
      </c>
      <c r="C46798" s="1">
        <v>287882245</v>
      </c>
      <c r="D46798" t="s">
        <v>261165</v>
      </c>
      <c r="E46798" t="s">
        <v>263934</v>
      </c>
      <c r="F46798" s="1">
        <v>17</v>
      </c>
      <c r="G46798" s="1" t="s">
        <v>216576</v>
      </c>
      <c r="H46798" s="1" t="s">
        <v>216577</v>
      </c>
      <c r="I46798" s="1" t="s">
        <v>216578</v>
      </c>
    </row>
    <row r="46799" spans="1:9" x14ac:dyDescent="0.2">
      <c r="A46799" s="1" t="s">
        <v>216579</v>
      </c>
      <c r="B46799" s="1" t="s">
        <v>216580</v>
      </c>
      <c r="C46799" s="1">
        <v>287882231</v>
      </c>
      <c r="D46799" t="s">
        <v>261165</v>
      </c>
      <c r="E46799" t="s">
        <v>263934</v>
      </c>
      <c r="F46799" s="1">
        <v>5</v>
      </c>
      <c r="G46799" s="1" t="s">
        <v>216581</v>
      </c>
      <c r="H46799" s="1" t="s">
        <v>216582</v>
      </c>
      <c r="I46799" s="1" t="s">
        <v>216583</v>
      </c>
    </row>
    <row r="46800" spans="1:9" x14ac:dyDescent="0.2">
      <c r="A46800" s="1" t="s">
        <v>216584</v>
      </c>
      <c r="B46800" s="1" t="s">
        <v>216585</v>
      </c>
      <c r="C46800" s="1">
        <v>287882230</v>
      </c>
      <c r="D46800" t="s">
        <v>261165</v>
      </c>
      <c r="E46800" t="s">
        <v>263934</v>
      </c>
      <c r="F46800" s="1">
        <v>55</v>
      </c>
      <c r="G46800" s="1" t="s">
        <v>216586</v>
      </c>
      <c r="H46800" s="1" t="s">
        <v>216587</v>
      </c>
      <c r="I46800" s="1" t="s">
        <v>216588</v>
      </c>
    </row>
    <row r="46801" spans="1:9" x14ac:dyDescent="0.2">
      <c r="A46801" s="1" t="s">
        <v>216589</v>
      </c>
      <c r="B46801" s="1" t="s">
        <v>216590</v>
      </c>
      <c r="C46801" s="1">
        <v>287881550</v>
      </c>
      <c r="F46801" s="1">
        <v>4</v>
      </c>
      <c r="G46801" s="1" t="s">
        <v>216591</v>
      </c>
      <c r="H46801" s="1" t="s">
        <v>216592</v>
      </c>
      <c r="I46801" s="1" t="s">
        <v>216593</v>
      </c>
    </row>
    <row r="46802" spans="1:9" x14ac:dyDescent="0.2">
      <c r="A46802" s="1" t="s">
        <v>216594</v>
      </c>
      <c r="B46802" s="1" t="s">
        <v>216595</v>
      </c>
      <c r="C46802" s="1">
        <v>287881548</v>
      </c>
      <c r="D46802" t="s">
        <v>261096</v>
      </c>
      <c r="E46802" t="s">
        <v>266023</v>
      </c>
      <c r="F46802" s="1">
        <v>10</v>
      </c>
      <c r="G46802" s="1" t="s">
        <v>216596</v>
      </c>
      <c r="H46802" s="1" t="s">
        <v>216597</v>
      </c>
      <c r="I46802" s="1" t="s">
        <v>216598</v>
      </c>
    </row>
    <row r="46803" spans="1:9" x14ac:dyDescent="0.2">
      <c r="A46803" s="1" t="s">
        <v>216599</v>
      </c>
      <c r="B46803" s="1" t="s">
        <v>216600</v>
      </c>
      <c r="C46803" s="1">
        <v>285275557</v>
      </c>
      <c r="D46803" t="s">
        <v>261105</v>
      </c>
      <c r="E46803" t="s">
        <v>261236</v>
      </c>
      <c r="F46803" s="1">
        <v>68</v>
      </c>
      <c r="G46803" s="1" t="s">
        <v>216601</v>
      </c>
      <c r="H46803" s="1" t="s">
        <v>216602</v>
      </c>
      <c r="I46803" s="1" t="s">
        <v>216603</v>
      </c>
    </row>
    <row r="46804" spans="1:9" x14ac:dyDescent="0.2">
      <c r="A46804" s="1" t="s">
        <v>216604</v>
      </c>
      <c r="B46804" s="1" t="s">
        <v>216605</v>
      </c>
      <c r="C46804" s="1">
        <v>287873299</v>
      </c>
      <c r="F46804" s="1">
        <v>119</v>
      </c>
      <c r="G46804" s="1" t="s">
        <v>216606</v>
      </c>
      <c r="H46804" s="1" t="s">
        <v>216607</v>
      </c>
      <c r="I46804" s="1" t="s">
        <v>216608</v>
      </c>
    </row>
    <row r="46805" spans="1:9" x14ac:dyDescent="0.2">
      <c r="A46805" s="1" t="s">
        <v>216609</v>
      </c>
      <c r="B46805" s="1" t="s">
        <v>216610</v>
      </c>
      <c r="C46805" s="1">
        <v>287873297</v>
      </c>
      <c r="F46805" s="1">
        <v>155</v>
      </c>
      <c r="G46805" s="1" t="s">
        <v>216611</v>
      </c>
      <c r="H46805" s="1" t="s">
        <v>216612</v>
      </c>
      <c r="I46805" s="1" t="s">
        <v>216613</v>
      </c>
    </row>
    <row r="46806" spans="1:9" x14ac:dyDescent="0.2">
      <c r="A46806" s="1" t="s">
        <v>216614</v>
      </c>
      <c r="B46806" s="1" t="s">
        <v>216615</v>
      </c>
      <c r="C46806" s="1">
        <v>287873296</v>
      </c>
      <c r="F46806" s="1">
        <v>129</v>
      </c>
      <c r="G46806" s="1" t="s">
        <v>216616</v>
      </c>
      <c r="H46806" s="1" t="s">
        <v>216617</v>
      </c>
      <c r="I46806" s="1" t="s">
        <v>216618</v>
      </c>
    </row>
    <row r="46807" spans="1:9" x14ac:dyDescent="0.2">
      <c r="A46807" s="1" t="s">
        <v>216619</v>
      </c>
      <c r="B46807" s="1" t="s">
        <v>216620</v>
      </c>
      <c r="C46807" s="1">
        <v>287873295</v>
      </c>
      <c r="F46807" s="1">
        <v>115</v>
      </c>
      <c r="G46807" s="1" t="s">
        <v>216621</v>
      </c>
      <c r="H46807" s="1" t="s">
        <v>216622</v>
      </c>
      <c r="I46807" s="1"/>
    </row>
    <row r="46808" spans="1:9" x14ac:dyDescent="0.2">
      <c r="A46808" s="1" t="s">
        <v>216623</v>
      </c>
      <c r="B46808" s="1" t="s">
        <v>216624</v>
      </c>
      <c r="C46808" s="1">
        <v>287873294</v>
      </c>
      <c r="F46808" s="1">
        <v>115</v>
      </c>
      <c r="G46808" s="1" t="s">
        <v>216625</v>
      </c>
      <c r="H46808" s="1" t="s">
        <v>216626</v>
      </c>
      <c r="I46808" s="1" t="s">
        <v>216627</v>
      </c>
    </row>
    <row r="46809" spans="1:9" x14ac:dyDescent="0.2">
      <c r="A46809" s="1" t="s">
        <v>216628</v>
      </c>
      <c r="B46809" s="1" t="s">
        <v>216629</v>
      </c>
      <c r="C46809" s="1">
        <v>284130156</v>
      </c>
      <c r="F46809" s="1">
        <v>359</v>
      </c>
      <c r="G46809" s="1" t="s">
        <v>216630</v>
      </c>
      <c r="H46809" s="1" t="s">
        <v>216631</v>
      </c>
      <c r="I46809" s="1"/>
    </row>
    <row r="46810" spans="1:9" x14ac:dyDescent="0.2">
      <c r="A46810" s="1" t="s">
        <v>216632</v>
      </c>
      <c r="B46810" s="1" t="s">
        <v>216633</v>
      </c>
      <c r="C46810" s="1">
        <v>283763561</v>
      </c>
      <c r="D46810" t="s">
        <v>266024</v>
      </c>
      <c r="E46810" t="s">
        <v>266024</v>
      </c>
      <c r="F46810" s="1">
        <v>808</v>
      </c>
      <c r="G46810" s="1" t="s">
        <v>216634</v>
      </c>
      <c r="H46810" s="1" t="s">
        <v>216635</v>
      </c>
      <c r="I46810" s="1" t="s">
        <v>216636</v>
      </c>
    </row>
    <row r="46811" spans="1:9" x14ac:dyDescent="0.2">
      <c r="A46811" s="1" t="s">
        <v>216637</v>
      </c>
      <c r="B46811" s="1" t="s">
        <v>216638</v>
      </c>
      <c r="C46811" s="1">
        <v>288031222</v>
      </c>
      <c r="F46811" s="1">
        <v>16</v>
      </c>
      <c r="G46811" s="1" t="s">
        <v>216639</v>
      </c>
      <c r="H46811" s="1" t="s">
        <v>216640</v>
      </c>
      <c r="I46811" s="1"/>
    </row>
    <row r="46812" spans="1:9" x14ac:dyDescent="0.2">
      <c r="A46812" s="1" t="s">
        <v>216641</v>
      </c>
      <c r="B46812" s="1" t="s">
        <v>216642</v>
      </c>
      <c r="C46812" s="1">
        <v>285505922</v>
      </c>
      <c r="D46812" t="s">
        <v>264266</v>
      </c>
      <c r="E46812" t="s">
        <v>266025</v>
      </c>
      <c r="F46812" s="1">
        <v>70</v>
      </c>
      <c r="G46812" s="1" t="s">
        <v>216643</v>
      </c>
      <c r="H46812" s="1" t="s">
        <v>216644</v>
      </c>
      <c r="I46812" s="1" t="s">
        <v>216645</v>
      </c>
    </row>
    <row r="46813" spans="1:9" x14ac:dyDescent="0.2">
      <c r="A46813" s="1" t="s">
        <v>216646</v>
      </c>
      <c r="B46813" s="1" t="s">
        <v>216647</v>
      </c>
      <c r="C46813" s="1">
        <v>287964343</v>
      </c>
      <c r="F46813" s="1">
        <v>21</v>
      </c>
      <c r="G46813" s="1" t="s">
        <v>216648</v>
      </c>
      <c r="H46813" s="1" t="s">
        <v>216649</v>
      </c>
      <c r="I46813" s="1" t="s">
        <v>216650</v>
      </c>
    </row>
    <row r="46814" spans="1:9" x14ac:dyDescent="0.2">
      <c r="A46814" s="1" t="s">
        <v>216651</v>
      </c>
      <c r="B46814" s="1" t="s">
        <v>216652</v>
      </c>
      <c r="C46814" s="1">
        <v>285274429</v>
      </c>
      <c r="D46814" t="s">
        <v>266026</v>
      </c>
      <c r="E46814" t="s">
        <v>266027</v>
      </c>
      <c r="F46814" s="1">
        <v>122</v>
      </c>
      <c r="G46814" s="1" t="s">
        <v>216653</v>
      </c>
      <c r="H46814" s="1" t="s">
        <v>216654</v>
      </c>
      <c r="I46814" s="1" t="s">
        <v>216655</v>
      </c>
    </row>
    <row r="46815" spans="1:9" x14ac:dyDescent="0.2">
      <c r="A46815" s="1" t="s">
        <v>216656</v>
      </c>
      <c r="B46815" s="1" t="s">
        <v>216657</v>
      </c>
      <c r="C46815" s="1">
        <v>287861487</v>
      </c>
      <c r="D46815" t="s">
        <v>261135</v>
      </c>
      <c r="E46815" t="s">
        <v>261135</v>
      </c>
      <c r="F46815" s="1">
        <v>129</v>
      </c>
      <c r="G46815" s="1" t="s">
        <v>216658</v>
      </c>
      <c r="H46815" s="1" t="s">
        <v>216659</v>
      </c>
      <c r="I46815" s="1"/>
    </row>
    <row r="46816" spans="1:9" x14ac:dyDescent="0.2">
      <c r="A46816" s="1" t="s">
        <v>216660</v>
      </c>
      <c r="B46816" s="1" t="s">
        <v>216661</v>
      </c>
      <c r="C46816" s="1">
        <v>287964356</v>
      </c>
      <c r="D46816" t="s">
        <v>261111</v>
      </c>
      <c r="E46816" t="s">
        <v>266028</v>
      </c>
      <c r="F46816" s="1">
        <v>34</v>
      </c>
      <c r="G46816" s="1" t="s">
        <v>216662</v>
      </c>
      <c r="H46816" s="1" t="s">
        <v>216663</v>
      </c>
      <c r="I46816" s="1" t="s">
        <v>216664</v>
      </c>
    </row>
    <row r="46817" spans="1:9" x14ac:dyDescent="0.2">
      <c r="A46817" s="1" t="s">
        <v>216665</v>
      </c>
      <c r="B46817" s="1" t="s">
        <v>216666</v>
      </c>
      <c r="C46817" s="1">
        <v>287964341</v>
      </c>
      <c r="D46817" t="s">
        <v>261111</v>
      </c>
      <c r="E46817" t="s">
        <v>263777</v>
      </c>
      <c r="F46817" s="1">
        <v>76</v>
      </c>
      <c r="G46817" s="1" t="s">
        <v>216667</v>
      </c>
      <c r="H46817" s="1" t="s">
        <v>216668</v>
      </c>
      <c r="I46817" s="1" t="s">
        <v>216669</v>
      </c>
    </row>
    <row r="46818" spans="1:9" x14ac:dyDescent="0.2">
      <c r="A46818" s="1" t="s">
        <v>216670</v>
      </c>
      <c r="B46818" s="1" t="s">
        <v>216671</v>
      </c>
      <c r="C46818" s="1">
        <v>283763616</v>
      </c>
      <c r="D46818" t="s">
        <v>1001</v>
      </c>
      <c r="E46818" t="s">
        <v>264060</v>
      </c>
      <c r="F46818" s="1">
        <v>813</v>
      </c>
      <c r="G46818" s="1" t="s">
        <v>216672</v>
      </c>
      <c r="H46818" s="1" t="s">
        <v>216673</v>
      </c>
      <c r="I46818" s="1" t="s">
        <v>216674</v>
      </c>
    </row>
    <row r="46819" spans="1:9" x14ac:dyDescent="0.2">
      <c r="A46819" s="1" t="s">
        <v>216675</v>
      </c>
      <c r="B46819" s="1" t="s">
        <v>216676</v>
      </c>
      <c r="C46819" s="1">
        <v>283481406</v>
      </c>
      <c r="D46819" t="s">
        <v>261139</v>
      </c>
      <c r="E46819" t="s">
        <v>266029</v>
      </c>
      <c r="F46819" s="1">
        <v>1084</v>
      </c>
      <c r="G46819" s="1" t="s">
        <v>216677</v>
      </c>
      <c r="H46819" s="1" t="s">
        <v>216678</v>
      </c>
      <c r="I46819" s="1" t="s">
        <v>216679</v>
      </c>
    </row>
    <row r="46820" spans="1:9" x14ac:dyDescent="0.2">
      <c r="A46820" s="1" t="s">
        <v>216680</v>
      </c>
      <c r="B46820" s="1" t="s">
        <v>216681</v>
      </c>
      <c r="C46820" s="1">
        <v>283480854</v>
      </c>
      <c r="D46820" t="s">
        <v>261139</v>
      </c>
      <c r="E46820" t="s">
        <v>265889</v>
      </c>
      <c r="F46820" s="1">
        <v>1194</v>
      </c>
      <c r="G46820" s="1" t="s">
        <v>216682</v>
      </c>
      <c r="H46820" s="1" t="s">
        <v>216683</v>
      </c>
      <c r="I46820" s="1" t="s">
        <v>216684</v>
      </c>
    </row>
    <row r="46821" spans="1:9" x14ac:dyDescent="0.2">
      <c r="A46821" s="1" t="s">
        <v>216685</v>
      </c>
      <c r="B46821" s="1" t="s">
        <v>216686</v>
      </c>
      <c r="C46821" s="1">
        <v>287854460</v>
      </c>
      <c r="D46821" t="s">
        <v>261096</v>
      </c>
      <c r="E46821" t="s">
        <v>264127</v>
      </c>
      <c r="F46821" s="1">
        <v>12</v>
      </c>
      <c r="G46821" s="1" t="s">
        <v>216687</v>
      </c>
      <c r="H46821" s="1" t="s">
        <v>216688</v>
      </c>
      <c r="I46821" s="1" t="s">
        <v>216689</v>
      </c>
    </row>
    <row r="46822" spans="1:9" x14ac:dyDescent="0.2">
      <c r="A46822" s="1" t="s">
        <v>216690</v>
      </c>
      <c r="B46822" s="1" t="s">
        <v>216691</v>
      </c>
      <c r="C46822" s="1">
        <v>287854459</v>
      </c>
      <c r="D46822" t="s">
        <v>261107</v>
      </c>
      <c r="E46822" t="s">
        <v>261108</v>
      </c>
      <c r="F46822" s="1">
        <v>5</v>
      </c>
      <c r="G46822" s="1" t="s">
        <v>216692</v>
      </c>
      <c r="H46822" s="1" t="s">
        <v>216693</v>
      </c>
      <c r="I46822" s="1" t="s">
        <v>216694</v>
      </c>
    </row>
    <row r="46823" spans="1:9" x14ac:dyDescent="0.2">
      <c r="A46823" s="1" t="s">
        <v>216695</v>
      </c>
      <c r="B46823" s="1" t="s">
        <v>216696</v>
      </c>
      <c r="C46823" s="1">
        <v>287854152</v>
      </c>
      <c r="D46823" t="s">
        <v>261096</v>
      </c>
      <c r="E46823" t="s">
        <v>264650</v>
      </c>
      <c r="F46823" s="1">
        <v>35</v>
      </c>
      <c r="G46823" s="1" t="s">
        <v>216697</v>
      </c>
      <c r="H46823" s="1" t="s">
        <v>216698</v>
      </c>
      <c r="I46823" s="1" t="s">
        <v>216699</v>
      </c>
    </row>
    <row r="46824" spans="1:9" x14ac:dyDescent="0.2">
      <c r="A46824" s="1" t="s">
        <v>216700</v>
      </c>
      <c r="B46824" s="1" t="s">
        <v>216701</v>
      </c>
      <c r="C46824" s="1">
        <v>283480976</v>
      </c>
      <c r="D46824" t="s">
        <v>261105</v>
      </c>
      <c r="E46824" t="s">
        <v>261236</v>
      </c>
      <c r="F46824" s="1">
        <v>2559</v>
      </c>
      <c r="G46824" s="1" t="s">
        <v>216702</v>
      </c>
      <c r="H46824" s="1" t="s">
        <v>216703</v>
      </c>
      <c r="I46824" s="1" t="s">
        <v>216704</v>
      </c>
    </row>
    <row r="46825" spans="1:9" x14ac:dyDescent="0.2">
      <c r="A46825" s="1" t="s">
        <v>216705</v>
      </c>
      <c r="B46825" s="1" t="s">
        <v>216706</v>
      </c>
      <c r="C46825" s="1">
        <v>287851997</v>
      </c>
      <c r="D46825" t="s">
        <v>261094</v>
      </c>
      <c r="E46825" t="s">
        <v>261176</v>
      </c>
      <c r="F46825" s="1">
        <v>23</v>
      </c>
      <c r="G46825" s="1" t="s">
        <v>216707</v>
      </c>
      <c r="H46825" s="1" t="s">
        <v>216708</v>
      </c>
      <c r="I46825" s="1" t="s">
        <v>216709</v>
      </c>
    </row>
    <row r="46826" spans="1:9" x14ac:dyDescent="0.2">
      <c r="A46826" s="1" t="s">
        <v>216710</v>
      </c>
      <c r="B46826" s="1" t="s">
        <v>216711</v>
      </c>
      <c r="C46826" s="1">
        <v>287851993</v>
      </c>
      <c r="F46826" s="1">
        <v>178</v>
      </c>
      <c r="G46826" s="1" t="s">
        <v>216712</v>
      </c>
      <c r="H46826" s="1" t="s">
        <v>216713</v>
      </c>
      <c r="I46826" s="1" t="s">
        <v>216714</v>
      </c>
    </row>
    <row r="46827" spans="1:9" x14ac:dyDescent="0.2">
      <c r="A46827" s="1" t="s">
        <v>216715</v>
      </c>
      <c r="B46827" s="1" t="s">
        <v>216716</v>
      </c>
      <c r="C46827" s="1">
        <v>287851971</v>
      </c>
      <c r="D46827" t="s">
        <v>1001</v>
      </c>
      <c r="E46827" t="s">
        <v>264054</v>
      </c>
      <c r="F46827" s="1">
        <v>64</v>
      </c>
      <c r="G46827" s="1" t="s">
        <v>216717</v>
      </c>
      <c r="H46827" s="1" t="s">
        <v>216718</v>
      </c>
      <c r="I46827" s="1" t="s">
        <v>216719</v>
      </c>
    </row>
    <row r="46828" spans="1:9" x14ac:dyDescent="0.2">
      <c r="A46828" s="1" t="s">
        <v>216720</v>
      </c>
      <c r="B46828" s="1" t="s">
        <v>216721</v>
      </c>
      <c r="C46828" s="1">
        <v>287851299</v>
      </c>
      <c r="F46828" s="1">
        <v>436</v>
      </c>
      <c r="G46828" s="1" t="s">
        <v>216722</v>
      </c>
      <c r="H46828" s="1" t="s">
        <v>216723</v>
      </c>
      <c r="I46828" s="1" t="s">
        <v>216724</v>
      </c>
    </row>
    <row r="46829" spans="1:9" x14ac:dyDescent="0.2">
      <c r="A46829" s="1" t="s">
        <v>216725</v>
      </c>
      <c r="B46829" s="1" t="s">
        <v>216726</v>
      </c>
      <c r="C46829" s="1">
        <v>287851293</v>
      </c>
      <c r="D46829" t="s">
        <v>261115</v>
      </c>
      <c r="E46829" t="s">
        <v>266030</v>
      </c>
      <c r="F46829" s="1">
        <v>18</v>
      </c>
      <c r="G46829" s="1" t="s">
        <v>216727</v>
      </c>
      <c r="H46829" s="1" t="s">
        <v>216728</v>
      </c>
      <c r="I46829" s="1" t="s">
        <v>216729</v>
      </c>
    </row>
    <row r="46830" spans="1:9" x14ac:dyDescent="0.2">
      <c r="A46830" s="1" t="s">
        <v>216730</v>
      </c>
      <c r="B46830" s="1" t="s">
        <v>216731</v>
      </c>
      <c r="C46830" s="1">
        <v>287851287</v>
      </c>
      <c r="F46830" s="1">
        <v>28</v>
      </c>
      <c r="G46830" s="1" t="s">
        <v>216732</v>
      </c>
      <c r="H46830" s="1" t="s">
        <v>216733</v>
      </c>
      <c r="I46830" s="1" t="s">
        <v>216734</v>
      </c>
    </row>
    <row r="46831" spans="1:9" x14ac:dyDescent="0.2">
      <c r="A46831" s="1" t="s">
        <v>216735</v>
      </c>
      <c r="B46831" s="1" t="s">
        <v>216736</v>
      </c>
      <c r="C46831" s="1">
        <v>287964354</v>
      </c>
      <c r="D46831" t="s">
        <v>261096</v>
      </c>
      <c r="E46831" t="s">
        <v>264127</v>
      </c>
      <c r="F46831" s="1">
        <v>63</v>
      </c>
      <c r="G46831" s="1" t="s">
        <v>216737</v>
      </c>
      <c r="H46831" s="1" t="s">
        <v>216738</v>
      </c>
      <c r="I46831" s="1" t="s">
        <v>216739</v>
      </c>
    </row>
    <row r="46832" spans="1:9" x14ac:dyDescent="0.2">
      <c r="A46832" s="1" t="s">
        <v>216740</v>
      </c>
      <c r="B46832" s="1" t="s">
        <v>216741</v>
      </c>
      <c r="C46832" s="1">
        <v>287964363</v>
      </c>
      <c r="F46832" s="1">
        <v>17</v>
      </c>
      <c r="G46832" s="1" t="s">
        <v>216742</v>
      </c>
      <c r="H46832" s="1" t="s">
        <v>216743</v>
      </c>
      <c r="I46832" s="1" t="s">
        <v>216744</v>
      </c>
    </row>
    <row r="46833" spans="1:9" x14ac:dyDescent="0.2">
      <c r="A46833" s="1" t="s">
        <v>216745</v>
      </c>
      <c r="B46833" s="1" t="s">
        <v>216746</v>
      </c>
      <c r="C46833" s="1">
        <v>285274922</v>
      </c>
      <c r="D46833" t="s">
        <v>261096</v>
      </c>
      <c r="E46833" t="s">
        <v>169899</v>
      </c>
      <c r="F46833" s="1">
        <v>63</v>
      </c>
      <c r="G46833" s="1" t="s">
        <v>216747</v>
      </c>
      <c r="H46833" s="1" t="s">
        <v>216748</v>
      </c>
      <c r="I46833" s="1" t="s">
        <v>216749</v>
      </c>
    </row>
    <row r="46834" spans="1:9" x14ac:dyDescent="0.2">
      <c r="A46834" s="1" t="s">
        <v>216750</v>
      </c>
      <c r="B46834" s="1" t="s">
        <v>216751</v>
      </c>
      <c r="C46834" s="1">
        <v>287964346</v>
      </c>
      <c r="F46834" s="1">
        <v>103</v>
      </c>
      <c r="G46834" s="1" t="s">
        <v>216752</v>
      </c>
      <c r="H46834" s="1" t="s">
        <v>216753</v>
      </c>
      <c r="I46834" s="1"/>
    </row>
    <row r="46835" spans="1:9" x14ac:dyDescent="0.2">
      <c r="A46835" s="1" t="s">
        <v>216754</v>
      </c>
      <c r="B46835" s="1" t="s">
        <v>216755</v>
      </c>
      <c r="C46835" s="1">
        <v>284199689</v>
      </c>
      <c r="D46835" t="s">
        <v>264690</v>
      </c>
      <c r="E46835" t="s">
        <v>266031</v>
      </c>
      <c r="F46835" s="1">
        <v>84</v>
      </c>
      <c r="G46835" s="1" t="s">
        <v>216756</v>
      </c>
      <c r="H46835" s="1" t="s">
        <v>216757</v>
      </c>
      <c r="I46835" s="1" t="s">
        <v>216758</v>
      </c>
    </row>
    <row r="46836" spans="1:9" x14ac:dyDescent="0.2">
      <c r="A46836" s="1" t="s">
        <v>216759</v>
      </c>
      <c r="B46836" s="1" t="s">
        <v>216760</v>
      </c>
      <c r="C46836" s="1">
        <v>287845326</v>
      </c>
      <c r="F46836" s="1">
        <v>12</v>
      </c>
      <c r="G46836" s="1" t="s">
        <v>216761</v>
      </c>
      <c r="H46836" s="1" t="s">
        <v>216762</v>
      </c>
      <c r="I46836" s="1" t="s">
        <v>216763</v>
      </c>
    </row>
    <row r="46837" spans="1:9" x14ac:dyDescent="0.2">
      <c r="A46837" s="1" t="s">
        <v>216764</v>
      </c>
      <c r="B46837" s="1" t="s">
        <v>216765</v>
      </c>
      <c r="C46837" s="1">
        <v>287844926</v>
      </c>
      <c r="D46837" t="s">
        <v>261111</v>
      </c>
      <c r="E46837" t="s">
        <v>266032</v>
      </c>
      <c r="F46837" s="1">
        <v>50</v>
      </c>
      <c r="G46837" s="1" t="s">
        <v>216766</v>
      </c>
      <c r="H46837" s="1" t="s">
        <v>216767</v>
      </c>
      <c r="I46837" s="1" t="s">
        <v>216768</v>
      </c>
    </row>
    <row r="46838" spans="1:9" x14ac:dyDescent="0.2">
      <c r="A46838" s="1" t="s">
        <v>216769</v>
      </c>
      <c r="B46838" s="1" t="s">
        <v>216770</v>
      </c>
      <c r="C46838" s="1">
        <v>287843618</v>
      </c>
      <c r="D46838" t="s">
        <v>261115</v>
      </c>
      <c r="E46838" t="s">
        <v>261157</v>
      </c>
      <c r="F46838" s="1">
        <v>117</v>
      </c>
      <c r="G46838" s="1" t="s">
        <v>216771</v>
      </c>
      <c r="H46838" s="1" t="s">
        <v>216772</v>
      </c>
      <c r="I46838" s="1" t="s">
        <v>216773</v>
      </c>
    </row>
    <row r="46839" spans="1:9" x14ac:dyDescent="0.2">
      <c r="A46839" s="1" t="s">
        <v>216774</v>
      </c>
      <c r="B46839" s="1" t="s">
        <v>216775</v>
      </c>
      <c r="C46839" s="1">
        <v>287964337</v>
      </c>
      <c r="D46839" t="s">
        <v>261096</v>
      </c>
      <c r="E46839" t="s">
        <v>264325</v>
      </c>
      <c r="F46839" s="1">
        <v>133</v>
      </c>
      <c r="G46839" s="1" t="s">
        <v>216776</v>
      </c>
      <c r="H46839" s="1" t="s">
        <v>216777</v>
      </c>
      <c r="I46839" s="1" t="s">
        <v>216778</v>
      </c>
    </row>
    <row r="46840" spans="1:9" x14ac:dyDescent="0.2">
      <c r="A46840" s="1" t="s">
        <v>216779</v>
      </c>
      <c r="B46840" s="1" t="s">
        <v>216780</v>
      </c>
      <c r="C46840" s="1">
        <v>287842589</v>
      </c>
      <c r="F46840" s="1">
        <v>38</v>
      </c>
      <c r="G46840" s="1" t="s">
        <v>216781</v>
      </c>
      <c r="H46840" s="1" t="s">
        <v>216782</v>
      </c>
      <c r="I46840" s="1"/>
    </row>
    <row r="46841" spans="1:9" x14ac:dyDescent="0.2">
      <c r="A46841" s="1" t="s">
        <v>216783</v>
      </c>
      <c r="B46841" s="1" t="s">
        <v>216784</v>
      </c>
      <c r="C46841" s="1">
        <v>287835451</v>
      </c>
      <c r="F46841" s="1">
        <v>34</v>
      </c>
      <c r="G46841" s="1" t="s">
        <v>216785</v>
      </c>
      <c r="H46841" s="1" t="s">
        <v>216786</v>
      </c>
      <c r="I46841" s="1" t="s">
        <v>216787</v>
      </c>
    </row>
    <row r="46842" spans="1:9" x14ac:dyDescent="0.2">
      <c r="A46842" s="1" t="s">
        <v>216788</v>
      </c>
      <c r="B46842" s="1" t="s">
        <v>216789</v>
      </c>
      <c r="C46842" s="1">
        <v>287835449</v>
      </c>
      <c r="F46842" s="1">
        <v>131</v>
      </c>
      <c r="G46842" s="1" t="s">
        <v>216790</v>
      </c>
      <c r="H46842" s="1" t="s">
        <v>216791</v>
      </c>
      <c r="I46842" s="1" t="s">
        <v>216792</v>
      </c>
    </row>
    <row r="46843" spans="1:9" x14ac:dyDescent="0.2">
      <c r="A46843" s="1" t="s">
        <v>216793</v>
      </c>
      <c r="B46843" s="1" t="s">
        <v>216794</v>
      </c>
      <c r="C46843" s="1">
        <v>287835405</v>
      </c>
      <c r="F46843" s="1">
        <v>138</v>
      </c>
      <c r="G46843" s="1" t="s">
        <v>216795</v>
      </c>
      <c r="H46843" s="1" t="s">
        <v>216796</v>
      </c>
      <c r="I46843" s="1" t="s">
        <v>216797</v>
      </c>
    </row>
    <row r="46844" spans="1:9" x14ac:dyDescent="0.2">
      <c r="A46844" s="1" t="s">
        <v>216798</v>
      </c>
      <c r="B46844" s="1" t="s">
        <v>216799</v>
      </c>
      <c r="C46844" s="1">
        <v>287835179</v>
      </c>
      <c r="F46844" s="1">
        <v>32</v>
      </c>
      <c r="G46844" s="1" t="s">
        <v>216800</v>
      </c>
      <c r="H46844" s="1" t="s">
        <v>216801</v>
      </c>
      <c r="I46844" s="1" t="s">
        <v>216802</v>
      </c>
    </row>
    <row r="46845" spans="1:9" x14ac:dyDescent="0.2">
      <c r="A46845" s="1" t="s">
        <v>216803</v>
      </c>
      <c r="B46845" s="1" t="s">
        <v>216804</v>
      </c>
      <c r="C46845" s="1">
        <v>287835172</v>
      </c>
      <c r="F46845" s="1">
        <v>41</v>
      </c>
      <c r="G46845" s="1" t="s">
        <v>216805</v>
      </c>
      <c r="H46845" s="1" t="s">
        <v>216806</v>
      </c>
      <c r="I46845" s="1" t="s">
        <v>216807</v>
      </c>
    </row>
    <row r="46846" spans="1:9" x14ac:dyDescent="0.2">
      <c r="A46846" s="1" t="s">
        <v>216808</v>
      </c>
      <c r="B46846" s="1" t="s">
        <v>216809</v>
      </c>
      <c r="C46846" s="1">
        <v>287829298</v>
      </c>
      <c r="F46846" s="1">
        <v>52</v>
      </c>
      <c r="G46846" s="1" t="s">
        <v>216810</v>
      </c>
      <c r="H46846" s="1" t="s">
        <v>216811</v>
      </c>
      <c r="I46846" s="1"/>
    </row>
    <row r="46847" spans="1:9" x14ac:dyDescent="0.2">
      <c r="A46847" s="1" t="s">
        <v>48586</v>
      </c>
      <c r="B46847" s="1" t="s">
        <v>216812</v>
      </c>
      <c r="C46847" s="1">
        <v>287964359</v>
      </c>
      <c r="F46847" s="1">
        <v>55</v>
      </c>
      <c r="G46847" s="1" t="s">
        <v>216813</v>
      </c>
      <c r="H46847" s="1" t="s">
        <v>216814</v>
      </c>
      <c r="I46847" s="1" t="s">
        <v>216815</v>
      </c>
    </row>
    <row r="46848" spans="1:9" x14ac:dyDescent="0.2">
      <c r="A46848" s="1" t="s">
        <v>216816</v>
      </c>
      <c r="B46848" s="1" t="s">
        <v>216817</v>
      </c>
      <c r="C46848" s="1">
        <v>287964351</v>
      </c>
      <c r="F46848" s="1">
        <v>65</v>
      </c>
      <c r="G46848" s="1" t="s">
        <v>216818</v>
      </c>
      <c r="H46848" s="1" t="s">
        <v>216819</v>
      </c>
      <c r="I46848" s="1" t="s">
        <v>216820</v>
      </c>
    </row>
    <row r="46849" spans="1:9" x14ac:dyDescent="0.2">
      <c r="A46849" s="1" t="s">
        <v>216821</v>
      </c>
      <c r="B46849" s="1" t="s">
        <v>216822</v>
      </c>
      <c r="C46849" s="1">
        <v>287964342</v>
      </c>
      <c r="F46849" s="1">
        <v>30</v>
      </c>
      <c r="G46849" s="1" t="s">
        <v>216823</v>
      </c>
      <c r="H46849" s="1" t="s">
        <v>216824</v>
      </c>
      <c r="I46849" s="1" t="s">
        <v>216825</v>
      </c>
    </row>
    <row r="46850" spans="1:9" x14ac:dyDescent="0.2">
      <c r="A46850" s="1" t="s">
        <v>216826</v>
      </c>
      <c r="B46850" s="1" t="s">
        <v>216827</v>
      </c>
      <c r="C46850" s="1">
        <v>287825969</v>
      </c>
      <c r="F46850" s="1">
        <v>55</v>
      </c>
      <c r="G46850" s="1" t="s">
        <v>216828</v>
      </c>
      <c r="H46850" s="1" t="s">
        <v>216829</v>
      </c>
      <c r="I46850" s="1"/>
    </row>
    <row r="46851" spans="1:9" x14ac:dyDescent="0.2">
      <c r="A46851" s="1" t="s">
        <v>216830</v>
      </c>
      <c r="B46851" s="1" t="s">
        <v>216831</v>
      </c>
      <c r="C46851" s="1">
        <v>287825899</v>
      </c>
      <c r="D46851" t="s">
        <v>261179</v>
      </c>
      <c r="E46851" t="s">
        <v>261345</v>
      </c>
      <c r="F46851" s="1">
        <v>38</v>
      </c>
      <c r="G46851" s="1" t="s">
        <v>216832</v>
      </c>
      <c r="H46851" s="1" t="s">
        <v>216833</v>
      </c>
      <c r="I46851" s="1" t="s">
        <v>216834</v>
      </c>
    </row>
    <row r="46852" spans="1:9" x14ac:dyDescent="0.2">
      <c r="A46852" s="1" t="s">
        <v>216835</v>
      </c>
      <c r="B46852" s="1" t="s">
        <v>216836</v>
      </c>
      <c r="C46852" s="1">
        <v>285275203</v>
      </c>
      <c r="D46852" t="s">
        <v>261105</v>
      </c>
      <c r="E46852" t="s">
        <v>261264</v>
      </c>
      <c r="F46852" s="1">
        <v>66</v>
      </c>
      <c r="G46852" s="1" t="s">
        <v>216837</v>
      </c>
      <c r="H46852" s="1" t="s">
        <v>216838</v>
      </c>
      <c r="I46852" s="1" t="s">
        <v>216839</v>
      </c>
    </row>
    <row r="46853" spans="1:9" x14ac:dyDescent="0.2">
      <c r="A46853" s="1" t="s">
        <v>216840</v>
      </c>
      <c r="B46853" s="1" t="s">
        <v>216841</v>
      </c>
      <c r="C46853" s="1">
        <v>284008457</v>
      </c>
      <c r="D46853" t="s">
        <v>262269</v>
      </c>
      <c r="E46853" t="s">
        <v>266033</v>
      </c>
      <c r="F46853" s="1">
        <v>52</v>
      </c>
      <c r="G46853" s="1" t="s">
        <v>216842</v>
      </c>
      <c r="H46853" s="1" t="s">
        <v>216843</v>
      </c>
      <c r="I46853" s="1" t="s">
        <v>216844</v>
      </c>
    </row>
    <row r="46854" spans="1:9" x14ac:dyDescent="0.2">
      <c r="A46854" s="1" t="s">
        <v>216845</v>
      </c>
      <c r="B46854" s="1" t="s">
        <v>216846</v>
      </c>
      <c r="C46854" s="1">
        <v>291573908</v>
      </c>
      <c r="D46854" t="s">
        <v>261101</v>
      </c>
      <c r="E46854" t="s">
        <v>266034</v>
      </c>
      <c r="F46854" s="1">
        <v>36</v>
      </c>
      <c r="G46854" s="1" t="s">
        <v>216847</v>
      </c>
      <c r="H46854" s="1" t="s">
        <v>216848</v>
      </c>
      <c r="I46854" s="1"/>
    </row>
    <row r="46855" spans="1:9" x14ac:dyDescent="0.2">
      <c r="A46855" s="1" t="s">
        <v>216852</v>
      </c>
      <c r="B46855" s="1" t="s">
        <v>216853</v>
      </c>
      <c r="C46855" s="1">
        <v>58353224</v>
      </c>
      <c r="D46855" t="s">
        <v>261111</v>
      </c>
      <c r="E46855" t="s">
        <v>266028</v>
      </c>
      <c r="F46855" s="1">
        <v>59</v>
      </c>
      <c r="G46855" s="1" t="s">
        <v>216854</v>
      </c>
      <c r="H46855" s="1" t="s">
        <v>216855</v>
      </c>
      <c r="I46855" s="1" t="s">
        <v>216856</v>
      </c>
    </row>
    <row r="46856" spans="1:9" x14ac:dyDescent="0.2">
      <c r="A46856" s="1" t="s">
        <v>216859</v>
      </c>
      <c r="B46856" s="1" t="s">
        <v>216860</v>
      </c>
      <c r="C46856" s="1">
        <v>279602395</v>
      </c>
      <c r="D46856" t="s">
        <v>261118</v>
      </c>
      <c r="E46856" t="s">
        <v>264103</v>
      </c>
      <c r="F46856" s="1">
        <v>43</v>
      </c>
      <c r="G46856" s="1" t="s">
        <v>216861</v>
      </c>
      <c r="H46856" s="1" t="s">
        <v>216862</v>
      </c>
      <c r="I46856" s="1" t="s">
        <v>216863</v>
      </c>
    </row>
    <row r="46857" spans="1:9" x14ac:dyDescent="0.2">
      <c r="A46857" s="1" t="s">
        <v>216864</v>
      </c>
      <c r="B46857" s="1" t="s">
        <v>216865</v>
      </c>
      <c r="C46857" s="1">
        <v>265009788</v>
      </c>
      <c r="F46857" s="1">
        <v>35</v>
      </c>
      <c r="G46857" s="1" t="s">
        <v>216866</v>
      </c>
      <c r="H46857" s="1" t="s">
        <v>216867</v>
      </c>
      <c r="I46857" s="1"/>
    </row>
    <row r="46858" spans="1:9" x14ac:dyDescent="0.2">
      <c r="A46858" s="1" t="s">
        <v>216868</v>
      </c>
      <c r="B46858" s="1" t="s">
        <v>216869</v>
      </c>
      <c r="C46858" s="1">
        <v>291588374</v>
      </c>
      <c r="D46858" t="s">
        <v>261135</v>
      </c>
      <c r="E46858" t="s">
        <v>265858</v>
      </c>
      <c r="F46858" s="1">
        <v>18</v>
      </c>
      <c r="G46858" s="1" t="s">
        <v>216870</v>
      </c>
      <c r="H46858" s="1" t="s">
        <v>216871</v>
      </c>
      <c r="I46858" s="1" t="s">
        <v>216872</v>
      </c>
    </row>
    <row r="46859" spans="1:9" x14ac:dyDescent="0.2">
      <c r="A46859" s="1" t="s">
        <v>216873</v>
      </c>
      <c r="B46859" s="1" t="s">
        <v>216874</v>
      </c>
      <c r="C46859" s="1">
        <v>287964350</v>
      </c>
      <c r="D46859" t="s">
        <v>261096</v>
      </c>
      <c r="E46859" t="s">
        <v>265537</v>
      </c>
      <c r="F46859" s="1">
        <v>63</v>
      </c>
      <c r="G46859" s="1" t="s">
        <v>216875</v>
      </c>
      <c r="H46859" s="1" t="s">
        <v>216876</v>
      </c>
      <c r="I46859" s="1" t="s">
        <v>216877</v>
      </c>
    </row>
    <row r="46860" spans="1:9" x14ac:dyDescent="0.2">
      <c r="A46860" s="1" t="s">
        <v>216878</v>
      </c>
      <c r="B46860" s="1" t="s">
        <v>216879</v>
      </c>
      <c r="C46860" s="1">
        <v>287814365</v>
      </c>
      <c r="D46860" t="s">
        <v>1001</v>
      </c>
      <c r="E46860" t="s">
        <v>264052</v>
      </c>
      <c r="F46860" s="1">
        <v>34</v>
      </c>
      <c r="G46860" s="1" t="s">
        <v>216880</v>
      </c>
      <c r="H46860" s="1" t="s">
        <v>216881</v>
      </c>
      <c r="I46860" s="1" t="s">
        <v>216882</v>
      </c>
    </row>
    <row r="46861" spans="1:9" x14ac:dyDescent="0.2">
      <c r="A46861" s="1" t="s">
        <v>216883</v>
      </c>
      <c r="B46861" s="1" t="s">
        <v>216884</v>
      </c>
      <c r="C46861" s="1">
        <v>287964344</v>
      </c>
      <c r="D46861" t="s">
        <v>261092</v>
      </c>
      <c r="E46861" t="s">
        <v>261122</v>
      </c>
      <c r="F46861" s="1">
        <v>33</v>
      </c>
      <c r="G46861" s="1" t="s">
        <v>216885</v>
      </c>
      <c r="H46861" s="1" t="s">
        <v>216886</v>
      </c>
      <c r="I46861" s="1" t="s">
        <v>216887</v>
      </c>
    </row>
    <row r="46862" spans="1:9" x14ac:dyDescent="0.2">
      <c r="A46862" s="1" t="s">
        <v>216888</v>
      </c>
      <c r="B46862" s="1" t="s">
        <v>216889</v>
      </c>
      <c r="C46862" s="1">
        <v>291583724</v>
      </c>
      <c r="D46862" t="s">
        <v>261139</v>
      </c>
      <c r="E46862" t="s">
        <v>265659</v>
      </c>
      <c r="F46862" s="1">
        <v>21</v>
      </c>
      <c r="G46862" s="1" t="s">
        <v>216890</v>
      </c>
      <c r="H46862" s="1" t="s">
        <v>216891</v>
      </c>
      <c r="I46862" s="1" t="s">
        <v>216892</v>
      </c>
    </row>
    <row r="46863" spans="1:9" x14ac:dyDescent="0.2">
      <c r="A46863" s="1" t="s">
        <v>216893</v>
      </c>
      <c r="B46863" s="1" t="s">
        <v>216894</v>
      </c>
      <c r="C46863" s="1">
        <v>291588103</v>
      </c>
      <c r="F46863" s="1">
        <v>96</v>
      </c>
      <c r="G46863" s="1" t="s">
        <v>216895</v>
      </c>
      <c r="H46863" s="1" t="s">
        <v>216896</v>
      </c>
      <c r="I46863" s="1" t="s">
        <v>216897</v>
      </c>
    </row>
    <row r="46864" spans="1:9" x14ac:dyDescent="0.2">
      <c r="A46864" s="1" t="s">
        <v>216900</v>
      </c>
      <c r="B46864" s="1" t="s">
        <v>216901</v>
      </c>
      <c r="C46864" s="1">
        <v>291574456</v>
      </c>
      <c r="D46864" t="s">
        <v>261111</v>
      </c>
      <c r="E46864" t="s">
        <v>266036</v>
      </c>
      <c r="F46864" s="1">
        <v>27</v>
      </c>
      <c r="G46864" s="1" t="s">
        <v>216902</v>
      </c>
      <c r="H46864" s="1" t="s">
        <v>216903</v>
      </c>
      <c r="I46864" s="1" t="s">
        <v>216904</v>
      </c>
    </row>
    <row r="46865" spans="1:9" x14ac:dyDescent="0.2">
      <c r="A46865" s="1" t="s">
        <v>216905</v>
      </c>
      <c r="B46865" s="1" t="s">
        <v>216906</v>
      </c>
      <c r="C46865" s="1">
        <v>291589181</v>
      </c>
      <c r="D46865" t="s">
        <v>261206</v>
      </c>
      <c r="E46865" t="s">
        <v>266037</v>
      </c>
      <c r="F46865" s="1">
        <v>3185</v>
      </c>
      <c r="G46865" s="1" t="s">
        <v>216907</v>
      </c>
      <c r="H46865" s="1" t="s">
        <v>216908</v>
      </c>
      <c r="I46865" s="1" t="s">
        <v>216909</v>
      </c>
    </row>
    <row r="46866" spans="1:9" x14ac:dyDescent="0.2">
      <c r="A46866" s="1" t="s">
        <v>216911</v>
      </c>
      <c r="B46866" s="1" t="s">
        <v>216912</v>
      </c>
      <c r="C46866" s="1">
        <v>40577332</v>
      </c>
      <c r="D46866" t="s">
        <v>261092</v>
      </c>
      <c r="E46866" t="s">
        <v>261122</v>
      </c>
      <c r="F46866" s="1">
        <v>70</v>
      </c>
      <c r="G46866" s="1" t="s">
        <v>216913</v>
      </c>
      <c r="H46866" s="1" t="s">
        <v>216914</v>
      </c>
      <c r="I46866" s="1" t="s">
        <v>216915</v>
      </c>
    </row>
    <row r="46867" spans="1:9" x14ac:dyDescent="0.2">
      <c r="A46867" s="1" t="s">
        <v>216916</v>
      </c>
      <c r="B46867" s="1" t="s">
        <v>216917</v>
      </c>
      <c r="C46867" s="1">
        <v>283105425</v>
      </c>
      <c r="D46867" t="s">
        <v>1001</v>
      </c>
      <c r="E46867" t="s">
        <v>264065</v>
      </c>
      <c r="F46867" s="1">
        <v>52</v>
      </c>
      <c r="G46867" s="1" t="s">
        <v>216918</v>
      </c>
      <c r="H46867" s="1" t="s">
        <v>216919</v>
      </c>
      <c r="I46867" s="1" t="s">
        <v>216920</v>
      </c>
    </row>
    <row r="46868" spans="1:9" x14ac:dyDescent="0.2">
      <c r="A46868" s="1" t="s">
        <v>216921</v>
      </c>
      <c r="B46868" s="1" t="s">
        <v>216922</v>
      </c>
      <c r="C46868" s="1">
        <v>283480841</v>
      </c>
      <c r="D46868" t="s">
        <v>261111</v>
      </c>
      <c r="E46868" t="s">
        <v>263762</v>
      </c>
      <c r="F46868" s="1">
        <v>408</v>
      </c>
      <c r="G46868" s="1" t="s">
        <v>216923</v>
      </c>
      <c r="H46868" s="1" t="s">
        <v>216924</v>
      </c>
      <c r="I46868" s="1" t="s">
        <v>216925</v>
      </c>
    </row>
    <row r="46869" spans="1:9" x14ac:dyDescent="0.2">
      <c r="A46869" s="1" t="s">
        <v>216926</v>
      </c>
      <c r="B46869" s="1" t="s">
        <v>216927</v>
      </c>
      <c r="C46869" s="1">
        <v>287964345</v>
      </c>
      <c r="D46869" t="s">
        <v>261105</v>
      </c>
      <c r="E46869" t="s">
        <v>261264</v>
      </c>
      <c r="F46869" s="1">
        <v>205</v>
      </c>
      <c r="G46869" s="1" t="s">
        <v>216928</v>
      </c>
      <c r="H46869" s="1" t="s">
        <v>216929</v>
      </c>
      <c r="I46869" s="1" t="s">
        <v>216930</v>
      </c>
    </row>
    <row r="46870" spans="1:9" x14ac:dyDescent="0.2">
      <c r="A46870" s="1" t="s">
        <v>216931</v>
      </c>
      <c r="B46870" s="1" t="s">
        <v>216932</v>
      </c>
      <c r="C46870" s="1">
        <v>287964338</v>
      </c>
      <c r="D46870" t="s">
        <v>261141</v>
      </c>
      <c r="E46870" t="s">
        <v>261199</v>
      </c>
      <c r="F46870" s="1">
        <v>120</v>
      </c>
      <c r="G46870" s="1" t="s">
        <v>216933</v>
      </c>
      <c r="H46870" s="1" t="s">
        <v>216934</v>
      </c>
      <c r="I46870" s="1" t="s">
        <v>216935</v>
      </c>
    </row>
    <row r="46871" spans="1:9" x14ac:dyDescent="0.2">
      <c r="A46871" s="1" t="s">
        <v>216936</v>
      </c>
      <c r="B46871" s="1" t="s">
        <v>216937</v>
      </c>
      <c r="C46871" s="1">
        <v>283105347</v>
      </c>
      <c r="D46871" t="s">
        <v>261118</v>
      </c>
      <c r="E46871" t="s">
        <v>261119</v>
      </c>
      <c r="F46871" s="1">
        <v>207</v>
      </c>
      <c r="G46871" s="1" t="s">
        <v>216938</v>
      </c>
      <c r="H46871" s="1" t="s">
        <v>216939</v>
      </c>
      <c r="I46871" s="1" t="s">
        <v>216940</v>
      </c>
    </row>
    <row r="46872" spans="1:9" x14ac:dyDescent="0.2">
      <c r="A46872" s="1" t="s">
        <v>216941</v>
      </c>
      <c r="B46872" s="1" t="s">
        <v>216942</v>
      </c>
      <c r="C46872" s="1">
        <v>287964347</v>
      </c>
      <c r="F46872" s="1">
        <v>31</v>
      </c>
      <c r="G46872" s="1" t="s">
        <v>216943</v>
      </c>
      <c r="H46872" s="1" t="s">
        <v>216944</v>
      </c>
      <c r="I46872" s="1"/>
    </row>
    <row r="46873" spans="1:9" x14ac:dyDescent="0.2">
      <c r="A46873" s="1" t="s">
        <v>216945</v>
      </c>
      <c r="B46873" s="1" t="s">
        <v>216946</v>
      </c>
      <c r="C46873" s="1">
        <v>287806900</v>
      </c>
      <c r="D46873" t="s">
        <v>261179</v>
      </c>
      <c r="E46873" t="s">
        <v>266038</v>
      </c>
      <c r="F46873" s="1">
        <v>30</v>
      </c>
      <c r="G46873" s="1" t="s">
        <v>216947</v>
      </c>
      <c r="H46873" s="1" t="s">
        <v>216948</v>
      </c>
      <c r="I46873" s="1" t="s">
        <v>216949</v>
      </c>
    </row>
    <row r="46874" spans="1:9" x14ac:dyDescent="0.2">
      <c r="A46874" s="1" t="s">
        <v>216950</v>
      </c>
      <c r="B46874" s="1" t="s">
        <v>216951</v>
      </c>
      <c r="C46874" s="1">
        <v>287806895</v>
      </c>
      <c r="D46874" t="s">
        <v>261135</v>
      </c>
      <c r="E46874" t="s">
        <v>264018</v>
      </c>
      <c r="F46874" s="1">
        <v>52</v>
      </c>
      <c r="G46874" s="1" t="s">
        <v>216952</v>
      </c>
      <c r="H46874" s="1" t="s">
        <v>216953</v>
      </c>
      <c r="I46874" s="1" t="s">
        <v>216954</v>
      </c>
    </row>
    <row r="46875" spans="1:9" x14ac:dyDescent="0.2">
      <c r="A46875" s="1" t="s">
        <v>216955</v>
      </c>
      <c r="B46875" s="1" t="s">
        <v>216956</v>
      </c>
      <c r="C46875" s="1">
        <v>287806825</v>
      </c>
      <c r="D46875" t="s">
        <v>261092</v>
      </c>
      <c r="E46875" t="s">
        <v>261122</v>
      </c>
      <c r="F46875" s="1">
        <v>46</v>
      </c>
      <c r="G46875" s="1" t="s">
        <v>216957</v>
      </c>
      <c r="H46875" s="1" t="s">
        <v>216958</v>
      </c>
      <c r="I46875" s="1" t="s">
        <v>216959</v>
      </c>
    </row>
    <row r="46876" spans="1:9" x14ac:dyDescent="0.2">
      <c r="A46876" s="1" t="s">
        <v>216960</v>
      </c>
      <c r="B46876" s="1" t="s">
        <v>216961</v>
      </c>
      <c r="C46876" s="1">
        <v>287806820</v>
      </c>
      <c r="D46876" t="s">
        <v>261179</v>
      </c>
      <c r="E46876" t="s">
        <v>266039</v>
      </c>
      <c r="F46876" s="1">
        <v>24</v>
      </c>
      <c r="G46876" s="1" t="s">
        <v>216962</v>
      </c>
      <c r="H46876" s="1" t="s">
        <v>216963</v>
      </c>
      <c r="I46876" s="1" t="s">
        <v>216964</v>
      </c>
    </row>
    <row r="46877" spans="1:9" x14ac:dyDescent="0.2">
      <c r="A46877" s="1" t="s">
        <v>216965</v>
      </c>
      <c r="B46877" s="1" t="s">
        <v>216966</v>
      </c>
      <c r="C46877" s="1">
        <v>287964358</v>
      </c>
      <c r="F46877" s="1">
        <v>21</v>
      </c>
      <c r="G46877" s="1" t="s">
        <v>216967</v>
      </c>
      <c r="H46877" s="1" t="s">
        <v>216968</v>
      </c>
      <c r="I46877" s="1" t="s">
        <v>216969</v>
      </c>
    </row>
    <row r="46878" spans="1:9" x14ac:dyDescent="0.2">
      <c r="A46878" s="1" t="s">
        <v>216970</v>
      </c>
      <c r="B46878" s="1" t="s">
        <v>216971</v>
      </c>
      <c r="C46878" s="1">
        <v>291589624</v>
      </c>
      <c r="F46878" s="1">
        <v>13</v>
      </c>
      <c r="G46878" s="1" t="s">
        <v>216972</v>
      </c>
      <c r="H46878" s="1" t="s">
        <v>216973</v>
      </c>
      <c r="I46878" s="1" t="s">
        <v>216974</v>
      </c>
    </row>
    <row r="46879" spans="1:9" x14ac:dyDescent="0.2">
      <c r="A46879" s="1" t="s">
        <v>216970</v>
      </c>
      <c r="B46879" s="1" t="s">
        <v>216971</v>
      </c>
      <c r="C46879" s="1">
        <v>291589624</v>
      </c>
      <c r="F46879" s="1">
        <v>13</v>
      </c>
      <c r="G46879" s="1" t="s">
        <v>216972</v>
      </c>
      <c r="H46879" s="1" t="s">
        <v>216973</v>
      </c>
      <c r="I46879" s="1" t="s">
        <v>216974</v>
      </c>
    </row>
    <row r="46880" spans="1:9" x14ac:dyDescent="0.2">
      <c r="A46880" s="1" t="s">
        <v>216975</v>
      </c>
      <c r="B46880" s="1" t="s">
        <v>216976</v>
      </c>
      <c r="C46880" s="1">
        <v>287964355</v>
      </c>
      <c r="F46880" s="1">
        <v>76</v>
      </c>
      <c r="G46880" s="1" t="s">
        <v>216977</v>
      </c>
      <c r="H46880" s="1" t="s">
        <v>216978</v>
      </c>
      <c r="I46880" s="1" t="s">
        <v>216979</v>
      </c>
    </row>
    <row r="46881" spans="1:9" x14ac:dyDescent="0.2">
      <c r="A46881" s="1" t="s">
        <v>216980</v>
      </c>
      <c r="B46881" s="1" t="s">
        <v>216981</v>
      </c>
      <c r="C46881" s="1">
        <v>282946473</v>
      </c>
      <c r="F46881" s="1">
        <v>202</v>
      </c>
      <c r="G46881" s="1" t="s">
        <v>216982</v>
      </c>
      <c r="H46881" s="1" t="s">
        <v>216983</v>
      </c>
      <c r="I46881" s="1" t="s">
        <v>216984</v>
      </c>
    </row>
    <row r="46882" spans="1:9" x14ac:dyDescent="0.2">
      <c r="A46882" s="1" t="s">
        <v>216985</v>
      </c>
      <c r="B46882" s="1" t="s">
        <v>216986</v>
      </c>
      <c r="C46882" s="1">
        <v>287964352</v>
      </c>
      <c r="D46882" t="s">
        <v>261096</v>
      </c>
      <c r="E46882" t="s">
        <v>265985</v>
      </c>
      <c r="F46882" s="1">
        <v>328</v>
      </c>
      <c r="G46882" s="1" t="s">
        <v>216987</v>
      </c>
      <c r="H46882" s="1" t="s">
        <v>216988</v>
      </c>
      <c r="I46882" s="1" t="s">
        <v>216989</v>
      </c>
    </row>
    <row r="46883" spans="1:9" x14ac:dyDescent="0.2">
      <c r="A46883" s="1" t="s">
        <v>216990</v>
      </c>
      <c r="B46883" s="1" t="s">
        <v>216991</v>
      </c>
      <c r="C46883" s="1">
        <v>282935607</v>
      </c>
      <c r="D46883" t="s">
        <v>261096</v>
      </c>
      <c r="E46883" t="s">
        <v>261098</v>
      </c>
      <c r="F46883" s="1">
        <v>52</v>
      </c>
      <c r="G46883" s="1" t="s">
        <v>216992</v>
      </c>
      <c r="H46883" s="1" t="s">
        <v>216993</v>
      </c>
      <c r="I46883" s="1" t="s">
        <v>216994</v>
      </c>
    </row>
    <row r="46884" spans="1:9" x14ac:dyDescent="0.2">
      <c r="A46884" s="1" t="s">
        <v>216995</v>
      </c>
      <c r="B46884" s="1" t="s">
        <v>216996</v>
      </c>
      <c r="C46884" s="1">
        <v>282946575</v>
      </c>
      <c r="F46884" s="1">
        <v>47</v>
      </c>
      <c r="G46884" s="1" t="s">
        <v>216997</v>
      </c>
      <c r="H46884" s="1" t="s">
        <v>216998</v>
      </c>
      <c r="I46884" s="1" t="s">
        <v>216999</v>
      </c>
    </row>
    <row r="46885" spans="1:9" x14ac:dyDescent="0.2">
      <c r="A46885" s="1" t="s">
        <v>217000</v>
      </c>
      <c r="B46885" s="1" t="s">
        <v>217001</v>
      </c>
      <c r="C46885" s="1">
        <v>282883844</v>
      </c>
      <c r="D46885" t="s">
        <v>261096</v>
      </c>
      <c r="E46885" t="s">
        <v>261098</v>
      </c>
      <c r="F46885" s="1">
        <v>349</v>
      </c>
      <c r="G46885" s="1" t="s">
        <v>217002</v>
      </c>
      <c r="H46885" s="1" t="s">
        <v>217003</v>
      </c>
      <c r="I46885" s="1" t="s">
        <v>217004</v>
      </c>
    </row>
    <row r="46886" spans="1:9" x14ac:dyDescent="0.2">
      <c r="A46886" s="1" t="s">
        <v>217005</v>
      </c>
      <c r="B46886" s="1" t="s">
        <v>217006</v>
      </c>
      <c r="C46886" s="1">
        <v>283106546</v>
      </c>
      <c r="F46886" s="1">
        <v>61</v>
      </c>
      <c r="G46886" s="1" t="s">
        <v>217007</v>
      </c>
      <c r="H46886" s="1" t="s">
        <v>217008</v>
      </c>
      <c r="I46886" s="1" t="s">
        <v>217009</v>
      </c>
    </row>
    <row r="46887" spans="1:9" x14ac:dyDescent="0.2">
      <c r="A46887" s="1" t="s">
        <v>217010</v>
      </c>
      <c r="B46887" s="1" t="s">
        <v>217011</v>
      </c>
      <c r="C46887" s="1">
        <v>287964340</v>
      </c>
      <c r="D46887" t="s">
        <v>261105</v>
      </c>
      <c r="E46887" t="s">
        <v>261106</v>
      </c>
      <c r="F46887" s="1">
        <v>492</v>
      </c>
      <c r="G46887" s="1" t="s">
        <v>217012</v>
      </c>
      <c r="H46887" s="1" t="s">
        <v>217013</v>
      </c>
      <c r="I46887" s="1" t="s">
        <v>217014</v>
      </c>
    </row>
    <row r="46888" spans="1:9" x14ac:dyDescent="0.2">
      <c r="A46888" s="1" t="s">
        <v>217015</v>
      </c>
      <c r="B46888" s="1" t="s">
        <v>217016</v>
      </c>
      <c r="C46888" s="1">
        <v>287964339</v>
      </c>
      <c r="D46888" t="s">
        <v>261096</v>
      </c>
      <c r="E46888" t="s">
        <v>169899</v>
      </c>
      <c r="F46888" s="1">
        <v>325</v>
      </c>
      <c r="G46888" s="1" t="s">
        <v>217017</v>
      </c>
      <c r="H46888" s="1" t="s">
        <v>217018</v>
      </c>
      <c r="I46888" s="1" t="s">
        <v>217019</v>
      </c>
    </row>
    <row r="46889" spans="1:9" x14ac:dyDescent="0.2">
      <c r="A46889" s="1" t="s">
        <v>217020</v>
      </c>
      <c r="B46889" s="1" t="s">
        <v>217021</v>
      </c>
      <c r="C46889" s="1">
        <v>287807142</v>
      </c>
      <c r="F46889" s="1">
        <v>148</v>
      </c>
      <c r="G46889" s="1" t="s">
        <v>217022</v>
      </c>
      <c r="H46889" s="1" t="s">
        <v>217023</v>
      </c>
      <c r="I46889" s="1" t="s">
        <v>217024</v>
      </c>
    </row>
    <row r="46890" spans="1:9" x14ac:dyDescent="0.2">
      <c r="A46890" s="1" t="s">
        <v>217025</v>
      </c>
      <c r="B46890" s="1" t="s">
        <v>217026</v>
      </c>
      <c r="C46890" s="1">
        <v>287964349</v>
      </c>
      <c r="D46890" t="s">
        <v>261139</v>
      </c>
      <c r="E46890" t="s">
        <v>261282</v>
      </c>
      <c r="F46890" s="1">
        <v>157</v>
      </c>
      <c r="G46890" s="1" t="s">
        <v>217027</v>
      </c>
      <c r="H46890" s="1" t="s">
        <v>217028</v>
      </c>
      <c r="I46890" s="1" t="s">
        <v>217029</v>
      </c>
    </row>
    <row r="46891" spans="1:9" x14ac:dyDescent="0.2">
      <c r="A46891" s="1" t="s">
        <v>217030</v>
      </c>
      <c r="B46891" s="1" t="s">
        <v>217031</v>
      </c>
      <c r="C46891" s="1">
        <v>282403411</v>
      </c>
      <c r="F46891" s="1">
        <v>50</v>
      </c>
      <c r="G46891" s="1" t="s">
        <v>217032</v>
      </c>
      <c r="H46891" s="1" t="s">
        <v>217033</v>
      </c>
      <c r="I46891" s="1"/>
    </row>
    <row r="46892" spans="1:9" x14ac:dyDescent="0.2">
      <c r="A46892" s="1" t="s">
        <v>217034</v>
      </c>
      <c r="B46892" s="1" t="s">
        <v>217035</v>
      </c>
      <c r="C46892" s="1">
        <v>287802449</v>
      </c>
      <c r="D46892" t="s">
        <v>1001</v>
      </c>
      <c r="E46892" t="s">
        <v>261214</v>
      </c>
      <c r="F46892" s="1">
        <v>44</v>
      </c>
      <c r="G46892" s="1" t="s">
        <v>217036</v>
      </c>
      <c r="H46892" s="1" t="s">
        <v>217037</v>
      </c>
      <c r="I46892" s="1" t="s">
        <v>217038</v>
      </c>
    </row>
    <row r="46893" spans="1:9" x14ac:dyDescent="0.2">
      <c r="A46893" s="1" t="s">
        <v>217039</v>
      </c>
      <c r="B46893" s="1" t="s">
        <v>217040</v>
      </c>
      <c r="C46893" s="1">
        <v>287794307</v>
      </c>
      <c r="D46893" t="s">
        <v>261165</v>
      </c>
      <c r="E46893" t="s">
        <v>266040</v>
      </c>
      <c r="F46893" s="1">
        <v>35</v>
      </c>
      <c r="G46893" s="1" t="s">
        <v>217041</v>
      </c>
      <c r="H46893" s="1" t="s">
        <v>217042</v>
      </c>
      <c r="I46893" s="1" t="s">
        <v>217043</v>
      </c>
    </row>
    <row r="46894" spans="1:9" x14ac:dyDescent="0.2">
      <c r="A46894" s="1" t="s">
        <v>217044</v>
      </c>
      <c r="B46894" s="1" t="s">
        <v>217045</v>
      </c>
      <c r="C46894" s="1">
        <v>287793576</v>
      </c>
      <c r="F46894" s="1">
        <v>46</v>
      </c>
      <c r="G46894" s="1" t="s">
        <v>217046</v>
      </c>
      <c r="H46894" s="1" t="s">
        <v>217047</v>
      </c>
      <c r="I46894" s="1" t="s">
        <v>217048</v>
      </c>
    </row>
    <row r="46895" spans="1:9" x14ac:dyDescent="0.2">
      <c r="A46895" s="1" t="s">
        <v>217049</v>
      </c>
      <c r="B46895" s="1" t="s">
        <v>217050</v>
      </c>
      <c r="C46895" s="1">
        <v>287793570</v>
      </c>
      <c r="D46895" t="s">
        <v>261115</v>
      </c>
      <c r="E46895" t="s">
        <v>266041</v>
      </c>
      <c r="F46895" s="1">
        <v>56</v>
      </c>
      <c r="G46895" s="1" t="s">
        <v>217051</v>
      </c>
      <c r="H46895" s="1" t="s">
        <v>217052</v>
      </c>
      <c r="I46895" s="1" t="s">
        <v>217053</v>
      </c>
    </row>
    <row r="46896" spans="1:9" x14ac:dyDescent="0.2">
      <c r="A46896" s="1" t="s">
        <v>217054</v>
      </c>
      <c r="B46896" s="1" t="s">
        <v>217055</v>
      </c>
      <c r="C46896" s="1">
        <v>287801953</v>
      </c>
      <c r="F46896" s="1">
        <v>73</v>
      </c>
      <c r="G46896" s="1" t="s">
        <v>217056</v>
      </c>
      <c r="H46896" s="1" t="s">
        <v>217057</v>
      </c>
      <c r="I46896" s="1" t="s">
        <v>217058</v>
      </c>
    </row>
    <row r="46897" spans="1:9" x14ac:dyDescent="0.2">
      <c r="A46897" s="1" t="s">
        <v>217059</v>
      </c>
      <c r="B46897" s="1" t="s">
        <v>217060</v>
      </c>
      <c r="C46897" s="1">
        <v>287783012</v>
      </c>
      <c r="F46897" s="1">
        <v>44</v>
      </c>
      <c r="G46897" s="1" t="s">
        <v>217061</v>
      </c>
      <c r="H46897" s="1" t="s">
        <v>217062</v>
      </c>
      <c r="I46897" s="1"/>
    </row>
    <row r="46898" spans="1:9" x14ac:dyDescent="0.2">
      <c r="A46898" s="1" t="s">
        <v>217063</v>
      </c>
      <c r="B46898" s="1" t="s">
        <v>217064</v>
      </c>
      <c r="C46898" s="1">
        <v>287782290</v>
      </c>
      <c r="F46898" s="1">
        <v>22</v>
      </c>
      <c r="G46898" s="1" t="s">
        <v>217065</v>
      </c>
      <c r="H46898" s="1" t="s">
        <v>217066</v>
      </c>
      <c r="I46898" s="1" t="s">
        <v>217067</v>
      </c>
    </row>
    <row r="46899" spans="1:9" x14ac:dyDescent="0.2">
      <c r="A46899" s="1" t="s">
        <v>217068</v>
      </c>
      <c r="B46899" s="1" t="s">
        <v>217069</v>
      </c>
      <c r="C46899" s="1">
        <v>287772611</v>
      </c>
      <c r="F46899" s="1">
        <v>3</v>
      </c>
      <c r="G46899" s="1" t="s">
        <v>217070</v>
      </c>
      <c r="H46899" s="1" t="s">
        <v>217071</v>
      </c>
      <c r="I46899" s="1" t="s">
        <v>217070</v>
      </c>
    </row>
    <row r="46900" spans="1:9" x14ac:dyDescent="0.2">
      <c r="A46900" s="1" t="s">
        <v>217072</v>
      </c>
      <c r="B46900" s="1" t="s">
        <v>217073</v>
      </c>
      <c r="C46900" s="1">
        <v>287772585</v>
      </c>
      <c r="F46900" s="1">
        <v>1</v>
      </c>
      <c r="G46900" s="1" t="s">
        <v>217074</v>
      </c>
      <c r="H46900" s="1" t="s">
        <v>217075</v>
      </c>
      <c r="I46900" s="1"/>
    </row>
    <row r="46901" spans="1:9" x14ac:dyDescent="0.2">
      <c r="A46901" s="1" t="s">
        <v>217076</v>
      </c>
      <c r="B46901" s="1" t="s">
        <v>217077</v>
      </c>
      <c r="C46901" s="1">
        <v>287772576</v>
      </c>
      <c r="F46901" s="1">
        <v>3</v>
      </c>
      <c r="G46901" s="1" t="s">
        <v>217076</v>
      </c>
      <c r="H46901" s="1" t="s">
        <v>217078</v>
      </c>
      <c r="I46901" s="1" t="s">
        <v>217076</v>
      </c>
    </row>
    <row r="46902" spans="1:9" x14ac:dyDescent="0.2">
      <c r="A46902" s="1" t="s">
        <v>217079</v>
      </c>
      <c r="B46902" s="1" t="s">
        <v>217080</v>
      </c>
      <c r="C46902" s="1">
        <v>287772415</v>
      </c>
      <c r="F46902" s="1">
        <v>31</v>
      </c>
      <c r="G46902" s="1" t="s">
        <v>217081</v>
      </c>
      <c r="H46902" s="1" t="s">
        <v>217082</v>
      </c>
      <c r="I46902" s="1" t="s">
        <v>217083</v>
      </c>
    </row>
    <row r="46903" spans="1:9" ht="409.6" x14ac:dyDescent="0.2">
      <c r="A46903" s="1" t="s">
        <v>217084</v>
      </c>
      <c r="B46903" s="1" t="s">
        <v>217085</v>
      </c>
      <c r="C46903" s="1">
        <v>287772355</v>
      </c>
      <c r="D46903" t="s">
        <v>261141</v>
      </c>
      <c r="E46903" t="s">
        <v>262829</v>
      </c>
      <c r="F46903" s="1">
        <v>86</v>
      </c>
      <c r="G46903" s="1" t="s">
        <v>217086</v>
      </c>
      <c r="H46903" s="2" t="s">
        <v>217087</v>
      </c>
      <c r="I46903" s="1" t="s">
        <v>217088</v>
      </c>
    </row>
    <row r="46904" spans="1:9" x14ac:dyDescent="0.2">
      <c r="A46904" s="1" t="s">
        <v>217089</v>
      </c>
      <c r="B46904" s="1" t="s">
        <v>217090</v>
      </c>
      <c r="C46904" s="1">
        <v>287771708</v>
      </c>
      <c r="D46904" t="s">
        <v>261578</v>
      </c>
      <c r="E46904" t="s">
        <v>266042</v>
      </c>
      <c r="F46904" s="1">
        <v>702</v>
      </c>
      <c r="G46904" s="1" t="s">
        <v>217091</v>
      </c>
      <c r="H46904" s="1" t="s">
        <v>217092</v>
      </c>
      <c r="I46904" s="1" t="s">
        <v>217093</v>
      </c>
    </row>
    <row r="46905" spans="1:9" x14ac:dyDescent="0.2">
      <c r="A46905" s="1" t="s">
        <v>217094</v>
      </c>
      <c r="B46905" s="1" t="s">
        <v>217095</v>
      </c>
      <c r="C46905" s="1">
        <v>287769152</v>
      </c>
      <c r="D46905" t="s">
        <v>261111</v>
      </c>
      <c r="E46905" t="s">
        <v>266043</v>
      </c>
      <c r="F46905" s="1">
        <v>106</v>
      </c>
      <c r="G46905" s="1" t="s">
        <v>217096</v>
      </c>
      <c r="H46905" s="1" t="s">
        <v>217097</v>
      </c>
      <c r="I46905" s="1" t="s">
        <v>217098</v>
      </c>
    </row>
    <row r="46906" spans="1:9" x14ac:dyDescent="0.2">
      <c r="A46906" s="1" t="s">
        <v>217099</v>
      </c>
      <c r="B46906" s="1" t="s">
        <v>217100</v>
      </c>
      <c r="C46906" s="1">
        <v>287801946</v>
      </c>
      <c r="D46906" t="s">
        <v>1001</v>
      </c>
      <c r="E46906" t="s">
        <v>264055</v>
      </c>
      <c r="F46906" s="1">
        <v>24</v>
      </c>
      <c r="G46906" s="1" t="s">
        <v>217101</v>
      </c>
      <c r="H46906" s="1" t="s">
        <v>217102</v>
      </c>
      <c r="I46906" s="1" t="s">
        <v>217103</v>
      </c>
    </row>
    <row r="46907" spans="1:9" x14ac:dyDescent="0.2">
      <c r="A46907" s="1" t="s">
        <v>217104</v>
      </c>
      <c r="B46907" s="1" t="s">
        <v>217105</v>
      </c>
      <c r="C46907" s="1">
        <v>287768782</v>
      </c>
      <c r="F46907" s="1">
        <v>33</v>
      </c>
      <c r="G46907" s="1" t="s">
        <v>217106</v>
      </c>
      <c r="H46907" s="1" t="s">
        <v>217107</v>
      </c>
      <c r="I46907" s="1" t="s">
        <v>217108</v>
      </c>
    </row>
    <row r="46908" spans="1:9" x14ac:dyDescent="0.2">
      <c r="A46908" s="1" t="s">
        <v>217109</v>
      </c>
      <c r="B46908" s="1" t="s">
        <v>217110</v>
      </c>
      <c r="C46908" s="1">
        <v>287768694</v>
      </c>
      <c r="D46908" t="s">
        <v>261179</v>
      </c>
      <c r="E46908" t="s">
        <v>266038</v>
      </c>
      <c r="F46908" s="1">
        <v>14</v>
      </c>
      <c r="G46908" s="1" t="s">
        <v>217111</v>
      </c>
      <c r="H46908" s="1" t="s">
        <v>217112</v>
      </c>
      <c r="I46908" s="1"/>
    </row>
    <row r="46909" spans="1:9" x14ac:dyDescent="0.2">
      <c r="A46909" s="1" t="s">
        <v>217113</v>
      </c>
      <c r="B46909" s="1" t="s">
        <v>217114</v>
      </c>
      <c r="C46909" s="1">
        <v>287768678</v>
      </c>
      <c r="D46909" t="s">
        <v>261115</v>
      </c>
      <c r="E46909" t="s">
        <v>265906</v>
      </c>
      <c r="F46909" s="1">
        <v>58</v>
      </c>
      <c r="G46909" s="1" t="s">
        <v>217115</v>
      </c>
      <c r="H46909" s="1" t="s">
        <v>217116</v>
      </c>
      <c r="I46909" s="1"/>
    </row>
    <row r="46910" spans="1:9" x14ac:dyDescent="0.2">
      <c r="A46910" s="1" t="s">
        <v>217117</v>
      </c>
      <c r="B46910" s="1" t="s">
        <v>217118</v>
      </c>
      <c r="C46910" s="1">
        <v>287802388</v>
      </c>
      <c r="D46910" t="s">
        <v>261105</v>
      </c>
      <c r="E46910" t="s">
        <v>261236</v>
      </c>
      <c r="F46910" s="1">
        <v>56</v>
      </c>
      <c r="G46910" s="1" t="s">
        <v>217119</v>
      </c>
      <c r="H46910" s="1" t="s">
        <v>217120</v>
      </c>
      <c r="I46910" s="1" t="s">
        <v>217121</v>
      </c>
    </row>
    <row r="46911" spans="1:9" x14ac:dyDescent="0.2">
      <c r="A46911" s="1" t="s">
        <v>217122</v>
      </c>
      <c r="B46911" s="1" t="s">
        <v>217123</v>
      </c>
      <c r="C46911" s="1">
        <v>283104865</v>
      </c>
      <c r="D46911" t="s">
        <v>261123</v>
      </c>
      <c r="E46911" t="s">
        <v>266044</v>
      </c>
      <c r="F46911" s="1">
        <v>37</v>
      </c>
      <c r="G46911" s="1" t="s">
        <v>217124</v>
      </c>
      <c r="H46911" s="1" t="s">
        <v>217125</v>
      </c>
      <c r="I46911" s="1" t="s">
        <v>217126</v>
      </c>
    </row>
    <row r="46912" spans="1:9" x14ac:dyDescent="0.2">
      <c r="A46912" s="1" t="s">
        <v>217127</v>
      </c>
      <c r="B46912" s="1" t="s">
        <v>217128</v>
      </c>
      <c r="C46912" s="1">
        <v>287763365</v>
      </c>
      <c r="D46912" t="s">
        <v>266045</v>
      </c>
      <c r="E46912" t="s">
        <v>266046</v>
      </c>
      <c r="F46912" s="1">
        <v>141</v>
      </c>
      <c r="G46912" s="1" t="s">
        <v>217129</v>
      </c>
      <c r="H46912" s="1" t="s">
        <v>217130</v>
      </c>
      <c r="I46912" s="1"/>
    </row>
    <row r="46913" spans="1:9" x14ac:dyDescent="0.2">
      <c r="A46913" s="1" t="s">
        <v>17500</v>
      </c>
      <c r="B46913" s="1" t="s">
        <v>217131</v>
      </c>
      <c r="C46913" s="1">
        <v>287763359</v>
      </c>
      <c r="D46913" t="s">
        <v>261092</v>
      </c>
      <c r="E46913" t="s">
        <v>261295</v>
      </c>
      <c r="F46913" s="1">
        <v>15</v>
      </c>
      <c r="G46913" s="1" t="s">
        <v>217132</v>
      </c>
      <c r="H46913" s="1" t="s">
        <v>217133</v>
      </c>
      <c r="I46913" s="1"/>
    </row>
    <row r="46914" spans="1:9" x14ac:dyDescent="0.2">
      <c r="A46914" s="1" t="s">
        <v>217134</v>
      </c>
      <c r="B46914" s="1" t="s">
        <v>217135</v>
      </c>
      <c r="C46914" s="1">
        <v>287763338</v>
      </c>
      <c r="D46914" t="s">
        <v>261092</v>
      </c>
      <c r="E46914" t="s">
        <v>261122</v>
      </c>
      <c r="F46914" s="1">
        <v>26</v>
      </c>
      <c r="G46914" s="1" t="s">
        <v>217136</v>
      </c>
      <c r="H46914" s="1" t="s">
        <v>217137</v>
      </c>
      <c r="I46914" s="1" t="s">
        <v>217138</v>
      </c>
    </row>
    <row r="46915" spans="1:9" x14ac:dyDescent="0.2">
      <c r="A46915" s="1" t="s">
        <v>217139</v>
      </c>
      <c r="B46915" s="1" t="s">
        <v>217140</v>
      </c>
      <c r="C46915" s="1">
        <v>284199520</v>
      </c>
      <c r="D46915" t="s">
        <v>261092</v>
      </c>
      <c r="E46915" t="s">
        <v>261122</v>
      </c>
      <c r="F46915" s="1">
        <v>14</v>
      </c>
      <c r="G46915" s="1" t="s">
        <v>217141</v>
      </c>
      <c r="H46915" s="1" t="s">
        <v>217142</v>
      </c>
      <c r="I46915" s="1" t="s">
        <v>217143</v>
      </c>
    </row>
    <row r="46916" spans="1:9" x14ac:dyDescent="0.2">
      <c r="A46916" s="1" t="s">
        <v>217144</v>
      </c>
      <c r="B46916" s="1" t="s">
        <v>217145</v>
      </c>
      <c r="C46916" s="1">
        <v>287763326</v>
      </c>
      <c r="D46916" t="s">
        <v>261092</v>
      </c>
      <c r="E46916" t="s">
        <v>261122</v>
      </c>
      <c r="F46916" s="1">
        <v>17</v>
      </c>
      <c r="G46916" s="1" t="s">
        <v>217146</v>
      </c>
      <c r="H46916" s="1" t="s">
        <v>217147</v>
      </c>
      <c r="I46916" s="1"/>
    </row>
    <row r="46917" spans="1:9" x14ac:dyDescent="0.2">
      <c r="A46917" s="1" t="s">
        <v>217148</v>
      </c>
      <c r="B46917" s="1" t="s">
        <v>217149</v>
      </c>
      <c r="C46917" s="1">
        <v>284203504</v>
      </c>
      <c r="D46917" t="s">
        <v>261139</v>
      </c>
      <c r="E46917" t="s">
        <v>266047</v>
      </c>
      <c r="F46917" s="1">
        <v>255</v>
      </c>
      <c r="G46917" s="1" t="s">
        <v>217150</v>
      </c>
      <c r="H46917" s="1" t="s">
        <v>217151</v>
      </c>
      <c r="I46917" s="1" t="s">
        <v>217152</v>
      </c>
    </row>
    <row r="46918" spans="1:9" x14ac:dyDescent="0.2">
      <c r="A46918" s="1" t="s">
        <v>217153</v>
      </c>
      <c r="B46918" s="1" t="s">
        <v>217154</v>
      </c>
      <c r="C46918" s="1">
        <v>287801948</v>
      </c>
      <c r="D46918" t="s">
        <v>261143</v>
      </c>
      <c r="E46918" t="s">
        <v>266048</v>
      </c>
      <c r="F46918" s="1">
        <v>445</v>
      </c>
      <c r="G46918" s="1" t="s">
        <v>217155</v>
      </c>
      <c r="H46918" s="1" t="s">
        <v>217156</v>
      </c>
      <c r="I46918" s="1"/>
    </row>
    <row r="46919" spans="1:9" x14ac:dyDescent="0.2">
      <c r="A46919" s="1" t="s">
        <v>217157</v>
      </c>
      <c r="B46919" s="1" t="s">
        <v>217158</v>
      </c>
      <c r="C46919" s="1">
        <v>287801968</v>
      </c>
      <c r="F46919" s="1">
        <v>258</v>
      </c>
      <c r="G46919" s="1" t="s">
        <v>217159</v>
      </c>
      <c r="H46919" s="1" t="s">
        <v>217160</v>
      </c>
      <c r="I46919" s="1" t="s">
        <v>217161</v>
      </c>
    </row>
    <row r="46920" spans="1:9" x14ac:dyDescent="0.2">
      <c r="A46920" s="1" t="s">
        <v>217162</v>
      </c>
      <c r="B46920" s="1" t="s">
        <v>217163</v>
      </c>
      <c r="C46920" s="1">
        <v>287802580</v>
      </c>
      <c r="F46920" s="1">
        <v>92</v>
      </c>
      <c r="G46920" s="1" t="s">
        <v>217164</v>
      </c>
      <c r="H46920" s="1" t="s">
        <v>217165</v>
      </c>
      <c r="I46920" s="1" t="s">
        <v>217166</v>
      </c>
    </row>
    <row r="46921" spans="1:9" x14ac:dyDescent="0.2">
      <c r="A46921" s="1" t="s">
        <v>217167</v>
      </c>
      <c r="B46921" s="1" t="s">
        <v>217168</v>
      </c>
      <c r="C46921" s="1">
        <v>287801964</v>
      </c>
      <c r="F46921" s="1">
        <v>116</v>
      </c>
      <c r="G46921" s="1" t="s">
        <v>217169</v>
      </c>
      <c r="H46921" s="1" t="s">
        <v>217170</v>
      </c>
      <c r="I46921" s="1" t="s">
        <v>217171</v>
      </c>
    </row>
    <row r="46922" spans="1:9" x14ac:dyDescent="0.2">
      <c r="A46922" s="1" t="s">
        <v>217172</v>
      </c>
      <c r="B46922" s="1" t="s">
        <v>217173</v>
      </c>
      <c r="C46922" s="1">
        <v>283480924</v>
      </c>
      <c r="D46922" t="s">
        <v>261096</v>
      </c>
      <c r="E46922" t="s">
        <v>169899</v>
      </c>
      <c r="F46922" s="1">
        <v>583</v>
      </c>
      <c r="G46922" s="1" t="s">
        <v>217174</v>
      </c>
      <c r="H46922" s="1" t="s">
        <v>217175</v>
      </c>
      <c r="I46922" s="1"/>
    </row>
    <row r="46923" spans="1:9" x14ac:dyDescent="0.2">
      <c r="A46923" s="1" t="s">
        <v>217176</v>
      </c>
      <c r="B46923" s="1" t="s">
        <v>217177</v>
      </c>
      <c r="C46923" s="1">
        <v>287802396</v>
      </c>
      <c r="F46923" s="1">
        <v>1515</v>
      </c>
      <c r="G46923" s="1" t="s">
        <v>217178</v>
      </c>
      <c r="H46923" s="1" t="s">
        <v>217179</v>
      </c>
      <c r="I46923" s="1" t="s">
        <v>217180</v>
      </c>
    </row>
    <row r="46924" spans="1:9" x14ac:dyDescent="0.2">
      <c r="A46924" s="1" t="s">
        <v>217181</v>
      </c>
      <c r="B46924" s="1" t="s">
        <v>217182</v>
      </c>
      <c r="C46924" s="1">
        <v>283480880</v>
      </c>
      <c r="D46924" t="s">
        <v>1001</v>
      </c>
      <c r="E46924" t="s">
        <v>261214</v>
      </c>
      <c r="F46924" s="1">
        <v>235</v>
      </c>
      <c r="G46924" s="1" t="s">
        <v>217183</v>
      </c>
      <c r="H46924" s="1" t="s">
        <v>217184</v>
      </c>
      <c r="I46924" s="1" t="s">
        <v>217185</v>
      </c>
    </row>
    <row r="46925" spans="1:9" x14ac:dyDescent="0.2">
      <c r="A46925" s="1" t="s">
        <v>217186</v>
      </c>
      <c r="B46925" s="1" t="s">
        <v>217187</v>
      </c>
      <c r="C46925" s="1">
        <v>283481204</v>
      </c>
      <c r="F46925" s="1">
        <v>68</v>
      </c>
      <c r="G46925" s="1" t="s">
        <v>217188</v>
      </c>
      <c r="H46925" s="1" t="s">
        <v>217189</v>
      </c>
      <c r="I46925" s="1" t="s">
        <v>217190</v>
      </c>
    </row>
    <row r="46926" spans="1:9" x14ac:dyDescent="0.2">
      <c r="A46926" s="1" t="s">
        <v>217191</v>
      </c>
      <c r="B46926" s="1" t="s">
        <v>217192</v>
      </c>
      <c r="C46926" s="1">
        <v>283480731</v>
      </c>
      <c r="D46926" t="s">
        <v>261096</v>
      </c>
      <c r="E46926" t="s">
        <v>169899</v>
      </c>
      <c r="F46926" s="1">
        <v>596</v>
      </c>
      <c r="G46926" s="1" t="s">
        <v>217193</v>
      </c>
      <c r="H46926" s="1" t="s">
        <v>217194</v>
      </c>
      <c r="I46926" s="1" t="s">
        <v>217195</v>
      </c>
    </row>
    <row r="46927" spans="1:9" x14ac:dyDescent="0.2">
      <c r="A46927" s="1" t="s">
        <v>217196</v>
      </c>
      <c r="B46927" s="1" t="s">
        <v>217197</v>
      </c>
      <c r="C46927" s="1">
        <v>287802315</v>
      </c>
      <c r="D46927" t="s">
        <v>261105</v>
      </c>
      <c r="E46927" t="s">
        <v>261236</v>
      </c>
      <c r="F46927" s="1">
        <v>362</v>
      </c>
      <c r="G46927" s="1" t="s">
        <v>217198</v>
      </c>
      <c r="H46927" s="1" t="s">
        <v>217199</v>
      </c>
      <c r="I46927" s="1" t="s">
        <v>217200</v>
      </c>
    </row>
    <row r="46928" spans="1:9" x14ac:dyDescent="0.2">
      <c r="A46928" s="1" t="s">
        <v>217201</v>
      </c>
      <c r="B46928" s="1" t="s">
        <v>217202</v>
      </c>
      <c r="C46928" s="1">
        <v>287801969</v>
      </c>
      <c r="F46928" s="1">
        <v>256</v>
      </c>
      <c r="G46928" s="1" t="s">
        <v>217203</v>
      </c>
      <c r="H46928" s="1" t="s">
        <v>217204</v>
      </c>
      <c r="I46928" s="1" t="s">
        <v>217205</v>
      </c>
    </row>
    <row r="46929" spans="1:9" x14ac:dyDescent="0.2">
      <c r="A46929" s="1" t="s">
        <v>217206</v>
      </c>
      <c r="B46929" s="1" t="s">
        <v>217207</v>
      </c>
      <c r="C46929" s="1">
        <v>283480776</v>
      </c>
      <c r="F46929" s="1">
        <v>101</v>
      </c>
      <c r="G46929" s="1" t="s">
        <v>217208</v>
      </c>
      <c r="H46929" s="1" t="s">
        <v>217209</v>
      </c>
      <c r="I46929" s="1" t="s">
        <v>217210</v>
      </c>
    </row>
    <row r="46930" spans="1:9" x14ac:dyDescent="0.2">
      <c r="A46930" s="1" t="s">
        <v>217211</v>
      </c>
      <c r="B46930" s="1" t="s">
        <v>217212</v>
      </c>
      <c r="C46930" s="1">
        <v>283309818</v>
      </c>
      <c r="D46930" t="s">
        <v>261111</v>
      </c>
      <c r="E46930" t="s">
        <v>266049</v>
      </c>
      <c r="F46930" s="1">
        <v>319</v>
      </c>
      <c r="G46930" s="1" t="s">
        <v>217213</v>
      </c>
      <c r="H46930" s="1" t="s">
        <v>217214</v>
      </c>
      <c r="I46930" s="1" t="s">
        <v>217215</v>
      </c>
    </row>
    <row r="46931" spans="1:9" x14ac:dyDescent="0.2">
      <c r="A46931" s="1" t="s">
        <v>217216</v>
      </c>
      <c r="B46931" s="1" t="s">
        <v>217217</v>
      </c>
      <c r="C46931" s="1">
        <v>287802143</v>
      </c>
      <c r="F46931" s="1">
        <v>47</v>
      </c>
      <c r="G46931" s="1" t="s">
        <v>217218</v>
      </c>
      <c r="H46931" s="1" t="s">
        <v>217219</v>
      </c>
      <c r="I46931" s="1" t="s">
        <v>217220</v>
      </c>
    </row>
    <row r="46932" spans="1:9" x14ac:dyDescent="0.2">
      <c r="A46932" s="1" t="s">
        <v>217221</v>
      </c>
      <c r="B46932" s="1" t="s">
        <v>217222</v>
      </c>
      <c r="C46932" s="1">
        <v>287801970</v>
      </c>
      <c r="D46932" t="s">
        <v>261096</v>
      </c>
      <c r="E46932" t="s">
        <v>264650</v>
      </c>
      <c r="F46932" s="1">
        <v>92</v>
      </c>
      <c r="G46932" s="1" t="s">
        <v>217223</v>
      </c>
      <c r="H46932" s="1" t="s">
        <v>217224</v>
      </c>
      <c r="I46932" s="1" t="s">
        <v>217225</v>
      </c>
    </row>
    <row r="46933" spans="1:9" x14ac:dyDescent="0.2">
      <c r="A46933" s="1" t="s">
        <v>217226</v>
      </c>
      <c r="B46933" s="1" t="s">
        <v>217227</v>
      </c>
      <c r="C46933" s="1">
        <v>287802261</v>
      </c>
      <c r="F46933" s="1">
        <v>17</v>
      </c>
      <c r="G46933" s="1" t="s">
        <v>217228</v>
      </c>
      <c r="H46933" s="1" t="s">
        <v>217229</v>
      </c>
      <c r="I46933" s="1" t="s">
        <v>217230</v>
      </c>
    </row>
    <row r="46934" spans="1:9" x14ac:dyDescent="0.2">
      <c r="A46934" s="1" t="s">
        <v>217231</v>
      </c>
      <c r="B46934" s="1" t="s">
        <v>217232</v>
      </c>
      <c r="C46934" s="1">
        <v>283481107</v>
      </c>
      <c r="D46934" t="s">
        <v>261105</v>
      </c>
      <c r="E46934" t="s">
        <v>261106</v>
      </c>
      <c r="F46934" s="1">
        <v>498</v>
      </c>
      <c r="G46934" s="1" t="s">
        <v>217233</v>
      </c>
      <c r="H46934" s="1" t="s">
        <v>217234</v>
      </c>
      <c r="I46934" s="1" t="s">
        <v>217235</v>
      </c>
    </row>
    <row r="46935" spans="1:9" x14ac:dyDescent="0.2">
      <c r="A46935" s="1" t="s">
        <v>217236</v>
      </c>
      <c r="B46935" s="1" t="s">
        <v>217237</v>
      </c>
      <c r="C46935" s="1">
        <v>287801966</v>
      </c>
      <c r="F46935" s="1">
        <v>117</v>
      </c>
      <c r="G46935" s="1" t="s">
        <v>217238</v>
      </c>
      <c r="H46935" s="1" t="s">
        <v>217239</v>
      </c>
      <c r="I46935" s="1"/>
    </row>
    <row r="46936" spans="1:9" x14ac:dyDescent="0.2">
      <c r="A46936" s="1" t="s">
        <v>217240</v>
      </c>
      <c r="B46936" s="1" t="s">
        <v>217241</v>
      </c>
      <c r="C46936" s="1">
        <v>287802349</v>
      </c>
      <c r="F46936" s="1">
        <v>116</v>
      </c>
      <c r="G46936" s="1" t="s">
        <v>217242</v>
      </c>
      <c r="H46936" s="1" t="s">
        <v>217243</v>
      </c>
      <c r="I46936" s="1"/>
    </row>
    <row r="46937" spans="1:9" x14ac:dyDescent="0.2">
      <c r="A46937" s="1" t="s">
        <v>217244</v>
      </c>
      <c r="B46937" s="1" t="s">
        <v>217245</v>
      </c>
      <c r="C46937" s="1">
        <v>78840160</v>
      </c>
      <c r="D46937" t="s">
        <v>261115</v>
      </c>
      <c r="E46937" t="s">
        <v>261157</v>
      </c>
      <c r="F46937" s="1">
        <v>92</v>
      </c>
      <c r="G46937" s="1" t="s">
        <v>217246</v>
      </c>
      <c r="H46937" s="1" t="s">
        <v>217247</v>
      </c>
      <c r="I46937" s="1"/>
    </row>
    <row r="46938" spans="1:9" x14ac:dyDescent="0.2">
      <c r="A46938" s="1" t="s">
        <v>217248</v>
      </c>
      <c r="B46938" s="1" t="s">
        <v>217249</v>
      </c>
      <c r="C46938" s="1">
        <v>283119459</v>
      </c>
      <c r="D46938" t="s">
        <v>261094</v>
      </c>
      <c r="E46938" t="s">
        <v>261176</v>
      </c>
      <c r="F46938" s="1">
        <v>301</v>
      </c>
      <c r="G46938" s="1" t="s">
        <v>217250</v>
      </c>
      <c r="H46938" s="1" t="s">
        <v>217251</v>
      </c>
      <c r="I46938" s="1" t="s">
        <v>217252</v>
      </c>
    </row>
    <row r="46939" spans="1:9" x14ac:dyDescent="0.2">
      <c r="A46939" s="1" t="s">
        <v>217253</v>
      </c>
      <c r="B46939" s="1" t="s">
        <v>217254</v>
      </c>
      <c r="C46939" s="1">
        <v>283481013</v>
      </c>
      <c r="F46939" s="1">
        <v>117</v>
      </c>
      <c r="G46939" s="1" t="s">
        <v>217255</v>
      </c>
      <c r="H46939" s="1" t="s">
        <v>217256</v>
      </c>
      <c r="I46939" s="1" t="s">
        <v>217257</v>
      </c>
    </row>
    <row r="46940" spans="1:9" x14ac:dyDescent="0.2">
      <c r="A46940" s="1" t="s">
        <v>217258</v>
      </c>
      <c r="B46940" s="1" t="s">
        <v>217259</v>
      </c>
      <c r="C46940" s="1">
        <v>283480764</v>
      </c>
      <c r="D46940" t="s">
        <v>261096</v>
      </c>
      <c r="E46940" t="s">
        <v>169899</v>
      </c>
      <c r="F46940" s="1">
        <v>99</v>
      </c>
      <c r="G46940" s="1" t="s">
        <v>217260</v>
      </c>
      <c r="H46940" s="1" t="s">
        <v>217261</v>
      </c>
      <c r="I46940" s="1" t="s">
        <v>217262</v>
      </c>
    </row>
    <row r="46941" spans="1:9" x14ac:dyDescent="0.2">
      <c r="A46941" s="1" t="s">
        <v>217263</v>
      </c>
      <c r="B46941" s="1" t="s">
        <v>217264</v>
      </c>
      <c r="C46941" s="1">
        <v>287801951</v>
      </c>
      <c r="D46941" t="s">
        <v>261092</v>
      </c>
      <c r="E46941" t="s">
        <v>261122</v>
      </c>
      <c r="F46941" s="1">
        <v>356</v>
      </c>
      <c r="G46941" s="1" t="s">
        <v>217265</v>
      </c>
      <c r="H46941" s="1" t="s">
        <v>217266</v>
      </c>
      <c r="I46941" s="1" t="s">
        <v>217267</v>
      </c>
    </row>
    <row r="46942" spans="1:9" x14ac:dyDescent="0.2">
      <c r="A46942" s="1" t="s">
        <v>217268</v>
      </c>
      <c r="B46942" s="1" t="s">
        <v>217269</v>
      </c>
      <c r="C46942" s="1">
        <v>287801973</v>
      </c>
      <c r="F46942" s="1">
        <v>64</v>
      </c>
      <c r="G46942" s="1" t="s">
        <v>217270</v>
      </c>
      <c r="H46942" s="1" t="s">
        <v>217271</v>
      </c>
      <c r="I46942" s="1" t="s">
        <v>217272</v>
      </c>
    </row>
    <row r="46943" spans="1:9" x14ac:dyDescent="0.2">
      <c r="A46943" s="1" t="s">
        <v>217273</v>
      </c>
      <c r="B46943" s="1" t="s">
        <v>217274</v>
      </c>
      <c r="C46943" s="1">
        <v>283480934</v>
      </c>
      <c r="F46943" s="1">
        <v>390</v>
      </c>
      <c r="G46943" s="1" t="s">
        <v>217275</v>
      </c>
      <c r="H46943" s="1" t="s">
        <v>217276</v>
      </c>
      <c r="I46943" s="1" t="s">
        <v>217277</v>
      </c>
    </row>
    <row r="46944" spans="1:9" x14ac:dyDescent="0.2">
      <c r="A46944" s="1" t="s">
        <v>217278</v>
      </c>
      <c r="B46944" s="1" t="s">
        <v>217279</v>
      </c>
      <c r="C46944" s="1">
        <v>283481482</v>
      </c>
      <c r="F46944" s="1">
        <v>223</v>
      </c>
      <c r="G46944" s="1" t="s">
        <v>217280</v>
      </c>
      <c r="H46944" s="1" t="s">
        <v>217281</v>
      </c>
      <c r="I46944" s="1" t="s">
        <v>217282</v>
      </c>
    </row>
    <row r="46945" spans="1:9" x14ac:dyDescent="0.2">
      <c r="A46945" s="1" t="s">
        <v>217283</v>
      </c>
      <c r="B46945" s="1" t="s">
        <v>217284</v>
      </c>
      <c r="C46945" s="1">
        <v>283481634</v>
      </c>
      <c r="D46945" t="s">
        <v>261096</v>
      </c>
      <c r="E46945" t="s">
        <v>169899</v>
      </c>
      <c r="F46945" s="1">
        <v>45</v>
      </c>
      <c r="G46945" s="1" t="s">
        <v>217285</v>
      </c>
      <c r="H46945" s="1" t="s">
        <v>217286</v>
      </c>
      <c r="I46945" s="1" t="s">
        <v>217287</v>
      </c>
    </row>
    <row r="46946" spans="1:9" x14ac:dyDescent="0.2">
      <c r="A46946" s="1" t="s">
        <v>217288</v>
      </c>
      <c r="B46946" s="1" t="s">
        <v>217289</v>
      </c>
      <c r="C46946" s="1">
        <v>287802438</v>
      </c>
      <c r="D46946" t="s">
        <v>261153</v>
      </c>
      <c r="E46946" t="s">
        <v>261154</v>
      </c>
      <c r="F46946" s="1">
        <v>108</v>
      </c>
      <c r="G46946" s="1" t="s">
        <v>217290</v>
      </c>
      <c r="H46946" s="1" t="s">
        <v>217291</v>
      </c>
      <c r="I46946" s="1" t="s">
        <v>217292</v>
      </c>
    </row>
    <row r="46947" spans="1:9" x14ac:dyDescent="0.2">
      <c r="A46947" s="1" t="s">
        <v>217293</v>
      </c>
      <c r="B46947" s="1" t="s">
        <v>217294</v>
      </c>
      <c r="C46947" s="1">
        <v>287801956</v>
      </c>
      <c r="F46947" s="1">
        <v>59</v>
      </c>
      <c r="G46947" s="1" t="s">
        <v>217295</v>
      </c>
      <c r="H46947" s="1" t="s">
        <v>217296</v>
      </c>
      <c r="I46947" s="1" t="s">
        <v>217297</v>
      </c>
    </row>
    <row r="46948" spans="1:9" x14ac:dyDescent="0.2">
      <c r="A46948" s="1" t="s">
        <v>217298</v>
      </c>
      <c r="B46948" s="1" t="s">
        <v>217299</v>
      </c>
      <c r="C46948" s="1">
        <v>287802439</v>
      </c>
      <c r="D46948" t="s">
        <v>261096</v>
      </c>
      <c r="E46948" t="s">
        <v>169899</v>
      </c>
      <c r="F46948" s="1">
        <v>57</v>
      </c>
      <c r="G46948" s="1" t="s">
        <v>217300</v>
      </c>
      <c r="H46948" s="1" t="s">
        <v>217301</v>
      </c>
      <c r="I46948" s="1"/>
    </row>
    <row r="46949" spans="1:9" x14ac:dyDescent="0.2">
      <c r="A46949" s="1" t="s">
        <v>217302</v>
      </c>
      <c r="B46949" s="1" t="s">
        <v>217303</v>
      </c>
      <c r="C46949" s="1">
        <v>283481366</v>
      </c>
      <c r="F46949" s="1">
        <v>248</v>
      </c>
      <c r="G46949" s="1" t="s">
        <v>217304</v>
      </c>
      <c r="H46949" s="1" t="s">
        <v>217305</v>
      </c>
      <c r="I46949" s="1" t="s">
        <v>217306</v>
      </c>
    </row>
    <row r="46950" spans="1:9" x14ac:dyDescent="0.2">
      <c r="A46950" s="1" t="s">
        <v>217307</v>
      </c>
      <c r="B46950" s="1" t="s">
        <v>217308</v>
      </c>
      <c r="C46950" s="1">
        <v>287802057</v>
      </c>
      <c r="F46950" s="1">
        <v>116</v>
      </c>
      <c r="G46950" s="1" t="s">
        <v>217309</v>
      </c>
      <c r="H46950" s="1" t="s">
        <v>217310</v>
      </c>
      <c r="I46950" s="1" t="s">
        <v>217311</v>
      </c>
    </row>
    <row r="46951" spans="1:9" x14ac:dyDescent="0.2">
      <c r="A46951" s="1" t="s">
        <v>217312</v>
      </c>
      <c r="B46951" s="1" t="s">
        <v>217313</v>
      </c>
      <c r="C46951" s="1">
        <v>287801954</v>
      </c>
      <c r="F46951" s="1">
        <v>87</v>
      </c>
      <c r="G46951" s="1" t="s">
        <v>217314</v>
      </c>
      <c r="H46951" s="1" t="s">
        <v>217315</v>
      </c>
      <c r="I46951" s="1" t="s">
        <v>217316</v>
      </c>
    </row>
    <row r="46952" spans="1:9" x14ac:dyDescent="0.2">
      <c r="A46952" s="1" t="s">
        <v>217317</v>
      </c>
      <c r="B46952" s="1" t="s">
        <v>217318</v>
      </c>
      <c r="C46952" s="1">
        <v>287802249</v>
      </c>
      <c r="F46952" s="1">
        <v>113</v>
      </c>
      <c r="G46952" s="1" t="s">
        <v>217319</v>
      </c>
      <c r="H46952" s="1" t="s">
        <v>217320</v>
      </c>
      <c r="I46952" s="1" t="s">
        <v>217321</v>
      </c>
    </row>
    <row r="46953" spans="1:9" x14ac:dyDescent="0.2">
      <c r="A46953" s="1" t="s">
        <v>217322</v>
      </c>
      <c r="B46953" s="1" t="s">
        <v>217323</v>
      </c>
      <c r="C46953" s="1">
        <v>287801967</v>
      </c>
      <c r="D46953" t="s">
        <v>1001</v>
      </c>
      <c r="E46953" t="s">
        <v>261204</v>
      </c>
      <c r="F46953" s="1">
        <v>82</v>
      </c>
      <c r="G46953" s="1" t="s">
        <v>217324</v>
      </c>
      <c r="H46953" s="1" t="s">
        <v>217325</v>
      </c>
      <c r="I46953" s="1" t="s">
        <v>217326</v>
      </c>
    </row>
    <row r="46954" spans="1:9" x14ac:dyDescent="0.2">
      <c r="A46954" s="1" t="s">
        <v>217327</v>
      </c>
      <c r="B46954" s="1" t="s">
        <v>217328</v>
      </c>
      <c r="C46954" s="1">
        <v>287801957</v>
      </c>
      <c r="D46954" t="s">
        <v>261111</v>
      </c>
      <c r="E46954" t="s">
        <v>266050</v>
      </c>
      <c r="F46954" s="1">
        <v>193</v>
      </c>
      <c r="G46954" s="1" t="s">
        <v>217329</v>
      </c>
      <c r="H46954" s="1" t="s">
        <v>217330</v>
      </c>
      <c r="I46954" s="1" t="s">
        <v>217331</v>
      </c>
    </row>
    <row r="46955" spans="1:9" x14ac:dyDescent="0.2">
      <c r="A46955" s="1" t="s">
        <v>217332</v>
      </c>
      <c r="B46955" s="1" t="s">
        <v>217333</v>
      </c>
      <c r="C46955" s="1">
        <v>287801971</v>
      </c>
      <c r="F46955" s="1">
        <v>112</v>
      </c>
      <c r="G46955" s="1" t="s">
        <v>217334</v>
      </c>
      <c r="H46955" s="1" t="s">
        <v>217335</v>
      </c>
      <c r="I46955" s="1"/>
    </row>
    <row r="46956" spans="1:9" x14ac:dyDescent="0.2">
      <c r="A46956" s="1" t="s">
        <v>217336</v>
      </c>
      <c r="B46956" s="1" t="s">
        <v>217337</v>
      </c>
      <c r="C46956" s="1">
        <v>287802091</v>
      </c>
      <c r="D46956" t="s">
        <v>261092</v>
      </c>
      <c r="E46956" t="s">
        <v>261122</v>
      </c>
      <c r="F46956" s="1">
        <v>627</v>
      </c>
      <c r="G46956" s="1" t="s">
        <v>217338</v>
      </c>
      <c r="H46956" s="1" t="s">
        <v>217339</v>
      </c>
      <c r="I46956" s="1" t="s">
        <v>217340</v>
      </c>
    </row>
    <row r="46957" spans="1:9" x14ac:dyDescent="0.2">
      <c r="A46957" s="1" t="s">
        <v>217341</v>
      </c>
      <c r="B46957" s="1" t="s">
        <v>217342</v>
      </c>
      <c r="C46957" s="1">
        <v>287801958</v>
      </c>
      <c r="F46957" s="1">
        <v>160</v>
      </c>
      <c r="G46957" s="1" t="s">
        <v>217343</v>
      </c>
      <c r="H46957" s="1" t="s">
        <v>217344</v>
      </c>
      <c r="I46957" s="1" t="s">
        <v>217345</v>
      </c>
    </row>
    <row r="46958" spans="1:9" x14ac:dyDescent="0.2">
      <c r="A46958" s="1" t="s">
        <v>217346</v>
      </c>
      <c r="B46958" s="1" t="s">
        <v>217347</v>
      </c>
      <c r="C46958" s="1">
        <v>287801947</v>
      </c>
      <c r="F46958" s="1">
        <v>202</v>
      </c>
      <c r="G46958" s="1" t="s">
        <v>217348</v>
      </c>
      <c r="H46958" s="1" t="s">
        <v>217349</v>
      </c>
      <c r="I46958" s="1" t="s">
        <v>217350</v>
      </c>
    </row>
    <row r="46959" spans="1:9" x14ac:dyDescent="0.2">
      <c r="A46959" s="1" t="s">
        <v>217351</v>
      </c>
      <c r="B46959" s="1" t="s">
        <v>217352</v>
      </c>
      <c r="C46959" s="1">
        <v>283481143</v>
      </c>
      <c r="F46959" s="1">
        <v>74</v>
      </c>
      <c r="G46959" s="1" t="s">
        <v>217353</v>
      </c>
      <c r="H46959" s="1" t="s">
        <v>217354</v>
      </c>
      <c r="I46959" s="1" t="s">
        <v>217355</v>
      </c>
    </row>
    <row r="46960" spans="1:9" x14ac:dyDescent="0.2">
      <c r="A46960" s="1" t="s">
        <v>217356</v>
      </c>
      <c r="B46960" s="1" t="s">
        <v>217357</v>
      </c>
      <c r="C46960" s="1">
        <v>283480913</v>
      </c>
      <c r="D46960" t="s">
        <v>261096</v>
      </c>
      <c r="E46960" t="s">
        <v>169899</v>
      </c>
      <c r="F46960" s="1">
        <v>263</v>
      </c>
      <c r="G46960" s="1" t="s">
        <v>217358</v>
      </c>
      <c r="H46960" s="1" t="s">
        <v>217359</v>
      </c>
      <c r="I46960" s="1" t="s">
        <v>217360</v>
      </c>
    </row>
    <row r="46961" spans="1:9" x14ac:dyDescent="0.2">
      <c r="A46961" s="1" t="s">
        <v>217361</v>
      </c>
      <c r="B46961" s="1" t="s">
        <v>217362</v>
      </c>
      <c r="C46961" s="1">
        <v>285387937</v>
      </c>
      <c r="F46961" s="1">
        <v>159</v>
      </c>
      <c r="G46961" s="1" t="s">
        <v>217363</v>
      </c>
      <c r="H46961" s="1" t="s">
        <v>217364</v>
      </c>
      <c r="I46961" s="1"/>
    </row>
    <row r="46962" spans="1:9" x14ac:dyDescent="0.2">
      <c r="A46962" s="1" t="s">
        <v>217365</v>
      </c>
      <c r="B46962" s="1" t="s">
        <v>217366</v>
      </c>
      <c r="C46962" s="1">
        <v>283481375</v>
      </c>
      <c r="D46962" t="s">
        <v>261105</v>
      </c>
      <c r="E46962" t="s">
        <v>261106</v>
      </c>
      <c r="F46962" s="1">
        <v>224</v>
      </c>
      <c r="G46962" s="1" t="s">
        <v>217367</v>
      </c>
      <c r="H46962" s="1" t="s">
        <v>217368</v>
      </c>
      <c r="I46962" s="1"/>
    </row>
    <row r="46963" spans="1:9" x14ac:dyDescent="0.2">
      <c r="A46963" s="1" t="s">
        <v>27203</v>
      </c>
      <c r="B46963" s="1" t="s">
        <v>217369</v>
      </c>
      <c r="C46963" s="1">
        <v>285444455</v>
      </c>
      <c r="F46963" s="1">
        <v>58</v>
      </c>
      <c r="G46963" s="1" t="s">
        <v>217370</v>
      </c>
      <c r="H46963" s="1" t="s">
        <v>217371</v>
      </c>
      <c r="I46963" s="1" t="s">
        <v>217372</v>
      </c>
    </row>
    <row r="46964" spans="1:9" x14ac:dyDescent="0.2">
      <c r="A46964" s="1" t="s">
        <v>217373</v>
      </c>
      <c r="B46964" s="1" t="s">
        <v>217374</v>
      </c>
      <c r="C46964" s="1">
        <v>287802274</v>
      </c>
      <c r="D46964" t="s">
        <v>261096</v>
      </c>
      <c r="E46964" t="s">
        <v>261096</v>
      </c>
      <c r="F46964" s="1">
        <v>70</v>
      </c>
      <c r="G46964" s="1" t="s">
        <v>217375</v>
      </c>
      <c r="H46964" s="1" t="s">
        <v>217376</v>
      </c>
      <c r="I46964" s="1" t="s">
        <v>217377</v>
      </c>
    </row>
    <row r="46965" spans="1:9" x14ac:dyDescent="0.2">
      <c r="A46965" s="1" t="s">
        <v>217378</v>
      </c>
      <c r="B46965" s="1" t="s">
        <v>217379</v>
      </c>
      <c r="C46965" s="1">
        <v>287801955</v>
      </c>
      <c r="F46965" s="1">
        <v>19</v>
      </c>
      <c r="G46965" s="1" t="s">
        <v>217380</v>
      </c>
      <c r="H46965" s="1" t="s">
        <v>217381</v>
      </c>
      <c r="I46965" s="1" t="s">
        <v>217382</v>
      </c>
    </row>
    <row r="46966" spans="1:9" x14ac:dyDescent="0.2">
      <c r="A46966" s="1" t="s">
        <v>217383</v>
      </c>
      <c r="B46966" s="1" t="s">
        <v>217384</v>
      </c>
      <c r="C46966" s="1">
        <v>287761520</v>
      </c>
      <c r="D46966" t="s">
        <v>261165</v>
      </c>
      <c r="E46966" t="s">
        <v>266051</v>
      </c>
      <c r="F46966" s="1">
        <v>21</v>
      </c>
      <c r="G46966" s="1" t="s">
        <v>217385</v>
      </c>
      <c r="H46966" s="1" t="s">
        <v>217386</v>
      </c>
      <c r="I46966" s="1" t="s">
        <v>217387</v>
      </c>
    </row>
    <row r="46967" spans="1:9" x14ac:dyDescent="0.2">
      <c r="A46967" s="1" t="s">
        <v>217388</v>
      </c>
      <c r="B46967" s="1" t="s">
        <v>217389</v>
      </c>
      <c r="C46967" s="1">
        <v>287761518</v>
      </c>
      <c r="D46967" t="s">
        <v>261128</v>
      </c>
      <c r="E46967" t="s">
        <v>266052</v>
      </c>
      <c r="F46967" s="1">
        <v>65</v>
      </c>
      <c r="G46967" s="1" t="s">
        <v>217390</v>
      </c>
      <c r="H46967" s="1" t="s">
        <v>217391</v>
      </c>
      <c r="I46967" s="1" t="s">
        <v>217392</v>
      </c>
    </row>
    <row r="46968" spans="1:9" x14ac:dyDescent="0.2">
      <c r="A46968" s="1" t="s">
        <v>217393</v>
      </c>
      <c r="B46968" s="1" t="s">
        <v>217394</v>
      </c>
      <c r="C46968" s="1">
        <v>287761516</v>
      </c>
      <c r="F46968" s="1">
        <v>223</v>
      </c>
      <c r="G46968" s="1" t="s">
        <v>217395</v>
      </c>
      <c r="H46968" s="1" t="s">
        <v>217396</v>
      </c>
      <c r="I46968" s="1" t="s">
        <v>217397</v>
      </c>
    </row>
    <row r="46969" spans="1:9" x14ac:dyDescent="0.2">
      <c r="A46969" s="1" t="s">
        <v>217398</v>
      </c>
      <c r="B46969" s="1" t="s">
        <v>217399</v>
      </c>
      <c r="C46969" s="1">
        <v>287761514</v>
      </c>
      <c r="D46969" t="s">
        <v>261135</v>
      </c>
      <c r="E46969" t="s">
        <v>266053</v>
      </c>
      <c r="F46969" s="1">
        <v>40</v>
      </c>
      <c r="G46969" s="1" t="s">
        <v>217400</v>
      </c>
      <c r="H46969" s="1" t="s">
        <v>217401</v>
      </c>
      <c r="I46969" s="1" t="s">
        <v>217402</v>
      </c>
    </row>
    <row r="46970" spans="1:9" x14ac:dyDescent="0.2">
      <c r="A46970" s="1" t="s">
        <v>217403</v>
      </c>
      <c r="B46970" s="1" t="s">
        <v>217404</v>
      </c>
      <c r="C46970" s="1">
        <v>287761510</v>
      </c>
      <c r="F46970" s="1">
        <v>20</v>
      </c>
      <c r="G46970" s="1" t="s">
        <v>217405</v>
      </c>
      <c r="H46970" s="1" t="s">
        <v>217406</v>
      </c>
      <c r="I46970" s="1" t="s">
        <v>217407</v>
      </c>
    </row>
    <row r="46971" spans="1:9" x14ac:dyDescent="0.2">
      <c r="A46971" s="1" t="s">
        <v>217408</v>
      </c>
      <c r="B46971" s="1" t="s">
        <v>217409</v>
      </c>
      <c r="C46971" s="1">
        <v>287801949</v>
      </c>
      <c r="D46971" t="s">
        <v>261096</v>
      </c>
      <c r="E46971" t="s">
        <v>261335</v>
      </c>
      <c r="F46971" s="1">
        <v>210</v>
      </c>
      <c r="G46971" s="1" t="s">
        <v>217410</v>
      </c>
      <c r="H46971" s="1" t="s">
        <v>217411</v>
      </c>
      <c r="I46971" s="1" t="s">
        <v>217412</v>
      </c>
    </row>
    <row r="46972" spans="1:9" x14ac:dyDescent="0.2">
      <c r="A46972" s="1" t="s">
        <v>217413</v>
      </c>
      <c r="B46972" s="1" t="s">
        <v>217414</v>
      </c>
      <c r="C46972" s="1">
        <v>283481614</v>
      </c>
      <c r="F46972" s="1">
        <v>461</v>
      </c>
      <c r="G46972" s="1" t="s">
        <v>217415</v>
      </c>
      <c r="H46972" s="1" t="s">
        <v>217416</v>
      </c>
      <c r="I46972" s="1"/>
    </row>
    <row r="46973" spans="1:9" x14ac:dyDescent="0.2">
      <c r="A46973" s="1" t="s">
        <v>217417</v>
      </c>
      <c r="B46973" s="1" t="s">
        <v>217418</v>
      </c>
      <c r="C46973" s="1">
        <v>287802286</v>
      </c>
      <c r="D46973" t="s">
        <v>261099</v>
      </c>
      <c r="E46973" t="s">
        <v>261100</v>
      </c>
      <c r="F46973" s="1">
        <v>70</v>
      </c>
      <c r="G46973" s="1" t="s">
        <v>217419</v>
      </c>
      <c r="H46973" s="1" t="s">
        <v>217420</v>
      </c>
      <c r="I46973" s="1"/>
    </row>
    <row r="46974" spans="1:9" x14ac:dyDescent="0.2">
      <c r="A46974" s="1" t="s">
        <v>217421</v>
      </c>
      <c r="B46974" s="1" t="s">
        <v>217422</v>
      </c>
      <c r="C46974" s="1">
        <v>287802180</v>
      </c>
      <c r="F46974" s="1">
        <v>143</v>
      </c>
      <c r="G46974" s="1" t="s">
        <v>217423</v>
      </c>
      <c r="H46974" s="1" t="s">
        <v>217424</v>
      </c>
      <c r="I46974" s="1" t="s">
        <v>217425</v>
      </c>
    </row>
    <row r="46975" spans="1:9" x14ac:dyDescent="0.2">
      <c r="A46975" s="1" t="s">
        <v>217426</v>
      </c>
      <c r="B46975" s="1" t="s">
        <v>217427</v>
      </c>
      <c r="C46975" s="1">
        <v>287802217</v>
      </c>
      <c r="F46975" s="1">
        <v>56</v>
      </c>
      <c r="G46975" s="1" t="s">
        <v>217428</v>
      </c>
      <c r="H46975" s="1" t="s">
        <v>217429</v>
      </c>
      <c r="I46975" s="1" t="s">
        <v>217430</v>
      </c>
    </row>
    <row r="46976" spans="1:9" x14ac:dyDescent="0.2">
      <c r="A46976" s="1" t="s">
        <v>217431</v>
      </c>
      <c r="B46976" s="1" t="s">
        <v>217432</v>
      </c>
      <c r="C46976" s="1">
        <v>287802476</v>
      </c>
      <c r="F46976" s="1">
        <v>9</v>
      </c>
      <c r="G46976" s="1" t="s">
        <v>217433</v>
      </c>
      <c r="H46976" s="1" t="s">
        <v>217434</v>
      </c>
      <c r="I46976" s="1" t="s">
        <v>217435</v>
      </c>
    </row>
    <row r="46977" spans="1:9" x14ac:dyDescent="0.2">
      <c r="A46977" s="1" t="s">
        <v>217436</v>
      </c>
      <c r="B46977" s="1" t="s">
        <v>217437</v>
      </c>
      <c r="C46977" s="1">
        <v>287801945</v>
      </c>
      <c r="F46977" s="1">
        <v>491</v>
      </c>
      <c r="G46977" s="1" t="s">
        <v>217438</v>
      </c>
      <c r="H46977" s="1" t="s">
        <v>217439</v>
      </c>
      <c r="I46977" s="1" t="s">
        <v>217440</v>
      </c>
    </row>
    <row r="46978" spans="1:9" x14ac:dyDescent="0.2">
      <c r="A46978" s="1" t="s">
        <v>217441</v>
      </c>
      <c r="B46978" s="1" t="s">
        <v>217442</v>
      </c>
      <c r="C46978" s="1">
        <v>287801972</v>
      </c>
      <c r="F46978" s="1">
        <v>68</v>
      </c>
      <c r="G46978" s="1" t="s">
        <v>217443</v>
      </c>
      <c r="H46978" s="1" t="s">
        <v>217444</v>
      </c>
      <c r="I46978" s="1"/>
    </row>
    <row r="46979" spans="1:9" x14ac:dyDescent="0.2">
      <c r="A46979" s="1" t="s">
        <v>217445</v>
      </c>
      <c r="B46979" s="1" t="s">
        <v>217446</v>
      </c>
      <c r="C46979" s="1">
        <v>287802073</v>
      </c>
      <c r="F46979" s="1">
        <v>328</v>
      </c>
      <c r="G46979" s="1" t="s">
        <v>217447</v>
      </c>
      <c r="H46979" s="1" t="s">
        <v>217448</v>
      </c>
      <c r="I46979" s="1" t="s">
        <v>217449</v>
      </c>
    </row>
    <row r="46980" spans="1:9" x14ac:dyDescent="0.2">
      <c r="A46980" s="1" t="s">
        <v>217450</v>
      </c>
      <c r="B46980" s="1" t="s">
        <v>217451</v>
      </c>
      <c r="C46980" s="1">
        <v>287120207</v>
      </c>
      <c r="F46980" s="1">
        <v>259</v>
      </c>
      <c r="G46980" s="1" t="s">
        <v>217452</v>
      </c>
      <c r="H46980" s="1" t="s">
        <v>217453</v>
      </c>
      <c r="I46980" s="1" t="s">
        <v>217454</v>
      </c>
    </row>
    <row r="46981" spans="1:9" x14ac:dyDescent="0.2">
      <c r="A46981" s="1" t="s">
        <v>217455</v>
      </c>
      <c r="B46981" s="1" t="s">
        <v>217456</v>
      </c>
      <c r="C46981" s="1">
        <v>287802414</v>
      </c>
      <c r="F46981" s="1">
        <v>409</v>
      </c>
      <c r="G46981" s="1" t="s">
        <v>217457</v>
      </c>
      <c r="H46981" s="1" t="s">
        <v>217458</v>
      </c>
      <c r="I46981" s="1"/>
    </row>
    <row r="46982" spans="1:9" x14ac:dyDescent="0.2">
      <c r="A46982" s="1" t="s">
        <v>217459</v>
      </c>
      <c r="B46982" s="1" t="s">
        <v>217460</v>
      </c>
      <c r="C46982" s="1">
        <v>287802523</v>
      </c>
      <c r="F46982" s="1">
        <v>649</v>
      </c>
      <c r="G46982" s="1" t="s">
        <v>217461</v>
      </c>
      <c r="H46982" s="1" t="s">
        <v>217462</v>
      </c>
      <c r="I46982" s="1" t="s">
        <v>217463</v>
      </c>
    </row>
    <row r="46983" spans="1:9" x14ac:dyDescent="0.2">
      <c r="A46983" s="1" t="s">
        <v>217464</v>
      </c>
      <c r="B46983" s="1" t="s">
        <v>217465</v>
      </c>
      <c r="C46983" s="1">
        <v>283477509</v>
      </c>
      <c r="F46983" s="1">
        <v>11</v>
      </c>
      <c r="G46983" s="1" t="s">
        <v>217466</v>
      </c>
      <c r="H46983" s="1" t="s">
        <v>217467</v>
      </c>
      <c r="I46983" s="1"/>
    </row>
    <row r="46984" spans="1:9" x14ac:dyDescent="0.2">
      <c r="A46984" s="1" t="s">
        <v>217468</v>
      </c>
      <c r="B46984" s="1" t="s">
        <v>217469</v>
      </c>
      <c r="C46984" s="1">
        <v>287802167</v>
      </c>
      <c r="D46984" t="s">
        <v>261105</v>
      </c>
      <c r="E46984" t="s">
        <v>261106</v>
      </c>
      <c r="F46984" s="1">
        <v>371</v>
      </c>
      <c r="G46984" s="1" t="s">
        <v>217470</v>
      </c>
      <c r="H46984" s="1" t="s">
        <v>217471</v>
      </c>
      <c r="I46984" s="1" t="s">
        <v>217472</v>
      </c>
    </row>
    <row r="46985" spans="1:9" x14ac:dyDescent="0.2">
      <c r="A46985" s="1" t="s">
        <v>217473</v>
      </c>
      <c r="B46985" s="1" t="s">
        <v>217474</v>
      </c>
      <c r="C46985" s="1">
        <v>287802399</v>
      </c>
      <c r="F46985" s="1">
        <v>218</v>
      </c>
      <c r="G46985" s="1" t="s">
        <v>217475</v>
      </c>
      <c r="H46985" s="1" t="s">
        <v>217476</v>
      </c>
      <c r="I46985" s="1" t="s">
        <v>217477</v>
      </c>
    </row>
    <row r="46986" spans="1:9" x14ac:dyDescent="0.2">
      <c r="A46986" s="1" t="s">
        <v>217478</v>
      </c>
      <c r="B46986" s="1" t="s">
        <v>217479</v>
      </c>
      <c r="C46986" s="1">
        <v>285275461</v>
      </c>
      <c r="D46986" t="s">
        <v>261105</v>
      </c>
      <c r="E46986" t="s">
        <v>261106</v>
      </c>
      <c r="F46986" s="1">
        <v>52</v>
      </c>
      <c r="G46986" s="1" t="s">
        <v>217480</v>
      </c>
      <c r="H46986" s="1" t="s">
        <v>217481</v>
      </c>
      <c r="I46986" s="1" t="s">
        <v>217482</v>
      </c>
    </row>
    <row r="46987" spans="1:9" x14ac:dyDescent="0.2">
      <c r="A46987" s="1" t="s">
        <v>217483</v>
      </c>
      <c r="B46987" s="1" t="s">
        <v>217484</v>
      </c>
      <c r="C46987" s="1">
        <v>287802511</v>
      </c>
      <c r="F46987" s="1">
        <v>69</v>
      </c>
      <c r="G46987" s="1" t="s">
        <v>217485</v>
      </c>
      <c r="H46987" s="1" t="s">
        <v>217486</v>
      </c>
      <c r="I46987" s="1"/>
    </row>
    <row r="46988" spans="1:9" x14ac:dyDescent="0.2">
      <c r="A46988" s="1" t="s">
        <v>217487</v>
      </c>
      <c r="B46988" s="1" t="s">
        <v>217488</v>
      </c>
      <c r="C46988" s="1">
        <v>283480955</v>
      </c>
      <c r="D46988" t="s">
        <v>261099</v>
      </c>
      <c r="E46988" t="s">
        <v>264044</v>
      </c>
      <c r="F46988" s="1">
        <v>201</v>
      </c>
      <c r="G46988" s="1" t="s">
        <v>217489</v>
      </c>
      <c r="H46988" s="1" t="s">
        <v>217490</v>
      </c>
      <c r="I46988" s="1" t="s">
        <v>217491</v>
      </c>
    </row>
    <row r="46989" spans="1:9" x14ac:dyDescent="0.2">
      <c r="A46989" s="1" t="s">
        <v>217492</v>
      </c>
      <c r="B46989" s="1" t="s">
        <v>217493</v>
      </c>
      <c r="C46989" s="1">
        <v>283480881</v>
      </c>
      <c r="D46989" t="s">
        <v>261165</v>
      </c>
      <c r="E46989" t="s">
        <v>266054</v>
      </c>
      <c r="F46989" s="1">
        <v>259</v>
      </c>
      <c r="G46989" s="1" t="s">
        <v>217494</v>
      </c>
      <c r="H46989" s="1" t="s">
        <v>217495</v>
      </c>
      <c r="I46989" s="1" t="s">
        <v>217496</v>
      </c>
    </row>
    <row r="46990" spans="1:9" x14ac:dyDescent="0.2">
      <c r="A46990" s="1" t="s">
        <v>217497</v>
      </c>
      <c r="B46990" s="1" t="s">
        <v>217498</v>
      </c>
      <c r="C46990" s="1">
        <v>283481197</v>
      </c>
      <c r="D46990" t="s">
        <v>261092</v>
      </c>
      <c r="E46990" t="s">
        <v>263059</v>
      </c>
      <c r="F46990" s="1">
        <v>92</v>
      </c>
      <c r="G46990" s="1" t="s">
        <v>217499</v>
      </c>
      <c r="H46990" s="1" t="s">
        <v>217500</v>
      </c>
      <c r="I46990" s="1" t="s">
        <v>217501</v>
      </c>
    </row>
    <row r="46991" spans="1:9" x14ac:dyDescent="0.2">
      <c r="A46991" s="1" t="s">
        <v>217502</v>
      </c>
      <c r="B46991" s="1" t="s">
        <v>217502</v>
      </c>
      <c r="C46991" s="1">
        <v>287558536</v>
      </c>
      <c r="F46991" s="1">
        <v>1</v>
      </c>
      <c r="G46991" s="1" t="s">
        <v>217503</v>
      </c>
      <c r="H46991" s="1" t="s">
        <v>217504</v>
      </c>
      <c r="I46991" s="1"/>
    </row>
    <row r="46992" spans="1:9" x14ac:dyDescent="0.2">
      <c r="A46992" s="1" t="s">
        <v>217505</v>
      </c>
      <c r="B46992" s="1" t="s">
        <v>217506</v>
      </c>
      <c r="C46992" s="1">
        <v>287772577</v>
      </c>
      <c r="F46992" s="1">
        <v>1</v>
      </c>
      <c r="G46992" s="1" t="s">
        <v>217507</v>
      </c>
      <c r="H46992" s="1" t="s">
        <v>217508</v>
      </c>
      <c r="I46992" s="1" t="s">
        <v>217509</v>
      </c>
    </row>
    <row r="46993" spans="1:9" x14ac:dyDescent="0.2">
      <c r="A46993" s="1" t="s">
        <v>217510</v>
      </c>
      <c r="B46993" s="1" t="s">
        <v>217511</v>
      </c>
      <c r="C46993" s="1">
        <v>287750474</v>
      </c>
      <c r="F46993" s="1">
        <v>5</v>
      </c>
      <c r="G46993" s="1" t="s">
        <v>217512</v>
      </c>
      <c r="H46993" s="1" t="s">
        <v>217513</v>
      </c>
      <c r="I46993" s="1" t="s">
        <v>217514</v>
      </c>
    </row>
    <row r="46994" spans="1:9" x14ac:dyDescent="0.2">
      <c r="A46994" s="1" t="s">
        <v>15189</v>
      </c>
      <c r="B46994" s="1" t="s">
        <v>217515</v>
      </c>
      <c r="C46994" s="1">
        <v>287750472</v>
      </c>
      <c r="D46994" t="s">
        <v>261094</v>
      </c>
      <c r="E46994" t="s">
        <v>265806</v>
      </c>
      <c r="F46994" s="1">
        <v>18</v>
      </c>
      <c r="G46994" s="1" t="s">
        <v>217516</v>
      </c>
      <c r="H46994" s="1" t="s">
        <v>217517</v>
      </c>
      <c r="I46994" s="1" t="s">
        <v>217518</v>
      </c>
    </row>
    <row r="46995" spans="1:9" x14ac:dyDescent="0.2">
      <c r="A46995" s="1" t="s">
        <v>217519</v>
      </c>
      <c r="B46995" s="1" t="s">
        <v>217520</v>
      </c>
      <c r="C46995" s="1">
        <v>287750470</v>
      </c>
      <c r="F46995" s="1">
        <v>18</v>
      </c>
      <c r="G46995" s="1" t="s">
        <v>217521</v>
      </c>
      <c r="H46995" s="1" t="s">
        <v>217522</v>
      </c>
      <c r="I46995" s="1" t="s">
        <v>217523</v>
      </c>
    </row>
    <row r="46996" spans="1:9" x14ac:dyDescent="0.2">
      <c r="A46996" s="1" t="s">
        <v>217524</v>
      </c>
      <c r="B46996" s="1" t="s">
        <v>217525</v>
      </c>
      <c r="C46996" s="1">
        <v>287750467</v>
      </c>
      <c r="F46996" s="1">
        <v>1</v>
      </c>
      <c r="G46996" s="1" t="s">
        <v>217526</v>
      </c>
      <c r="H46996" s="1" t="s">
        <v>217527</v>
      </c>
      <c r="I46996" s="1"/>
    </row>
    <row r="46997" spans="1:9" x14ac:dyDescent="0.2">
      <c r="A46997" s="1" t="s">
        <v>217528</v>
      </c>
      <c r="B46997" s="1" t="s">
        <v>217529</v>
      </c>
      <c r="C46997" s="1">
        <v>287750462</v>
      </c>
      <c r="D46997" t="s">
        <v>261165</v>
      </c>
      <c r="E46997" t="s">
        <v>263934</v>
      </c>
      <c r="F46997" s="1">
        <v>11</v>
      </c>
      <c r="G46997" s="1" t="s">
        <v>217530</v>
      </c>
      <c r="H46997" s="1" t="s">
        <v>217531</v>
      </c>
      <c r="I46997" s="1" t="s">
        <v>217532</v>
      </c>
    </row>
    <row r="46998" spans="1:9" x14ac:dyDescent="0.2">
      <c r="A46998" s="1" t="s">
        <v>217533</v>
      </c>
      <c r="B46998" s="1" t="s">
        <v>217534</v>
      </c>
      <c r="C46998" s="1">
        <v>287750459</v>
      </c>
      <c r="D46998" t="s">
        <v>261111</v>
      </c>
      <c r="E46998" t="s">
        <v>266055</v>
      </c>
      <c r="F46998" s="1">
        <v>19</v>
      </c>
      <c r="G46998" s="1" t="s">
        <v>217535</v>
      </c>
      <c r="H46998" s="1" t="s">
        <v>217536</v>
      </c>
      <c r="I46998" s="1" t="s">
        <v>217537</v>
      </c>
    </row>
    <row r="46999" spans="1:9" x14ac:dyDescent="0.2">
      <c r="A46999" s="1" t="s">
        <v>217538</v>
      </c>
      <c r="B46999" s="1" t="s">
        <v>217539</v>
      </c>
      <c r="C46999" s="1">
        <v>287750458</v>
      </c>
      <c r="D46999" t="s">
        <v>261094</v>
      </c>
      <c r="E46999" t="s">
        <v>261176</v>
      </c>
      <c r="F46999" s="1">
        <v>65</v>
      </c>
      <c r="G46999" s="1" t="s">
        <v>217540</v>
      </c>
      <c r="H46999" s="1" t="s">
        <v>217541</v>
      </c>
      <c r="I46999" s="1" t="s">
        <v>217542</v>
      </c>
    </row>
    <row r="47000" spans="1:9" x14ac:dyDescent="0.2">
      <c r="A47000" s="1" t="s">
        <v>217543</v>
      </c>
      <c r="B47000" s="1" t="s">
        <v>217544</v>
      </c>
      <c r="C47000" s="1">
        <v>289354781</v>
      </c>
      <c r="D47000" t="s">
        <v>261131</v>
      </c>
      <c r="E47000" t="s">
        <v>266056</v>
      </c>
      <c r="F47000" s="1">
        <v>55</v>
      </c>
      <c r="G47000" s="1" t="s">
        <v>217545</v>
      </c>
      <c r="H47000" s="1" t="s">
        <v>217546</v>
      </c>
      <c r="I47000" s="1" t="s">
        <v>217547</v>
      </c>
    </row>
    <row r="47001" spans="1:9" x14ac:dyDescent="0.2">
      <c r="A47001" s="1" t="s">
        <v>217548</v>
      </c>
      <c r="B47001" s="1" t="s">
        <v>217549</v>
      </c>
      <c r="C47001" s="1">
        <v>287750441</v>
      </c>
      <c r="D47001" t="s">
        <v>261165</v>
      </c>
      <c r="E47001" t="s">
        <v>263934</v>
      </c>
      <c r="F47001" s="1">
        <v>1</v>
      </c>
      <c r="G47001" s="1" t="s">
        <v>217550</v>
      </c>
      <c r="H47001" s="1" t="s">
        <v>217551</v>
      </c>
      <c r="I47001" s="1" t="s">
        <v>217552</v>
      </c>
    </row>
    <row r="47002" spans="1:9" x14ac:dyDescent="0.2">
      <c r="A47002" s="1" t="s">
        <v>217553</v>
      </c>
      <c r="B47002" s="1" t="s">
        <v>217554</v>
      </c>
      <c r="C47002" s="1">
        <v>287750439</v>
      </c>
      <c r="D47002" t="s">
        <v>261111</v>
      </c>
      <c r="E47002" t="s">
        <v>266055</v>
      </c>
      <c r="F47002" s="1">
        <v>22</v>
      </c>
      <c r="G47002" s="1" t="s">
        <v>217555</v>
      </c>
      <c r="H47002" s="1" t="s">
        <v>217556</v>
      </c>
      <c r="I47002" s="1" t="s">
        <v>217557</v>
      </c>
    </row>
    <row r="47003" spans="1:9" x14ac:dyDescent="0.2">
      <c r="A47003" s="1" t="s">
        <v>217558</v>
      </c>
      <c r="B47003" s="1" t="s">
        <v>217559</v>
      </c>
      <c r="C47003" s="1">
        <v>287750435</v>
      </c>
      <c r="D47003" t="s">
        <v>261165</v>
      </c>
      <c r="E47003" t="s">
        <v>263934</v>
      </c>
      <c r="F47003" s="1">
        <v>12</v>
      </c>
      <c r="G47003" s="1" t="s">
        <v>217560</v>
      </c>
      <c r="H47003" s="1" t="s">
        <v>217561</v>
      </c>
      <c r="I47003" s="1" t="s">
        <v>217562</v>
      </c>
    </row>
    <row r="47004" spans="1:9" x14ac:dyDescent="0.2">
      <c r="A47004" s="1" t="s">
        <v>217563</v>
      </c>
      <c r="B47004" s="1" t="s">
        <v>217564</v>
      </c>
      <c r="C47004" s="1">
        <v>287750432</v>
      </c>
      <c r="F47004" s="1">
        <v>11</v>
      </c>
      <c r="G47004" s="1" t="s">
        <v>217565</v>
      </c>
      <c r="H47004" s="1" t="s">
        <v>217566</v>
      </c>
      <c r="I47004" s="1" t="s">
        <v>217567</v>
      </c>
    </row>
    <row r="47005" spans="1:9" x14ac:dyDescent="0.2">
      <c r="A47005" s="1" t="s">
        <v>217568</v>
      </c>
      <c r="B47005" s="1" t="s">
        <v>217568</v>
      </c>
      <c r="C47005" s="1">
        <v>287750429</v>
      </c>
      <c r="F47005" s="1">
        <v>5</v>
      </c>
      <c r="G47005" s="1" t="s">
        <v>217569</v>
      </c>
      <c r="H47005" s="1" t="s">
        <v>217570</v>
      </c>
      <c r="I47005" s="1" t="s">
        <v>217571</v>
      </c>
    </row>
    <row r="47006" spans="1:9" x14ac:dyDescent="0.2">
      <c r="A47006" s="1" t="s">
        <v>217572</v>
      </c>
      <c r="B47006" s="1" t="s">
        <v>217573</v>
      </c>
      <c r="C47006" s="1">
        <v>287750424</v>
      </c>
      <c r="F47006" s="1">
        <v>69</v>
      </c>
      <c r="G47006" s="1" t="s">
        <v>217574</v>
      </c>
      <c r="H47006" s="1" t="s">
        <v>217575</v>
      </c>
      <c r="I47006" s="1" t="s">
        <v>217576</v>
      </c>
    </row>
    <row r="47007" spans="1:9" x14ac:dyDescent="0.2">
      <c r="A47007" s="1" t="s">
        <v>217577</v>
      </c>
      <c r="B47007" s="1" t="s">
        <v>217578</v>
      </c>
      <c r="C47007" s="1">
        <v>287749480</v>
      </c>
      <c r="D47007" t="s">
        <v>1001</v>
      </c>
      <c r="E47007" t="s">
        <v>261204</v>
      </c>
      <c r="F47007" s="1">
        <v>28</v>
      </c>
      <c r="G47007" s="1" t="s">
        <v>217579</v>
      </c>
      <c r="H47007" s="1" t="s">
        <v>217580</v>
      </c>
      <c r="I47007" s="1" t="s">
        <v>217581</v>
      </c>
    </row>
    <row r="47008" spans="1:9" x14ac:dyDescent="0.2">
      <c r="A47008" s="1" t="s">
        <v>217582</v>
      </c>
      <c r="B47008" s="1" t="s">
        <v>217583</v>
      </c>
      <c r="C47008" s="1">
        <v>287749347</v>
      </c>
      <c r="D47008" t="s">
        <v>1001</v>
      </c>
      <c r="E47008" t="s">
        <v>264054</v>
      </c>
      <c r="F47008" s="1">
        <v>17</v>
      </c>
      <c r="G47008" s="1" t="s">
        <v>217584</v>
      </c>
      <c r="H47008" s="1" t="s">
        <v>217585</v>
      </c>
      <c r="I47008" s="1" t="s">
        <v>217586</v>
      </c>
    </row>
    <row r="47009" spans="1:9" x14ac:dyDescent="0.2">
      <c r="A47009" s="1" t="s">
        <v>217587</v>
      </c>
      <c r="B47009" s="1" t="s">
        <v>217588</v>
      </c>
      <c r="C47009" s="1">
        <v>287749200</v>
      </c>
      <c r="F47009" s="1">
        <v>17</v>
      </c>
      <c r="G47009" s="1" t="s">
        <v>217589</v>
      </c>
      <c r="H47009" s="1" t="s">
        <v>217590</v>
      </c>
      <c r="I47009" s="1" t="s">
        <v>217591</v>
      </c>
    </row>
    <row r="47010" spans="1:9" x14ac:dyDescent="0.2">
      <c r="A47010" s="1" t="s">
        <v>217592</v>
      </c>
      <c r="B47010" s="1" t="s">
        <v>217593</v>
      </c>
      <c r="C47010" s="1">
        <v>287802586</v>
      </c>
      <c r="F47010" s="1">
        <v>20</v>
      </c>
      <c r="G47010" s="1" t="s">
        <v>217594</v>
      </c>
      <c r="H47010" s="1" t="s">
        <v>217595</v>
      </c>
      <c r="I47010" s="1" t="s">
        <v>217596</v>
      </c>
    </row>
    <row r="47011" spans="1:9" x14ac:dyDescent="0.2">
      <c r="A47011" s="1" t="s">
        <v>217597</v>
      </c>
      <c r="B47011" s="1" t="s">
        <v>217598</v>
      </c>
      <c r="C47011" s="1">
        <v>287801943</v>
      </c>
      <c r="F47011" s="1">
        <v>91</v>
      </c>
      <c r="G47011" s="1" t="s">
        <v>217599</v>
      </c>
      <c r="H47011" s="1" t="s">
        <v>217600</v>
      </c>
      <c r="I47011" s="1" t="s">
        <v>217601</v>
      </c>
    </row>
    <row r="47012" spans="1:9" x14ac:dyDescent="0.2">
      <c r="A47012" s="1" t="s">
        <v>217602</v>
      </c>
      <c r="B47012" s="1" t="s">
        <v>217603</v>
      </c>
      <c r="C47012" s="1">
        <v>287740815</v>
      </c>
      <c r="F47012" s="1">
        <v>5</v>
      </c>
      <c r="G47012" s="1" t="s">
        <v>217604</v>
      </c>
      <c r="H47012" s="1" t="s">
        <v>217605</v>
      </c>
      <c r="I47012" s="1"/>
    </row>
    <row r="47013" spans="1:9" x14ac:dyDescent="0.2">
      <c r="A47013" s="1" t="s">
        <v>217606</v>
      </c>
      <c r="B47013" s="1" t="s">
        <v>217607</v>
      </c>
      <c r="C47013" s="1">
        <v>287740798</v>
      </c>
      <c r="F47013" s="1">
        <v>25</v>
      </c>
      <c r="G47013" s="1" t="s">
        <v>217608</v>
      </c>
      <c r="H47013" s="1" t="s">
        <v>217609</v>
      </c>
      <c r="I47013" s="1" t="s">
        <v>217610</v>
      </c>
    </row>
    <row r="47014" spans="1:9" x14ac:dyDescent="0.2">
      <c r="A47014" s="1" t="s">
        <v>6123</v>
      </c>
      <c r="B47014" s="1" t="s">
        <v>217611</v>
      </c>
      <c r="C47014" s="1">
        <v>287740764</v>
      </c>
      <c r="D47014" t="s">
        <v>261111</v>
      </c>
      <c r="E47014" t="s">
        <v>261277</v>
      </c>
      <c r="F47014" s="1">
        <v>19</v>
      </c>
      <c r="G47014" s="1" t="s">
        <v>217612</v>
      </c>
      <c r="H47014" s="1" t="s">
        <v>217613</v>
      </c>
      <c r="I47014" s="1" t="s">
        <v>217614</v>
      </c>
    </row>
    <row r="47015" spans="1:9" x14ac:dyDescent="0.2">
      <c r="A47015" s="1" t="s">
        <v>217615</v>
      </c>
      <c r="B47015" s="1" t="s">
        <v>217616</v>
      </c>
      <c r="C47015" s="1">
        <v>143640876</v>
      </c>
      <c r="D47015" t="s">
        <v>261128</v>
      </c>
      <c r="E47015" t="s">
        <v>265731</v>
      </c>
      <c r="F47015" s="1">
        <v>10</v>
      </c>
      <c r="G47015" s="1" t="s">
        <v>217617</v>
      </c>
      <c r="H47015" s="1" t="s">
        <v>206274</v>
      </c>
      <c r="I47015" s="1" t="s">
        <v>217618</v>
      </c>
    </row>
    <row r="47016" spans="1:9" x14ac:dyDescent="0.2">
      <c r="A47016" s="1" t="s">
        <v>217619</v>
      </c>
      <c r="B47016" s="1" t="s">
        <v>217620</v>
      </c>
      <c r="C47016" s="1">
        <v>287740566</v>
      </c>
      <c r="F47016" s="1">
        <v>135</v>
      </c>
      <c r="G47016" s="1" t="s">
        <v>217621</v>
      </c>
      <c r="H47016" s="1" t="s">
        <v>217622</v>
      </c>
      <c r="I47016" s="1" t="s">
        <v>217623</v>
      </c>
    </row>
    <row r="47017" spans="1:9" x14ac:dyDescent="0.2">
      <c r="A47017" s="1" t="s">
        <v>217624</v>
      </c>
      <c r="B47017" s="1" t="s">
        <v>217625</v>
      </c>
      <c r="C47017" s="1">
        <v>287740542</v>
      </c>
      <c r="F47017" s="1">
        <v>52</v>
      </c>
      <c r="G47017" s="1" t="s">
        <v>217626</v>
      </c>
      <c r="H47017" s="1" t="s">
        <v>217627</v>
      </c>
      <c r="I47017" s="1" t="s">
        <v>217628</v>
      </c>
    </row>
    <row r="47018" spans="1:9" x14ac:dyDescent="0.2">
      <c r="A47018" s="1" t="s">
        <v>217629</v>
      </c>
      <c r="B47018" s="1" t="s">
        <v>217630</v>
      </c>
      <c r="C47018" s="1">
        <v>287740447</v>
      </c>
      <c r="F47018" s="1">
        <v>3</v>
      </c>
      <c r="G47018" s="1" t="s">
        <v>217631</v>
      </c>
      <c r="H47018" s="1" t="s">
        <v>217632</v>
      </c>
      <c r="I47018" s="1" t="s">
        <v>217633</v>
      </c>
    </row>
    <row r="47019" spans="1:9" x14ac:dyDescent="0.2">
      <c r="A47019" s="1" t="s">
        <v>217634</v>
      </c>
      <c r="B47019" s="1" t="s">
        <v>217635</v>
      </c>
      <c r="C47019" s="1">
        <v>287740403</v>
      </c>
      <c r="F47019" s="1">
        <v>25</v>
      </c>
      <c r="G47019" s="1" t="s">
        <v>217636</v>
      </c>
      <c r="H47019" s="1" t="s">
        <v>217637</v>
      </c>
      <c r="I47019" s="1" t="s">
        <v>217638</v>
      </c>
    </row>
    <row r="47020" spans="1:9" x14ac:dyDescent="0.2">
      <c r="A47020" s="1" t="s">
        <v>217639</v>
      </c>
      <c r="B47020" s="1" t="s">
        <v>217640</v>
      </c>
      <c r="C47020" s="1">
        <v>287740293</v>
      </c>
      <c r="F47020" s="1">
        <v>20</v>
      </c>
      <c r="G47020" s="1" t="s">
        <v>217641</v>
      </c>
      <c r="H47020" s="1" t="s">
        <v>217642</v>
      </c>
      <c r="I47020" s="1" t="s">
        <v>217641</v>
      </c>
    </row>
    <row r="47021" spans="1:9" x14ac:dyDescent="0.2">
      <c r="A47021" s="1" t="s">
        <v>217643</v>
      </c>
      <c r="B47021" s="1" t="s">
        <v>217643</v>
      </c>
      <c r="C47021" s="1">
        <v>287740249</v>
      </c>
      <c r="D47021" t="s">
        <v>261128</v>
      </c>
      <c r="E47021" t="s">
        <v>266018</v>
      </c>
      <c r="F47021" s="1">
        <v>69</v>
      </c>
      <c r="G47021" s="1" t="s">
        <v>217644</v>
      </c>
      <c r="H47021" s="1" t="s">
        <v>217645</v>
      </c>
      <c r="I47021" s="1" t="s">
        <v>217646</v>
      </c>
    </row>
    <row r="47022" spans="1:9" x14ac:dyDescent="0.2">
      <c r="A47022" s="1" t="s">
        <v>217647</v>
      </c>
      <c r="B47022" s="1" t="s">
        <v>217648</v>
      </c>
      <c r="C47022" s="1">
        <v>287802370</v>
      </c>
      <c r="F47022" s="1">
        <v>1</v>
      </c>
      <c r="G47022" s="1" t="s">
        <v>217649</v>
      </c>
      <c r="H47022" s="1" t="s">
        <v>217650</v>
      </c>
      <c r="I47022" s="1"/>
    </row>
    <row r="47023" spans="1:9" x14ac:dyDescent="0.2">
      <c r="A47023" s="1" t="s">
        <v>144847</v>
      </c>
      <c r="B47023" s="1" t="s">
        <v>217651</v>
      </c>
      <c r="C47023" s="1">
        <v>287734128</v>
      </c>
      <c r="F47023" s="1">
        <v>522</v>
      </c>
      <c r="G47023" s="1" t="s">
        <v>217652</v>
      </c>
      <c r="H47023" s="1" t="s">
        <v>217653</v>
      </c>
      <c r="I47023" s="1" t="s">
        <v>217654</v>
      </c>
    </row>
    <row r="47024" spans="1:9" x14ac:dyDescent="0.2">
      <c r="A47024" s="1" t="s">
        <v>217655</v>
      </c>
      <c r="B47024" s="1" t="s">
        <v>485</v>
      </c>
      <c r="C47024" s="1">
        <v>284405975</v>
      </c>
      <c r="F47024" s="1">
        <v>1</v>
      </c>
      <c r="G47024" s="1" t="s">
        <v>217656</v>
      </c>
      <c r="H47024" s="1" t="s">
        <v>217657</v>
      </c>
      <c r="I47024" s="1"/>
    </row>
    <row r="47025" spans="1:9" x14ac:dyDescent="0.2">
      <c r="A47025" s="1" t="s">
        <v>217658</v>
      </c>
      <c r="B47025" s="1" t="s">
        <v>217659</v>
      </c>
      <c r="C47025" s="1">
        <v>287802305</v>
      </c>
      <c r="D47025" t="s">
        <v>261111</v>
      </c>
      <c r="E47025" t="s">
        <v>266057</v>
      </c>
      <c r="F47025" s="1">
        <v>6</v>
      </c>
      <c r="G47025" s="1" t="s">
        <v>217660</v>
      </c>
      <c r="H47025" s="1" t="s">
        <v>217661</v>
      </c>
      <c r="I47025" s="1" t="s">
        <v>217662</v>
      </c>
    </row>
    <row r="47026" spans="1:9" x14ac:dyDescent="0.2">
      <c r="A47026" s="1" t="s">
        <v>217663</v>
      </c>
      <c r="B47026" s="1" t="s">
        <v>217664</v>
      </c>
      <c r="C47026" s="1">
        <v>283119691</v>
      </c>
      <c r="F47026" s="1">
        <v>304</v>
      </c>
      <c r="G47026" s="1" t="s">
        <v>217665</v>
      </c>
      <c r="H47026" s="1" t="s">
        <v>217666</v>
      </c>
      <c r="I47026" s="1" t="s">
        <v>217667</v>
      </c>
    </row>
    <row r="47027" spans="1:9" x14ac:dyDescent="0.2">
      <c r="A47027" s="1" t="s">
        <v>217668</v>
      </c>
      <c r="B47027" s="1" t="s">
        <v>217669</v>
      </c>
      <c r="C47027" s="1">
        <v>283107287</v>
      </c>
      <c r="F47027" s="1">
        <v>664</v>
      </c>
      <c r="G47027" s="1" t="s">
        <v>217670</v>
      </c>
      <c r="H47027" s="1" t="s">
        <v>217671</v>
      </c>
      <c r="I47027" s="1"/>
    </row>
    <row r="47028" spans="1:9" x14ac:dyDescent="0.2">
      <c r="A47028" s="1" t="s">
        <v>217672</v>
      </c>
      <c r="B47028" s="1" t="s">
        <v>217673</v>
      </c>
      <c r="C47028" s="1">
        <v>283107241</v>
      </c>
      <c r="F47028" s="1">
        <v>683</v>
      </c>
      <c r="G47028" s="1" t="s">
        <v>217674</v>
      </c>
      <c r="H47028" s="1" t="s">
        <v>217675</v>
      </c>
      <c r="I47028" s="1" t="s">
        <v>217676</v>
      </c>
    </row>
    <row r="47029" spans="1:9" x14ac:dyDescent="0.2">
      <c r="A47029" s="1" t="s">
        <v>217677</v>
      </c>
      <c r="B47029" s="1" t="s">
        <v>217678</v>
      </c>
      <c r="C47029" s="1">
        <v>283106891</v>
      </c>
      <c r="F47029" s="1">
        <v>342</v>
      </c>
      <c r="G47029" s="1" t="s">
        <v>217679</v>
      </c>
      <c r="H47029" s="1" t="s">
        <v>217680</v>
      </c>
      <c r="I47029" s="1"/>
    </row>
    <row r="47030" spans="1:9" x14ac:dyDescent="0.2">
      <c r="A47030" s="1" t="s">
        <v>217681</v>
      </c>
      <c r="B47030" s="1" t="s">
        <v>217682</v>
      </c>
      <c r="C47030" s="1">
        <v>283106736</v>
      </c>
      <c r="F47030" s="1">
        <v>226</v>
      </c>
      <c r="G47030" s="1" t="s">
        <v>217683</v>
      </c>
      <c r="H47030" s="1" t="s">
        <v>217684</v>
      </c>
      <c r="I47030" s="1"/>
    </row>
    <row r="47031" spans="1:9" x14ac:dyDescent="0.2">
      <c r="A47031" s="1" t="s">
        <v>217685</v>
      </c>
      <c r="B47031" s="1" t="s">
        <v>217686</v>
      </c>
      <c r="C47031" s="1">
        <v>283106510</v>
      </c>
      <c r="F47031" s="1">
        <v>345</v>
      </c>
      <c r="G47031" s="1" t="s">
        <v>217687</v>
      </c>
      <c r="H47031" s="1" t="s">
        <v>217688</v>
      </c>
      <c r="I47031" s="1"/>
    </row>
    <row r="47032" spans="1:9" x14ac:dyDescent="0.2">
      <c r="A47032" s="1" t="s">
        <v>217689</v>
      </c>
      <c r="B47032" s="1" t="s">
        <v>217690</v>
      </c>
      <c r="C47032" s="1">
        <v>283106471</v>
      </c>
      <c r="F47032" s="1">
        <v>851</v>
      </c>
      <c r="G47032" s="1" t="s">
        <v>217691</v>
      </c>
      <c r="H47032" s="1" t="s">
        <v>217692</v>
      </c>
      <c r="I47032" s="1"/>
    </row>
    <row r="47033" spans="1:9" x14ac:dyDescent="0.2">
      <c r="A47033" s="1" t="s">
        <v>217693</v>
      </c>
      <c r="B47033" s="1" t="s">
        <v>217694</v>
      </c>
      <c r="C47033" s="1">
        <v>283106440</v>
      </c>
      <c r="F47033" s="1">
        <v>847</v>
      </c>
      <c r="G47033" s="1" t="s">
        <v>217695</v>
      </c>
      <c r="H47033" s="1" t="s">
        <v>217696</v>
      </c>
      <c r="I47033" s="1"/>
    </row>
    <row r="47034" spans="1:9" x14ac:dyDescent="0.2">
      <c r="A47034" s="1" t="s">
        <v>217697</v>
      </c>
      <c r="B47034" s="1" t="s">
        <v>217698</v>
      </c>
      <c r="C47034" s="1">
        <v>283105513</v>
      </c>
      <c r="F47034" s="1">
        <v>636</v>
      </c>
      <c r="G47034" s="1" t="s">
        <v>217699</v>
      </c>
      <c r="H47034" s="1" t="s">
        <v>217700</v>
      </c>
      <c r="I47034" s="1" t="s">
        <v>217701</v>
      </c>
    </row>
    <row r="47035" spans="1:9" x14ac:dyDescent="0.2">
      <c r="A47035" s="1" t="s">
        <v>217702</v>
      </c>
      <c r="B47035" s="1" t="s">
        <v>217703</v>
      </c>
      <c r="C47035" s="1">
        <v>283105266</v>
      </c>
      <c r="D47035" t="s">
        <v>265734</v>
      </c>
      <c r="E47035" t="s">
        <v>265734</v>
      </c>
      <c r="F47035" s="1">
        <v>910</v>
      </c>
      <c r="G47035" s="1" t="s">
        <v>217704</v>
      </c>
      <c r="H47035" s="1" t="s">
        <v>217705</v>
      </c>
      <c r="I47035" s="1" t="s">
        <v>217706</v>
      </c>
    </row>
    <row r="47036" spans="1:9" x14ac:dyDescent="0.2">
      <c r="A47036" s="1" t="s">
        <v>217707</v>
      </c>
      <c r="B47036" s="1" t="s">
        <v>217708</v>
      </c>
      <c r="C47036" s="1">
        <v>283105193</v>
      </c>
      <c r="F47036" s="1">
        <v>772</v>
      </c>
      <c r="G47036" s="1" t="s">
        <v>217709</v>
      </c>
      <c r="H47036" s="1" t="s">
        <v>217710</v>
      </c>
      <c r="I47036" s="1" t="s">
        <v>217711</v>
      </c>
    </row>
    <row r="47037" spans="1:9" x14ac:dyDescent="0.2">
      <c r="A47037" s="1" t="s">
        <v>217712</v>
      </c>
      <c r="B47037" s="1" t="s">
        <v>217713</v>
      </c>
      <c r="C47037" s="1">
        <v>283105192</v>
      </c>
      <c r="F47037" s="1">
        <v>233</v>
      </c>
      <c r="G47037" s="1" t="s">
        <v>217714</v>
      </c>
      <c r="H47037" s="1" t="s">
        <v>217715</v>
      </c>
      <c r="I47037" s="1" t="s">
        <v>217716</v>
      </c>
    </row>
    <row r="47038" spans="1:9" x14ac:dyDescent="0.2">
      <c r="A47038" s="1" t="s">
        <v>217717</v>
      </c>
      <c r="B47038" s="1" t="s">
        <v>217718</v>
      </c>
      <c r="C47038" s="1">
        <v>283105028</v>
      </c>
      <c r="F47038" s="1">
        <v>144</v>
      </c>
      <c r="G47038" s="1" t="s">
        <v>217719</v>
      </c>
      <c r="H47038" s="1" t="s">
        <v>217720</v>
      </c>
      <c r="I47038" s="1" t="s">
        <v>217721</v>
      </c>
    </row>
    <row r="47039" spans="1:9" x14ac:dyDescent="0.2">
      <c r="A47039" s="1" t="s">
        <v>217722</v>
      </c>
      <c r="B47039" s="1" t="s">
        <v>217723</v>
      </c>
      <c r="C47039" s="1">
        <v>282946491</v>
      </c>
      <c r="F47039" s="1">
        <v>1628</v>
      </c>
      <c r="G47039" s="1" t="s">
        <v>217724</v>
      </c>
      <c r="H47039" s="1" t="s">
        <v>217725</v>
      </c>
      <c r="I47039" s="1" t="s">
        <v>217726</v>
      </c>
    </row>
    <row r="47040" spans="1:9" x14ac:dyDescent="0.2">
      <c r="A47040" s="1" t="s">
        <v>217727</v>
      </c>
      <c r="B47040" s="1" t="s">
        <v>217728</v>
      </c>
      <c r="C47040" s="1">
        <v>282946488</v>
      </c>
      <c r="F47040" s="1">
        <v>1368</v>
      </c>
      <c r="G47040" s="1" t="s">
        <v>217729</v>
      </c>
      <c r="H47040" s="1" t="s">
        <v>217730</v>
      </c>
      <c r="I47040" s="1" t="s">
        <v>217731</v>
      </c>
    </row>
    <row r="47041" spans="1:9" x14ac:dyDescent="0.2">
      <c r="A47041" s="1" t="s">
        <v>217732</v>
      </c>
      <c r="B47041" s="1" t="s">
        <v>217733</v>
      </c>
      <c r="C47041" s="1">
        <v>282895239</v>
      </c>
      <c r="F47041" s="1">
        <v>6</v>
      </c>
      <c r="G47041" s="1" t="s">
        <v>217734</v>
      </c>
      <c r="H47041" s="1" t="s">
        <v>217735</v>
      </c>
      <c r="I47041" s="1" t="s">
        <v>217736</v>
      </c>
    </row>
    <row r="47042" spans="1:9" x14ac:dyDescent="0.2">
      <c r="A47042" s="1" t="s">
        <v>217000</v>
      </c>
      <c r="B47042" s="1" t="s">
        <v>217001</v>
      </c>
      <c r="C47042" s="1">
        <v>282883844</v>
      </c>
      <c r="D47042" t="s">
        <v>261096</v>
      </c>
      <c r="E47042" t="s">
        <v>261098</v>
      </c>
      <c r="F47042" s="1">
        <v>349</v>
      </c>
      <c r="G47042" s="1" t="s">
        <v>217002</v>
      </c>
      <c r="H47042" s="1" t="s">
        <v>217003</v>
      </c>
      <c r="I47042" s="1" t="s">
        <v>217004</v>
      </c>
    </row>
    <row r="47043" spans="1:9" x14ac:dyDescent="0.2">
      <c r="A47043" s="1" t="s">
        <v>217737</v>
      </c>
      <c r="B47043" s="1" t="s">
        <v>217738</v>
      </c>
      <c r="C47043" s="1">
        <v>287802128</v>
      </c>
      <c r="F47043" s="1">
        <v>801</v>
      </c>
      <c r="G47043" s="1" t="s">
        <v>217739</v>
      </c>
      <c r="H47043" s="1" t="s">
        <v>217740</v>
      </c>
      <c r="I47043" s="1" t="s">
        <v>217741</v>
      </c>
    </row>
    <row r="47044" spans="1:9" x14ac:dyDescent="0.2">
      <c r="A47044" s="1" t="s">
        <v>217742</v>
      </c>
      <c r="B47044" s="1" t="s">
        <v>217743</v>
      </c>
      <c r="C47044" s="1">
        <v>287801959</v>
      </c>
      <c r="F47044" s="1">
        <v>1711</v>
      </c>
      <c r="G47044" s="1" t="s">
        <v>217744</v>
      </c>
      <c r="H47044" s="1" t="s">
        <v>217745</v>
      </c>
      <c r="I47044" s="1" t="s">
        <v>217746</v>
      </c>
    </row>
    <row r="47045" spans="1:9" x14ac:dyDescent="0.2">
      <c r="A47045" s="1" t="s">
        <v>217747</v>
      </c>
      <c r="B47045" s="1" t="s">
        <v>217748</v>
      </c>
      <c r="C47045" s="1">
        <v>287802190</v>
      </c>
      <c r="F47045" s="1">
        <v>4</v>
      </c>
      <c r="G47045" s="1" t="s">
        <v>217749</v>
      </c>
      <c r="H47045" s="1" t="s">
        <v>217750</v>
      </c>
      <c r="I47045" s="1" t="s">
        <v>217751</v>
      </c>
    </row>
    <row r="47046" spans="1:9" x14ac:dyDescent="0.2">
      <c r="A47046" s="1" t="s">
        <v>217752</v>
      </c>
      <c r="B47046" s="1" t="s">
        <v>217753</v>
      </c>
      <c r="C47046" s="1">
        <v>287723448</v>
      </c>
      <c r="F47046" s="1">
        <v>69</v>
      </c>
      <c r="G47046" s="1" t="s">
        <v>217754</v>
      </c>
      <c r="H47046" s="1" t="s">
        <v>217755</v>
      </c>
      <c r="I47046" s="1"/>
    </row>
    <row r="47047" spans="1:9" x14ac:dyDescent="0.2">
      <c r="A47047" s="1" t="s">
        <v>217756</v>
      </c>
      <c r="B47047" s="1" t="s">
        <v>217757</v>
      </c>
      <c r="C47047" s="1">
        <v>287762846</v>
      </c>
      <c r="D47047" t="s">
        <v>261096</v>
      </c>
      <c r="E47047" t="s">
        <v>169899</v>
      </c>
      <c r="F47047" s="1">
        <v>88</v>
      </c>
      <c r="G47047" s="1" t="s">
        <v>217758</v>
      </c>
      <c r="H47047" s="1" t="s">
        <v>217759</v>
      </c>
      <c r="I47047" s="1" t="s">
        <v>217760</v>
      </c>
    </row>
    <row r="47048" spans="1:9" x14ac:dyDescent="0.2">
      <c r="A47048" s="1" t="s">
        <v>217761</v>
      </c>
      <c r="B47048" s="1" t="s">
        <v>217762</v>
      </c>
      <c r="C47048" s="1">
        <v>287802318</v>
      </c>
      <c r="D47048" t="s">
        <v>262539</v>
      </c>
      <c r="E47048" t="s">
        <v>266058</v>
      </c>
      <c r="F47048" s="1">
        <v>384</v>
      </c>
      <c r="G47048" s="1" t="s">
        <v>217763</v>
      </c>
      <c r="H47048" s="1" t="s">
        <v>217764</v>
      </c>
      <c r="I47048" s="1" t="s">
        <v>217765</v>
      </c>
    </row>
    <row r="47049" spans="1:9" x14ac:dyDescent="0.2">
      <c r="A47049" s="1" t="s">
        <v>217766</v>
      </c>
      <c r="B47049" s="1" t="s">
        <v>217767</v>
      </c>
      <c r="C47049" s="1">
        <v>287721706</v>
      </c>
      <c r="D47049" t="s">
        <v>266059</v>
      </c>
      <c r="E47049" t="s">
        <v>266060</v>
      </c>
      <c r="F47049" s="1">
        <v>790</v>
      </c>
      <c r="G47049" s="1" t="s">
        <v>217768</v>
      </c>
      <c r="H47049" s="1" t="s">
        <v>217769</v>
      </c>
      <c r="I47049" s="1" t="s">
        <v>217770</v>
      </c>
    </row>
    <row r="47050" spans="1:9" x14ac:dyDescent="0.2">
      <c r="A47050" s="1" t="s">
        <v>217771</v>
      </c>
      <c r="B47050" s="1" t="s">
        <v>217772</v>
      </c>
      <c r="C47050" s="1">
        <v>287721686</v>
      </c>
      <c r="F47050" s="1">
        <v>83</v>
      </c>
      <c r="G47050" s="1" t="s">
        <v>217773</v>
      </c>
      <c r="H47050" s="1" t="s">
        <v>217774</v>
      </c>
      <c r="I47050" s="1"/>
    </row>
    <row r="47051" spans="1:9" x14ac:dyDescent="0.2">
      <c r="A47051" s="1" t="s">
        <v>217775</v>
      </c>
      <c r="B47051" s="1" t="s">
        <v>141844</v>
      </c>
      <c r="C47051" s="1">
        <v>287721029</v>
      </c>
      <c r="F47051" s="1">
        <v>4</v>
      </c>
      <c r="G47051" s="1"/>
      <c r="H47051" s="1" t="s">
        <v>217776</v>
      </c>
      <c r="I47051" s="1"/>
    </row>
    <row r="47052" spans="1:9" x14ac:dyDescent="0.2">
      <c r="A47052" s="1" t="s">
        <v>217777</v>
      </c>
      <c r="B47052" s="1" t="s">
        <v>206827</v>
      </c>
      <c r="C47052" s="1">
        <v>287721028</v>
      </c>
      <c r="F47052" s="1">
        <v>13</v>
      </c>
      <c r="G47052" s="1"/>
      <c r="H47052" s="1" t="s">
        <v>217778</v>
      </c>
      <c r="I47052" s="1"/>
    </row>
    <row r="47053" spans="1:9" x14ac:dyDescent="0.2">
      <c r="A47053" s="1" t="s">
        <v>217779</v>
      </c>
      <c r="B47053" s="1" t="s">
        <v>142281</v>
      </c>
      <c r="C47053" s="1">
        <v>287721026</v>
      </c>
      <c r="D47053" t="s">
        <v>261094</v>
      </c>
      <c r="E47053" t="s">
        <v>265801</v>
      </c>
      <c r="F47053" s="1">
        <v>5</v>
      </c>
      <c r="G47053" s="1"/>
      <c r="H47053" s="1" t="s">
        <v>217780</v>
      </c>
      <c r="I47053" s="1"/>
    </row>
    <row r="47054" spans="1:9" x14ac:dyDescent="0.2">
      <c r="A47054" s="1" t="s">
        <v>141840</v>
      </c>
      <c r="B47054" s="1" t="s">
        <v>141841</v>
      </c>
      <c r="C47054" s="1">
        <v>282093963</v>
      </c>
      <c r="D47054" t="s">
        <v>261092</v>
      </c>
      <c r="E47054" t="s">
        <v>261122</v>
      </c>
      <c r="F47054" s="1">
        <v>13</v>
      </c>
      <c r="G47054" s="1" t="s">
        <v>141842</v>
      </c>
      <c r="H47054" s="1" t="s">
        <v>141843</v>
      </c>
      <c r="I47054" s="1"/>
    </row>
    <row r="47055" spans="1:9" x14ac:dyDescent="0.2">
      <c r="A47055" s="1" t="s">
        <v>217781</v>
      </c>
      <c r="B47055" s="1" t="s">
        <v>217782</v>
      </c>
      <c r="C47055" s="1">
        <v>287802560</v>
      </c>
      <c r="D47055" t="s">
        <v>261165</v>
      </c>
      <c r="E47055" t="s">
        <v>266040</v>
      </c>
      <c r="F47055" s="1">
        <v>18</v>
      </c>
      <c r="G47055" s="1" t="s">
        <v>217783</v>
      </c>
      <c r="H47055" s="1" t="s">
        <v>217784</v>
      </c>
      <c r="I47055" s="1" t="s">
        <v>217785</v>
      </c>
    </row>
    <row r="47056" spans="1:9" x14ac:dyDescent="0.2">
      <c r="A47056" s="1" t="s">
        <v>217786</v>
      </c>
      <c r="B47056" s="1" t="s">
        <v>217787</v>
      </c>
      <c r="C47056" s="1">
        <v>287721022</v>
      </c>
      <c r="F47056" s="1">
        <v>15</v>
      </c>
      <c r="G47056" s="1" t="s">
        <v>217788</v>
      </c>
      <c r="H47056" s="1" t="s">
        <v>217789</v>
      </c>
      <c r="I47056" s="1" t="s">
        <v>217790</v>
      </c>
    </row>
    <row r="47057" spans="1:9" x14ac:dyDescent="0.2">
      <c r="A47057" s="1" t="s">
        <v>217791</v>
      </c>
      <c r="B47057" s="1" t="s">
        <v>217792</v>
      </c>
      <c r="C47057" s="1">
        <v>287720806</v>
      </c>
      <c r="F47057" s="1">
        <v>8</v>
      </c>
      <c r="G47057" s="1" t="s">
        <v>217793</v>
      </c>
      <c r="H47057" s="1" t="s">
        <v>217794</v>
      </c>
      <c r="I47057" s="1"/>
    </row>
    <row r="47058" spans="1:9" x14ac:dyDescent="0.2">
      <c r="A47058" s="1" t="s">
        <v>217795</v>
      </c>
      <c r="B47058" s="1" t="s">
        <v>206825</v>
      </c>
      <c r="C47058" s="1">
        <v>287720802</v>
      </c>
      <c r="F47058" s="1">
        <v>13</v>
      </c>
      <c r="G47058" s="1"/>
      <c r="H47058" s="1" t="s">
        <v>217796</v>
      </c>
      <c r="I47058" s="1"/>
    </row>
    <row r="47059" spans="1:9" x14ac:dyDescent="0.2">
      <c r="A47059" s="1" t="s">
        <v>217797</v>
      </c>
      <c r="B47059" s="1" t="s">
        <v>217798</v>
      </c>
      <c r="C47059" s="1">
        <v>287720473</v>
      </c>
      <c r="F47059" s="1">
        <v>21</v>
      </c>
      <c r="G47059" s="1" t="s">
        <v>217799</v>
      </c>
      <c r="H47059" s="1" t="s">
        <v>217800</v>
      </c>
      <c r="I47059" s="1" t="s">
        <v>217801</v>
      </c>
    </row>
    <row r="47060" spans="1:9" x14ac:dyDescent="0.2">
      <c r="A47060" s="1" t="s">
        <v>217802</v>
      </c>
      <c r="B47060" s="1" t="s">
        <v>217803</v>
      </c>
      <c r="C47060" s="1">
        <v>287802538</v>
      </c>
      <c r="F47060" s="1">
        <v>60</v>
      </c>
      <c r="G47060" s="1" t="s">
        <v>217804</v>
      </c>
      <c r="H47060" s="1" t="s">
        <v>217805</v>
      </c>
      <c r="I47060" s="1" t="s">
        <v>217806</v>
      </c>
    </row>
    <row r="47061" spans="1:9" x14ac:dyDescent="0.2">
      <c r="A47061" s="1" t="s">
        <v>217807</v>
      </c>
      <c r="B47061" s="1" t="s">
        <v>217807</v>
      </c>
      <c r="C47061" s="1">
        <v>287719996</v>
      </c>
      <c r="D47061" t="s">
        <v>265716</v>
      </c>
      <c r="E47061" t="s">
        <v>265716</v>
      </c>
      <c r="F47061" s="1">
        <v>54</v>
      </c>
      <c r="G47061" s="1" t="s">
        <v>217808</v>
      </c>
      <c r="H47061" s="1" t="s">
        <v>217809</v>
      </c>
      <c r="I47061" s="1" t="s">
        <v>217810</v>
      </c>
    </row>
    <row r="47062" spans="1:9" x14ac:dyDescent="0.2">
      <c r="A47062" s="1" t="s">
        <v>217811</v>
      </c>
      <c r="B47062" s="1" t="s">
        <v>217812</v>
      </c>
      <c r="C47062" s="1">
        <v>287719985</v>
      </c>
      <c r="D47062" t="s">
        <v>261153</v>
      </c>
      <c r="E47062" t="s">
        <v>266061</v>
      </c>
      <c r="F47062" s="1">
        <v>89</v>
      </c>
      <c r="G47062" s="1" t="s">
        <v>217813</v>
      </c>
      <c r="H47062" s="1" t="s">
        <v>217814</v>
      </c>
      <c r="I47062" s="1" t="s">
        <v>217815</v>
      </c>
    </row>
    <row r="47063" spans="1:9" x14ac:dyDescent="0.2">
      <c r="A47063" s="1" t="s">
        <v>217816</v>
      </c>
      <c r="B47063" s="1" t="s">
        <v>217817</v>
      </c>
      <c r="C47063" s="1">
        <v>287719981</v>
      </c>
      <c r="F47063" s="1">
        <v>75</v>
      </c>
      <c r="G47063" s="1" t="s">
        <v>217818</v>
      </c>
      <c r="H47063" s="1" t="s">
        <v>217819</v>
      </c>
      <c r="I47063" s="1" t="s">
        <v>217820</v>
      </c>
    </row>
    <row r="47064" spans="1:9" x14ac:dyDescent="0.2">
      <c r="A47064" s="1" t="s">
        <v>217821</v>
      </c>
      <c r="B47064" s="1" t="s">
        <v>78209</v>
      </c>
      <c r="C47064" s="1">
        <v>287719518</v>
      </c>
      <c r="D47064" t="s">
        <v>261115</v>
      </c>
      <c r="E47064" t="s">
        <v>261157</v>
      </c>
      <c r="F47064" s="1">
        <v>683</v>
      </c>
      <c r="G47064" s="1"/>
      <c r="H47064" s="1" t="s">
        <v>78211</v>
      </c>
      <c r="I47064" s="1"/>
    </row>
    <row r="47065" spans="1:9" x14ac:dyDescent="0.2">
      <c r="A47065" s="1" t="s">
        <v>217822</v>
      </c>
      <c r="B47065" s="1" t="s">
        <v>217823</v>
      </c>
      <c r="C47065" s="1">
        <v>287719516</v>
      </c>
      <c r="F47065" s="1">
        <v>683</v>
      </c>
      <c r="G47065" s="1"/>
      <c r="H47065" s="1" t="s">
        <v>217824</v>
      </c>
      <c r="I47065" s="1"/>
    </row>
    <row r="47066" spans="1:9" x14ac:dyDescent="0.2">
      <c r="A47066" s="1" t="s">
        <v>217825</v>
      </c>
      <c r="B47066" s="1" t="s">
        <v>217826</v>
      </c>
      <c r="C47066" s="1">
        <v>287719514</v>
      </c>
      <c r="F47066" s="1">
        <v>54</v>
      </c>
      <c r="G47066" s="1"/>
      <c r="H47066" s="1" t="s">
        <v>217827</v>
      </c>
      <c r="I47066" s="1"/>
    </row>
    <row r="47067" spans="1:9" x14ac:dyDescent="0.2">
      <c r="A47067" s="1" t="s">
        <v>217828</v>
      </c>
      <c r="B47067" s="1" t="s">
        <v>216846</v>
      </c>
      <c r="C47067" s="1">
        <v>287719513</v>
      </c>
      <c r="F47067" s="1">
        <v>38</v>
      </c>
      <c r="G47067" s="1"/>
      <c r="H47067" s="1" t="s">
        <v>216848</v>
      </c>
      <c r="I47067" s="1"/>
    </row>
    <row r="47068" spans="1:9" x14ac:dyDescent="0.2">
      <c r="A47068" s="1" t="s">
        <v>217829</v>
      </c>
      <c r="B47068" s="1" t="s">
        <v>211113</v>
      </c>
      <c r="C47068" s="1">
        <v>287719511</v>
      </c>
      <c r="F47068" s="1">
        <v>63</v>
      </c>
      <c r="G47068" s="1"/>
      <c r="H47068" s="1" t="s">
        <v>217830</v>
      </c>
      <c r="I47068" s="1"/>
    </row>
    <row r="47069" spans="1:9" x14ac:dyDescent="0.2">
      <c r="A47069" s="1" t="s">
        <v>216849</v>
      </c>
      <c r="B47069" s="1" t="s">
        <v>216850</v>
      </c>
      <c r="C47069" s="1">
        <v>287719509</v>
      </c>
      <c r="F47069" s="1">
        <v>1</v>
      </c>
      <c r="G47069" s="1"/>
      <c r="H47069" s="1" t="s">
        <v>217831</v>
      </c>
      <c r="I47069" s="1"/>
    </row>
    <row r="47070" spans="1:9" x14ac:dyDescent="0.2">
      <c r="A47070" s="1" t="s">
        <v>217832</v>
      </c>
      <c r="B47070" s="1" t="s">
        <v>217833</v>
      </c>
      <c r="C47070" s="1">
        <v>287719508</v>
      </c>
      <c r="F47070" s="1">
        <v>65</v>
      </c>
      <c r="G47070" s="1"/>
      <c r="H47070" s="1" t="s">
        <v>217834</v>
      </c>
      <c r="I47070" s="1"/>
    </row>
    <row r="47071" spans="1:9" x14ac:dyDescent="0.2">
      <c r="A47071" s="1" t="s">
        <v>217835</v>
      </c>
      <c r="B47071" s="1" t="s">
        <v>216851</v>
      </c>
      <c r="C47071" s="1">
        <v>287719504</v>
      </c>
      <c r="F47071" s="1">
        <v>23</v>
      </c>
      <c r="G47071" s="1"/>
      <c r="H47071" s="1" t="s">
        <v>217836</v>
      </c>
      <c r="I47071" s="1"/>
    </row>
    <row r="47072" spans="1:9" x14ac:dyDescent="0.2">
      <c r="A47072" s="1" t="s">
        <v>217837</v>
      </c>
      <c r="B47072" s="1" t="s">
        <v>217838</v>
      </c>
      <c r="C47072" s="1">
        <v>287719503</v>
      </c>
      <c r="F47072" s="1">
        <v>4</v>
      </c>
      <c r="G47072" s="1"/>
      <c r="H47072" s="1" t="s">
        <v>217839</v>
      </c>
      <c r="I47072" s="1"/>
    </row>
    <row r="47073" spans="1:9" x14ac:dyDescent="0.2">
      <c r="A47073" s="1" t="s">
        <v>217840</v>
      </c>
      <c r="B47073" s="1" t="s">
        <v>211086</v>
      </c>
      <c r="C47073" s="1">
        <v>287719502</v>
      </c>
      <c r="F47073" s="1">
        <v>4</v>
      </c>
      <c r="G47073" s="1"/>
      <c r="H47073" s="1" t="s">
        <v>217841</v>
      </c>
      <c r="I47073" s="1"/>
    </row>
    <row r="47074" spans="1:9" x14ac:dyDescent="0.2">
      <c r="A47074" s="1" t="s">
        <v>217842</v>
      </c>
      <c r="B47074" s="1" t="s">
        <v>216853</v>
      </c>
      <c r="C47074" s="1">
        <v>287719500</v>
      </c>
      <c r="D47074" t="s">
        <v>261111</v>
      </c>
      <c r="E47074" t="s">
        <v>261111</v>
      </c>
      <c r="F47074" s="1">
        <v>59</v>
      </c>
      <c r="G47074" s="1"/>
      <c r="H47074" s="1" t="s">
        <v>216855</v>
      </c>
      <c r="I47074" s="1"/>
    </row>
    <row r="47075" spans="1:9" x14ac:dyDescent="0.2">
      <c r="A47075" s="1" t="s">
        <v>217843</v>
      </c>
      <c r="B47075" s="1" t="s">
        <v>210948</v>
      </c>
      <c r="C47075" s="1">
        <v>287719499</v>
      </c>
      <c r="F47075" s="1">
        <v>3</v>
      </c>
      <c r="G47075" s="1"/>
      <c r="H47075" s="1" t="s">
        <v>210950</v>
      </c>
      <c r="I47075" s="1"/>
    </row>
    <row r="47076" spans="1:9" x14ac:dyDescent="0.2">
      <c r="A47076" s="1" t="s">
        <v>217844</v>
      </c>
      <c r="B47076" s="1" t="s">
        <v>216857</v>
      </c>
      <c r="C47076" s="1">
        <v>287719497</v>
      </c>
      <c r="F47076" s="1">
        <v>21</v>
      </c>
      <c r="G47076" s="1"/>
      <c r="H47076" s="1" t="s">
        <v>217845</v>
      </c>
      <c r="I47076" s="1"/>
    </row>
    <row r="47077" spans="1:9" x14ac:dyDescent="0.2">
      <c r="A47077" s="1" t="s">
        <v>217846</v>
      </c>
      <c r="B47077" s="1" t="s">
        <v>211060</v>
      </c>
      <c r="C47077" s="1">
        <v>287719495</v>
      </c>
      <c r="F47077" s="1">
        <v>2</v>
      </c>
      <c r="G47077" s="1"/>
      <c r="H47077" s="1" t="s">
        <v>217847</v>
      </c>
      <c r="I47077" s="1"/>
    </row>
    <row r="47078" spans="1:9" x14ac:dyDescent="0.2">
      <c r="A47078" s="1" t="s">
        <v>217848</v>
      </c>
      <c r="B47078" s="1" t="s">
        <v>216922</v>
      </c>
      <c r="C47078" s="1">
        <v>287719494</v>
      </c>
      <c r="D47078" t="s">
        <v>261111</v>
      </c>
      <c r="E47078" t="s">
        <v>263762</v>
      </c>
      <c r="F47078" s="1">
        <v>505</v>
      </c>
      <c r="G47078" s="1"/>
      <c r="H47078" s="1" t="s">
        <v>217849</v>
      </c>
      <c r="I47078" s="1"/>
    </row>
    <row r="47079" spans="1:9" x14ac:dyDescent="0.2">
      <c r="A47079" s="1" t="s">
        <v>217850</v>
      </c>
      <c r="B47079" s="1" t="s">
        <v>217851</v>
      </c>
      <c r="C47079" s="1">
        <v>287719493</v>
      </c>
      <c r="D47079" t="s">
        <v>261115</v>
      </c>
      <c r="E47079" t="s">
        <v>265876</v>
      </c>
      <c r="F47079" s="1">
        <v>493</v>
      </c>
      <c r="G47079" s="1" t="s">
        <v>217852</v>
      </c>
      <c r="H47079" s="1" t="s">
        <v>217853</v>
      </c>
      <c r="I47079" s="1" t="s">
        <v>217854</v>
      </c>
    </row>
    <row r="47080" spans="1:9" x14ac:dyDescent="0.2">
      <c r="A47080" s="1" t="s">
        <v>217855</v>
      </c>
      <c r="B47080" s="1" t="s">
        <v>210498</v>
      </c>
      <c r="C47080" s="1">
        <v>287719492</v>
      </c>
      <c r="F47080" s="1">
        <v>97</v>
      </c>
      <c r="G47080" s="1"/>
      <c r="H47080" s="1" t="s">
        <v>217856</v>
      </c>
      <c r="I47080" s="1"/>
    </row>
    <row r="47081" spans="1:9" x14ac:dyDescent="0.2">
      <c r="A47081" s="1" t="s">
        <v>207213</v>
      </c>
      <c r="B47081" s="1" t="s">
        <v>207214</v>
      </c>
      <c r="C47081" s="1">
        <v>287719491</v>
      </c>
      <c r="F47081" s="1">
        <v>1214</v>
      </c>
      <c r="G47081" s="1"/>
      <c r="H47081" s="1" t="s">
        <v>207215</v>
      </c>
      <c r="I47081" s="1"/>
    </row>
    <row r="47082" spans="1:9" x14ac:dyDescent="0.2">
      <c r="A47082" s="1" t="s">
        <v>217857</v>
      </c>
      <c r="B47082" s="1" t="s">
        <v>217858</v>
      </c>
      <c r="C47082" s="1">
        <v>287719490</v>
      </c>
      <c r="F47082" s="1">
        <v>498</v>
      </c>
      <c r="G47082" s="1"/>
      <c r="H47082" s="1" t="s">
        <v>217859</v>
      </c>
      <c r="I47082" s="1"/>
    </row>
    <row r="47083" spans="1:9" x14ac:dyDescent="0.2">
      <c r="A47083" s="1" t="s">
        <v>217860</v>
      </c>
      <c r="B47083" s="1" t="s">
        <v>216917</v>
      </c>
      <c r="C47083" s="1">
        <v>287719489</v>
      </c>
      <c r="F47083" s="1">
        <v>47</v>
      </c>
      <c r="G47083" s="1"/>
      <c r="H47083" s="1" t="s">
        <v>217861</v>
      </c>
      <c r="I47083" s="1"/>
    </row>
    <row r="47084" spans="1:9" x14ac:dyDescent="0.2">
      <c r="A47084" s="1" t="s">
        <v>217862</v>
      </c>
      <c r="B47084" s="1" t="s">
        <v>216858</v>
      </c>
      <c r="C47084" s="1">
        <v>287719488</v>
      </c>
      <c r="F47084" s="1">
        <v>35</v>
      </c>
      <c r="G47084" s="1"/>
      <c r="H47084" s="1" t="s">
        <v>217863</v>
      </c>
      <c r="I47084" s="1"/>
    </row>
    <row r="47085" spans="1:9" x14ac:dyDescent="0.2">
      <c r="A47085" s="1" t="s">
        <v>217864</v>
      </c>
      <c r="B47085" s="1" t="s">
        <v>45530</v>
      </c>
      <c r="C47085" s="1">
        <v>287719487</v>
      </c>
      <c r="D47085" t="s">
        <v>261141</v>
      </c>
      <c r="E47085" t="s">
        <v>261141</v>
      </c>
      <c r="F47085" s="1">
        <v>49</v>
      </c>
      <c r="G47085" s="1"/>
      <c r="H47085" s="1" t="s">
        <v>45532</v>
      </c>
      <c r="I47085" s="1"/>
    </row>
    <row r="47086" spans="1:9" x14ac:dyDescent="0.2">
      <c r="A47086" s="1" t="s">
        <v>217865</v>
      </c>
      <c r="B47086" s="1" t="s">
        <v>216860</v>
      </c>
      <c r="C47086" s="1">
        <v>287719486</v>
      </c>
      <c r="F47086" s="1">
        <v>82</v>
      </c>
      <c r="G47086" s="1"/>
      <c r="H47086" s="1" t="s">
        <v>216862</v>
      </c>
      <c r="I47086" s="1"/>
    </row>
    <row r="47087" spans="1:9" x14ac:dyDescent="0.2">
      <c r="A47087" s="1" t="s">
        <v>217866</v>
      </c>
      <c r="B47087" s="1" t="s">
        <v>216865</v>
      </c>
      <c r="C47087" s="1">
        <v>287719485</v>
      </c>
      <c r="F47087" s="1">
        <v>25</v>
      </c>
      <c r="G47087" s="1"/>
      <c r="H47087" s="1" t="s">
        <v>216867</v>
      </c>
      <c r="I47087" s="1"/>
    </row>
    <row r="47088" spans="1:9" x14ac:dyDescent="0.2">
      <c r="A47088" s="1" t="s">
        <v>217867</v>
      </c>
      <c r="B47088" s="1" t="s">
        <v>216869</v>
      </c>
      <c r="C47088" s="1">
        <v>287719484</v>
      </c>
      <c r="D47088" t="s">
        <v>261135</v>
      </c>
      <c r="E47088" t="s">
        <v>261135</v>
      </c>
      <c r="F47088" s="1">
        <v>23</v>
      </c>
      <c r="G47088" s="1"/>
      <c r="H47088" s="1" t="s">
        <v>216871</v>
      </c>
      <c r="I47088" s="1"/>
    </row>
    <row r="47089" spans="1:9" x14ac:dyDescent="0.2">
      <c r="A47089" s="1" t="s">
        <v>217868</v>
      </c>
      <c r="B47089" s="1" t="s">
        <v>210367</v>
      </c>
      <c r="C47089" s="1">
        <v>287719483</v>
      </c>
      <c r="F47089" s="1">
        <v>17</v>
      </c>
      <c r="G47089" s="1"/>
      <c r="H47089" s="1" t="s">
        <v>210369</v>
      </c>
      <c r="I47089" s="1"/>
    </row>
    <row r="47090" spans="1:9" x14ac:dyDescent="0.2">
      <c r="A47090" s="1" t="s">
        <v>217869</v>
      </c>
      <c r="B47090" s="1" t="s">
        <v>211049</v>
      </c>
      <c r="C47090" s="1">
        <v>287719482</v>
      </c>
      <c r="F47090" s="1">
        <v>419</v>
      </c>
      <c r="G47090" s="1"/>
      <c r="H47090" s="1" t="s">
        <v>211051</v>
      </c>
      <c r="I47090" s="1"/>
    </row>
    <row r="47091" spans="1:9" x14ac:dyDescent="0.2">
      <c r="A47091" s="1" t="s">
        <v>217870</v>
      </c>
      <c r="B47091" s="1" t="s">
        <v>211103</v>
      </c>
      <c r="C47091" s="1">
        <v>287719481</v>
      </c>
      <c r="F47091" s="1">
        <v>35</v>
      </c>
      <c r="G47091" s="1"/>
      <c r="H47091" s="1" t="s">
        <v>211105</v>
      </c>
      <c r="I47091" s="1"/>
    </row>
    <row r="47092" spans="1:9" x14ac:dyDescent="0.2">
      <c r="A47092" s="1" t="s">
        <v>217871</v>
      </c>
      <c r="B47092" s="1" t="s">
        <v>210943</v>
      </c>
      <c r="C47092" s="1">
        <v>287719478</v>
      </c>
      <c r="F47092" s="1">
        <v>77</v>
      </c>
      <c r="G47092" s="1"/>
      <c r="H47092" s="1" t="s">
        <v>217872</v>
      </c>
      <c r="I47092" s="1"/>
    </row>
    <row r="47093" spans="1:9" x14ac:dyDescent="0.2">
      <c r="A47093" s="1" t="s">
        <v>211211</v>
      </c>
      <c r="B47093" s="1" t="s">
        <v>211212</v>
      </c>
      <c r="C47093" s="1">
        <v>287719477</v>
      </c>
      <c r="F47093" s="1">
        <v>7</v>
      </c>
      <c r="G47093" s="1"/>
      <c r="H47093" s="1" t="s">
        <v>211214</v>
      </c>
      <c r="I47093" s="1"/>
    </row>
    <row r="47094" spans="1:9" x14ac:dyDescent="0.2">
      <c r="A47094" s="1" t="s">
        <v>217873</v>
      </c>
      <c r="B47094" s="1" t="s">
        <v>210226</v>
      </c>
      <c r="C47094" s="1">
        <v>287719476</v>
      </c>
      <c r="F47094" s="1">
        <v>2952</v>
      </c>
      <c r="G47094" s="1"/>
      <c r="H47094" s="1" t="s">
        <v>217874</v>
      </c>
      <c r="I47094" s="1"/>
    </row>
    <row r="47095" spans="1:9" x14ac:dyDescent="0.2">
      <c r="A47095" s="1" t="s">
        <v>207181</v>
      </c>
      <c r="B47095" s="1" t="s">
        <v>207182</v>
      </c>
      <c r="C47095" s="1">
        <v>287719474</v>
      </c>
      <c r="F47095" s="1">
        <v>8790</v>
      </c>
      <c r="G47095" s="1"/>
      <c r="H47095" s="1" t="s">
        <v>207183</v>
      </c>
      <c r="I47095" s="1"/>
    </row>
    <row r="47096" spans="1:9" x14ac:dyDescent="0.2">
      <c r="A47096" s="1" t="s">
        <v>1420</v>
      </c>
      <c r="B47096" s="1" t="s">
        <v>802</v>
      </c>
      <c r="C47096" s="1">
        <v>287719473</v>
      </c>
      <c r="F47096" s="1">
        <v>4290</v>
      </c>
      <c r="G47096" s="1"/>
      <c r="H47096" s="1" t="s">
        <v>1421</v>
      </c>
      <c r="I47096" s="1"/>
    </row>
    <row r="47097" spans="1:9" x14ac:dyDescent="0.2">
      <c r="A47097" s="1" t="s">
        <v>217875</v>
      </c>
      <c r="B47097" s="1" t="s">
        <v>210938</v>
      </c>
      <c r="C47097" s="1">
        <v>287719472</v>
      </c>
      <c r="F47097" s="1">
        <v>160</v>
      </c>
      <c r="G47097" s="1"/>
      <c r="H47097" s="1" t="s">
        <v>210940</v>
      </c>
      <c r="I47097" s="1"/>
    </row>
    <row r="47098" spans="1:9" x14ac:dyDescent="0.2">
      <c r="A47098" s="1" t="s">
        <v>217876</v>
      </c>
      <c r="B47098" s="1" t="s">
        <v>216894</v>
      </c>
      <c r="C47098" s="1">
        <v>287719469</v>
      </c>
      <c r="F47098" s="1">
        <v>105</v>
      </c>
      <c r="G47098" s="1"/>
      <c r="H47098" s="1" t="s">
        <v>217877</v>
      </c>
      <c r="I47098" s="1"/>
    </row>
    <row r="47099" spans="1:9" x14ac:dyDescent="0.2">
      <c r="A47099" s="1" t="s">
        <v>217878</v>
      </c>
      <c r="B47099" s="1" t="s">
        <v>210308</v>
      </c>
      <c r="C47099" s="1">
        <v>287719468</v>
      </c>
      <c r="F47099" s="1">
        <v>111</v>
      </c>
      <c r="G47099" s="1"/>
      <c r="H47099" s="1" t="s">
        <v>210310</v>
      </c>
      <c r="I47099" s="1"/>
    </row>
    <row r="47100" spans="1:9" x14ac:dyDescent="0.2">
      <c r="A47100" s="1" t="s">
        <v>217879</v>
      </c>
      <c r="B47100" s="1" t="s">
        <v>210900</v>
      </c>
      <c r="C47100" s="1">
        <v>287719466</v>
      </c>
      <c r="F47100" s="1">
        <v>213</v>
      </c>
      <c r="G47100" s="1"/>
      <c r="H47100" s="1" t="s">
        <v>210902</v>
      </c>
      <c r="I47100" s="1"/>
    </row>
    <row r="47101" spans="1:9" x14ac:dyDescent="0.2">
      <c r="A47101" s="1" t="s">
        <v>217880</v>
      </c>
      <c r="B47101" s="1" t="s">
        <v>211145</v>
      </c>
      <c r="C47101" s="1">
        <v>287719465</v>
      </c>
      <c r="F47101" s="1">
        <v>4</v>
      </c>
      <c r="G47101" s="1"/>
      <c r="H47101" s="1" t="s">
        <v>217881</v>
      </c>
      <c r="I47101" s="1"/>
    </row>
    <row r="47102" spans="1:9" x14ac:dyDescent="0.2">
      <c r="A47102" s="1" t="s">
        <v>217882</v>
      </c>
      <c r="B47102" s="1" t="s">
        <v>210269</v>
      </c>
      <c r="C47102" s="1">
        <v>287719464</v>
      </c>
      <c r="F47102" s="1">
        <v>1981</v>
      </c>
      <c r="G47102" s="1"/>
      <c r="H47102" s="1" t="s">
        <v>210271</v>
      </c>
      <c r="I47102" s="1"/>
    </row>
    <row r="47103" spans="1:9" x14ac:dyDescent="0.2">
      <c r="A47103" s="1" t="s">
        <v>217883</v>
      </c>
      <c r="B47103" s="1" t="s">
        <v>123866</v>
      </c>
      <c r="C47103" s="1">
        <v>287719463</v>
      </c>
      <c r="D47103" t="s">
        <v>261135</v>
      </c>
      <c r="E47103" t="s">
        <v>261135</v>
      </c>
      <c r="F47103" s="1">
        <v>64</v>
      </c>
      <c r="G47103" s="1"/>
      <c r="H47103" s="1" t="s">
        <v>217884</v>
      </c>
      <c r="I47103" s="1"/>
    </row>
    <row r="47104" spans="1:9" x14ac:dyDescent="0.2">
      <c r="A47104" s="1" t="s">
        <v>217885</v>
      </c>
      <c r="B47104" s="1" t="s">
        <v>216889</v>
      </c>
      <c r="C47104" s="1">
        <v>287719460</v>
      </c>
      <c r="F47104" s="1">
        <v>21</v>
      </c>
      <c r="G47104" s="1"/>
      <c r="H47104" s="1" t="s">
        <v>217886</v>
      </c>
      <c r="I47104" s="1"/>
    </row>
    <row r="47105" spans="1:9" x14ac:dyDescent="0.2">
      <c r="A47105" s="1" t="s">
        <v>217887</v>
      </c>
      <c r="B47105" s="1" t="s">
        <v>217888</v>
      </c>
      <c r="C47105" s="1">
        <v>287719459</v>
      </c>
      <c r="D47105" t="s">
        <v>261105</v>
      </c>
      <c r="E47105" t="s">
        <v>261236</v>
      </c>
      <c r="F47105" s="1">
        <v>28</v>
      </c>
      <c r="G47105" s="1"/>
      <c r="H47105" s="1" t="s">
        <v>217889</v>
      </c>
      <c r="I47105" s="1"/>
    </row>
    <row r="47106" spans="1:9" x14ac:dyDescent="0.2">
      <c r="A47106" s="1" t="s">
        <v>217890</v>
      </c>
      <c r="B47106" s="1" t="s">
        <v>211144</v>
      </c>
      <c r="C47106" s="1">
        <v>287719458</v>
      </c>
      <c r="F47106" s="1">
        <v>20</v>
      </c>
      <c r="G47106" s="1"/>
      <c r="H47106" s="1" t="s">
        <v>217891</v>
      </c>
      <c r="I47106" s="1"/>
    </row>
    <row r="47107" spans="1:9" x14ac:dyDescent="0.2">
      <c r="A47107" s="1" t="s">
        <v>217892</v>
      </c>
      <c r="B47107" s="1" t="s">
        <v>217893</v>
      </c>
      <c r="C47107" s="1">
        <v>287801961</v>
      </c>
      <c r="D47107" t="s">
        <v>261135</v>
      </c>
      <c r="E47107" t="s">
        <v>265858</v>
      </c>
      <c r="F47107" s="1">
        <v>192</v>
      </c>
      <c r="G47107" s="1" t="s">
        <v>217894</v>
      </c>
      <c r="H47107" s="1" t="s">
        <v>217895</v>
      </c>
      <c r="I47107" s="1" t="s">
        <v>217896</v>
      </c>
    </row>
    <row r="47108" spans="1:9" x14ac:dyDescent="0.2">
      <c r="A47108" s="1" t="s">
        <v>217897</v>
      </c>
      <c r="B47108" s="1" t="s">
        <v>210468</v>
      </c>
      <c r="C47108" s="1">
        <v>287719456</v>
      </c>
      <c r="F47108" s="1">
        <v>1740</v>
      </c>
      <c r="G47108" s="1"/>
      <c r="H47108" s="1" t="s">
        <v>217898</v>
      </c>
      <c r="I47108" s="1"/>
    </row>
    <row r="47109" spans="1:9" x14ac:dyDescent="0.2">
      <c r="A47109" s="1" t="s">
        <v>217899</v>
      </c>
      <c r="B47109" s="1" t="s">
        <v>217900</v>
      </c>
      <c r="C47109" s="1">
        <v>287719454</v>
      </c>
      <c r="F47109" s="1">
        <v>1</v>
      </c>
      <c r="G47109" s="1"/>
      <c r="H47109" s="1" t="s">
        <v>217901</v>
      </c>
      <c r="I47109" s="1"/>
    </row>
    <row r="47110" spans="1:9" x14ac:dyDescent="0.2">
      <c r="A47110" s="1" t="s">
        <v>217902</v>
      </c>
      <c r="B47110" s="1" t="s">
        <v>211195</v>
      </c>
      <c r="C47110" s="1">
        <v>287719452</v>
      </c>
      <c r="F47110" s="1">
        <v>30</v>
      </c>
      <c r="G47110" s="1"/>
      <c r="H47110" s="1" t="s">
        <v>217903</v>
      </c>
      <c r="I47110" s="1"/>
    </row>
    <row r="47111" spans="1:9" x14ac:dyDescent="0.2">
      <c r="A47111" s="1" t="s">
        <v>217904</v>
      </c>
      <c r="B47111" s="1" t="s">
        <v>217905</v>
      </c>
      <c r="C47111" s="1">
        <v>287719451</v>
      </c>
      <c r="D47111" t="s">
        <v>261096</v>
      </c>
      <c r="E47111" t="s">
        <v>265389</v>
      </c>
      <c r="F47111" s="1">
        <v>66</v>
      </c>
      <c r="G47111" s="1"/>
      <c r="H47111" s="1" t="s">
        <v>217906</v>
      </c>
      <c r="I47111" s="1"/>
    </row>
    <row r="47112" spans="1:9" x14ac:dyDescent="0.2">
      <c r="A47112" s="1" t="s">
        <v>217907</v>
      </c>
      <c r="B47112" s="1" t="s">
        <v>217908</v>
      </c>
      <c r="C47112" s="1">
        <v>287719450</v>
      </c>
      <c r="D47112" t="s">
        <v>1001</v>
      </c>
      <c r="E47112" t="s">
        <v>264057</v>
      </c>
      <c r="F47112" s="1">
        <v>60</v>
      </c>
      <c r="G47112" s="1"/>
      <c r="H47112" s="1" t="s">
        <v>217909</v>
      </c>
      <c r="I47112" s="1"/>
    </row>
    <row r="47113" spans="1:9" x14ac:dyDescent="0.2">
      <c r="A47113" s="1" t="s">
        <v>217910</v>
      </c>
      <c r="B47113" s="1" t="s">
        <v>211007</v>
      </c>
      <c r="C47113" s="1">
        <v>287719448</v>
      </c>
      <c r="F47113" s="1">
        <v>5015</v>
      </c>
      <c r="G47113" s="1"/>
      <c r="H47113" s="1" t="s">
        <v>217911</v>
      </c>
      <c r="I47113" s="1"/>
    </row>
    <row r="47114" spans="1:9" x14ac:dyDescent="0.2">
      <c r="A47114" s="1" t="s">
        <v>211078</v>
      </c>
      <c r="B47114" s="1" t="s">
        <v>211079</v>
      </c>
      <c r="C47114" s="1">
        <v>287719447</v>
      </c>
      <c r="F47114" s="1">
        <v>835</v>
      </c>
      <c r="G47114" s="1"/>
      <c r="H47114" s="1" t="s">
        <v>217912</v>
      </c>
      <c r="I47114" s="1"/>
    </row>
    <row r="47115" spans="1:9" x14ac:dyDescent="0.2">
      <c r="A47115" s="1" t="s">
        <v>217913</v>
      </c>
      <c r="B47115" s="1" t="s">
        <v>211119</v>
      </c>
      <c r="C47115" s="1">
        <v>287719446</v>
      </c>
      <c r="F47115" s="1">
        <v>2</v>
      </c>
      <c r="G47115" s="1"/>
      <c r="H47115" s="1" t="s">
        <v>217914</v>
      </c>
      <c r="I47115" s="1"/>
    </row>
    <row r="47116" spans="1:9" x14ac:dyDescent="0.2">
      <c r="A47116" s="1" t="s">
        <v>217915</v>
      </c>
      <c r="B47116" s="1" t="s">
        <v>217916</v>
      </c>
      <c r="C47116" s="1">
        <v>287719445</v>
      </c>
      <c r="F47116" s="1">
        <v>204</v>
      </c>
      <c r="G47116" s="1"/>
      <c r="H47116" s="1" t="s">
        <v>217917</v>
      </c>
      <c r="I47116" s="1"/>
    </row>
    <row r="47117" spans="1:9" x14ac:dyDescent="0.2">
      <c r="A47117" s="1" t="s">
        <v>217918</v>
      </c>
      <c r="B47117" s="1" t="s">
        <v>217919</v>
      </c>
      <c r="C47117" s="1">
        <v>287719444</v>
      </c>
      <c r="F47117" s="1">
        <v>10</v>
      </c>
      <c r="G47117" s="1"/>
      <c r="H47117" s="1" t="s">
        <v>217920</v>
      </c>
      <c r="I47117" s="1"/>
    </row>
    <row r="47118" spans="1:9" x14ac:dyDescent="0.2">
      <c r="A47118" s="1" t="s">
        <v>217921</v>
      </c>
      <c r="B47118" s="1" t="s">
        <v>217922</v>
      </c>
      <c r="C47118" s="1">
        <v>287719443</v>
      </c>
      <c r="D47118" t="s">
        <v>265716</v>
      </c>
      <c r="E47118" t="s">
        <v>265716</v>
      </c>
      <c r="F47118" s="1">
        <v>17</v>
      </c>
      <c r="G47118" s="1"/>
      <c r="H47118" s="1" t="s">
        <v>217923</v>
      </c>
      <c r="I47118" s="1"/>
    </row>
    <row r="47119" spans="1:9" x14ac:dyDescent="0.2">
      <c r="A47119" s="1" t="s">
        <v>211066</v>
      </c>
      <c r="B47119" s="1" t="s">
        <v>211067</v>
      </c>
      <c r="C47119" s="1">
        <v>287719428</v>
      </c>
      <c r="F47119" s="1">
        <v>24</v>
      </c>
      <c r="G47119" s="1" t="s">
        <v>211068</v>
      </c>
      <c r="H47119" s="1" t="s">
        <v>211069</v>
      </c>
      <c r="I47119" s="1"/>
    </row>
    <row r="47120" spans="1:9" x14ac:dyDescent="0.2">
      <c r="A47120" s="1" t="s">
        <v>217924</v>
      </c>
      <c r="B47120" s="1" t="s">
        <v>217925</v>
      </c>
      <c r="C47120" s="1">
        <v>287719441</v>
      </c>
      <c r="F47120" s="1">
        <v>7</v>
      </c>
      <c r="G47120" s="1"/>
      <c r="H47120" s="1" t="s">
        <v>217926</v>
      </c>
      <c r="I47120" s="1"/>
    </row>
    <row r="47121" spans="1:9" x14ac:dyDescent="0.2">
      <c r="A47121" s="1" t="s">
        <v>217927</v>
      </c>
      <c r="B47121" s="1" t="s">
        <v>211039</v>
      </c>
      <c r="C47121" s="1">
        <v>287719440</v>
      </c>
      <c r="F47121" s="1">
        <v>44</v>
      </c>
      <c r="G47121" s="1"/>
      <c r="H47121" s="1" t="s">
        <v>217928</v>
      </c>
      <c r="I47121" s="1"/>
    </row>
    <row r="47122" spans="1:9" x14ac:dyDescent="0.2">
      <c r="A47122" s="1" t="s">
        <v>217929</v>
      </c>
      <c r="B47122" s="1" t="s">
        <v>210952</v>
      </c>
      <c r="C47122" s="1">
        <v>287719439</v>
      </c>
      <c r="F47122" s="1">
        <v>10</v>
      </c>
      <c r="G47122" s="1"/>
      <c r="H47122" s="1" t="s">
        <v>217930</v>
      </c>
      <c r="I47122" s="1"/>
    </row>
    <row r="47123" spans="1:9" x14ac:dyDescent="0.2">
      <c r="A47123" s="1" t="s">
        <v>1326</v>
      </c>
      <c r="B47123" s="1" t="s">
        <v>1327</v>
      </c>
      <c r="C47123" s="1">
        <v>287719438</v>
      </c>
      <c r="F47123" s="1">
        <v>25</v>
      </c>
      <c r="G47123" s="1"/>
      <c r="H47123" s="1" t="s">
        <v>1328</v>
      </c>
      <c r="I47123" s="1"/>
    </row>
    <row r="47124" spans="1:9" x14ac:dyDescent="0.2">
      <c r="A47124" s="1" t="s">
        <v>217931</v>
      </c>
      <c r="B47124" s="1" t="s">
        <v>216898</v>
      </c>
      <c r="C47124" s="1">
        <v>287719437</v>
      </c>
      <c r="F47124" s="1">
        <v>25</v>
      </c>
      <c r="G47124" s="1"/>
      <c r="H47124" s="1" t="s">
        <v>217932</v>
      </c>
      <c r="I47124" s="1"/>
    </row>
    <row r="47125" spans="1:9" x14ac:dyDescent="0.2">
      <c r="A47125" s="1" t="s">
        <v>217933</v>
      </c>
      <c r="B47125" s="1" t="s">
        <v>211061</v>
      </c>
      <c r="C47125" s="1">
        <v>287719435</v>
      </c>
      <c r="F47125" s="1">
        <v>1486</v>
      </c>
      <c r="G47125" s="1"/>
      <c r="H47125" s="1" t="s">
        <v>217934</v>
      </c>
      <c r="I47125" s="1"/>
    </row>
    <row r="47126" spans="1:9" x14ac:dyDescent="0.2">
      <c r="A47126" s="1" t="s">
        <v>217935</v>
      </c>
      <c r="B47126" s="1" t="s">
        <v>210377</v>
      </c>
      <c r="C47126" s="1">
        <v>287719434</v>
      </c>
      <c r="F47126" s="1">
        <v>3674</v>
      </c>
      <c r="G47126" s="1"/>
      <c r="H47126" s="1" t="s">
        <v>217936</v>
      </c>
      <c r="I47126" s="1"/>
    </row>
    <row r="47127" spans="1:9" x14ac:dyDescent="0.2">
      <c r="A47127" s="1" t="s">
        <v>217937</v>
      </c>
      <c r="B47127" s="1" t="s">
        <v>217938</v>
      </c>
      <c r="C47127" s="1">
        <v>287719433</v>
      </c>
      <c r="F47127" s="1">
        <v>112</v>
      </c>
      <c r="G47127" s="1"/>
      <c r="H47127" s="1" t="s">
        <v>217939</v>
      </c>
      <c r="I47127" s="1"/>
    </row>
    <row r="47128" spans="1:9" x14ac:dyDescent="0.2">
      <c r="A47128" s="1" t="s">
        <v>217940</v>
      </c>
      <c r="B47128" s="1" t="s">
        <v>217941</v>
      </c>
      <c r="C47128" s="1">
        <v>287719432</v>
      </c>
      <c r="F47128" s="1">
        <v>4</v>
      </c>
      <c r="G47128" s="1"/>
      <c r="H47128" s="1" t="s">
        <v>217942</v>
      </c>
      <c r="I47128" s="1"/>
    </row>
    <row r="47129" spans="1:9" x14ac:dyDescent="0.2">
      <c r="A47129" s="1" t="s">
        <v>217943</v>
      </c>
      <c r="B47129" s="1" t="s">
        <v>216899</v>
      </c>
      <c r="C47129" s="1">
        <v>287719431</v>
      </c>
      <c r="F47129" s="1">
        <v>9</v>
      </c>
      <c r="G47129" s="1"/>
      <c r="H47129" s="1" t="s">
        <v>217944</v>
      </c>
      <c r="I47129" s="1"/>
    </row>
    <row r="47130" spans="1:9" x14ac:dyDescent="0.2">
      <c r="A47130" s="1" t="s">
        <v>217945</v>
      </c>
      <c r="B47130" s="1" t="s">
        <v>141408</v>
      </c>
      <c r="C47130" s="1">
        <v>287719427</v>
      </c>
      <c r="D47130" t="s">
        <v>261094</v>
      </c>
      <c r="E47130" t="s">
        <v>261176</v>
      </c>
      <c r="F47130" s="1">
        <v>360</v>
      </c>
      <c r="G47130" s="1"/>
      <c r="H47130" s="1" t="s">
        <v>217946</v>
      </c>
      <c r="I47130" s="1"/>
    </row>
    <row r="47131" spans="1:9" x14ac:dyDescent="0.2">
      <c r="A47131" s="1" t="s">
        <v>217947</v>
      </c>
      <c r="B47131" s="1" t="s">
        <v>217948</v>
      </c>
      <c r="C47131" s="1">
        <v>287719426</v>
      </c>
      <c r="D47131" t="s">
        <v>1001</v>
      </c>
      <c r="E47131" t="s">
        <v>264060</v>
      </c>
      <c r="F47131" s="1">
        <v>506</v>
      </c>
      <c r="G47131" s="1" t="s">
        <v>217949</v>
      </c>
      <c r="H47131" s="1" t="s">
        <v>217950</v>
      </c>
      <c r="I47131" s="1"/>
    </row>
    <row r="47132" spans="1:9" x14ac:dyDescent="0.2">
      <c r="A47132" s="1" t="s">
        <v>217951</v>
      </c>
      <c r="B47132" s="1" t="s">
        <v>217952</v>
      </c>
      <c r="C47132" s="1">
        <v>287964357</v>
      </c>
      <c r="D47132" t="s">
        <v>261105</v>
      </c>
      <c r="E47132" t="s">
        <v>261236</v>
      </c>
      <c r="F47132" s="1">
        <v>1036</v>
      </c>
      <c r="G47132" s="1" t="s">
        <v>217953</v>
      </c>
      <c r="H47132" s="1" t="s">
        <v>217954</v>
      </c>
      <c r="I47132" s="1" t="s">
        <v>217955</v>
      </c>
    </row>
    <row r="47133" spans="1:9" x14ac:dyDescent="0.2">
      <c r="A47133" s="1" t="s">
        <v>217956</v>
      </c>
      <c r="B47133" s="1" t="s">
        <v>216901</v>
      </c>
      <c r="C47133" s="1">
        <v>287719424</v>
      </c>
      <c r="F47133" s="1">
        <v>30</v>
      </c>
      <c r="G47133" s="1"/>
      <c r="H47133" s="1" t="s">
        <v>216903</v>
      </c>
      <c r="I47133" s="1"/>
    </row>
    <row r="47134" spans="1:9" x14ac:dyDescent="0.2">
      <c r="A47134" s="1" t="s">
        <v>217957</v>
      </c>
      <c r="B47134" s="1" t="s">
        <v>210733</v>
      </c>
      <c r="C47134" s="1">
        <v>287719422</v>
      </c>
      <c r="F47134" s="1">
        <v>1605</v>
      </c>
      <c r="G47134" s="1"/>
      <c r="H47134" s="1" t="s">
        <v>217958</v>
      </c>
      <c r="I47134" s="1"/>
    </row>
    <row r="47135" spans="1:9" x14ac:dyDescent="0.2">
      <c r="A47135" s="1" t="s">
        <v>217959</v>
      </c>
      <c r="B47135" s="1" t="s">
        <v>216906</v>
      </c>
      <c r="C47135" s="1">
        <v>287719419</v>
      </c>
      <c r="F47135" s="1">
        <v>3229</v>
      </c>
      <c r="G47135" s="1"/>
      <c r="H47135" s="1" t="s">
        <v>217960</v>
      </c>
      <c r="I47135" s="1"/>
    </row>
    <row r="47136" spans="1:9" x14ac:dyDescent="0.2">
      <c r="A47136" s="1" t="s">
        <v>217961</v>
      </c>
      <c r="B47136" s="1" t="s">
        <v>210501</v>
      </c>
      <c r="C47136" s="1">
        <v>287719417</v>
      </c>
      <c r="F47136" s="1">
        <v>32</v>
      </c>
      <c r="G47136" s="1"/>
      <c r="H47136" s="1" t="s">
        <v>217962</v>
      </c>
      <c r="I47136" s="1"/>
    </row>
    <row r="47137" spans="1:9" x14ac:dyDescent="0.2">
      <c r="A47137" s="1" t="s">
        <v>207190</v>
      </c>
      <c r="B47137" s="1" t="s">
        <v>807</v>
      </c>
      <c r="C47137" s="1">
        <v>287719416</v>
      </c>
      <c r="F47137" s="1">
        <v>8618</v>
      </c>
      <c r="G47137" s="1"/>
      <c r="H47137" s="1" t="s">
        <v>207191</v>
      </c>
      <c r="I47137" s="1"/>
    </row>
    <row r="47138" spans="1:9" x14ac:dyDescent="0.2">
      <c r="A47138" s="1" t="s">
        <v>217963</v>
      </c>
      <c r="B47138" s="1" t="s">
        <v>217964</v>
      </c>
      <c r="C47138" s="1">
        <v>287719415</v>
      </c>
      <c r="F47138" s="1">
        <v>76</v>
      </c>
      <c r="G47138" s="1"/>
      <c r="H47138" s="1" t="s">
        <v>217965</v>
      </c>
      <c r="I47138" s="1"/>
    </row>
    <row r="47139" spans="1:9" x14ac:dyDescent="0.2">
      <c r="A47139" s="1" t="s">
        <v>217966</v>
      </c>
      <c r="B47139" s="1" t="s">
        <v>217967</v>
      </c>
      <c r="C47139" s="1">
        <v>287719414</v>
      </c>
      <c r="D47139" t="s">
        <v>261172</v>
      </c>
      <c r="E47139" t="s">
        <v>261257</v>
      </c>
      <c r="F47139" s="1">
        <v>11</v>
      </c>
      <c r="G47139" s="1" t="s">
        <v>217968</v>
      </c>
      <c r="H47139" s="1" t="s">
        <v>217969</v>
      </c>
      <c r="I47139" s="1"/>
    </row>
    <row r="47140" spans="1:9" x14ac:dyDescent="0.2">
      <c r="A47140" s="1" t="s">
        <v>217970</v>
      </c>
      <c r="B47140" s="1" t="s">
        <v>211158</v>
      </c>
      <c r="C47140" s="1">
        <v>287719413</v>
      </c>
      <c r="F47140" s="1">
        <v>21</v>
      </c>
      <c r="G47140" s="1"/>
      <c r="H47140" s="1" t="s">
        <v>217971</v>
      </c>
      <c r="I47140" s="1"/>
    </row>
    <row r="47141" spans="1:9" x14ac:dyDescent="0.2">
      <c r="A47141" s="1" t="s">
        <v>217972</v>
      </c>
      <c r="B47141" s="1" t="s">
        <v>217973</v>
      </c>
      <c r="C47141" s="1">
        <v>287719412</v>
      </c>
      <c r="F47141" s="1">
        <v>110</v>
      </c>
      <c r="G47141" s="1"/>
      <c r="H47141" s="1" t="s">
        <v>217974</v>
      </c>
      <c r="I47141" s="1"/>
    </row>
    <row r="47142" spans="1:9" x14ac:dyDescent="0.2">
      <c r="A47142" s="1" t="s">
        <v>217975</v>
      </c>
      <c r="B47142" s="1" t="s">
        <v>210964</v>
      </c>
      <c r="C47142" s="1">
        <v>287719410</v>
      </c>
      <c r="F47142" s="1">
        <v>35</v>
      </c>
      <c r="G47142" s="1"/>
      <c r="H47142" s="1" t="s">
        <v>210966</v>
      </c>
      <c r="I47142" s="1"/>
    </row>
    <row r="47143" spans="1:9" x14ac:dyDescent="0.2">
      <c r="A47143" s="1" t="s">
        <v>217976</v>
      </c>
      <c r="B47143" s="1" t="s">
        <v>216912</v>
      </c>
      <c r="C47143" s="1">
        <v>287719409</v>
      </c>
      <c r="F47143" s="1">
        <v>86</v>
      </c>
      <c r="G47143" s="1"/>
      <c r="H47143" s="1" t="s">
        <v>217977</v>
      </c>
      <c r="I47143" s="1"/>
    </row>
    <row r="47144" spans="1:9" x14ac:dyDescent="0.2">
      <c r="A47144" s="1" t="s">
        <v>217978</v>
      </c>
      <c r="B47144" s="1" t="s">
        <v>28374</v>
      </c>
      <c r="C47144" s="1">
        <v>287719407</v>
      </c>
      <c r="D47144" t="s">
        <v>261105</v>
      </c>
      <c r="E47144" t="s">
        <v>261106</v>
      </c>
      <c r="F47144" s="1">
        <v>51</v>
      </c>
      <c r="G47144" s="1"/>
      <c r="H47144" s="1" t="s">
        <v>217979</v>
      </c>
      <c r="I47144" s="1"/>
    </row>
    <row r="47145" spans="1:9" x14ac:dyDescent="0.2">
      <c r="A47145" s="1" t="s">
        <v>217980</v>
      </c>
      <c r="B47145" s="1" t="s">
        <v>210801</v>
      </c>
      <c r="C47145" s="1">
        <v>287719405</v>
      </c>
      <c r="D47145" t="s">
        <v>261141</v>
      </c>
      <c r="E47145" t="s">
        <v>261142</v>
      </c>
      <c r="F47145" s="1">
        <v>168</v>
      </c>
      <c r="G47145" s="1"/>
      <c r="H47145" s="1" t="s">
        <v>217981</v>
      </c>
      <c r="I47145" s="1"/>
    </row>
    <row r="47146" spans="1:9" x14ac:dyDescent="0.2">
      <c r="A47146" s="1" t="s">
        <v>217982</v>
      </c>
      <c r="B47146" s="1" t="s">
        <v>210581</v>
      </c>
      <c r="C47146" s="1">
        <v>287719404</v>
      </c>
      <c r="F47146" s="1">
        <v>41</v>
      </c>
      <c r="G47146" s="1"/>
      <c r="H47146" s="1" t="s">
        <v>210583</v>
      </c>
      <c r="I47146" s="1"/>
    </row>
    <row r="47147" spans="1:9" x14ac:dyDescent="0.2">
      <c r="A47147" s="1" t="s">
        <v>207192</v>
      </c>
      <c r="B47147" s="1" t="s">
        <v>812</v>
      </c>
      <c r="C47147" s="1">
        <v>287719403</v>
      </c>
      <c r="F47147" s="1">
        <v>4</v>
      </c>
      <c r="G47147" s="1"/>
      <c r="H47147" s="1" t="s">
        <v>207193</v>
      </c>
      <c r="I47147" s="1"/>
    </row>
    <row r="47148" spans="1:9" x14ac:dyDescent="0.2">
      <c r="A47148" s="1" t="s">
        <v>529</v>
      </c>
      <c r="B47148" s="1" t="s">
        <v>530</v>
      </c>
      <c r="C47148" s="1">
        <v>287719400</v>
      </c>
      <c r="F47148" s="1">
        <v>12</v>
      </c>
      <c r="G47148" s="1"/>
      <c r="H47148" s="1" t="s">
        <v>531</v>
      </c>
      <c r="I47148" s="1"/>
    </row>
    <row r="47149" spans="1:9" x14ac:dyDescent="0.2">
      <c r="A47149" s="1" t="s">
        <v>217983</v>
      </c>
      <c r="B47149" s="1" t="s">
        <v>210993</v>
      </c>
      <c r="C47149" s="1">
        <v>287719398</v>
      </c>
      <c r="F47149" s="1">
        <v>77</v>
      </c>
      <c r="G47149" s="1"/>
      <c r="H47149" s="1" t="s">
        <v>210995</v>
      </c>
      <c r="I47149" s="1"/>
    </row>
    <row r="47150" spans="1:9" x14ac:dyDescent="0.2">
      <c r="A47150" s="1" t="s">
        <v>217984</v>
      </c>
      <c r="B47150" s="1" t="s">
        <v>216323</v>
      </c>
      <c r="C47150" s="1">
        <v>287719396</v>
      </c>
      <c r="D47150" t="s">
        <v>261135</v>
      </c>
      <c r="E47150" t="s">
        <v>261135</v>
      </c>
      <c r="F47150" s="1">
        <v>117</v>
      </c>
      <c r="G47150" s="1"/>
      <c r="H47150" s="1" t="s">
        <v>217985</v>
      </c>
      <c r="I47150" s="1"/>
    </row>
    <row r="47151" spans="1:9" x14ac:dyDescent="0.2">
      <c r="A47151" s="1" t="s">
        <v>217986</v>
      </c>
      <c r="B47151" s="1" t="s">
        <v>43840</v>
      </c>
      <c r="C47151" s="1">
        <v>287719394</v>
      </c>
      <c r="D47151" t="s">
        <v>261141</v>
      </c>
      <c r="E47151" t="s">
        <v>265831</v>
      </c>
      <c r="F47151" s="1">
        <v>11</v>
      </c>
      <c r="G47151" s="1"/>
      <c r="H47151" s="1" t="s">
        <v>43842</v>
      </c>
      <c r="I47151" s="1"/>
    </row>
    <row r="47152" spans="1:9" x14ac:dyDescent="0.2">
      <c r="A47152" s="1" t="s">
        <v>217987</v>
      </c>
      <c r="B47152" s="1" t="s">
        <v>98457</v>
      </c>
      <c r="C47152" s="1">
        <v>287719389</v>
      </c>
      <c r="D47152" t="s">
        <v>261111</v>
      </c>
      <c r="E47152" t="s">
        <v>261277</v>
      </c>
      <c r="F47152" s="1">
        <v>43</v>
      </c>
      <c r="G47152" s="1"/>
      <c r="H47152" s="1" t="s">
        <v>217988</v>
      </c>
      <c r="I47152" s="1"/>
    </row>
    <row r="47153" spans="1:9" x14ac:dyDescent="0.2">
      <c r="A47153" s="1" t="s">
        <v>217989</v>
      </c>
      <c r="B47153" s="1" t="s">
        <v>217990</v>
      </c>
      <c r="C47153" s="1">
        <v>287719388</v>
      </c>
      <c r="D47153" t="s">
        <v>261123</v>
      </c>
      <c r="E47153" t="s">
        <v>266062</v>
      </c>
      <c r="F47153" s="1">
        <v>113</v>
      </c>
      <c r="G47153" s="1" t="s">
        <v>217991</v>
      </c>
      <c r="H47153" s="1" t="s">
        <v>217992</v>
      </c>
      <c r="I47153" s="1" t="s">
        <v>217993</v>
      </c>
    </row>
    <row r="47154" spans="1:9" x14ac:dyDescent="0.2">
      <c r="A47154" s="1" t="s">
        <v>217994</v>
      </c>
      <c r="B47154" s="1" t="s">
        <v>217995</v>
      </c>
      <c r="C47154" s="1">
        <v>287719387</v>
      </c>
      <c r="D47154" t="s">
        <v>262508</v>
      </c>
      <c r="E47154" t="s">
        <v>266063</v>
      </c>
      <c r="F47154" s="1">
        <v>25</v>
      </c>
      <c r="G47154" s="1"/>
      <c r="H47154" s="1" t="s">
        <v>217996</v>
      </c>
      <c r="I47154" s="1"/>
    </row>
    <row r="47155" spans="1:9" x14ac:dyDescent="0.2">
      <c r="A47155" s="1" t="s">
        <v>207212</v>
      </c>
      <c r="B47155" s="1" t="s">
        <v>820</v>
      </c>
      <c r="C47155" s="1">
        <v>287719385</v>
      </c>
      <c r="F47155" s="1">
        <v>2628</v>
      </c>
      <c r="G47155" s="1"/>
      <c r="H47155" s="1" t="s">
        <v>822</v>
      </c>
      <c r="I47155" s="1"/>
    </row>
    <row r="47156" spans="1:9" x14ac:dyDescent="0.2">
      <c r="A47156" s="1" t="s">
        <v>3318</v>
      </c>
      <c r="B47156" s="1" t="s">
        <v>217997</v>
      </c>
      <c r="C47156" s="1">
        <v>287719383</v>
      </c>
      <c r="F47156" s="1">
        <v>137</v>
      </c>
      <c r="G47156" s="1" t="s">
        <v>217998</v>
      </c>
      <c r="H47156" s="1" t="s">
        <v>217999</v>
      </c>
      <c r="I47156" s="1"/>
    </row>
    <row r="47157" spans="1:9" x14ac:dyDescent="0.2">
      <c r="A47157" s="1" t="s">
        <v>218000</v>
      </c>
      <c r="B47157" s="1" t="s">
        <v>210207</v>
      </c>
      <c r="C47157" s="1">
        <v>287719382</v>
      </c>
      <c r="F47157" s="1">
        <v>1378</v>
      </c>
      <c r="G47157" s="1"/>
      <c r="H47157" s="1" t="s">
        <v>218001</v>
      </c>
      <c r="I47157" s="1"/>
    </row>
    <row r="47158" spans="1:9" x14ac:dyDescent="0.2">
      <c r="A47158" s="1" t="s">
        <v>218002</v>
      </c>
      <c r="B47158" s="1" t="s">
        <v>216910</v>
      </c>
      <c r="C47158" s="1">
        <v>287719381</v>
      </c>
      <c r="F47158" s="1">
        <v>4</v>
      </c>
      <c r="G47158" s="1"/>
      <c r="H47158" s="1" t="s">
        <v>218003</v>
      </c>
      <c r="I47158" s="1"/>
    </row>
    <row r="47159" spans="1:9" x14ac:dyDescent="0.2">
      <c r="A47159" s="1" t="s">
        <v>218004</v>
      </c>
      <c r="B47159" s="1" t="s">
        <v>211076</v>
      </c>
      <c r="C47159" s="1">
        <v>287719380</v>
      </c>
      <c r="F47159" s="1">
        <v>6</v>
      </c>
      <c r="G47159" s="1"/>
      <c r="H47159" s="1" t="s">
        <v>218005</v>
      </c>
      <c r="I47159" s="1"/>
    </row>
    <row r="47160" spans="1:9" x14ac:dyDescent="0.2">
      <c r="A47160" s="1" t="s">
        <v>218006</v>
      </c>
      <c r="B47160" s="1" t="s">
        <v>218007</v>
      </c>
      <c r="C47160" s="1">
        <v>287719379</v>
      </c>
      <c r="F47160" s="1">
        <v>9</v>
      </c>
      <c r="G47160" s="1"/>
      <c r="H47160" s="1" t="s">
        <v>218008</v>
      </c>
      <c r="I47160" s="1"/>
    </row>
    <row r="47161" spans="1:9" x14ac:dyDescent="0.2">
      <c r="A47161" s="1" t="s">
        <v>218009</v>
      </c>
      <c r="B47161" s="1" t="s">
        <v>218010</v>
      </c>
      <c r="C47161" s="1">
        <v>289445880</v>
      </c>
      <c r="D47161" t="s">
        <v>262684</v>
      </c>
      <c r="E47161" t="s">
        <v>262696</v>
      </c>
      <c r="F47161" s="1">
        <v>129</v>
      </c>
      <c r="G47161" s="1" t="s">
        <v>218011</v>
      </c>
      <c r="H47161" s="1" t="s">
        <v>218012</v>
      </c>
      <c r="I47161" s="1" t="s">
        <v>218013</v>
      </c>
    </row>
    <row r="47162" spans="1:9" x14ac:dyDescent="0.2">
      <c r="A47162" s="1" t="s">
        <v>218014</v>
      </c>
      <c r="B47162" s="1" t="s">
        <v>218015</v>
      </c>
      <c r="C47162" s="1">
        <v>287719377</v>
      </c>
      <c r="F47162" s="1">
        <v>1</v>
      </c>
      <c r="G47162" s="1"/>
      <c r="H47162" s="1" t="s">
        <v>218016</v>
      </c>
      <c r="I47162" s="1"/>
    </row>
    <row r="47163" spans="1:9" x14ac:dyDescent="0.2">
      <c r="A47163" s="1" t="s">
        <v>218017</v>
      </c>
      <c r="B47163" s="1" t="s">
        <v>211070</v>
      </c>
      <c r="C47163" s="1">
        <v>287719376</v>
      </c>
      <c r="F47163" s="1">
        <v>3</v>
      </c>
      <c r="G47163" s="1"/>
      <c r="H47163" s="1" t="s">
        <v>218018</v>
      </c>
      <c r="I47163" s="1"/>
    </row>
    <row r="47164" spans="1:9" x14ac:dyDescent="0.2">
      <c r="A47164" s="1" t="s">
        <v>218019</v>
      </c>
      <c r="B47164" s="1" t="s">
        <v>218020</v>
      </c>
      <c r="C47164" s="1">
        <v>287719375</v>
      </c>
      <c r="F47164" s="1">
        <v>2</v>
      </c>
      <c r="G47164" s="1"/>
      <c r="H47164" s="1" t="s">
        <v>218021</v>
      </c>
      <c r="I47164" s="1"/>
    </row>
    <row r="47165" spans="1:9" x14ac:dyDescent="0.2">
      <c r="A47165" s="1" t="s">
        <v>207209</v>
      </c>
      <c r="B47165" s="1" t="s">
        <v>207210</v>
      </c>
      <c r="C47165" s="1">
        <v>287719374</v>
      </c>
      <c r="F47165" s="1">
        <v>871</v>
      </c>
      <c r="G47165" s="1"/>
      <c r="H47165" s="1" t="s">
        <v>207211</v>
      </c>
      <c r="I47165" s="1"/>
    </row>
    <row r="47166" spans="1:9" x14ac:dyDescent="0.2">
      <c r="A47166" s="1" t="s">
        <v>218022</v>
      </c>
      <c r="B47166" s="1" t="s">
        <v>210202</v>
      </c>
      <c r="C47166" s="1">
        <v>287719373</v>
      </c>
      <c r="F47166" s="1">
        <v>114</v>
      </c>
      <c r="G47166" s="1"/>
      <c r="H47166" s="1" t="s">
        <v>218023</v>
      </c>
      <c r="I47166" s="1"/>
    </row>
    <row r="47167" spans="1:9" x14ac:dyDescent="0.2">
      <c r="A47167" s="1" t="s">
        <v>218024</v>
      </c>
      <c r="B47167" s="1" t="s">
        <v>210862</v>
      </c>
      <c r="C47167" s="1">
        <v>287719372</v>
      </c>
      <c r="F47167" s="1">
        <v>4124</v>
      </c>
      <c r="G47167" s="1"/>
      <c r="H47167" s="1" t="s">
        <v>218025</v>
      </c>
      <c r="I47167" s="1"/>
    </row>
    <row r="47168" spans="1:9" x14ac:dyDescent="0.2">
      <c r="A47168" s="1" t="s">
        <v>218026</v>
      </c>
      <c r="B47168" s="1" t="s">
        <v>218027</v>
      </c>
      <c r="C47168" s="1">
        <v>287719371</v>
      </c>
      <c r="F47168" s="1">
        <v>21</v>
      </c>
      <c r="G47168" s="1"/>
      <c r="H47168" s="1" t="s">
        <v>218028</v>
      </c>
      <c r="I47168" s="1"/>
    </row>
    <row r="47169" spans="1:9" x14ac:dyDescent="0.2">
      <c r="A47169" s="1" t="s">
        <v>218029</v>
      </c>
      <c r="B47169" s="1" t="s">
        <v>210933</v>
      </c>
      <c r="C47169" s="1">
        <v>287719370</v>
      </c>
      <c r="F47169" s="1">
        <v>24</v>
      </c>
      <c r="G47169" s="1"/>
      <c r="H47169" s="1" t="s">
        <v>218030</v>
      </c>
      <c r="I47169" s="1"/>
    </row>
    <row r="47170" spans="1:9" x14ac:dyDescent="0.2">
      <c r="A47170" s="1" t="s">
        <v>183820</v>
      </c>
      <c r="B47170" s="1" t="s">
        <v>218031</v>
      </c>
      <c r="C47170" s="1">
        <v>287710932</v>
      </c>
      <c r="F47170" s="1">
        <v>9</v>
      </c>
      <c r="G47170" s="1" t="s">
        <v>218032</v>
      </c>
      <c r="H47170" s="1" t="s">
        <v>218033</v>
      </c>
      <c r="I47170" s="1" t="s">
        <v>218034</v>
      </c>
    </row>
    <row r="47171" spans="1:9" x14ac:dyDescent="0.2">
      <c r="A47171" s="1" t="s">
        <v>218035</v>
      </c>
      <c r="B47171" s="1" t="s">
        <v>218036</v>
      </c>
      <c r="C47171" s="1">
        <v>288035058</v>
      </c>
      <c r="F47171" s="1">
        <v>155</v>
      </c>
      <c r="G47171" s="1" t="s">
        <v>218037</v>
      </c>
      <c r="H47171" s="1" t="s">
        <v>218038</v>
      </c>
      <c r="I47171" s="1" t="s">
        <v>218039</v>
      </c>
    </row>
    <row r="47172" spans="1:9" x14ac:dyDescent="0.2">
      <c r="A47172" s="1" t="s">
        <v>218040</v>
      </c>
      <c r="B47172" s="1" t="s">
        <v>218041</v>
      </c>
      <c r="C47172" s="1">
        <v>287691415</v>
      </c>
      <c r="F47172" s="1">
        <v>25</v>
      </c>
      <c r="G47172" s="1" t="s">
        <v>218042</v>
      </c>
      <c r="H47172" s="1" t="s">
        <v>218043</v>
      </c>
      <c r="I47172" s="1"/>
    </row>
    <row r="47173" spans="1:9" x14ac:dyDescent="0.2">
      <c r="A47173" s="1" t="s">
        <v>218044</v>
      </c>
      <c r="B47173" s="1" t="s">
        <v>218045</v>
      </c>
      <c r="C47173" s="1">
        <v>287691413</v>
      </c>
      <c r="F47173" s="1">
        <v>41</v>
      </c>
      <c r="G47173" s="1" t="s">
        <v>218046</v>
      </c>
      <c r="H47173" s="1" t="s">
        <v>218047</v>
      </c>
      <c r="I47173" s="1" t="s">
        <v>218048</v>
      </c>
    </row>
    <row r="47174" spans="1:9" x14ac:dyDescent="0.2">
      <c r="A47174" s="1" t="s">
        <v>218049</v>
      </c>
      <c r="B47174" s="1" t="s">
        <v>218050</v>
      </c>
      <c r="C47174" s="1">
        <v>287691383</v>
      </c>
      <c r="F47174" s="1">
        <v>52</v>
      </c>
      <c r="G47174" s="1" t="s">
        <v>218051</v>
      </c>
      <c r="H47174" s="1" t="s">
        <v>218052</v>
      </c>
      <c r="I47174" s="1" t="s">
        <v>218053</v>
      </c>
    </row>
    <row r="47175" spans="1:9" x14ac:dyDescent="0.2">
      <c r="A47175" s="1" t="s">
        <v>218054</v>
      </c>
      <c r="B47175" s="1" t="s">
        <v>218055</v>
      </c>
      <c r="C47175" s="1">
        <v>287691375</v>
      </c>
      <c r="F47175" s="1">
        <v>61</v>
      </c>
      <c r="G47175" s="1" t="s">
        <v>218056</v>
      </c>
      <c r="H47175" s="1" t="s">
        <v>218057</v>
      </c>
      <c r="I47175" s="1" t="s">
        <v>218058</v>
      </c>
    </row>
    <row r="47176" spans="1:9" x14ac:dyDescent="0.2">
      <c r="A47176" s="1" t="s">
        <v>218059</v>
      </c>
      <c r="B47176" s="1" t="s">
        <v>218060</v>
      </c>
      <c r="C47176" s="1">
        <v>287691414</v>
      </c>
      <c r="F47176" s="1">
        <v>199</v>
      </c>
      <c r="G47176" s="1" t="s">
        <v>218061</v>
      </c>
      <c r="H47176" s="1" t="s">
        <v>218062</v>
      </c>
      <c r="I47176" s="1" t="s">
        <v>218063</v>
      </c>
    </row>
    <row r="47177" spans="1:9" x14ac:dyDescent="0.2">
      <c r="A47177" s="1" t="s">
        <v>218064</v>
      </c>
      <c r="B47177" s="1" t="s">
        <v>218065</v>
      </c>
      <c r="C47177" s="1">
        <v>283104707</v>
      </c>
      <c r="F47177" s="1">
        <v>59</v>
      </c>
      <c r="G47177" s="1" t="s">
        <v>218066</v>
      </c>
      <c r="H47177" s="1" t="s">
        <v>218067</v>
      </c>
      <c r="I47177" s="1" t="s">
        <v>218068</v>
      </c>
    </row>
    <row r="47178" spans="1:9" x14ac:dyDescent="0.2">
      <c r="A47178" s="1" t="s">
        <v>218069</v>
      </c>
      <c r="B47178" s="1" t="s">
        <v>218070</v>
      </c>
      <c r="C47178" s="1">
        <v>282881974</v>
      </c>
      <c r="D47178" t="s">
        <v>263093</v>
      </c>
      <c r="E47178" t="s">
        <v>266064</v>
      </c>
      <c r="F47178" s="1">
        <v>158</v>
      </c>
      <c r="G47178" s="1" t="s">
        <v>218071</v>
      </c>
      <c r="H47178" s="1" t="s">
        <v>218072</v>
      </c>
      <c r="I47178" s="1" t="s">
        <v>218073</v>
      </c>
    </row>
    <row r="47179" spans="1:9" x14ac:dyDescent="0.2">
      <c r="A47179" s="1" t="s">
        <v>218074</v>
      </c>
      <c r="B47179" s="1" t="s">
        <v>218075</v>
      </c>
      <c r="C47179" s="1">
        <v>287691370</v>
      </c>
      <c r="F47179" s="1">
        <v>116</v>
      </c>
      <c r="G47179" s="1" t="s">
        <v>218076</v>
      </c>
      <c r="H47179" s="1" t="s">
        <v>218077</v>
      </c>
      <c r="I47179" s="1" t="s">
        <v>218078</v>
      </c>
    </row>
    <row r="47180" spans="1:9" x14ac:dyDescent="0.2">
      <c r="A47180" s="1" t="s">
        <v>218079</v>
      </c>
      <c r="B47180" s="1" t="s">
        <v>218080</v>
      </c>
      <c r="C47180" s="1">
        <v>287691405</v>
      </c>
      <c r="F47180" s="1">
        <v>95</v>
      </c>
      <c r="G47180" s="1" t="s">
        <v>218081</v>
      </c>
      <c r="H47180" s="1" t="s">
        <v>218082</v>
      </c>
      <c r="I47180" s="1" t="s">
        <v>218083</v>
      </c>
    </row>
    <row r="47181" spans="1:9" x14ac:dyDescent="0.2">
      <c r="A47181" s="1" t="s">
        <v>218084</v>
      </c>
      <c r="B47181" s="1" t="s">
        <v>218085</v>
      </c>
      <c r="C47181" s="1">
        <v>287691397</v>
      </c>
      <c r="F47181" s="1">
        <v>111</v>
      </c>
      <c r="G47181" s="1" t="s">
        <v>218086</v>
      </c>
      <c r="H47181" s="1" t="s">
        <v>218087</v>
      </c>
      <c r="I47181" s="1" t="s">
        <v>218088</v>
      </c>
    </row>
    <row r="47182" spans="1:9" x14ac:dyDescent="0.2">
      <c r="A47182" s="1" t="s">
        <v>218089</v>
      </c>
      <c r="B47182" s="1" t="s">
        <v>218090</v>
      </c>
      <c r="C47182" s="1">
        <v>287691386</v>
      </c>
      <c r="F47182" s="1">
        <v>153</v>
      </c>
      <c r="G47182" s="1" t="s">
        <v>218091</v>
      </c>
      <c r="H47182" s="1" t="s">
        <v>218092</v>
      </c>
      <c r="I47182" s="1" t="s">
        <v>218093</v>
      </c>
    </row>
    <row r="47183" spans="1:9" x14ac:dyDescent="0.2">
      <c r="A47183" s="1" t="s">
        <v>218094</v>
      </c>
      <c r="B47183" s="1" t="s">
        <v>218095</v>
      </c>
      <c r="C47183" s="1">
        <v>287691406</v>
      </c>
      <c r="D47183" t="s">
        <v>261096</v>
      </c>
      <c r="E47183" t="s">
        <v>265389</v>
      </c>
      <c r="F47183" s="1">
        <v>237</v>
      </c>
      <c r="G47183" s="1" t="s">
        <v>218096</v>
      </c>
      <c r="H47183" s="1" t="s">
        <v>218097</v>
      </c>
      <c r="I47183" s="1" t="s">
        <v>218098</v>
      </c>
    </row>
    <row r="47184" spans="1:9" x14ac:dyDescent="0.2">
      <c r="A47184" s="1" t="s">
        <v>218099</v>
      </c>
      <c r="B47184" s="1" t="s">
        <v>218100</v>
      </c>
      <c r="C47184" s="1">
        <v>287691404</v>
      </c>
      <c r="F47184" s="1">
        <v>446</v>
      </c>
      <c r="G47184" s="1" t="s">
        <v>218101</v>
      </c>
      <c r="H47184" s="1" t="s">
        <v>218102</v>
      </c>
      <c r="I47184" s="1" t="s">
        <v>218103</v>
      </c>
    </row>
    <row r="47185" spans="1:9" x14ac:dyDescent="0.2">
      <c r="A47185" s="1" t="s">
        <v>218104</v>
      </c>
      <c r="B47185" s="1" t="s">
        <v>218105</v>
      </c>
      <c r="C47185" s="1">
        <v>287691389</v>
      </c>
      <c r="F47185" s="1">
        <v>454</v>
      </c>
      <c r="G47185" s="1" t="s">
        <v>218106</v>
      </c>
      <c r="H47185" s="1" t="s">
        <v>218107</v>
      </c>
      <c r="I47185" s="1" t="s">
        <v>218108</v>
      </c>
    </row>
    <row r="47186" spans="1:9" x14ac:dyDescent="0.2">
      <c r="A47186" s="1" t="s">
        <v>218109</v>
      </c>
      <c r="B47186" s="1" t="s">
        <v>218110</v>
      </c>
      <c r="C47186" s="1">
        <v>287691358</v>
      </c>
      <c r="D47186" t="s">
        <v>261141</v>
      </c>
      <c r="E47186" t="s">
        <v>261208</v>
      </c>
      <c r="F47186" s="1">
        <v>179</v>
      </c>
      <c r="G47186" s="1" t="s">
        <v>218111</v>
      </c>
      <c r="H47186" s="1" t="s">
        <v>218112</v>
      </c>
      <c r="I47186" s="1" t="s">
        <v>218113</v>
      </c>
    </row>
    <row r="47187" spans="1:9" x14ac:dyDescent="0.2">
      <c r="A47187" s="1" t="s">
        <v>218114</v>
      </c>
      <c r="B47187" s="1" t="s">
        <v>218115</v>
      </c>
      <c r="C47187" s="1">
        <v>287691387</v>
      </c>
      <c r="F47187" s="1">
        <v>222</v>
      </c>
      <c r="G47187" s="1" t="s">
        <v>218116</v>
      </c>
      <c r="H47187" s="1" t="s">
        <v>218117</v>
      </c>
      <c r="I47187" s="1" t="s">
        <v>218118</v>
      </c>
    </row>
    <row r="47188" spans="1:9" x14ac:dyDescent="0.2">
      <c r="A47188" s="1" t="s">
        <v>218119</v>
      </c>
      <c r="B47188" s="1" t="s">
        <v>218120</v>
      </c>
      <c r="C47188" s="1">
        <v>287691377</v>
      </c>
      <c r="D47188" t="s">
        <v>1001</v>
      </c>
      <c r="E47188" t="s">
        <v>266065</v>
      </c>
      <c r="F47188" s="1">
        <v>621</v>
      </c>
      <c r="G47188" s="1" t="s">
        <v>218121</v>
      </c>
      <c r="H47188" s="1" t="s">
        <v>218122</v>
      </c>
      <c r="I47188" s="1" t="s">
        <v>218123</v>
      </c>
    </row>
    <row r="47189" spans="1:9" x14ac:dyDescent="0.2">
      <c r="A47189" s="1" t="s">
        <v>218124</v>
      </c>
      <c r="B47189" s="1" t="s">
        <v>218125</v>
      </c>
      <c r="C47189" s="1">
        <v>287691398</v>
      </c>
      <c r="D47189" t="s">
        <v>261096</v>
      </c>
      <c r="E47189" t="s">
        <v>264449</v>
      </c>
      <c r="F47189" s="1">
        <v>295</v>
      </c>
      <c r="G47189" s="1" t="s">
        <v>218126</v>
      </c>
      <c r="H47189" s="1" t="s">
        <v>218127</v>
      </c>
      <c r="I47189" s="1"/>
    </row>
    <row r="47190" spans="1:9" x14ac:dyDescent="0.2">
      <c r="A47190" s="1" t="s">
        <v>218128</v>
      </c>
      <c r="B47190" s="1" t="s">
        <v>218129</v>
      </c>
      <c r="C47190" s="1">
        <v>283107310</v>
      </c>
      <c r="F47190" s="1">
        <v>1242</v>
      </c>
      <c r="G47190" s="1" t="s">
        <v>218130</v>
      </c>
      <c r="H47190" s="1" t="s">
        <v>218131</v>
      </c>
      <c r="I47190" s="1"/>
    </row>
    <row r="47191" spans="1:9" x14ac:dyDescent="0.2">
      <c r="A47191" s="1" t="s">
        <v>218132</v>
      </c>
      <c r="B47191" s="1" t="s">
        <v>218133</v>
      </c>
      <c r="C47191" s="1">
        <v>287691400</v>
      </c>
      <c r="F47191" s="1">
        <v>562</v>
      </c>
      <c r="G47191" s="1" t="s">
        <v>218134</v>
      </c>
      <c r="H47191" s="1" t="s">
        <v>218135</v>
      </c>
      <c r="I47191" s="1" t="s">
        <v>218136</v>
      </c>
    </row>
    <row r="47192" spans="1:9" x14ac:dyDescent="0.2">
      <c r="A47192" s="1" t="s">
        <v>218137</v>
      </c>
      <c r="B47192" s="1" t="s">
        <v>218138</v>
      </c>
      <c r="C47192" s="1">
        <v>283309879</v>
      </c>
      <c r="D47192" t="s">
        <v>262508</v>
      </c>
      <c r="E47192" t="s">
        <v>266066</v>
      </c>
      <c r="F47192" s="1">
        <v>274</v>
      </c>
      <c r="G47192" s="1" t="s">
        <v>218139</v>
      </c>
      <c r="H47192" s="1" t="s">
        <v>218140</v>
      </c>
      <c r="I47192" s="1" t="s">
        <v>218141</v>
      </c>
    </row>
    <row r="47193" spans="1:9" x14ac:dyDescent="0.2">
      <c r="A47193" s="1" t="s">
        <v>218142</v>
      </c>
      <c r="B47193" s="1" t="s">
        <v>218143</v>
      </c>
      <c r="C47193" s="1">
        <v>287691384</v>
      </c>
      <c r="F47193" s="1">
        <v>1115</v>
      </c>
      <c r="G47193" s="1" t="s">
        <v>218144</v>
      </c>
      <c r="H47193" s="1" t="s">
        <v>218145</v>
      </c>
      <c r="I47193" s="1" t="s">
        <v>218146</v>
      </c>
    </row>
    <row r="47194" spans="1:9" x14ac:dyDescent="0.2">
      <c r="A47194" s="1" t="s">
        <v>218147</v>
      </c>
      <c r="B47194" s="1" t="s">
        <v>218148</v>
      </c>
      <c r="C47194" s="1">
        <v>287691379</v>
      </c>
      <c r="F47194" s="1">
        <v>252</v>
      </c>
      <c r="G47194" s="1" t="s">
        <v>218149</v>
      </c>
      <c r="H47194" s="1" t="s">
        <v>218150</v>
      </c>
      <c r="I47194" s="1" t="s">
        <v>218151</v>
      </c>
    </row>
    <row r="47195" spans="1:9" x14ac:dyDescent="0.2">
      <c r="A47195" s="1" t="s">
        <v>218152</v>
      </c>
      <c r="B47195" s="1" t="s">
        <v>218153</v>
      </c>
      <c r="C47195" s="1">
        <v>283481061</v>
      </c>
      <c r="D47195" t="s">
        <v>261139</v>
      </c>
      <c r="E47195" t="s">
        <v>265889</v>
      </c>
      <c r="F47195" s="1">
        <v>400</v>
      </c>
      <c r="G47195" s="1" t="s">
        <v>218154</v>
      </c>
      <c r="H47195" s="1" t="s">
        <v>218155</v>
      </c>
      <c r="I47195" s="1" t="s">
        <v>218156</v>
      </c>
    </row>
    <row r="47196" spans="1:9" x14ac:dyDescent="0.2">
      <c r="A47196" s="1" t="s">
        <v>218157</v>
      </c>
      <c r="B47196" s="1" t="s">
        <v>218158</v>
      </c>
      <c r="C47196" s="1">
        <v>287691393</v>
      </c>
      <c r="F47196" s="1">
        <v>67</v>
      </c>
      <c r="G47196" s="1" t="s">
        <v>218159</v>
      </c>
      <c r="H47196" s="1" t="s">
        <v>218160</v>
      </c>
      <c r="I47196" s="1" t="s">
        <v>218161</v>
      </c>
    </row>
    <row r="47197" spans="1:9" x14ac:dyDescent="0.2">
      <c r="A47197" s="1" t="s">
        <v>218162</v>
      </c>
      <c r="B47197" s="1" t="s">
        <v>218163</v>
      </c>
      <c r="C47197" s="1">
        <v>287691385</v>
      </c>
      <c r="F47197" s="1">
        <v>122</v>
      </c>
      <c r="G47197" s="1" t="s">
        <v>218164</v>
      </c>
      <c r="H47197" s="1" t="s">
        <v>218165</v>
      </c>
      <c r="I47197" s="1" t="s">
        <v>218166</v>
      </c>
    </row>
    <row r="47198" spans="1:9" x14ac:dyDescent="0.2">
      <c r="A47198" s="1" t="s">
        <v>218167</v>
      </c>
      <c r="B47198" s="1" t="s">
        <v>218168</v>
      </c>
      <c r="C47198" s="1">
        <v>284044615</v>
      </c>
      <c r="D47198" t="s">
        <v>261139</v>
      </c>
      <c r="E47198" t="s">
        <v>265889</v>
      </c>
      <c r="F47198" s="1">
        <v>503</v>
      </c>
      <c r="G47198" s="1" t="s">
        <v>218169</v>
      </c>
      <c r="H47198" s="1" t="s">
        <v>218170</v>
      </c>
      <c r="I47198" s="1"/>
    </row>
    <row r="47199" spans="1:9" x14ac:dyDescent="0.2">
      <c r="A47199" s="1" t="s">
        <v>218171</v>
      </c>
      <c r="B47199" s="1" t="s">
        <v>218172</v>
      </c>
      <c r="C47199" s="1">
        <v>285274496</v>
      </c>
      <c r="F47199" s="1">
        <v>2245</v>
      </c>
      <c r="G47199" s="1" t="s">
        <v>218173</v>
      </c>
      <c r="H47199" s="1" t="s">
        <v>218174</v>
      </c>
      <c r="I47199" s="1" t="s">
        <v>218175</v>
      </c>
    </row>
    <row r="47200" spans="1:9" x14ac:dyDescent="0.2">
      <c r="A47200" s="1" t="s">
        <v>218176</v>
      </c>
      <c r="B47200" s="1" t="s">
        <v>218177</v>
      </c>
      <c r="C47200" s="1">
        <v>284085851</v>
      </c>
      <c r="F47200" s="1">
        <v>453</v>
      </c>
      <c r="G47200" s="1" t="s">
        <v>218178</v>
      </c>
      <c r="H47200" s="1" t="s">
        <v>218179</v>
      </c>
      <c r="I47200" s="1" t="s">
        <v>218180</v>
      </c>
    </row>
    <row r="47201" spans="1:9" x14ac:dyDescent="0.2">
      <c r="A47201" s="1" t="s">
        <v>218181</v>
      </c>
      <c r="B47201" s="1" t="s">
        <v>218182</v>
      </c>
      <c r="C47201" s="1">
        <v>282423449</v>
      </c>
      <c r="D47201" t="s">
        <v>265734</v>
      </c>
      <c r="E47201" t="s">
        <v>265781</v>
      </c>
      <c r="F47201" s="1">
        <v>1654</v>
      </c>
      <c r="G47201" s="1" t="s">
        <v>218183</v>
      </c>
      <c r="H47201" s="1" t="s">
        <v>218184</v>
      </c>
      <c r="I47201" s="1" t="s">
        <v>218185</v>
      </c>
    </row>
    <row r="47202" spans="1:9" x14ac:dyDescent="0.2">
      <c r="A47202" s="1" t="s">
        <v>218186</v>
      </c>
      <c r="B47202" s="1" t="s">
        <v>218187</v>
      </c>
      <c r="C47202" s="1">
        <v>283480555</v>
      </c>
      <c r="D47202" t="s">
        <v>261139</v>
      </c>
      <c r="E47202" t="s">
        <v>265889</v>
      </c>
      <c r="F47202" s="1">
        <v>289</v>
      </c>
      <c r="G47202" s="1" t="s">
        <v>218188</v>
      </c>
      <c r="H47202" s="1" t="s">
        <v>218189</v>
      </c>
      <c r="I47202" s="1" t="s">
        <v>218190</v>
      </c>
    </row>
    <row r="47203" spans="1:9" x14ac:dyDescent="0.2">
      <c r="A47203" s="1" t="s">
        <v>218191</v>
      </c>
      <c r="B47203" s="1" t="s">
        <v>218192</v>
      </c>
      <c r="C47203" s="1">
        <v>284129964</v>
      </c>
      <c r="D47203" t="s">
        <v>265845</v>
      </c>
      <c r="E47203" t="s">
        <v>265845</v>
      </c>
      <c r="F47203" s="1">
        <v>36159</v>
      </c>
      <c r="G47203" s="1" t="s">
        <v>218193</v>
      </c>
      <c r="H47203" s="1" t="s">
        <v>218194</v>
      </c>
      <c r="I47203" s="1" t="s">
        <v>218195</v>
      </c>
    </row>
    <row r="47204" spans="1:9" x14ac:dyDescent="0.2">
      <c r="A47204" s="1" t="s">
        <v>218196</v>
      </c>
      <c r="B47204" s="1" t="s">
        <v>218197</v>
      </c>
      <c r="C47204" s="1">
        <v>282403200</v>
      </c>
      <c r="D47204" t="s">
        <v>266067</v>
      </c>
      <c r="E47204" t="s">
        <v>266068</v>
      </c>
      <c r="F47204" s="1">
        <v>89749</v>
      </c>
      <c r="G47204" s="1" t="s">
        <v>218198</v>
      </c>
      <c r="H47204" s="1" t="s">
        <v>218199</v>
      </c>
      <c r="I47204" s="1" t="s">
        <v>218200</v>
      </c>
    </row>
    <row r="47205" spans="1:9" x14ac:dyDescent="0.2">
      <c r="A47205" s="1" t="s">
        <v>218201</v>
      </c>
      <c r="B47205" s="1" t="s">
        <v>218202</v>
      </c>
      <c r="C47205" s="1">
        <v>287691396</v>
      </c>
      <c r="D47205" t="s">
        <v>261139</v>
      </c>
      <c r="E47205" t="s">
        <v>265889</v>
      </c>
      <c r="F47205" s="1">
        <v>829</v>
      </c>
      <c r="G47205" s="1" t="s">
        <v>218203</v>
      </c>
      <c r="H47205" s="1" t="s">
        <v>218204</v>
      </c>
      <c r="I47205" s="1" t="s">
        <v>218205</v>
      </c>
    </row>
    <row r="47206" spans="1:9" x14ac:dyDescent="0.2">
      <c r="A47206" s="1" t="s">
        <v>218206</v>
      </c>
      <c r="B47206" s="1" t="s">
        <v>218207</v>
      </c>
      <c r="C47206" s="1">
        <v>287691382</v>
      </c>
      <c r="F47206" s="1">
        <v>83</v>
      </c>
      <c r="G47206" s="1" t="s">
        <v>218208</v>
      </c>
      <c r="H47206" s="1" t="s">
        <v>218209</v>
      </c>
      <c r="I47206" s="1" t="s">
        <v>218210</v>
      </c>
    </row>
    <row r="47207" spans="1:9" x14ac:dyDescent="0.2">
      <c r="A47207" s="1" t="s">
        <v>218211</v>
      </c>
      <c r="B47207" s="1" t="s">
        <v>218212</v>
      </c>
      <c r="C47207" s="1">
        <v>287691390</v>
      </c>
      <c r="F47207" s="1">
        <v>31</v>
      </c>
      <c r="G47207" s="1" t="s">
        <v>218213</v>
      </c>
      <c r="H47207" s="1" t="s">
        <v>218214</v>
      </c>
      <c r="I47207" s="1" t="s">
        <v>218215</v>
      </c>
    </row>
    <row r="47208" spans="1:9" x14ac:dyDescent="0.2">
      <c r="A47208" s="1" t="s">
        <v>218216</v>
      </c>
      <c r="B47208" s="1" t="s">
        <v>218217</v>
      </c>
      <c r="C47208" s="1">
        <v>287691357</v>
      </c>
      <c r="D47208" t="s">
        <v>261096</v>
      </c>
      <c r="E47208" t="s">
        <v>266069</v>
      </c>
      <c r="F47208" s="1">
        <v>300</v>
      </c>
      <c r="G47208" s="1" t="s">
        <v>218218</v>
      </c>
      <c r="H47208" s="1" t="s">
        <v>218219</v>
      </c>
      <c r="I47208" s="1" t="s">
        <v>218220</v>
      </c>
    </row>
    <row r="47209" spans="1:9" x14ac:dyDescent="0.2">
      <c r="A47209" s="1" t="s">
        <v>218221</v>
      </c>
      <c r="B47209" s="1" t="s">
        <v>218222</v>
      </c>
      <c r="C47209" s="1">
        <v>287691360</v>
      </c>
      <c r="F47209" s="1">
        <v>9</v>
      </c>
      <c r="G47209" s="1" t="s">
        <v>218223</v>
      </c>
      <c r="H47209" s="1" t="s">
        <v>218224</v>
      </c>
      <c r="I47209" s="1" t="s">
        <v>218225</v>
      </c>
    </row>
    <row r="47210" spans="1:9" x14ac:dyDescent="0.2">
      <c r="A47210" s="1" t="s">
        <v>218226</v>
      </c>
      <c r="B47210" s="1" t="s">
        <v>218227</v>
      </c>
      <c r="C47210" s="1">
        <v>287691356</v>
      </c>
      <c r="D47210" t="s">
        <v>1001</v>
      </c>
      <c r="E47210" t="s">
        <v>264054</v>
      </c>
      <c r="F47210" s="1">
        <v>35</v>
      </c>
      <c r="G47210" s="1" t="s">
        <v>218228</v>
      </c>
      <c r="H47210" s="1" t="s">
        <v>218229</v>
      </c>
      <c r="I47210" s="1"/>
    </row>
    <row r="47211" spans="1:9" x14ac:dyDescent="0.2">
      <c r="A47211" s="1" t="s">
        <v>218230</v>
      </c>
      <c r="B47211" s="1" t="s">
        <v>218231</v>
      </c>
      <c r="C47211" s="1">
        <v>284008300</v>
      </c>
      <c r="F47211" s="1">
        <v>22</v>
      </c>
      <c r="G47211" s="1" t="s">
        <v>218232</v>
      </c>
      <c r="H47211" s="1" t="s">
        <v>218233</v>
      </c>
      <c r="I47211" s="1" t="s">
        <v>218234</v>
      </c>
    </row>
    <row r="47212" spans="1:9" x14ac:dyDescent="0.2">
      <c r="A47212" s="1" t="s">
        <v>218235</v>
      </c>
      <c r="B47212" s="1" t="s">
        <v>218236</v>
      </c>
      <c r="C47212" s="1">
        <v>287691376</v>
      </c>
      <c r="D47212" t="s">
        <v>261105</v>
      </c>
      <c r="E47212" t="s">
        <v>261264</v>
      </c>
      <c r="F47212" s="1">
        <v>93</v>
      </c>
      <c r="G47212" s="1" t="s">
        <v>218237</v>
      </c>
      <c r="H47212" s="1" t="s">
        <v>218238</v>
      </c>
      <c r="I47212" s="1" t="s">
        <v>218239</v>
      </c>
    </row>
    <row r="47213" spans="1:9" x14ac:dyDescent="0.2">
      <c r="A47213" s="1" t="s">
        <v>218240</v>
      </c>
      <c r="B47213" s="1" t="s">
        <v>218241</v>
      </c>
      <c r="C47213" s="1">
        <v>287691407</v>
      </c>
      <c r="F47213" s="1">
        <v>146</v>
      </c>
      <c r="G47213" s="1" t="s">
        <v>218242</v>
      </c>
      <c r="H47213" s="1" t="s">
        <v>218243</v>
      </c>
      <c r="I47213" s="1"/>
    </row>
    <row r="47214" spans="1:9" x14ac:dyDescent="0.2">
      <c r="A47214" s="1" t="s">
        <v>218244</v>
      </c>
      <c r="B47214" s="1" t="s">
        <v>218245</v>
      </c>
      <c r="C47214" s="1">
        <v>287691367</v>
      </c>
      <c r="D47214" t="s">
        <v>261092</v>
      </c>
      <c r="E47214" t="s">
        <v>266070</v>
      </c>
      <c r="F47214" s="1">
        <v>131</v>
      </c>
      <c r="G47214" s="1" t="s">
        <v>218246</v>
      </c>
      <c r="H47214" s="1" t="s">
        <v>218247</v>
      </c>
      <c r="I47214" s="1" t="s">
        <v>218248</v>
      </c>
    </row>
    <row r="47215" spans="1:9" x14ac:dyDescent="0.2">
      <c r="A47215" s="1" t="s">
        <v>218249</v>
      </c>
      <c r="B47215" s="1" t="s">
        <v>218250</v>
      </c>
      <c r="C47215" s="1">
        <v>287691392</v>
      </c>
      <c r="D47215" t="s">
        <v>261118</v>
      </c>
      <c r="E47215" t="s">
        <v>265902</v>
      </c>
      <c r="F47215" s="1">
        <v>271</v>
      </c>
      <c r="G47215" s="1" t="s">
        <v>218251</v>
      </c>
      <c r="H47215" s="1" t="s">
        <v>218252</v>
      </c>
      <c r="I47215" s="1" t="s">
        <v>218253</v>
      </c>
    </row>
    <row r="47216" spans="1:9" x14ac:dyDescent="0.2">
      <c r="A47216" s="1" t="s">
        <v>218254</v>
      </c>
      <c r="B47216" s="1" t="s">
        <v>218255</v>
      </c>
      <c r="C47216" s="1">
        <v>287691362</v>
      </c>
      <c r="D47216" t="s">
        <v>1001</v>
      </c>
      <c r="E47216" t="s">
        <v>264051</v>
      </c>
      <c r="F47216" s="1">
        <v>65</v>
      </c>
      <c r="G47216" s="1" t="s">
        <v>218256</v>
      </c>
      <c r="H47216" s="1" t="s">
        <v>218257</v>
      </c>
      <c r="I47216" s="1" t="s">
        <v>218258</v>
      </c>
    </row>
    <row r="47217" spans="1:9" x14ac:dyDescent="0.2">
      <c r="A47217" s="1" t="s">
        <v>218259</v>
      </c>
      <c r="B47217" s="1" t="s">
        <v>218260</v>
      </c>
      <c r="C47217" s="1">
        <v>287677861</v>
      </c>
      <c r="D47217" t="s">
        <v>261111</v>
      </c>
      <c r="E47217" t="s">
        <v>263767</v>
      </c>
      <c r="F47217" s="1">
        <v>50</v>
      </c>
      <c r="G47217" s="1" t="s">
        <v>218261</v>
      </c>
      <c r="H47217" s="1" t="s">
        <v>218262</v>
      </c>
      <c r="I47217" s="1" t="s">
        <v>218263</v>
      </c>
    </row>
    <row r="47218" spans="1:9" x14ac:dyDescent="0.2">
      <c r="A47218" s="1" t="s">
        <v>218264</v>
      </c>
      <c r="B47218" s="1" t="s">
        <v>218265</v>
      </c>
      <c r="C47218" s="1">
        <v>287691395</v>
      </c>
      <c r="D47218" t="s">
        <v>261096</v>
      </c>
      <c r="E47218" t="s">
        <v>261097</v>
      </c>
      <c r="F47218" s="1">
        <v>30</v>
      </c>
      <c r="G47218" s="1" t="s">
        <v>218266</v>
      </c>
      <c r="H47218" s="1" t="s">
        <v>218267</v>
      </c>
      <c r="I47218" s="1" t="s">
        <v>218268</v>
      </c>
    </row>
    <row r="47219" spans="1:9" x14ac:dyDescent="0.2">
      <c r="A47219" s="1" t="s">
        <v>218269</v>
      </c>
      <c r="B47219" s="1" t="s">
        <v>218270</v>
      </c>
      <c r="C47219" s="1">
        <v>287691359</v>
      </c>
      <c r="D47219" t="s">
        <v>261115</v>
      </c>
      <c r="E47219" t="s">
        <v>265876</v>
      </c>
      <c r="F47219" s="1">
        <v>180</v>
      </c>
      <c r="G47219" s="1" t="s">
        <v>218271</v>
      </c>
      <c r="H47219" s="1" t="s">
        <v>218272</v>
      </c>
      <c r="I47219" s="1" t="s">
        <v>218273</v>
      </c>
    </row>
    <row r="47220" spans="1:9" x14ac:dyDescent="0.2">
      <c r="A47220" s="1" t="s">
        <v>218274</v>
      </c>
      <c r="B47220" s="1" t="s">
        <v>218275</v>
      </c>
      <c r="C47220" s="1">
        <v>284200060</v>
      </c>
      <c r="D47220" t="s">
        <v>266071</v>
      </c>
      <c r="E47220" t="s">
        <v>266072</v>
      </c>
      <c r="F47220" s="1">
        <v>1219</v>
      </c>
      <c r="G47220" s="1" t="s">
        <v>218276</v>
      </c>
      <c r="H47220" s="1" t="s">
        <v>218277</v>
      </c>
      <c r="I47220" s="1" t="s">
        <v>218278</v>
      </c>
    </row>
    <row r="47221" spans="1:9" x14ac:dyDescent="0.2">
      <c r="A47221" s="1" t="s">
        <v>218279</v>
      </c>
      <c r="B47221" s="1" t="s">
        <v>218280</v>
      </c>
      <c r="C47221" s="1">
        <v>287667917</v>
      </c>
      <c r="F47221" s="1">
        <v>14</v>
      </c>
      <c r="G47221" s="1" t="s">
        <v>218281</v>
      </c>
      <c r="H47221" s="1" t="s">
        <v>218282</v>
      </c>
      <c r="I47221" s="1" t="s">
        <v>218283</v>
      </c>
    </row>
    <row r="47222" spans="1:9" x14ac:dyDescent="0.2">
      <c r="A47222" s="1" t="s">
        <v>218284</v>
      </c>
      <c r="B47222" s="1" t="s">
        <v>218285</v>
      </c>
      <c r="C47222" s="1">
        <v>287667908</v>
      </c>
      <c r="D47222" t="s">
        <v>261094</v>
      </c>
      <c r="E47222" t="s">
        <v>265806</v>
      </c>
      <c r="F47222" s="1">
        <v>29</v>
      </c>
      <c r="G47222" s="1" t="s">
        <v>218286</v>
      </c>
      <c r="H47222" s="1" t="s">
        <v>218287</v>
      </c>
      <c r="I47222" s="1" t="s">
        <v>218288</v>
      </c>
    </row>
    <row r="47223" spans="1:9" x14ac:dyDescent="0.2">
      <c r="A47223" s="1" t="s">
        <v>218289</v>
      </c>
      <c r="B47223" s="1" t="s">
        <v>218290</v>
      </c>
      <c r="C47223" s="1">
        <v>287667896</v>
      </c>
      <c r="F47223" s="1">
        <v>99</v>
      </c>
      <c r="G47223" s="1" t="s">
        <v>218291</v>
      </c>
      <c r="H47223" s="1" t="s">
        <v>218292</v>
      </c>
      <c r="I47223" s="1" t="s">
        <v>218293</v>
      </c>
    </row>
    <row r="47224" spans="1:9" x14ac:dyDescent="0.2">
      <c r="A47224" s="1" t="s">
        <v>218294</v>
      </c>
      <c r="B47224" s="1" t="s">
        <v>218295</v>
      </c>
      <c r="C47224" s="1">
        <v>287667886</v>
      </c>
      <c r="F47224" s="1">
        <v>75</v>
      </c>
      <c r="G47224" s="1" t="s">
        <v>218296</v>
      </c>
      <c r="H47224" s="1" t="s">
        <v>218297</v>
      </c>
      <c r="I47224" s="1" t="s">
        <v>218298</v>
      </c>
    </row>
    <row r="47225" spans="1:9" x14ac:dyDescent="0.2">
      <c r="A47225" s="1" t="s">
        <v>218299</v>
      </c>
      <c r="B47225" s="1" t="s">
        <v>218300</v>
      </c>
      <c r="C47225" s="1">
        <v>287667860</v>
      </c>
      <c r="F47225" s="1">
        <v>46</v>
      </c>
      <c r="G47225" s="1" t="s">
        <v>218301</v>
      </c>
      <c r="H47225" s="1" t="s">
        <v>218302</v>
      </c>
      <c r="I47225" s="1" t="s">
        <v>218303</v>
      </c>
    </row>
    <row r="47226" spans="1:9" x14ac:dyDescent="0.2">
      <c r="A47226" s="1" t="s">
        <v>218304</v>
      </c>
      <c r="B47226" s="1" t="s">
        <v>218305</v>
      </c>
      <c r="C47226" s="1">
        <v>287667842</v>
      </c>
      <c r="D47226" t="s">
        <v>261096</v>
      </c>
      <c r="E47226" t="s">
        <v>264591</v>
      </c>
      <c r="F47226" s="1">
        <v>180</v>
      </c>
      <c r="G47226" s="1" t="s">
        <v>218306</v>
      </c>
      <c r="H47226" s="1" t="s">
        <v>218307</v>
      </c>
      <c r="I47226" s="1" t="s">
        <v>218308</v>
      </c>
    </row>
    <row r="47227" spans="1:9" x14ac:dyDescent="0.2">
      <c r="A47227" s="1" t="s">
        <v>218309</v>
      </c>
      <c r="B47227" s="1" t="s">
        <v>218310</v>
      </c>
      <c r="C47227" s="1">
        <v>287667699</v>
      </c>
      <c r="F47227" s="1">
        <v>40</v>
      </c>
      <c r="G47227" s="1" t="s">
        <v>218311</v>
      </c>
      <c r="H47227" s="1" t="s">
        <v>218312</v>
      </c>
      <c r="I47227" s="1" t="s">
        <v>218313</v>
      </c>
    </row>
    <row r="47228" spans="1:9" x14ac:dyDescent="0.2">
      <c r="A47228" s="1" t="s">
        <v>218314</v>
      </c>
      <c r="B47228" s="1" t="s">
        <v>218315</v>
      </c>
      <c r="C47228" s="1">
        <v>287691401</v>
      </c>
      <c r="D47228" t="s">
        <v>261141</v>
      </c>
      <c r="E47228" t="s">
        <v>266073</v>
      </c>
      <c r="F47228" s="1">
        <v>558</v>
      </c>
      <c r="G47228" s="1" t="s">
        <v>218316</v>
      </c>
      <c r="H47228" s="1" t="s">
        <v>218317</v>
      </c>
      <c r="I47228" s="1" t="s">
        <v>218318</v>
      </c>
    </row>
    <row r="47229" spans="1:9" x14ac:dyDescent="0.2">
      <c r="A47229" s="1" t="s">
        <v>218319</v>
      </c>
      <c r="B47229" s="1" t="s">
        <v>218320</v>
      </c>
      <c r="C47229" s="1">
        <v>287691373</v>
      </c>
      <c r="D47229" t="s">
        <v>1001</v>
      </c>
      <c r="E47229" t="s">
        <v>264057</v>
      </c>
      <c r="F47229" s="1">
        <v>127</v>
      </c>
      <c r="G47229" s="1" t="s">
        <v>218321</v>
      </c>
      <c r="H47229" s="1" t="s">
        <v>218322</v>
      </c>
      <c r="I47229" s="1" t="s">
        <v>218323</v>
      </c>
    </row>
    <row r="47230" spans="1:9" x14ac:dyDescent="0.2">
      <c r="A47230" s="1" t="s">
        <v>218324</v>
      </c>
      <c r="B47230" s="1" t="s">
        <v>218325</v>
      </c>
      <c r="C47230" s="1">
        <v>287691365</v>
      </c>
      <c r="D47230" t="s">
        <v>261096</v>
      </c>
      <c r="E47230" t="s">
        <v>261098</v>
      </c>
      <c r="F47230" s="1">
        <v>98</v>
      </c>
      <c r="G47230" s="1" t="s">
        <v>218326</v>
      </c>
      <c r="H47230" s="1" t="s">
        <v>218327</v>
      </c>
      <c r="I47230" s="1" t="s">
        <v>218328</v>
      </c>
    </row>
    <row r="47231" spans="1:9" x14ac:dyDescent="0.2">
      <c r="A47231" s="1" t="s">
        <v>218329</v>
      </c>
      <c r="B47231" s="1" t="s">
        <v>218330</v>
      </c>
      <c r="C47231" s="1">
        <v>287691354</v>
      </c>
      <c r="F47231" s="1">
        <v>144</v>
      </c>
      <c r="G47231" s="1" t="s">
        <v>218331</v>
      </c>
      <c r="H47231" s="1" t="s">
        <v>218332</v>
      </c>
      <c r="I47231" s="1"/>
    </row>
    <row r="47232" spans="1:9" x14ac:dyDescent="0.2">
      <c r="A47232" s="1" t="s">
        <v>218333</v>
      </c>
      <c r="B47232" s="1" t="s">
        <v>218334</v>
      </c>
      <c r="C47232" s="1">
        <v>287691369</v>
      </c>
      <c r="F47232" s="1">
        <v>132</v>
      </c>
      <c r="G47232" s="1" t="s">
        <v>218335</v>
      </c>
      <c r="H47232" s="1" t="s">
        <v>218336</v>
      </c>
      <c r="I47232" s="1" t="s">
        <v>218337</v>
      </c>
    </row>
    <row r="47233" spans="1:9" x14ac:dyDescent="0.2">
      <c r="A47233" s="1" t="s">
        <v>218338</v>
      </c>
      <c r="B47233" s="1" t="s">
        <v>218339</v>
      </c>
      <c r="C47233" s="1">
        <v>283119600</v>
      </c>
      <c r="D47233" t="s">
        <v>265973</v>
      </c>
      <c r="E47233" t="s">
        <v>265973</v>
      </c>
      <c r="F47233" s="1">
        <v>873</v>
      </c>
      <c r="G47233" s="1" t="s">
        <v>218340</v>
      </c>
      <c r="H47233" s="1" t="s">
        <v>218341</v>
      </c>
      <c r="I47233" s="1" t="s">
        <v>218342</v>
      </c>
    </row>
    <row r="47234" spans="1:9" x14ac:dyDescent="0.2">
      <c r="A47234" s="1" t="s">
        <v>218343</v>
      </c>
      <c r="B47234" s="1" t="s">
        <v>218344</v>
      </c>
      <c r="C47234" s="1">
        <v>287691364</v>
      </c>
      <c r="D47234" t="s">
        <v>261327</v>
      </c>
      <c r="E47234" t="s">
        <v>261645</v>
      </c>
      <c r="F47234" s="1">
        <v>38</v>
      </c>
      <c r="G47234" s="1" t="s">
        <v>218345</v>
      </c>
      <c r="H47234" s="1" t="s">
        <v>218346</v>
      </c>
      <c r="I47234" s="1" t="s">
        <v>218347</v>
      </c>
    </row>
    <row r="47235" spans="1:9" x14ac:dyDescent="0.2">
      <c r="A47235" s="1" t="s">
        <v>218348</v>
      </c>
      <c r="B47235" s="1" t="s">
        <v>218349</v>
      </c>
      <c r="C47235" s="1">
        <v>287691371</v>
      </c>
      <c r="D47235" t="s">
        <v>261105</v>
      </c>
      <c r="E47235" t="s">
        <v>261106</v>
      </c>
      <c r="F47235" s="1">
        <v>599</v>
      </c>
      <c r="G47235" s="1" t="s">
        <v>218350</v>
      </c>
      <c r="H47235" s="1" t="s">
        <v>218351</v>
      </c>
      <c r="I47235" s="1" t="s">
        <v>218352</v>
      </c>
    </row>
    <row r="47236" spans="1:9" x14ac:dyDescent="0.2">
      <c r="A47236" s="1" t="s">
        <v>218348</v>
      </c>
      <c r="B47236" s="1" t="s">
        <v>218349</v>
      </c>
      <c r="C47236" s="1">
        <v>287691371</v>
      </c>
      <c r="D47236" t="s">
        <v>261105</v>
      </c>
      <c r="E47236" t="s">
        <v>261106</v>
      </c>
      <c r="F47236" s="1">
        <v>599</v>
      </c>
      <c r="G47236" s="1" t="s">
        <v>218350</v>
      </c>
      <c r="H47236" s="1" t="s">
        <v>218351</v>
      </c>
      <c r="I47236" s="1" t="s">
        <v>218352</v>
      </c>
    </row>
    <row r="47237" spans="1:9" x14ac:dyDescent="0.2">
      <c r="A47237" s="1" t="s">
        <v>218353</v>
      </c>
      <c r="B47237" s="1" t="s">
        <v>218354</v>
      </c>
      <c r="C47237" s="1">
        <v>287649857</v>
      </c>
      <c r="F47237" s="1">
        <v>42</v>
      </c>
      <c r="G47237" s="1" t="s">
        <v>218355</v>
      </c>
      <c r="H47237" s="1" t="s">
        <v>218356</v>
      </c>
      <c r="I47237" s="1" t="s">
        <v>218357</v>
      </c>
    </row>
    <row r="47238" spans="1:9" x14ac:dyDescent="0.2">
      <c r="A47238" s="1" t="s">
        <v>218358</v>
      </c>
      <c r="B47238" s="1" t="s">
        <v>218359</v>
      </c>
      <c r="C47238" s="1">
        <v>287648678</v>
      </c>
      <c r="F47238" s="1">
        <v>160</v>
      </c>
      <c r="G47238" s="1" t="s">
        <v>218360</v>
      </c>
      <c r="H47238" s="1" t="s">
        <v>218361</v>
      </c>
      <c r="I47238" s="1" t="s">
        <v>218362</v>
      </c>
    </row>
    <row r="47239" spans="1:9" x14ac:dyDescent="0.2">
      <c r="A47239" s="1" t="s">
        <v>218363</v>
      </c>
      <c r="B47239" s="1" t="s">
        <v>218364</v>
      </c>
      <c r="C47239" s="1">
        <v>287648596</v>
      </c>
      <c r="D47239" t="s">
        <v>261092</v>
      </c>
      <c r="E47239" t="s">
        <v>266074</v>
      </c>
      <c r="F47239" s="1">
        <v>275</v>
      </c>
      <c r="G47239" s="1" t="s">
        <v>218365</v>
      </c>
      <c r="H47239" s="1" t="s">
        <v>218366</v>
      </c>
      <c r="I47239" s="1" t="s">
        <v>218367</v>
      </c>
    </row>
    <row r="47240" spans="1:9" x14ac:dyDescent="0.2">
      <c r="A47240" s="1" t="s">
        <v>218368</v>
      </c>
      <c r="B47240" s="1" t="s">
        <v>218369</v>
      </c>
      <c r="C47240" s="1">
        <v>287648332</v>
      </c>
      <c r="F47240" s="1">
        <v>183</v>
      </c>
      <c r="G47240" s="1" t="s">
        <v>218370</v>
      </c>
      <c r="H47240" s="1" t="s">
        <v>218371</v>
      </c>
      <c r="I47240" s="1" t="s">
        <v>218372</v>
      </c>
    </row>
    <row r="47241" spans="1:9" x14ac:dyDescent="0.2">
      <c r="A47241" s="1" t="s">
        <v>218373</v>
      </c>
      <c r="B47241" s="1" t="s">
        <v>218374</v>
      </c>
      <c r="C47241" s="1">
        <v>287630882</v>
      </c>
      <c r="F47241" s="1">
        <v>127</v>
      </c>
      <c r="G47241" s="1" t="s">
        <v>218375</v>
      </c>
      <c r="H47241" s="1" t="s">
        <v>218376</v>
      </c>
      <c r="I47241" s="1" t="s">
        <v>218377</v>
      </c>
    </row>
    <row r="47242" spans="1:9" x14ac:dyDescent="0.2">
      <c r="A47242" s="1" t="s">
        <v>146158</v>
      </c>
      <c r="B47242" s="1" t="s">
        <v>218378</v>
      </c>
      <c r="C47242" s="1">
        <v>287691411</v>
      </c>
      <c r="D47242" t="s">
        <v>261172</v>
      </c>
      <c r="E47242" t="s">
        <v>266075</v>
      </c>
      <c r="F47242" s="1">
        <v>6</v>
      </c>
      <c r="G47242" s="1" t="s">
        <v>218379</v>
      </c>
      <c r="H47242" s="1" t="s">
        <v>218380</v>
      </c>
      <c r="I47242" s="1" t="s">
        <v>218381</v>
      </c>
    </row>
    <row r="47243" spans="1:9" x14ac:dyDescent="0.2">
      <c r="A47243" s="1" t="s">
        <v>218382</v>
      </c>
      <c r="B47243" s="1" t="s">
        <v>218383</v>
      </c>
      <c r="C47243" s="1">
        <v>287630385</v>
      </c>
      <c r="D47243" t="s">
        <v>261179</v>
      </c>
      <c r="E47243" t="s">
        <v>265728</v>
      </c>
      <c r="F47243" s="1">
        <v>46</v>
      </c>
      <c r="G47243" s="1" t="s">
        <v>218384</v>
      </c>
      <c r="H47243" s="1" t="s">
        <v>218385</v>
      </c>
      <c r="I47243" s="1" t="s">
        <v>218386</v>
      </c>
    </row>
    <row r="47244" spans="1:9" x14ac:dyDescent="0.2">
      <c r="A47244" s="1" t="s">
        <v>218387</v>
      </c>
      <c r="B47244" s="1" t="s">
        <v>218388</v>
      </c>
      <c r="C47244" s="1">
        <v>283763581</v>
      </c>
      <c r="D47244" t="s">
        <v>261139</v>
      </c>
      <c r="E47244" t="s">
        <v>261174</v>
      </c>
      <c r="F47244" s="1">
        <v>385</v>
      </c>
      <c r="G47244" s="1" t="s">
        <v>218389</v>
      </c>
      <c r="H47244" s="1" t="s">
        <v>218390</v>
      </c>
      <c r="I47244" s="1" t="s">
        <v>218391</v>
      </c>
    </row>
    <row r="47245" spans="1:9" x14ac:dyDescent="0.2">
      <c r="A47245" s="1" t="s">
        <v>218392</v>
      </c>
      <c r="B47245" s="1" t="s">
        <v>218393</v>
      </c>
      <c r="C47245" s="1">
        <v>287691408</v>
      </c>
      <c r="F47245" s="1">
        <v>36</v>
      </c>
      <c r="G47245" s="1" t="s">
        <v>218394</v>
      </c>
      <c r="H47245" s="1" t="s">
        <v>218395</v>
      </c>
      <c r="I47245" s="1" t="s">
        <v>218396</v>
      </c>
    </row>
    <row r="47246" spans="1:9" x14ac:dyDescent="0.2">
      <c r="A47246" s="1" t="s">
        <v>218397</v>
      </c>
      <c r="B47246" s="1" t="s">
        <v>218398</v>
      </c>
      <c r="C47246" s="1">
        <v>287691363</v>
      </c>
      <c r="F47246" s="1">
        <v>300</v>
      </c>
      <c r="G47246" s="1" t="s">
        <v>218399</v>
      </c>
      <c r="H47246" s="1" t="s">
        <v>218400</v>
      </c>
      <c r="I47246" s="1" t="s">
        <v>218401</v>
      </c>
    </row>
    <row r="47247" spans="1:9" x14ac:dyDescent="0.2">
      <c r="A47247" s="1" t="s">
        <v>218402</v>
      </c>
      <c r="B47247" s="1" t="s">
        <v>218403</v>
      </c>
      <c r="C47247" s="1">
        <v>285274880</v>
      </c>
      <c r="D47247" t="s">
        <v>261096</v>
      </c>
      <c r="E47247" t="s">
        <v>261127</v>
      </c>
      <c r="F47247" s="1">
        <v>285</v>
      </c>
      <c r="G47247" s="1" t="s">
        <v>218404</v>
      </c>
      <c r="H47247" s="1" t="s">
        <v>218405</v>
      </c>
      <c r="I47247" s="1" t="s">
        <v>218406</v>
      </c>
    </row>
    <row r="47248" spans="1:9" x14ac:dyDescent="0.2">
      <c r="A47248" s="1" t="s">
        <v>218407</v>
      </c>
      <c r="B47248" s="1" t="s">
        <v>218408</v>
      </c>
      <c r="C47248" s="1">
        <v>287691347</v>
      </c>
      <c r="F47248" s="1">
        <v>592</v>
      </c>
      <c r="G47248" s="1" t="s">
        <v>218409</v>
      </c>
      <c r="H47248" s="1" t="s">
        <v>218410</v>
      </c>
      <c r="I47248" s="1" t="s">
        <v>218411</v>
      </c>
    </row>
    <row r="47249" spans="1:9" x14ac:dyDescent="0.2">
      <c r="A47249" s="1" t="s">
        <v>218412</v>
      </c>
      <c r="B47249" s="1" t="s">
        <v>218413</v>
      </c>
      <c r="C47249" s="1">
        <v>282935216</v>
      </c>
      <c r="D47249" t="s">
        <v>261096</v>
      </c>
      <c r="E47249" t="s">
        <v>265985</v>
      </c>
      <c r="F47249" s="1">
        <v>435</v>
      </c>
      <c r="G47249" s="1" t="s">
        <v>218414</v>
      </c>
      <c r="H47249" s="1" t="s">
        <v>218415</v>
      </c>
      <c r="I47249" s="1" t="s">
        <v>218416</v>
      </c>
    </row>
    <row r="47250" spans="1:9" x14ac:dyDescent="0.2">
      <c r="A47250" s="1" t="s">
        <v>218417</v>
      </c>
      <c r="B47250" s="1" t="s">
        <v>218418</v>
      </c>
      <c r="C47250" s="1">
        <v>282935442</v>
      </c>
      <c r="F47250" s="1">
        <v>393</v>
      </c>
      <c r="G47250" s="1" t="s">
        <v>218419</v>
      </c>
      <c r="H47250" s="1" t="s">
        <v>218420</v>
      </c>
      <c r="I47250" s="1" t="s">
        <v>218421</v>
      </c>
    </row>
    <row r="47251" spans="1:9" x14ac:dyDescent="0.2">
      <c r="A47251" s="1" t="s">
        <v>218422</v>
      </c>
      <c r="B47251" s="1" t="s">
        <v>218423</v>
      </c>
      <c r="C47251" s="1">
        <v>287691374</v>
      </c>
      <c r="F47251" s="1">
        <v>927</v>
      </c>
      <c r="G47251" s="1" t="s">
        <v>218424</v>
      </c>
      <c r="H47251" s="1" t="s">
        <v>218425</v>
      </c>
      <c r="I47251" s="1"/>
    </row>
    <row r="47252" spans="1:9" x14ac:dyDescent="0.2">
      <c r="A47252" s="1" t="s">
        <v>218426</v>
      </c>
      <c r="B47252" s="1" t="s">
        <v>218427</v>
      </c>
      <c r="C47252" s="1">
        <v>282946490</v>
      </c>
      <c r="F47252" s="1">
        <v>536</v>
      </c>
      <c r="G47252" s="1" t="s">
        <v>218428</v>
      </c>
      <c r="H47252" s="1" t="s">
        <v>218429</v>
      </c>
      <c r="I47252" s="1"/>
    </row>
    <row r="47253" spans="1:9" x14ac:dyDescent="0.2">
      <c r="A47253" s="1" t="s">
        <v>218430</v>
      </c>
      <c r="B47253" s="1" t="s">
        <v>218431</v>
      </c>
      <c r="C47253" s="1">
        <v>287691368</v>
      </c>
      <c r="D47253" t="s">
        <v>261096</v>
      </c>
      <c r="E47253" t="s">
        <v>261098</v>
      </c>
      <c r="F47253" s="1">
        <v>471</v>
      </c>
      <c r="G47253" s="1" t="s">
        <v>218432</v>
      </c>
      <c r="H47253" s="1" t="s">
        <v>218433</v>
      </c>
      <c r="I47253" s="1" t="s">
        <v>218434</v>
      </c>
    </row>
    <row r="47254" spans="1:9" x14ac:dyDescent="0.2">
      <c r="A47254" s="1" t="s">
        <v>218435</v>
      </c>
      <c r="B47254" s="1" t="s">
        <v>218436</v>
      </c>
      <c r="C47254" s="1">
        <v>287611019</v>
      </c>
      <c r="D47254" t="s">
        <v>1001</v>
      </c>
      <c r="E47254" t="s">
        <v>264064</v>
      </c>
      <c r="F47254" s="1">
        <v>26</v>
      </c>
      <c r="G47254" s="1" t="s">
        <v>218437</v>
      </c>
      <c r="H47254" s="1" t="s">
        <v>218438</v>
      </c>
      <c r="I47254" s="1" t="s">
        <v>218439</v>
      </c>
    </row>
    <row r="47255" spans="1:9" x14ac:dyDescent="0.2">
      <c r="A47255" s="1" t="s">
        <v>218440</v>
      </c>
      <c r="B47255" s="1" t="s">
        <v>218441</v>
      </c>
      <c r="C47255" s="1">
        <v>287610983</v>
      </c>
      <c r="D47255" t="s">
        <v>261153</v>
      </c>
      <c r="E47255" t="s">
        <v>266061</v>
      </c>
      <c r="F47255" s="1">
        <v>20</v>
      </c>
      <c r="G47255" s="1" t="s">
        <v>218442</v>
      </c>
      <c r="H47255" s="1" t="s">
        <v>218443</v>
      </c>
      <c r="I47255" s="1" t="s">
        <v>218444</v>
      </c>
    </row>
    <row r="47256" spans="1:9" x14ac:dyDescent="0.2">
      <c r="A47256" s="1" t="s">
        <v>60724</v>
      </c>
      <c r="B47256" s="1" t="s">
        <v>218445</v>
      </c>
      <c r="C47256" s="1">
        <v>287610933</v>
      </c>
      <c r="D47256" t="s">
        <v>261128</v>
      </c>
      <c r="E47256" t="s">
        <v>261237</v>
      </c>
      <c r="F47256" s="1">
        <v>32</v>
      </c>
      <c r="G47256" s="1" t="s">
        <v>218446</v>
      </c>
      <c r="H47256" s="1" t="s">
        <v>218447</v>
      </c>
      <c r="I47256" s="1"/>
    </row>
    <row r="47257" spans="1:9" x14ac:dyDescent="0.2">
      <c r="A47257" s="1" t="s">
        <v>218448</v>
      </c>
      <c r="B47257" s="1" t="s">
        <v>218449</v>
      </c>
      <c r="C47257" s="1">
        <v>287610930</v>
      </c>
      <c r="D47257" t="s">
        <v>261139</v>
      </c>
      <c r="E47257" t="s">
        <v>263442</v>
      </c>
      <c r="F47257" s="1">
        <v>48</v>
      </c>
      <c r="G47257" s="1" t="s">
        <v>218450</v>
      </c>
      <c r="H47257" s="1" t="s">
        <v>218451</v>
      </c>
      <c r="I47257" s="1" t="s">
        <v>218452</v>
      </c>
    </row>
    <row r="47258" spans="1:9" x14ac:dyDescent="0.2">
      <c r="A47258" s="1" t="s">
        <v>218453</v>
      </c>
      <c r="B47258" s="1" t="s">
        <v>218454</v>
      </c>
      <c r="C47258" s="1">
        <v>287610852</v>
      </c>
      <c r="F47258" s="1">
        <v>119</v>
      </c>
      <c r="G47258" s="1" t="s">
        <v>218455</v>
      </c>
      <c r="H47258" s="1" t="s">
        <v>218456</v>
      </c>
      <c r="I47258" s="1"/>
    </row>
    <row r="47259" spans="1:9" x14ac:dyDescent="0.2">
      <c r="A47259" s="1" t="s">
        <v>218457</v>
      </c>
      <c r="B47259" s="1" t="s">
        <v>218458</v>
      </c>
      <c r="C47259" s="1">
        <v>287610835</v>
      </c>
      <c r="F47259" s="1">
        <v>3</v>
      </c>
      <c r="G47259" s="1" t="s">
        <v>218459</v>
      </c>
      <c r="H47259" s="1" t="s">
        <v>218460</v>
      </c>
      <c r="I47259" s="1" t="s">
        <v>4231</v>
      </c>
    </row>
    <row r="47260" spans="1:9" x14ac:dyDescent="0.2">
      <c r="A47260" s="1" t="s">
        <v>218461</v>
      </c>
      <c r="B47260" s="1" t="s">
        <v>218462</v>
      </c>
      <c r="C47260" s="1">
        <v>287610820</v>
      </c>
      <c r="D47260" t="s">
        <v>261172</v>
      </c>
      <c r="E47260" t="s">
        <v>266076</v>
      </c>
      <c r="F47260" s="1">
        <v>32</v>
      </c>
      <c r="G47260" s="1" t="s">
        <v>218463</v>
      </c>
      <c r="H47260" s="1" t="s">
        <v>218464</v>
      </c>
      <c r="I47260" s="1" t="s">
        <v>218465</v>
      </c>
    </row>
    <row r="47261" spans="1:9" x14ac:dyDescent="0.2">
      <c r="A47261" s="1" t="s">
        <v>218466</v>
      </c>
      <c r="B47261" s="1" t="s">
        <v>218467</v>
      </c>
      <c r="C47261" s="1">
        <v>287610784</v>
      </c>
      <c r="D47261" t="s">
        <v>261094</v>
      </c>
      <c r="E47261" t="s">
        <v>266077</v>
      </c>
      <c r="F47261" s="1">
        <v>145</v>
      </c>
      <c r="G47261" s="1" t="s">
        <v>218468</v>
      </c>
      <c r="H47261" s="1" t="s">
        <v>218469</v>
      </c>
      <c r="I47261" s="1" t="s">
        <v>218470</v>
      </c>
    </row>
    <row r="47262" spans="1:9" x14ac:dyDescent="0.2">
      <c r="A47262" s="1" t="s">
        <v>218471</v>
      </c>
      <c r="B47262" s="1" t="s">
        <v>218472</v>
      </c>
      <c r="C47262" s="1">
        <v>287610659</v>
      </c>
      <c r="D47262" t="s">
        <v>261139</v>
      </c>
      <c r="E47262" t="s">
        <v>266047</v>
      </c>
      <c r="F47262" s="1">
        <v>51</v>
      </c>
      <c r="G47262" s="1" t="s">
        <v>218473</v>
      </c>
      <c r="H47262" s="1" t="s">
        <v>218474</v>
      </c>
      <c r="I47262" s="1" t="s">
        <v>218475</v>
      </c>
    </row>
    <row r="47263" spans="1:9" x14ac:dyDescent="0.2">
      <c r="A47263" s="1" t="s">
        <v>218476</v>
      </c>
      <c r="B47263" s="1" t="s">
        <v>218477</v>
      </c>
      <c r="C47263" s="1">
        <v>287610653</v>
      </c>
      <c r="D47263" t="s">
        <v>266078</v>
      </c>
      <c r="E47263" t="s">
        <v>266079</v>
      </c>
      <c r="F47263" s="1">
        <v>134</v>
      </c>
      <c r="G47263" s="1" t="s">
        <v>218478</v>
      </c>
      <c r="H47263" s="1" t="s">
        <v>218479</v>
      </c>
      <c r="I47263" s="1" t="s">
        <v>218480</v>
      </c>
    </row>
    <row r="47264" spans="1:9" x14ac:dyDescent="0.2">
      <c r="A47264" s="1" t="s">
        <v>218481</v>
      </c>
      <c r="B47264" s="1" t="s">
        <v>218482</v>
      </c>
      <c r="C47264" s="1">
        <v>287610625</v>
      </c>
      <c r="D47264" t="s">
        <v>261099</v>
      </c>
      <c r="E47264" t="s">
        <v>261100</v>
      </c>
      <c r="F47264" s="1">
        <v>63</v>
      </c>
      <c r="G47264" s="1" t="s">
        <v>218483</v>
      </c>
      <c r="H47264" s="1" t="s">
        <v>218484</v>
      </c>
      <c r="I47264" s="1" t="s">
        <v>218485</v>
      </c>
    </row>
    <row r="47265" spans="1:9" x14ac:dyDescent="0.2">
      <c r="A47265" s="1" t="s">
        <v>218486</v>
      </c>
      <c r="B47265" s="1" t="s">
        <v>218487</v>
      </c>
      <c r="C47265" s="1">
        <v>287610452</v>
      </c>
      <c r="F47265" s="1">
        <v>162</v>
      </c>
      <c r="G47265" s="1" t="s">
        <v>218488</v>
      </c>
      <c r="H47265" s="1" t="s">
        <v>218489</v>
      </c>
      <c r="I47265" s="1"/>
    </row>
    <row r="47266" spans="1:9" x14ac:dyDescent="0.2">
      <c r="A47266" s="1" t="s">
        <v>218490</v>
      </c>
      <c r="B47266" s="1" t="s">
        <v>218491</v>
      </c>
      <c r="C47266" s="1">
        <v>287691348</v>
      </c>
      <c r="D47266" t="s">
        <v>261143</v>
      </c>
      <c r="E47266" t="s">
        <v>261144</v>
      </c>
      <c r="F47266" s="1">
        <v>33</v>
      </c>
      <c r="G47266" s="1" t="s">
        <v>218492</v>
      </c>
      <c r="H47266" s="1" t="s">
        <v>218493</v>
      </c>
      <c r="I47266" s="1" t="s">
        <v>218494</v>
      </c>
    </row>
    <row r="47267" spans="1:9" x14ac:dyDescent="0.2">
      <c r="A47267" s="1" t="s">
        <v>218495</v>
      </c>
      <c r="B47267" s="1" t="s">
        <v>218496</v>
      </c>
      <c r="C47267" s="1">
        <v>287610424</v>
      </c>
      <c r="D47267" t="s">
        <v>261139</v>
      </c>
      <c r="E47267" t="s">
        <v>266080</v>
      </c>
      <c r="F47267" s="1">
        <v>88</v>
      </c>
      <c r="G47267" s="1" t="s">
        <v>218497</v>
      </c>
      <c r="H47267" s="1" t="s">
        <v>218498</v>
      </c>
      <c r="I47267" s="1" t="s">
        <v>218499</v>
      </c>
    </row>
    <row r="47268" spans="1:9" x14ac:dyDescent="0.2">
      <c r="A47268" s="1" t="s">
        <v>218500</v>
      </c>
      <c r="B47268" s="1" t="s">
        <v>218501</v>
      </c>
      <c r="C47268" s="1">
        <v>287610423</v>
      </c>
      <c r="D47268" t="s">
        <v>1001</v>
      </c>
      <c r="E47268" t="s">
        <v>264057</v>
      </c>
      <c r="F47268" s="1">
        <v>142</v>
      </c>
      <c r="G47268" s="1" t="s">
        <v>218502</v>
      </c>
      <c r="H47268" s="1" t="s">
        <v>218503</v>
      </c>
      <c r="I47268" s="1" t="s">
        <v>218504</v>
      </c>
    </row>
    <row r="47269" spans="1:9" x14ac:dyDescent="0.2">
      <c r="A47269" s="1" t="s">
        <v>218505</v>
      </c>
      <c r="B47269" s="1" t="s">
        <v>218506</v>
      </c>
      <c r="C47269" s="1">
        <v>285274420</v>
      </c>
      <c r="D47269" t="s">
        <v>261131</v>
      </c>
      <c r="E47269" t="s">
        <v>261266</v>
      </c>
      <c r="F47269" s="1">
        <v>169</v>
      </c>
      <c r="G47269" s="1" t="s">
        <v>218507</v>
      </c>
      <c r="H47269" s="1" t="s">
        <v>218508</v>
      </c>
      <c r="I47269" s="1" t="s">
        <v>218509</v>
      </c>
    </row>
    <row r="47270" spans="1:9" x14ac:dyDescent="0.2">
      <c r="A47270" s="1" t="s">
        <v>218510</v>
      </c>
      <c r="B47270" s="1" t="s">
        <v>218511</v>
      </c>
      <c r="C47270" s="1">
        <v>287610419</v>
      </c>
      <c r="D47270" t="s">
        <v>261094</v>
      </c>
      <c r="E47270" t="s">
        <v>266081</v>
      </c>
      <c r="F47270" s="1">
        <v>49</v>
      </c>
      <c r="G47270" s="1" t="s">
        <v>218512</v>
      </c>
      <c r="H47270" s="1" t="s">
        <v>218513</v>
      </c>
      <c r="I47270" s="1" t="s">
        <v>218514</v>
      </c>
    </row>
    <row r="47271" spans="1:9" x14ac:dyDescent="0.2">
      <c r="A47271" s="1" t="s">
        <v>218515</v>
      </c>
      <c r="B47271" s="1" t="s">
        <v>218516</v>
      </c>
      <c r="C47271" s="1">
        <v>287610418</v>
      </c>
      <c r="D47271" t="s">
        <v>261128</v>
      </c>
      <c r="E47271" t="s">
        <v>261242</v>
      </c>
      <c r="F47271" s="1">
        <v>117</v>
      </c>
      <c r="G47271" s="1" t="s">
        <v>218517</v>
      </c>
      <c r="H47271" s="1" t="s">
        <v>218518</v>
      </c>
      <c r="I47271" s="1" t="s">
        <v>218519</v>
      </c>
    </row>
    <row r="47272" spans="1:9" x14ac:dyDescent="0.2">
      <c r="A47272" s="1" t="s">
        <v>218520</v>
      </c>
      <c r="B47272" s="1" t="s">
        <v>218521</v>
      </c>
      <c r="C47272" s="1">
        <v>287610417</v>
      </c>
      <c r="F47272" s="1">
        <v>333</v>
      </c>
      <c r="G47272" s="1" t="s">
        <v>218522</v>
      </c>
      <c r="H47272" s="1" t="s">
        <v>218523</v>
      </c>
      <c r="I47272" s="1"/>
    </row>
    <row r="47273" spans="1:9" x14ac:dyDescent="0.2">
      <c r="A47273" s="1" t="s">
        <v>218524</v>
      </c>
      <c r="B47273" s="1" t="s">
        <v>218525</v>
      </c>
      <c r="C47273" s="1">
        <v>287610415</v>
      </c>
      <c r="F47273" s="1">
        <v>45</v>
      </c>
      <c r="G47273" s="1" t="s">
        <v>218526</v>
      </c>
      <c r="H47273" s="1" t="s">
        <v>218527</v>
      </c>
      <c r="I47273" s="1" t="s">
        <v>218528</v>
      </c>
    </row>
    <row r="47274" spans="1:9" x14ac:dyDescent="0.2">
      <c r="A47274" s="1" t="s">
        <v>218529</v>
      </c>
      <c r="B47274" s="1" t="s">
        <v>218530</v>
      </c>
      <c r="C47274" s="1">
        <v>287610409</v>
      </c>
      <c r="D47274" t="s">
        <v>261139</v>
      </c>
      <c r="E47274" t="s">
        <v>266082</v>
      </c>
      <c r="F47274" s="1">
        <v>32</v>
      </c>
      <c r="G47274" s="1" t="s">
        <v>218531</v>
      </c>
      <c r="H47274" s="1" t="s">
        <v>218532</v>
      </c>
      <c r="I47274" s="1" t="s">
        <v>218533</v>
      </c>
    </row>
    <row r="47275" spans="1:9" x14ac:dyDescent="0.2">
      <c r="A47275" s="1" t="s">
        <v>218534</v>
      </c>
      <c r="B47275" s="1" t="s">
        <v>218535</v>
      </c>
      <c r="C47275" s="1">
        <v>287610400</v>
      </c>
      <c r="D47275" t="s">
        <v>265718</v>
      </c>
      <c r="E47275" t="s">
        <v>266003</v>
      </c>
      <c r="F47275" s="1">
        <v>96</v>
      </c>
      <c r="G47275" s="1" t="s">
        <v>218536</v>
      </c>
      <c r="H47275" s="1" t="s">
        <v>218537</v>
      </c>
      <c r="I47275" s="1" t="s">
        <v>218538</v>
      </c>
    </row>
    <row r="47276" spans="1:9" x14ac:dyDescent="0.2">
      <c r="A47276" s="1" t="s">
        <v>3217</v>
      </c>
      <c r="B47276" s="1" t="s">
        <v>218539</v>
      </c>
      <c r="C47276" s="1">
        <v>287610397</v>
      </c>
      <c r="D47276" t="s">
        <v>261092</v>
      </c>
      <c r="E47276" t="s">
        <v>261092</v>
      </c>
      <c r="F47276" s="1">
        <v>39</v>
      </c>
      <c r="G47276" s="1" t="s">
        <v>218540</v>
      </c>
      <c r="H47276" s="1" t="s">
        <v>218541</v>
      </c>
      <c r="I47276" s="1"/>
    </row>
    <row r="47277" spans="1:9" x14ac:dyDescent="0.2">
      <c r="A47277" s="1" t="s">
        <v>218542</v>
      </c>
      <c r="B47277" s="1" t="s">
        <v>218543</v>
      </c>
      <c r="C47277" s="1">
        <v>287691349</v>
      </c>
      <c r="D47277" t="s">
        <v>261191</v>
      </c>
      <c r="E47277" t="s">
        <v>265757</v>
      </c>
      <c r="F47277" s="1">
        <v>95</v>
      </c>
      <c r="G47277" s="1" t="s">
        <v>218544</v>
      </c>
      <c r="H47277" s="1" t="s">
        <v>218545</v>
      </c>
      <c r="I47277" s="1" t="s">
        <v>218546</v>
      </c>
    </row>
    <row r="47278" spans="1:9" x14ac:dyDescent="0.2">
      <c r="A47278" s="1" t="s">
        <v>218547</v>
      </c>
      <c r="B47278" s="1" t="s">
        <v>218548</v>
      </c>
      <c r="C47278" s="1">
        <v>287610106</v>
      </c>
      <c r="D47278" t="s">
        <v>261172</v>
      </c>
      <c r="E47278" t="s">
        <v>265987</v>
      </c>
      <c r="F47278" s="1">
        <v>37</v>
      </c>
      <c r="G47278" s="1" t="s">
        <v>218549</v>
      </c>
      <c r="H47278" s="1" t="s">
        <v>218550</v>
      </c>
      <c r="I47278" s="1" t="s">
        <v>218551</v>
      </c>
    </row>
    <row r="47279" spans="1:9" x14ac:dyDescent="0.2">
      <c r="A47279" s="1" t="s">
        <v>218552</v>
      </c>
      <c r="B47279" s="1" t="s">
        <v>218553</v>
      </c>
      <c r="C47279" s="1">
        <v>287610099</v>
      </c>
      <c r="D47279" t="s">
        <v>261179</v>
      </c>
      <c r="E47279" t="s">
        <v>266038</v>
      </c>
      <c r="F47279" s="1">
        <v>29</v>
      </c>
      <c r="G47279" s="1" t="s">
        <v>218554</v>
      </c>
      <c r="H47279" s="1" t="s">
        <v>218555</v>
      </c>
      <c r="I47279" s="1" t="s">
        <v>218556</v>
      </c>
    </row>
    <row r="47280" spans="1:9" x14ac:dyDescent="0.2">
      <c r="A47280" s="1" t="s">
        <v>218557</v>
      </c>
      <c r="B47280" s="1" t="s">
        <v>218558</v>
      </c>
      <c r="C47280" s="1">
        <v>287691394</v>
      </c>
      <c r="D47280" t="s">
        <v>266083</v>
      </c>
      <c r="E47280" t="s">
        <v>266084</v>
      </c>
      <c r="F47280" s="1">
        <v>184</v>
      </c>
      <c r="G47280" s="1" t="s">
        <v>218559</v>
      </c>
      <c r="H47280" s="1" t="s">
        <v>218560</v>
      </c>
      <c r="I47280" s="1" t="s">
        <v>218561</v>
      </c>
    </row>
    <row r="47281" spans="1:9" x14ac:dyDescent="0.2">
      <c r="A47281" s="1" t="s">
        <v>218562</v>
      </c>
      <c r="B47281" s="1" t="s">
        <v>218563</v>
      </c>
      <c r="C47281" s="1">
        <v>287691366</v>
      </c>
      <c r="D47281" t="s">
        <v>261191</v>
      </c>
      <c r="E47281" t="s">
        <v>266085</v>
      </c>
      <c r="F47281" s="1">
        <v>214</v>
      </c>
      <c r="G47281" s="1" t="s">
        <v>218564</v>
      </c>
      <c r="H47281" s="1" t="s">
        <v>218565</v>
      </c>
      <c r="I47281" s="1" t="s">
        <v>218566</v>
      </c>
    </row>
    <row r="47282" spans="1:9" x14ac:dyDescent="0.2">
      <c r="A47282" s="1" t="s">
        <v>218567</v>
      </c>
      <c r="B47282" s="1" t="s">
        <v>218568</v>
      </c>
      <c r="C47282" s="1">
        <v>283119303</v>
      </c>
      <c r="D47282" t="s">
        <v>261117</v>
      </c>
      <c r="E47282" t="s">
        <v>265190</v>
      </c>
      <c r="F47282" s="1">
        <v>121</v>
      </c>
      <c r="G47282" s="1" t="s">
        <v>218569</v>
      </c>
      <c r="H47282" s="1" t="s">
        <v>218570</v>
      </c>
      <c r="I47282" s="1" t="s">
        <v>218571</v>
      </c>
    </row>
    <row r="47283" spans="1:9" x14ac:dyDescent="0.2">
      <c r="A47283" s="1" t="s">
        <v>218572</v>
      </c>
      <c r="B47283" s="1" t="s">
        <v>218573</v>
      </c>
      <c r="C47283" s="1">
        <v>283119278</v>
      </c>
      <c r="D47283" t="s">
        <v>263517</v>
      </c>
      <c r="E47283" t="s">
        <v>266086</v>
      </c>
      <c r="F47283" s="1">
        <v>125</v>
      </c>
      <c r="G47283" s="1" t="s">
        <v>218574</v>
      </c>
      <c r="H47283" s="1" t="s">
        <v>218575</v>
      </c>
      <c r="I47283" s="1" t="s">
        <v>218576</v>
      </c>
    </row>
    <row r="47284" spans="1:9" x14ac:dyDescent="0.2">
      <c r="A47284" s="1" t="s">
        <v>218577</v>
      </c>
      <c r="B47284" s="1" t="s">
        <v>218578</v>
      </c>
      <c r="C47284" s="1">
        <v>283119164</v>
      </c>
      <c r="D47284" t="s">
        <v>261111</v>
      </c>
      <c r="E47284" t="s">
        <v>261277</v>
      </c>
      <c r="F47284" s="1">
        <v>163</v>
      </c>
      <c r="G47284" s="1" t="s">
        <v>218579</v>
      </c>
      <c r="H47284" s="1" t="s">
        <v>218580</v>
      </c>
      <c r="I47284" s="1" t="s">
        <v>218581</v>
      </c>
    </row>
    <row r="47285" spans="1:9" x14ac:dyDescent="0.2">
      <c r="A47285" s="1" t="s">
        <v>218582</v>
      </c>
      <c r="B47285" s="1" t="s">
        <v>218583</v>
      </c>
      <c r="C47285" s="1">
        <v>287691361</v>
      </c>
      <c r="F47285" s="1">
        <v>334</v>
      </c>
      <c r="G47285" s="1" t="s">
        <v>218584</v>
      </c>
      <c r="H47285" s="1" t="s">
        <v>218585</v>
      </c>
      <c r="I47285" s="1" t="s">
        <v>218586</v>
      </c>
    </row>
    <row r="47286" spans="1:9" x14ac:dyDescent="0.2">
      <c r="A47286" s="1" t="s">
        <v>218587</v>
      </c>
      <c r="B47286" s="1" t="s">
        <v>218588</v>
      </c>
      <c r="C47286" s="1">
        <v>285274845</v>
      </c>
      <c r="D47286" t="s">
        <v>261105</v>
      </c>
      <c r="E47286" t="s">
        <v>261106</v>
      </c>
      <c r="F47286" s="1">
        <v>359</v>
      </c>
      <c r="G47286" s="1" t="s">
        <v>218589</v>
      </c>
      <c r="H47286" s="1" t="s">
        <v>218590</v>
      </c>
      <c r="I47286" s="1" t="s">
        <v>218591</v>
      </c>
    </row>
    <row r="47287" spans="1:9" x14ac:dyDescent="0.2">
      <c r="A47287" s="1" t="s">
        <v>218592</v>
      </c>
      <c r="B47287" s="1" t="s">
        <v>218593</v>
      </c>
      <c r="C47287" s="1">
        <v>287595810</v>
      </c>
      <c r="D47287" t="s">
        <v>265734</v>
      </c>
      <c r="E47287" t="s">
        <v>265781</v>
      </c>
      <c r="F47287" s="1">
        <v>164</v>
      </c>
      <c r="G47287" s="1" t="s">
        <v>218594</v>
      </c>
      <c r="H47287" s="1" t="s">
        <v>218595</v>
      </c>
      <c r="I47287" s="1"/>
    </row>
    <row r="47288" spans="1:9" x14ac:dyDescent="0.2">
      <c r="A47288" s="1" t="s">
        <v>218596</v>
      </c>
      <c r="B47288" s="1" t="s">
        <v>218597</v>
      </c>
      <c r="C47288" s="1">
        <v>282895308</v>
      </c>
      <c r="D47288" t="s">
        <v>261139</v>
      </c>
      <c r="E47288" t="s">
        <v>265889</v>
      </c>
      <c r="F47288" s="1">
        <v>168</v>
      </c>
      <c r="G47288" s="1" t="s">
        <v>218598</v>
      </c>
      <c r="H47288" s="1" t="s">
        <v>218599</v>
      </c>
      <c r="I47288" s="1" t="s">
        <v>218600</v>
      </c>
    </row>
    <row r="47289" spans="1:9" x14ac:dyDescent="0.2">
      <c r="A47289" s="1" t="s">
        <v>218601</v>
      </c>
      <c r="B47289" s="1" t="s">
        <v>218602</v>
      </c>
      <c r="C47289" s="1">
        <v>282422802</v>
      </c>
      <c r="F47289" s="1">
        <v>191</v>
      </c>
      <c r="G47289" s="1" t="s">
        <v>218603</v>
      </c>
      <c r="H47289" s="1" t="s">
        <v>218604</v>
      </c>
      <c r="I47289" s="1" t="s">
        <v>218605</v>
      </c>
    </row>
    <row r="47290" spans="1:9" x14ac:dyDescent="0.2">
      <c r="A47290" s="1" t="s">
        <v>218606</v>
      </c>
      <c r="B47290" s="1" t="s">
        <v>218607</v>
      </c>
      <c r="C47290" s="1">
        <v>287595800</v>
      </c>
      <c r="F47290" s="1">
        <v>290</v>
      </c>
      <c r="G47290" s="1" t="s">
        <v>218608</v>
      </c>
      <c r="H47290" s="1" t="s">
        <v>218609</v>
      </c>
      <c r="I47290" s="1" t="s">
        <v>218610</v>
      </c>
    </row>
    <row r="47291" spans="1:9" x14ac:dyDescent="0.2">
      <c r="A47291" s="1" t="s">
        <v>218611</v>
      </c>
      <c r="B47291" s="1" t="s">
        <v>218612</v>
      </c>
      <c r="C47291" s="1">
        <v>287573852</v>
      </c>
      <c r="D47291" t="s">
        <v>266087</v>
      </c>
      <c r="E47291" t="s">
        <v>266088</v>
      </c>
      <c r="F47291" s="1">
        <v>230</v>
      </c>
      <c r="G47291" s="1" t="s">
        <v>218613</v>
      </c>
      <c r="H47291" s="1" t="s">
        <v>218614</v>
      </c>
      <c r="I47291" s="1" t="s">
        <v>218615</v>
      </c>
    </row>
    <row r="47292" spans="1:9" x14ac:dyDescent="0.2">
      <c r="A47292" s="1" t="s">
        <v>218616</v>
      </c>
      <c r="B47292" s="1" t="s">
        <v>218617</v>
      </c>
      <c r="C47292" s="1">
        <v>287588240</v>
      </c>
      <c r="F47292" s="1">
        <v>24</v>
      </c>
      <c r="G47292" s="1" t="s">
        <v>218618</v>
      </c>
      <c r="H47292" s="1" t="s">
        <v>218619</v>
      </c>
      <c r="I47292" s="1" t="s">
        <v>218620</v>
      </c>
    </row>
    <row r="47293" spans="1:9" x14ac:dyDescent="0.2">
      <c r="A47293" s="1" t="s">
        <v>218621</v>
      </c>
      <c r="B47293" s="1" t="s">
        <v>218622</v>
      </c>
      <c r="C47293" s="1">
        <v>287595783</v>
      </c>
      <c r="F47293" s="1">
        <v>58</v>
      </c>
      <c r="G47293" s="1" t="s">
        <v>1102</v>
      </c>
      <c r="H47293" s="1" t="s">
        <v>218623</v>
      </c>
      <c r="I47293" s="1" t="s">
        <v>218624</v>
      </c>
    </row>
    <row r="47294" spans="1:9" x14ac:dyDescent="0.2">
      <c r="A47294" s="1" t="s">
        <v>218625</v>
      </c>
      <c r="B47294" s="1" t="s">
        <v>218626</v>
      </c>
      <c r="C47294" s="1">
        <v>287595814</v>
      </c>
      <c r="D47294" t="s">
        <v>261096</v>
      </c>
      <c r="E47294" t="s">
        <v>261097</v>
      </c>
      <c r="F47294" s="1">
        <v>55</v>
      </c>
      <c r="G47294" s="1" t="s">
        <v>218627</v>
      </c>
      <c r="H47294" s="1" t="s">
        <v>218628</v>
      </c>
      <c r="I47294" s="1" t="s">
        <v>218629</v>
      </c>
    </row>
    <row r="47295" spans="1:9" x14ac:dyDescent="0.2">
      <c r="A47295" s="1" t="s">
        <v>218630</v>
      </c>
      <c r="B47295" s="1" t="s">
        <v>218631</v>
      </c>
      <c r="C47295" s="1">
        <v>287576186</v>
      </c>
      <c r="F47295" s="1">
        <v>14</v>
      </c>
      <c r="G47295" s="1" t="s">
        <v>218632</v>
      </c>
      <c r="H47295" s="1" t="s">
        <v>218633</v>
      </c>
      <c r="I47295" s="1"/>
    </row>
    <row r="47296" spans="1:9" x14ac:dyDescent="0.2">
      <c r="A47296" s="1" t="s">
        <v>218634</v>
      </c>
      <c r="B47296" s="1" t="s">
        <v>218635</v>
      </c>
      <c r="C47296" s="1">
        <v>287595789</v>
      </c>
      <c r="D47296" t="s">
        <v>261096</v>
      </c>
      <c r="E47296" t="s">
        <v>265985</v>
      </c>
      <c r="F47296" s="1">
        <v>29</v>
      </c>
      <c r="G47296" s="1" t="s">
        <v>218636</v>
      </c>
      <c r="H47296" s="1" t="s">
        <v>218637</v>
      </c>
      <c r="I47296" s="1"/>
    </row>
    <row r="47297" spans="1:9" x14ac:dyDescent="0.2">
      <c r="A47297" s="1" t="s">
        <v>218638</v>
      </c>
      <c r="B47297" s="1" t="s">
        <v>218639</v>
      </c>
      <c r="C47297" s="1">
        <v>287595805</v>
      </c>
      <c r="D47297" t="s">
        <v>264897</v>
      </c>
      <c r="E47297" t="s">
        <v>266089</v>
      </c>
      <c r="F47297" s="1">
        <v>78</v>
      </c>
      <c r="G47297" s="1" t="s">
        <v>218640</v>
      </c>
      <c r="H47297" s="1" t="s">
        <v>218641</v>
      </c>
      <c r="I47297" s="1"/>
    </row>
    <row r="47298" spans="1:9" x14ac:dyDescent="0.2">
      <c r="A47298" s="1" t="s">
        <v>218642</v>
      </c>
      <c r="B47298" s="1" t="s">
        <v>218643</v>
      </c>
      <c r="C47298" s="1">
        <v>287595785</v>
      </c>
      <c r="F47298" s="1">
        <v>176</v>
      </c>
      <c r="G47298" s="1" t="s">
        <v>218644</v>
      </c>
      <c r="H47298" s="1" t="s">
        <v>218645</v>
      </c>
      <c r="I47298" s="1" t="s">
        <v>218646</v>
      </c>
    </row>
    <row r="47299" spans="1:9" x14ac:dyDescent="0.2">
      <c r="A47299" s="1" t="s">
        <v>218647</v>
      </c>
      <c r="B47299" s="1" t="s">
        <v>218648</v>
      </c>
      <c r="C47299" s="1">
        <v>287573911</v>
      </c>
      <c r="F47299" s="1">
        <v>21</v>
      </c>
      <c r="G47299" s="1" t="s">
        <v>218649</v>
      </c>
      <c r="H47299" s="1" t="s">
        <v>218650</v>
      </c>
      <c r="I47299" s="1" t="s">
        <v>218651</v>
      </c>
    </row>
    <row r="47300" spans="1:9" x14ac:dyDescent="0.2">
      <c r="A47300" s="1" t="s">
        <v>218652</v>
      </c>
      <c r="B47300" s="1" t="s">
        <v>218653</v>
      </c>
      <c r="C47300" s="1">
        <v>287573892</v>
      </c>
      <c r="D47300" t="s">
        <v>1001</v>
      </c>
      <c r="E47300" t="s">
        <v>264051</v>
      </c>
      <c r="F47300" s="1">
        <v>79</v>
      </c>
      <c r="G47300" s="1" t="s">
        <v>218654</v>
      </c>
      <c r="H47300" s="1" t="s">
        <v>218655</v>
      </c>
      <c r="I47300" s="1" t="s">
        <v>218656</v>
      </c>
    </row>
    <row r="47301" spans="1:9" x14ac:dyDescent="0.2">
      <c r="A47301" s="1" t="s">
        <v>218657</v>
      </c>
      <c r="B47301" s="1" t="s">
        <v>218658</v>
      </c>
      <c r="C47301" s="1">
        <v>287573716</v>
      </c>
      <c r="D47301" t="s">
        <v>261179</v>
      </c>
      <c r="E47301" t="s">
        <v>266038</v>
      </c>
      <c r="F47301" s="1">
        <v>66</v>
      </c>
      <c r="G47301" s="1" t="s">
        <v>218659</v>
      </c>
      <c r="H47301" s="1" t="s">
        <v>218660</v>
      </c>
      <c r="I47301" s="1" t="s">
        <v>218661</v>
      </c>
    </row>
    <row r="47302" spans="1:9" x14ac:dyDescent="0.2">
      <c r="A47302" s="1" t="s">
        <v>218662</v>
      </c>
      <c r="B47302" s="1" t="s">
        <v>218663</v>
      </c>
      <c r="C47302" s="1">
        <v>287595786</v>
      </c>
      <c r="D47302" t="s">
        <v>262520</v>
      </c>
      <c r="E47302" t="s">
        <v>266090</v>
      </c>
      <c r="F47302" s="1">
        <v>187</v>
      </c>
      <c r="G47302" s="1" t="s">
        <v>218664</v>
      </c>
      <c r="H47302" s="1" t="s">
        <v>218665</v>
      </c>
      <c r="I47302" s="1"/>
    </row>
    <row r="47303" spans="1:9" x14ac:dyDescent="0.2">
      <c r="A47303" s="1" t="s">
        <v>218666</v>
      </c>
      <c r="B47303" s="1" t="s">
        <v>218667</v>
      </c>
      <c r="C47303" s="1">
        <v>287563284</v>
      </c>
      <c r="F47303" s="1">
        <v>19</v>
      </c>
      <c r="G47303" s="1" t="s">
        <v>218668</v>
      </c>
      <c r="H47303" s="1" t="s">
        <v>218669</v>
      </c>
      <c r="I47303" s="1"/>
    </row>
    <row r="47304" spans="1:9" x14ac:dyDescent="0.2">
      <c r="A47304" s="1" t="s">
        <v>218670</v>
      </c>
      <c r="B47304" s="1" t="s">
        <v>218671</v>
      </c>
      <c r="C47304" s="1">
        <v>287558617</v>
      </c>
      <c r="F47304" s="1">
        <v>236</v>
      </c>
      <c r="G47304" s="1" t="s">
        <v>218672</v>
      </c>
      <c r="H47304" s="1" t="s">
        <v>218673</v>
      </c>
      <c r="I47304" s="1" t="s">
        <v>218674</v>
      </c>
    </row>
    <row r="47305" spans="1:9" x14ac:dyDescent="0.2">
      <c r="A47305" s="1" t="s">
        <v>218675</v>
      </c>
      <c r="B47305" s="1" t="s">
        <v>218676</v>
      </c>
      <c r="C47305" s="1">
        <v>283480594</v>
      </c>
      <c r="D47305" t="s">
        <v>265718</v>
      </c>
      <c r="E47305" t="s">
        <v>266003</v>
      </c>
      <c r="F47305" s="1">
        <v>50</v>
      </c>
      <c r="G47305" s="1" t="s">
        <v>218677</v>
      </c>
      <c r="H47305" s="1" t="s">
        <v>218678</v>
      </c>
      <c r="I47305" s="1" t="s">
        <v>218679</v>
      </c>
    </row>
    <row r="47306" spans="1:9" x14ac:dyDescent="0.2">
      <c r="A47306" s="1" t="s">
        <v>218680</v>
      </c>
      <c r="B47306" s="1" t="s">
        <v>218681</v>
      </c>
      <c r="C47306" s="1">
        <v>287595804</v>
      </c>
      <c r="F47306" s="1">
        <v>68</v>
      </c>
      <c r="G47306" s="1" t="s">
        <v>218682</v>
      </c>
      <c r="H47306" s="1" t="s">
        <v>218683</v>
      </c>
      <c r="I47306" s="1"/>
    </row>
    <row r="47307" spans="1:9" x14ac:dyDescent="0.2">
      <c r="A47307" s="1" t="s">
        <v>218684</v>
      </c>
      <c r="B47307" s="1" t="s">
        <v>218685</v>
      </c>
      <c r="C47307" s="1">
        <v>287595780</v>
      </c>
      <c r="F47307" s="1">
        <v>14</v>
      </c>
      <c r="G47307" s="1" t="s">
        <v>218686</v>
      </c>
      <c r="H47307" s="1" t="s">
        <v>218687</v>
      </c>
      <c r="I47307" s="1" t="s">
        <v>218688</v>
      </c>
    </row>
    <row r="47308" spans="1:9" x14ac:dyDescent="0.2">
      <c r="A47308" s="1" t="s">
        <v>218689</v>
      </c>
      <c r="B47308" s="1" t="s">
        <v>218690</v>
      </c>
      <c r="C47308" s="1">
        <v>287595790</v>
      </c>
      <c r="D47308" t="s">
        <v>261096</v>
      </c>
      <c r="E47308" t="s">
        <v>264127</v>
      </c>
      <c r="F47308" s="1">
        <v>52</v>
      </c>
      <c r="G47308" s="1" t="s">
        <v>218691</v>
      </c>
      <c r="H47308" s="1" t="s">
        <v>218692</v>
      </c>
      <c r="I47308" s="1" t="s">
        <v>218693</v>
      </c>
    </row>
    <row r="47309" spans="1:9" x14ac:dyDescent="0.2">
      <c r="A47309" s="1" t="s">
        <v>218694</v>
      </c>
      <c r="B47309" s="1" t="s">
        <v>218695</v>
      </c>
      <c r="C47309" s="1">
        <v>287595793</v>
      </c>
      <c r="D47309" t="s">
        <v>261131</v>
      </c>
      <c r="E47309" t="s">
        <v>261266</v>
      </c>
      <c r="F47309" s="1">
        <v>28</v>
      </c>
      <c r="G47309" s="1" t="s">
        <v>218696</v>
      </c>
      <c r="H47309" s="1" t="s">
        <v>218697</v>
      </c>
      <c r="I47309" s="1" t="s">
        <v>218698</v>
      </c>
    </row>
    <row r="47310" spans="1:9" x14ac:dyDescent="0.2">
      <c r="A47310" s="1" t="s">
        <v>218699</v>
      </c>
      <c r="B47310" s="1" t="s">
        <v>218700</v>
      </c>
      <c r="C47310" s="1">
        <v>287595803</v>
      </c>
      <c r="F47310" s="1">
        <v>44</v>
      </c>
      <c r="G47310" s="1" t="s">
        <v>218701</v>
      </c>
      <c r="H47310" s="1" t="s">
        <v>218702</v>
      </c>
      <c r="I47310" s="1"/>
    </row>
    <row r="47311" spans="1:9" x14ac:dyDescent="0.2">
      <c r="A47311" s="1" t="s">
        <v>218703</v>
      </c>
      <c r="B47311" s="1" t="s">
        <v>218704</v>
      </c>
      <c r="C47311" s="1">
        <v>287595782</v>
      </c>
      <c r="D47311" t="s">
        <v>261131</v>
      </c>
      <c r="E47311" t="s">
        <v>261266</v>
      </c>
      <c r="F47311" s="1">
        <v>133</v>
      </c>
      <c r="G47311" s="1" t="s">
        <v>218705</v>
      </c>
      <c r="H47311" s="1" t="s">
        <v>218706</v>
      </c>
      <c r="I47311" s="1" t="s">
        <v>218707</v>
      </c>
    </row>
    <row r="47312" spans="1:9" x14ac:dyDescent="0.2">
      <c r="A47312" s="1" t="s">
        <v>218708</v>
      </c>
      <c r="B47312" s="1" t="s">
        <v>218709</v>
      </c>
      <c r="C47312" s="1">
        <v>287595797</v>
      </c>
      <c r="D47312" t="s">
        <v>261096</v>
      </c>
      <c r="E47312" t="s">
        <v>266069</v>
      </c>
      <c r="F47312" s="1">
        <v>450</v>
      </c>
      <c r="G47312" s="1" t="s">
        <v>218710</v>
      </c>
      <c r="H47312" s="1" t="s">
        <v>218711</v>
      </c>
      <c r="I47312" s="1" t="s">
        <v>218712</v>
      </c>
    </row>
    <row r="47313" spans="1:9" x14ac:dyDescent="0.2">
      <c r="A47313" s="1" t="s">
        <v>218713</v>
      </c>
      <c r="B47313" s="1" t="s">
        <v>218714</v>
      </c>
      <c r="C47313" s="1">
        <v>287595791</v>
      </c>
      <c r="D47313" t="s">
        <v>261096</v>
      </c>
      <c r="E47313" t="s">
        <v>266069</v>
      </c>
      <c r="F47313" s="1">
        <v>1616</v>
      </c>
      <c r="G47313" s="1" t="s">
        <v>218715</v>
      </c>
      <c r="H47313" s="1" t="s">
        <v>218716</v>
      </c>
      <c r="I47313" s="1" t="s">
        <v>218717</v>
      </c>
    </row>
    <row r="47314" spans="1:9" x14ac:dyDescent="0.2">
      <c r="A47314" s="1" t="s">
        <v>218718</v>
      </c>
      <c r="B47314" s="1" t="s">
        <v>218719</v>
      </c>
      <c r="C47314" s="1">
        <v>287556524</v>
      </c>
      <c r="F47314" s="1">
        <v>8</v>
      </c>
      <c r="G47314" s="1" t="s">
        <v>218720</v>
      </c>
      <c r="H47314" s="1" t="s">
        <v>218721</v>
      </c>
      <c r="I47314" s="1" t="s">
        <v>218722</v>
      </c>
    </row>
    <row r="47315" spans="1:9" x14ac:dyDescent="0.2">
      <c r="A47315" s="1" t="s">
        <v>218723</v>
      </c>
      <c r="B47315" s="1" t="s">
        <v>218724</v>
      </c>
      <c r="C47315" s="1">
        <v>287595802</v>
      </c>
      <c r="D47315" t="s">
        <v>266091</v>
      </c>
      <c r="E47315" t="s">
        <v>266092</v>
      </c>
      <c r="F47315" s="1">
        <v>769</v>
      </c>
      <c r="G47315" s="1" t="s">
        <v>218725</v>
      </c>
      <c r="H47315" s="1" t="s">
        <v>218726</v>
      </c>
      <c r="I47315" s="1" t="s">
        <v>218727</v>
      </c>
    </row>
    <row r="47316" spans="1:9" x14ac:dyDescent="0.2">
      <c r="A47316" s="1" t="s">
        <v>218728</v>
      </c>
      <c r="B47316" s="1" t="s">
        <v>218729</v>
      </c>
      <c r="C47316" s="1">
        <v>287595818</v>
      </c>
      <c r="D47316" t="s">
        <v>261105</v>
      </c>
      <c r="E47316" t="s">
        <v>261106</v>
      </c>
      <c r="F47316" s="1">
        <v>11</v>
      </c>
      <c r="G47316" s="1" t="s">
        <v>218730</v>
      </c>
      <c r="H47316" s="1" t="s">
        <v>218731</v>
      </c>
      <c r="I47316" s="1"/>
    </row>
    <row r="47317" spans="1:9" x14ac:dyDescent="0.2">
      <c r="A47317" s="1" t="s">
        <v>218732</v>
      </c>
      <c r="B47317" s="1" t="s">
        <v>218733</v>
      </c>
      <c r="C47317" s="1">
        <v>287573740</v>
      </c>
      <c r="F47317" s="1">
        <v>27</v>
      </c>
      <c r="G47317" s="1" t="s">
        <v>218734</v>
      </c>
      <c r="H47317" s="1" t="s">
        <v>218735</v>
      </c>
      <c r="I47317" s="1" t="s">
        <v>218736</v>
      </c>
    </row>
    <row r="47318" spans="1:9" x14ac:dyDescent="0.2">
      <c r="A47318" s="1" t="s">
        <v>218737</v>
      </c>
      <c r="B47318" s="1" t="s">
        <v>218738</v>
      </c>
      <c r="C47318" s="1">
        <v>287595801</v>
      </c>
      <c r="D47318" t="s">
        <v>265845</v>
      </c>
      <c r="E47318" t="s">
        <v>265845</v>
      </c>
      <c r="F47318" s="1">
        <v>158</v>
      </c>
      <c r="G47318" s="1" t="s">
        <v>218739</v>
      </c>
      <c r="H47318" s="1" t="s">
        <v>218740</v>
      </c>
      <c r="I47318" s="1" t="s">
        <v>218741</v>
      </c>
    </row>
    <row r="47319" spans="1:9" x14ac:dyDescent="0.2">
      <c r="A47319" s="1" t="s">
        <v>218742</v>
      </c>
      <c r="B47319" s="1" t="s">
        <v>218743</v>
      </c>
      <c r="C47319" s="1">
        <v>287595808</v>
      </c>
      <c r="D47319" t="s">
        <v>261096</v>
      </c>
      <c r="E47319" t="s">
        <v>264127</v>
      </c>
      <c r="F47319" s="1">
        <v>91</v>
      </c>
      <c r="G47319" s="1" t="s">
        <v>218744</v>
      </c>
      <c r="H47319" s="1" t="s">
        <v>218745</v>
      </c>
      <c r="I47319" s="1" t="s">
        <v>218746</v>
      </c>
    </row>
    <row r="47320" spans="1:9" x14ac:dyDescent="0.2">
      <c r="A47320" s="1" t="s">
        <v>218747</v>
      </c>
      <c r="B47320" s="1" t="s">
        <v>218748</v>
      </c>
      <c r="C47320" s="1">
        <v>282935609</v>
      </c>
      <c r="D47320" t="s">
        <v>261096</v>
      </c>
      <c r="E47320" t="s">
        <v>261098</v>
      </c>
      <c r="F47320" s="1">
        <v>92</v>
      </c>
      <c r="G47320" s="1" t="s">
        <v>218749</v>
      </c>
      <c r="H47320" s="1" t="s">
        <v>218750</v>
      </c>
      <c r="I47320" s="1" t="s">
        <v>218751</v>
      </c>
    </row>
    <row r="47321" spans="1:9" x14ac:dyDescent="0.2">
      <c r="A47321" s="1" t="s">
        <v>218752</v>
      </c>
      <c r="B47321" s="1" t="s">
        <v>218753</v>
      </c>
      <c r="C47321" s="1">
        <v>287556141</v>
      </c>
      <c r="F47321" s="1">
        <v>51</v>
      </c>
      <c r="G47321" s="1" t="s">
        <v>218754</v>
      </c>
      <c r="H47321" s="1" t="s">
        <v>218755</v>
      </c>
      <c r="I47321" s="1" t="s">
        <v>218756</v>
      </c>
    </row>
    <row r="47322" spans="1:9" x14ac:dyDescent="0.2">
      <c r="A47322" s="1" t="s">
        <v>218757</v>
      </c>
      <c r="B47322" s="1" t="s">
        <v>218758</v>
      </c>
      <c r="C47322" s="1">
        <v>287595817</v>
      </c>
      <c r="D47322" t="s">
        <v>261092</v>
      </c>
      <c r="E47322" t="s">
        <v>261122</v>
      </c>
      <c r="F47322" s="1">
        <v>37</v>
      </c>
      <c r="G47322" s="1" t="s">
        <v>218759</v>
      </c>
      <c r="H47322" s="1" t="s">
        <v>218760</v>
      </c>
      <c r="I47322" s="1" t="s">
        <v>218761</v>
      </c>
    </row>
    <row r="47323" spans="1:9" x14ac:dyDescent="0.2">
      <c r="A47323" s="1" t="s">
        <v>218762</v>
      </c>
      <c r="B47323" s="1" t="s">
        <v>218763</v>
      </c>
      <c r="C47323" s="1">
        <v>287595815</v>
      </c>
      <c r="F47323" s="1">
        <v>35</v>
      </c>
      <c r="G47323" s="1" t="s">
        <v>218764</v>
      </c>
      <c r="H47323" s="1" t="s">
        <v>218765</v>
      </c>
      <c r="I47323" s="1" t="s">
        <v>218766</v>
      </c>
    </row>
    <row r="47324" spans="1:9" x14ac:dyDescent="0.2">
      <c r="A47324" s="1" t="s">
        <v>218767</v>
      </c>
      <c r="B47324" s="1" t="s">
        <v>218768</v>
      </c>
      <c r="C47324" s="1">
        <v>287595811</v>
      </c>
      <c r="D47324" t="s">
        <v>261141</v>
      </c>
      <c r="E47324" t="s">
        <v>261142</v>
      </c>
      <c r="F47324" s="1">
        <v>59</v>
      </c>
      <c r="G47324" s="1" t="s">
        <v>218769</v>
      </c>
      <c r="H47324" s="1" t="s">
        <v>218770</v>
      </c>
      <c r="I47324" s="1"/>
    </row>
    <row r="47325" spans="1:9" x14ac:dyDescent="0.2">
      <c r="A47325" s="1" t="s">
        <v>218771</v>
      </c>
      <c r="B47325" s="1" t="s">
        <v>218772</v>
      </c>
      <c r="C47325" s="1">
        <v>282422882</v>
      </c>
      <c r="F47325" s="1">
        <v>1103</v>
      </c>
      <c r="G47325" s="1" t="s">
        <v>218773</v>
      </c>
      <c r="H47325" s="1" t="s">
        <v>218774</v>
      </c>
      <c r="I47325" s="1"/>
    </row>
    <row r="47326" spans="1:9" x14ac:dyDescent="0.2">
      <c r="A47326" s="1" t="s">
        <v>218775</v>
      </c>
      <c r="B47326" s="1" t="s">
        <v>218776</v>
      </c>
      <c r="C47326" s="1">
        <v>287595779</v>
      </c>
      <c r="F47326" s="1">
        <v>331</v>
      </c>
      <c r="G47326" s="1" t="s">
        <v>218777</v>
      </c>
      <c r="H47326" s="1" t="s">
        <v>218778</v>
      </c>
      <c r="I47326" s="1" t="s">
        <v>218779</v>
      </c>
    </row>
    <row r="47327" spans="1:9" x14ac:dyDescent="0.2">
      <c r="A47327" s="1" t="s">
        <v>218780</v>
      </c>
      <c r="B47327" s="1" t="s">
        <v>218781</v>
      </c>
      <c r="C47327" s="1">
        <v>287595778</v>
      </c>
      <c r="F47327" s="1">
        <v>2</v>
      </c>
      <c r="G47327" s="1" t="s">
        <v>218782</v>
      </c>
      <c r="H47327" s="1" t="s">
        <v>218783</v>
      </c>
      <c r="I47327" s="1" t="s">
        <v>218784</v>
      </c>
    </row>
    <row r="47328" spans="1:9" x14ac:dyDescent="0.2">
      <c r="A47328" s="1" t="s">
        <v>218785</v>
      </c>
      <c r="B47328" s="1" t="s">
        <v>218786</v>
      </c>
      <c r="C47328" s="1">
        <v>291578715</v>
      </c>
      <c r="F47328" s="1">
        <v>29</v>
      </c>
      <c r="G47328" s="1" t="s">
        <v>218787</v>
      </c>
      <c r="H47328" s="1" t="s">
        <v>218788</v>
      </c>
      <c r="I47328" s="1"/>
    </row>
    <row r="47329" spans="1:9" x14ac:dyDescent="0.2">
      <c r="A47329" s="1" t="s">
        <v>218789</v>
      </c>
      <c r="B47329" s="1" t="s">
        <v>218790</v>
      </c>
      <c r="C47329" s="1">
        <v>287545474</v>
      </c>
      <c r="D47329" t="s">
        <v>261128</v>
      </c>
      <c r="E47329" t="s">
        <v>265835</v>
      </c>
      <c r="F47329" s="1">
        <v>45</v>
      </c>
      <c r="G47329" s="1" t="s">
        <v>218791</v>
      </c>
      <c r="H47329" s="1" t="s">
        <v>218792</v>
      </c>
      <c r="I47329" s="1" t="s">
        <v>218793</v>
      </c>
    </row>
    <row r="47330" spans="1:9" x14ac:dyDescent="0.2">
      <c r="A47330" s="1" t="s">
        <v>218794</v>
      </c>
      <c r="B47330" s="1" t="s">
        <v>218795</v>
      </c>
      <c r="C47330" s="1">
        <v>287545463</v>
      </c>
      <c r="F47330" s="1">
        <v>23</v>
      </c>
      <c r="G47330" s="1" t="s">
        <v>218796</v>
      </c>
      <c r="H47330" s="1" t="s">
        <v>218797</v>
      </c>
      <c r="I47330" s="1" t="s">
        <v>218798</v>
      </c>
    </row>
    <row r="47331" spans="1:9" x14ac:dyDescent="0.2">
      <c r="A47331" s="1" t="s">
        <v>218799</v>
      </c>
      <c r="B47331" s="1" t="s">
        <v>218800</v>
      </c>
      <c r="C47331" s="1">
        <v>287545455</v>
      </c>
      <c r="F47331" s="1">
        <v>24</v>
      </c>
      <c r="G47331" s="1" t="s">
        <v>218801</v>
      </c>
      <c r="H47331" s="1" t="s">
        <v>218802</v>
      </c>
      <c r="I47331" s="1" t="s">
        <v>218803</v>
      </c>
    </row>
    <row r="47332" spans="1:9" x14ac:dyDescent="0.2">
      <c r="A47332" s="1" t="s">
        <v>218804</v>
      </c>
      <c r="B47332" s="1" t="s">
        <v>218805</v>
      </c>
      <c r="C47332" s="1">
        <v>287545339</v>
      </c>
      <c r="D47332" t="s">
        <v>261092</v>
      </c>
      <c r="E47332" t="s">
        <v>266093</v>
      </c>
      <c r="F47332" s="1">
        <v>73</v>
      </c>
      <c r="G47332" s="1" t="s">
        <v>218806</v>
      </c>
      <c r="H47332" s="1" t="s">
        <v>218807</v>
      </c>
      <c r="I47332" s="1" t="s">
        <v>218808</v>
      </c>
    </row>
    <row r="47333" spans="1:9" x14ac:dyDescent="0.2">
      <c r="A47333" s="1" t="s">
        <v>218809</v>
      </c>
      <c r="B47333" s="1" t="s">
        <v>218810</v>
      </c>
      <c r="C47333" s="1">
        <v>283396594</v>
      </c>
      <c r="D47333" t="s">
        <v>261105</v>
      </c>
      <c r="E47333" t="s">
        <v>261236</v>
      </c>
      <c r="F47333" s="1">
        <v>203</v>
      </c>
      <c r="G47333" s="1" t="s">
        <v>218811</v>
      </c>
      <c r="H47333" s="1" t="s">
        <v>218812</v>
      </c>
      <c r="I47333" s="1" t="s">
        <v>218813</v>
      </c>
    </row>
    <row r="47334" spans="1:9" x14ac:dyDescent="0.2">
      <c r="A47334" s="1" t="s">
        <v>218814</v>
      </c>
      <c r="B47334" s="1" t="s">
        <v>218815</v>
      </c>
      <c r="C47334" s="1">
        <v>287595806</v>
      </c>
      <c r="F47334" s="1">
        <v>153</v>
      </c>
      <c r="G47334" s="1" t="s">
        <v>218816</v>
      </c>
      <c r="H47334" s="1" t="s">
        <v>218817</v>
      </c>
      <c r="I47334" s="1" t="s">
        <v>218818</v>
      </c>
    </row>
    <row r="47335" spans="1:9" x14ac:dyDescent="0.2">
      <c r="A47335" s="1" t="s">
        <v>218819</v>
      </c>
      <c r="B47335" s="1" t="s">
        <v>218820</v>
      </c>
      <c r="C47335" s="1">
        <v>287595775</v>
      </c>
      <c r="F47335" s="1">
        <v>104</v>
      </c>
      <c r="G47335" s="1" t="s">
        <v>218821</v>
      </c>
      <c r="H47335" s="1" t="s">
        <v>218822</v>
      </c>
      <c r="I47335" s="1"/>
    </row>
    <row r="47336" spans="1:9" x14ac:dyDescent="0.2">
      <c r="A47336" s="1" t="s">
        <v>218823</v>
      </c>
      <c r="B47336" s="1" t="s">
        <v>218824</v>
      </c>
      <c r="C47336" s="1">
        <v>283481003</v>
      </c>
      <c r="D47336" t="s">
        <v>261128</v>
      </c>
      <c r="E47336" t="s">
        <v>261237</v>
      </c>
      <c r="F47336" s="1">
        <v>39</v>
      </c>
      <c r="G47336" s="1" t="s">
        <v>218825</v>
      </c>
      <c r="H47336" s="1" t="s">
        <v>218826</v>
      </c>
      <c r="I47336" s="1" t="s">
        <v>218827</v>
      </c>
    </row>
    <row r="47337" spans="1:9" x14ac:dyDescent="0.2">
      <c r="A47337" s="1" t="s">
        <v>218828</v>
      </c>
      <c r="B47337" s="1" t="s">
        <v>218829</v>
      </c>
      <c r="C47337" s="1">
        <v>282424169</v>
      </c>
      <c r="F47337" s="1">
        <v>820</v>
      </c>
      <c r="G47337" s="1" t="s">
        <v>218830</v>
      </c>
      <c r="H47337" s="1" t="s">
        <v>218831</v>
      </c>
      <c r="I47337" s="1" t="s">
        <v>218832</v>
      </c>
    </row>
    <row r="47338" spans="1:9" x14ac:dyDescent="0.2">
      <c r="A47338" s="1" t="s">
        <v>218833</v>
      </c>
      <c r="B47338" s="1" t="s">
        <v>218834</v>
      </c>
      <c r="C47338" s="1">
        <v>287595798</v>
      </c>
      <c r="D47338" t="s">
        <v>261139</v>
      </c>
      <c r="E47338" t="s">
        <v>265792</v>
      </c>
      <c r="F47338" s="1">
        <v>140</v>
      </c>
      <c r="G47338" s="1" t="s">
        <v>218835</v>
      </c>
      <c r="H47338" s="1" t="s">
        <v>218836</v>
      </c>
      <c r="I47338" s="1" t="s">
        <v>218837</v>
      </c>
    </row>
    <row r="47339" spans="1:9" x14ac:dyDescent="0.2">
      <c r="A47339" s="1" t="s">
        <v>218838</v>
      </c>
      <c r="B47339" s="1" t="s">
        <v>218839</v>
      </c>
      <c r="C47339" s="1">
        <v>287595788</v>
      </c>
      <c r="F47339" s="1">
        <v>274</v>
      </c>
      <c r="G47339" s="1" t="s">
        <v>218840</v>
      </c>
      <c r="H47339" s="1" t="s">
        <v>218841</v>
      </c>
      <c r="I47339" s="1" t="s">
        <v>218842</v>
      </c>
    </row>
    <row r="47340" spans="1:9" x14ac:dyDescent="0.2">
      <c r="A47340" s="1" t="s">
        <v>218843</v>
      </c>
      <c r="B47340" s="1" t="s">
        <v>218844</v>
      </c>
      <c r="C47340" s="1">
        <v>287595774</v>
      </c>
      <c r="D47340" t="s">
        <v>262272</v>
      </c>
      <c r="E47340" t="s">
        <v>266094</v>
      </c>
      <c r="F47340" s="1">
        <v>181</v>
      </c>
      <c r="G47340" s="1" t="s">
        <v>218845</v>
      </c>
      <c r="H47340" s="1" t="s">
        <v>218846</v>
      </c>
      <c r="I47340" s="1" t="s">
        <v>218847</v>
      </c>
    </row>
    <row r="47341" spans="1:9" x14ac:dyDescent="0.2">
      <c r="A47341" s="1" t="s">
        <v>218848</v>
      </c>
      <c r="B47341" s="1" t="s">
        <v>218849</v>
      </c>
      <c r="C47341" s="1">
        <v>282641045</v>
      </c>
      <c r="D47341" t="s">
        <v>261096</v>
      </c>
      <c r="E47341" t="s">
        <v>261098</v>
      </c>
      <c r="F47341" s="1">
        <v>337</v>
      </c>
      <c r="G47341" s="1" t="s">
        <v>218850</v>
      </c>
      <c r="H47341" s="1" t="s">
        <v>218851</v>
      </c>
      <c r="I47341" s="1" t="s">
        <v>218852</v>
      </c>
    </row>
    <row r="47342" spans="1:9" x14ac:dyDescent="0.2">
      <c r="A47342" s="1" t="s">
        <v>218853</v>
      </c>
      <c r="B47342" s="1" t="s">
        <v>218854</v>
      </c>
      <c r="C47342" s="1">
        <v>287528740</v>
      </c>
      <c r="F47342" s="1">
        <v>15</v>
      </c>
      <c r="G47342" s="1" t="s">
        <v>218855</v>
      </c>
      <c r="H47342" s="1" t="s">
        <v>218856</v>
      </c>
      <c r="I47342" s="1" t="s">
        <v>218857</v>
      </c>
    </row>
    <row r="47343" spans="1:9" x14ac:dyDescent="0.2">
      <c r="A47343" s="1" t="s">
        <v>218858</v>
      </c>
      <c r="B47343" s="1" t="s">
        <v>218859</v>
      </c>
      <c r="C47343" s="1">
        <v>287528714</v>
      </c>
      <c r="F47343" s="1">
        <v>60</v>
      </c>
      <c r="G47343" s="1" t="s">
        <v>218860</v>
      </c>
      <c r="H47343" s="1" t="s">
        <v>218861</v>
      </c>
      <c r="I47343" s="1"/>
    </row>
    <row r="47344" spans="1:9" x14ac:dyDescent="0.2">
      <c r="A47344" s="1" t="s">
        <v>218862</v>
      </c>
      <c r="B47344" s="1" t="s">
        <v>218862</v>
      </c>
      <c r="C47344" s="1">
        <v>287528698</v>
      </c>
      <c r="D47344" t="s">
        <v>261101</v>
      </c>
      <c r="E47344" t="s">
        <v>266095</v>
      </c>
      <c r="F47344" s="1">
        <v>152</v>
      </c>
      <c r="G47344" s="1" t="s">
        <v>218863</v>
      </c>
      <c r="H47344" s="1" t="s">
        <v>218864</v>
      </c>
      <c r="I47344" s="1" t="s">
        <v>218865</v>
      </c>
    </row>
    <row r="47345" spans="1:9" x14ac:dyDescent="0.2">
      <c r="A47345" s="1" t="s">
        <v>218866</v>
      </c>
      <c r="B47345" s="1" t="s">
        <v>218867</v>
      </c>
      <c r="C47345" s="1">
        <v>287528677</v>
      </c>
      <c r="F47345" s="1">
        <v>40</v>
      </c>
      <c r="G47345" s="1" t="s">
        <v>218868</v>
      </c>
      <c r="H47345" s="1" t="s">
        <v>218869</v>
      </c>
      <c r="I47345" s="1" t="s">
        <v>218870</v>
      </c>
    </row>
    <row r="47346" spans="1:9" x14ac:dyDescent="0.2">
      <c r="A47346" s="1" t="s">
        <v>218871</v>
      </c>
      <c r="B47346" s="1" t="s">
        <v>218872</v>
      </c>
      <c r="C47346" s="1">
        <v>287528665</v>
      </c>
      <c r="D47346" t="s">
        <v>265973</v>
      </c>
      <c r="E47346" t="s">
        <v>265973</v>
      </c>
      <c r="F47346" s="1">
        <v>32</v>
      </c>
      <c r="G47346" s="1" t="s">
        <v>218873</v>
      </c>
      <c r="H47346" s="1" t="s">
        <v>218874</v>
      </c>
      <c r="I47346" s="1" t="s">
        <v>218875</v>
      </c>
    </row>
    <row r="47347" spans="1:9" x14ac:dyDescent="0.2">
      <c r="A47347" s="1" t="s">
        <v>218876</v>
      </c>
      <c r="B47347" s="1" t="s">
        <v>218877</v>
      </c>
      <c r="C47347" s="1">
        <v>287528673</v>
      </c>
      <c r="D47347" t="s">
        <v>261111</v>
      </c>
      <c r="E47347" t="s">
        <v>266096</v>
      </c>
      <c r="F47347" s="1">
        <v>82</v>
      </c>
      <c r="G47347" s="1" t="s">
        <v>218878</v>
      </c>
      <c r="H47347" s="1" t="s">
        <v>218879</v>
      </c>
      <c r="I47347" s="1" t="s">
        <v>218880</v>
      </c>
    </row>
    <row r="47348" spans="1:9" x14ac:dyDescent="0.2">
      <c r="A47348" s="1" t="s">
        <v>218881</v>
      </c>
      <c r="B47348" s="1" t="s">
        <v>218882</v>
      </c>
      <c r="C47348" s="1">
        <v>287595777</v>
      </c>
      <c r="D47348" t="s">
        <v>261096</v>
      </c>
      <c r="E47348" t="s">
        <v>266097</v>
      </c>
      <c r="F47348" s="1">
        <v>205</v>
      </c>
      <c r="G47348" s="1" t="s">
        <v>218883</v>
      </c>
      <c r="H47348" s="1" t="s">
        <v>218884</v>
      </c>
      <c r="I47348" s="1" t="s">
        <v>218885</v>
      </c>
    </row>
    <row r="47349" spans="1:9" x14ac:dyDescent="0.2">
      <c r="A47349" s="1" t="s">
        <v>218886</v>
      </c>
      <c r="B47349" s="1" t="s">
        <v>218887</v>
      </c>
      <c r="C47349" s="1">
        <v>282882160</v>
      </c>
      <c r="F47349" s="1">
        <v>1006</v>
      </c>
      <c r="G47349" s="1" t="s">
        <v>218888</v>
      </c>
      <c r="H47349" s="1" t="s">
        <v>218889</v>
      </c>
      <c r="I47349" s="1" t="s">
        <v>218890</v>
      </c>
    </row>
    <row r="47350" spans="1:9" x14ac:dyDescent="0.2">
      <c r="A47350" s="1" t="s">
        <v>218891</v>
      </c>
      <c r="B47350" s="1" t="s">
        <v>218892</v>
      </c>
      <c r="C47350" s="1">
        <v>283481339</v>
      </c>
      <c r="D47350" t="s">
        <v>261139</v>
      </c>
      <c r="E47350" t="s">
        <v>265659</v>
      </c>
      <c r="F47350" s="1">
        <v>282</v>
      </c>
      <c r="G47350" s="1" t="s">
        <v>218893</v>
      </c>
      <c r="H47350" s="1" t="s">
        <v>218894</v>
      </c>
      <c r="I47350" s="1" t="s">
        <v>218895</v>
      </c>
    </row>
    <row r="47351" spans="1:9" x14ac:dyDescent="0.2">
      <c r="A47351" s="1" t="s">
        <v>10609</v>
      </c>
      <c r="B47351" s="1" t="s">
        <v>218896</v>
      </c>
      <c r="C47351" s="1">
        <v>287519769</v>
      </c>
      <c r="F47351" s="1">
        <v>104</v>
      </c>
      <c r="G47351" s="1" t="s">
        <v>218897</v>
      </c>
      <c r="H47351" s="1" t="s">
        <v>218898</v>
      </c>
      <c r="I47351" s="1"/>
    </row>
    <row r="47352" spans="1:9" x14ac:dyDescent="0.2">
      <c r="A47352" s="1" t="s">
        <v>218899</v>
      </c>
      <c r="B47352" s="1" t="s">
        <v>218900</v>
      </c>
      <c r="C47352" s="1">
        <v>287519713</v>
      </c>
      <c r="D47352" t="s">
        <v>1001</v>
      </c>
      <c r="E47352" t="s">
        <v>264051</v>
      </c>
      <c r="F47352" s="1">
        <v>132</v>
      </c>
      <c r="G47352" s="1"/>
      <c r="H47352" s="1" t="s">
        <v>218901</v>
      </c>
      <c r="I47352" s="1"/>
    </row>
    <row r="47353" spans="1:9" x14ac:dyDescent="0.2">
      <c r="A47353" s="1" t="s">
        <v>218902</v>
      </c>
      <c r="B47353" s="1" t="s">
        <v>218903</v>
      </c>
      <c r="C47353" s="1">
        <v>279262699</v>
      </c>
      <c r="F47353" s="1">
        <v>122</v>
      </c>
      <c r="G47353" s="1"/>
      <c r="H47353" s="1" t="s">
        <v>218898</v>
      </c>
      <c r="I47353" s="1"/>
    </row>
    <row r="47354" spans="1:9" x14ac:dyDescent="0.2">
      <c r="A47354" s="1" t="s">
        <v>218904</v>
      </c>
      <c r="B47354" s="1" t="s">
        <v>218905</v>
      </c>
      <c r="C47354" s="1">
        <v>287595812</v>
      </c>
      <c r="F47354" s="1">
        <v>6263</v>
      </c>
      <c r="G47354" s="1" t="s">
        <v>218906</v>
      </c>
      <c r="H47354" s="1" t="s">
        <v>218907</v>
      </c>
      <c r="I47354" s="1" t="s">
        <v>218908</v>
      </c>
    </row>
    <row r="47355" spans="1:9" x14ac:dyDescent="0.2">
      <c r="A47355" s="1" t="s">
        <v>218909</v>
      </c>
      <c r="B47355" s="1" t="s">
        <v>218910</v>
      </c>
      <c r="C47355" s="1">
        <v>287595772</v>
      </c>
      <c r="F47355" s="1">
        <v>15</v>
      </c>
      <c r="G47355" s="1" t="s">
        <v>218911</v>
      </c>
      <c r="H47355" s="1" t="s">
        <v>218912</v>
      </c>
      <c r="I47355" s="1"/>
    </row>
    <row r="47356" spans="1:9" x14ac:dyDescent="0.2">
      <c r="A47356" s="1" t="s">
        <v>218913</v>
      </c>
      <c r="B47356" s="1" t="s">
        <v>218914</v>
      </c>
      <c r="C47356" s="1">
        <v>287516575</v>
      </c>
      <c r="F47356" s="1">
        <v>11</v>
      </c>
      <c r="G47356" s="1" t="s">
        <v>218915</v>
      </c>
      <c r="H47356" s="1" t="s">
        <v>218916</v>
      </c>
      <c r="I47356" s="1" t="s">
        <v>218917</v>
      </c>
    </row>
    <row r="47357" spans="1:9" x14ac:dyDescent="0.2">
      <c r="A47357" s="1" t="s">
        <v>218918</v>
      </c>
      <c r="B47357" s="1" t="s">
        <v>218919</v>
      </c>
      <c r="C47357" s="1">
        <v>287516556</v>
      </c>
      <c r="D47357" t="s">
        <v>261179</v>
      </c>
      <c r="E47357" t="s">
        <v>266038</v>
      </c>
      <c r="F47357" s="1">
        <v>40</v>
      </c>
      <c r="G47357" s="1" t="s">
        <v>218920</v>
      </c>
      <c r="H47357" s="1" t="s">
        <v>218921</v>
      </c>
      <c r="I47357" s="1" t="s">
        <v>218922</v>
      </c>
    </row>
    <row r="47358" spans="1:9" x14ac:dyDescent="0.2">
      <c r="A47358" s="1" t="s">
        <v>218923</v>
      </c>
      <c r="B47358" s="1" t="s">
        <v>218924</v>
      </c>
      <c r="C47358" s="1">
        <v>287516532</v>
      </c>
      <c r="D47358" t="s">
        <v>261128</v>
      </c>
      <c r="E47358" t="s">
        <v>261128</v>
      </c>
      <c r="F47358" s="1">
        <v>40</v>
      </c>
      <c r="G47358" s="1" t="s">
        <v>218925</v>
      </c>
      <c r="H47358" s="1" t="s">
        <v>218926</v>
      </c>
      <c r="I47358" s="1"/>
    </row>
    <row r="47359" spans="1:9" x14ac:dyDescent="0.2">
      <c r="A47359" s="1" t="s">
        <v>218927</v>
      </c>
      <c r="B47359" s="1" t="s">
        <v>218928</v>
      </c>
      <c r="C47359" s="1">
        <v>287516510</v>
      </c>
      <c r="F47359" s="1">
        <v>7</v>
      </c>
      <c r="G47359" s="1" t="s">
        <v>218929</v>
      </c>
      <c r="H47359" s="1" t="s">
        <v>218930</v>
      </c>
      <c r="I47359" s="1" t="s">
        <v>218931</v>
      </c>
    </row>
    <row r="47360" spans="1:9" x14ac:dyDescent="0.2">
      <c r="A47360" s="1" t="s">
        <v>218932</v>
      </c>
      <c r="B47360" s="1" t="s">
        <v>218933</v>
      </c>
      <c r="C47360" s="1">
        <v>287516504</v>
      </c>
      <c r="F47360" s="1">
        <v>15</v>
      </c>
      <c r="G47360" s="1" t="s">
        <v>218934</v>
      </c>
      <c r="H47360" s="1" t="s">
        <v>218935</v>
      </c>
      <c r="I47360" s="1" t="s">
        <v>218936</v>
      </c>
    </row>
    <row r="47361" spans="1:9" x14ac:dyDescent="0.2">
      <c r="A47361" s="1" t="s">
        <v>218937</v>
      </c>
      <c r="B47361" s="1" t="s">
        <v>218938</v>
      </c>
      <c r="C47361" s="1">
        <v>284008374</v>
      </c>
      <c r="D47361" t="s">
        <v>261096</v>
      </c>
      <c r="E47361" t="s">
        <v>261097</v>
      </c>
      <c r="F47361" s="1">
        <v>461</v>
      </c>
      <c r="G47361" s="1" t="s">
        <v>218939</v>
      </c>
      <c r="H47361" s="1" t="s">
        <v>218940</v>
      </c>
      <c r="I47361" s="1" t="s">
        <v>218941</v>
      </c>
    </row>
    <row r="47362" spans="1:9" x14ac:dyDescent="0.2">
      <c r="A47362" s="1" t="s">
        <v>218942</v>
      </c>
      <c r="B47362" s="1" t="s">
        <v>218943</v>
      </c>
      <c r="C47362" s="1">
        <v>287514607</v>
      </c>
      <c r="F47362" s="1">
        <v>8</v>
      </c>
      <c r="G47362" s="1" t="s">
        <v>218944</v>
      </c>
      <c r="H47362" s="1" t="s">
        <v>218945</v>
      </c>
      <c r="I47362" s="1" t="s">
        <v>218946</v>
      </c>
    </row>
    <row r="47363" spans="1:9" x14ac:dyDescent="0.2">
      <c r="A47363" s="1" t="s">
        <v>218947</v>
      </c>
      <c r="B47363" s="1" t="s">
        <v>218948</v>
      </c>
      <c r="C47363" s="1">
        <v>287514606</v>
      </c>
      <c r="F47363" s="1">
        <v>18</v>
      </c>
      <c r="G47363" s="1" t="s">
        <v>218949</v>
      </c>
      <c r="H47363" s="1" t="s">
        <v>218950</v>
      </c>
      <c r="I47363" s="1" t="s">
        <v>218951</v>
      </c>
    </row>
    <row r="47364" spans="1:9" x14ac:dyDescent="0.2">
      <c r="A47364" s="1" t="s">
        <v>218952</v>
      </c>
      <c r="B47364" s="1" t="s">
        <v>218953</v>
      </c>
      <c r="C47364" s="1">
        <v>287514599</v>
      </c>
      <c r="D47364" t="s">
        <v>261128</v>
      </c>
      <c r="E47364" t="s">
        <v>261242</v>
      </c>
      <c r="F47364" s="1">
        <v>5</v>
      </c>
      <c r="G47364" s="1" t="s">
        <v>218954</v>
      </c>
      <c r="H47364" s="1" t="s">
        <v>218955</v>
      </c>
      <c r="I47364" s="1" t="s">
        <v>218956</v>
      </c>
    </row>
    <row r="47365" spans="1:9" x14ac:dyDescent="0.2">
      <c r="A47365" s="1" t="s">
        <v>218957</v>
      </c>
      <c r="B47365" s="1" t="s">
        <v>218958</v>
      </c>
      <c r="C47365" s="1">
        <v>287514595</v>
      </c>
      <c r="D47365" t="s">
        <v>261092</v>
      </c>
      <c r="E47365" t="s">
        <v>266070</v>
      </c>
      <c r="F47365" s="1">
        <v>7</v>
      </c>
      <c r="G47365" s="1" t="s">
        <v>218959</v>
      </c>
      <c r="H47365" s="1" t="s">
        <v>218960</v>
      </c>
      <c r="I47365" s="1" t="s">
        <v>49710</v>
      </c>
    </row>
    <row r="47366" spans="1:9" x14ac:dyDescent="0.2">
      <c r="A47366" s="1" t="s">
        <v>218961</v>
      </c>
      <c r="B47366" s="1" t="s">
        <v>218962</v>
      </c>
      <c r="C47366" s="1">
        <v>287514592</v>
      </c>
      <c r="F47366" s="1">
        <v>19</v>
      </c>
      <c r="G47366" s="1" t="s">
        <v>218963</v>
      </c>
      <c r="H47366" s="1" t="s">
        <v>218964</v>
      </c>
      <c r="I47366" s="1" t="s">
        <v>218965</v>
      </c>
    </row>
    <row r="47367" spans="1:9" x14ac:dyDescent="0.2">
      <c r="A47367" s="1" t="s">
        <v>218966</v>
      </c>
      <c r="B47367" s="1" t="s">
        <v>218967</v>
      </c>
      <c r="C47367" s="1">
        <v>287514590</v>
      </c>
      <c r="F47367" s="1">
        <v>7</v>
      </c>
      <c r="G47367" s="1" t="s">
        <v>218968</v>
      </c>
      <c r="H47367" s="1" t="s">
        <v>218969</v>
      </c>
      <c r="I47367" s="1" t="s">
        <v>218970</v>
      </c>
    </row>
    <row r="47368" spans="1:9" x14ac:dyDescent="0.2">
      <c r="A47368" s="1" t="s">
        <v>218971</v>
      </c>
      <c r="B47368" s="1" t="s">
        <v>218972</v>
      </c>
      <c r="C47368" s="1">
        <v>287514586</v>
      </c>
      <c r="F47368" s="1">
        <v>9</v>
      </c>
      <c r="G47368" s="1" t="s">
        <v>218973</v>
      </c>
      <c r="H47368" s="1" t="s">
        <v>218974</v>
      </c>
      <c r="I47368" s="1" t="s">
        <v>218975</v>
      </c>
    </row>
    <row r="47369" spans="1:9" x14ac:dyDescent="0.2">
      <c r="A47369" s="1" t="s">
        <v>218976</v>
      </c>
      <c r="B47369" s="1" t="s">
        <v>218977</v>
      </c>
      <c r="C47369" s="1">
        <v>287514580</v>
      </c>
      <c r="F47369" s="1">
        <v>24</v>
      </c>
      <c r="G47369" s="1" t="s">
        <v>218978</v>
      </c>
      <c r="H47369" s="1" t="s">
        <v>218979</v>
      </c>
      <c r="I47369" s="1"/>
    </row>
    <row r="47370" spans="1:9" x14ac:dyDescent="0.2">
      <c r="A47370" s="1" t="s">
        <v>218980</v>
      </c>
      <c r="B47370" s="1" t="s">
        <v>218981</v>
      </c>
      <c r="C47370" s="1">
        <v>287514579</v>
      </c>
      <c r="D47370" t="s">
        <v>261128</v>
      </c>
      <c r="E47370" t="s">
        <v>261242</v>
      </c>
      <c r="F47370" s="1">
        <v>15</v>
      </c>
      <c r="G47370" s="1" t="s">
        <v>218982</v>
      </c>
      <c r="H47370" s="1" t="s">
        <v>218983</v>
      </c>
      <c r="I47370" s="1" t="s">
        <v>218984</v>
      </c>
    </row>
    <row r="47371" spans="1:9" x14ac:dyDescent="0.2">
      <c r="A47371" s="1" t="s">
        <v>218985</v>
      </c>
      <c r="B47371" s="1" t="s">
        <v>218986</v>
      </c>
      <c r="C47371" s="1">
        <v>287514577</v>
      </c>
      <c r="D47371" t="s">
        <v>261118</v>
      </c>
      <c r="E47371" t="s">
        <v>265902</v>
      </c>
      <c r="F47371" s="1">
        <v>5</v>
      </c>
      <c r="G47371" s="1" t="s">
        <v>218987</v>
      </c>
      <c r="H47371" s="1" t="s">
        <v>218988</v>
      </c>
      <c r="I47371" s="1" t="s">
        <v>218989</v>
      </c>
    </row>
    <row r="47372" spans="1:9" x14ac:dyDescent="0.2">
      <c r="A47372" s="1" t="s">
        <v>218990</v>
      </c>
      <c r="B47372" s="1" t="s">
        <v>218991</v>
      </c>
      <c r="C47372" s="1">
        <v>287514569</v>
      </c>
      <c r="F47372" s="1">
        <v>8</v>
      </c>
      <c r="G47372" s="1" t="s">
        <v>218992</v>
      </c>
      <c r="H47372" s="1" t="s">
        <v>218993</v>
      </c>
      <c r="I47372" s="1" t="s">
        <v>218994</v>
      </c>
    </row>
    <row r="47373" spans="1:9" x14ac:dyDescent="0.2">
      <c r="A47373" s="1" t="s">
        <v>218995</v>
      </c>
      <c r="B47373" s="1" t="s">
        <v>218996</v>
      </c>
      <c r="C47373" s="1">
        <v>287514301</v>
      </c>
      <c r="D47373" t="s">
        <v>261128</v>
      </c>
      <c r="E47373" t="s">
        <v>265907</v>
      </c>
      <c r="F47373" s="1">
        <v>54</v>
      </c>
      <c r="G47373" s="1" t="s">
        <v>218997</v>
      </c>
      <c r="H47373" s="1" t="s">
        <v>218998</v>
      </c>
      <c r="I47373" s="1" t="s">
        <v>218999</v>
      </c>
    </row>
    <row r="47374" spans="1:9" x14ac:dyDescent="0.2">
      <c r="A47374" s="1" t="s">
        <v>219000</v>
      </c>
      <c r="B47374" s="1" t="s">
        <v>219001</v>
      </c>
      <c r="C47374" s="1">
        <v>287514168</v>
      </c>
      <c r="F47374" s="1">
        <v>24</v>
      </c>
      <c r="G47374" s="1" t="s">
        <v>219002</v>
      </c>
      <c r="H47374" s="1" t="s">
        <v>219003</v>
      </c>
      <c r="I47374" s="1" t="s">
        <v>219004</v>
      </c>
    </row>
    <row r="47375" spans="1:9" x14ac:dyDescent="0.2">
      <c r="A47375" s="1" t="s">
        <v>219005</v>
      </c>
      <c r="B47375" s="1" t="s">
        <v>219006</v>
      </c>
      <c r="C47375" s="1">
        <v>287513977</v>
      </c>
      <c r="F47375" s="1">
        <v>9</v>
      </c>
      <c r="G47375" s="1" t="s">
        <v>219007</v>
      </c>
      <c r="H47375" s="1" t="s">
        <v>219008</v>
      </c>
      <c r="I47375" s="1" t="s">
        <v>219009</v>
      </c>
    </row>
    <row r="47376" spans="1:9" x14ac:dyDescent="0.2">
      <c r="A47376" s="1" t="s">
        <v>219010</v>
      </c>
      <c r="B47376" s="1" t="s">
        <v>219011</v>
      </c>
      <c r="C47376" s="1">
        <v>287512483</v>
      </c>
      <c r="D47376" t="s">
        <v>261139</v>
      </c>
      <c r="E47376" t="s">
        <v>261274</v>
      </c>
      <c r="F47376" s="1">
        <v>115</v>
      </c>
      <c r="G47376" s="1" t="s">
        <v>219012</v>
      </c>
      <c r="H47376" s="1" t="s">
        <v>219013</v>
      </c>
      <c r="I47376" s="1" t="s">
        <v>219014</v>
      </c>
    </row>
    <row r="47377" spans="1:9" x14ac:dyDescent="0.2">
      <c r="A47377" s="1" t="s">
        <v>219015</v>
      </c>
      <c r="B47377" s="1" t="s">
        <v>219016</v>
      </c>
      <c r="C47377" s="1">
        <v>287595799</v>
      </c>
      <c r="D47377" t="s">
        <v>261143</v>
      </c>
      <c r="E47377" t="s">
        <v>266098</v>
      </c>
      <c r="F47377" s="1">
        <v>37</v>
      </c>
      <c r="G47377" s="1" t="s">
        <v>219017</v>
      </c>
      <c r="H47377" s="1" t="s">
        <v>219018</v>
      </c>
      <c r="I47377" s="1" t="s">
        <v>219019</v>
      </c>
    </row>
    <row r="47378" spans="1:9" x14ac:dyDescent="0.2">
      <c r="A47378" s="1" t="s">
        <v>219020</v>
      </c>
      <c r="B47378" s="1" t="s">
        <v>219021</v>
      </c>
      <c r="C47378" s="1">
        <v>287595784</v>
      </c>
      <c r="D47378" t="s">
        <v>263443</v>
      </c>
      <c r="E47378" t="s">
        <v>266099</v>
      </c>
      <c r="F47378" s="1">
        <v>92</v>
      </c>
      <c r="G47378" s="1" t="s">
        <v>219022</v>
      </c>
      <c r="H47378" s="1" t="s">
        <v>219023</v>
      </c>
      <c r="I47378" s="1" t="s">
        <v>219024</v>
      </c>
    </row>
    <row r="47379" spans="1:9" x14ac:dyDescent="0.2">
      <c r="A47379" s="1" t="s">
        <v>219025</v>
      </c>
      <c r="B47379" s="1" t="s">
        <v>219026</v>
      </c>
      <c r="C47379" s="1">
        <v>287595796</v>
      </c>
      <c r="D47379" t="s">
        <v>266024</v>
      </c>
      <c r="E47379" t="s">
        <v>266024</v>
      </c>
      <c r="F47379" s="1">
        <v>507</v>
      </c>
      <c r="G47379" s="1" t="s">
        <v>219027</v>
      </c>
      <c r="H47379" s="1" t="s">
        <v>219028</v>
      </c>
      <c r="I47379" s="1" t="s">
        <v>219029</v>
      </c>
    </row>
    <row r="47380" spans="1:9" x14ac:dyDescent="0.2">
      <c r="A47380" s="1" t="s">
        <v>219030</v>
      </c>
      <c r="B47380" s="1" t="s">
        <v>219031</v>
      </c>
      <c r="C47380" s="1">
        <v>287595792</v>
      </c>
      <c r="D47380" t="s">
        <v>261115</v>
      </c>
      <c r="E47380" t="s">
        <v>265906</v>
      </c>
      <c r="F47380" s="1">
        <v>95</v>
      </c>
      <c r="G47380" s="1" t="s">
        <v>219032</v>
      </c>
      <c r="H47380" s="1" t="s">
        <v>219033</v>
      </c>
      <c r="I47380" s="1" t="s">
        <v>219034</v>
      </c>
    </row>
    <row r="47381" spans="1:9" x14ac:dyDescent="0.2">
      <c r="A47381" s="1" t="s">
        <v>219035</v>
      </c>
      <c r="B47381" s="1" t="s">
        <v>219036</v>
      </c>
      <c r="C47381" s="1">
        <v>287507574</v>
      </c>
      <c r="D47381" t="s">
        <v>261092</v>
      </c>
      <c r="E47381" t="s">
        <v>263059</v>
      </c>
      <c r="F47381" s="1">
        <v>40</v>
      </c>
      <c r="G47381" s="1" t="s">
        <v>219037</v>
      </c>
      <c r="H47381" s="1" t="s">
        <v>219038</v>
      </c>
      <c r="I47381" s="1" t="s">
        <v>219039</v>
      </c>
    </row>
    <row r="47382" spans="1:9" x14ac:dyDescent="0.2">
      <c r="A47382" s="1" t="s">
        <v>219040</v>
      </c>
      <c r="B47382" s="1" t="s">
        <v>219041</v>
      </c>
      <c r="C47382" s="1">
        <v>287507554</v>
      </c>
      <c r="D47382" t="s">
        <v>261165</v>
      </c>
      <c r="E47382" t="s">
        <v>263934</v>
      </c>
      <c r="F47382" s="1">
        <v>1060</v>
      </c>
      <c r="G47382" s="1" t="s">
        <v>219042</v>
      </c>
      <c r="H47382" s="1" t="s">
        <v>219043</v>
      </c>
      <c r="I47382" s="1"/>
    </row>
    <row r="47383" spans="1:9" x14ac:dyDescent="0.2">
      <c r="A47383" s="1" t="s">
        <v>219044</v>
      </c>
      <c r="B47383" s="1" t="s">
        <v>219045</v>
      </c>
      <c r="C47383" s="1">
        <v>287507535</v>
      </c>
      <c r="F47383" s="1">
        <v>24</v>
      </c>
      <c r="G47383" s="1" t="s">
        <v>219046</v>
      </c>
      <c r="H47383" s="1" t="s">
        <v>219047</v>
      </c>
      <c r="I47383" s="1" t="s">
        <v>219048</v>
      </c>
    </row>
    <row r="47384" spans="1:9" x14ac:dyDescent="0.2">
      <c r="A47384" s="1" t="s">
        <v>219049</v>
      </c>
      <c r="B47384" s="1" t="s">
        <v>219050</v>
      </c>
      <c r="C47384" s="1">
        <v>287595816</v>
      </c>
      <c r="F47384" s="1">
        <v>96</v>
      </c>
      <c r="G47384" s="1" t="s">
        <v>219051</v>
      </c>
      <c r="H47384" s="1" t="s">
        <v>219052</v>
      </c>
      <c r="I47384" s="1" t="s">
        <v>219053</v>
      </c>
    </row>
    <row r="47385" spans="1:9" x14ac:dyDescent="0.2">
      <c r="A47385" s="1" t="s">
        <v>219054</v>
      </c>
      <c r="B47385" s="1" t="s">
        <v>219055</v>
      </c>
      <c r="C47385" s="1">
        <v>287507488</v>
      </c>
      <c r="D47385" t="s">
        <v>261092</v>
      </c>
      <c r="E47385" t="s">
        <v>266100</v>
      </c>
      <c r="F47385" s="1">
        <v>8</v>
      </c>
      <c r="G47385" s="1" t="s">
        <v>219056</v>
      </c>
      <c r="H47385" s="1" t="s">
        <v>219057</v>
      </c>
      <c r="I47385" s="1" t="s">
        <v>219058</v>
      </c>
    </row>
    <row r="47386" spans="1:9" x14ac:dyDescent="0.2">
      <c r="A47386" s="1" t="s">
        <v>219059</v>
      </c>
      <c r="B47386" s="1" t="s">
        <v>219060</v>
      </c>
      <c r="C47386" s="1">
        <v>283115903</v>
      </c>
      <c r="D47386" t="s">
        <v>261118</v>
      </c>
      <c r="E47386" t="s">
        <v>264099</v>
      </c>
      <c r="F47386" s="1">
        <v>216</v>
      </c>
      <c r="G47386" s="1" t="s">
        <v>219061</v>
      </c>
      <c r="H47386" s="1" t="s">
        <v>219062</v>
      </c>
      <c r="I47386" s="1" t="s">
        <v>219063</v>
      </c>
    </row>
    <row r="47387" spans="1:9" x14ac:dyDescent="0.2">
      <c r="A47387" s="1" t="s">
        <v>219064</v>
      </c>
      <c r="B47387" s="1" t="s">
        <v>219065</v>
      </c>
      <c r="C47387" s="1">
        <v>287595794</v>
      </c>
      <c r="F47387" s="1">
        <v>258</v>
      </c>
      <c r="G47387" s="1" t="s">
        <v>219066</v>
      </c>
      <c r="H47387" s="1" t="s">
        <v>219067</v>
      </c>
      <c r="I47387" s="1" t="s">
        <v>219068</v>
      </c>
    </row>
    <row r="47388" spans="1:9" x14ac:dyDescent="0.2">
      <c r="A47388" s="1" t="s">
        <v>219069</v>
      </c>
      <c r="B47388" s="1" t="s">
        <v>219070</v>
      </c>
      <c r="C47388" s="1">
        <v>287472183</v>
      </c>
      <c r="D47388" t="s">
        <v>261955</v>
      </c>
      <c r="E47388" t="s">
        <v>266101</v>
      </c>
      <c r="F47388" s="1">
        <v>18</v>
      </c>
      <c r="G47388" s="1" t="s">
        <v>219071</v>
      </c>
      <c r="H47388" s="1" t="s">
        <v>219072</v>
      </c>
      <c r="I47388" s="1" t="s">
        <v>219073</v>
      </c>
    </row>
    <row r="47389" spans="1:9" x14ac:dyDescent="0.2">
      <c r="A47389" s="1" t="s">
        <v>219074</v>
      </c>
      <c r="B47389" s="1" t="s">
        <v>219075</v>
      </c>
      <c r="C47389" s="1">
        <v>287472018</v>
      </c>
      <c r="F47389" s="1">
        <v>30</v>
      </c>
      <c r="G47389" s="1" t="s">
        <v>219076</v>
      </c>
      <c r="H47389" s="1" t="s">
        <v>219077</v>
      </c>
      <c r="I47389" s="1" t="s">
        <v>219078</v>
      </c>
    </row>
    <row r="47390" spans="1:9" x14ac:dyDescent="0.2">
      <c r="A47390" s="1" t="s">
        <v>219079</v>
      </c>
      <c r="B47390" s="1" t="s">
        <v>219080</v>
      </c>
      <c r="C47390" s="1">
        <v>287472015</v>
      </c>
      <c r="D47390" t="s">
        <v>261105</v>
      </c>
      <c r="E47390" t="s">
        <v>261236</v>
      </c>
      <c r="F47390" s="1">
        <v>30</v>
      </c>
      <c r="G47390" s="1" t="s">
        <v>219081</v>
      </c>
      <c r="H47390" s="1" t="s">
        <v>219082</v>
      </c>
      <c r="I47390" s="1" t="s">
        <v>219083</v>
      </c>
    </row>
    <row r="47391" spans="1:9" x14ac:dyDescent="0.2">
      <c r="A47391" s="1" t="s">
        <v>219084</v>
      </c>
      <c r="B47391" s="1" t="s">
        <v>219085</v>
      </c>
      <c r="C47391" s="1">
        <v>287472007</v>
      </c>
      <c r="F47391" s="1">
        <v>34</v>
      </c>
      <c r="G47391" s="1" t="s">
        <v>219086</v>
      </c>
      <c r="H47391" s="1" t="s">
        <v>219087</v>
      </c>
      <c r="I47391" s="1" t="s">
        <v>219088</v>
      </c>
    </row>
    <row r="47392" spans="1:9" x14ac:dyDescent="0.2">
      <c r="A47392" s="1" t="s">
        <v>219089</v>
      </c>
      <c r="B47392" s="1" t="s">
        <v>219090</v>
      </c>
      <c r="C47392" s="1">
        <v>287472006</v>
      </c>
      <c r="F47392" s="1">
        <v>19</v>
      </c>
      <c r="G47392" s="1" t="s">
        <v>219091</v>
      </c>
      <c r="H47392" s="1" t="s">
        <v>219092</v>
      </c>
      <c r="I47392" s="1"/>
    </row>
    <row r="47393" spans="1:9" x14ac:dyDescent="0.2">
      <c r="A47393" s="1" t="s">
        <v>219093</v>
      </c>
      <c r="B47393" s="1" t="s">
        <v>219094</v>
      </c>
      <c r="C47393" s="1">
        <v>287471996</v>
      </c>
      <c r="D47393" t="s">
        <v>261094</v>
      </c>
      <c r="E47393" t="s">
        <v>265801</v>
      </c>
      <c r="F47393" s="1">
        <v>54</v>
      </c>
      <c r="G47393" s="1" t="s">
        <v>219095</v>
      </c>
      <c r="H47393" s="1" t="s">
        <v>219096</v>
      </c>
      <c r="I47393" s="1" t="s">
        <v>219097</v>
      </c>
    </row>
    <row r="47394" spans="1:9" x14ac:dyDescent="0.2">
      <c r="A47394" s="1" t="s">
        <v>219098</v>
      </c>
      <c r="B47394" s="1" t="s">
        <v>219099</v>
      </c>
      <c r="C47394" s="1">
        <v>287471915</v>
      </c>
      <c r="F47394" s="1">
        <v>29</v>
      </c>
      <c r="G47394" s="1" t="s">
        <v>219100</v>
      </c>
      <c r="H47394" s="1" t="s">
        <v>219101</v>
      </c>
      <c r="I47394" s="1" t="s">
        <v>219102</v>
      </c>
    </row>
    <row r="47395" spans="1:9" x14ac:dyDescent="0.2">
      <c r="A47395" s="1" t="s">
        <v>219103</v>
      </c>
      <c r="B47395" s="1" t="s">
        <v>219104</v>
      </c>
      <c r="C47395" s="1">
        <v>287595719</v>
      </c>
      <c r="D47395" t="s">
        <v>261115</v>
      </c>
      <c r="E47395" t="s">
        <v>261157</v>
      </c>
      <c r="F47395" s="1">
        <v>133</v>
      </c>
      <c r="G47395" s="1" t="s">
        <v>219105</v>
      </c>
      <c r="H47395" s="1" t="s">
        <v>219106</v>
      </c>
      <c r="I47395" s="1" t="s">
        <v>219107</v>
      </c>
    </row>
    <row r="47396" spans="1:9" x14ac:dyDescent="0.2">
      <c r="A47396" s="1" t="s">
        <v>219108</v>
      </c>
      <c r="B47396" s="1" t="s">
        <v>219109</v>
      </c>
      <c r="C47396" s="1">
        <v>287595718</v>
      </c>
      <c r="D47396" t="s">
        <v>1001</v>
      </c>
      <c r="E47396" t="s">
        <v>261214</v>
      </c>
      <c r="F47396" s="1">
        <v>96</v>
      </c>
      <c r="G47396" s="1" t="s">
        <v>219110</v>
      </c>
      <c r="H47396" s="1" t="s">
        <v>219111</v>
      </c>
      <c r="I47396" s="1" t="s">
        <v>219112</v>
      </c>
    </row>
    <row r="47397" spans="1:9" x14ac:dyDescent="0.2">
      <c r="A47397" s="1" t="s">
        <v>219113</v>
      </c>
      <c r="B47397" s="1" t="s">
        <v>219114</v>
      </c>
      <c r="C47397" s="1">
        <v>287595756</v>
      </c>
      <c r="F47397" s="1">
        <v>71</v>
      </c>
      <c r="G47397" s="1" t="s">
        <v>219115</v>
      </c>
      <c r="H47397" s="1" t="s">
        <v>219116</v>
      </c>
      <c r="I47397" s="1" t="s">
        <v>219117</v>
      </c>
    </row>
    <row r="47398" spans="1:9" x14ac:dyDescent="0.2">
      <c r="A47398" s="1" t="s">
        <v>219118</v>
      </c>
      <c r="B47398" s="1" t="s">
        <v>219119</v>
      </c>
      <c r="C47398" s="1">
        <v>287462459</v>
      </c>
      <c r="F47398" s="1">
        <v>18</v>
      </c>
      <c r="G47398" s="1" t="s">
        <v>219120</v>
      </c>
      <c r="H47398" s="1" t="s">
        <v>219121</v>
      </c>
      <c r="I47398" s="1"/>
    </row>
    <row r="47399" spans="1:9" x14ac:dyDescent="0.2">
      <c r="A47399" s="1" t="s">
        <v>219122</v>
      </c>
      <c r="B47399" s="1" t="s">
        <v>219123</v>
      </c>
      <c r="C47399" s="1">
        <v>282424383</v>
      </c>
      <c r="D47399" t="s">
        <v>261096</v>
      </c>
      <c r="E47399" t="s">
        <v>265949</v>
      </c>
      <c r="F47399" s="1">
        <v>117</v>
      </c>
      <c r="G47399" s="1" t="s">
        <v>219124</v>
      </c>
      <c r="H47399" s="1" t="s">
        <v>219125</v>
      </c>
      <c r="I47399" s="1" t="s">
        <v>219126</v>
      </c>
    </row>
    <row r="47400" spans="1:9" x14ac:dyDescent="0.2">
      <c r="A47400" s="1" t="s">
        <v>219127</v>
      </c>
      <c r="B47400" s="1" t="s">
        <v>219128</v>
      </c>
      <c r="C47400" s="1">
        <v>287595715</v>
      </c>
      <c r="F47400" s="1">
        <v>44</v>
      </c>
      <c r="G47400" s="1" t="s">
        <v>219129</v>
      </c>
      <c r="H47400" s="1" t="s">
        <v>219130</v>
      </c>
      <c r="I47400" s="1" t="s">
        <v>219131</v>
      </c>
    </row>
    <row r="47401" spans="1:9" x14ac:dyDescent="0.2">
      <c r="A47401" s="1" t="s">
        <v>219132</v>
      </c>
      <c r="B47401" s="1" t="s">
        <v>219133</v>
      </c>
      <c r="C47401" s="1">
        <v>287450388</v>
      </c>
      <c r="D47401" t="s">
        <v>261096</v>
      </c>
      <c r="E47401" t="s">
        <v>261127</v>
      </c>
      <c r="F47401" s="1">
        <v>76</v>
      </c>
      <c r="G47401" s="1" t="s">
        <v>219134</v>
      </c>
      <c r="H47401" s="1" t="s">
        <v>219135</v>
      </c>
      <c r="I47401" s="1" t="s">
        <v>219136</v>
      </c>
    </row>
    <row r="47402" spans="1:9" x14ac:dyDescent="0.2">
      <c r="A47402" s="1" t="s">
        <v>219137</v>
      </c>
      <c r="B47402" s="1" t="s">
        <v>219138</v>
      </c>
      <c r="C47402" s="1">
        <v>287450008</v>
      </c>
      <c r="D47402" t="s">
        <v>261172</v>
      </c>
      <c r="E47402" t="s">
        <v>265753</v>
      </c>
      <c r="F47402" s="1">
        <v>78</v>
      </c>
      <c r="G47402" s="1" t="s">
        <v>219139</v>
      </c>
      <c r="H47402" s="1" t="s">
        <v>219140</v>
      </c>
      <c r="I47402" s="1"/>
    </row>
    <row r="47403" spans="1:9" x14ac:dyDescent="0.2">
      <c r="A47403" s="1" t="s">
        <v>219141</v>
      </c>
      <c r="B47403" s="1" t="s">
        <v>219142</v>
      </c>
      <c r="C47403" s="1">
        <v>284199343</v>
      </c>
      <c r="D47403" t="s">
        <v>264285</v>
      </c>
      <c r="E47403" t="s">
        <v>266102</v>
      </c>
      <c r="F47403" s="1">
        <v>141</v>
      </c>
      <c r="G47403" s="1" t="s">
        <v>219143</v>
      </c>
      <c r="H47403" s="1" t="s">
        <v>219144</v>
      </c>
      <c r="I47403" s="1" t="s">
        <v>219145</v>
      </c>
    </row>
    <row r="47404" spans="1:9" x14ac:dyDescent="0.2">
      <c r="A47404" s="1" t="s">
        <v>219146</v>
      </c>
      <c r="B47404" s="1" t="s">
        <v>219147</v>
      </c>
      <c r="C47404" s="1">
        <v>287449746</v>
      </c>
      <c r="F47404" s="1">
        <v>162</v>
      </c>
      <c r="G47404" s="1" t="s">
        <v>219148</v>
      </c>
      <c r="H47404" s="1" t="s">
        <v>219149</v>
      </c>
      <c r="I47404" s="1"/>
    </row>
    <row r="47405" spans="1:9" x14ac:dyDescent="0.2">
      <c r="A47405" s="1" t="s">
        <v>219150</v>
      </c>
      <c r="B47405" s="1" t="s">
        <v>219151</v>
      </c>
      <c r="C47405" s="1">
        <v>287449745</v>
      </c>
      <c r="D47405" t="s">
        <v>261096</v>
      </c>
      <c r="E47405" t="s">
        <v>264127</v>
      </c>
      <c r="F47405" s="1">
        <v>39</v>
      </c>
      <c r="G47405" s="1" t="s">
        <v>219152</v>
      </c>
      <c r="H47405" s="1" t="s">
        <v>219153</v>
      </c>
      <c r="I47405" s="1"/>
    </row>
    <row r="47406" spans="1:9" x14ac:dyDescent="0.2">
      <c r="A47406" s="1" t="s">
        <v>63086</v>
      </c>
      <c r="B47406" s="1" t="s">
        <v>63087</v>
      </c>
      <c r="C47406" s="1">
        <v>287449731</v>
      </c>
      <c r="D47406" t="s">
        <v>261092</v>
      </c>
      <c r="E47406" t="s">
        <v>261122</v>
      </c>
      <c r="F47406" s="1">
        <v>162</v>
      </c>
      <c r="G47406" s="1" t="s">
        <v>63088</v>
      </c>
      <c r="H47406" s="1" t="s">
        <v>63089</v>
      </c>
      <c r="I47406" s="1" t="s">
        <v>63090</v>
      </c>
    </row>
    <row r="47407" spans="1:9" x14ac:dyDescent="0.2">
      <c r="A47407" s="1" t="s">
        <v>219154</v>
      </c>
      <c r="B47407" s="1" t="s">
        <v>219155</v>
      </c>
      <c r="C47407" s="1">
        <v>287449682</v>
      </c>
      <c r="D47407" t="s">
        <v>264690</v>
      </c>
      <c r="E47407" t="s">
        <v>266103</v>
      </c>
      <c r="F47407" s="1">
        <v>78</v>
      </c>
      <c r="G47407" s="1" t="s">
        <v>219156</v>
      </c>
      <c r="H47407" s="1" t="s">
        <v>219157</v>
      </c>
      <c r="I47407" s="1"/>
    </row>
    <row r="47408" spans="1:9" x14ac:dyDescent="0.2">
      <c r="A47408" s="1" t="s">
        <v>219158</v>
      </c>
      <c r="B47408" s="1" t="s">
        <v>219159</v>
      </c>
      <c r="C47408" s="1">
        <v>287449469</v>
      </c>
      <c r="D47408" t="s">
        <v>261105</v>
      </c>
      <c r="E47408" t="s">
        <v>261236</v>
      </c>
      <c r="F47408" s="1">
        <v>126</v>
      </c>
      <c r="G47408" s="1" t="s">
        <v>219160</v>
      </c>
      <c r="H47408" s="1" t="s">
        <v>219161</v>
      </c>
      <c r="I47408" s="1" t="s">
        <v>219162</v>
      </c>
    </row>
    <row r="47409" spans="1:9" x14ac:dyDescent="0.2">
      <c r="A47409" s="1" t="s">
        <v>219163</v>
      </c>
      <c r="B47409" s="1" t="s">
        <v>219164</v>
      </c>
      <c r="C47409" s="1">
        <v>287595754</v>
      </c>
      <c r="F47409" s="1">
        <v>47</v>
      </c>
      <c r="G47409" s="1" t="s">
        <v>219165</v>
      </c>
      <c r="H47409" s="1" t="s">
        <v>219166</v>
      </c>
      <c r="I47409" s="1" t="s">
        <v>219167</v>
      </c>
    </row>
    <row r="47410" spans="1:9" x14ac:dyDescent="0.2">
      <c r="A47410" s="1" t="s">
        <v>219168</v>
      </c>
      <c r="B47410" s="1" t="s">
        <v>219169</v>
      </c>
      <c r="C47410" s="1">
        <v>287448604</v>
      </c>
      <c r="D47410" t="s">
        <v>261123</v>
      </c>
      <c r="E47410" t="s">
        <v>261124</v>
      </c>
      <c r="F47410" s="1">
        <v>207</v>
      </c>
      <c r="G47410" s="1" t="s">
        <v>219170</v>
      </c>
      <c r="H47410" s="1" t="s">
        <v>219171</v>
      </c>
      <c r="I47410" s="1" t="s">
        <v>219172</v>
      </c>
    </row>
    <row r="47411" spans="1:9" x14ac:dyDescent="0.2">
      <c r="A47411" s="1" t="s">
        <v>219173</v>
      </c>
      <c r="B47411" s="1" t="s">
        <v>219174</v>
      </c>
      <c r="C47411" s="1">
        <v>287448452</v>
      </c>
      <c r="D47411" t="s">
        <v>261179</v>
      </c>
      <c r="E47411" t="s">
        <v>265728</v>
      </c>
      <c r="F47411" s="1">
        <v>69</v>
      </c>
      <c r="G47411" s="1" t="s">
        <v>219175</v>
      </c>
      <c r="H47411" s="1" t="s">
        <v>219176</v>
      </c>
      <c r="I47411" s="1" t="s">
        <v>219177</v>
      </c>
    </row>
    <row r="47412" spans="1:9" x14ac:dyDescent="0.2">
      <c r="A47412" s="1" t="s">
        <v>219178</v>
      </c>
      <c r="B47412" s="1" t="s">
        <v>219179</v>
      </c>
      <c r="C47412" s="1">
        <v>287595761</v>
      </c>
      <c r="D47412" t="s">
        <v>261096</v>
      </c>
      <c r="E47412" t="s">
        <v>169899</v>
      </c>
      <c r="F47412" s="1">
        <v>210</v>
      </c>
      <c r="G47412" s="1" t="s">
        <v>219180</v>
      </c>
      <c r="H47412" s="1" t="s">
        <v>219181</v>
      </c>
      <c r="I47412" s="1" t="s">
        <v>219182</v>
      </c>
    </row>
    <row r="47413" spans="1:9" x14ac:dyDescent="0.2">
      <c r="A47413" s="1" t="s">
        <v>219183</v>
      </c>
      <c r="B47413" s="1" t="s">
        <v>219184</v>
      </c>
      <c r="C47413" s="1">
        <v>287460973</v>
      </c>
      <c r="D47413" t="s">
        <v>261115</v>
      </c>
      <c r="E47413" t="s">
        <v>266104</v>
      </c>
      <c r="F47413" s="1">
        <v>27</v>
      </c>
      <c r="G47413" s="1" t="s">
        <v>219185</v>
      </c>
      <c r="H47413" s="1" t="s">
        <v>219186</v>
      </c>
      <c r="I47413" s="1" t="s">
        <v>219187</v>
      </c>
    </row>
    <row r="47414" spans="1:9" x14ac:dyDescent="0.2">
      <c r="A47414" s="1" t="s">
        <v>219188</v>
      </c>
      <c r="B47414" s="1" t="s">
        <v>219188</v>
      </c>
      <c r="C47414" s="1">
        <v>287448062</v>
      </c>
      <c r="F47414" s="1">
        <v>3</v>
      </c>
      <c r="G47414" s="1" t="s">
        <v>219189</v>
      </c>
      <c r="H47414" s="1" t="s">
        <v>219190</v>
      </c>
      <c r="I47414" s="1" t="s">
        <v>219191</v>
      </c>
    </row>
    <row r="47415" spans="1:9" x14ac:dyDescent="0.2">
      <c r="A47415" s="1" t="s">
        <v>219192</v>
      </c>
      <c r="B47415" s="1" t="s">
        <v>219193</v>
      </c>
      <c r="C47415" s="1">
        <v>287595740</v>
      </c>
      <c r="D47415" t="s">
        <v>261143</v>
      </c>
      <c r="E47415" t="s">
        <v>261144</v>
      </c>
      <c r="F47415" s="1">
        <v>74</v>
      </c>
      <c r="G47415" s="1" t="s">
        <v>219194</v>
      </c>
      <c r="H47415" s="1" t="s">
        <v>219195</v>
      </c>
      <c r="I47415" s="1"/>
    </row>
    <row r="47416" spans="1:9" x14ac:dyDescent="0.2">
      <c r="A47416" s="1" t="s">
        <v>219196</v>
      </c>
      <c r="B47416" s="1" t="s">
        <v>219197</v>
      </c>
      <c r="C47416" s="1">
        <v>287595722</v>
      </c>
      <c r="D47416" t="s">
        <v>261115</v>
      </c>
      <c r="E47416" t="s">
        <v>265906</v>
      </c>
      <c r="F47416" s="1">
        <v>355</v>
      </c>
      <c r="G47416" s="1" t="s">
        <v>219198</v>
      </c>
      <c r="H47416" s="1" t="s">
        <v>219199</v>
      </c>
      <c r="I47416" s="1" t="s">
        <v>219200</v>
      </c>
    </row>
    <row r="47417" spans="1:9" x14ac:dyDescent="0.2">
      <c r="A47417" s="1" t="s">
        <v>219201</v>
      </c>
      <c r="B47417" s="1" t="s">
        <v>219202</v>
      </c>
      <c r="C47417" s="1">
        <v>287595710</v>
      </c>
      <c r="D47417" t="s">
        <v>261321</v>
      </c>
      <c r="E47417" t="s">
        <v>266105</v>
      </c>
      <c r="F47417" s="1">
        <v>216</v>
      </c>
      <c r="G47417" s="1" t="s">
        <v>219203</v>
      </c>
      <c r="H47417" s="1" t="s">
        <v>219204</v>
      </c>
      <c r="I47417" s="1" t="s">
        <v>219205</v>
      </c>
    </row>
    <row r="47418" spans="1:9" x14ac:dyDescent="0.2">
      <c r="A47418" s="1" t="s">
        <v>219206</v>
      </c>
      <c r="B47418" s="1" t="s">
        <v>219207</v>
      </c>
      <c r="C47418" s="1">
        <v>287595749</v>
      </c>
      <c r="D47418" t="s">
        <v>261131</v>
      </c>
      <c r="E47418" t="s">
        <v>261232</v>
      </c>
      <c r="F47418" s="1">
        <v>156</v>
      </c>
      <c r="G47418" s="1" t="s">
        <v>219208</v>
      </c>
      <c r="H47418" s="1" t="s">
        <v>219209</v>
      </c>
      <c r="I47418" s="1" t="s">
        <v>219210</v>
      </c>
    </row>
    <row r="47419" spans="1:9" x14ac:dyDescent="0.2">
      <c r="A47419" s="1" t="s">
        <v>219211</v>
      </c>
      <c r="B47419" s="1" t="s">
        <v>219212</v>
      </c>
      <c r="C47419" s="1">
        <v>287447615</v>
      </c>
      <c r="F47419" s="1">
        <v>20</v>
      </c>
      <c r="G47419" s="1" t="s">
        <v>219213</v>
      </c>
      <c r="H47419" s="1" t="s">
        <v>219214</v>
      </c>
      <c r="I47419" s="1" t="s">
        <v>219215</v>
      </c>
    </row>
    <row r="47420" spans="1:9" x14ac:dyDescent="0.2">
      <c r="A47420" s="1" t="s">
        <v>219216</v>
      </c>
      <c r="B47420" s="1" t="s">
        <v>219217</v>
      </c>
      <c r="C47420" s="1">
        <v>283012746</v>
      </c>
      <c r="D47420" t="s">
        <v>261096</v>
      </c>
      <c r="E47420" t="s">
        <v>264291</v>
      </c>
      <c r="F47420" s="1">
        <v>74</v>
      </c>
      <c r="G47420" s="1" t="s">
        <v>219218</v>
      </c>
      <c r="H47420" s="1" t="s">
        <v>219219</v>
      </c>
      <c r="I47420" s="1" t="s">
        <v>219220</v>
      </c>
    </row>
    <row r="47421" spans="1:9" x14ac:dyDescent="0.2">
      <c r="A47421" s="1" t="s">
        <v>219221</v>
      </c>
      <c r="B47421" s="1" t="s">
        <v>219222</v>
      </c>
      <c r="C47421" s="1">
        <v>287595766</v>
      </c>
      <c r="D47421" t="s">
        <v>262716</v>
      </c>
      <c r="E47421" t="s">
        <v>264315</v>
      </c>
      <c r="F47421" s="1">
        <v>77</v>
      </c>
      <c r="G47421" s="1" t="s">
        <v>219223</v>
      </c>
      <c r="H47421" s="1" t="s">
        <v>219224</v>
      </c>
      <c r="I47421" s="1" t="s">
        <v>219225</v>
      </c>
    </row>
    <row r="47422" spans="1:9" x14ac:dyDescent="0.2">
      <c r="A47422" s="1" t="s">
        <v>219226</v>
      </c>
      <c r="B47422" s="1" t="s">
        <v>219227</v>
      </c>
      <c r="C47422" s="1">
        <v>287595759</v>
      </c>
      <c r="F47422" s="1">
        <v>87</v>
      </c>
      <c r="G47422" s="1" t="s">
        <v>219228</v>
      </c>
      <c r="H47422" s="1" t="s">
        <v>219229</v>
      </c>
      <c r="I47422" s="1"/>
    </row>
    <row r="47423" spans="1:9" x14ac:dyDescent="0.2">
      <c r="A47423" s="1" t="s">
        <v>219230</v>
      </c>
      <c r="B47423" s="1" t="s">
        <v>219231</v>
      </c>
      <c r="C47423" s="1">
        <v>287447548</v>
      </c>
      <c r="D47423" t="s">
        <v>261135</v>
      </c>
      <c r="E47423" t="s">
        <v>264025</v>
      </c>
      <c r="F47423" s="1">
        <v>30</v>
      </c>
      <c r="G47423" s="1" t="s">
        <v>219232</v>
      </c>
      <c r="H47423" s="1" t="s">
        <v>219233</v>
      </c>
      <c r="I47423" s="1" t="s">
        <v>219234</v>
      </c>
    </row>
    <row r="47424" spans="1:9" x14ac:dyDescent="0.2">
      <c r="A47424" s="1" t="s">
        <v>219235</v>
      </c>
      <c r="B47424" s="1" t="s">
        <v>219236</v>
      </c>
      <c r="C47424" s="1">
        <v>287447499</v>
      </c>
      <c r="F47424" s="1">
        <v>26</v>
      </c>
      <c r="G47424" s="1" t="s">
        <v>219237</v>
      </c>
      <c r="H47424" s="1" t="s">
        <v>219238</v>
      </c>
      <c r="I47424" s="1" t="s">
        <v>219239</v>
      </c>
    </row>
    <row r="47425" spans="1:9" x14ac:dyDescent="0.2">
      <c r="A47425" s="1" t="s">
        <v>219240</v>
      </c>
      <c r="B47425" s="1" t="s">
        <v>219241</v>
      </c>
      <c r="C47425" s="1">
        <v>287447434</v>
      </c>
      <c r="F47425" s="1">
        <v>16</v>
      </c>
      <c r="G47425" s="1" t="s">
        <v>219242</v>
      </c>
      <c r="H47425" s="1" t="s">
        <v>219243</v>
      </c>
      <c r="I47425" s="1"/>
    </row>
    <row r="47426" spans="1:9" x14ac:dyDescent="0.2">
      <c r="A47426" s="1" t="s">
        <v>219244</v>
      </c>
      <c r="B47426" s="1" t="s">
        <v>219245</v>
      </c>
      <c r="C47426" s="1">
        <v>287447321</v>
      </c>
      <c r="D47426" t="s">
        <v>1001</v>
      </c>
      <c r="E47426" t="s">
        <v>264060</v>
      </c>
      <c r="F47426" s="1">
        <v>75</v>
      </c>
      <c r="G47426" s="1" t="s">
        <v>219246</v>
      </c>
      <c r="H47426" s="1" t="s">
        <v>219247</v>
      </c>
      <c r="I47426" s="1" t="s">
        <v>219248</v>
      </c>
    </row>
    <row r="47427" spans="1:9" x14ac:dyDescent="0.2">
      <c r="A47427" s="1" t="s">
        <v>219249</v>
      </c>
      <c r="B47427" s="1" t="s">
        <v>219250</v>
      </c>
      <c r="C47427" s="1">
        <v>287447314</v>
      </c>
      <c r="D47427" t="s">
        <v>1001</v>
      </c>
      <c r="E47427" t="s">
        <v>264054</v>
      </c>
      <c r="F47427" s="1">
        <v>150</v>
      </c>
      <c r="G47427" s="1" t="s">
        <v>219251</v>
      </c>
      <c r="H47427" s="1" t="s">
        <v>219252</v>
      </c>
      <c r="I47427" s="1" t="s">
        <v>219253</v>
      </c>
    </row>
    <row r="47428" spans="1:9" x14ac:dyDescent="0.2">
      <c r="A47428" s="1" t="s">
        <v>219254</v>
      </c>
      <c r="B47428" s="1" t="s">
        <v>219255</v>
      </c>
      <c r="C47428" s="1">
        <v>287447309</v>
      </c>
      <c r="F47428" s="1">
        <v>359</v>
      </c>
      <c r="G47428" s="1" t="s">
        <v>219256</v>
      </c>
      <c r="H47428" s="1" t="s">
        <v>219257</v>
      </c>
      <c r="I47428" s="1" t="s">
        <v>219258</v>
      </c>
    </row>
    <row r="47429" spans="1:9" x14ac:dyDescent="0.2">
      <c r="A47429" s="1" t="s">
        <v>219259</v>
      </c>
      <c r="B47429" s="1" t="s">
        <v>219260</v>
      </c>
      <c r="C47429" s="1">
        <v>287446946</v>
      </c>
      <c r="D47429" t="s">
        <v>261096</v>
      </c>
      <c r="E47429" t="s">
        <v>265949</v>
      </c>
      <c r="F47429" s="1">
        <v>82</v>
      </c>
      <c r="G47429" s="1" t="s">
        <v>219261</v>
      </c>
      <c r="H47429" s="1" t="s">
        <v>219262</v>
      </c>
      <c r="I47429" s="1"/>
    </row>
    <row r="47430" spans="1:9" x14ac:dyDescent="0.2">
      <c r="A47430" s="1" t="s">
        <v>219263</v>
      </c>
      <c r="B47430" s="1" t="s">
        <v>219264</v>
      </c>
      <c r="C47430" s="1">
        <v>287595732</v>
      </c>
      <c r="D47430" t="s">
        <v>265718</v>
      </c>
      <c r="E47430" t="s">
        <v>265784</v>
      </c>
      <c r="F47430" s="1">
        <v>34</v>
      </c>
      <c r="G47430" s="1" t="s">
        <v>219265</v>
      </c>
      <c r="H47430" s="1" t="s">
        <v>219266</v>
      </c>
      <c r="I47430" s="1" t="s">
        <v>219267</v>
      </c>
    </row>
    <row r="47431" spans="1:9" x14ac:dyDescent="0.2">
      <c r="A47431" s="1" t="s">
        <v>219268</v>
      </c>
      <c r="B47431" s="1" t="s">
        <v>219269</v>
      </c>
      <c r="C47431" s="1">
        <v>287446848</v>
      </c>
      <c r="D47431" t="s">
        <v>261141</v>
      </c>
      <c r="E47431" t="s">
        <v>261185</v>
      </c>
      <c r="F47431" s="1">
        <v>137</v>
      </c>
      <c r="G47431" s="1" t="s">
        <v>219270</v>
      </c>
      <c r="H47431" s="1" t="s">
        <v>219271</v>
      </c>
      <c r="I47431" s="1" t="s">
        <v>219272</v>
      </c>
    </row>
    <row r="47432" spans="1:9" x14ac:dyDescent="0.2">
      <c r="A47432" s="1" t="s">
        <v>50603</v>
      </c>
      <c r="B47432" s="1" t="s">
        <v>219273</v>
      </c>
      <c r="C47432" s="1">
        <v>287595730</v>
      </c>
      <c r="D47432" t="s">
        <v>261143</v>
      </c>
      <c r="E47432" t="s">
        <v>261144</v>
      </c>
      <c r="F47432" s="1">
        <v>537</v>
      </c>
      <c r="G47432" s="1" t="s">
        <v>219274</v>
      </c>
      <c r="H47432" s="1" t="s">
        <v>219275</v>
      </c>
      <c r="I47432" s="1" t="s">
        <v>219276</v>
      </c>
    </row>
    <row r="47433" spans="1:9" x14ac:dyDescent="0.2">
      <c r="A47433" s="1" t="s">
        <v>219277</v>
      </c>
      <c r="B47433" s="1" t="s">
        <v>219278</v>
      </c>
      <c r="C47433" s="1">
        <v>287595760</v>
      </c>
      <c r="F47433" s="1">
        <v>14</v>
      </c>
      <c r="G47433" s="1" t="s">
        <v>219279</v>
      </c>
      <c r="H47433" s="1" t="s">
        <v>219280</v>
      </c>
      <c r="I47433" s="1" t="s">
        <v>219281</v>
      </c>
    </row>
    <row r="47434" spans="1:9" x14ac:dyDescent="0.2">
      <c r="A47434" s="1" t="s">
        <v>219282</v>
      </c>
      <c r="B47434" s="1" t="s">
        <v>219283</v>
      </c>
      <c r="C47434" s="1">
        <v>283104881</v>
      </c>
      <c r="D47434" t="s">
        <v>261092</v>
      </c>
      <c r="E47434" t="s">
        <v>261122</v>
      </c>
      <c r="F47434" s="1">
        <v>203</v>
      </c>
      <c r="G47434" s="1" t="s">
        <v>219284</v>
      </c>
      <c r="H47434" s="1" t="s">
        <v>219285</v>
      </c>
      <c r="I47434" s="1" t="s">
        <v>219286</v>
      </c>
    </row>
    <row r="47435" spans="1:9" x14ac:dyDescent="0.2">
      <c r="A47435" s="1" t="s">
        <v>219287</v>
      </c>
      <c r="B47435" s="1" t="s">
        <v>219288</v>
      </c>
      <c r="C47435" s="1">
        <v>285396708</v>
      </c>
      <c r="D47435" t="s">
        <v>261094</v>
      </c>
      <c r="E47435" t="s">
        <v>261176</v>
      </c>
      <c r="F47435" s="1">
        <v>35</v>
      </c>
      <c r="G47435" s="1" t="s">
        <v>219289</v>
      </c>
      <c r="H47435" s="1" t="s">
        <v>219290</v>
      </c>
      <c r="I47435" s="1"/>
    </row>
    <row r="47436" spans="1:9" x14ac:dyDescent="0.2">
      <c r="A47436" s="1" t="s">
        <v>219291</v>
      </c>
      <c r="B47436" s="1" t="s">
        <v>219292</v>
      </c>
      <c r="C47436" s="1">
        <v>287595764</v>
      </c>
      <c r="D47436" t="s">
        <v>261096</v>
      </c>
      <c r="E47436" t="s">
        <v>261096</v>
      </c>
      <c r="F47436" s="1">
        <v>353</v>
      </c>
      <c r="G47436" s="1" t="s">
        <v>219293</v>
      </c>
      <c r="H47436" s="1" t="s">
        <v>219294</v>
      </c>
      <c r="I47436" s="1"/>
    </row>
    <row r="47437" spans="1:9" x14ac:dyDescent="0.2">
      <c r="A47437" s="1" t="s">
        <v>219295</v>
      </c>
      <c r="B47437" s="1" t="s">
        <v>219296</v>
      </c>
      <c r="C47437" s="1">
        <v>287595726</v>
      </c>
      <c r="F47437" s="1">
        <v>342</v>
      </c>
      <c r="G47437" s="1" t="s">
        <v>219297</v>
      </c>
      <c r="H47437" s="1" t="s">
        <v>219298</v>
      </c>
      <c r="I47437" s="1" t="s">
        <v>219299</v>
      </c>
    </row>
    <row r="47438" spans="1:9" x14ac:dyDescent="0.2">
      <c r="A47438" s="1" t="s">
        <v>219300</v>
      </c>
      <c r="B47438" s="1" t="s">
        <v>219301</v>
      </c>
      <c r="C47438" s="1">
        <v>287595731</v>
      </c>
      <c r="F47438" s="1">
        <v>220</v>
      </c>
      <c r="G47438" s="1" t="s">
        <v>219302</v>
      </c>
      <c r="H47438" s="1" t="s">
        <v>219303</v>
      </c>
      <c r="I47438" s="1" t="s">
        <v>219304</v>
      </c>
    </row>
    <row r="47439" spans="1:9" x14ac:dyDescent="0.2">
      <c r="A47439" s="1" t="s">
        <v>219305</v>
      </c>
      <c r="B47439" s="1" t="s">
        <v>219306</v>
      </c>
      <c r="C47439" s="1">
        <v>287595716</v>
      </c>
      <c r="D47439" t="s">
        <v>261092</v>
      </c>
      <c r="E47439" t="s">
        <v>265773</v>
      </c>
      <c r="F47439" s="1">
        <v>64</v>
      </c>
      <c r="G47439" s="1" t="s">
        <v>219307</v>
      </c>
      <c r="H47439" s="1" t="s">
        <v>219308</v>
      </c>
      <c r="I47439" s="1" t="s">
        <v>219309</v>
      </c>
    </row>
    <row r="47440" spans="1:9" x14ac:dyDescent="0.2">
      <c r="A47440" s="1" t="s">
        <v>219310</v>
      </c>
      <c r="B47440" s="1" t="s">
        <v>219311</v>
      </c>
      <c r="C47440" s="1">
        <v>287595708</v>
      </c>
      <c r="D47440" t="s">
        <v>261143</v>
      </c>
      <c r="E47440" t="s">
        <v>266106</v>
      </c>
      <c r="F47440" s="1">
        <v>202</v>
      </c>
      <c r="G47440" s="1" t="s">
        <v>219312</v>
      </c>
      <c r="H47440" s="1" t="s">
        <v>219313</v>
      </c>
      <c r="I47440" s="1" t="s">
        <v>219314</v>
      </c>
    </row>
    <row r="47441" spans="1:9" x14ac:dyDescent="0.2">
      <c r="A47441" s="1" t="s">
        <v>219315</v>
      </c>
      <c r="B47441" s="1" t="s">
        <v>219316</v>
      </c>
      <c r="C47441" s="1">
        <v>287595717</v>
      </c>
      <c r="D47441" t="s">
        <v>261111</v>
      </c>
      <c r="E47441" t="s">
        <v>265825</v>
      </c>
      <c r="F47441" s="1">
        <v>74</v>
      </c>
      <c r="G47441" s="1" t="s">
        <v>219317</v>
      </c>
      <c r="H47441" s="1" t="s">
        <v>219318</v>
      </c>
      <c r="I47441" s="1"/>
    </row>
    <row r="47442" spans="1:9" x14ac:dyDescent="0.2">
      <c r="A47442" s="1" t="s">
        <v>219319</v>
      </c>
      <c r="B47442" s="1" t="s">
        <v>219320</v>
      </c>
      <c r="C47442" s="1">
        <v>283105247</v>
      </c>
      <c r="D47442" t="s">
        <v>261096</v>
      </c>
      <c r="E47442" t="s">
        <v>264127</v>
      </c>
      <c r="F47442" s="1">
        <v>221</v>
      </c>
      <c r="G47442" s="1" t="s">
        <v>219321</v>
      </c>
      <c r="H47442" s="1" t="s">
        <v>219322</v>
      </c>
      <c r="I47442" s="1" t="s">
        <v>219323</v>
      </c>
    </row>
    <row r="47443" spans="1:9" x14ac:dyDescent="0.2">
      <c r="A47443" s="1" t="s">
        <v>219324</v>
      </c>
      <c r="B47443" s="1" t="s">
        <v>219325</v>
      </c>
      <c r="C47443" s="1">
        <v>283106276</v>
      </c>
      <c r="D47443" t="s">
        <v>261096</v>
      </c>
      <c r="E47443" t="s">
        <v>266107</v>
      </c>
      <c r="F47443" s="1">
        <v>201</v>
      </c>
      <c r="G47443" s="1" t="s">
        <v>219326</v>
      </c>
      <c r="H47443" s="1" t="s">
        <v>219327</v>
      </c>
      <c r="I47443" s="1" t="s">
        <v>219328</v>
      </c>
    </row>
    <row r="47444" spans="1:9" x14ac:dyDescent="0.2">
      <c r="A47444" s="1" t="s">
        <v>219329</v>
      </c>
      <c r="B47444" s="1" t="s">
        <v>219330</v>
      </c>
      <c r="C47444" s="1">
        <v>283119271</v>
      </c>
      <c r="F47444" s="1">
        <v>197</v>
      </c>
      <c r="G47444" s="1" t="s">
        <v>219331</v>
      </c>
      <c r="H47444" s="1" t="s">
        <v>219332</v>
      </c>
      <c r="I47444" s="1" t="s">
        <v>219333</v>
      </c>
    </row>
    <row r="47445" spans="1:9" x14ac:dyDescent="0.2">
      <c r="A47445" s="1" t="s">
        <v>219334</v>
      </c>
      <c r="B47445" s="1" t="s">
        <v>219335</v>
      </c>
      <c r="C47445" s="1">
        <v>287595752</v>
      </c>
      <c r="F47445" s="1">
        <v>68</v>
      </c>
      <c r="G47445" s="1" t="s">
        <v>219336</v>
      </c>
      <c r="H47445" s="1" t="s">
        <v>219337</v>
      </c>
      <c r="I47445" s="1" t="s">
        <v>219338</v>
      </c>
    </row>
    <row r="47446" spans="1:9" x14ac:dyDescent="0.2">
      <c r="A47446" s="1" t="s">
        <v>219339</v>
      </c>
      <c r="B47446" s="1" t="s">
        <v>219340</v>
      </c>
      <c r="C47446" s="1">
        <v>283106299</v>
      </c>
      <c r="F47446" s="1">
        <v>103</v>
      </c>
      <c r="G47446" s="1" t="s">
        <v>219341</v>
      </c>
      <c r="H47446" s="1" t="s">
        <v>219342</v>
      </c>
      <c r="I47446" s="1" t="s">
        <v>219343</v>
      </c>
    </row>
    <row r="47447" spans="1:9" x14ac:dyDescent="0.2">
      <c r="A47447" s="1" t="s">
        <v>219344</v>
      </c>
      <c r="B47447" s="1" t="s">
        <v>219345</v>
      </c>
      <c r="C47447" s="1">
        <v>287595763</v>
      </c>
      <c r="D47447" t="s">
        <v>1001</v>
      </c>
      <c r="E47447" t="s">
        <v>264054</v>
      </c>
      <c r="F47447" s="1">
        <v>347</v>
      </c>
      <c r="G47447" s="1" t="s">
        <v>219346</v>
      </c>
      <c r="H47447" s="1" t="s">
        <v>219347</v>
      </c>
      <c r="I47447" s="1" t="s">
        <v>219348</v>
      </c>
    </row>
    <row r="47448" spans="1:9" x14ac:dyDescent="0.2">
      <c r="A47448" s="1" t="s">
        <v>219349</v>
      </c>
      <c r="B47448" s="1" t="s">
        <v>219350</v>
      </c>
      <c r="C47448" s="1">
        <v>287516016</v>
      </c>
      <c r="F47448" s="1">
        <v>279</v>
      </c>
      <c r="G47448" s="1" t="s">
        <v>219351</v>
      </c>
      <c r="H47448" s="1" t="s">
        <v>219352</v>
      </c>
      <c r="I47448" s="1" t="s">
        <v>219353</v>
      </c>
    </row>
    <row r="47449" spans="1:9" x14ac:dyDescent="0.2">
      <c r="A47449" s="1" t="s">
        <v>219354</v>
      </c>
      <c r="B47449" s="1" t="s">
        <v>219355</v>
      </c>
      <c r="C47449" s="1">
        <v>283105069</v>
      </c>
      <c r="D47449" t="s">
        <v>261153</v>
      </c>
      <c r="E47449" t="s">
        <v>261160</v>
      </c>
      <c r="F47449" s="1">
        <v>647</v>
      </c>
      <c r="G47449" s="1" t="s">
        <v>219356</v>
      </c>
      <c r="H47449" s="1" t="s">
        <v>219357</v>
      </c>
      <c r="I47449" s="1" t="s">
        <v>219358</v>
      </c>
    </row>
    <row r="47450" spans="1:9" x14ac:dyDescent="0.2">
      <c r="A47450" s="1" t="s">
        <v>219359</v>
      </c>
      <c r="B47450" s="1" t="s">
        <v>219360</v>
      </c>
      <c r="C47450" s="1">
        <v>287434876</v>
      </c>
      <c r="F47450" s="1">
        <v>129</v>
      </c>
      <c r="G47450" s="1" t="s">
        <v>219361</v>
      </c>
      <c r="H47450" s="1" t="s">
        <v>219362</v>
      </c>
      <c r="I47450" s="1"/>
    </row>
    <row r="47451" spans="1:9" x14ac:dyDescent="0.2">
      <c r="A47451" s="1" t="s">
        <v>219363</v>
      </c>
      <c r="B47451" s="1" t="s">
        <v>219364</v>
      </c>
      <c r="C47451" s="1">
        <v>287434869</v>
      </c>
      <c r="D47451" t="s">
        <v>261115</v>
      </c>
      <c r="E47451" t="s">
        <v>266108</v>
      </c>
      <c r="F47451" s="1">
        <v>765</v>
      </c>
      <c r="G47451" s="1" t="s">
        <v>219365</v>
      </c>
      <c r="H47451" s="1" t="s">
        <v>219366</v>
      </c>
      <c r="I47451" s="1" t="s">
        <v>219367</v>
      </c>
    </row>
    <row r="47452" spans="1:9" x14ac:dyDescent="0.2">
      <c r="A47452" s="1" t="s">
        <v>219368</v>
      </c>
      <c r="B47452" s="1" t="s">
        <v>219369</v>
      </c>
      <c r="C47452" s="1">
        <v>287434864</v>
      </c>
      <c r="D47452" t="s">
        <v>261179</v>
      </c>
      <c r="E47452" t="s">
        <v>266109</v>
      </c>
      <c r="F47452" s="1">
        <v>637</v>
      </c>
      <c r="G47452" s="1" t="s">
        <v>219370</v>
      </c>
      <c r="H47452" s="1" t="s">
        <v>219371</v>
      </c>
      <c r="I47452" s="1" t="s">
        <v>219372</v>
      </c>
    </row>
    <row r="47453" spans="1:9" x14ac:dyDescent="0.2">
      <c r="A47453" s="1" t="s">
        <v>219373</v>
      </c>
      <c r="B47453" s="1" t="s">
        <v>219374</v>
      </c>
      <c r="C47453" s="1">
        <v>287434853</v>
      </c>
      <c r="F47453" s="1">
        <v>206</v>
      </c>
      <c r="G47453" s="1" t="s">
        <v>219375</v>
      </c>
      <c r="H47453" s="1" t="s">
        <v>219376</v>
      </c>
      <c r="I47453" s="1" t="s">
        <v>219377</v>
      </c>
    </row>
    <row r="47454" spans="1:9" x14ac:dyDescent="0.2">
      <c r="A47454" s="1" t="s">
        <v>219378</v>
      </c>
      <c r="B47454" s="1" t="s">
        <v>219379</v>
      </c>
      <c r="C47454" s="1">
        <v>287434852</v>
      </c>
      <c r="D47454" t="s">
        <v>261131</v>
      </c>
      <c r="E47454" t="s">
        <v>266110</v>
      </c>
      <c r="F47454" s="1">
        <v>900</v>
      </c>
      <c r="G47454" s="1" t="s">
        <v>219380</v>
      </c>
      <c r="H47454" s="1" t="s">
        <v>219381</v>
      </c>
      <c r="I47454" s="1" t="s">
        <v>219382</v>
      </c>
    </row>
    <row r="47455" spans="1:9" x14ac:dyDescent="0.2">
      <c r="A47455" s="1" t="s">
        <v>219383</v>
      </c>
      <c r="B47455" s="1" t="s">
        <v>219384</v>
      </c>
      <c r="C47455" s="1">
        <v>285444473</v>
      </c>
      <c r="F47455" s="1">
        <v>484</v>
      </c>
      <c r="G47455" s="1" t="s">
        <v>219385</v>
      </c>
      <c r="H47455" s="1" t="s">
        <v>219386</v>
      </c>
      <c r="I47455" s="1" t="s">
        <v>219387</v>
      </c>
    </row>
    <row r="47456" spans="1:9" x14ac:dyDescent="0.2">
      <c r="A47456" s="1" t="s">
        <v>219388</v>
      </c>
      <c r="B47456" s="1" t="s">
        <v>219389</v>
      </c>
      <c r="C47456" s="1">
        <v>287434838</v>
      </c>
      <c r="F47456" s="1">
        <v>591</v>
      </c>
      <c r="G47456" s="1" t="s">
        <v>219390</v>
      </c>
      <c r="H47456" s="1" t="s">
        <v>219391</v>
      </c>
      <c r="I47456" s="1"/>
    </row>
    <row r="47457" spans="1:9" x14ac:dyDescent="0.2">
      <c r="A47457" s="1" t="s">
        <v>219392</v>
      </c>
      <c r="B47457" s="1" t="s">
        <v>219393</v>
      </c>
      <c r="C47457" s="1">
        <v>287434832</v>
      </c>
      <c r="F47457" s="1">
        <v>86</v>
      </c>
      <c r="G47457" s="1" t="s">
        <v>219394</v>
      </c>
      <c r="H47457" s="1" t="s">
        <v>219395</v>
      </c>
      <c r="I47457" s="1" t="s">
        <v>219396</v>
      </c>
    </row>
    <row r="47458" spans="1:9" x14ac:dyDescent="0.2">
      <c r="A47458" s="1" t="s">
        <v>219397</v>
      </c>
      <c r="B47458" s="1" t="s">
        <v>219398</v>
      </c>
      <c r="C47458" s="1">
        <v>287434829</v>
      </c>
      <c r="D47458" t="s">
        <v>261165</v>
      </c>
      <c r="E47458" t="s">
        <v>263934</v>
      </c>
      <c r="F47458" s="1">
        <v>10</v>
      </c>
      <c r="G47458" s="1" t="s">
        <v>219399</v>
      </c>
      <c r="H47458" s="1" t="s">
        <v>219400</v>
      </c>
      <c r="I47458" s="1" t="s">
        <v>219401</v>
      </c>
    </row>
    <row r="47459" spans="1:9" x14ac:dyDescent="0.2">
      <c r="A47459" s="1" t="s">
        <v>219402</v>
      </c>
      <c r="B47459" s="1" t="s">
        <v>219403</v>
      </c>
      <c r="C47459" s="1">
        <v>287434827</v>
      </c>
      <c r="D47459" t="s">
        <v>261165</v>
      </c>
      <c r="E47459" t="s">
        <v>263934</v>
      </c>
      <c r="F47459" s="1">
        <v>56</v>
      </c>
      <c r="G47459" s="1" t="s">
        <v>219404</v>
      </c>
      <c r="H47459" s="1" t="s">
        <v>219405</v>
      </c>
      <c r="I47459" s="1" t="s">
        <v>219406</v>
      </c>
    </row>
    <row r="47460" spans="1:9" x14ac:dyDescent="0.2">
      <c r="A47460" s="1" t="s">
        <v>219407</v>
      </c>
      <c r="B47460" s="1" t="s">
        <v>219408</v>
      </c>
      <c r="C47460" s="1">
        <v>287434821</v>
      </c>
      <c r="D47460" t="s">
        <v>261135</v>
      </c>
      <c r="E47460" t="s">
        <v>264018</v>
      </c>
      <c r="F47460" s="1">
        <v>88</v>
      </c>
      <c r="G47460" s="1" t="s">
        <v>219409</v>
      </c>
      <c r="H47460" s="1" t="s">
        <v>219410</v>
      </c>
      <c r="I47460" s="1" t="s">
        <v>219411</v>
      </c>
    </row>
    <row r="47461" spans="1:9" x14ac:dyDescent="0.2">
      <c r="A47461" s="1" t="s">
        <v>219412</v>
      </c>
      <c r="B47461" s="1" t="s">
        <v>219413</v>
      </c>
      <c r="C47461" s="1">
        <v>287434798</v>
      </c>
      <c r="F47461" s="1">
        <v>229</v>
      </c>
      <c r="G47461" s="1" t="s">
        <v>219414</v>
      </c>
      <c r="H47461" s="1" t="s">
        <v>219415</v>
      </c>
      <c r="I47461" s="1" t="s">
        <v>219416</v>
      </c>
    </row>
    <row r="47462" spans="1:9" x14ac:dyDescent="0.2">
      <c r="A47462" s="1" t="s">
        <v>219417</v>
      </c>
      <c r="B47462" s="1" t="s">
        <v>219418</v>
      </c>
      <c r="C47462" s="1">
        <v>287434784</v>
      </c>
      <c r="F47462" s="1">
        <v>29</v>
      </c>
      <c r="G47462" s="1" t="s">
        <v>219419</v>
      </c>
      <c r="H47462" s="1" t="s">
        <v>219420</v>
      </c>
      <c r="I47462" s="1"/>
    </row>
    <row r="47463" spans="1:9" x14ac:dyDescent="0.2">
      <c r="A47463" s="1" t="s">
        <v>219421</v>
      </c>
      <c r="B47463" s="1" t="s">
        <v>219422</v>
      </c>
      <c r="C47463" s="1">
        <v>287434729</v>
      </c>
      <c r="D47463" t="s">
        <v>265716</v>
      </c>
      <c r="E47463" t="s">
        <v>265716</v>
      </c>
      <c r="F47463" s="1">
        <v>153</v>
      </c>
      <c r="G47463" s="1" t="s">
        <v>219423</v>
      </c>
      <c r="H47463" s="1" t="s">
        <v>219424</v>
      </c>
      <c r="I47463" s="1" t="s">
        <v>219425</v>
      </c>
    </row>
    <row r="47464" spans="1:9" x14ac:dyDescent="0.2">
      <c r="A47464" s="1" t="s">
        <v>219426</v>
      </c>
      <c r="B47464" s="1" t="s">
        <v>219427</v>
      </c>
      <c r="C47464" s="1">
        <v>287434724</v>
      </c>
      <c r="F47464" s="1">
        <v>228</v>
      </c>
      <c r="G47464" s="1" t="s">
        <v>219428</v>
      </c>
      <c r="H47464" s="1" t="s">
        <v>219429</v>
      </c>
      <c r="I47464" s="1"/>
    </row>
    <row r="47465" spans="1:9" x14ac:dyDescent="0.2">
      <c r="A47465" s="1" t="s">
        <v>219430</v>
      </c>
      <c r="B47465" s="1" t="s">
        <v>219431</v>
      </c>
      <c r="C47465" s="1">
        <v>287434703</v>
      </c>
      <c r="D47465" t="s">
        <v>261111</v>
      </c>
      <c r="E47465" t="s">
        <v>266111</v>
      </c>
      <c r="F47465" s="1">
        <v>361</v>
      </c>
      <c r="G47465" s="1" t="s">
        <v>219432</v>
      </c>
      <c r="H47465" s="1" t="s">
        <v>219433</v>
      </c>
      <c r="I47465" s="1" t="s">
        <v>219434</v>
      </c>
    </row>
    <row r="47466" spans="1:9" x14ac:dyDescent="0.2">
      <c r="A47466" s="1" t="s">
        <v>219435</v>
      </c>
      <c r="B47466" s="1" t="s">
        <v>219436</v>
      </c>
      <c r="C47466" s="1">
        <v>287434320</v>
      </c>
      <c r="F47466" s="1">
        <v>88</v>
      </c>
      <c r="G47466" s="1" t="s">
        <v>219437</v>
      </c>
      <c r="H47466" s="1" t="s">
        <v>219438</v>
      </c>
      <c r="I47466" s="1"/>
    </row>
    <row r="47467" spans="1:9" x14ac:dyDescent="0.2">
      <c r="A47467" s="1" t="s">
        <v>219439</v>
      </c>
      <c r="B47467" s="1" t="s">
        <v>219439</v>
      </c>
      <c r="C47467" s="1">
        <v>287434419</v>
      </c>
      <c r="D47467" t="s">
        <v>262795</v>
      </c>
      <c r="E47467" t="s">
        <v>266112</v>
      </c>
      <c r="F47467" s="1">
        <v>605</v>
      </c>
      <c r="G47467" s="1" t="s">
        <v>219440</v>
      </c>
      <c r="H47467" s="1" t="s">
        <v>219441</v>
      </c>
      <c r="I47467" s="1" t="s">
        <v>219442</v>
      </c>
    </row>
    <row r="47468" spans="1:9" x14ac:dyDescent="0.2">
      <c r="A47468" s="1" t="s">
        <v>219443</v>
      </c>
      <c r="B47468" s="1" t="s">
        <v>219444</v>
      </c>
      <c r="C47468" s="1">
        <v>287430087</v>
      </c>
      <c r="F47468" s="1">
        <v>75</v>
      </c>
      <c r="G47468" s="1" t="s">
        <v>219445</v>
      </c>
      <c r="H47468" s="1" t="s">
        <v>219446</v>
      </c>
      <c r="I47468" s="1" t="s">
        <v>219447</v>
      </c>
    </row>
    <row r="47469" spans="1:9" x14ac:dyDescent="0.2">
      <c r="A47469" s="1" t="s">
        <v>219448</v>
      </c>
      <c r="B47469" s="1" t="s">
        <v>219449</v>
      </c>
      <c r="C47469" s="1">
        <v>284008550</v>
      </c>
      <c r="F47469" s="1">
        <v>66</v>
      </c>
      <c r="G47469" s="1" t="s">
        <v>219450</v>
      </c>
      <c r="H47469" s="1" t="s">
        <v>219451</v>
      </c>
      <c r="I47469" s="1" t="s">
        <v>219452</v>
      </c>
    </row>
    <row r="47470" spans="1:9" x14ac:dyDescent="0.2">
      <c r="A47470" s="1" t="s">
        <v>219453</v>
      </c>
      <c r="B47470" s="1" t="s">
        <v>219454</v>
      </c>
      <c r="C47470" s="1">
        <v>287429918</v>
      </c>
      <c r="F47470" s="1">
        <v>30</v>
      </c>
      <c r="G47470" s="1" t="s">
        <v>219455</v>
      </c>
      <c r="H47470" s="1" t="s">
        <v>219456</v>
      </c>
      <c r="I47470" s="1" t="s">
        <v>219457</v>
      </c>
    </row>
    <row r="47471" spans="1:9" x14ac:dyDescent="0.2">
      <c r="A47471" s="1" t="s">
        <v>219458</v>
      </c>
      <c r="B47471" s="1" t="s">
        <v>219459</v>
      </c>
      <c r="C47471" s="1">
        <v>287421722</v>
      </c>
      <c r="D47471" t="s">
        <v>1001</v>
      </c>
      <c r="E47471" t="s">
        <v>264060</v>
      </c>
      <c r="F47471" s="1">
        <v>286</v>
      </c>
      <c r="G47471" s="1" t="s">
        <v>219460</v>
      </c>
      <c r="H47471" s="1" t="s">
        <v>219461</v>
      </c>
      <c r="I47471" s="1" t="s">
        <v>219462</v>
      </c>
    </row>
    <row r="47472" spans="1:9" x14ac:dyDescent="0.2">
      <c r="A47472" s="1" t="s">
        <v>219463</v>
      </c>
      <c r="B47472" s="1" t="s">
        <v>219464</v>
      </c>
      <c r="C47472" s="1">
        <v>287595751</v>
      </c>
      <c r="F47472" s="1">
        <v>109</v>
      </c>
      <c r="G47472" s="1" t="s">
        <v>219465</v>
      </c>
      <c r="H47472" s="1" t="s">
        <v>219466</v>
      </c>
      <c r="I47472" s="1"/>
    </row>
    <row r="47473" spans="1:9" x14ac:dyDescent="0.2">
      <c r="A47473" s="1" t="s">
        <v>219467</v>
      </c>
      <c r="B47473" s="1" t="s">
        <v>219468</v>
      </c>
      <c r="C47473" s="1">
        <v>287595703</v>
      </c>
      <c r="F47473" s="1">
        <v>74</v>
      </c>
      <c r="G47473" s="1" t="s">
        <v>219469</v>
      </c>
      <c r="H47473" s="1" t="s">
        <v>219470</v>
      </c>
      <c r="I47473" s="1" t="s">
        <v>219471</v>
      </c>
    </row>
    <row r="47474" spans="1:9" x14ac:dyDescent="0.2">
      <c r="A47474" s="1" t="s">
        <v>219472</v>
      </c>
      <c r="B47474" s="1" t="s">
        <v>219473</v>
      </c>
      <c r="C47474" s="1">
        <v>287595767</v>
      </c>
      <c r="D47474" t="s">
        <v>261165</v>
      </c>
      <c r="E47474" t="s">
        <v>261166</v>
      </c>
      <c r="F47474" s="1">
        <v>75</v>
      </c>
      <c r="G47474" s="1" t="s">
        <v>219474</v>
      </c>
      <c r="H47474" s="1" t="s">
        <v>219475</v>
      </c>
      <c r="I47474" s="1" t="s">
        <v>219476</v>
      </c>
    </row>
    <row r="47475" spans="1:9" x14ac:dyDescent="0.2">
      <c r="A47475" s="1" t="s">
        <v>219477</v>
      </c>
      <c r="B47475" s="1" t="s">
        <v>219478</v>
      </c>
      <c r="C47475" s="1">
        <v>287595738</v>
      </c>
      <c r="D47475" t="s">
        <v>261131</v>
      </c>
      <c r="E47475" t="s">
        <v>261266</v>
      </c>
      <c r="F47475" s="1">
        <v>112</v>
      </c>
      <c r="G47475" s="1" t="s">
        <v>219479</v>
      </c>
      <c r="H47475" s="1" t="s">
        <v>219480</v>
      </c>
      <c r="I47475" s="1" t="s">
        <v>219481</v>
      </c>
    </row>
    <row r="47476" spans="1:9" x14ac:dyDescent="0.2">
      <c r="A47476" s="1" t="s">
        <v>219482</v>
      </c>
      <c r="B47476" s="1" t="s">
        <v>219483</v>
      </c>
      <c r="C47476" s="1">
        <v>287595744</v>
      </c>
      <c r="F47476" s="1">
        <v>174</v>
      </c>
      <c r="G47476" s="1" t="s">
        <v>219484</v>
      </c>
      <c r="H47476" s="1" t="s">
        <v>219485</v>
      </c>
      <c r="I47476" s="1" t="s">
        <v>219486</v>
      </c>
    </row>
    <row r="47477" spans="1:9" x14ac:dyDescent="0.2">
      <c r="A47477" s="1" t="s">
        <v>219487</v>
      </c>
      <c r="B47477" s="1" t="s">
        <v>219488</v>
      </c>
      <c r="C47477" s="1">
        <v>287595728</v>
      </c>
      <c r="F47477" s="1">
        <v>418</v>
      </c>
      <c r="G47477" s="1" t="s">
        <v>219489</v>
      </c>
      <c r="H47477" s="1" t="s">
        <v>219490</v>
      </c>
      <c r="I47477" s="1" t="s">
        <v>219491</v>
      </c>
    </row>
    <row r="47478" spans="1:9" x14ac:dyDescent="0.2">
      <c r="A47478" s="1" t="s">
        <v>219492</v>
      </c>
      <c r="B47478" s="1" t="s">
        <v>219493</v>
      </c>
      <c r="C47478" s="1">
        <v>287421292</v>
      </c>
      <c r="D47478" t="s">
        <v>265718</v>
      </c>
      <c r="E47478" t="s">
        <v>266003</v>
      </c>
      <c r="F47478" s="1">
        <v>17</v>
      </c>
      <c r="G47478" s="1" t="s">
        <v>219494</v>
      </c>
      <c r="H47478" s="1" t="s">
        <v>219495</v>
      </c>
      <c r="I47478" s="1" t="s">
        <v>219496</v>
      </c>
    </row>
    <row r="47479" spans="1:9" x14ac:dyDescent="0.2">
      <c r="A47479" s="1" t="s">
        <v>83977</v>
      </c>
      <c r="B47479" s="1" t="s">
        <v>219497</v>
      </c>
      <c r="C47479" s="1">
        <v>284203654</v>
      </c>
      <c r="D47479" t="s">
        <v>265718</v>
      </c>
      <c r="E47479" t="s">
        <v>266113</v>
      </c>
      <c r="F47479" s="1">
        <v>516</v>
      </c>
      <c r="G47479" s="1" t="s">
        <v>219498</v>
      </c>
      <c r="H47479" s="1" t="s">
        <v>219499</v>
      </c>
      <c r="I47479" s="1" t="s">
        <v>219500</v>
      </c>
    </row>
    <row r="47480" spans="1:9" x14ac:dyDescent="0.2">
      <c r="A47480" s="1" t="s">
        <v>219501</v>
      </c>
      <c r="B47480" s="1" t="s">
        <v>219502</v>
      </c>
      <c r="C47480" s="1">
        <v>287595750</v>
      </c>
      <c r="D47480" t="s">
        <v>261179</v>
      </c>
      <c r="E47480" t="s">
        <v>261346</v>
      </c>
      <c r="F47480" s="1">
        <v>84</v>
      </c>
      <c r="G47480" s="1" t="s">
        <v>219503</v>
      </c>
      <c r="H47480" s="1" t="s">
        <v>219504</v>
      </c>
      <c r="I47480" s="1" t="s">
        <v>219505</v>
      </c>
    </row>
    <row r="47481" spans="1:9" x14ac:dyDescent="0.2">
      <c r="A47481" s="1" t="s">
        <v>219506</v>
      </c>
      <c r="B47481" s="1" t="s">
        <v>219507</v>
      </c>
      <c r="C47481" s="1">
        <v>287551518</v>
      </c>
      <c r="D47481" t="s">
        <v>261170</v>
      </c>
      <c r="E47481" t="s">
        <v>266114</v>
      </c>
      <c r="F47481" s="1">
        <v>308</v>
      </c>
      <c r="G47481" s="1" t="s">
        <v>219508</v>
      </c>
      <c r="H47481" s="1" t="s">
        <v>219509</v>
      </c>
      <c r="I47481" s="1" t="s">
        <v>219510</v>
      </c>
    </row>
    <row r="47482" spans="1:9" x14ac:dyDescent="0.2">
      <c r="A47482" s="1" t="s">
        <v>219511</v>
      </c>
      <c r="B47482" s="1" t="s">
        <v>219512</v>
      </c>
      <c r="C47482" s="1">
        <v>287595748</v>
      </c>
      <c r="D47482" t="s">
        <v>261096</v>
      </c>
      <c r="E47482" t="s">
        <v>264291</v>
      </c>
      <c r="F47482" s="1">
        <v>728</v>
      </c>
      <c r="G47482" s="1" t="s">
        <v>219513</v>
      </c>
      <c r="H47482" s="1" t="s">
        <v>219514</v>
      </c>
      <c r="I47482" s="1"/>
    </row>
    <row r="47483" spans="1:9" x14ac:dyDescent="0.2">
      <c r="A47483" s="1" t="s">
        <v>219515</v>
      </c>
      <c r="B47483" s="1" t="s">
        <v>219516</v>
      </c>
      <c r="C47483" s="1">
        <v>287595721</v>
      </c>
      <c r="F47483" s="1">
        <v>864</v>
      </c>
      <c r="G47483" s="1" t="s">
        <v>219517</v>
      </c>
      <c r="H47483" s="1" t="s">
        <v>219518</v>
      </c>
      <c r="I47483" s="1" t="s">
        <v>219519</v>
      </c>
    </row>
    <row r="47484" spans="1:9" x14ac:dyDescent="0.2">
      <c r="A47484" s="1" t="s">
        <v>219520</v>
      </c>
      <c r="B47484" s="1" t="s">
        <v>219521</v>
      </c>
      <c r="C47484" s="1">
        <v>287595725</v>
      </c>
      <c r="D47484" t="s">
        <v>261143</v>
      </c>
      <c r="E47484" t="s">
        <v>266098</v>
      </c>
      <c r="F47484" s="1">
        <v>54</v>
      </c>
      <c r="G47484" s="1" t="s">
        <v>219522</v>
      </c>
      <c r="H47484" s="1" t="s">
        <v>219523</v>
      </c>
      <c r="I47484" s="1" t="s">
        <v>219524</v>
      </c>
    </row>
    <row r="47485" spans="1:9" x14ac:dyDescent="0.2">
      <c r="A47485" s="1" t="s">
        <v>219525</v>
      </c>
      <c r="B47485" s="1" t="s">
        <v>219526</v>
      </c>
      <c r="C47485" s="1">
        <v>287595724</v>
      </c>
      <c r="D47485" t="s">
        <v>261143</v>
      </c>
      <c r="E47485" t="s">
        <v>261144</v>
      </c>
      <c r="F47485" s="1">
        <v>23</v>
      </c>
      <c r="G47485" s="1" t="s">
        <v>219527</v>
      </c>
      <c r="H47485" s="1" t="s">
        <v>219528</v>
      </c>
      <c r="I47485" s="1"/>
    </row>
    <row r="47486" spans="1:9" x14ac:dyDescent="0.2">
      <c r="A47486" s="1" t="s">
        <v>219529</v>
      </c>
      <c r="B47486" s="1" t="s">
        <v>219530</v>
      </c>
      <c r="C47486" s="1">
        <v>287595757</v>
      </c>
      <c r="D47486" t="s">
        <v>264245</v>
      </c>
      <c r="E47486" t="s">
        <v>266115</v>
      </c>
      <c r="F47486" s="1">
        <v>171</v>
      </c>
      <c r="G47486" s="1" t="s">
        <v>219531</v>
      </c>
      <c r="H47486" s="1" t="s">
        <v>219532</v>
      </c>
      <c r="I47486" s="1" t="s">
        <v>219533</v>
      </c>
    </row>
    <row r="47487" spans="1:9" x14ac:dyDescent="0.2">
      <c r="A47487" s="1" t="s">
        <v>219534</v>
      </c>
      <c r="B47487" s="1" t="s">
        <v>219535</v>
      </c>
      <c r="C47487" s="1">
        <v>287595711</v>
      </c>
      <c r="F47487" s="1">
        <v>128</v>
      </c>
      <c r="G47487" s="1" t="s">
        <v>219536</v>
      </c>
      <c r="H47487" s="1" t="s">
        <v>219537</v>
      </c>
      <c r="I47487" s="1"/>
    </row>
    <row r="47488" spans="1:9" x14ac:dyDescent="0.2">
      <c r="A47488" s="1" t="s">
        <v>219538</v>
      </c>
      <c r="B47488" s="1" t="s">
        <v>219539</v>
      </c>
      <c r="C47488" s="1">
        <v>287595746</v>
      </c>
      <c r="D47488" t="s">
        <v>261096</v>
      </c>
      <c r="E47488" t="s">
        <v>264127</v>
      </c>
      <c r="F47488" s="1">
        <v>68</v>
      </c>
      <c r="G47488" s="1" t="s">
        <v>219540</v>
      </c>
      <c r="H47488" s="1" t="s">
        <v>219541</v>
      </c>
      <c r="I47488" s="1"/>
    </row>
    <row r="47489" spans="1:9" x14ac:dyDescent="0.2">
      <c r="A47489" s="1" t="s">
        <v>219542</v>
      </c>
      <c r="B47489" s="1" t="s">
        <v>219543</v>
      </c>
      <c r="C47489" s="1">
        <v>287551346</v>
      </c>
      <c r="D47489" t="s">
        <v>261131</v>
      </c>
      <c r="E47489" t="s">
        <v>261266</v>
      </c>
      <c r="F47489" s="1">
        <v>171</v>
      </c>
      <c r="G47489" s="1" t="s">
        <v>219544</v>
      </c>
      <c r="H47489" s="1" t="s">
        <v>219545</v>
      </c>
      <c r="I47489" s="1" t="s">
        <v>219546</v>
      </c>
    </row>
    <row r="47490" spans="1:9" x14ac:dyDescent="0.2">
      <c r="A47490" s="1" t="s">
        <v>219547</v>
      </c>
      <c r="B47490" s="1" t="s">
        <v>219548</v>
      </c>
      <c r="C47490" s="1">
        <v>287419402</v>
      </c>
      <c r="D47490" t="s">
        <v>262072</v>
      </c>
      <c r="E47490" t="s">
        <v>266116</v>
      </c>
      <c r="F47490" s="1">
        <v>33</v>
      </c>
      <c r="G47490" s="1" t="s">
        <v>219549</v>
      </c>
      <c r="H47490" s="1" t="s">
        <v>219550</v>
      </c>
      <c r="I47490" s="1" t="s">
        <v>219551</v>
      </c>
    </row>
    <row r="47491" spans="1:9" x14ac:dyDescent="0.2">
      <c r="A47491" s="1" t="s">
        <v>3497</v>
      </c>
      <c r="B47491" s="1" t="s">
        <v>219552</v>
      </c>
      <c r="C47491" s="1">
        <v>287595765</v>
      </c>
      <c r="D47491" t="s">
        <v>261111</v>
      </c>
      <c r="E47491" t="s">
        <v>261111</v>
      </c>
      <c r="F47491" s="1">
        <v>128</v>
      </c>
      <c r="G47491" s="1" t="s">
        <v>219553</v>
      </c>
      <c r="H47491" s="1" t="s">
        <v>219554</v>
      </c>
      <c r="I47491" s="1" t="s">
        <v>219555</v>
      </c>
    </row>
    <row r="47492" spans="1:9" x14ac:dyDescent="0.2">
      <c r="A47492" s="1" t="s">
        <v>219556</v>
      </c>
      <c r="B47492" s="1" t="s">
        <v>219557</v>
      </c>
      <c r="C47492" s="1">
        <v>287417286</v>
      </c>
      <c r="D47492" t="s">
        <v>261094</v>
      </c>
      <c r="E47492" t="s">
        <v>264212</v>
      </c>
      <c r="F47492" s="1">
        <v>65</v>
      </c>
      <c r="G47492" s="1" t="s">
        <v>219558</v>
      </c>
      <c r="H47492" s="1" t="s">
        <v>219559</v>
      </c>
      <c r="I47492" s="1" t="s">
        <v>219560</v>
      </c>
    </row>
    <row r="47493" spans="1:9" x14ac:dyDescent="0.2">
      <c r="A47493" s="1" t="s">
        <v>219561</v>
      </c>
      <c r="B47493" s="1" t="s">
        <v>219562</v>
      </c>
      <c r="C47493" s="1">
        <v>287417276</v>
      </c>
      <c r="D47493" t="s">
        <v>261128</v>
      </c>
      <c r="E47493" t="s">
        <v>266018</v>
      </c>
      <c r="F47493" s="1">
        <v>35</v>
      </c>
      <c r="G47493" s="1" t="s">
        <v>219563</v>
      </c>
      <c r="H47493" s="1" t="s">
        <v>219564</v>
      </c>
      <c r="I47493" s="1" t="s">
        <v>219565</v>
      </c>
    </row>
    <row r="47494" spans="1:9" x14ac:dyDescent="0.2">
      <c r="A47494" s="1" t="s">
        <v>219566</v>
      </c>
      <c r="B47494" s="1" t="s">
        <v>219567</v>
      </c>
      <c r="C47494" s="1">
        <v>287595745</v>
      </c>
      <c r="F47494" s="1">
        <v>29</v>
      </c>
      <c r="G47494" s="1" t="s">
        <v>219568</v>
      </c>
      <c r="H47494" s="1" t="s">
        <v>219569</v>
      </c>
      <c r="I47494" s="1"/>
    </row>
    <row r="47495" spans="1:9" x14ac:dyDescent="0.2">
      <c r="A47495" s="1" t="s">
        <v>219570</v>
      </c>
      <c r="B47495" s="1" t="s">
        <v>219571</v>
      </c>
      <c r="C47495" s="1">
        <v>287595737</v>
      </c>
      <c r="F47495" s="1">
        <v>42</v>
      </c>
      <c r="G47495" s="1" t="s">
        <v>219572</v>
      </c>
      <c r="H47495" s="1" t="s">
        <v>219573</v>
      </c>
      <c r="I47495" s="1" t="s">
        <v>219574</v>
      </c>
    </row>
    <row r="47496" spans="1:9" x14ac:dyDescent="0.2">
      <c r="A47496" s="1" t="s">
        <v>219575</v>
      </c>
      <c r="B47496" s="1" t="s">
        <v>219576</v>
      </c>
      <c r="C47496" s="1">
        <v>287595741</v>
      </c>
      <c r="D47496" t="s">
        <v>261165</v>
      </c>
      <c r="E47496" t="s">
        <v>261166</v>
      </c>
      <c r="F47496" s="1">
        <v>96</v>
      </c>
      <c r="G47496" s="1" t="s">
        <v>219577</v>
      </c>
      <c r="H47496" s="1" t="s">
        <v>219578</v>
      </c>
      <c r="I47496" s="1" t="s">
        <v>219579</v>
      </c>
    </row>
    <row r="47497" spans="1:9" x14ac:dyDescent="0.2">
      <c r="A47497" s="1" t="s">
        <v>219580</v>
      </c>
      <c r="B47497" s="1" t="s">
        <v>219581</v>
      </c>
      <c r="C47497" s="1">
        <v>287595709</v>
      </c>
      <c r="D47497" t="s">
        <v>261143</v>
      </c>
      <c r="E47497" t="s">
        <v>261144</v>
      </c>
      <c r="F47497" s="1">
        <v>11</v>
      </c>
      <c r="G47497" s="1" t="s">
        <v>219582</v>
      </c>
      <c r="H47497" s="1" t="s">
        <v>219583</v>
      </c>
      <c r="I47497" s="1"/>
    </row>
    <row r="47498" spans="1:9" x14ac:dyDescent="0.2">
      <c r="A47498" s="1" t="s">
        <v>219584</v>
      </c>
      <c r="B47498" s="1" t="s">
        <v>219585</v>
      </c>
      <c r="C47498" s="1">
        <v>287595755</v>
      </c>
      <c r="D47498" t="s">
        <v>261096</v>
      </c>
      <c r="E47498" t="s">
        <v>266069</v>
      </c>
      <c r="F47498" s="1">
        <v>283</v>
      </c>
      <c r="G47498" s="1" t="s">
        <v>219586</v>
      </c>
      <c r="H47498" s="1" t="s">
        <v>219587</v>
      </c>
      <c r="I47498" s="1" t="s">
        <v>219588</v>
      </c>
    </row>
    <row r="47499" spans="1:9" x14ac:dyDescent="0.2">
      <c r="A47499" s="1" t="s">
        <v>219589</v>
      </c>
      <c r="B47499" s="1" t="s">
        <v>219590</v>
      </c>
      <c r="C47499" s="1">
        <v>287595769</v>
      </c>
      <c r="F47499" s="1">
        <v>1617</v>
      </c>
      <c r="G47499" s="1" t="s">
        <v>219591</v>
      </c>
      <c r="H47499" s="1" t="s">
        <v>219592</v>
      </c>
      <c r="I47499" s="1"/>
    </row>
    <row r="47500" spans="1:9" x14ac:dyDescent="0.2">
      <c r="A47500" s="1" t="s">
        <v>219593</v>
      </c>
      <c r="B47500" s="1" t="s">
        <v>219594</v>
      </c>
      <c r="C47500" s="1">
        <v>287595727</v>
      </c>
      <c r="D47500" t="s">
        <v>261131</v>
      </c>
      <c r="E47500" t="s">
        <v>265998</v>
      </c>
      <c r="F47500" s="1">
        <v>190</v>
      </c>
      <c r="G47500" s="1" t="s">
        <v>219595</v>
      </c>
      <c r="H47500" s="1" t="s">
        <v>219596</v>
      </c>
      <c r="I47500" s="1" t="s">
        <v>219597</v>
      </c>
    </row>
    <row r="47501" spans="1:9" x14ac:dyDescent="0.2">
      <c r="A47501" s="1" t="s">
        <v>219598</v>
      </c>
      <c r="B47501" s="1" t="s">
        <v>219599</v>
      </c>
      <c r="C47501" s="1">
        <v>287595736</v>
      </c>
      <c r="D47501" t="s">
        <v>261143</v>
      </c>
      <c r="E47501" t="s">
        <v>261144</v>
      </c>
      <c r="F47501" s="1">
        <v>263</v>
      </c>
      <c r="G47501" s="1" t="s">
        <v>219600</v>
      </c>
      <c r="H47501" s="1" t="s">
        <v>219601</v>
      </c>
      <c r="I47501" s="1"/>
    </row>
    <row r="47502" spans="1:9" x14ac:dyDescent="0.2">
      <c r="A47502" s="1" t="s">
        <v>219602</v>
      </c>
      <c r="B47502" s="1" t="s">
        <v>219603</v>
      </c>
      <c r="C47502" s="1">
        <v>287595735</v>
      </c>
      <c r="F47502" s="1">
        <v>157</v>
      </c>
      <c r="G47502" s="1" t="s">
        <v>219604</v>
      </c>
      <c r="H47502" s="1" t="s">
        <v>219605</v>
      </c>
      <c r="I47502" s="1" t="s">
        <v>219606</v>
      </c>
    </row>
    <row r="47503" spans="1:9" x14ac:dyDescent="0.2">
      <c r="A47503" s="1" t="s">
        <v>219607</v>
      </c>
      <c r="B47503" s="1" t="s">
        <v>219608</v>
      </c>
      <c r="C47503" s="1">
        <v>255143143</v>
      </c>
      <c r="D47503" t="s">
        <v>261092</v>
      </c>
      <c r="E47503" t="s">
        <v>261092</v>
      </c>
      <c r="F47503" s="1">
        <v>232</v>
      </c>
      <c r="G47503" s="1" t="s">
        <v>219609</v>
      </c>
      <c r="H47503" s="1" t="s">
        <v>219610</v>
      </c>
      <c r="I47503" s="1"/>
    </row>
    <row r="47504" spans="1:9" x14ac:dyDescent="0.2">
      <c r="A47504" s="1" t="s">
        <v>219611</v>
      </c>
      <c r="B47504" s="1" t="s">
        <v>219612</v>
      </c>
      <c r="C47504" s="1">
        <v>287595742</v>
      </c>
      <c r="D47504" t="s">
        <v>265718</v>
      </c>
      <c r="E47504" t="s">
        <v>265784</v>
      </c>
      <c r="F47504" s="1">
        <v>528</v>
      </c>
      <c r="G47504" s="1" t="s">
        <v>219613</v>
      </c>
      <c r="H47504" s="1" t="s">
        <v>219614</v>
      </c>
      <c r="I47504" s="1" t="s">
        <v>219615</v>
      </c>
    </row>
    <row r="47505" spans="1:9" x14ac:dyDescent="0.2">
      <c r="A47505" s="1" t="s">
        <v>219616</v>
      </c>
      <c r="B47505" s="1" t="s">
        <v>219617</v>
      </c>
      <c r="C47505" s="1">
        <v>287595705</v>
      </c>
      <c r="D47505" t="s">
        <v>261710</v>
      </c>
      <c r="E47505" t="s">
        <v>266117</v>
      </c>
      <c r="F47505" s="1">
        <v>229</v>
      </c>
      <c r="G47505" s="1" t="s">
        <v>219618</v>
      </c>
      <c r="H47505" s="1" t="s">
        <v>219619</v>
      </c>
      <c r="I47505" s="1" t="s">
        <v>219620</v>
      </c>
    </row>
    <row r="47506" spans="1:9" x14ac:dyDescent="0.2">
      <c r="A47506" s="1" t="s">
        <v>219621</v>
      </c>
      <c r="B47506" s="1" t="s">
        <v>219622</v>
      </c>
      <c r="C47506" s="1">
        <v>282935103</v>
      </c>
      <c r="D47506" t="s">
        <v>266118</v>
      </c>
      <c r="E47506" t="s">
        <v>266119</v>
      </c>
      <c r="F47506" s="1">
        <v>6436</v>
      </c>
      <c r="G47506" s="1" t="s">
        <v>219623</v>
      </c>
      <c r="H47506" s="1" t="s">
        <v>219624</v>
      </c>
      <c r="I47506" s="1" t="s">
        <v>219625</v>
      </c>
    </row>
    <row r="47507" spans="1:9" x14ac:dyDescent="0.2">
      <c r="A47507" s="1" t="s">
        <v>219626</v>
      </c>
      <c r="B47507" s="1" t="s">
        <v>219627</v>
      </c>
      <c r="C47507" s="1">
        <v>287551498</v>
      </c>
      <c r="F47507" s="1">
        <v>404</v>
      </c>
      <c r="G47507" s="1" t="s">
        <v>219628</v>
      </c>
      <c r="H47507" s="1" t="s">
        <v>219629</v>
      </c>
      <c r="I47507" s="1" t="s">
        <v>219630</v>
      </c>
    </row>
    <row r="47508" spans="1:9" x14ac:dyDescent="0.2">
      <c r="A47508" s="1" t="s">
        <v>219631</v>
      </c>
      <c r="B47508" s="1" t="s">
        <v>219632</v>
      </c>
      <c r="C47508" s="1">
        <v>287551507</v>
      </c>
      <c r="D47508" t="s">
        <v>261143</v>
      </c>
      <c r="E47508" t="s">
        <v>261144</v>
      </c>
      <c r="F47508" s="1">
        <v>257</v>
      </c>
      <c r="G47508" s="1" t="s">
        <v>219633</v>
      </c>
      <c r="H47508" s="1" t="s">
        <v>219634</v>
      </c>
      <c r="I47508" s="1" t="s">
        <v>219635</v>
      </c>
    </row>
    <row r="47509" spans="1:9" x14ac:dyDescent="0.2">
      <c r="A47509" s="1" t="s">
        <v>219636</v>
      </c>
      <c r="B47509" s="1" t="s">
        <v>219637</v>
      </c>
      <c r="C47509" s="1">
        <v>287595753</v>
      </c>
      <c r="D47509" t="s">
        <v>265877</v>
      </c>
      <c r="E47509" t="s">
        <v>265877</v>
      </c>
      <c r="F47509" s="1">
        <v>567</v>
      </c>
      <c r="G47509" s="1" t="s">
        <v>219638</v>
      </c>
      <c r="H47509" s="1" t="s">
        <v>219639</v>
      </c>
      <c r="I47509" s="1" t="s">
        <v>219640</v>
      </c>
    </row>
    <row r="47510" spans="1:9" x14ac:dyDescent="0.2">
      <c r="A47510" s="1" t="s">
        <v>219641</v>
      </c>
      <c r="B47510" s="1" t="s">
        <v>219642</v>
      </c>
      <c r="C47510" s="1">
        <v>287595758</v>
      </c>
      <c r="D47510" t="s">
        <v>261702</v>
      </c>
      <c r="E47510" t="s">
        <v>261703</v>
      </c>
      <c r="F47510" s="1">
        <v>153</v>
      </c>
      <c r="G47510" s="1" t="s">
        <v>219643</v>
      </c>
      <c r="H47510" s="1" t="s">
        <v>219644</v>
      </c>
      <c r="I47510" s="1" t="s">
        <v>219645</v>
      </c>
    </row>
    <row r="47511" spans="1:9" x14ac:dyDescent="0.2">
      <c r="A47511" s="1" t="s">
        <v>219646</v>
      </c>
      <c r="B47511" s="1" t="s">
        <v>219647</v>
      </c>
      <c r="C47511" s="1">
        <v>282882053</v>
      </c>
      <c r="D47511" t="s">
        <v>261143</v>
      </c>
      <c r="E47511" t="s">
        <v>266120</v>
      </c>
      <c r="F47511" s="1">
        <v>831</v>
      </c>
      <c r="G47511" s="1" t="s">
        <v>219648</v>
      </c>
      <c r="H47511" s="1" t="s">
        <v>219649</v>
      </c>
      <c r="I47511" s="1" t="s">
        <v>219650</v>
      </c>
    </row>
    <row r="47512" spans="1:9" x14ac:dyDescent="0.2">
      <c r="A47512" s="1" t="s">
        <v>219651</v>
      </c>
      <c r="B47512" s="1" t="s">
        <v>219652</v>
      </c>
      <c r="C47512" s="1">
        <v>287595702</v>
      </c>
      <c r="D47512" t="s">
        <v>261131</v>
      </c>
      <c r="E47512" t="s">
        <v>261266</v>
      </c>
      <c r="F47512" s="1">
        <v>8</v>
      </c>
      <c r="G47512" s="1" t="s">
        <v>219653</v>
      </c>
      <c r="H47512" s="1" t="s">
        <v>219654</v>
      </c>
      <c r="I47512" s="1" t="s">
        <v>219655</v>
      </c>
    </row>
    <row r="47513" spans="1:9" x14ac:dyDescent="0.2">
      <c r="A47513" s="1" t="s">
        <v>219656</v>
      </c>
      <c r="B47513" s="1" t="s">
        <v>219657</v>
      </c>
      <c r="C47513" s="1">
        <v>282882090</v>
      </c>
      <c r="F47513" s="1">
        <v>987</v>
      </c>
      <c r="G47513" s="1" t="s">
        <v>219658</v>
      </c>
      <c r="H47513" s="1" t="s">
        <v>219659</v>
      </c>
      <c r="I47513" s="1" t="s">
        <v>219660</v>
      </c>
    </row>
    <row r="47514" spans="1:9" x14ac:dyDescent="0.2">
      <c r="A47514" s="1" t="s">
        <v>219661</v>
      </c>
      <c r="B47514" s="1" t="s">
        <v>219662</v>
      </c>
      <c r="C47514" s="1">
        <v>287595734</v>
      </c>
      <c r="D47514" t="s">
        <v>261143</v>
      </c>
      <c r="E47514" t="s">
        <v>261144</v>
      </c>
      <c r="F47514" s="1">
        <v>45</v>
      </c>
      <c r="G47514" s="1" t="s">
        <v>219663</v>
      </c>
      <c r="H47514" s="1" t="s">
        <v>219664</v>
      </c>
      <c r="I47514" s="1" t="s">
        <v>219665</v>
      </c>
    </row>
    <row r="47515" spans="1:9" x14ac:dyDescent="0.2">
      <c r="A47515" s="1" t="s">
        <v>219666</v>
      </c>
      <c r="B47515" s="1" t="s">
        <v>219667</v>
      </c>
      <c r="C47515" s="1">
        <v>287409792</v>
      </c>
      <c r="D47515" t="s">
        <v>261092</v>
      </c>
      <c r="E47515" t="s">
        <v>261209</v>
      </c>
      <c r="F47515" s="1">
        <v>15</v>
      </c>
      <c r="G47515" s="1" t="s">
        <v>219668</v>
      </c>
      <c r="H47515" s="1" t="s">
        <v>219669</v>
      </c>
      <c r="I47515" s="1" t="s">
        <v>219670</v>
      </c>
    </row>
    <row r="47516" spans="1:9" x14ac:dyDescent="0.2">
      <c r="A47516" s="1" t="s">
        <v>219671</v>
      </c>
      <c r="B47516" s="1" t="s">
        <v>219672</v>
      </c>
      <c r="C47516" s="1">
        <v>287409791</v>
      </c>
      <c r="D47516" t="s">
        <v>261092</v>
      </c>
      <c r="E47516" t="s">
        <v>261209</v>
      </c>
      <c r="F47516" s="1">
        <v>92</v>
      </c>
      <c r="G47516" s="1" t="s">
        <v>219673</v>
      </c>
      <c r="H47516" s="1" t="s">
        <v>219674</v>
      </c>
      <c r="I47516" s="1" t="s">
        <v>219675</v>
      </c>
    </row>
    <row r="47517" spans="1:9" x14ac:dyDescent="0.2">
      <c r="A47517" s="1" t="s">
        <v>219676</v>
      </c>
      <c r="B47517" s="1" t="s">
        <v>219677</v>
      </c>
      <c r="C47517" s="1">
        <v>287409790</v>
      </c>
      <c r="D47517" t="s">
        <v>261094</v>
      </c>
      <c r="E47517" t="s">
        <v>264212</v>
      </c>
      <c r="F47517" s="1">
        <v>20</v>
      </c>
      <c r="G47517" s="1" t="s">
        <v>219678</v>
      </c>
      <c r="H47517" s="1" t="s">
        <v>219679</v>
      </c>
      <c r="I47517" s="1" t="s">
        <v>219680</v>
      </c>
    </row>
    <row r="47518" spans="1:9" x14ac:dyDescent="0.2">
      <c r="A47518" s="1" t="s">
        <v>219681</v>
      </c>
      <c r="B47518" s="1" t="s">
        <v>219682</v>
      </c>
      <c r="C47518" s="1">
        <v>284129933</v>
      </c>
      <c r="D47518" t="s">
        <v>263093</v>
      </c>
      <c r="E47518" t="s">
        <v>263204</v>
      </c>
      <c r="F47518" s="1">
        <v>5530</v>
      </c>
      <c r="G47518" s="1" t="s">
        <v>219683</v>
      </c>
      <c r="H47518" s="1" t="s">
        <v>219684</v>
      </c>
      <c r="I47518" s="1" t="s">
        <v>219685</v>
      </c>
    </row>
    <row r="47519" spans="1:9" x14ac:dyDescent="0.2">
      <c r="A47519" s="1" t="s">
        <v>219686</v>
      </c>
      <c r="B47519" s="1" t="s">
        <v>219687</v>
      </c>
      <c r="C47519" s="1">
        <v>287409789</v>
      </c>
      <c r="D47519" t="s">
        <v>264690</v>
      </c>
      <c r="E47519" t="s">
        <v>266121</v>
      </c>
      <c r="F47519" s="1">
        <v>6</v>
      </c>
      <c r="G47519" s="1" t="s">
        <v>219688</v>
      </c>
      <c r="H47519" s="1" t="s">
        <v>219689</v>
      </c>
      <c r="I47519" s="1" t="s">
        <v>219690</v>
      </c>
    </row>
    <row r="47520" spans="1:9" x14ac:dyDescent="0.2">
      <c r="A47520" s="1" t="s">
        <v>219691</v>
      </c>
      <c r="B47520" s="1" t="s">
        <v>219692</v>
      </c>
      <c r="C47520" s="1">
        <v>290747562</v>
      </c>
      <c r="D47520" t="s">
        <v>261092</v>
      </c>
      <c r="E47520" t="s">
        <v>261209</v>
      </c>
      <c r="F47520" s="1">
        <v>173</v>
      </c>
      <c r="G47520" s="1" t="s">
        <v>219693</v>
      </c>
      <c r="H47520" s="1" t="s">
        <v>219694</v>
      </c>
      <c r="I47520" s="1" t="s">
        <v>219695</v>
      </c>
    </row>
    <row r="47521" spans="1:9" x14ac:dyDescent="0.2">
      <c r="A47521" s="1" t="s">
        <v>219696</v>
      </c>
      <c r="B47521" s="1" t="s">
        <v>219697</v>
      </c>
      <c r="C47521" s="1">
        <v>287409786</v>
      </c>
      <c r="D47521" t="s">
        <v>261092</v>
      </c>
      <c r="E47521" t="s">
        <v>261209</v>
      </c>
      <c r="F47521" s="1">
        <v>140</v>
      </c>
      <c r="G47521" s="1" t="s">
        <v>219698</v>
      </c>
      <c r="H47521" s="1" t="s">
        <v>219699</v>
      </c>
      <c r="I47521" s="1" t="s">
        <v>219700</v>
      </c>
    </row>
    <row r="47522" spans="1:9" x14ac:dyDescent="0.2">
      <c r="A47522" s="1" t="s">
        <v>219701</v>
      </c>
      <c r="B47522" s="1" t="s">
        <v>219702</v>
      </c>
      <c r="C47522" s="1">
        <v>287409299</v>
      </c>
      <c r="D47522" t="s">
        <v>261107</v>
      </c>
      <c r="E47522" t="s">
        <v>264618</v>
      </c>
      <c r="F47522" s="1">
        <v>23</v>
      </c>
      <c r="G47522" s="1" t="s">
        <v>219703</v>
      </c>
      <c r="H47522" s="1" t="s">
        <v>219704</v>
      </c>
      <c r="I47522" s="1" t="s">
        <v>219705</v>
      </c>
    </row>
    <row r="47523" spans="1:9" x14ac:dyDescent="0.2">
      <c r="A47523" s="1" t="s">
        <v>219706</v>
      </c>
      <c r="B47523" s="1" t="s">
        <v>219707</v>
      </c>
      <c r="C47523" s="1">
        <v>287409298</v>
      </c>
      <c r="F47523" s="1">
        <v>30</v>
      </c>
      <c r="G47523" s="1" t="s">
        <v>219708</v>
      </c>
      <c r="H47523" s="1" t="s">
        <v>219709</v>
      </c>
      <c r="I47523" s="1"/>
    </row>
    <row r="47524" spans="1:9" x14ac:dyDescent="0.2">
      <c r="A47524" s="1" t="s">
        <v>219710</v>
      </c>
      <c r="B47524" s="1" t="s">
        <v>219711</v>
      </c>
      <c r="C47524" s="1">
        <v>287409297</v>
      </c>
      <c r="D47524" t="s">
        <v>264690</v>
      </c>
      <c r="E47524" t="s">
        <v>266122</v>
      </c>
      <c r="F47524" s="1">
        <v>32</v>
      </c>
      <c r="G47524" s="1" t="s">
        <v>219712</v>
      </c>
      <c r="H47524" s="1" t="s">
        <v>219713</v>
      </c>
      <c r="I47524" s="1" t="s">
        <v>219714</v>
      </c>
    </row>
    <row r="47525" spans="1:9" x14ac:dyDescent="0.2">
      <c r="A47525" s="1" t="s">
        <v>219715</v>
      </c>
      <c r="B47525" s="1" t="s">
        <v>219716</v>
      </c>
      <c r="C47525" s="1">
        <v>287409295</v>
      </c>
      <c r="D47525" t="s">
        <v>261092</v>
      </c>
      <c r="E47525" t="s">
        <v>261122</v>
      </c>
      <c r="F47525" s="1">
        <v>34</v>
      </c>
      <c r="G47525" s="1" t="s">
        <v>219717</v>
      </c>
      <c r="H47525" s="1" t="s">
        <v>219718</v>
      </c>
      <c r="I47525" s="1" t="s">
        <v>219719</v>
      </c>
    </row>
    <row r="47526" spans="1:9" x14ac:dyDescent="0.2">
      <c r="A47526" s="1" t="s">
        <v>219720</v>
      </c>
      <c r="B47526" s="1" t="s">
        <v>219721</v>
      </c>
      <c r="C47526" s="1">
        <v>284199667</v>
      </c>
      <c r="D47526" t="s">
        <v>261092</v>
      </c>
      <c r="E47526" t="s">
        <v>261122</v>
      </c>
      <c r="F47526" s="1">
        <v>55</v>
      </c>
      <c r="G47526" s="1" t="s">
        <v>219722</v>
      </c>
      <c r="H47526" s="1" t="s">
        <v>219723</v>
      </c>
      <c r="I47526" s="1" t="s">
        <v>219724</v>
      </c>
    </row>
    <row r="47527" spans="1:9" x14ac:dyDescent="0.2">
      <c r="A47527" s="1" t="s">
        <v>219725</v>
      </c>
      <c r="B47527" s="1" t="s">
        <v>219726</v>
      </c>
      <c r="C47527" s="1">
        <v>287409294</v>
      </c>
      <c r="D47527" t="s">
        <v>261118</v>
      </c>
      <c r="E47527" t="s">
        <v>266123</v>
      </c>
      <c r="F47527" s="1">
        <v>3282</v>
      </c>
      <c r="G47527" s="1" t="s">
        <v>219727</v>
      </c>
      <c r="H47527" s="1" t="s">
        <v>219728</v>
      </c>
      <c r="I47527" s="1" t="s">
        <v>219729</v>
      </c>
    </row>
    <row r="47528" spans="1:9" x14ac:dyDescent="0.2">
      <c r="A47528" s="1" t="s">
        <v>219730</v>
      </c>
      <c r="B47528" s="1" t="s">
        <v>219731</v>
      </c>
      <c r="C47528" s="1">
        <v>287409290</v>
      </c>
      <c r="D47528" t="s">
        <v>266124</v>
      </c>
      <c r="E47528" t="s">
        <v>266125</v>
      </c>
      <c r="F47528" s="1">
        <v>714</v>
      </c>
      <c r="G47528" s="1" t="s">
        <v>219732</v>
      </c>
      <c r="H47528" s="1" t="s">
        <v>219733</v>
      </c>
      <c r="I47528" s="1" t="s">
        <v>219734</v>
      </c>
    </row>
    <row r="47529" spans="1:9" x14ac:dyDescent="0.2">
      <c r="A47529" s="1" t="s">
        <v>219735</v>
      </c>
      <c r="B47529" s="1" t="s">
        <v>219736</v>
      </c>
      <c r="C47529" s="1">
        <v>287595729</v>
      </c>
      <c r="D47529" t="s">
        <v>261143</v>
      </c>
      <c r="E47529" t="s">
        <v>261144</v>
      </c>
      <c r="F47529" s="1">
        <v>104</v>
      </c>
      <c r="G47529" s="1" t="s">
        <v>219737</v>
      </c>
      <c r="H47529" s="1" t="s">
        <v>219738</v>
      </c>
      <c r="I47529" s="1" t="s">
        <v>219739</v>
      </c>
    </row>
    <row r="47530" spans="1:9" x14ac:dyDescent="0.2">
      <c r="A47530" s="1" t="s">
        <v>219740</v>
      </c>
      <c r="B47530" s="1" t="s">
        <v>219741</v>
      </c>
      <c r="C47530" s="1">
        <v>283480730</v>
      </c>
      <c r="D47530" t="s">
        <v>261092</v>
      </c>
      <c r="E47530" t="s">
        <v>261122</v>
      </c>
      <c r="F47530" s="1">
        <v>7085</v>
      </c>
      <c r="G47530" s="1" t="s">
        <v>219742</v>
      </c>
      <c r="H47530" s="1" t="s">
        <v>219743</v>
      </c>
      <c r="I47530" s="1" t="s">
        <v>219744</v>
      </c>
    </row>
    <row r="47531" spans="1:9" x14ac:dyDescent="0.2">
      <c r="A47531" s="1" t="s">
        <v>219745</v>
      </c>
      <c r="B47531" s="1" t="s">
        <v>219746</v>
      </c>
      <c r="C47531" s="1">
        <v>287409274</v>
      </c>
      <c r="D47531" t="s">
        <v>261092</v>
      </c>
      <c r="E47531" t="s">
        <v>261209</v>
      </c>
      <c r="F47531" s="1">
        <v>541</v>
      </c>
      <c r="G47531" s="1" t="s">
        <v>219747</v>
      </c>
      <c r="H47531" s="1" t="s">
        <v>219748</v>
      </c>
      <c r="I47531" s="1" t="s">
        <v>219749</v>
      </c>
    </row>
    <row r="47532" spans="1:9" x14ac:dyDescent="0.2">
      <c r="A47532" s="1" t="s">
        <v>219750</v>
      </c>
      <c r="B47532" s="1" t="s">
        <v>219751</v>
      </c>
      <c r="C47532" s="1">
        <v>287409273</v>
      </c>
      <c r="D47532" t="s">
        <v>263093</v>
      </c>
      <c r="E47532" t="s">
        <v>266126</v>
      </c>
      <c r="F47532" s="1">
        <v>273</v>
      </c>
      <c r="G47532" s="1" t="s">
        <v>219752</v>
      </c>
      <c r="H47532" s="1" t="s">
        <v>219753</v>
      </c>
      <c r="I47532" s="1"/>
    </row>
    <row r="47533" spans="1:9" x14ac:dyDescent="0.2">
      <c r="A47533" s="1" t="s">
        <v>219754</v>
      </c>
      <c r="B47533" s="1" t="s">
        <v>219755</v>
      </c>
      <c r="C47533" s="1">
        <v>284130141</v>
      </c>
      <c r="D47533" t="s">
        <v>261105</v>
      </c>
      <c r="E47533" t="s">
        <v>261106</v>
      </c>
      <c r="F47533" s="1">
        <v>1633</v>
      </c>
      <c r="G47533" s="1" t="s">
        <v>219756</v>
      </c>
      <c r="H47533" s="1" t="s">
        <v>219757</v>
      </c>
      <c r="I47533" s="1" t="s">
        <v>219758</v>
      </c>
    </row>
    <row r="47534" spans="1:9" x14ac:dyDescent="0.2">
      <c r="A47534" s="1" t="s">
        <v>219759</v>
      </c>
      <c r="B47534" s="1" t="s">
        <v>219760</v>
      </c>
      <c r="C47534" s="1">
        <v>282935143</v>
      </c>
      <c r="D47534" t="s">
        <v>266127</v>
      </c>
      <c r="E47534" t="s">
        <v>266128</v>
      </c>
      <c r="F47534" s="1">
        <v>2513</v>
      </c>
      <c r="G47534" s="1" t="s">
        <v>219761</v>
      </c>
      <c r="H47534" s="1" t="s">
        <v>219762</v>
      </c>
      <c r="I47534" s="1" t="s">
        <v>219763</v>
      </c>
    </row>
    <row r="47535" spans="1:9" x14ac:dyDescent="0.2">
      <c r="A47535" s="1" t="s">
        <v>219764</v>
      </c>
      <c r="B47535" s="1" t="s">
        <v>219765</v>
      </c>
      <c r="C47535" s="1">
        <v>282935187</v>
      </c>
      <c r="D47535" t="s">
        <v>266129</v>
      </c>
      <c r="E47535" t="s">
        <v>266130</v>
      </c>
      <c r="F47535" s="1">
        <v>928</v>
      </c>
      <c r="G47535" s="1" t="s">
        <v>219766</v>
      </c>
      <c r="H47535" s="1" t="s">
        <v>219767</v>
      </c>
      <c r="I47535" s="1" t="s">
        <v>219768</v>
      </c>
    </row>
    <row r="47536" spans="1:9" x14ac:dyDescent="0.2">
      <c r="A47536" s="1" t="s">
        <v>219769</v>
      </c>
      <c r="B47536" s="1" t="s">
        <v>219770</v>
      </c>
      <c r="C47536" s="1">
        <v>282935138</v>
      </c>
      <c r="D47536" t="s">
        <v>266131</v>
      </c>
      <c r="E47536" t="s">
        <v>266132</v>
      </c>
      <c r="F47536" s="1">
        <v>4073</v>
      </c>
      <c r="G47536" s="1" t="s">
        <v>219771</v>
      </c>
      <c r="H47536" s="1" t="s">
        <v>219772</v>
      </c>
      <c r="I47536" s="1" t="s">
        <v>219773</v>
      </c>
    </row>
    <row r="47537" spans="1:9" x14ac:dyDescent="0.2">
      <c r="A47537" s="1" t="s">
        <v>219774</v>
      </c>
      <c r="B47537" s="1" t="s">
        <v>219775</v>
      </c>
      <c r="C47537" s="1">
        <v>284128676</v>
      </c>
      <c r="D47537" t="s">
        <v>263069</v>
      </c>
      <c r="E47537" t="s">
        <v>266133</v>
      </c>
      <c r="F47537" s="1">
        <v>1525</v>
      </c>
      <c r="G47537" s="1" t="s">
        <v>219776</v>
      </c>
      <c r="H47537" s="1" t="s">
        <v>219777</v>
      </c>
      <c r="I47537" s="1" t="s">
        <v>219778</v>
      </c>
    </row>
    <row r="47538" spans="1:9" x14ac:dyDescent="0.2">
      <c r="A47538" s="1" t="s">
        <v>219779</v>
      </c>
      <c r="B47538" s="1" t="s">
        <v>219780</v>
      </c>
      <c r="C47538" s="1">
        <v>282935149</v>
      </c>
      <c r="D47538" t="s">
        <v>266134</v>
      </c>
      <c r="E47538" t="s">
        <v>266135</v>
      </c>
      <c r="F47538" s="1">
        <v>2412</v>
      </c>
      <c r="G47538" s="1" t="s">
        <v>219781</v>
      </c>
      <c r="H47538" s="1" t="s">
        <v>219782</v>
      </c>
      <c r="I47538" s="1" t="s">
        <v>219783</v>
      </c>
    </row>
    <row r="47539" spans="1:9" x14ac:dyDescent="0.2">
      <c r="A47539" s="1" t="s">
        <v>219784</v>
      </c>
      <c r="B47539" s="1" t="s">
        <v>219785</v>
      </c>
      <c r="C47539" s="1">
        <v>287409271</v>
      </c>
      <c r="F47539" s="1">
        <v>1</v>
      </c>
      <c r="G47539" s="1" t="s">
        <v>219786</v>
      </c>
      <c r="H47539" s="1" t="s">
        <v>219787</v>
      </c>
      <c r="I47539" s="1" t="s">
        <v>219788</v>
      </c>
    </row>
    <row r="47540" spans="1:9" x14ac:dyDescent="0.2">
      <c r="A47540" s="1" t="s">
        <v>219789</v>
      </c>
      <c r="B47540" s="1" t="s">
        <v>219790</v>
      </c>
      <c r="C47540" s="1">
        <v>287406409</v>
      </c>
      <c r="D47540" t="s">
        <v>261096</v>
      </c>
      <c r="E47540" t="s">
        <v>266136</v>
      </c>
      <c r="F47540" s="1">
        <v>109</v>
      </c>
      <c r="G47540" s="1" t="s">
        <v>219791</v>
      </c>
      <c r="H47540" s="1" t="s">
        <v>219792</v>
      </c>
      <c r="I47540" s="1" t="s">
        <v>219793</v>
      </c>
    </row>
    <row r="47541" spans="1:9" x14ac:dyDescent="0.2">
      <c r="A47541" s="1" t="s">
        <v>219794</v>
      </c>
      <c r="B47541" s="1" t="s">
        <v>219795</v>
      </c>
      <c r="C47541" s="1">
        <v>287406403</v>
      </c>
      <c r="F47541" s="1">
        <v>107</v>
      </c>
      <c r="G47541" s="1" t="s">
        <v>219796</v>
      </c>
      <c r="H47541" s="1" t="s">
        <v>219797</v>
      </c>
      <c r="I47541" s="1" t="s">
        <v>219798</v>
      </c>
    </row>
    <row r="47542" spans="1:9" x14ac:dyDescent="0.2">
      <c r="A47542" s="1" t="s">
        <v>219799</v>
      </c>
      <c r="B47542" s="1" t="s">
        <v>219800</v>
      </c>
      <c r="C47542" s="1">
        <v>287406402</v>
      </c>
      <c r="F47542" s="1">
        <v>34</v>
      </c>
      <c r="G47542" s="1"/>
      <c r="H47542" s="1" t="s">
        <v>219801</v>
      </c>
      <c r="I47542" s="1"/>
    </row>
    <row r="47543" spans="1:9" x14ac:dyDescent="0.2">
      <c r="A47543" s="1" t="s">
        <v>219802</v>
      </c>
      <c r="B47543" s="1" t="s">
        <v>219803</v>
      </c>
      <c r="C47543" s="1">
        <v>287406400</v>
      </c>
      <c r="F47543" s="1">
        <v>266</v>
      </c>
      <c r="G47543" s="1" t="s">
        <v>219804</v>
      </c>
      <c r="H47543" s="1" t="s">
        <v>219805</v>
      </c>
      <c r="I47543" s="1" t="s">
        <v>219806</v>
      </c>
    </row>
    <row r="47544" spans="1:9" x14ac:dyDescent="0.2">
      <c r="A47544" s="1" t="s">
        <v>219807</v>
      </c>
      <c r="B47544" s="1" t="s">
        <v>219808</v>
      </c>
      <c r="C47544" s="1">
        <v>287406398</v>
      </c>
      <c r="D47544" t="s">
        <v>261096</v>
      </c>
      <c r="E47544" t="s">
        <v>266137</v>
      </c>
      <c r="F47544" s="1">
        <v>337</v>
      </c>
      <c r="G47544" s="1" t="s">
        <v>219809</v>
      </c>
      <c r="H47544" s="1" t="s">
        <v>219810</v>
      </c>
      <c r="I47544" s="1"/>
    </row>
    <row r="47545" spans="1:9" x14ac:dyDescent="0.2">
      <c r="A47545" s="1" t="s">
        <v>219811</v>
      </c>
      <c r="B47545" s="1" t="s">
        <v>219812</v>
      </c>
      <c r="C47545" s="1">
        <v>287406395</v>
      </c>
      <c r="F47545" s="1">
        <v>401</v>
      </c>
      <c r="G47545" s="1" t="s">
        <v>219813</v>
      </c>
      <c r="H47545" s="1" t="s">
        <v>219814</v>
      </c>
      <c r="I47545" s="1" t="s">
        <v>219815</v>
      </c>
    </row>
    <row r="47546" spans="1:9" x14ac:dyDescent="0.2">
      <c r="A47546" s="1" t="s">
        <v>219816</v>
      </c>
      <c r="B47546" s="1" t="s">
        <v>219817</v>
      </c>
      <c r="C47546" s="1">
        <v>287595743</v>
      </c>
      <c r="D47546" t="s">
        <v>261096</v>
      </c>
      <c r="E47546" t="s">
        <v>261098</v>
      </c>
      <c r="F47546" s="1">
        <v>505</v>
      </c>
      <c r="G47546" s="1" t="s">
        <v>219818</v>
      </c>
      <c r="H47546" s="1" t="s">
        <v>219819</v>
      </c>
      <c r="I47546" s="1" t="s">
        <v>219820</v>
      </c>
    </row>
    <row r="47547" spans="1:9" x14ac:dyDescent="0.2">
      <c r="A47547" s="1" t="s">
        <v>219821</v>
      </c>
      <c r="B47547" s="1" t="s">
        <v>219822</v>
      </c>
      <c r="C47547" s="1">
        <v>287406063</v>
      </c>
      <c r="F47547" s="1">
        <v>49</v>
      </c>
      <c r="G47547" s="1" t="s">
        <v>219823</v>
      </c>
      <c r="H47547" s="1" t="s">
        <v>219824</v>
      </c>
      <c r="I47547" s="1" t="s">
        <v>219825</v>
      </c>
    </row>
    <row r="47548" spans="1:9" x14ac:dyDescent="0.2">
      <c r="A47548" s="1" t="s">
        <v>219826</v>
      </c>
      <c r="B47548" s="1" t="s">
        <v>219827</v>
      </c>
      <c r="C47548" s="1">
        <v>287403500</v>
      </c>
      <c r="D47548" t="s">
        <v>261092</v>
      </c>
      <c r="E47548" t="s">
        <v>261122</v>
      </c>
      <c r="F47548" s="1">
        <v>40</v>
      </c>
      <c r="G47548" s="1" t="s">
        <v>219828</v>
      </c>
      <c r="H47548" s="1" t="s">
        <v>219829</v>
      </c>
      <c r="I47548" s="1"/>
    </row>
    <row r="47549" spans="1:9" x14ac:dyDescent="0.2">
      <c r="A47549" s="1" t="s">
        <v>219830</v>
      </c>
      <c r="B47549" s="1" t="s">
        <v>219831</v>
      </c>
      <c r="C47549" s="1">
        <v>285274931</v>
      </c>
      <c r="D47549" t="s">
        <v>261092</v>
      </c>
      <c r="E47549" t="s">
        <v>261122</v>
      </c>
      <c r="F47549" s="1">
        <v>68</v>
      </c>
      <c r="G47549" s="1" t="s">
        <v>219832</v>
      </c>
      <c r="H47549" s="1" t="s">
        <v>219833</v>
      </c>
      <c r="I47549" s="1" t="s">
        <v>219834</v>
      </c>
    </row>
    <row r="47550" spans="1:9" x14ac:dyDescent="0.2">
      <c r="A47550" s="1" t="s">
        <v>219835</v>
      </c>
      <c r="B47550" s="1" t="s">
        <v>219836</v>
      </c>
      <c r="C47550" s="1">
        <v>287403488</v>
      </c>
      <c r="D47550" t="s">
        <v>261105</v>
      </c>
      <c r="E47550" t="s">
        <v>261236</v>
      </c>
      <c r="F47550" s="1">
        <v>99</v>
      </c>
      <c r="G47550" s="1" t="s">
        <v>219837</v>
      </c>
      <c r="H47550" s="1" t="s">
        <v>219838</v>
      </c>
      <c r="I47550" s="1" t="s">
        <v>219839</v>
      </c>
    </row>
    <row r="47551" spans="1:9" x14ac:dyDescent="0.2">
      <c r="A47551" s="1" t="s">
        <v>219840</v>
      </c>
      <c r="B47551" s="1" t="s">
        <v>219841</v>
      </c>
      <c r="C47551" s="1">
        <v>287403487</v>
      </c>
      <c r="D47551" t="s">
        <v>261105</v>
      </c>
      <c r="E47551" t="s">
        <v>261106</v>
      </c>
      <c r="F47551" s="1">
        <v>92</v>
      </c>
      <c r="G47551" s="1" t="s">
        <v>219842</v>
      </c>
      <c r="H47551" s="1" t="s">
        <v>219843</v>
      </c>
      <c r="I47551" s="1" t="s">
        <v>219844</v>
      </c>
    </row>
    <row r="47552" spans="1:9" x14ac:dyDescent="0.2">
      <c r="A47552" s="1" t="s">
        <v>219845</v>
      </c>
      <c r="B47552" s="1" t="s">
        <v>219846</v>
      </c>
      <c r="C47552" s="1">
        <v>287403486</v>
      </c>
      <c r="D47552" t="s">
        <v>261105</v>
      </c>
      <c r="E47552" t="s">
        <v>261236</v>
      </c>
      <c r="F47552" s="1">
        <v>94</v>
      </c>
      <c r="G47552" s="1" t="s">
        <v>219847</v>
      </c>
      <c r="H47552" s="1" t="s">
        <v>219848</v>
      </c>
      <c r="I47552" s="1" t="s">
        <v>219849</v>
      </c>
    </row>
    <row r="47553" spans="1:9" x14ac:dyDescent="0.2">
      <c r="A47553" s="1" t="s">
        <v>219850</v>
      </c>
      <c r="B47553" s="1" t="s">
        <v>219851</v>
      </c>
      <c r="C47553" s="1">
        <v>287403485</v>
      </c>
      <c r="D47553" t="s">
        <v>262178</v>
      </c>
      <c r="E47553" t="s">
        <v>266138</v>
      </c>
      <c r="F47553" s="1">
        <v>11</v>
      </c>
      <c r="G47553" s="1" t="s">
        <v>219852</v>
      </c>
      <c r="H47553" s="1" t="s">
        <v>219853</v>
      </c>
      <c r="I47553" s="1" t="s">
        <v>219854</v>
      </c>
    </row>
    <row r="47554" spans="1:9" x14ac:dyDescent="0.2">
      <c r="A47554" s="1" t="s">
        <v>219855</v>
      </c>
      <c r="B47554" s="1" t="s">
        <v>219856</v>
      </c>
      <c r="C47554" s="1">
        <v>287403484</v>
      </c>
      <c r="D47554" t="s">
        <v>261105</v>
      </c>
      <c r="E47554" t="s">
        <v>261236</v>
      </c>
      <c r="F47554" s="1">
        <v>392</v>
      </c>
      <c r="G47554" s="1" t="s">
        <v>219857</v>
      </c>
      <c r="H47554" s="1" t="s">
        <v>219858</v>
      </c>
      <c r="I47554" s="1" t="s">
        <v>219859</v>
      </c>
    </row>
    <row r="47555" spans="1:9" x14ac:dyDescent="0.2">
      <c r="A47555" s="1" t="s">
        <v>219860</v>
      </c>
      <c r="B47555" s="1" t="s">
        <v>219861</v>
      </c>
      <c r="C47555" s="1">
        <v>287403481</v>
      </c>
      <c r="D47555" t="s">
        <v>261096</v>
      </c>
      <c r="E47555" t="s">
        <v>169899</v>
      </c>
      <c r="F47555" s="1">
        <v>1106</v>
      </c>
      <c r="G47555" s="1" t="s">
        <v>219862</v>
      </c>
      <c r="H47555" s="1" t="s">
        <v>219863</v>
      </c>
      <c r="I47555" s="1" t="s">
        <v>219864</v>
      </c>
    </row>
    <row r="47556" spans="1:9" x14ac:dyDescent="0.2">
      <c r="A47556" s="1" t="s">
        <v>219865</v>
      </c>
      <c r="B47556" s="1" t="s">
        <v>219866</v>
      </c>
      <c r="C47556" s="1">
        <v>284199556</v>
      </c>
      <c r="D47556" t="s">
        <v>266139</v>
      </c>
      <c r="E47556" t="s">
        <v>266140</v>
      </c>
      <c r="F47556" s="1">
        <v>439</v>
      </c>
      <c r="G47556" s="1" t="s">
        <v>219867</v>
      </c>
      <c r="H47556" s="1" t="s">
        <v>219868</v>
      </c>
      <c r="I47556" s="1" t="s">
        <v>219869</v>
      </c>
    </row>
    <row r="47557" spans="1:9" x14ac:dyDescent="0.2">
      <c r="A47557" s="1" t="s">
        <v>219870</v>
      </c>
      <c r="B47557" s="1" t="s">
        <v>219871</v>
      </c>
      <c r="C47557" s="1">
        <v>287403478</v>
      </c>
      <c r="D47557" t="s">
        <v>261111</v>
      </c>
      <c r="E47557" t="s">
        <v>266141</v>
      </c>
      <c r="F47557" s="1">
        <v>73</v>
      </c>
      <c r="G47557" s="1" t="s">
        <v>219872</v>
      </c>
      <c r="H47557" s="1" t="s">
        <v>219873</v>
      </c>
      <c r="I47557" s="1" t="s">
        <v>219874</v>
      </c>
    </row>
    <row r="47558" spans="1:9" x14ac:dyDescent="0.2">
      <c r="A47558" s="1" t="s">
        <v>219875</v>
      </c>
      <c r="B47558" s="1" t="s">
        <v>219876</v>
      </c>
      <c r="C47558" s="1">
        <v>287403471</v>
      </c>
      <c r="D47558" t="s">
        <v>261172</v>
      </c>
      <c r="E47558" t="s">
        <v>266142</v>
      </c>
      <c r="F47558" s="1">
        <v>153</v>
      </c>
      <c r="G47558" s="1" t="s">
        <v>219877</v>
      </c>
      <c r="H47558" s="1" t="s">
        <v>219878</v>
      </c>
      <c r="I47558" s="1"/>
    </row>
    <row r="47559" spans="1:9" x14ac:dyDescent="0.2">
      <c r="A47559" s="1" t="s">
        <v>219879</v>
      </c>
      <c r="B47559" s="1" t="s">
        <v>219880</v>
      </c>
      <c r="C47559" s="1">
        <v>284200741</v>
      </c>
      <c r="D47559" t="s">
        <v>261092</v>
      </c>
      <c r="E47559" t="s">
        <v>263076</v>
      </c>
      <c r="F47559" s="1">
        <v>193</v>
      </c>
      <c r="G47559" s="1" t="s">
        <v>219881</v>
      </c>
      <c r="H47559" s="1" t="s">
        <v>219882</v>
      </c>
      <c r="I47559" s="1" t="s">
        <v>219883</v>
      </c>
    </row>
    <row r="47560" spans="1:9" x14ac:dyDescent="0.2">
      <c r="A47560" s="1" t="s">
        <v>219884</v>
      </c>
      <c r="B47560" s="1" t="s">
        <v>219885</v>
      </c>
      <c r="C47560" s="1">
        <v>287403469</v>
      </c>
      <c r="D47560" t="s">
        <v>261092</v>
      </c>
      <c r="E47560" t="s">
        <v>261273</v>
      </c>
      <c r="F47560" s="1">
        <v>147</v>
      </c>
      <c r="G47560" s="1" t="s">
        <v>219886</v>
      </c>
      <c r="H47560" s="1" t="s">
        <v>219887</v>
      </c>
      <c r="I47560" s="1" t="s">
        <v>219888</v>
      </c>
    </row>
    <row r="47561" spans="1:9" x14ac:dyDescent="0.2">
      <c r="A47561" s="1" t="s">
        <v>219889</v>
      </c>
      <c r="B47561" s="1" t="s">
        <v>219890</v>
      </c>
      <c r="C47561" s="1">
        <v>287403468</v>
      </c>
      <c r="D47561" t="s">
        <v>266143</v>
      </c>
      <c r="E47561" t="s">
        <v>266144</v>
      </c>
      <c r="F47561" s="1">
        <v>200</v>
      </c>
      <c r="G47561" s="1" t="s">
        <v>219891</v>
      </c>
      <c r="H47561" s="1" t="s">
        <v>219892</v>
      </c>
      <c r="I47561" s="1" t="s">
        <v>219893</v>
      </c>
    </row>
    <row r="47562" spans="1:9" x14ac:dyDescent="0.2">
      <c r="A47562" s="1" t="s">
        <v>219894</v>
      </c>
      <c r="B47562" s="1" t="s">
        <v>219895</v>
      </c>
      <c r="C47562" s="1">
        <v>287403464</v>
      </c>
      <c r="D47562" t="s">
        <v>261092</v>
      </c>
      <c r="E47562" t="s">
        <v>261122</v>
      </c>
      <c r="F47562" s="1">
        <v>1</v>
      </c>
      <c r="G47562" s="1" t="s">
        <v>219896</v>
      </c>
      <c r="H47562" s="1" t="s">
        <v>219897</v>
      </c>
      <c r="I47562" s="1"/>
    </row>
    <row r="47563" spans="1:9" x14ac:dyDescent="0.2">
      <c r="A47563" s="1" t="s">
        <v>219898</v>
      </c>
      <c r="B47563" s="1" t="s">
        <v>219899</v>
      </c>
      <c r="C47563" s="1">
        <v>284200336</v>
      </c>
      <c r="D47563" t="s">
        <v>261092</v>
      </c>
      <c r="E47563" t="s">
        <v>261122</v>
      </c>
      <c r="F47563" s="1">
        <v>63</v>
      </c>
      <c r="G47563" s="1" t="s">
        <v>219900</v>
      </c>
      <c r="H47563" s="1" t="s">
        <v>219901</v>
      </c>
      <c r="I47563" s="1" t="s">
        <v>219902</v>
      </c>
    </row>
    <row r="47564" spans="1:9" x14ac:dyDescent="0.2">
      <c r="A47564" s="1" t="s">
        <v>219903</v>
      </c>
      <c r="B47564" s="1" t="s">
        <v>219904</v>
      </c>
      <c r="C47564" s="1">
        <v>284199796</v>
      </c>
      <c r="D47564" t="s">
        <v>261092</v>
      </c>
      <c r="E47564" t="s">
        <v>261122</v>
      </c>
      <c r="F47564" s="1">
        <v>56</v>
      </c>
      <c r="G47564" s="1" t="s">
        <v>219905</v>
      </c>
      <c r="H47564" s="1" t="s">
        <v>219906</v>
      </c>
      <c r="I47564" s="1" t="s">
        <v>219907</v>
      </c>
    </row>
    <row r="47565" spans="1:9" x14ac:dyDescent="0.2">
      <c r="A47565" s="1" t="s">
        <v>219908</v>
      </c>
      <c r="B47565" s="1" t="s">
        <v>219909</v>
      </c>
      <c r="C47565" s="1">
        <v>284008295</v>
      </c>
      <c r="D47565" t="s">
        <v>261092</v>
      </c>
      <c r="E47565" t="s">
        <v>261122</v>
      </c>
      <c r="F47565" s="1">
        <v>78</v>
      </c>
      <c r="G47565" s="1" t="s">
        <v>219910</v>
      </c>
      <c r="H47565" s="1" t="s">
        <v>219911</v>
      </c>
      <c r="I47565" s="1" t="s">
        <v>219912</v>
      </c>
    </row>
    <row r="47566" spans="1:9" x14ac:dyDescent="0.2">
      <c r="A47566" s="1" t="s">
        <v>219913</v>
      </c>
      <c r="B47566" s="1" t="s">
        <v>219914</v>
      </c>
      <c r="C47566" s="1">
        <v>284200135</v>
      </c>
      <c r="D47566" t="s">
        <v>261092</v>
      </c>
      <c r="E47566" t="s">
        <v>261122</v>
      </c>
      <c r="F47566" s="1">
        <v>74</v>
      </c>
      <c r="G47566" s="1" t="s">
        <v>219915</v>
      </c>
      <c r="H47566" s="1" t="s">
        <v>219916</v>
      </c>
      <c r="I47566" s="1" t="s">
        <v>219917</v>
      </c>
    </row>
    <row r="47567" spans="1:9" x14ac:dyDescent="0.2">
      <c r="A47567" s="1" t="s">
        <v>219918</v>
      </c>
      <c r="B47567" s="1" t="s">
        <v>219919</v>
      </c>
      <c r="C47567" s="1">
        <v>284200498</v>
      </c>
      <c r="D47567" t="s">
        <v>261092</v>
      </c>
      <c r="E47567" t="s">
        <v>261122</v>
      </c>
      <c r="F47567" s="1">
        <v>829</v>
      </c>
      <c r="G47567" s="1" t="s">
        <v>219920</v>
      </c>
      <c r="H47567" s="1" t="s">
        <v>219921</v>
      </c>
      <c r="I47567" s="1" t="s">
        <v>219922</v>
      </c>
    </row>
    <row r="47568" spans="1:9" x14ac:dyDescent="0.2">
      <c r="A47568" s="1" t="s">
        <v>219923</v>
      </c>
      <c r="B47568" s="1" t="s">
        <v>219924</v>
      </c>
      <c r="C47568" s="1">
        <v>284200739</v>
      </c>
      <c r="D47568" t="s">
        <v>261092</v>
      </c>
      <c r="E47568" t="s">
        <v>261122</v>
      </c>
      <c r="F47568" s="1">
        <v>528</v>
      </c>
      <c r="G47568" s="1" t="s">
        <v>219925</v>
      </c>
      <c r="H47568" s="1" t="s">
        <v>219926</v>
      </c>
      <c r="I47568" s="1" t="s">
        <v>219927</v>
      </c>
    </row>
    <row r="47569" spans="1:9" x14ac:dyDescent="0.2">
      <c r="A47569" s="1" t="s">
        <v>219928</v>
      </c>
      <c r="B47569" s="1" t="s">
        <v>219929</v>
      </c>
      <c r="C47569" s="1">
        <v>287405240</v>
      </c>
      <c r="F47569" s="1">
        <v>5</v>
      </c>
      <c r="G47569" s="1" t="s">
        <v>219930</v>
      </c>
      <c r="H47569" s="1" t="s">
        <v>219931</v>
      </c>
      <c r="I47569" s="1" t="s">
        <v>219932</v>
      </c>
    </row>
    <row r="47570" spans="1:9" x14ac:dyDescent="0.2">
      <c r="A47570" s="1" t="s">
        <v>219933</v>
      </c>
      <c r="B47570" s="1" t="s">
        <v>219934</v>
      </c>
      <c r="C47570" s="1">
        <v>283105615</v>
      </c>
      <c r="F47570" s="1">
        <v>157</v>
      </c>
      <c r="G47570" s="1" t="s">
        <v>219935</v>
      </c>
      <c r="H47570" s="1" t="s">
        <v>219936</v>
      </c>
      <c r="I47570" s="1" t="s">
        <v>219937</v>
      </c>
    </row>
    <row r="47571" spans="1:9" x14ac:dyDescent="0.2">
      <c r="A47571" s="1" t="s">
        <v>219938</v>
      </c>
      <c r="B47571" s="1" t="s">
        <v>219939</v>
      </c>
      <c r="C47571" s="1">
        <v>287402746</v>
      </c>
      <c r="F47571" s="1">
        <v>244</v>
      </c>
      <c r="G47571" s="1" t="s">
        <v>219940</v>
      </c>
      <c r="H47571" s="1" t="s">
        <v>219941</v>
      </c>
      <c r="I47571" s="1" t="s">
        <v>219942</v>
      </c>
    </row>
    <row r="47572" spans="1:9" x14ac:dyDescent="0.2">
      <c r="A47572" s="1" t="s">
        <v>85903</v>
      </c>
      <c r="B47572" s="1" t="s">
        <v>219943</v>
      </c>
      <c r="C47572" s="1">
        <v>287402744</v>
      </c>
      <c r="D47572" t="s">
        <v>261096</v>
      </c>
      <c r="E47572" t="s">
        <v>266137</v>
      </c>
      <c r="F47572" s="1">
        <v>228</v>
      </c>
      <c r="G47572" s="1" t="s">
        <v>219944</v>
      </c>
      <c r="H47572" s="1" t="s">
        <v>219945</v>
      </c>
      <c r="I47572" s="1" t="s">
        <v>219946</v>
      </c>
    </row>
    <row r="47573" spans="1:9" x14ac:dyDescent="0.2">
      <c r="A47573" s="1" t="s">
        <v>219947</v>
      </c>
      <c r="B47573" s="1" t="s">
        <v>219948</v>
      </c>
      <c r="C47573" s="1">
        <v>287402537</v>
      </c>
      <c r="D47573" t="s">
        <v>261096</v>
      </c>
      <c r="E47573" t="s">
        <v>261127</v>
      </c>
      <c r="F47573" s="1">
        <v>201</v>
      </c>
      <c r="G47573" s="1" t="s">
        <v>219949</v>
      </c>
      <c r="H47573" s="1" t="s">
        <v>219950</v>
      </c>
      <c r="I47573" s="1"/>
    </row>
    <row r="47574" spans="1:9" x14ac:dyDescent="0.2">
      <c r="A47574" s="1" t="s">
        <v>219951</v>
      </c>
      <c r="B47574" s="1" t="s">
        <v>219952</v>
      </c>
      <c r="C47574" s="1">
        <v>287402473</v>
      </c>
      <c r="F47574" s="1">
        <v>27</v>
      </c>
      <c r="G47574" s="1" t="s">
        <v>219953</v>
      </c>
      <c r="H47574" s="1" t="s">
        <v>219954</v>
      </c>
      <c r="I47574" s="1" t="s">
        <v>219955</v>
      </c>
    </row>
    <row r="47575" spans="1:9" x14ac:dyDescent="0.2">
      <c r="A47575" s="1" t="s">
        <v>219956</v>
      </c>
      <c r="B47575" s="1" t="s">
        <v>219957</v>
      </c>
      <c r="C47575" s="1">
        <v>287397421</v>
      </c>
      <c r="D47575" t="s">
        <v>261141</v>
      </c>
      <c r="E47575" t="s">
        <v>266145</v>
      </c>
      <c r="F47575" s="1">
        <v>79</v>
      </c>
      <c r="G47575" s="1" t="s">
        <v>219958</v>
      </c>
      <c r="H47575" s="1" t="s">
        <v>219959</v>
      </c>
      <c r="I47575" s="1" t="s">
        <v>219960</v>
      </c>
    </row>
    <row r="47576" spans="1:9" x14ac:dyDescent="0.2">
      <c r="A47576" s="1" t="s">
        <v>219961</v>
      </c>
      <c r="B47576" s="1" t="s">
        <v>219962</v>
      </c>
      <c r="C47576" s="1">
        <v>287397390</v>
      </c>
      <c r="F47576" s="1">
        <v>26</v>
      </c>
      <c r="G47576" s="1" t="s">
        <v>219963</v>
      </c>
      <c r="H47576" s="1" t="s">
        <v>219964</v>
      </c>
      <c r="I47576" s="1" t="s">
        <v>219965</v>
      </c>
    </row>
    <row r="47577" spans="1:9" x14ac:dyDescent="0.2">
      <c r="A47577" s="1" t="s">
        <v>219966</v>
      </c>
      <c r="B47577" s="1" t="s">
        <v>219967</v>
      </c>
      <c r="C47577" s="1">
        <v>287397333</v>
      </c>
      <c r="D47577" t="s">
        <v>261141</v>
      </c>
      <c r="E47577" t="s">
        <v>266146</v>
      </c>
      <c r="F47577" s="1">
        <v>111</v>
      </c>
      <c r="G47577" s="1" t="s">
        <v>219968</v>
      </c>
      <c r="H47577" s="1" t="s">
        <v>219969</v>
      </c>
      <c r="I47577" s="1" t="s">
        <v>219970</v>
      </c>
    </row>
    <row r="47578" spans="1:9" x14ac:dyDescent="0.2">
      <c r="A47578" s="1" t="s">
        <v>219971</v>
      </c>
      <c r="B47578" s="1" t="s">
        <v>219972</v>
      </c>
      <c r="C47578" s="1">
        <v>287397319</v>
      </c>
      <c r="D47578" t="s">
        <v>261096</v>
      </c>
      <c r="E47578" t="s">
        <v>265354</v>
      </c>
      <c r="F47578" s="1">
        <v>232</v>
      </c>
      <c r="G47578" s="1" t="s">
        <v>219973</v>
      </c>
      <c r="H47578" s="1" t="s">
        <v>219974</v>
      </c>
      <c r="I47578" s="1" t="s">
        <v>219975</v>
      </c>
    </row>
    <row r="47579" spans="1:9" x14ac:dyDescent="0.2">
      <c r="A47579" s="1" t="s">
        <v>219976</v>
      </c>
      <c r="B47579" s="1" t="s">
        <v>219977</v>
      </c>
      <c r="C47579" s="1">
        <v>287397263</v>
      </c>
      <c r="D47579" t="s">
        <v>261105</v>
      </c>
      <c r="E47579" t="s">
        <v>261106</v>
      </c>
      <c r="F47579" s="1">
        <v>132</v>
      </c>
      <c r="G47579" s="1"/>
      <c r="H47579" s="1" t="s">
        <v>219978</v>
      </c>
      <c r="I47579" s="1"/>
    </row>
    <row r="47580" spans="1:9" x14ac:dyDescent="0.2">
      <c r="A47580" s="1" t="s">
        <v>219979</v>
      </c>
      <c r="B47580" s="1" t="s">
        <v>219980</v>
      </c>
      <c r="C47580" s="1">
        <v>287405140</v>
      </c>
      <c r="F47580" s="1">
        <v>2064</v>
      </c>
      <c r="G47580" s="1" t="s">
        <v>219981</v>
      </c>
      <c r="H47580" s="1" t="s">
        <v>219982</v>
      </c>
      <c r="I47580" s="1" t="s">
        <v>219983</v>
      </c>
    </row>
    <row r="47581" spans="1:9" x14ac:dyDescent="0.2">
      <c r="A47581" s="1" t="s">
        <v>219984</v>
      </c>
      <c r="B47581" s="1" t="s">
        <v>219985</v>
      </c>
      <c r="C47581" s="1">
        <v>287405209</v>
      </c>
      <c r="D47581" t="s">
        <v>261096</v>
      </c>
      <c r="E47581" t="s">
        <v>264133</v>
      </c>
      <c r="F47581" s="1">
        <v>336</v>
      </c>
      <c r="G47581" s="1" t="s">
        <v>219986</v>
      </c>
      <c r="H47581" s="1" t="s">
        <v>219987</v>
      </c>
      <c r="I47581" s="1" t="s">
        <v>219988</v>
      </c>
    </row>
    <row r="47582" spans="1:9" x14ac:dyDescent="0.2">
      <c r="A47582" s="1" t="s">
        <v>219989</v>
      </c>
      <c r="B47582" s="1" t="s">
        <v>219990</v>
      </c>
      <c r="C47582" s="1">
        <v>287405226</v>
      </c>
      <c r="F47582" s="1">
        <v>257</v>
      </c>
      <c r="G47582" s="1" t="s">
        <v>219991</v>
      </c>
      <c r="H47582" s="1" t="s">
        <v>219992</v>
      </c>
      <c r="I47582" s="1" t="s">
        <v>219993</v>
      </c>
    </row>
    <row r="47583" spans="1:9" x14ac:dyDescent="0.2">
      <c r="A47583" s="1" t="s">
        <v>219994</v>
      </c>
      <c r="B47583" s="1" t="s">
        <v>219995</v>
      </c>
      <c r="C47583" s="1">
        <v>287405213</v>
      </c>
      <c r="D47583" t="s">
        <v>261096</v>
      </c>
      <c r="E47583" t="s">
        <v>261098</v>
      </c>
      <c r="F47583" s="1">
        <v>263</v>
      </c>
      <c r="G47583" s="1" t="s">
        <v>219996</v>
      </c>
      <c r="H47583" s="1" t="s">
        <v>219997</v>
      </c>
      <c r="I47583" s="1" t="s">
        <v>219998</v>
      </c>
    </row>
    <row r="47584" spans="1:9" x14ac:dyDescent="0.2">
      <c r="A47584" s="1" t="s">
        <v>219999</v>
      </c>
      <c r="B47584" s="1" t="s">
        <v>220000</v>
      </c>
      <c r="C47584" s="1">
        <v>287405117</v>
      </c>
      <c r="F47584" s="1">
        <v>44</v>
      </c>
      <c r="G47584" s="1" t="s">
        <v>220001</v>
      </c>
      <c r="H47584" s="1" t="s">
        <v>220002</v>
      </c>
      <c r="I47584" s="1"/>
    </row>
    <row r="47585" spans="1:9" x14ac:dyDescent="0.2">
      <c r="A47585" s="1" t="s">
        <v>220003</v>
      </c>
      <c r="B47585" s="1" t="s">
        <v>220004</v>
      </c>
      <c r="C47585" s="1">
        <v>287405162</v>
      </c>
      <c r="F47585" s="1">
        <v>73</v>
      </c>
      <c r="G47585" s="1" t="s">
        <v>220005</v>
      </c>
      <c r="H47585" s="1" t="s">
        <v>220006</v>
      </c>
      <c r="I47585" s="1" t="s">
        <v>220007</v>
      </c>
    </row>
    <row r="47586" spans="1:9" x14ac:dyDescent="0.2">
      <c r="A47586" s="1" t="s">
        <v>220008</v>
      </c>
      <c r="B47586" s="1" t="s">
        <v>220009</v>
      </c>
      <c r="C47586" s="1">
        <v>287405196</v>
      </c>
      <c r="F47586" s="1">
        <v>42</v>
      </c>
      <c r="G47586" s="1" t="s">
        <v>220010</v>
      </c>
      <c r="H47586" s="1" t="s">
        <v>220011</v>
      </c>
      <c r="I47586" s="1" t="s">
        <v>220012</v>
      </c>
    </row>
    <row r="47587" spans="1:9" x14ac:dyDescent="0.2">
      <c r="A47587" s="1" t="s">
        <v>220013</v>
      </c>
      <c r="B47587" s="1" t="s">
        <v>220014</v>
      </c>
      <c r="C47587" s="1">
        <v>283105755</v>
      </c>
      <c r="F47587" s="1">
        <v>880</v>
      </c>
      <c r="G47587" s="1" t="s">
        <v>220015</v>
      </c>
      <c r="H47587" s="1" t="s">
        <v>220016</v>
      </c>
      <c r="I47587" s="1" t="s">
        <v>220017</v>
      </c>
    </row>
    <row r="47588" spans="1:9" x14ac:dyDescent="0.2">
      <c r="A47588" s="1" t="s">
        <v>220018</v>
      </c>
      <c r="B47588" s="1" t="s">
        <v>220019</v>
      </c>
      <c r="C47588" s="1">
        <v>287405116</v>
      </c>
      <c r="F47588" s="1">
        <v>121</v>
      </c>
      <c r="G47588" s="1" t="s">
        <v>220020</v>
      </c>
      <c r="H47588" s="1" t="s">
        <v>220021</v>
      </c>
      <c r="I47588" s="1" t="s">
        <v>220022</v>
      </c>
    </row>
    <row r="47589" spans="1:9" x14ac:dyDescent="0.2">
      <c r="A47589" s="1" t="s">
        <v>220023</v>
      </c>
      <c r="B47589" s="1" t="s">
        <v>220024</v>
      </c>
      <c r="C47589" s="1">
        <v>287405210</v>
      </c>
      <c r="F47589" s="1">
        <v>53</v>
      </c>
      <c r="G47589" s="1" t="s">
        <v>177512</v>
      </c>
      <c r="H47589" s="1" t="s">
        <v>220025</v>
      </c>
      <c r="I47589" s="1" t="s">
        <v>220026</v>
      </c>
    </row>
    <row r="47590" spans="1:9" x14ac:dyDescent="0.2">
      <c r="A47590" s="1" t="s">
        <v>220027</v>
      </c>
      <c r="B47590" s="1" t="s">
        <v>220028</v>
      </c>
      <c r="C47590" s="1">
        <v>287405115</v>
      </c>
      <c r="F47590" s="1">
        <v>39</v>
      </c>
      <c r="G47590" s="1" t="s">
        <v>220029</v>
      </c>
      <c r="H47590" s="1" t="s">
        <v>220030</v>
      </c>
      <c r="I47590" s="1" t="s">
        <v>220031</v>
      </c>
    </row>
    <row r="47591" spans="1:9" x14ac:dyDescent="0.2">
      <c r="A47591" s="1" t="s">
        <v>220032</v>
      </c>
      <c r="B47591" s="1" t="s">
        <v>220033</v>
      </c>
      <c r="C47591" s="1">
        <v>287405223</v>
      </c>
      <c r="F47591" s="1">
        <v>179</v>
      </c>
      <c r="G47591" s="1" t="s">
        <v>220034</v>
      </c>
      <c r="H47591" s="1" t="s">
        <v>220035</v>
      </c>
      <c r="I47591" s="1"/>
    </row>
    <row r="47592" spans="1:9" x14ac:dyDescent="0.2">
      <c r="A47592" s="1" t="s">
        <v>220036</v>
      </c>
      <c r="B47592" s="1" t="s">
        <v>220037</v>
      </c>
      <c r="C47592" s="1">
        <v>283105595</v>
      </c>
      <c r="F47592" s="1">
        <v>1144</v>
      </c>
      <c r="G47592" s="1" t="s">
        <v>220038</v>
      </c>
      <c r="H47592" s="1" t="s">
        <v>220039</v>
      </c>
      <c r="I47592" s="1" t="s">
        <v>220040</v>
      </c>
    </row>
    <row r="47593" spans="1:9" x14ac:dyDescent="0.2">
      <c r="A47593" s="1" t="s">
        <v>220041</v>
      </c>
      <c r="B47593" s="1" t="s">
        <v>220042</v>
      </c>
      <c r="C47593" s="1">
        <v>283105359</v>
      </c>
      <c r="F47593" s="1">
        <v>405</v>
      </c>
      <c r="G47593" s="1" t="s">
        <v>220043</v>
      </c>
      <c r="H47593" s="1" t="s">
        <v>220044</v>
      </c>
      <c r="I47593" s="1" t="s">
        <v>220045</v>
      </c>
    </row>
    <row r="47594" spans="1:9" x14ac:dyDescent="0.2">
      <c r="A47594" s="1" t="s">
        <v>220046</v>
      </c>
      <c r="B47594" s="1" t="s">
        <v>220047</v>
      </c>
      <c r="C47594" s="1">
        <v>283105030</v>
      </c>
      <c r="D47594" t="s">
        <v>1001</v>
      </c>
      <c r="E47594" t="s">
        <v>261204</v>
      </c>
      <c r="F47594" s="1">
        <v>210</v>
      </c>
      <c r="G47594" s="1" t="s">
        <v>220048</v>
      </c>
      <c r="H47594" s="1" t="s">
        <v>220049</v>
      </c>
      <c r="I47594" s="1" t="s">
        <v>220050</v>
      </c>
    </row>
    <row r="47595" spans="1:9" x14ac:dyDescent="0.2">
      <c r="A47595" s="1" t="s">
        <v>220051</v>
      </c>
      <c r="B47595" s="1" t="s">
        <v>220052</v>
      </c>
      <c r="C47595" s="1">
        <v>284203536</v>
      </c>
      <c r="F47595" s="1">
        <v>333</v>
      </c>
      <c r="G47595" s="1" t="s">
        <v>220053</v>
      </c>
      <c r="H47595" s="1" t="s">
        <v>220054</v>
      </c>
      <c r="I47595" s="1" t="s">
        <v>220055</v>
      </c>
    </row>
    <row r="47596" spans="1:9" x14ac:dyDescent="0.2">
      <c r="A47596" s="1" t="s">
        <v>220056</v>
      </c>
      <c r="B47596" s="1" t="s">
        <v>220057</v>
      </c>
      <c r="C47596" s="1">
        <v>287405220</v>
      </c>
      <c r="D47596" t="s">
        <v>261118</v>
      </c>
      <c r="E47596" t="s">
        <v>261119</v>
      </c>
      <c r="F47596" s="1">
        <v>415</v>
      </c>
      <c r="G47596" s="1" t="s">
        <v>220058</v>
      </c>
      <c r="H47596" s="1" t="s">
        <v>220059</v>
      </c>
      <c r="I47596" s="1" t="s">
        <v>220060</v>
      </c>
    </row>
    <row r="47597" spans="1:9" x14ac:dyDescent="0.2">
      <c r="A47597" s="1" t="s">
        <v>220061</v>
      </c>
      <c r="B47597" s="1" t="s">
        <v>220062</v>
      </c>
      <c r="C47597" s="1">
        <v>287405201</v>
      </c>
      <c r="F47597" s="1">
        <v>66</v>
      </c>
      <c r="G47597" s="1" t="s">
        <v>220063</v>
      </c>
      <c r="H47597" s="1" t="s">
        <v>220064</v>
      </c>
      <c r="I47597" s="1" t="s">
        <v>220065</v>
      </c>
    </row>
    <row r="47598" spans="1:9" x14ac:dyDescent="0.2">
      <c r="A47598" s="1" t="s">
        <v>220066</v>
      </c>
      <c r="B47598" s="1" t="s">
        <v>220067</v>
      </c>
      <c r="C47598" s="1">
        <v>287405171</v>
      </c>
      <c r="F47598" s="1">
        <v>21</v>
      </c>
      <c r="G47598" s="1" t="s">
        <v>220068</v>
      </c>
      <c r="H47598" s="1" t="s">
        <v>220069</v>
      </c>
      <c r="I47598" s="1" t="s">
        <v>220070</v>
      </c>
    </row>
    <row r="47599" spans="1:9" x14ac:dyDescent="0.2">
      <c r="A47599" s="1" t="s">
        <v>220071</v>
      </c>
      <c r="B47599" s="1" t="s">
        <v>220072</v>
      </c>
      <c r="C47599" s="1">
        <v>287397374</v>
      </c>
      <c r="D47599" t="s">
        <v>261141</v>
      </c>
      <c r="E47599" t="s">
        <v>261256</v>
      </c>
      <c r="F47599" s="1">
        <v>60</v>
      </c>
      <c r="G47599" s="1" t="s">
        <v>220073</v>
      </c>
      <c r="H47599" s="1" t="s">
        <v>220074</v>
      </c>
      <c r="I47599" s="1" t="s">
        <v>220075</v>
      </c>
    </row>
    <row r="47600" spans="1:9" x14ac:dyDescent="0.2">
      <c r="A47600" s="1" t="s">
        <v>220076</v>
      </c>
      <c r="B47600" s="1" t="s">
        <v>220077</v>
      </c>
      <c r="C47600" s="1">
        <v>284199744</v>
      </c>
      <c r="D47600" t="s">
        <v>261092</v>
      </c>
      <c r="E47600" t="s">
        <v>261122</v>
      </c>
      <c r="F47600" s="1">
        <v>50</v>
      </c>
      <c r="G47600" s="1" t="s">
        <v>220078</v>
      </c>
      <c r="H47600" s="1" t="s">
        <v>220079</v>
      </c>
      <c r="I47600" s="1" t="s">
        <v>220080</v>
      </c>
    </row>
    <row r="47601" spans="1:9" x14ac:dyDescent="0.2">
      <c r="A47601" s="1" t="s">
        <v>220081</v>
      </c>
      <c r="B47601" s="1" t="s">
        <v>220082</v>
      </c>
      <c r="C47601" s="1">
        <v>287393907</v>
      </c>
      <c r="D47601" t="s">
        <v>261092</v>
      </c>
      <c r="E47601" t="s">
        <v>261122</v>
      </c>
      <c r="F47601" s="1">
        <v>136</v>
      </c>
      <c r="G47601" s="1" t="s">
        <v>220083</v>
      </c>
      <c r="H47601" s="1" t="s">
        <v>220084</v>
      </c>
      <c r="I47601" s="1" t="s">
        <v>220085</v>
      </c>
    </row>
    <row r="47602" spans="1:9" x14ac:dyDescent="0.2">
      <c r="A47602" s="1" t="s">
        <v>212446</v>
      </c>
      <c r="B47602" s="1" t="s">
        <v>212447</v>
      </c>
      <c r="C47602" s="1">
        <v>284008365</v>
      </c>
      <c r="D47602" t="s">
        <v>261092</v>
      </c>
      <c r="E47602" t="s">
        <v>261122</v>
      </c>
      <c r="F47602" s="1">
        <v>496</v>
      </c>
      <c r="G47602" s="1" t="s">
        <v>212448</v>
      </c>
      <c r="H47602" s="1" t="s">
        <v>212449</v>
      </c>
      <c r="I47602" s="1" t="s">
        <v>212450</v>
      </c>
    </row>
    <row r="47603" spans="1:9" x14ac:dyDescent="0.2">
      <c r="A47603" s="1" t="s">
        <v>220086</v>
      </c>
      <c r="B47603" s="1" t="s">
        <v>220087</v>
      </c>
      <c r="C47603" s="1">
        <v>287393895</v>
      </c>
      <c r="F47603" s="1">
        <v>204</v>
      </c>
      <c r="G47603" s="1"/>
      <c r="H47603" s="1" t="s">
        <v>220088</v>
      </c>
      <c r="I47603" s="1"/>
    </row>
    <row r="47604" spans="1:9" x14ac:dyDescent="0.2">
      <c r="A47604" s="1" t="s">
        <v>220089</v>
      </c>
      <c r="B47604" s="1" t="s">
        <v>220090</v>
      </c>
      <c r="C47604" s="1">
        <v>284200666</v>
      </c>
      <c r="D47604" t="s">
        <v>266147</v>
      </c>
      <c r="E47604" t="s">
        <v>266148</v>
      </c>
      <c r="F47604" s="1">
        <v>384</v>
      </c>
      <c r="G47604" s="1" t="s">
        <v>220091</v>
      </c>
      <c r="H47604" s="1" t="s">
        <v>220092</v>
      </c>
      <c r="I47604" s="1" t="s">
        <v>220093</v>
      </c>
    </row>
    <row r="47605" spans="1:9" x14ac:dyDescent="0.2">
      <c r="A47605" s="1" t="s">
        <v>220094</v>
      </c>
      <c r="B47605" s="1" t="s">
        <v>220095</v>
      </c>
      <c r="C47605" s="1">
        <v>287393821</v>
      </c>
      <c r="D47605" t="s">
        <v>266149</v>
      </c>
      <c r="E47605" t="s">
        <v>266150</v>
      </c>
      <c r="F47605" s="1">
        <v>2</v>
      </c>
      <c r="G47605" s="1" t="s">
        <v>220096</v>
      </c>
      <c r="H47605" s="1" t="s">
        <v>220097</v>
      </c>
      <c r="I47605" s="1"/>
    </row>
    <row r="47606" spans="1:9" x14ac:dyDescent="0.2">
      <c r="A47606" s="1" t="s">
        <v>220098</v>
      </c>
      <c r="B47606" s="1" t="s">
        <v>220099</v>
      </c>
      <c r="C47606" s="1">
        <v>287393819</v>
      </c>
      <c r="D47606" t="s">
        <v>265935</v>
      </c>
      <c r="E47606" t="s">
        <v>266151</v>
      </c>
      <c r="F47606" s="1">
        <v>877</v>
      </c>
      <c r="G47606" s="1" t="s">
        <v>220100</v>
      </c>
      <c r="H47606" s="1" t="s">
        <v>220101</v>
      </c>
      <c r="I47606" s="1" t="s">
        <v>220102</v>
      </c>
    </row>
    <row r="47607" spans="1:9" x14ac:dyDescent="0.2">
      <c r="A47607" s="1" t="s">
        <v>220103</v>
      </c>
      <c r="B47607" s="1" t="s">
        <v>220104</v>
      </c>
      <c r="C47607" s="1">
        <v>287393818</v>
      </c>
      <c r="F47607" s="1">
        <v>62</v>
      </c>
      <c r="G47607" s="1" t="s">
        <v>220105</v>
      </c>
      <c r="H47607" s="1" t="s">
        <v>220106</v>
      </c>
      <c r="I47607" s="1" t="s">
        <v>220107</v>
      </c>
    </row>
    <row r="47608" spans="1:9" x14ac:dyDescent="0.2">
      <c r="A47608" s="1" t="s">
        <v>220108</v>
      </c>
      <c r="B47608" s="1" t="s">
        <v>220109</v>
      </c>
      <c r="C47608" s="1">
        <v>284199931</v>
      </c>
      <c r="D47608" t="s">
        <v>266152</v>
      </c>
      <c r="E47608" t="s">
        <v>266153</v>
      </c>
      <c r="F47608" s="1">
        <v>442</v>
      </c>
      <c r="G47608" s="1" t="s">
        <v>220110</v>
      </c>
      <c r="H47608" s="1" t="s">
        <v>220111</v>
      </c>
      <c r="I47608" s="1" t="s">
        <v>220112</v>
      </c>
    </row>
    <row r="47609" spans="1:9" x14ac:dyDescent="0.2">
      <c r="A47609" s="1" t="s">
        <v>220113</v>
      </c>
      <c r="B47609" s="1" t="s">
        <v>220114</v>
      </c>
      <c r="C47609" s="1">
        <v>283480570</v>
      </c>
      <c r="D47609" t="s">
        <v>266154</v>
      </c>
      <c r="E47609" t="s">
        <v>266155</v>
      </c>
      <c r="F47609" s="1">
        <v>3025</v>
      </c>
      <c r="G47609" s="1" t="s">
        <v>220115</v>
      </c>
      <c r="H47609" s="1" t="s">
        <v>220116</v>
      </c>
      <c r="I47609" s="1" t="s">
        <v>220117</v>
      </c>
    </row>
    <row r="47610" spans="1:9" x14ac:dyDescent="0.2">
      <c r="A47610" s="1" t="s">
        <v>220118</v>
      </c>
      <c r="B47610" s="1" t="s">
        <v>220119</v>
      </c>
      <c r="C47610" s="1">
        <v>284199666</v>
      </c>
      <c r="D47610" t="s">
        <v>261096</v>
      </c>
      <c r="E47610" t="s">
        <v>266156</v>
      </c>
      <c r="F47610" s="1">
        <v>967</v>
      </c>
      <c r="G47610" s="1" t="s">
        <v>220120</v>
      </c>
      <c r="H47610" s="1" t="s">
        <v>220121</v>
      </c>
      <c r="I47610" s="1" t="s">
        <v>220122</v>
      </c>
    </row>
    <row r="47611" spans="1:9" x14ac:dyDescent="0.2">
      <c r="A47611" s="1" t="s">
        <v>220123</v>
      </c>
      <c r="B47611" s="1" t="s">
        <v>220124</v>
      </c>
      <c r="C47611" s="1">
        <v>287393810</v>
      </c>
      <c r="D47611" t="s">
        <v>261094</v>
      </c>
      <c r="E47611" t="s">
        <v>261176</v>
      </c>
      <c r="F47611" s="1">
        <v>112</v>
      </c>
      <c r="G47611" s="1" t="s">
        <v>220125</v>
      </c>
      <c r="H47611" s="1" t="s">
        <v>220126</v>
      </c>
      <c r="I47611" s="1" t="s">
        <v>220127</v>
      </c>
    </row>
    <row r="47612" spans="1:9" x14ac:dyDescent="0.2">
      <c r="A47612" s="1" t="s">
        <v>220128</v>
      </c>
      <c r="B47612" s="1" t="s">
        <v>220129</v>
      </c>
      <c r="C47612" s="1">
        <v>284200720</v>
      </c>
      <c r="D47612" t="s">
        <v>261092</v>
      </c>
      <c r="E47612" t="s">
        <v>266157</v>
      </c>
      <c r="F47612" s="1">
        <v>349</v>
      </c>
      <c r="G47612" s="1" t="s">
        <v>220130</v>
      </c>
      <c r="H47612" s="1" t="s">
        <v>220131</v>
      </c>
      <c r="I47612" s="1" t="s">
        <v>220132</v>
      </c>
    </row>
    <row r="47613" spans="1:9" x14ac:dyDescent="0.2">
      <c r="A47613" s="1" t="s">
        <v>220133</v>
      </c>
      <c r="B47613" s="1" t="s">
        <v>220134</v>
      </c>
      <c r="C47613" s="1">
        <v>283396532</v>
      </c>
      <c r="D47613" t="s">
        <v>263083</v>
      </c>
      <c r="E47613" t="s">
        <v>266158</v>
      </c>
      <c r="F47613" s="1">
        <v>336</v>
      </c>
      <c r="G47613" s="1" t="s">
        <v>220135</v>
      </c>
      <c r="H47613" s="1" t="s">
        <v>220136</v>
      </c>
      <c r="I47613" s="1" t="s">
        <v>220137</v>
      </c>
    </row>
    <row r="47614" spans="1:9" x14ac:dyDescent="0.2">
      <c r="A47614" s="1" t="s">
        <v>220138</v>
      </c>
      <c r="B47614" s="1" t="s">
        <v>220139</v>
      </c>
      <c r="C47614" s="1">
        <v>284199540</v>
      </c>
      <c r="D47614" t="s">
        <v>261092</v>
      </c>
      <c r="E47614" t="s">
        <v>266159</v>
      </c>
      <c r="F47614" s="1">
        <v>421</v>
      </c>
      <c r="G47614" s="1" t="s">
        <v>220140</v>
      </c>
      <c r="H47614" s="1" t="s">
        <v>220141</v>
      </c>
      <c r="I47614" s="1"/>
    </row>
    <row r="47615" spans="1:9" x14ac:dyDescent="0.2">
      <c r="A47615" s="1" t="s">
        <v>220142</v>
      </c>
      <c r="B47615" s="1" t="s">
        <v>220143</v>
      </c>
      <c r="C47615" s="1">
        <v>287393609</v>
      </c>
      <c r="D47615" t="s">
        <v>261111</v>
      </c>
      <c r="E47615" t="s">
        <v>261162</v>
      </c>
      <c r="F47615" s="1">
        <v>278</v>
      </c>
      <c r="G47615" s="1" t="s">
        <v>220144</v>
      </c>
      <c r="H47615" s="1" t="s">
        <v>220145</v>
      </c>
      <c r="I47615" s="1" t="s">
        <v>220146</v>
      </c>
    </row>
    <row r="47616" spans="1:9" x14ac:dyDescent="0.2">
      <c r="A47616" s="1" t="s">
        <v>220147</v>
      </c>
      <c r="B47616" s="1" t="s">
        <v>220148</v>
      </c>
      <c r="C47616" s="1">
        <v>287393607</v>
      </c>
      <c r="D47616" t="s">
        <v>261092</v>
      </c>
      <c r="E47616" t="s">
        <v>266160</v>
      </c>
      <c r="F47616" s="1">
        <v>281</v>
      </c>
      <c r="G47616" s="1" t="s">
        <v>220149</v>
      </c>
      <c r="H47616" s="1" t="s">
        <v>220150</v>
      </c>
      <c r="I47616" s="1"/>
    </row>
    <row r="47617" spans="1:9" x14ac:dyDescent="0.2">
      <c r="A47617" s="1" t="s">
        <v>220151</v>
      </c>
      <c r="B47617" s="1" t="s">
        <v>220152</v>
      </c>
      <c r="C47617" s="1">
        <v>287393606</v>
      </c>
      <c r="D47617" t="s">
        <v>261092</v>
      </c>
      <c r="E47617" t="s">
        <v>266161</v>
      </c>
      <c r="F47617" s="1">
        <v>186</v>
      </c>
      <c r="G47617" s="1" t="s">
        <v>220153</v>
      </c>
      <c r="H47617" s="1" t="s">
        <v>220154</v>
      </c>
      <c r="I47617" s="1"/>
    </row>
    <row r="47618" spans="1:9" x14ac:dyDescent="0.2">
      <c r="A47618" s="1" t="s">
        <v>220155</v>
      </c>
      <c r="B47618" s="1" t="s">
        <v>220156</v>
      </c>
      <c r="C47618" s="1">
        <v>285397767</v>
      </c>
      <c r="D47618" t="s">
        <v>261092</v>
      </c>
      <c r="E47618" t="s">
        <v>263066</v>
      </c>
      <c r="F47618" s="1">
        <v>183</v>
      </c>
      <c r="G47618" s="1" t="s">
        <v>220157</v>
      </c>
      <c r="H47618" s="1" t="s">
        <v>220158</v>
      </c>
      <c r="I47618" s="1" t="s">
        <v>220159</v>
      </c>
    </row>
    <row r="47619" spans="1:9" x14ac:dyDescent="0.2">
      <c r="A47619" s="1" t="s">
        <v>220160</v>
      </c>
      <c r="B47619" s="1" t="s">
        <v>220161</v>
      </c>
      <c r="C47619" s="1">
        <v>287393565</v>
      </c>
      <c r="D47619" t="s">
        <v>261092</v>
      </c>
      <c r="E47619" t="s">
        <v>266159</v>
      </c>
      <c r="F47619" s="1">
        <v>351</v>
      </c>
      <c r="G47619" s="1" t="s">
        <v>220162</v>
      </c>
      <c r="H47619" s="1" t="s">
        <v>220163</v>
      </c>
      <c r="I47619" s="1" t="s">
        <v>220164</v>
      </c>
    </row>
    <row r="47620" spans="1:9" x14ac:dyDescent="0.2">
      <c r="A47620" s="1" t="s">
        <v>220165</v>
      </c>
      <c r="B47620" s="1" t="s">
        <v>220166</v>
      </c>
      <c r="C47620" s="1">
        <v>284200597</v>
      </c>
      <c r="D47620" t="s">
        <v>262039</v>
      </c>
      <c r="E47620" t="s">
        <v>266162</v>
      </c>
      <c r="F47620" s="1">
        <v>352</v>
      </c>
      <c r="G47620" s="1" t="s">
        <v>220167</v>
      </c>
      <c r="H47620" s="1" t="s">
        <v>220168</v>
      </c>
      <c r="I47620" s="1" t="s">
        <v>220169</v>
      </c>
    </row>
    <row r="47621" spans="1:9" x14ac:dyDescent="0.2">
      <c r="A47621" s="1" t="s">
        <v>220170</v>
      </c>
      <c r="B47621" s="1" t="s">
        <v>220171</v>
      </c>
      <c r="C47621" s="1">
        <v>283050391</v>
      </c>
      <c r="D47621" t="s">
        <v>261092</v>
      </c>
      <c r="E47621" t="s">
        <v>266159</v>
      </c>
      <c r="F47621" s="1">
        <v>204</v>
      </c>
      <c r="G47621" s="1" t="s">
        <v>220172</v>
      </c>
      <c r="H47621" s="1" t="s">
        <v>220173</v>
      </c>
      <c r="I47621" s="1" t="s">
        <v>220174</v>
      </c>
    </row>
    <row r="47622" spans="1:9" x14ac:dyDescent="0.2">
      <c r="A47622" s="1" t="s">
        <v>216764</v>
      </c>
      <c r="B47622" s="1" t="s">
        <v>220175</v>
      </c>
      <c r="C47622" s="1">
        <v>287393384</v>
      </c>
      <c r="D47622" t="s">
        <v>261128</v>
      </c>
      <c r="E47622" t="s">
        <v>265907</v>
      </c>
      <c r="F47622" s="1">
        <v>18</v>
      </c>
      <c r="G47622" s="1" t="s">
        <v>220176</v>
      </c>
      <c r="H47622" s="1" t="s">
        <v>220177</v>
      </c>
      <c r="I47622" s="1" t="s">
        <v>220178</v>
      </c>
    </row>
    <row r="47623" spans="1:9" x14ac:dyDescent="0.2">
      <c r="A47623" s="1" t="s">
        <v>220179</v>
      </c>
      <c r="B47623" s="1" t="s">
        <v>220180</v>
      </c>
      <c r="C47623" s="1">
        <v>287393325</v>
      </c>
      <c r="D47623" t="s">
        <v>261128</v>
      </c>
      <c r="E47623" t="s">
        <v>265907</v>
      </c>
      <c r="F47623" s="1">
        <v>27</v>
      </c>
      <c r="G47623" s="1" t="s">
        <v>220181</v>
      </c>
      <c r="H47623" s="1" t="s">
        <v>220182</v>
      </c>
      <c r="I47623" s="1" t="s">
        <v>220183</v>
      </c>
    </row>
    <row r="47624" spans="1:9" x14ac:dyDescent="0.2">
      <c r="A47624" s="1" t="s">
        <v>220184</v>
      </c>
      <c r="B47624" s="1" t="s">
        <v>220185</v>
      </c>
      <c r="C47624" s="1">
        <v>287393315</v>
      </c>
      <c r="D47624" t="s">
        <v>261128</v>
      </c>
      <c r="E47624" t="s">
        <v>265907</v>
      </c>
      <c r="F47624" s="1">
        <v>42</v>
      </c>
      <c r="G47624" s="1" t="s">
        <v>220186</v>
      </c>
      <c r="H47624" s="1" t="s">
        <v>220187</v>
      </c>
      <c r="I47624" s="1" t="s">
        <v>220188</v>
      </c>
    </row>
    <row r="47625" spans="1:9" x14ac:dyDescent="0.2">
      <c r="A47625" s="1" t="s">
        <v>220189</v>
      </c>
      <c r="B47625" s="1" t="s">
        <v>220190</v>
      </c>
      <c r="C47625" s="1">
        <v>287393303</v>
      </c>
      <c r="D47625" t="s">
        <v>261128</v>
      </c>
      <c r="E47625" t="s">
        <v>265907</v>
      </c>
      <c r="F47625" s="1">
        <v>76</v>
      </c>
      <c r="G47625" s="1" t="s">
        <v>220191</v>
      </c>
      <c r="H47625" s="1" t="s">
        <v>220192</v>
      </c>
      <c r="I47625" s="1" t="s">
        <v>220193</v>
      </c>
    </row>
    <row r="47626" spans="1:9" x14ac:dyDescent="0.2">
      <c r="A47626" s="1" t="s">
        <v>220194</v>
      </c>
      <c r="B47626" s="1" t="s">
        <v>220195</v>
      </c>
      <c r="C47626" s="1">
        <v>287393299</v>
      </c>
      <c r="D47626" t="s">
        <v>265845</v>
      </c>
      <c r="E47626" t="s">
        <v>265845</v>
      </c>
      <c r="F47626" s="1">
        <v>4983</v>
      </c>
      <c r="G47626" s="1" t="s">
        <v>220196</v>
      </c>
      <c r="H47626" s="1" t="s">
        <v>220197</v>
      </c>
      <c r="I47626" s="1" t="s">
        <v>220198</v>
      </c>
    </row>
    <row r="47627" spans="1:9" x14ac:dyDescent="0.2">
      <c r="A47627" s="1" t="s">
        <v>220199</v>
      </c>
      <c r="B47627" s="1" t="s">
        <v>220200</v>
      </c>
      <c r="C47627" s="1">
        <v>287393268</v>
      </c>
      <c r="D47627" t="s">
        <v>261139</v>
      </c>
      <c r="E47627" t="s">
        <v>266163</v>
      </c>
      <c r="F47627" s="1">
        <v>58</v>
      </c>
      <c r="G47627" s="1" t="s">
        <v>220201</v>
      </c>
      <c r="H47627" s="1" t="s">
        <v>220202</v>
      </c>
      <c r="I47627" s="1" t="s">
        <v>220203</v>
      </c>
    </row>
    <row r="47628" spans="1:9" x14ac:dyDescent="0.2">
      <c r="A47628" s="1" t="s">
        <v>220204</v>
      </c>
      <c r="B47628" s="1" t="s">
        <v>220205</v>
      </c>
      <c r="C47628" s="1">
        <v>287393217</v>
      </c>
      <c r="F47628" s="1">
        <v>22</v>
      </c>
      <c r="G47628" s="1" t="s">
        <v>220206</v>
      </c>
      <c r="H47628" s="1" t="s">
        <v>220207</v>
      </c>
      <c r="I47628" s="1"/>
    </row>
    <row r="47629" spans="1:9" x14ac:dyDescent="0.2">
      <c r="A47629" s="1" t="s">
        <v>220208</v>
      </c>
      <c r="B47629" s="1" t="s">
        <v>220209</v>
      </c>
      <c r="C47629" s="1">
        <v>287393181</v>
      </c>
      <c r="D47629" t="s">
        <v>261128</v>
      </c>
      <c r="E47629" t="s">
        <v>265907</v>
      </c>
      <c r="F47629" s="1">
        <v>57</v>
      </c>
      <c r="G47629" s="1" t="s">
        <v>220210</v>
      </c>
      <c r="H47629" s="1" t="s">
        <v>220211</v>
      </c>
      <c r="I47629" s="1" t="s">
        <v>220212</v>
      </c>
    </row>
    <row r="47630" spans="1:9" x14ac:dyDescent="0.2">
      <c r="A47630" s="1" t="s">
        <v>220213</v>
      </c>
      <c r="B47630" s="1" t="s">
        <v>220214</v>
      </c>
      <c r="C47630" s="1">
        <v>287393162</v>
      </c>
      <c r="D47630" t="s">
        <v>261128</v>
      </c>
      <c r="E47630" t="s">
        <v>261242</v>
      </c>
      <c r="F47630" s="1">
        <v>34</v>
      </c>
      <c r="G47630" s="1" t="s">
        <v>220215</v>
      </c>
      <c r="H47630" s="1" t="s">
        <v>220216</v>
      </c>
      <c r="I47630" s="1" t="s">
        <v>220217</v>
      </c>
    </row>
    <row r="47631" spans="1:9" x14ac:dyDescent="0.2">
      <c r="A47631" s="1" t="s">
        <v>220213</v>
      </c>
      <c r="B47631" s="1" t="s">
        <v>220214</v>
      </c>
      <c r="C47631" s="1">
        <v>287393162</v>
      </c>
      <c r="D47631" t="s">
        <v>261128</v>
      </c>
      <c r="E47631" t="s">
        <v>261242</v>
      </c>
      <c r="F47631" s="1">
        <v>34</v>
      </c>
      <c r="G47631" s="1" t="s">
        <v>220215</v>
      </c>
      <c r="H47631" s="1" t="s">
        <v>220216</v>
      </c>
      <c r="I47631" s="1" t="s">
        <v>220217</v>
      </c>
    </row>
    <row r="47632" spans="1:9" x14ac:dyDescent="0.2">
      <c r="A47632" s="1" t="s">
        <v>220218</v>
      </c>
      <c r="B47632" s="1" t="s">
        <v>220219</v>
      </c>
      <c r="C47632" s="1">
        <v>287393137</v>
      </c>
      <c r="D47632" t="s">
        <v>265718</v>
      </c>
      <c r="E47632" t="s">
        <v>265869</v>
      </c>
      <c r="F47632" s="1">
        <v>3410</v>
      </c>
      <c r="G47632" s="1" t="s">
        <v>220220</v>
      </c>
      <c r="H47632" s="1" t="s">
        <v>220221</v>
      </c>
      <c r="I47632" s="1" t="s">
        <v>220222</v>
      </c>
    </row>
    <row r="47633" spans="1:9" x14ac:dyDescent="0.2">
      <c r="A47633" s="1" t="s">
        <v>220223</v>
      </c>
      <c r="B47633" s="1" t="s">
        <v>220224</v>
      </c>
      <c r="C47633" s="1">
        <v>287393119</v>
      </c>
      <c r="F47633" s="1">
        <v>13</v>
      </c>
      <c r="G47633" s="1" t="s">
        <v>220225</v>
      </c>
      <c r="H47633" s="1" t="s">
        <v>220226</v>
      </c>
      <c r="I47633" s="1" t="s">
        <v>220227</v>
      </c>
    </row>
    <row r="47634" spans="1:9" x14ac:dyDescent="0.2">
      <c r="A47634" s="1" t="s">
        <v>220228</v>
      </c>
      <c r="B47634" s="1" t="s">
        <v>220229</v>
      </c>
      <c r="C47634" s="1">
        <v>287405214</v>
      </c>
      <c r="D47634" t="s">
        <v>261143</v>
      </c>
      <c r="E47634" t="s">
        <v>261144</v>
      </c>
      <c r="F47634" s="1">
        <v>75</v>
      </c>
      <c r="G47634" s="1" t="s">
        <v>220230</v>
      </c>
      <c r="H47634" s="1" t="s">
        <v>220231</v>
      </c>
      <c r="I47634" s="1"/>
    </row>
    <row r="47635" spans="1:9" x14ac:dyDescent="0.2">
      <c r="A47635" s="1" t="s">
        <v>220232</v>
      </c>
      <c r="B47635" s="1" t="s">
        <v>220233</v>
      </c>
      <c r="C47635" s="1">
        <v>287405217</v>
      </c>
      <c r="F47635" s="1">
        <v>238</v>
      </c>
      <c r="G47635" s="1" t="s">
        <v>220234</v>
      </c>
      <c r="H47635" s="1" t="s">
        <v>220235</v>
      </c>
      <c r="I47635" s="1" t="s">
        <v>220236</v>
      </c>
    </row>
    <row r="47636" spans="1:9" x14ac:dyDescent="0.2">
      <c r="A47636" s="1" t="s">
        <v>220237</v>
      </c>
      <c r="B47636" s="1" t="s">
        <v>220238</v>
      </c>
      <c r="C47636" s="1">
        <v>287405157</v>
      </c>
      <c r="D47636" t="s">
        <v>261143</v>
      </c>
      <c r="E47636" t="s">
        <v>266164</v>
      </c>
      <c r="F47636" s="1">
        <v>175</v>
      </c>
      <c r="G47636" s="1" t="s">
        <v>220239</v>
      </c>
      <c r="H47636" s="1" t="s">
        <v>220240</v>
      </c>
      <c r="I47636" s="1" t="s">
        <v>220241</v>
      </c>
    </row>
    <row r="47637" spans="1:9" x14ac:dyDescent="0.2">
      <c r="A47637" s="1" t="s">
        <v>121853</v>
      </c>
      <c r="B47637" s="1" t="s">
        <v>220242</v>
      </c>
      <c r="C47637" s="1">
        <v>287391397</v>
      </c>
      <c r="F47637" s="1">
        <v>22</v>
      </c>
      <c r="G47637" s="1" t="s">
        <v>220243</v>
      </c>
      <c r="H47637" s="1" t="s">
        <v>220244</v>
      </c>
      <c r="I47637" s="1" t="s">
        <v>220245</v>
      </c>
    </row>
    <row r="47638" spans="1:9" x14ac:dyDescent="0.2">
      <c r="A47638" s="1" t="s">
        <v>220246</v>
      </c>
      <c r="B47638" s="1" t="s">
        <v>220247</v>
      </c>
      <c r="C47638" s="1">
        <v>287391356</v>
      </c>
      <c r="D47638" t="s">
        <v>261141</v>
      </c>
      <c r="E47638" t="s">
        <v>262785</v>
      </c>
      <c r="F47638" s="1">
        <v>51</v>
      </c>
      <c r="G47638" s="1" t="s">
        <v>220248</v>
      </c>
      <c r="H47638" s="1" t="s">
        <v>220249</v>
      </c>
      <c r="I47638" s="1" t="s">
        <v>220250</v>
      </c>
    </row>
    <row r="47639" spans="1:9" x14ac:dyDescent="0.2">
      <c r="A47639" s="1" t="s">
        <v>220251</v>
      </c>
      <c r="B47639" s="1" t="s">
        <v>220252</v>
      </c>
      <c r="C47639" s="1">
        <v>287391300</v>
      </c>
      <c r="D47639" t="s">
        <v>261131</v>
      </c>
      <c r="E47639" t="s">
        <v>261232</v>
      </c>
      <c r="F47639" s="1">
        <v>276</v>
      </c>
      <c r="G47639" s="1" t="s">
        <v>220253</v>
      </c>
      <c r="H47639" s="1" t="s">
        <v>220254</v>
      </c>
      <c r="I47639" s="1" t="s">
        <v>220255</v>
      </c>
    </row>
    <row r="47640" spans="1:9" x14ac:dyDescent="0.2">
      <c r="A47640" s="1" t="s">
        <v>220256</v>
      </c>
      <c r="B47640" s="1" t="s">
        <v>220257</v>
      </c>
      <c r="C47640" s="1">
        <v>284008559</v>
      </c>
      <c r="D47640" t="s">
        <v>261115</v>
      </c>
      <c r="E47640" t="s">
        <v>265876</v>
      </c>
      <c r="F47640" s="1">
        <v>202</v>
      </c>
      <c r="G47640" s="1" t="s">
        <v>220258</v>
      </c>
      <c r="H47640" s="1" t="s">
        <v>220259</v>
      </c>
      <c r="I47640" s="1" t="s">
        <v>220260</v>
      </c>
    </row>
    <row r="47641" spans="1:9" x14ac:dyDescent="0.2">
      <c r="A47641" s="1" t="s">
        <v>220261</v>
      </c>
      <c r="B47641" s="1" t="s">
        <v>220262</v>
      </c>
      <c r="C47641" s="1">
        <v>287389389</v>
      </c>
      <c r="D47641" t="s">
        <v>261096</v>
      </c>
      <c r="E47641" t="s">
        <v>169899</v>
      </c>
      <c r="F47641" s="1">
        <v>108</v>
      </c>
      <c r="G47641" s="1" t="s">
        <v>220263</v>
      </c>
      <c r="H47641" s="1" t="s">
        <v>220264</v>
      </c>
      <c r="I47641" s="1" t="s">
        <v>220265</v>
      </c>
    </row>
    <row r="47642" spans="1:9" x14ac:dyDescent="0.2">
      <c r="A47642" s="1" t="s">
        <v>220266</v>
      </c>
      <c r="B47642" s="1" t="s">
        <v>220267</v>
      </c>
      <c r="C47642" s="1">
        <v>282400818</v>
      </c>
      <c r="D47642" t="s">
        <v>266165</v>
      </c>
      <c r="E47642" t="s">
        <v>266166</v>
      </c>
      <c r="F47642" s="1">
        <v>682</v>
      </c>
      <c r="G47642" s="1" t="s">
        <v>220268</v>
      </c>
      <c r="H47642" s="1" t="s">
        <v>220269</v>
      </c>
      <c r="I47642" s="1" t="s">
        <v>220270</v>
      </c>
    </row>
    <row r="47643" spans="1:9" x14ac:dyDescent="0.2">
      <c r="A47643" s="1" t="s">
        <v>220271</v>
      </c>
      <c r="B47643" s="1" t="s">
        <v>220272</v>
      </c>
      <c r="C47643" s="1">
        <v>287405118</v>
      </c>
      <c r="F47643" s="1">
        <v>430</v>
      </c>
      <c r="G47643" s="1" t="s">
        <v>220273</v>
      </c>
      <c r="H47643" s="1" t="s">
        <v>220274</v>
      </c>
      <c r="I47643" s="1" t="s">
        <v>220275</v>
      </c>
    </row>
    <row r="47644" spans="1:9" x14ac:dyDescent="0.2">
      <c r="A47644" s="1" t="s">
        <v>220276</v>
      </c>
      <c r="B47644" s="1" t="s">
        <v>220277</v>
      </c>
      <c r="C47644" s="1">
        <v>287388121</v>
      </c>
      <c r="F47644" s="1">
        <v>107</v>
      </c>
      <c r="G47644" s="1" t="s">
        <v>220278</v>
      </c>
      <c r="H47644" s="1" t="s">
        <v>220279</v>
      </c>
      <c r="I47644" s="1" t="s">
        <v>220280</v>
      </c>
    </row>
    <row r="47645" spans="1:9" x14ac:dyDescent="0.2">
      <c r="A47645" s="1" t="s">
        <v>220281</v>
      </c>
      <c r="B47645" s="1" t="s">
        <v>220282</v>
      </c>
      <c r="C47645" s="1">
        <v>287387900</v>
      </c>
      <c r="F47645" s="1">
        <v>30</v>
      </c>
      <c r="G47645" s="1" t="s">
        <v>220283</v>
      </c>
      <c r="H47645" s="1" t="s">
        <v>220284</v>
      </c>
      <c r="I47645" s="1" t="s">
        <v>220285</v>
      </c>
    </row>
    <row r="47646" spans="1:9" x14ac:dyDescent="0.2">
      <c r="A47646" s="1" t="s">
        <v>220286</v>
      </c>
      <c r="B47646" s="1" t="s">
        <v>220287</v>
      </c>
      <c r="C47646" s="1">
        <v>285274556</v>
      </c>
      <c r="D47646" t="s">
        <v>261105</v>
      </c>
      <c r="E47646" t="s">
        <v>261137</v>
      </c>
      <c r="F47646" s="1">
        <v>429</v>
      </c>
      <c r="G47646" s="1" t="s">
        <v>220288</v>
      </c>
      <c r="H47646" s="1" t="s">
        <v>220289</v>
      </c>
      <c r="I47646" s="1" t="s">
        <v>220290</v>
      </c>
    </row>
    <row r="47647" spans="1:9" x14ac:dyDescent="0.2">
      <c r="A47647" s="1" t="s">
        <v>220291</v>
      </c>
      <c r="B47647" s="1" t="s">
        <v>220292</v>
      </c>
      <c r="C47647" s="1">
        <v>287405144</v>
      </c>
      <c r="D47647" t="s">
        <v>261143</v>
      </c>
      <c r="E47647" t="s">
        <v>266106</v>
      </c>
      <c r="F47647" s="1">
        <v>617</v>
      </c>
      <c r="G47647" s="1" t="s">
        <v>220293</v>
      </c>
      <c r="H47647" s="1" t="s">
        <v>220294</v>
      </c>
      <c r="I47647" s="1" t="s">
        <v>220295</v>
      </c>
    </row>
    <row r="47648" spans="1:9" x14ac:dyDescent="0.2">
      <c r="A47648" s="1" t="s">
        <v>220296</v>
      </c>
      <c r="B47648" s="1" t="s">
        <v>220297</v>
      </c>
      <c r="C47648" s="1">
        <v>287405202</v>
      </c>
      <c r="D47648" t="s">
        <v>261096</v>
      </c>
      <c r="E47648" t="s">
        <v>265125</v>
      </c>
      <c r="F47648" s="1">
        <v>51</v>
      </c>
      <c r="G47648" s="1" t="s">
        <v>220298</v>
      </c>
      <c r="H47648" s="1" t="s">
        <v>220299</v>
      </c>
      <c r="I47648" s="1" t="s">
        <v>220300</v>
      </c>
    </row>
    <row r="47649" spans="1:9" x14ac:dyDescent="0.2">
      <c r="A47649" s="1" t="s">
        <v>220301</v>
      </c>
      <c r="B47649" s="1" t="s">
        <v>220302</v>
      </c>
      <c r="C47649" s="1">
        <v>287405112</v>
      </c>
      <c r="D47649" t="s">
        <v>261172</v>
      </c>
      <c r="E47649" t="s">
        <v>261172</v>
      </c>
      <c r="F47649" s="1">
        <v>37</v>
      </c>
      <c r="G47649" s="1" t="s">
        <v>220303</v>
      </c>
      <c r="H47649" s="1" t="s">
        <v>220304</v>
      </c>
      <c r="I47649" s="1" t="s">
        <v>220305</v>
      </c>
    </row>
    <row r="47650" spans="1:9" x14ac:dyDescent="0.2">
      <c r="A47650" s="1" t="s">
        <v>220306</v>
      </c>
      <c r="B47650" s="1" t="s">
        <v>220307</v>
      </c>
      <c r="C47650" s="1">
        <v>222065711</v>
      </c>
      <c r="D47650" t="s">
        <v>261123</v>
      </c>
      <c r="E47650" t="s">
        <v>266167</v>
      </c>
      <c r="F47650" s="1">
        <v>43</v>
      </c>
      <c r="G47650" s="1"/>
      <c r="H47650" s="1" t="s">
        <v>220308</v>
      </c>
      <c r="I47650" s="1" t="s">
        <v>220309</v>
      </c>
    </row>
    <row r="47651" spans="1:9" x14ac:dyDescent="0.2">
      <c r="A47651" s="1" t="s">
        <v>220310</v>
      </c>
      <c r="B47651" s="1" t="s">
        <v>220311</v>
      </c>
      <c r="C47651" s="1">
        <v>287405156</v>
      </c>
      <c r="D47651" t="s">
        <v>261092</v>
      </c>
      <c r="E47651" t="s">
        <v>266168</v>
      </c>
      <c r="F47651" s="1">
        <v>139</v>
      </c>
      <c r="G47651" s="1" t="s">
        <v>220312</v>
      </c>
      <c r="H47651" s="1" t="s">
        <v>220313</v>
      </c>
      <c r="I47651" s="1" t="s">
        <v>220314</v>
      </c>
    </row>
    <row r="47652" spans="1:9" x14ac:dyDescent="0.2">
      <c r="A47652" s="1" t="s">
        <v>220315</v>
      </c>
      <c r="B47652" s="1" t="s">
        <v>220316</v>
      </c>
      <c r="C47652" s="1">
        <v>287405225</v>
      </c>
      <c r="D47652" t="s">
        <v>261177</v>
      </c>
      <c r="E47652" t="s">
        <v>266169</v>
      </c>
      <c r="F47652" s="1">
        <v>31</v>
      </c>
      <c r="G47652" s="1" t="s">
        <v>220317</v>
      </c>
      <c r="H47652" s="1" t="s">
        <v>220318</v>
      </c>
      <c r="I47652" s="1" t="s">
        <v>220319</v>
      </c>
    </row>
    <row r="47653" spans="1:9" x14ac:dyDescent="0.2">
      <c r="A47653" s="1" t="s">
        <v>220320</v>
      </c>
      <c r="B47653" s="1" t="s">
        <v>220321</v>
      </c>
      <c r="C47653" s="1">
        <v>287405165</v>
      </c>
      <c r="D47653" t="s">
        <v>261092</v>
      </c>
      <c r="E47653" t="s">
        <v>261273</v>
      </c>
      <c r="F47653" s="1">
        <v>1</v>
      </c>
      <c r="G47653" s="1" t="s">
        <v>220322</v>
      </c>
      <c r="H47653" s="1" t="s">
        <v>220323</v>
      </c>
      <c r="I47653" s="1" t="s">
        <v>220324</v>
      </c>
    </row>
    <row r="47654" spans="1:9" x14ac:dyDescent="0.2">
      <c r="A47654" s="1" t="s">
        <v>220325</v>
      </c>
      <c r="B47654" s="1" t="s">
        <v>220326</v>
      </c>
      <c r="C47654" s="1">
        <v>287380510</v>
      </c>
      <c r="F47654" s="1">
        <v>9</v>
      </c>
      <c r="G47654" s="1" t="s">
        <v>220327</v>
      </c>
      <c r="H47654" s="1" t="s">
        <v>220328</v>
      </c>
      <c r="I47654" s="1" t="s">
        <v>220329</v>
      </c>
    </row>
    <row r="47655" spans="1:9" x14ac:dyDescent="0.2">
      <c r="A47655" s="1" t="s">
        <v>220330</v>
      </c>
      <c r="B47655" s="1" t="s">
        <v>220331</v>
      </c>
      <c r="C47655" s="1">
        <v>287380506</v>
      </c>
      <c r="F47655" s="1">
        <v>101</v>
      </c>
      <c r="G47655" s="1" t="s">
        <v>220332</v>
      </c>
      <c r="H47655" s="1" t="s">
        <v>220333</v>
      </c>
      <c r="I47655" s="1" t="s">
        <v>220334</v>
      </c>
    </row>
    <row r="47656" spans="1:9" x14ac:dyDescent="0.2">
      <c r="A47656" s="1" t="s">
        <v>220335</v>
      </c>
      <c r="B47656" s="1" t="s">
        <v>220336</v>
      </c>
      <c r="C47656" s="1">
        <v>287380496</v>
      </c>
      <c r="D47656" t="s">
        <v>261153</v>
      </c>
      <c r="E47656" t="s">
        <v>261160</v>
      </c>
      <c r="F47656" s="1">
        <v>1058</v>
      </c>
      <c r="G47656" s="1" t="s">
        <v>220337</v>
      </c>
      <c r="H47656" s="1" t="s">
        <v>220338</v>
      </c>
      <c r="I47656" s="1" t="s">
        <v>220339</v>
      </c>
    </row>
    <row r="47657" spans="1:9" x14ac:dyDescent="0.2">
      <c r="A47657" s="1" t="s">
        <v>220340</v>
      </c>
      <c r="B47657" s="1" t="s">
        <v>220341</v>
      </c>
      <c r="C47657" s="1">
        <v>287380491</v>
      </c>
      <c r="D47657" t="s">
        <v>261153</v>
      </c>
      <c r="E47657" t="s">
        <v>266170</v>
      </c>
      <c r="F47657" s="1">
        <v>370</v>
      </c>
      <c r="G47657" s="1" t="s">
        <v>220342</v>
      </c>
      <c r="H47657" s="1" t="s">
        <v>220343</v>
      </c>
      <c r="I47657" s="1"/>
    </row>
    <row r="47658" spans="1:9" x14ac:dyDescent="0.2">
      <c r="A47658" s="1" t="s">
        <v>220344</v>
      </c>
      <c r="B47658" s="1" t="s">
        <v>220345</v>
      </c>
      <c r="C47658" s="1">
        <v>287380486</v>
      </c>
      <c r="D47658" t="s">
        <v>261105</v>
      </c>
      <c r="E47658" t="s">
        <v>262091</v>
      </c>
      <c r="F47658" s="1">
        <v>340</v>
      </c>
      <c r="G47658" s="1" t="s">
        <v>220346</v>
      </c>
      <c r="H47658" s="1" t="s">
        <v>220347</v>
      </c>
      <c r="I47658" s="1" t="s">
        <v>220348</v>
      </c>
    </row>
    <row r="47659" spans="1:9" x14ac:dyDescent="0.2">
      <c r="A47659" s="1" t="s">
        <v>220349</v>
      </c>
      <c r="B47659" s="1" t="s">
        <v>220350</v>
      </c>
      <c r="C47659" s="1">
        <v>287405120</v>
      </c>
      <c r="D47659" t="s">
        <v>261111</v>
      </c>
      <c r="E47659" t="s">
        <v>265828</v>
      </c>
      <c r="F47659" s="1">
        <v>176</v>
      </c>
      <c r="G47659" s="1" t="s">
        <v>220351</v>
      </c>
      <c r="H47659" s="1" t="s">
        <v>220352</v>
      </c>
      <c r="I47659" s="1"/>
    </row>
    <row r="47660" spans="1:9" x14ac:dyDescent="0.2">
      <c r="A47660" s="1" t="s">
        <v>220353</v>
      </c>
      <c r="B47660" s="1" t="s">
        <v>220354</v>
      </c>
      <c r="C47660" s="1">
        <v>287380484</v>
      </c>
      <c r="F47660" s="1">
        <v>33</v>
      </c>
      <c r="G47660" s="1"/>
      <c r="H47660" s="1" t="s">
        <v>220355</v>
      </c>
      <c r="I47660" s="1"/>
    </row>
    <row r="47661" spans="1:9" x14ac:dyDescent="0.2">
      <c r="A47661" s="1" t="s">
        <v>220356</v>
      </c>
      <c r="B47661" s="1" t="s">
        <v>220357</v>
      </c>
      <c r="C47661" s="1">
        <v>287405236</v>
      </c>
      <c r="F47661" s="1">
        <v>31</v>
      </c>
      <c r="G47661" s="1" t="s">
        <v>220358</v>
      </c>
      <c r="H47661" s="1" t="s">
        <v>220359</v>
      </c>
      <c r="I47661" s="1" t="s">
        <v>220360</v>
      </c>
    </row>
    <row r="47662" spans="1:9" x14ac:dyDescent="0.2">
      <c r="A47662" s="1" t="s">
        <v>220361</v>
      </c>
      <c r="B47662" s="1" t="s">
        <v>220362</v>
      </c>
      <c r="C47662" s="1">
        <v>287405219</v>
      </c>
      <c r="D47662" t="s">
        <v>265718</v>
      </c>
      <c r="E47662" t="s">
        <v>265784</v>
      </c>
      <c r="F47662" s="1">
        <v>48</v>
      </c>
      <c r="G47662" s="1" t="s">
        <v>220363</v>
      </c>
      <c r="H47662" s="1" t="s">
        <v>220364</v>
      </c>
      <c r="I47662" s="1" t="s">
        <v>220365</v>
      </c>
    </row>
    <row r="47663" spans="1:9" x14ac:dyDescent="0.2">
      <c r="A47663" s="1" t="s">
        <v>220366</v>
      </c>
      <c r="B47663" s="1" t="s">
        <v>220367</v>
      </c>
      <c r="C47663" s="1">
        <v>287405152</v>
      </c>
      <c r="D47663" t="s">
        <v>261118</v>
      </c>
      <c r="E47663" t="s">
        <v>261119</v>
      </c>
      <c r="F47663" s="1">
        <v>99</v>
      </c>
      <c r="G47663" s="1" t="s">
        <v>220368</v>
      </c>
      <c r="H47663" s="1" t="s">
        <v>220369</v>
      </c>
      <c r="I47663" s="1" t="s">
        <v>220370</v>
      </c>
    </row>
    <row r="47664" spans="1:9" x14ac:dyDescent="0.2">
      <c r="A47664" s="1" t="s">
        <v>220371</v>
      </c>
      <c r="B47664" s="1" t="s">
        <v>220372</v>
      </c>
      <c r="C47664" s="1">
        <v>287405238</v>
      </c>
      <c r="F47664" s="1">
        <v>9</v>
      </c>
      <c r="G47664" s="1" t="s">
        <v>220373</v>
      </c>
      <c r="H47664" s="1" t="s">
        <v>220374</v>
      </c>
      <c r="I47664" s="1" t="s">
        <v>220375</v>
      </c>
    </row>
    <row r="47665" spans="1:9" x14ac:dyDescent="0.2">
      <c r="A47665" s="1" t="s">
        <v>220376</v>
      </c>
      <c r="B47665" s="1" t="s">
        <v>220377</v>
      </c>
      <c r="C47665" s="1">
        <v>287405199</v>
      </c>
      <c r="D47665" t="s">
        <v>261172</v>
      </c>
      <c r="E47665" t="s">
        <v>265753</v>
      </c>
      <c r="F47665" s="1">
        <v>102</v>
      </c>
      <c r="G47665" s="1" t="s">
        <v>220378</v>
      </c>
      <c r="H47665" s="1" t="s">
        <v>220379</v>
      </c>
      <c r="I47665" s="1" t="s">
        <v>220380</v>
      </c>
    </row>
    <row r="47666" spans="1:9" x14ac:dyDescent="0.2">
      <c r="A47666" s="1" t="s">
        <v>220381</v>
      </c>
      <c r="B47666" s="1" t="s">
        <v>220382</v>
      </c>
      <c r="C47666" s="1">
        <v>287405149</v>
      </c>
      <c r="F47666" s="1">
        <v>58</v>
      </c>
      <c r="G47666" s="1" t="s">
        <v>220383</v>
      </c>
      <c r="H47666" s="1" t="s">
        <v>220384</v>
      </c>
      <c r="I47666" s="1" t="s">
        <v>220385</v>
      </c>
    </row>
    <row r="47667" spans="1:9" x14ac:dyDescent="0.2">
      <c r="A47667" s="1" t="s">
        <v>220386</v>
      </c>
      <c r="B47667" s="1" t="s">
        <v>220387</v>
      </c>
      <c r="C47667" s="1">
        <v>283105019</v>
      </c>
      <c r="D47667" t="s">
        <v>261101</v>
      </c>
      <c r="E47667" t="s">
        <v>261329</v>
      </c>
      <c r="F47667" s="1">
        <v>101</v>
      </c>
      <c r="G47667" s="1" t="s">
        <v>220388</v>
      </c>
      <c r="H47667" s="1" t="s">
        <v>220389</v>
      </c>
      <c r="I47667" s="1" t="s">
        <v>220390</v>
      </c>
    </row>
    <row r="47668" spans="1:9" x14ac:dyDescent="0.2">
      <c r="A47668" s="1" t="s">
        <v>220391</v>
      </c>
      <c r="B47668" s="1" t="s">
        <v>220392</v>
      </c>
      <c r="C47668" s="1">
        <v>287405139</v>
      </c>
      <c r="F47668" s="1">
        <v>54</v>
      </c>
      <c r="G47668" s="1" t="s">
        <v>220393</v>
      </c>
      <c r="H47668" s="1" t="s">
        <v>220394</v>
      </c>
      <c r="I47668" s="1" t="s">
        <v>220395</v>
      </c>
    </row>
    <row r="47669" spans="1:9" x14ac:dyDescent="0.2">
      <c r="A47669" s="1" t="s">
        <v>220396</v>
      </c>
      <c r="B47669" s="1" t="s">
        <v>220397</v>
      </c>
      <c r="C47669" s="1">
        <v>287405206</v>
      </c>
      <c r="D47669" t="s">
        <v>1001</v>
      </c>
      <c r="E47669" t="s">
        <v>261214</v>
      </c>
      <c r="F47669" s="1">
        <v>91</v>
      </c>
      <c r="G47669" s="1" t="s">
        <v>220398</v>
      </c>
      <c r="H47669" s="1" t="s">
        <v>220399</v>
      </c>
      <c r="I47669" s="1" t="s">
        <v>220400</v>
      </c>
    </row>
    <row r="47670" spans="1:9" x14ac:dyDescent="0.2">
      <c r="A47670" s="1" t="s">
        <v>220401</v>
      </c>
      <c r="B47670" s="1" t="s">
        <v>220402</v>
      </c>
      <c r="C47670" s="1">
        <v>287405137</v>
      </c>
      <c r="D47670" t="s">
        <v>261191</v>
      </c>
      <c r="E47670" t="s">
        <v>261198</v>
      </c>
      <c r="F47670" s="1">
        <v>71</v>
      </c>
      <c r="G47670" s="1" t="s">
        <v>220403</v>
      </c>
      <c r="H47670" s="1" t="s">
        <v>220404</v>
      </c>
      <c r="I47670" s="1" t="s">
        <v>220405</v>
      </c>
    </row>
    <row r="47671" spans="1:9" x14ac:dyDescent="0.2">
      <c r="A47671" s="1" t="s">
        <v>220406</v>
      </c>
      <c r="B47671" s="1" t="s">
        <v>220407</v>
      </c>
      <c r="C47671" s="1">
        <v>287405234</v>
      </c>
      <c r="F47671" s="1">
        <v>16</v>
      </c>
      <c r="G47671" s="1" t="s">
        <v>220408</v>
      </c>
      <c r="H47671" s="1" t="s">
        <v>220409</v>
      </c>
      <c r="I47671" s="1"/>
    </row>
    <row r="47672" spans="1:9" x14ac:dyDescent="0.2">
      <c r="A47672" s="1" t="s">
        <v>220410</v>
      </c>
      <c r="B47672" s="1" t="s">
        <v>220411</v>
      </c>
      <c r="C47672" s="1">
        <v>287405123</v>
      </c>
      <c r="D47672" t="s">
        <v>261096</v>
      </c>
      <c r="E47672" t="s">
        <v>264449</v>
      </c>
      <c r="F47672" s="1">
        <v>69</v>
      </c>
      <c r="G47672" s="1" t="s">
        <v>220412</v>
      </c>
      <c r="H47672" s="1" t="s">
        <v>220413</v>
      </c>
      <c r="I47672" s="1" t="s">
        <v>220414</v>
      </c>
    </row>
    <row r="47673" spans="1:9" x14ac:dyDescent="0.2">
      <c r="A47673" s="1" t="s">
        <v>220415</v>
      </c>
      <c r="B47673" s="1" t="s">
        <v>220416</v>
      </c>
      <c r="C47673" s="1">
        <v>287405235</v>
      </c>
      <c r="F47673" s="1">
        <v>18</v>
      </c>
      <c r="G47673" s="1" t="s">
        <v>220417</v>
      </c>
      <c r="H47673" s="1" t="s">
        <v>220418</v>
      </c>
      <c r="I47673" s="1" t="s">
        <v>220419</v>
      </c>
    </row>
    <row r="47674" spans="1:9" x14ac:dyDescent="0.2">
      <c r="A47674" s="1" t="s">
        <v>220420</v>
      </c>
      <c r="B47674" s="1" t="s">
        <v>220421</v>
      </c>
      <c r="C47674" s="1">
        <v>287405194</v>
      </c>
      <c r="F47674" s="1">
        <v>50</v>
      </c>
      <c r="G47674" s="1" t="s">
        <v>220422</v>
      </c>
      <c r="H47674" s="1" t="s">
        <v>220423</v>
      </c>
      <c r="I47674" s="1" t="s">
        <v>220424</v>
      </c>
    </row>
    <row r="47675" spans="1:9" x14ac:dyDescent="0.2">
      <c r="A47675" s="1" t="s">
        <v>41564</v>
      </c>
      <c r="B47675" s="1" t="s">
        <v>220425</v>
      </c>
      <c r="C47675" s="1">
        <v>287405190</v>
      </c>
      <c r="D47675" t="s">
        <v>261102</v>
      </c>
      <c r="E47675" t="s">
        <v>261102</v>
      </c>
      <c r="F47675" s="1">
        <v>71</v>
      </c>
      <c r="G47675" s="1" t="s">
        <v>220426</v>
      </c>
      <c r="H47675" s="1" t="s">
        <v>220427</v>
      </c>
      <c r="I47675" s="1" t="s">
        <v>220428</v>
      </c>
    </row>
    <row r="47676" spans="1:9" x14ac:dyDescent="0.2">
      <c r="A47676" s="1" t="s">
        <v>220429</v>
      </c>
      <c r="B47676" s="1" t="s">
        <v>220430</v>
      </c>
      <c r="C47676" s="1">
        <v>287405233</v>
      </c>
      <c r="F47676" s="1">
        <v>41</v>
      </c>
      <c r="G47676" s="1" t="s">
        <v>220431</v>
      </c>
      <c r="H47676" s="1" t="s">
        <v>220432</v>
      </c>
      <c r="I47676" s="1" t="s">
        <v>220433</v>
      </c>
    </row>
    <row r="47677" spans="1:9" x14ac:dyDescent="0.2">
      <c r="A47677" s="1" t="s">
        <v>220434</v>
      </c>
      <c r="B47677" s="1" t="s">
        <v>220435</v>
      </c>
      <c r="C47677" s="1">
        <v>287405146</v>
      </c>
      <c r="D47677" t="s">
        <v>265877</v>
      </c>
      <c r="E47677" t="s">
        <v>266171</v>
      </c>
      <c r="F47677" s="1">
        <v>165</v>
      </c>
      <c r="G47677" s="1" t="s">
        <v>220436</v>
      </c>
      <c r="H47677" s="1" t="s">
        <v>220437</v>
      </c>
      <c r="I47677" s="1" t="s">
        <v>220438</v>
      </c>
    </row>
    <row r="47678" spans="1:9" x14ac:dyDescent="0.2">
      <c r="A47678" s="1" t="s">
        <v>220439</v>
      </c>
      <c r="B47678" s="1" t="s">
        <v>220440</v>
      </c>
      <c r="C47678" s="1">
        <v>287405121</v>
      </c>
      <c r="F47678" s="1">
        <v>85</v>
      </c>
      <c r="G47678" s="1" t="s">
        <v>220441</v>
      </c>
      <c r="H47678" s="1" t="s">
        <v>220442</v>
      </c>
      <c r="I47678" s="1" t="s">
        <v>220443</v>
      </c>
    </row>
    <row r="47679" spans="1:9" x14ac:dyDescent="0.2">
      <c r="A47679" s="1" t="s">
        <v>220444</v>
      </c>
      <c r="B47679" s="1" t="s">
        <v>208449</v>
      </c>
      <c r="C47679" s="1">
        <v>287405177</v>
      </c>
      <c r="F47679" s="1">
        <v>70</v>
      </c>
      <c r="G47679" s="1" t="s">
        <v>220445</v>
      </c>
      <c r="H47679" s="1" t="s">
        <v>208451</v>
      </c>
      <c r="I47679" s="1"/>
    </row>
    <row r="47680" spans="1:9" x14ac:dyDescent="0.2">
      <c r="A47680" s="1" t="s">
        <v>220446</v>
      </c>
      <c r="B47680" s="1" t="s">
        <v>220447</v>
      </c>
      <c r="C47680" s="1">
        <v>282935257</v>
      </c>
      <c r="F47680" s="1">
        <v>22</v>
      </c>
      <c r="G47680" s="1" t="s">
        <v>220448</v>
      </c>
      <c r="H47680" s="1" t="s">
        <v>220449</v>
      </c>
      <c r="I47680" s="1" t="s">
        <v>220450</v>
      </c>
    </row>
    <row r="47681" spans="1:9" x14ac:dyDescent="0.2">
      <c r="A47681" s="1" t="s">
        <v>220451</v>
      </c>
      <c r="B47681" s="1" t="s">
        <v>220452</v>
      </c>
      <c r="C47681" s="1">
        <v>287405181</v>
      </c>
      <c r="F47681" s="1">
        <v>174</v>
      </c>
      <c r="G47681" s="1" t="s">
        <v>220453</v>
      </c>
      <c r="H47681" s="1" t="s">
        <v>220454</v>
      </c>
      <c r="I47681" s="1"/>
    </row>
    <row r="47682" spans="1:9" x14ac:dyDescent="0.2">
      <c r="A47682" s="1" t="s">
        <v>220455</v>
      </c>
      <c r="B47682" s="1" t="s">
        <v>220456</v>
      </c>
      <c r="C47682" s="1">
        <v>283481247</v>
      </c>
      <c r="F47682" s="1">
        <v>84</v>
      </c>
      <c r="G47682" s="1" t="s">
        <v>220457</v>
      </c>
      <c r="H47682" s="1" t="s">
        <v>220458</v>
      </c>
      <c r="I47682" s="1" t="s">
        <v>220459</v>
      </c>
    </row>
    <row r="47683" spans="1:9" x14ac:dyDescent="0.2">
      <c r="A47683" s="1" t="s">
        <v>220460</v>
      </c>
      <c r="B47683" s="1" t="s">
        <v>220461</v>
      </c>
      <c r="C47683" s="1">
        <v>287405200</v>
      </c>
      <c r="F47683" s="1">
        <v>51</v>
      </c>
      <c r="G47683" s="1" t="s">
        <v>220462</v>
      </c>
      <c r="H47683" s="1" t="s">
        <v>220463</v>
      </c>
      <c r="I47683" s="1" t="s">
        <v>220464</v>
      </c>
    </row>
    <row r="47684" spans="1:9" x14ac:dyDescent="0.2">
      <c r="A47684" s="1" t="s">
        <v>220465</v>
      </c>
      <c r="B47684" s="1" t="s">
        <v>220466</v>
      </c>
      <c r="C47684" s="1">
        <v>287405204</v>
      </c>
      <c r="F47684" s="1">
        <v>56</v>
      </c>
      <c r="G47684" s="1" t="s">
        <v>220467</v>
      </c>
      <c r="H47684" s="1" t="s">
        <v>220468</v>
      </c>
      <c r="I47684" s="1" t="s">
        <v>220469</v>
      </c>
    </row>
    <row r="47685" spans="1:9" x14ac:dyDescent="0.2">
      <c r="A47685" s="1" t="s">
        <v>220470</v>
      </c>
      <c r="B47685" s="1" t="s">
        <v>220471</v>
      </c>
      <c r="C47685" s="1">
        <v>285274641</v>
      </c>
      <c r="F47685" s="1">
        <v>174</v>
      </c>
      <c r="G47685" s="1" t="s">
        <v>220472</v>
      </c>
      <c r="H47685" s="1" t="s">
        <v>220473</v>
      </c>
      <c r="I47685" s="1" t="s">
        <v>220474</v>
      </c>
    </row>
    <row r="47686" spans="1:9" x14ac:dyDescent="0.2">
      <c r="A47686" s="1" t="s">
        <v>220475</v>
      </c>
      <c r="B47686" s="1" t="s">
        <v>220476</v>
      </c>
      <c r="C47686" s="1">
        <v>287405173</v>
      </c>
      <c r="D47686" t="s">
        <v>261170</v>
      </c>
      <c r="E47686" t="s">
        <v>265974</v>
      </c>
      <c r="F47686" s="1">
        <v>108</v>
      </c>
      <c r="G47686" s="1" t="s">
        <v>220477</v>
      </c>
      <c r="H47686" s="1" t="s">
        <v>220478</v>
      </c>
      <c r="I47686" s="1" t="s">
        <v>220479</v>
      </c>
    </row>
    <row r="47687" spans="1:9" x14ac:dyDescent="0.2">
      <c r="A47687" s="1" t="s">
        <v>220480</v>
      </c>
      <c r="B47687" s="1" t="s">
        <v>220481</v>
      </c>
      <c r="C47687" s="1">
        <v>283119245</v>
      </c>
      <c r="D47687" t="s">
        <v>1001</v>
      </c>
      <c r="E47687" t="s">
        <v>264057</v>
      </c>
      <c r="F47687" s="1">
        <v>141</v>
      </c>
      <c r="G47687" s="1" t="s">
        <v>220482</v>
      </c>
      <c r="H47687" s="1" t="s">
        <v>220483</v>
      </c>
      <c r="I47687" s="1" t="s">
        <v>220484</v>
      </c>
    </row>
    <row r="47688" spans="1:9" x14ac:dyDescent="0.2">
      <c r="A47688" s="1" t="s">
        <v>220485</v>
      </c>
      <c r="B47688" s="1" t="s">
        <v>220486</v>
      </c>
      <c r="C47688" s="1">
        <v>287405175</v>
      </c>
      <c r="D47688" t="s">
        <v>265734</v>
      </c>
      <c r="E47688" t="s">
        <v>265734</v>
      </c>
      <c r="F47688" s="1">
        <v>101</v>
      </c>
      <c r="G47688" s="1" t="s">
        <v>220487</v>
      </c>
      <c r="H47688" s="1" t="s">
        <v>220488</v>
      </c>
      <c r="I47688" s="1"/>
    </row>
    <row r="47689" spans="1:9" x14ac:dyDescent="0.2">
      <c r="A47689" s="1" t="s">
        <v>220489</v>
      </c>
      <c r="B47689" s="1" t="s">
        <v>220490</v>
      </c>
      <c r="C47689" s="1">
        <v>287405128</v>
      </c>
      <c r="F47689" s="1">
        <v>102</v>
      </c>
      <c r="G47689" s="1" t="s">
        <v>220491</v>
      </c>
      <c r="H47689" s="1" t="s">
        <v>220492</v>
      </c>
      <c r="I47689" s="1" t="s">
        <v>220493</v>
      </c>
    </row>
    <row r="47690" spans="1:9" x14ac:dyDescent="0.2">
      <c r="A47690" s="1" t="s">
        <v>220494</v>
      </c>
      <c r="B47690" s="1" t="s">
        <v>220495</v>
      </c>
      <c r="C47690" s="1">
        <v>285417210</v>
      </c>
      <c r="D47690" t="s">
        <v>265973</v>
      </c>
      <c r="E47690" t="s">
        <v>265973</v>
      </c>
      <c r="F47690" s="1">
        <v>22</v>
      </c>
      <c r="G47690" s="1" t="s">
        <v>220496</v>
      </c>
      <c r="H47690" s="1" t="s">
        <v>220497</v>
      </c>
      <c r="I47690" s="1" t="s">
        <v>220498</v>
      </c>
    </row>
    <row r="47691" spans="1:9" x14ac:dyDescent="0.2">
      <c r="A47691" s="1" t="s">
        <v>220499</v>
      </c>
      <c r="B47691" s="1" t="s">
        <v>220500</v>
      </c>
      <c r="C47691" s="1">
        <v>287405187</v>
      </c>
      <c r="F47691" s="1">
        <v>85</v>
      </c>
      <c r="G47691" s="1" t="s">
        <v>220501</v>
      </c>
      <c r="H47691" s="1" t="s">
        <v>220502</v>
      </c>
      <c r="I47691" s="1" t="s">
        <v>220503</v>
      </c>
    </row>
    <row r="47692" spans="1:9" x14ac:dyDescent="0.2">
      <c r="A47692" s="1" t="s">
        <v>220504</v>
      </c>
      <c r="B47692" s="1" t="s">
        <v>220505</v>
      </c>
      <c r="C47692" s="1">
        <v>287405143</v>
      </c>
      <c r="D47692" t="s">
        <v>261179</v>
      </c>
      <c r="E47692" t="s">
        <v>266038</v>
      </c>
      <c r="F47692" s="1">
        <v>42</v>
      </c>
      <c r="G47692" s="1" t="s">
        <v>220506</v>
      </c>
      <c r="H47692" s="1" t="s">
        <v>220507</v>
      </c>
      <c r="I47692" s="1" t="s">
        <v>220508</v>
      </c>
    </row>
    <row r="47693" spans="1:9" x14ac:dyDescent="0.2">
      <c r="A47693" s="1" t="s">
        <v>220509</v>
      </c>
      <c r="B47693" s="1" t="s">
        <v>220510</v>
      </c>
      <c r="C47693" s="1">
        <v>287405224</v>
      </c>
      <c r="D47693" t="s">
        <v>261096</v>
      </c>
      <c r="E47693" t="s">
        <v>264133</v>
      </c>
      <c r="F47693" s="1">
        <v>21</v>
      </c>
      <c r="G47693" s="1" t="s">
        <v>220511</v>
      </c>
      <c r="H47693" s="1" t="s">
        <v>220512</v>
      </c>
      <c r="I47693" s="1"/>
    </row>
    <row r="47694" spans="1:9" x14ac:dyDescent="0.2">
      <c r="A47694" s="1" t="s">
        <v>220513</v>
      </c>
      <c r="B47694" s="1" t="s">
        <v>220514</v>
      </c>
      <c r="C47694" s="1">
        <v>287380466</v>
      </c>
      <c r="F47694" s="1">
        <v>28</v>
      </c>
      <c r="G47694" s="1" t="s">
        <v>220515</v>
      </c>
      <c r="H47694" s="1" t="s">
        <v>220516</v>
      </c>
      <c r="I47694" s="1"/>
    </row>
    <row r="47695" spans="1:9" x14ac:dyDescent="0.2">
      <c r="A47695" s="1" t="s">
        <v>220517</v>
      </c>
      <c r="B47695" s="1" t="s">
        <v>220518</v>
      </c>
      <c r="C47695" s="1">
        <v>287405153</v>
      </c>
      <c r="D47695" t="s">
        <v>265716</v>
      </c>
      <c r="E47695" t="s">
        <v>265716</v>
      </c>
      <c r="F47695" s="1">
        <v>49</v>
      </c>
      <c r="G47695" s="1" t="s">
        <v>220519</v>
      </c>
      <c r="H47695" s="1" t="s">
        <v>220520</v>
      </c>
      <c r="I47695" s="1" t="s">
        <v>220521</v>
      </c>
    </row>
    <row r="47696" spans="1:9" x14ac:dyDescent="0.2">
      <c r="A47696" s="1" t="s">
        <v>220522</v>
      </c>
      <c r="B47696" s="1" t="s">
        <v>220523</v>
      </c>
      <c r="C47696" s="1">
        <v>205540524</v>
      </c>
      <c r="F47696" s="1">
        <v>75</v>
      </c>
      <c r="G47696" s="1" t="s">
        <v>220524</v>
      </c>
      <c r="H47696" s="1" t="s">
        <v>220525</v>
      </c>
      <c r="I47696" s="1"/>
    </row>
    <row r="47697" spans="1:9" x14ac:dyDescent="0.2">
      <c r="A47697" s="1" t="s">
        <v>220526</v>
      </c>
      <c r="B47697" s="1" t="s">
        <v>220527</v>
      </c>
      <c r="C47697" s="1">
        <v>287405180</v>
      </c>
      <c r="D47697" t="s">
        <v>1001</v>
      </c>
      <c r="E47697" t="s">
        <v>266172</v>
      </c>
      <c r="F47697" s="1">
        <v>87</v>
      </c>
      <c r="G47697" s="1" t="s">
        <v>220528</v>
      </c>
      <c r="H47697" s="1" t="s">
        <v>220529</v>
      </c>
      <c r="I47697" s="1" t="s">
        <v>220530</v>
      </c>
    </row>
    <row r="47698" spans="1:9" x14ac:dyDescent="0.2">
      <c r="A47698" s="1" t="s">
        <v>220531</v>
      </c>
      <c r="B47698" s="1" t="s">
        <v>220532</v>
      </c>
      <c r="C47698" s="1">
        <v>287380464</v>
      </c>
      <c r="F47698" s="1">
        <v>26</v>
      </c>
      <c r="G47698" s="1" t="s">
        <v>220533</v>
      </c>
      <c r="H47698" s="1" t="s">
        <v>220534</v>
      </c>
      <c r="I47698" s="1"/>
    </row>
    <row r="47699" spans="1:9" x14ac:dyDescent="0.2">
      <c r="A47699" s="1" t="s">
        <v>220535</v>
      </c>
      <c r="B47699" s="1" t="s">
        <v>220535</v>
      </c>
      <c r="C47699" s="1">
        <v>287405154</v>
      </c>
      <c r="F47699" s="1">
        <v>50</v>
      </c>
      <c r="G47699" s="1" t="s">
        <v>220536</v>
      </c>
      <c r="H47699" s="1" t="s">
        <v>220537</v>
      </c>
      <c r="I47699" s="1" t="s">
        <v>220538</v>
      </c>
    </row>
    <row r="47700" spans="1:9" x14ac:dyDescent="0.2">
      <c r="A47700" s="1" t="s">
        <v>220539</v>
      </c>
      <c r="B47700" s="1" t="s">
        <v>220540</v>
      </c>
      <c r="C47700" s="1">
        <v>287405198</v>
      </c>
      <c r="F47700" s="1">
        <v>55</v>
      </c>
      <c r="G47700" s="1" t="s">
        <v>220541</v>
      </c>
      <c r="H47700" s="1" t="s">
        <v>220542</v>
      </c>
      <c r="I47700" s="1" t="s">
        <v>220543</v>
      </c>
    </row>
    <row r="47701" spans="1:9" x14ac:dyDescent="0.2">
      <c r="A47701" s="1" t="s">
        <v>220544</v>
      </c>
      <c r="B47701" s="1" t="s">
        <v>220545</v>
      </c>
      <c r="C47701" s="1">
        <v>287405158</v>
      </c>
      <c r="D47701" t="s">
        <v>266173</v>
      </c>
      <c r="E47701" t="s">
        <v>266173</v>
      </c>
      <c r="F47701" s="1">
        <v>23</v>
      </c>
      <c r="G47701" s="1" t="s">
        <v>220546</v>
      </c>
      <c r="H47701" s="1" t="s">
        <v>220547</v>
      </c>
      <c r="I47701" s="1"/>
    </row>
    <row r="47702" spans="1:9" x14ac:dyDescent="0.2">
      <c r="A47702" s="1" t="s">
        <v>220548</v>
      </c>
      <c r="B47702" s="1" t="s">
        <v>220549</v>
      </c>
      <c r="C47702" s="1">
        <v>287405151</v>
      </c>
      <c r="D47702" t="s">
        <v>261096</v>
      </c>
      <c r="E47702" t="s">
        <v>261098</v>
      </c>
      <c r="F47702" s="1">
        <v>156</v>
      </c>
      <c r="G47702" s="1" t="s">
        <v>220550</v>
      </c>
      <c r="H47702" s="1" t="s">
        <v>220551</v>
      </c>
      <c r="I47702" s="1" t="s">
        <v>220552</v>
      </c>
    </row>
    <row r="47703" spans="1:9" x14ac:dyDescent="0.2">
      <c r="A47703" s="1" t="s">
        <v>220553</v>
      </c>
      <c r="B47703" s="1" t="s">
        <v>220554</v>
      </c>
      <c r="C47703" s="1">
        <v>287405218</v>
      </c>
      <c r="F47703" s="1">
        <v>46</v>
      </c>
      <c r="G47703" s="1" t="s">
        <v>220555</v>
      </c>
      <c r="H47703" s="1" t="s">
        <v>220556</v>
      </c>
      <c r="I47703" s="1" t="s">
        <v>220557</v>
      </c>
    </row>
    <row r="47704" spans="1:9" x14ac:dyDescent="0.2">
      <c r="A47704" s="1" t="s">
        <v>220558</v>
      </c>
      <c r="B47704" s="1" t="s">
        <v>220559</v>
      </c>
      <c r="C47704" s="1">
        <v>287405188</v>
      </c>
      <c r="F47704" s="1">
        <v>38</v>
      </c>
      <c r="G47704" s="1" t="s">
        <v>220560</v>
      </c>
      <c r="H47704" s="1" t="s">
        <v>220561</v>
      </c>
      <c r="I47704" s="1"/>
    </row>
    <row r="47705" spans="1:9" x14ac:dyDescent="0.2">
      <c r="A47705" s="1" t="s">
        <v>220562</v>
      </c>
      <c r="B47705" s="1" t="s">
        <v>220563</v>
      </c>
      <c r="C47705" s="1">
        <v>287380456</v>
      </c>
      <c r="F47705" s="1">
        <v>88</v>
      </c>
      <c r="G47705" s="1" t="s">
        <v>220564</v>
      </c>
      <c r="H47705" s="1" t="s">
        <v>220565</v>
      </c>
      <c r="I47705" s="1"/>
    </row>
    <row r="47706" spans="1:9" x14ac:dyDescent="0.2">
      <c r="A47706" s="1" t="s">
        <v>220566</v>
      </c>
      <c r="B47706" s="1" t="s">
        <v>220567</v>
      </c>
      <c r="C47706" s="1">
        <v>287405160</v>
      </c>
      <c r="D47706" t="s">
        <v>1001</v>
      </c>
      <c r="E47706" t="s">
        <v>264050</v>
      </c>
      <c r="F47706" s="1">
        <v>155</v>
      </c>
      <c r="G47706" s="1" t="s">
        <v>220568</v>
      </c>
      <c r="H47706" s="1" t="s">
        <v>220569</v>
      </c>
      <c r="I47706" s="1" t="s">
        <v>220570</v>
      </c>
    </row>
    <row r="47707" spans="1:9" x14ac:dyDescent="0.2">
      <c r="A47707" s="1" t="s">
        <v>220571</v>
      </c>
      <c r="B47707" s="1" t="s">
        <v>220572</v>
      </c>
      <c r="C47707" s="1">
        <v>287405212</v>
      </c>
      <c r="F47707" s="1">
        <v>31</v>
      </c>
      <c r="G47707" s="1" t="s">
        <v>220573</v>
      </c>
      <c r="H47707" s="1" t="s">
        <v>220574</v>
      </c>
      <c r="I47707" s="1" t="s">
        <v>220575</v>
      </c>
    </row>
    <row r="47708" spans="1:9" x14ac:dyDescent="0.2">
      <c r="A47708" s="1" t="s">
        <v>220576</v>
      </c>
      <c r="B47708" s="1" t="s">
        <v>220577</v>
      </c>
      <c r="C47708" s="1">
        <v>287405147</v>
      </c>
      <c r="D47708" t="s">
        <v>261102</v>
      </c>
      <c r="E47708" t="s">
        <v>261102</v>
      </c>
      <c r="F47708" s="1">
        <v>60</v>
      </c>
      <c r="G47708" s="1" t="s">
        <v>220578</v>
      </c>
      <c r="H47708" s="1" t="s">
        <v>220579</v>
      </c>
      <c r="I47708" s="1" t="s">
        <v>220580</v>
      </c>
    </row>
    <row r="47709" spans="1:9" x14ac:dyDescent="0.2">
      <c r="A47709" s="1" t="s">
        <v>220581</v>
      </c>
      <c r="B47709" s="1" t="s">
        <v>220582</v>
      </c>
      <c r="C47709" s="1">
        <v>287380455</v>
      </c>
      <c r="F47709" s="1">
        <v>84</v>
      </c>
      <c r="G47709" s="1" t="s">
        <v>220583</v>
      </c>
      <c r="H47709" s="1" t="s">
        <v>220584</v>
      </c>
      <c r="I47709" s="1" t="s">
        <v>220585</v>
      </c>
    </row>
    <row r="47710" spans="1:9" x14ac:dyDescent="0.2">
      <c r="A47710" s="1" t="s">
        <v>165885</v>
      </c>
      <c r="B47710" s="1" t="s">
        <v>220586</v>
      </c>
      <c r="C47710" s="1">
        <v>287405136</v>
      </c>
      <c r="D47710" t="s">
        <v>261096</v>
      </c>
      <c r="E47710" t="s">
        <v>265672</v>
      </c>
      <c r="F47710" s="1">
        <v>80</v>
      </c>
      <c r="G47710" s="1" t="s">
        <v>220587</v>
      </c>
      <c r="H47710" s="1" t="s">
        <v>220588</v>
      </c>
      <c r="I47710" s="1"/>
    </row>
    <row r="47711" spans="1:9" x14ac:dyDescent="0.2">
      <c r="A47711" s="1" t="s">
        <v>220589</v>
      </c>
      <c r="B47711" s="1" t="s">
        <v>220590</v>
      </c>
      <c r="C47711" s="1">
        <v>283119895</v>
      </c>
      <c r="F47711" s="1">
        <v>50</v>
      </c>
      <c r="G47711" s="1" t="s">
        <v>220591</v>
      </c>
      <c r="H47711" s="1" t="s">
        <v>220592</v>
      </c>
      <c r="I47711" s="1" t="s">
        <v>220593</v>
      </c>
    </row>
    <row r="47712" spans="1:9" x14ac:dyDescent="0.2">
      <c r="A47712" s="1" t="s">
        <v>220594</v>
      </c>
      <c r="B47712" s="1" t="s">
        <v>220595</v>
      </c>
      <c r="C47712" s="1">
        <v>287405193</v>
      </c>
      <c r="F47712" s="1">
        <v>157</v>
      </c>
      <c r="G47712" s="1" t="s">
        <v>220596</v>
      </c>
      <c r="H47712" s="1" t="s">
        <v>220597</v>
      </c>
      <c r="I47712" s="1" t="s">
        <v>220598</v>
      </c>
    </row>
    <row r="47713" spans="1:9" x14ac:dyDescent="0.2">
      <c r="A47713" s="1" t="s">
        <v>220599</v>
      </c>
      <c r="B47713" s="1" t="s">
        <v>220600</v>
      </c>
      <c r="C47713" s="1">
        <v>287405216</v>
      </c>
      <c r="D47713" t="s">
        <v>261179</v>
      </c>
      <c r="E47713" t="s">
        <v>261346</v>
      </c>
      <c r="F47713" s="1">
        <v>47</v>
      </c>
      <c r="G47713" s="1" t="s">
        <v>220601</v>
      </c>
      <c r="H47713" s="1" t="s">
        <v>220602</v>
      </c>
      <c r="I47713" s="1"/>
    </row>
    <row r="47714" spans="1:9" x14ac:dyDescent="0.2">
      <c r="A47714" s="1" t="s">
        <v>220603</v>
      </c>
      <c r="B47714" s="1" t="s">
        <v>220604</v>
      </c>
      <c r="C47714" s="1">
        <v>287405197</v>
      </c>
      <c r="F47714" s="1">
        <v>41</v>
      </c>
      <c r="G47714" s="1" t="s">
        <v>220605</v>
      </c>
      <c r="H47714" s="1" t="s">
        <v>220606</v>
      </c>
      <c r="I47714" s="1" t="s">
        <v>220607</v>
      </c>
    </row>
    <row r="47715" spans="1:9" x14ac:dyDescent="0.2">
      <c r="A47715" s="1" t="s">
        <v>220608</v>
      </c>
      <c r="B47715" s="1" t="s">
        <v>220609</v>
      </c>
      <c r="C47715" s="1">
        <v>287405145</v>
      </c>
      <c r="F47715" s="1">
        <v>157</v>
      </c>
      <c r="G47715" s="1" t="s">
        <v>220610</v>
      </c>
      <c r="H47715" s="1" t="s">
        <v>220611</v>
      </c>
      <c r="I47715" s="1" t="s">
        <v>220612</v>
      </c>
    </row>
    <row r="47716" spans="1:9" x14ac:dyDescent="0.2">
      <c r="A47716" s="1" t="s">
        <v>220613</v>
      </c>
      <c r="B47716" s="1" t="s">
        <v>220614</v>
      </c>
      <c r="C47716" s="1">
        <v>287405134</v>
      </c>
      <c r="F47716" s="1">
        <v>17</v>
      </c>
      <c r="G47716" s="1" t="s">
        <v>220615</v>
      </c>
      <c r="H47716" s="1" t="s">
        <v>220616</v>
      </c>
      <c r="I47716" s="1" t="s">
        <v>220617</v>
      </c>
    </row>
    <row r="47717" spans="1:9" x14ac:dyDescent="0.2">
      <c r="A47717" s="1" t="s">
        <v>220618</v>
      </c>
      <c r="B47717" s="1" t="s">
        <v>220619</v>
      </c>
      <c r="C47717" s="1">
        <v>287405142</v>
      </c>
      <c r="F47717" s="1">
        <v>76</v>
      </c>
      <c r="G47717" s="1" t="s">
        <v>220620</v>
      </c>
      <c r="H47717" s="1" t="s">
        <v>220621</v>
      </c>
      <c r="I47717" s="1" t="s">
        <v>220622</v>
      </c>
    </row>
    <row r="47718" spans="1:9" x14ac:dyDescent="0.2">
      <c r="A47718" s="1" t="s">
        <v>220623</v>
      </c>
      <c r="B47718" s="1" t="s">
        <v>220624</v>
      </c>
      <c r="C47718" s="1">
        <v>285275176</v>
      </c>
      <c r="D47718" t="s">
        <v>261111</v>
      </c>
      <c r="E47718" t="s">
        <v>265828</v>
      </c>
      <c r="F47718" s="1">
        <v>65</v>
      </c>
      <c r="G47718" s="1" t="s">
        <v>220625</v>
      </c>
      <c r="H47718" s="1" t="s">
        <v>220626</v>
      </c>
      <c r="I47718" s="1" t="s">
        <v>220627</v>
      </c>
    </row>
    <row r="47719" spans="1:9" x14ac:dyDescent="0.2">
      <c r="A47719" s="1" t="s">
        <v>220628</v>
      </c>
      <c r="B47719" s="1" t="s">
        <v>220629</v>
      </c>
      <c r="C47719" s="1">
        <v>287405182</v>
      </c>
      <c r="D47719" t="s">
        <v>261118</v>
      </c>
      <c r="E47719" t="s">
        <v>264103</v>
      </c>
      <c r="F47719" s="1">
        <v>126</v>
      </c>
      <c r="G47719" s="1" t="s">
        <v>220630</v>
      </c>
      <c r="H47719" s="1" t="s">
        <v>220631</v>
      </c>
      <c r="I47719" s="1" t="s">
        <v>220632</v>
      </c>
    </row>
    <row r="47720" spans="1:9" x14ac:dyDescent="0.2">
      <c r="A47720" s="1" t="s">
        <v>220633</v>
      </c>
      <c r="B47720" s="1" t="s">
        <v>220634</v>
      </c>
      <c r="C47720" s="1">
        <v>287405203</v>
      </c>
      <c r="D47720" t="s">
        <v>261111</v>
      </c>
      <c r="E47720" t="s">
        <v>266174</v>
      </c>
      <c r="F47720" s="1">
        <v>26</v>
      </c>
      <c r="G47720" s="1" t="s">
        <v>220635</v>
      </c>
      <c r="H47720" s="1" t="s">
        <v>220636</v>
      </c>
      <c r="I47720" s="1" t="s">
        <v>220637</v>
      </c>
    </row>
    <row r="47721" spans="1:9" x14ac:dyDescent="0.2">
      <c r="A47721" s="1" t="s">
        <v>220638</v>
      </c>
      <c r="B47721" s="1" t="s">
        <v>220639</v>
      </c>
      <c r="C47721" s="1">
        <v>287405170</v>
      </c>
      <c r="D47721" t="s">
        <v>261096</v>
      </c>
      <c r="E47721" t="s">
        <v>265389</v>
      </c>
      <c r="F47721" s="1">
        <v>194</v>
      </c>
      <c r="G47721" s="1" t="s">
        <v>220640</v>
      </c>
      <c r="H47721" s="1" t="s">
        <v>220641</v>
      </c>
      <c r="I47721" s="1"/>
    </row>
    <row r="47722" spans="1:9" x14ac:dyDescent="0.2">
      <c r="A47722" s="1" t="s">
        <v>220642</v>
      </c>
      <c r="B47722" s="1" t="s">
        <v>220643</v>
      </c>
      <c r="C47722" s="1">
        <v>287380451</v>
      </c>
      <c r="D47722" t="s">
        <v>261101</v>
      </c>
      <c r="E47722" t="s">
        <v>261329</v>
      </c>
      <c r="F47722" s="1">
        <v>47</v>
      </c>
      <c r="G47722" s="1" t="s">
        <v>220644</v>
      </c>
      <c r="H47722" s="1" t="s">
        <v>220645</v>
      </c>
      <c r="I47722" s="1" t="s">
        <v>220646</v>
      </c>
    </row>
    <row r="47723" spans="1:9" x14ac:dyDescent="0.2">
      <c r="A47723" s="1" t="s">
        <v>220647</v>
      </c>
      <c r="B47723" s="1" t="s">
        <v>220648</v>
      </c>
      <c r="C47723" s="1">
        <v>287405192</v>
      </c>
      <c r="D47723" t="s">
        <v>262561</v>
      </c>
      <c r="E47723" t="s">
        <v>266175</v>
      </c>
      <c r="F47723" s="1">
        <v>26</v>
      </c>
      <c r="G47723" s="1" t="s">
        <v>220649</v>
      </c>
      <c r="H47723" s="1" t="s">
        <v>220650</v>
      </c>
      <c r="I47723" s="1" t="s">
        <v>220651</v>
      </c>
    </row>
    <row r="47724" spans="1:9" x14ac:dyDescent="0.2">
      <c r="A47724" s="1" t="s">
        <v>220652</v>
      </c>
      <c r="B47724" s="1" t="s">
        <v>220653</v>
      </c>
      <c r="C47724" s="1">
        <v>287405184</v>
      </c>
      <c r="F47724" s="1">
        <v>169</v>
      </c>
      <c r="G47724" s="1" t="s">
        <v>220654</v>
      </c>
      <c r="H47724" s="1" t="s">
        <v>220655</v>
      </c>
      <c r="I47724" s="1" t="s">
        <v>220656</v>
      </c>
    </row>
    <row r="47725" spans="1:9" x14ac:dyDescent="0.2">
      <c r="A47725" s="1" t="s">
        <v>220657</v>
      </c>
      <c r="B47725" s="1" t="s">
        <v>220658</v>
      </c>
      <c r="C47725" s="1">
        <v>287405211</v>
      </c>
      <c r="F47725" s="1">
        <v>28</v>
      </c>
      <c r="G47725" s="1" t="s">
        <v>220659</v>
      </c>
      <c r="H47725" s="1" t="s">
        <v>220660</v>
      </c>
      <c r="I47725" s="1"/>
    </row>
    <row r="47726" spans="1:9" x14ac:dyDescent="0.2">
      <c r="A47726" s="1" t="s">
        <v>220661</v>
      </c>
      <c r="B47726" s="1" t="s">
        <v>220662</v>
      </c>
      <c r="C47726" s="1">
        <v>287405179</v>
      </c>
      <c r="D47726" t="s">
        <v>261141</v>
      </c>
      <c r="E47726" t="s">
        <v>261185</v>
      </c>
      <c r="F47726" s="1">
        <v>13</v>
      </c>
      <c r="G47726" s="1" t="s">
        <v>220663</v>
      </c>
      <c r="H47726" s="1" t="s">
        <v>220664</v>
      </c>
      <c r="I47726" s="1" t="s">
        <v>220665</v>
      </c>
    </row>
    <row r="47727" spans="1:9" x14ac:dyDescent="0.2">
      <c r="A47727" s="1" t="s">
        <v>220666</v>
      </c>
      <c r="B47727" s="1" t="s">
        <v>220667</v>
      </c>
      <c r="C47727" s="1">
        <v>287380450</v>
      </c>
      <c r="F47727" s="1">
        <v>59</v>
      </c>
      <c r="G47727" s="1" t="s">
        <v>220668</v>
      </c>
      <c r="H47727" s="1" t="s">
        <v>220669</v>
      </c>
      <c r="I47727" s="1" t="s">
        <v>220670</v>
      </c>
    </row>
    <row r="47728" spans="1:9" x14ac:dyDescent="0.2">
      <c r="A47728" s="1" t="s">
        <v>220671</v>
      </c>
      <c r="B47728" s="1" t="s">
        <v>220672</v>
      </c>
      <c r="C47728" s="1">
        <v>287405130</v>
      </c>
      <c r="D47728" t="s">
        <v>261102</v>
      </c>
      <c r="E47728" t="s">
        <v>261102</v>
      </c>
      <c r="F47728" s="1">
        <v>35</v>
      </c>
      <c r="G47728" s="1" t="s">
        <v>220673</v>
      </c>
      <c r="H47728" s="1" t="s">
        <v>220674</v>
      </c>
      <c r="I47728" s="1" t="s">
        <v>220675</v>
      </c>
    </row>
    <row r="47729" spans="1:9" x14ac:dyDescent="0.2">
      <c r="A47729" s="1" t="s">
        <v>220676</v>
      </c>
      <c r="B47729" s="1" t="s">
        <v>220677</v>
      </c>
      <c r="C47729" s="1">
        <v>287405215</v>
      </c>
      <c r="F47729" s="1">
        <v>29</v>
      </c>
      <c r="G47729" s="1" t="s">
        <v>220678</v>
      </c>
      <c r="H47729" s="1" t="s">
        <v>220679</v>
      </c>
      <c r="I47729" s="1"/>
    </row>
    <row r="47730" spans="1:9" x14ac:dyDescent="0.2">
      <c r="A47730" s="1" t="s">
        <v>220680</v>
      </c>
      <c r="B47730" s="1" t="s">
        <v>220681</v>
      </c>
      <c r="C47730" s="1">
        <v>287405168</v>
      </c>
      <c r="F47730" s="1">
        <v>25</v>
      </c>
      <c r="G47730" s="1" t="s">
        <v>220682</v>
      </c>
      <c r="H47730" s="1" t="s">
        <v>220683</v>
      </c>
      <c r="I47730" s="1" t="s">
        <v>220684</v>
      </c>
    </row>
    <row r="47731" spans="1:9" x14ac:dyDescent="0.2">
      <c r="A47731" s="1" t="s">
        <v>220685</v>
      </c>
      <c r="B47731" s="1" t="s">
        <v>220686</v>
      </c>
      <c r="C47731" s="1">
        <v>287405230</v>
      </c>
      <c r="D47731" t="s">
        <v>261139</v>
      </c>
      <c r="E47731" t="s">
        <v>266176</v>
      </c>
      <c r="F47731" s="1">
        <v>112</v>
      </c>
      <c r="G47731" s="1" t="s">
        <v>220687</v>
      </c>
      <c r="H47731" s="1" t="s">
        <v>220688</v>
      </c>
      <c r="I47731" s="1" t="s">
        <v>220689</v>
      </c>
    </row>
    <row r="47732" spans="1:9" x14ac:dyDescent="0.2">
      <c r="A47732" s="1" t="s">
        <v>220690</v>
      </c>
      <c r="B47732" s="1" t="s">
        <v>220691</v>
      </c>
      <c r="C47732" s="1">
        <v>287405229</v>
      </c>
      <c r="F47732" s="1">
        <v>36</v>
      </c>
      <c r="G47732" s="1" t="s">
        <v>220692</v>
      </c>
      <c r="H47732" s="1" t="s">
        <v>220693</v>
      </c>
      <c r="I47732" s="1" t="s">
        <v>220694</v>
      </c>
    </row>
    <row r="47733" spans="1:9" x14ac:dyDescent="0.2">
      <c r="A47733" s="1" t="s">
        <v>220695</v>
      </c>
      <c r="B47733" s="1" t="s">
        <v>220696</v>
      </c>
      <c r="C47733" s="1">
        <v>287405124</v>
      </c>
      <c r="D47733" t="s">
        <v>261096</v>
      </c>
      <c r="E47733" t="s">
        <v>266177</v>
      </c>
      <c r="F47733" s="1">
        <v>113</v>
      </c>
      <c r="G47733" s="1" t="s">
        <v>220697</v>
      </c>
      <c r="H47733" s="1" t="s">
        <v>220698</v>
      </c>
      <c r="I47733" s="1"/>
    </row>
    <row r="47734" spans="1:9" x14ac:dyDescent="0.2">
      <c r="A47734" s="1" t="s">
        <v>220699</v>
      </c>
      <c r="B47734" s="1" t="s">
        <v>220700</v>
      </c>
      <c r="C47734" s="1">
        <v>287405183</v>
      </c>
      <c r="D47734" t="s">
        <v>1001</v>
      </c>
      <c r="E47734" t="s">
        <v>264070</v>
      </c>
      <c r="F47734" s="1">
        <v>22</v>
      </c>
      <c r="G47734" s="1" t="s">
        <v>220701</v>
      </c>
      <c r="H47734" s="1" t="s">
        <v>220702</v>
      </c>
      <c r="I47734" s="1"/>
    </row>
    <row r="47735" spans="1:9" x14ac:dyDescent="0.2">
      <c r="A47735" s="1" t="s">
        <v>220703</v>
      </c>
      <c r="B47735" s="1" t="s">
        <v>220704</v>
      </c>
      <c r="C47735" s="1">
        <v>287405148</v>
      </c>
      <c r="D47735" t="s">
        <v>261111</v>
      </c>
      <c r="E47735" t="s">
        <v>266178</v>
      </c>
      <c r="F47735" s="1">
        <v>33</v>
      </c>
      <c r="G47735" s="1" t="s">
        <v>220705</v>
      </c>
      <c r="H47735" s="1" t="s">
        <v>220706</v>
      </c>
      <c r="I47735" s="1" t="s">
        <v>220707</v>
      </c>
    </row>
    <row r="47736" spans="1:9" x14ac:dyDescent="0.2">
      <c r="A47736" s="1" t="s">
        <v>220708</v>
      </c>
      <c r="B47736" s="1" t="s">
        <v>220709</v>
      </c>
      <c r="C47736" s="1">
        <v>287405176</v>
      </c>
      <c r="D47736" t="s">
        <v>261115</v>
      </c>
      <c r="E47736" t="s">
        <v>261157</v>
      </c>
      <c r="F47736" s="1">
        <v>40</v>
      </c>
      <c r="G47736" s="1" t="s">
        <v>220710</v>
      </c>
      <c r="H47736" s="1" t="s">
        <v>220711</v>
      </c>
      <c r="I47736" s="1" t="s">
        <v>220712</v>
      </c>
    </row>
    <row r="47737" spans="1:9" x14ac:dyDescent="0.2">
      <c r="A47737" s="1" t="s">
        <v>220713</v>
      </c>
      <c r="B47737" s="1" t="s">
        <v>220714</v>
      </c>
      <c r="C47737" s="1">
        <v>287405186</v>
      </c>
      <c r="F47737" s="1">
        <v>41</v>
      </c>
      <c r="G47737" s="1" t="s">
        <v>220715</v>
      </c>
      <c r="H47737" s="1" t="s">
        <v>220716</v>
      </c>
      <c r="I47737" s="1" t="s">
        <v>220717</v>
      </c>
    </row>
    <row r="47738" spans="1:9" x14ac:dyDescent="0.2">
      <c r="A47738" s="1" t="s">
        <v>220718</v>
      </c>
      <c r="B47738" s="1" t="s">
        <v>220719</v>
      </c>
      <c r="C47738" s="1">
        <v>287405172</v>
      </c>
      <c r="F47738" s="1">
        <v>26</v>
      </c>
      <c r="G47738" s="1" t="s">
        <v>220720</v>
      </c>
      <c r="H47738" s="1" t="s">
        <v>220721</v>
      </c>
      <c r="I47738" s="1" t="s">
        <v>220722</v>
      </c>
    </row>
    <row r="47739" spans="1:9" x14ac:dyDescent="0.2">
      <c r="A47739" s="1" t="s">
        <v>220723</v>
      </c>
      <c r="B47739" s="1" t="s">
        <v>220724</v>
      </c>
      <c r="C47739" s="1">
        <v>287405205</v>
      </c>
      <c r="D47739" t="s">
        <v>261191</v>
      </c>
      <c r="E47739" t="s">
        <v>262502</v>
      </c>
      <c r="F47739" s="1">
        <v>68</v>
      </c>
      <c r="G47739" s="1" t="s">
        <v>220725</v>
      </c>
      <c r="H47739" s="1" t="s">
        <v>220726</v>
      </c>
      <c r="I47739" s="1" t="s">
        <v>220727</v>
      </c>
    </row>
    <row r="47740" spans="1:9" x14ac:dyDescent="0.2">
      <c r="A47740" s="1" t="s">
        <v>220728</v>
      </c>
      <c r="B47740" s="1" t="s">
        <v>220729</v>
      </c>
      <c r="C47740" s="1">
        <v>287405231</v>
      </c>
      <c r="F47740" s="1">
        <v>20</v>
      </c>
      <c r="G47740" s="1" t="s">
        <v>220730</v>
      </c>
      <c r="H47740" s="1" t="s">
        <v>220731</v>
      </c>
      <c r="I47740" s="1" t="s">
        <v>220732</v>
      </c>
    </row>
    <row r="47741" spans="1:9" x14ac:dyDescent="0.2">
      <c r="A47741" s="1" t="s">
        <v>220733</v>
      </c>
      <c r="B47741" s="1" t="s">
        <v>220734</v>
      </c>
      <c r="C47741" s="1">
        <v>287405189</v>
      </c>
      <c r="F47741" s="1">
        <v>69</v>
      </c>
      <c r="G47741" s="1" t="s">
        <v>220735</v>
      </c>
      <c r="H47741" s="1" t="s">
        <v>220736</v>
      </c>
      <c r="I47741" s="1" t="s">
        <v>220737</v>
      </c>
    </row>
    <row r="47742" spans="1:9" x14ac:dyDescent="0.2">
      <c r="A47742" s="1" t="s">
        <v>220738</v>
      </c>
      <c r="B47742" s="1" t="s">
        <v>220739</v>
      </c>
      <c r="C47742" s="1">
        <v>287405159</v>
      </c>
      <c r="D47742" t="s">
        <v>263069</v>
      </c>
      <c r="E47742" t="s">
        <v>266179</v>
      </c>
      <c r="F47742" s="1">
        <v>99</v>
      </c>
      <c r="G47742" s="1" t="s">
        <v>220740</v>
      </c>
      <c r="H47742" s="1" t="s">
        <v>220741</v>
      </c>
      <c r="I47742" s="1" t="s">
        <v>220742</v>
      </c>
    </row>
    <row r="47743" spans="1:9" x14ac:dyDescent="0.2">
      <c r="A47743" s="1" t="s">
        <v>220743</v>
      </c>
      <c r="B47743" s="1" t="s">
        <v>220744</v>
      </c>
      <c r="C47743" s="1">
        <v>287405122</v>
      </c>
      <c r="D47743" t="s">
        <v>261105</v>
      </c>
      <c r="E47743" t="s">
        <v>261236</v>
      </c>
      <c r="F47743" s="1">
        <v>61</v>
      </c>
      <c r="G47743" s="1" t="s">
        <v>220745</v>
      </c>
      <c r="H47743" s="1" t="s">
        <v>220746</v>
      </c>
      <c r="I47743" s="1" t="s">
        <v>220747</v>
      </c>
    </row>
    <row r="47744" spans="1:9" x14ac:dyDescent="0.2">
      <c r="A47744" s="1" t="s">
        <v>220748</v>
      </c>
      <c r="B47744" s="1" t="s">
        <v>220749</v>
      </c>
      <c r="C47744" s="1">
        <v>287405135</v>
      </c>
      <c r="F47744" s="1">
        <v>64</v>
      </c>
      <c r="G47744" s="1" t="s">
        <v>220750</v>
      </c>
      <c r="H47744" s="1" t="s">
        <v>220751</v>
      </c>
      <c r="I47744" s="1" t="s">
        <v>220752</v>
      </c>
    </row>
    <row r="47745" spans="1:9" x14ac:dyDescent="0.2">
      <c r="A47745" s="1" t="s">
        <v>220753</v>
      </c>
      <c r="B47745" s="1" t="s">
        <v>220754</v>
      </c>
      <c r="C47745" s="1">
        <v>287405208</v>
      </c>
      <c r="D47745" t="s">
        <v>261105</v>
      </c>
      <c r="E47745" t="s">
        <v>266180</v>
      </c>
      <c r="F47745" s="1">
        <v>31</v>
      </c>
      <c r="G47745" s="1" t="s">
        <v>220755</v>
      </c>
      <c r="H47745" s="1" t="s">
        <v>220756</v>
      </c>
      <c r="I47745" s="1" t="s">
        <v>220757</v>
      </c>
    </row>
    <row r="47746" spans="1:9" x14ac:dyDescent="0.2">
      <c r="A47746" s="1" t="s">
        <v>220758</v>
      </c>
      <c r="B47746" s="1" t="s">
        <v>220759</v>
      </c>
      <c r="C47746" s="1">
        <v>287405174</v>
      </c>
      <c r="D47746" t="s">
        <v>261096</v>
      </c>
      <c r="E47746" t="s">
        <v>264127</v>
      </c>
      <c r="F47746" s="1">
        <v>75</v>
      </c>
      <c r="G47746" s="1" t="s">
        <v>220760</v>
      </c>
      <c r="H47746" s="1" t="s">
        <v>220761</v>
      </c>
      <c r="I47746" s="1" t="s">
        <v>220762</v>
      </c>
    </row>
    <row r="47747" spans="1:9" x14ac:dyDescent="0.2">
      <c r="A47747" s="1" t="s">
        <v>220763</v>
      </c>
      <c r="B47747" s="1" t="s">
        <v>220764</v>
      </c>
      <c r="C47747" s="1">
        <v>287405133</v>
      </c>
      <c r="F47747" s="1">
        <v>36</v>
      </c>
      <c r="G47747" s="1" t="s">
        <v>220765</v>
      </c>
      <c r="H47747" s="1" t="s">
        <v>220766</v>
      </c>
      <c r="I47747" s="1" t="s">
        <v>220767</v>
      </c>
    </row>
    <row r="47748" spans="1:9" x14ac:dyDescent="0.2">
      <c r="A47748" s="1" t="s">
        <v>220768</v>
      </c>
      <c r="B47748" s="1" t="s">
        <v>220769</v>
      </c>
      <c r="C47748" s="1">
        <v>287405178</v>
      </c>
      <c r="D47748" t="s">
        <v>261123</v>
      </c>
      <c r="E47748" t="s">
        <v>266044</v>
      </c>
      <c r="F47748" s="1">
        <v>54</v>
      </c>
      <c r="G47748" s="1" t="s">
        <v>220770</v>
      </c>
      <c r="H47748" s="1" t="s">
        <v>220771</v>
      </c>
      <c r="I47748" s="1" t="s">
        <v>220772</v>
      </c>
    </row>
    <row r="47749" spans="1:9" x14ac:dyDescent="0.2">
      <c r="A47749" s="1" t="s">
        <v>220773</v>
      </c>
      <c r="B47749" s="1" t="s">
        <v>220774</v>
      </c>
      <c r="C47749" s="1">
        <v>287405207</v>
      </c>
      <c r="F47749" s="1">
        <v>139</v>
      </c>
      <c r="G47749" s="1" t="s">
        <v>220775</v>
      </c>
      <c r="H47749" s="1" t="s">
        <v>220776</v>
      </c>
      <c r="I47749" s="1" t="s">
        <v>220777</v>
      </c>
    </row>
    <row r="47750" spans="1:9" x14ac:dyDescent="0.2">
      <c r="A47750" s="1" t="s">
        <v>220778</v>
      </c>
      <c r="B47750" s="1" t="s">
        <v>220779</v>
      </c>
      <c r="C47750" s="1">
        <v>287380444</v>
      </c>
      <c r="F47750" s="1">
        <v>48</v>
      </c>
      <c r="G47750" s="1"/>
      <c r="H47750" s="1" t="s">
        <v>220780</v>
      </c>
      <c r="I47750" s="1"/>
    </row>
    <row r="47751" spans="1:9" x14ac:dyDescent="0.2">
      <c r="A47751" s="1" t="s">
        <v>220781</v>
      </c>
      <c r="B47751" s="1" t="s">
        <v>220782</v>
      </c>
      <c r="C47751" s="1">
        <v>287405221</v>
      </c>
      <c r="F47751" s="1">
        <v>46</v>
      </c>
      <c r="G47751" s="1" t="s">
        <v>220783</v>
      </c>
      <c r="H47751" s="1" t="s">
        <v>220784</v>
      </c>
      <c r="I47751" s="1" t="s">
        <v>220785</v>
      </c>
    </row>
    <row r="47752" spans="1:9" x14ac:dyDescent="0.2">
      <c r="A47752" s="1" t="s">
        <v>220786</v>
      </c>
      <c r="B47752" s="1" t="s">
        <v>220787</v>
      </c>
      <c r="C47752" s="1">
        <v>287405131</v>
      </c>
      <c r="D47752" t="s">
        <v>261115</v>
      </c>
      <c r="E47752" t="s">
        <v>261157</v>
      </c>
      <c r="F47752" s="1">
        <v>34</v>
      </c>
      <c r="G47752" s="1" t="s">
        <v>220788</v>
      </c>
      <c r="H47752" s="1" t="s">
        <v>220789</v>
      </c>
      <c r="I47752" s="1" t="s">
        <v>220790</v>
      </c>
    </row>
    <row r="47753" spans="1:9" x14ac:dyDescent="0.2">
      <c r="A47753" s="1" t="s">
        <v>220791</v>
      </c>
      <c r="B47753" s="1" t="s">
        <v>220792</v>
      </c>
      <c r="C47753" s="1">
        <v>287405138</v>
      </c>
      <c r="D47753" t="s">
        <v>261111</v>
      </c>
      <c r="E47753" t="s">
        <v>266181</v>
      </c>
      <c r="F47753" s="1">
        <v>130</v>
      </c>
      <c r="G47753" s="1" t="s">
        <v>220793</v>
      </c>
      <c r="H47753" s="1" t="s">
        <v>220794</v>
      </c>
      <c r="I47753" s="1" t="s">
        <v>220795</v>
      </c>
    </row>
    <row r="47754" spans="1:9" x14ac:dyDescent="0.2">
      <c r="A47754" s="1" t="s">
        <v>220796</v>
      </c>
      <c r="B47754" s="1" t="s">
        <v>220797</v>
      </c>
      <c r="C47754" s="1">
        <v>287405126</v>
      </c>
      <c r="D47754" t="s">
        <v>265718</v>
      </c>
      <c r="E47754" t="s">
        <v>266003</v>
      </c>
      <c r="F47754" s="1">
        <v>209</v>
      </c>
      <c r="G47754" s="1" t="s">
        <v>220798</v>
      </c>
      <c r="H47754" s="1" t="s">
        <v>220799</v>
      </c>
      <c r="I47754" s="1" t="s">
        <v>220800</v>
      </c>
    </row>
    <row r="47755" spans="1:9" x14ac:dyDescent="0.2">
      <c r="A47755" s="1" t="s">
        <v>220801</v>
      </c>
      <c r="B47755" s="1" t="s">
        <v>220802</v>
      </c>
      <c r="C47755" s="1">
        <v>287405222</v>
      </c>
      <c r="D47755" t="s">
        <v>261096</v>
      </c>
      <c r="E47755" t="s">
        <v>266023</v>
      </c>
      <c r="F47755" s="1">
        <v>40</v>
      </c>
      <c r="G47755" s="1" t="s">
        <v>220803</v>
      </c>
      <c r="H47755" s="1" t="s">
        <v>220804</v>
      </c>
      <c r="I47755" s="1" t="s">
        <v>220805</v>
      </c>
    </row>
    <row r="47756" spans="1:9" x14ac:dyDescent="0.2">
      <c r="A47756" s="1" t="s">
        <v>220806</v>
      </c>
      <c r="B47756" s="1" t="s">
        <v>220807</v>
      </c>
      <c r="C47756" s="1">
        <v>287405195</v>
      </c>
      <c r="D47756" t="s">
        <v>261165</v>
      </c>
      <c r="E47756" t="s">
        <v>261203</v>
      </c>
      <c r="F47756" s="1">
        <v>230</v>
      </c>
      <c r="G47756" s="1" t="s">
        <v>220808</v>
      </c>
      <c r="H47756" s="1" t="s">
        <v>220809</v>
      </c>
      <c r="I47756" s="1"/>
    </row>
    <row r="47757" spans="1:9" x14ac:dyDescent="0.2">
      <c r="A47757" s="1" t="s">
        <v>220810</v>
      </c>
      <c r="B47757" s="1" t="s">
        <v>220811</v>
      </c>
      <c r="C47757" s="1">
        <v>285275043</v>
      </c>
      <c r="D47757" t="s">
        <v>261096</v>
      </c>
      <c r="E47757" t="s">
        <v>265968</v>
      </c>
      <c r="F47757" s="1">
        <v>42</v>
      </c>
      <c r="G47757" s="1" t="s">
        <v>220812</v>
      </c>
      <c r="H47757" s="1" t="s">
        <v>220813</v>
      </c>
      <c r="I47757" s="1" t="s">
        <v>220814</v>
      </c>
    </row>
    <row r="47758" spans="1:9" x14ac:dyDescent="0.2">
      <c r="A47758" s="1" t="s">
        <v>220815</v>
      </c>
      <c r="B47758" s="1" t="s">
        <v>220816</v>
      </c>
      <c r="C47758" s="1">
        <v>284044749</v>
      </c>
      <c r="D47758" t="s">
        <v>261141</v>
      </c>
      <c r="E47758" t="s">
        <v>261149</v>
      </c>
      <c r="F47758" s="1">
        <v>81</v>
      </c>
      <c r="G47758" s="1" t="s">
        <v>220817</v>
      </c>
      <c r="H47758" s="1" t="s">
        <v>220818</v>
      </c>
      <c r="I47758" s="1" t="s">
        <v>220819</v>
      </c>
    </row>
    <row r="47759" spans="1:9" x14ac:dyDescent="0.2">
      <c r="A47759" s="1" t="s">
        <v>220820</v>
      </c>
      <c r="B47759" s="1" t="s">
        <v>220821</v>
      </c>
      <c r="C47759" s="1">
        <v>287405227</v>
      </c>
      <c r="F47759" s="1">
        <v>68</v>
      </c>
      <c r="G47759" s="1" t="s">
        <v>220822</v>
      </c>
      <c r="H47759" s="1" t="s">
        <v>220823</v>
      </c>
      <c r="I47759" s="1" t="s">
        <v>220824</v>
      </c>
    </row>
    <row r="47760" spans="1:9" x14ac:dyDescent="0.2">
      <c r="A47760" s="1" t="s">
        <v>220825</v>
      </c>
      <c r="B47760" s="1" t="s">
        <v>220826</v>
      </c>
      <c r="C47760" s="1">
        <v>287380439</v>
      </c>
      <c r="F47760" s="1">
        <v>223</v>
      </c>
      <c r="G47760" s="1"/>
      <c r="H47760" s="1" t="s">
        <v>220827</v>
      </c>
      <c r="I47760" s="1"/>
    </row>
    <row r="47761" spans="1:9" x14ac:dyDescent="0.2">
      <c r="A47761" s="1" t="s">
        <v>220828</v>
      </c>
      <c r="B47761" s="1" t="s">
        <v>220829</v>
      </c>
      <c r="C47761" s="1">
        <v>287405232</v>
      </c>
      <c r="D47761" t="s">
        <v>265973</v>
      </c>
      <c r="E47761" t="s">
        <v>265973</v>
      </c>
      <c r="F47761" s="1">
        <v>36</v>
      </c>
      <c r="G47761" s="1" t="s">
        <v>220830</v>
      </c>
      <c r="H47761" s="1" t="s">
        <v>220831</v>
      </c>
      <c r="I47761" s="1" t="s">
        <v>220832</v>
      </c>
    </row>
    <row r="47762" spans="1:9" x14ac:dyDescent="0.2">
      <c r="A47762" s="1" t="s">
        <v>220833</v>
      </c>
      <c r="B47762" s="1" t="s">
        <v>220834</v>
      </c>
      <c r="C47762" s="1">
        <v>287380438</v>
      </c>
      <c r="D47762" t="s">
        <v>261128</v>
      </c>
      <c r="E47762" t="s">
        <v>261129</v>
      </c>
      <c r="F47762" s="1">
        <v>114</v>
      </c>
      <c r="G47762" s="1" t="s">
        <v>220835</v>
      </c>
      <c r="H47762" s="1" t="s">
        <v>220836</v>
      </c>
      <c r="I47762" s="1" t="s">
        <v>220837</v>
      </c>
    </row>
    <row r="47763" spans="1:9" x14ac:dyDescent="0.2">
      <c r="A47763" s="1" t="s">
        <v>220838</v>
      </c>
      <c r="B47763" s="1" t="s">
        <v>220839</v>
      </c>
      <c r="C47763" s="1">
        <v>287380436</v>
      </c>
      <c r="D47763" t="s">
        <v>261191</v>
      </c>
      <c r="E47763" t="s">
        <v>266182</v>
      </c>
      <c r="F47763" s="1">
        <v>222</v>
      </c>
      <c r="G47763" s="1" t="s">
        <v>220840</v>
      </c>
      <c r="H47763" s="1" t="s">
        <v>220841</v>
      </c>
      <c r="I47763" s="1" t="s">
        <v>220842</v>
      </c>
    </row>
    <row r="47764" spans="1:9" x14ac:dyDescent="0.2">
      <c r="A47764" s="1" t="s">
        <v>220843</v>
      </c>
      <c r="B47764" s="1" t="s">
        <v>220844</v>
      </c>
      <c r="C47764" s="1">
        <v>287380427</v>
      </c>
      <c r="D47764" t="s">
        <v>261123</v>
      </c>
      <c r="E47764" t="s">
        <v>266044</v>
      </c>
      <c r="F47764" s="1">
        <v>117</v>
      </c>
      <c r="G47764" s="1" t="s">
        <v>220845</v>
      </c>
      <c r="H47764" s="1" t="s">
        <v>220846</v>
      </c>
      <c r="I47764" s="1" t="s">
        <v>220847</v>
      </c>
    </row>
    <row r="47765" spans="1:9" x14ac:dyDescent="0.2">
      <c r="A47765" s="1" t="s">
        <v>220848</v>
      </c>
      <c r="B47765" s="1" t="s">
        <v>220849</v>
      </c>
      <c r="C47765" s="1">
        <v>287380425</v>
      </c>
      <c r="D47765" t="s">
        <v>265877</v>
      </c>
      <c r="E47765" t="s">
        <v>265877</v>
      </c>
      <c r="F47765" s="1">
        <v>60</v>
      </c>
      <c r="G47765" s="1" t="s">
        <v>220850</v>
      </c>
      <c r="H47765" s="1" t="s">
        <v>220851</v>
      </c>
      <c r="I47765" s="1" t="s">
        <v>220852</v>
      </c>
    </row>
    <row r="47766" spans="1:9" x14ac:dyDescent="0.2">
      <c r="A47766" s="1" t="s">
        <v>220853</v>
      </c>
      <c r="B47766" s="1" t="s">
        <v>220854</v>
      </c>
      <c r="C47766" s="1">
        <v>287380419</v>
      </c>
      <c r="D47766" t="s">
        <v>1001</v>
      </c>
      <c r="E47766" t="s">
        <v>264060</v>
      </c>
      <c r="F47766" s="1">
        <v>233</v>
      </c>
      <c r="G47766" s="1" t="s">
        <v>220855</v>
      </c>
      <c r="H47766" s="1" t="s">
        <v>220856</v>
      </c>
      <c r="I47766" s="1" t="s">
        <v>220857</v>
      </c>
    </row>
    <row r="47767" spans="1:9" x14ac:dyDescent="0.2">
      <c r="A47767" s="1" t="s">
        <v>220858</v>
      </c>
      <c r="B47767" s="1" t="s">
        <v>220859</v>
      </c>
      <c r="C47767" s="1">
        <v>287380390</v>
      </c>
      <c r="F47767" s="1">
        <v>52</v>
      </c>
      <c r="G47767" s="1" t="s">
        <v>220860</v>
      </c>
      <c r="H47767" s="1" t="s">
        <v>220861</v>
      </c>
      <c r="I47767" s="1" t="s">
        <v>220862</v>
      </c>
    </row>
    <row r="47768" spans="1:9" x14ac:dyDescent="0.2">
      <c r="A47768" s="1" t="s">
        <v>220863</v>
      </c>
      <c r="B47768" s="1" t="s">
        <v>220864</v>
      </c>
      <c r="C47768" s="1">
        <v>287380380</v>
      </c>
      <c r="D47768" t="s">
        <v>261172</v>
      </c>
      <c r="E47768" t="s">
        <v>261244</v>
      </c>
      <c r="F47768" s="1">
        <v>86</v>
      </c>
      <c r="G47768" s="1" t="s">
        <v>220865</v>
      </c>
      <c r="H47768" s="1" t="s">
        <v>220866</v>
      </c>
      <c r="I47768" s="1" t="s">
        <v>220867</v>
      </c>
    </row>
    <row r="47769" spans="1:9" x14ac:dyDescent="0.2">
      <c r="A47769" s="1" t="s">
        <v>220868</v>
      </c>
      <c r="B47769" s="1" t="s">
        <v>220869</v>
      </c>
      <c r="C47769" s="1">
        <v>284008311</v>
      </c>
      <c r="F47769" s="1">
        <v>56</v>
      </c>
      <c r="G47769" s="1" t="s">
        <v>220870</v>
      </c>
      <c r="H47769" s="1" t="s">
        <v>220871</v>
      </c>
      <c r="I47769" s="1"/>
    </row>
    <row r="47770" spans="1:9" x14ac:dyDescent="0.2">
      <c r="A47770" s="1" t="s">
        <v>220872</v>
      </c>
      <c r="B47770" s="1" t="s">
        <v>220873</v>
      </c>
      <c r="C47770" s="1">
        <v>287380335</v>
      </c>
      <c r="D47770" t="s">
        <v>261118</v>
      </c>
      <c r="E47770" t="s">
        <v>265902</v>
      </c>
      <c r="F47770" s="1">
        <v>107</v>
      </c>
      <c r="G47770" s="1" t="s">
        <v>220874</v>
      </c>
      <c r="H47770" s="1" t="s">
        <v>220875</v>
      </c>
      <c r="I47770" s="1" t="s">
        <v>220876</v>
      </c>
    </row>
    <row r="47771" spans="1:9" x14ac:dyDescent="0.2">
      <c r="A47771" s="1" t="s">
        <v>220877</v>
      </c>
      <c r="B47771" s="1" t="s">
        <v>220878</v>
      </c>
      <c r="C47771" s="1">
        <v>287380313</v>
      </c>
      <c r="F47771" s="1">
        <v>141</v>
      </c>
      <c r="G47771" s="1" t="s">
        <v>220879</v>
      </c>
      <c r="H47771" s="1" t="s">
        <v>220880</v>
      </c>
      <c r="I47771" s="1"/>
    </row>
    <row r="47772" spans="1:9" x14ac:dyDescent="0.2">
      <c r="A47772" s="1" t="s">
        <v>220881</v>
      </c>
      <c r="B47772" s="1" t="s">
        <v>220882</v>
      </c>
      <c r="C47772" s="1">
        <v>287405127</v>
      </c>
      <c r="D47772" t="s">
        <v>261297</v>
      </c>
      <c r="E47772" t="s">
        <v>266183</v>
      </c>
      <c r="F47772" s="1">
        <v>1017</v>
      </c>
      <c r="G47772" s="1" t="s">
        <v>220883</v>
      </c>
      <c r="H47772" s="1" t="s">
        <v>220884</v>
      </c>
      <c r="I47772" s="1" t="s">
        <v>220885</v>
      </c>
    </row>
    <row r="47773" spans="1:9" x14ac:dyDescent="0.2">
      <c r="A47773" s="1" t="s">
        <v>220886</v>
      </c>
      <c r="B47773" s="1" t="s">
        <v>220887</v>
      </c>
      <c r="C47773" s="1">
        <v>287405125</v>
      </c>
      <c r="D47773" t="s">
        <v>266184</v>
      </c>
      <c r="E47773" t="s">
        <v>266185</v>
      </c>
      <c r="F47773" s="1">
        <v>92</v>
      </c>
      <c r="G47773" s="1" t="s">
        <v>220888</v>
      </c>
      <c r="H47773" s="1" t="s">
        <v>220889</v>
      </c>
      <c r="I47773" s="1" t="s">
        <v>220890</v>
      </c>
    </row>
    <row r="47774" spans="1:9" x14ac:dyDescent="0.2">
      <c r="A47774" s="1" t="s">
        <v>165490</v>
      </c>
      <c r="B47774" s="1" t="s">
        <v>220891</v>
      </c>
      <c r="C47774" s="1">
        <v>287379861</v>
      </c>
      <c r="D47774" t="s">
        <v>261172</v>
      </c>
      <c r="E47774" t="s">
        <v>261244</v>
      </c>
      <c r="F47774" s="1">
        <v>1471</v>
      </c>
      <c r="G47774" s="1" t="s">
        <v>220892</v>
      </c>
      <c r="H47774" s="1" t="s">
        <v>220893</v>
      </c>
      <c r="I47774" s="1" t="s">
        <v>220894</v>
      </c>
    </row>
    <row r="47775" spans="1:9" x14ac:dyDescent="0.2">
      <c r="A47775" s="1" t="s">
        <v>220895</v>
      </c>
      <c r="B47775" s="1" t="s">
        <v>220896</v>
      </c>
      <c r="C47775" s="1">
        <v>287405111</v>
      </c>
      <c r="D47775" t="s">
        <v>262944</v>
      </c>
      <c r="E47775" t="s">
        <v>266186</v>
      </c>
      <c r="F47775" s="1">
        <v>582</v>
      </c>
      <c r="G47775" s="1" t="s">
        <v>220897</v>
      </c>
      <c r="H47775" s="1" t="s">
        <v>220898</v>
      </c>
      <c r="I47775" s="1" t="s">
        <v>220899</v>
      </c>
    </row>
    <row r="47776" spans="1:9" x14ac:dyDescent="0.2">
      <c r="A47776" s="1" t="s">
        <v>220900</v>
      </c>
      <c r="B47776" s="1" t="s">
        <v>220901</v>
      </c>
      <c r="C47776" s="1">
        <v>287379527</v>
      </c>
      <c r="F47776" s="1">
        <v>73</v>
      </c>
      <c r="G47776" s="1"/>
      <c r="H47776" s="1" t="s">
        <v>220902</v>
      </c>
      <c r="I47776" s="1"/>
    </row>
    <row r="47777" spans="1:9" x14ac:dyDescent="0.2">
      <c r="A47777" s="1" t="s">
        <v>220903</v>
      </c>
      <c r="B47777" s="1" t="s">
        <v>220904</v>
      </c>
      <c r="C47777" s="1">
        <v>287379502</v>
      </c>
      <c r="D47777" t="s">
        <v>261096</v>
      </c>
      <c r="E47777" t="s">
        <v>265968</v>
      </c>
      <c r="F47777" s="1">
        <v>139</v>
      </c>
      <c r="G47777" s="1" t="s">
        <v>220905</v>
      </c>
      <c r="H47777" s="1" t="s">
        <v>220906</v>
      </c>
      <c r="I47777" s="1" t="s">
        <v>220907</v>
      </c>
    </row>
    <row r="47778" spans="1:9" x14ac:dyDescent="0.2">
      <c r="A47778" s="1" t="s">
        <v>220908</v>
      </c>
      <c r="B47778" s="1" t="s">
        <v>220909</v>
      </c>
      <c r="C47778" s="1">
        <v>287379489</v>
      </c>
      <c r="D47778" t="s">
        <v>261191</v>
      </c>
      <c r="E47778" t="s">
        <v>266187</v>
      </c>
      <c r="F47778" s="1">
        <v>109</v>
      </c>
      <c r="G47778" s="1" t="s">
        <v>220910</v>
      </c>
      <c r="H47778" s="1" t="s">
        <v>220911</v>
      </c>
      <c r="I47778" s="1" t="s">
        <v>220912</v>
      </c>
    </row>
    <row r="47779" spans="1:9" x14ac:dyDescent="0.2">
      <c r="A47779" s="1" t="s">
        <v>220913</v>
      </c>
      <c r="B47779" s="1" t="s">
        <v>220914</v>
      </c>
      <c r="C47779" s="1">
        <v>285394798</v>
      </c>
      <c r="F47779" s="1">
        <v>69</v>
      </c>
      <c r="G47779" s="1" t="s">
        <v>220915</v>
      </c>
      <c r="H47779" s="1" t="s">
        <v>220916</v>
      </c>
      <c r="I47779" s="1"/>
    </row>
    <row r="47780" spans="1:9" x14ac:dyDescent="0.2">
      <c r="A47780" s="1" t="s">
        <v>220917</v>
      </c>
      <c r="B47780" s="1" t="s">
        <v>220918</v>
      </c>
      <c r="C47780" s="1">
        <v>287379365</v>
      </c>
      <c r="F47780" s="1">
        <v>91</v>
      </c>
      <c r="G47780" s="1" t="s">
        <v>220919</v>
      </c>
      <c r="H47780" s="1" t="s">
        <v>220920</v>
      </c>
      <c r="I47780" s="1" t="s">
        <v>220921</v>
      </c>
    </row>
    <row r="47781" spans="1:9" x14ac:dyDescent="0.2">
      <c r="A47781" s="1" t="s">
        <v>220922</v>
      </c>
      <c r="B47781" s="1" t="s">
        <v>220923</v>
      </c>
      <c r="C47781" s="1">
        <v>287378674</v>
      </c>
      <c r="F47781" s="1">
        <v>489</v>
      </c>
      <c r="G47781" s="1" t="s">
        <v>220924</v>
      </c>
      <c r="H47781" s="1" t="s">
        <v>220925</v>
      </c>
      <c r="I47781" s="1" t="s">
        <v>220926</v>
      </c>
    </row>
    <row r="47782" spans="1:9" x14ac:dyDescent="0.2">
      <c r="A47782" s="1" t="s">
        <v>220927</v>
      </c>
      <c r="B47782" s="1" t="s">
        <v>220928</v>
      </c>
      <c r="C47782" s="1">
        <v>287378648</v>
      </c>
      <c r="D47782" t="s">
        <v>261128</v>
      </c>
      <c r="E47782" t="s">
        <v>266188</v>
      </c>
      <c r="F47782" s="1">
        <v>37</v>
      </c>
      <c r="G47782" s="1" t="s">
        <v>220929</v>
      </c>
      <c r="H47782" s="1" t="s">
        <v>220930</v>
      </c>
      <c r="I47782" s="1" t="s">
        <v>220931</v>
      </c>
    </row>
    <row r="47783" spans="1:9" x14ac:dyDescent="0.2">
      <c r="A47783" s="1" t="s">
        <v>220932</v>
      </c>
      <c r="B47783" s="1" t="s">
        <v>220933</v>
      </c>
      <c r="C47783" s="1">
        <v>287378647</v>
      </c>
      <c r="D47783" t="s">
        <v>261128</v>
      </c>
      <c r="E47783" t="s">
        <v>265907</v>
      </c>
      <c r="F47783" s="1">
        <v>11</v>
      </c>
      <c r="G47783" s="1" t="s">
        <v>220934</v>
      </c>
      <c r="H47783" s="1" t="s">
        <v>220935</v>
      </c>
      <c r="I47783" s="1" t="s">
        <v>220936</v>
      </c>
    </row>
    <row r="47784" spans="1:9" x14ac:dyDescent="0.2">
      <c r="A47784" s="1" t="s">
        <v>220937</v>
      </c>
      <c r="B47784" s="1" t="s">
        <v>220938</v>
      </c>
      <c r="C47784" s="1">
        <v>287378646</v>
      </c>
      <c r="D47784" t="s">
        <v>261128</v>
      </c>
      <c r="E47784" t="s">
        <v>261579</v>
      </c>
      <c r="F47784" s="1">
        <v>7</v>
      </c>
      <c r="G47784" s="1" t="s">
        <v>220939</v>
      </c>
      <c r="H47784" s="1" t="s">
        <v>220940</v>
      </c>
      <c r="I47784" s="1" t="s">
        <v>220941</v>
      </c>
    </row>
    <row r="47785" spans="1:9" x14ac:dyDescent="0.2">
      <c r="A47785" s="1" t="s">
        <v>220942</v>
      </c>
      <c r="B47785" s="1" t="s">
        <v>220943</v>
      </c>
      <c r="C47785" s="1">
        <v>287378643</v>
      </c>
      <c r="D47785" t="s">
        <v>261141</v>
      </c>
      <c r="E47785" t="s">
        <v>261185</v>
      </c>
      <c r="F47785" s="1">
        <v>57</v>
      </c>
      <c r="G47785" s="1" t="s">
        <v>220944</v>
      </c>
      <c r="H47785" s="1" t="s">
        <v>220945</v>
      </c>
      <c r="I47785" s="1" t="s">
        <v>220946</v>
      </c>
    </row>
    <row r="47786" spans="1:9" x14ac:dyDescent="0.2">
      <c r="A47786" s="1" t="s">
        <v>220947</v>
      </c>
      <c r="B47786" s="1" t="s">
        <v>220948</v>
      </c>
      <c r="C47786" s="1">
        <v>287191260</v>
      </c>
      <c r="D47786" t="s">
        <v>261128</v>
      </c>
      <c r="E47786" t="s">
        <v>266052</v>
      </c>
      <c r="F47786" s="1">
        <v>51</v>
      </c>
      <c r="G47786" s="1" t="s">
        <v>220949</v>
      </c>
      <c r="H47786" s="1" t="s">
        <v>220950</v>
      </c>
      <c r="I47786" s="1" t="s">
        <v>220951</v>
      </c>
    </row>
    <row r="47787" spans="1:9" x14ac:dyDescent="0.2">
      <c r="A47787" s="1" t="s">
        <v>220952</v>
      </c>
      <c r="B47787" s="1" t="s">
        <v>220953</v>
      </c>
      <c r="C47787" s="1">
        <v>287378619</v>
      </c>
      <c r="D47787" t="s">
        <v>261128</v>
      </c>
      <c r="E47787" t="s">
        <v>266188</v>
      </c>
      <c r="F47787" s="1">
        <v>14</v>
      </c>
      <c r="G47787" s="1" t="s">
        <v>220954</v>
      </c>
      <c r="H47787" s="1" t="s">
        <v>220955</v>
      </c>
      <c r="I47787" s="1" t="s">
        <v>220956</v>
      </c>
    </row>
    <row r="47788" spans="1:9" x14ac:dyDescent="0.2">
      <c r="A47788" s="1" t="s">
        <v>220957</v>
      </c>
      <c r="B47788" s="1" t="s">
        <v>220958</v>
      </c>
      <c r="C47788" s="1">
        <v>287378612</v>
      </c>
      <c r="D47788" t="s">
        <v>261111</v>
      </c>
      <c r="E47788" t="s">
        <v>261111</v>
      </c>
      <c r="F47788" s="1">
        <v>73</v>
      </c>
      <c r="G47788" s="1" t="s">
        <v>220959</v>
      </c>
      <c r="H47788" s="1" t="s">
        <v>220960</v>
      </c>
      <c r="I47788" s="1" t="s">
        <v>220961</v>
      </c>
    </row>
    <row r="47789" spans="1:9" x14ac:dyDescent="0.2">
      <c r="A47789" s="1" t="s">
        <v>220962</v>
      </c>
      <c r="B47789" s="1" t="s">
        <v>220963</v>
      </c>
      <c r="C47789" s="1">
        <v>287378609</v>
      </c>
      <c r="F47789" s="1">
        <v>41</v>
      </c>
      <c r="G47789" s="1" t="s">
        <v>220964</v>
      </c>
      <c r="H47789" s="1" t="s">
        <v>220965</v>
      </c>
      <c r="I47789" s="1" t="s">
        <v>220966</v>
      </c>
    </row>
    <row r="47790" spans="1:9" x14ac:dyDescent="0.2">
      <c r="A47790" s="1" t="s">
        <v>220967</v>
      </c>
      <c r="B47790" s="1" t="s">
        <v>220968</v>
      </c>
      <c r="C47790" s="1">
        <v>287378599</v>
      </c>
      <c r="D47790" t="s">
        <v>261139</v>
      </c>
      <c r="E47790" t="s">
        <v>266163</v>
      </c>
      <c r="F47790" s="1">
        <v>20</v>
      </c>
      <c r="G47790" s="1" t="s">
        <v>220969</v>
      </c>
      <c r="H47790" s="1" t="s">
        <v>220970</v>
      </c>
      <c r="I47790" s="1" t="s">
        <v>220971</v>
      </c>
    </row>
    <row r="47791" spans="1:9" x14ac:dyDescent="0.2">
      <c r="A47791" s="1" t="s">
        <v>220972</v>
      </c>
      <c r="B47791" s="1" t="s">
        <v>220973</v>
      </c>
      <c r="C47791" s="1">
        <v>287378526</v>
      </c>
      <c r="D47791" t="s">
        <v>261128</v>
      </c>
      <c r="E47791" t="s">
        <v>261237</v>
      </c>
      <c r="F47791" s="1">
        <v>63</v>
      </c>
      <c r="G47791" s="1" t="s">
        <v>220974</v>
      </c>
      <c r="H47791" s="1" t="s">
        <v>220975</v>
      </c>
      <c r="I47791" s="1"/>
    </row>
    <row r="47792" spans="1:9" x14ac:dyDescent="0.2">
      <c r="A47792" s="1" t="s">
        <v>220976</v>
      </c>
      <c r="B47792" s="1" t="s">
        <v>220977</v>
      </c>
      <c r="C47792" s="1">
        <v>287378302</v>
      </c>
      <c r="F47792" s="1">
        <v>71</v>
      </c>
      <c r="G47792" s="1" t="s">
        <v>220978</v>
      </c>
      <c r="H47792" s="1" t="s">
        <v>220979</v>
      </c>
      <c r="I47792" s="1"/>
    </row>
    <row r="47793" spans="1:9" x14ac:dyDescent="0.2">
      <c r="A47793" s="1" t="s">
        <v>220980</v>
      </c>
      <c r="B47793" s="1" t="s">
        <v>220981</v>
      </c>
      <c r="C47793" s="1">
        <v>284008488</v>
      </c>
      <c r="D47793" t="s">
        <v>261094</v>
      </c>
      <c r="E47793" t="s">
        <v>265733</v>
      </c>
      <c r="F47793" s="1">
        <v>176</v>
      </c>
      <c r="G47793" s="1" t="s">
        <v>220982</v>
      </c>
      <c r="H47793" s="1" t="s">
        <v>220983</v>
      </c>
      <c r="I47793" s="1" t="s">
        <v>220984</v>
      </c>
    </row>
    <row r="47794" spans="1:9" x14ac:dyDescent="0.2">
      <c r="A47794" s="1" t="s">
        <v>220985</v>
      </c>
      <c r="B47794" s="1" t="s">
        <v>220986</v>
      </c>
      <c r="C47794" s="1">
        <v>287370267</v>
      </c>
      <c r="D47794" t="s">
        <v>261128</v>
      </c>
      <c r="E47794" t="s">
        <v>266052</v>
      </c>
      <c r="F47794" s="1">
        <v>23</v>
      </c>
      <c r="G47794" s="1" t="s">
        <v>220987</v>
      </c>
      <c r="H47794" s="1" t="s">
        <v>220988</v>
      </c>
      <c r="I47794" s="1" t="s">
        <v>220989</v>
      </c>
    </row>
    <row r="47795" spans="1:9" x14ac:dyDescent="0.2">
      <c r="A47795" s="1" t="s">
        <v>220990</v>
      </c>
      <c r="B47795" s="1" t="s">
        <v>220991</v>
      </c>
      <c r="C47795" s="1">
        <v>287370264</v>
      </c>
      <c r="D47795" t="s">
        <v>261128</v>
      </c>
      <c r="E47795" t="s">
        <v>266188</v>
      </c>
      <c r="F47795" s="1">
        <v>90</v>
      </c>
      <c r="G47795" s="1" t="s">
        <v>220992</v>
      </c>
      <c r="H47795" s="1" t="s">
        <v>220993</v>
      </c>
      <c r="I47795" s="1" t="s">
        <v>220994</v>
      </c>
    </row>
    <row r="47796" spans="1:9" x14ac:dyDescent="0.2">
      <c r="A47796" s="1" t="s">
        <v>220995</v>
      </c>
      <c r="B47796" s="1" t="s">
        <v>220996</v>
      </c>
      <c r="C47796" s="1">
        <v>287370244</v>
      </c>
      <c r="D47796" t="s">
        <v>261128</v>
      </c>
      <c r="E47796" t="s">
        <v>266188</v>
      </c>
      <c r="F47796" s="1">
        <v>17</v>
      </c>
      <c r="G47796" s="1" t="s">
        <v>220997</v>
      </c>
      <c r="H47796" s="1" t="s">
        <v>220998</v>
      </c>
      <c r="I47796" s="1" t="s">
        <v>220999</v>
      </c>
    </row>
    <row r="47797" spans="1:9" x14ac:dyDescent="0.2">
      <c r="A47797" s="1" t="s">
        <v>221000</v>
      </c>
      <c r="B47797" s="1" t="s">
        <v>221000</v>
      </c>
      <c r="C47797" s="1">
        <v>287370230</v>
      </c>
      <c r="D47797" t="s">
        <v>261128</v>
      </c>
      <c r="E47797" t="s">
        <v>266018</v>
      </c>
      <c r="F47797" s="1">
        <v>47</v>
      </c>
      <c r="G47797" s="1" t="s">
        <v>221001</v>
      </c>
      <c r="H47797" s="1" t="s">
        <v>221002</v>
      </c>
      <c r="I47797" s="1" t="s">
        <v>221003</v>
      </c>
    </row>
    <row r="47798" spans="1:9" x14ac:dyDescent="0.2">
      <c r="A47798" s="1" t="s">
        <v>221004</v>
      </c>
      <c r="B47798" s="1" t="s">
        <v>221005</v>
      </c>
      <c r="C47798" s="1">
        <v>287370216</v>
      </c>
      <c r="D47798" t="s">
        <v>261141</v>
      </c>
      <c r="E47798" t="s">
        <v>265763</v>
      </c>
      <c r="F47798" s="1">
        <v>30</v>
      </c>
      <c r="G47798" s="1" t="s">
        <v>221006</v>
      </c>
      <c r="H47798" s="1" t="s">
        <v>221007</v>
      </c>
      <c r="I47798" s="1"/>
    </row>
    <row r="47799" spans="1:9" x14ac:dyDescent="0.2">
      <c r="A47799" s="1" t="s">
        <v>221008</v>
      </c>
      <c r="B47799" s="1" t="s">
        <v>221009</v>
      </c>
      <c r="C47799" s="1">
        <v>287370198</v>
      </c>
      <c r="D47799" t="s">
        <v>265716</v>
      </c>
      <c r="E47799" t="s">
        <v>266189</v>
      </c>
      <c r="F47799" s="1">
        <v>1035</v>
      </c>
      <c r="G47799" s="1" t="s">
        <v>221010</v>
      </c>
      <c r="H47799" s="1" t="s">
        <v>221011</v>
      </c>
      <c r="I47799" s="1" t="s">
        <v>221012</v>
      </c>
    </row>
    <row r="47800" spans="1:9" x14ac:dyDescent="0.2">
      <c r="A47800" s="1" t="s">
        <v>221013</v>
      </c>
      <c r="B47800" s="1" t="s">
        <v>221014</v>
      </c>
      <c r="C47800" s="1">
        <v>287370196</v>
      </c>
      <c r="D47800" t="s">
        <v>266190</v>
      </c>
      <c r="E47800" t="s">
        <v>266191</v>
      </c>
      <c r="F47800" s="1">
        <v>811</v>
      </c>
      <c r="G47800" s="1" t="s">
        <v>221015</v>
      </c>
      <c r="H47800" s="1" t="s">
        <v>221016</v>
      </c>
      <c r="I47800" s="1" t="s">
        <v>221017</v>
      </c>
    </row>
    <row r="47801" spans="1:9" x14ac:dyDescent="0.2">
      <c r="A47801" s="1" t="s">
        <v>221018</v>
      </c>
      <c r="B47801" s="1" t="s">
        <v>221019</v>
      </c>
      <c r="C47801" s="1">
        <v>287405129</v>
      </c>
      <c r="D47801" t="s">
        <v>261096</v>
      </c>
      <c r="E47801" t="s">
        <v>169899</v>
      </c>
      <c r="F47801" s="1">
        <v>21</v>
      </c>
      <c r="G47801" s="1" t="s">
        <v>221020</v>
      </c>
      <c r="H47801" s="1" t="s">
        <v>221021</v>
      </c>
      <c r="I47801" s="1" t="s">
        <v>221022</v>
      </c>
    </row>
    <row r="47802" spans="1:9" x14ac:dyDescent="0.2">
      <c r="A47802" s="1" t="s">
        <v>221023</v>
      </c>
      <c r="B47802" s="1" t="s">
        <v>221024</v>
      </c>
      <c r="C47802" s="1">
        <v>287405161</v>
      </c>
      <c r="D47802" t="s">
        <v>266192</v>
      </c>
      <c r="E47802" t="s">
        <v>266193</v>
      </c>
      <c r="F47802" s="1">
        <v>136</v>
      </c>
      <c r="G47802" s="1" t="s">
        <v>221025</v>
      </c>
      <c r="H47802" s="1" t="s">
        <v>221026</v>
      </c>
      <c r="I47802" s="1" t="s">
        <v>221027</v>
      </c>
    </row>
    <row r="47803" spans="1:9" x14ac:dyDescent="0.2">
      <c r="A47803" s="1" t="s">
        <v>221028</v>
      </c>
      <c r="B47803" s="1" t="s">
        <v>221029</v>
      </c>
      <c r="C47803" s="1">
        <v>287405119</v>
      </c>
      <c r="D47803" t="s">
        <v>1001</v>
      </c>
      <c r="E47803" t="s">
        <v>264050</v>
      </c>
      <c r="F47803" s="1">
        <v>226</v>
      </c>
      <c r="G47803" s="1" t="s">
        <v>221030</v>
      </c>
      <c r="H47803" s="1" t="s">
        <v>221031</v>
      </c>
      <c r="I47803" s="1" t="s">
        <v>221032</v>
      </c>
    </row>
    <row r="47804" spans="1:9" x14ac:dyDescent="0.2">
      <c r="A47804" s="1" t="s">
        <v>221033</v>
      </c>
      <c r="B47804" s="1" t="s">
        <v>221034</v>
      </c>
      <c r="C47804" s="1">
        <v>287405169</v>
      </c>
      <c r="D47804" t="s">
        <v>265734</v>
      </c>
      <c r="E47804" t="s">
        <v>265734</v>
      </c>
      <c r="F47804" s="1">
        <v>192</v>
      </c>
      <c r="G47804" s="1" t="s">
        <v>221035</v>
      </c>
      <c r="H47804" s="1" t="s">
        <v>221036</v>
      </c>
      <c r="I47804" s="1" t="s">
        <v>221037</v>
      </c>
    </row>
    <row r="47805" spans="1:9" x14ac:dyDescent="0.2">
      <c r="A47805" s="1" t="s">
        <v>221038</v>
      </c>
      <c r="B47805" s="1" t="s">
        <v>221039</v>
      </c>
      <c r="C47805" s="1">
        <v>287405167</v>
      </c>
      <c r="F47805" s="1">
        <v>415</v>
      </c>
      <c r="G47805" s="1" t="s">
        <v>221040</v>
      </c>
      <c r="H47805" s="1" t="s">
        <v>221041</v>
      </c>
      <c r="I47805" s="1" t="s">
        <v>221042</v>
      </c>
    </row>
    <row r="47806" spans="1:9" x14ac:dyDescent="0.2">
      <c r="A47806" s="1" t="s">
        <v>221043</v>
      </c>
      <c r="B47806" s="1" t="s">
        <v>221044</v>
      </c>
      <c r="C47806" s="1">
        <v>283119551</v>
      </c>
      <c r="D47806" t="s">
        <v>261115</v>
      </c>
      <c r="E47806" t="s">
        <v>265969</v>
      </c>
      <c r="F47806" s="1">
        <v>264</v>
      </c>
      <c r="G47806" s="1" t="s">
        <v>221045</v>
      </c>
      <c r="H47806" s="1" t="s">
        <v>221046</v>
      </c>
      <c r="I47806" s="1" t="s">
        <v>221047</v>
      </c>
    </row>
    <row r="47807" spans="1:9" x14ac:dyDescent="0.2">
      <c r="A47807" s="1" t="s">
        <v>221048</v>
      </c>
      <c r="B47807" s="1" t="s">
        <v>221049</v>
      </c>
      <c r="C47807" s="1">
        <v>283120596</v>
      </c>
      <c r="F47807" s="1">
        <v>128</v>
      </c>
      <c r="G47807" s="1" t="s">
        <v>221050</v>
      </c>
      <c r="H47807" s="1" t="s">
        <v>221051</v>
      </c>
      <c r="I47807" s="1"/>
    </row>
    <row r="47808" spans="1:9" x14ac:dyDescent="0.2">
      <c r="A47808" s="1" t="s">
        <v>221052</v>
      </c>
      <c r="B47808" s="1" t="s">
        <v>221053</v>
      </c>
      <c r="C47808" s="1">
        <v>283120539</v>
      </c>
      <c r="D47808" t="s">
        <v>261094</v>
      </c>
      <c r="E47808" t="s">
        <v>261176</v>
      </c>
      <c r="F47808" s="1">
        <v>220</v>
      </c>
      <c r="G47808" s="1" t="s">
        <v>221054</v>
      </c>
      <c r="H47808" s="1" t="s">
        <v>221055</v>
      </c>
      <c r="I47808" s="1" t="s">
        <v>221056</v>
      </c>
    </row>
    <row r="47809" spans="1:9" x14ac:dyDescent="0.2">
      <c r="A47809" s="1" t="s">
        <v>221057</v>
      </c>
      <c r="B47809" s="1" t="s">
        <v>221058</v>
      </c>
      <c r="C47809" s="1">
        <v>282935670</v>
      </c>
      <c r="D47809" t="s">
        <v>261096</v>
      </c>
      <c r="E47809" t="s">
        <v>261098</v>
      </c>
      <c r="F47809" s="1">
        <v>567</v>
      </c>
      <c r="G47809" s="1" t="s">
        <v>221059</v>
      </c>
      <c r="H47809" s="1" t="s">
        <v>221060</v>
      </c>
      <c r="I47809" s="1" t="s">
        <v>221061</v>
      </c>
    </row>
    <row r="47810" spans="1:9" x14ac:dyDescent="0.2">
      <c r="A47810" s="1" t="s">
        <v>221062</v>
      </c>
      <c r="B47810" s="1" t="s">
        <v>221063</v>
      </c>
      <c r="C47810" s="1">
        <v>283105588</v>
      </c>
      <c r="D47810" t="s">
        <v>261096</v>
      </c>
      <c r="E47810" t="s">
        <v>265949</v>
      </c>
      <c r="F47810" s="1">
        <v>148</v>
      </c>
      <c r="G47810" s="1" t="s">
        <v>221064</v>
      </c>
      <c r="H47810" s="1" t="s">
        <v>221065</v>
      </c>
      <c r="I47810" s="1" t="s">
        <v>221066</v>
      </c>
    </row>
    <row r="47811" spans="1:9" x14ac:dyDescent="0.2">
      <c r="A47811" s="1" t="s">
        <v>221067</v>
      </c>
      <c r="B47811" s="1" t="s">
        <v>221068</v>
      </c>
      <c r="C47811" s="1">
        <v>283106397</v>
      </c>
      <c r="F47811" s="1">
        <v>301</v>
      </c>
      <c r="G47811" s="1" t="s">
        <v>221069</v>
      </c>
      <c r="H47811" s="1" t="s">
        <v>221070</v>
      </c>
      <c r="I47811" s="1"/>
    </row>
    <row r="47812" spans="1:9" x14ac:dyDescent="0.2">
      <c r="A47812" s="1" t="s">
        <v>221071</v>
      </c>
      <c r="B47812" s="1" t="s">
        <v>221072</v>
      </c>
      <c r="C47812" s="1">
        <v>283105625</v>
      </c>
      <c r="F47812" s="1">
        <v>129</v>
      </c>
      <c r="G47812" s="1" t="s">
        <v>221073</v>
      </c>
      <c r="H47812" s="1" t="s">
        <v>221074</v>
      </c>
      <c r="I47812" s="1" t="s">
        <v>221075</v>
      </c>
    </row>
    <row r="47813" spans="1:9" x14ac:dyDescent="0.2">
      <c r="A47813" s="1" t="s">
        <v>221076</v>
      </c>
      <c r="B47813" s="1" t="s">
        <v>221077</v>
      </c>
      <c r="C47813" s="1">
        <v>287366945</v>
      </c>
      <c r="D47813" t="s">
        <v>261139</v>
      </c>
      <c r="E47813" t="s">
        <v>265659</v>
      </c>
      <c r="F47813" s="1">
        <v>14</v>
      </c>
      <c r="G47813" s="1" t="s">
        <v>221078</v>
      </c>
      <c r="H47813" s="1" t="s">
        <v>221079</v>
      </c>
      <c r="I47813" s="1" t="s">
        <v>221080</v>
      </c>
    </row>
    <row r="47814" spans="1:9" x14ac:dyDescent="0.2">
      <c r="A47814" s="1" t="s">
        <v>221081</v>
      </c>
      <c r="B47814" s="1" t="s">
        <v>221082</v>
      </c>
      <c r="C47814" s="1">
        <v>284200388</v>
      </c>
      <c r="D47814" t="s">
        <v>261105</v>
      </c>
      <c r="E47814" t="s">
        <v>261106</v>
      </c>
      <c r="F47814" s="1">
        <v>15</v>
      </c>
      <c r="G47814" s="1" t="s">
        <v>221083</v>
      </c>
      <c r="H47814" s="1" t="s">
        <v>221084</v>
      </c>
      <c r="I47814" s="1" t="s">
        <v>221085</v>
      </c>
    </row>
    <row r="47815" spans="1:9" x14ac:dyDescent="0.2">
      <c r="A47815" s="1" t="s">
        <v>221086</v>
      </c>
      <c r="B47815" s="1" t="s">
        <v>221087</v>
      </c>
      <c r="C47815" s="1">
        <v>287366784</v>
      </c>
      <c r="D47815" t="s">
        <v>261141</v>
      </c>
      <c r="E47815" t="s">
        <v>261199</v>
      </c>
      <c r="F47815" s="1">
        <v>16</v>
      </c>
      <c r="G47815" s="1" t="s">
        <v>221088</v>
      </c>
      <c r="H47815" s="1" t="s">
        <v>221089</v>
      </c>
      <c r="I47815" s="1" t="s">
        <v>221090</v>
      </c>
    </row>
    <row r="47816" spans="1:9" x14ac:dyDescent="0.2">
      <c r="A47816" s="1" t="s">
        <v>221091</v>
      </c>
      <c r="B47816" s="1" t="s">
        <v>221092</v>
      </c>
      <c r="C47816" s="1">
        <v>287405110</v>
      </c>
      <c r="D47816" t="s">
        <v>261111</v>
      </c>
      <c r="E47816" t="s">
        <v>265828</v>
      </c>
      <c r="F47816" s="1">
        <v>38</v>
      </c>
      <c r="G47816" s="1" t="s">
        <v>221093</v>
      </c>
      <c r="H47816" s="1" t="s">
        <v>221094</v>
      </c>
      <c r="I47816" s="1" t="s">
        <v>221095</v>
      </c>
    </row>
    <row r="47817" spans="1:9" x14ac:dyDescent="0.2">
      <c r="A47817" s="1" t="s">
        <v>221096</v>
      </c>
      <c r="B47817" s="1" t="s">
        <v>221097</v>
      </c>
      <c r="C47817" s="1">
        <v>287365368</v>
      </c>
      <c r="D47817" t="s">
        <v>261115</v>
      </c>
      <c r="E47817" t="s">
        <v>261157</v>
      </c>
      <c r="F47817" s="1">
        <v>117</v>
      </c>
      <c r="G47817" s="1" t="s">
        <v>221098</v>
      </c>
      <c r="H47817" s="1" t="s">
        <v>221099</v>
      </c>
      <c r="I47817" s="1" t="s">
        <v>221100</v>
      </c>
    </row>
    <row r="47818" spans="1:9" x14ac:dyDescent="0.2">
      <c r="A47818" s="1" t="s">
        <v>221101</v>
      </c>
      <c r="B47818" s="1" t="s">
        <v>221102</v>
      </c>
      <c r="C47818" s="1">
        <v>287360358</v>
      </c>
      <c r="F47818" s="1">
        <v>30</v>
      </c>
      <c r="G47818" s="1" t="s">
        <v>221103</v>
      </c>
      <c r="H47818" s="1" t="s">
        <v>221104</v>
      </c>
      <c r="I47818" s="1" t="s">
        <v>221105</v>
      </c>
    </row>
    <row r="47819" spans="1:9" x14ac:dyDescent="0.2">
      <c r="A47819" s="1" t="s">
        <v>221106</v>
      </c>
      <c r="B47819" s="1" t="s">
        <v>221107</v>
      </c>
      <c r="C47819" s="1">
        <v>287360349</v>
      </c>
      <c r="F47819" s="1">
        <v>701</v>
      </c>
      <c r="G47819" s="1" t="s">
        <v>221108</v>
      </c>
      <c r="H47819" s="1" t="s">
        <v>221109</v>
      </c>
      <c r="I47819" s="1"/>
    </row>
    <row r="47820" spans="1:9" x14ac:dyDescent="0.2">
      <c r="A47820" s="1" t="s">
        <v>221110</v>
      </c>
      <c r="B47820" s="1" t="s">
        <v>221111</v>
      </c>
      <c r="C47820" s="1">
        <v>287360332</v>
      </c>
      <c r="F47820" s="1">
        <v>90</v>
      </c>
      <c r="G47820" s="1" t="s">
        <v>221112</v>
      </c>
      <c r="H47820" s="1" t="s">
        <v>221113</v>
      </c>
      <c r="I47820" s="1" t="s">
        <v>221114</v>
      </c>
    </row>
    <row r="47821" spans="1:9" x14ac:dyDescent="0.2">
      <c r="A47821" s="1" t="s">
        <v>221115</v>
      </c>
      <c r="B47821" s="1" t="s">
        <v>221116</v>
      </c>
      <c r="C47821" s="1">
        <v>287358430</v>
      </c>
      <c r="F47821" s="1">
        <v>58</v>
      </c>
      <c r="G47821" s="1" t="s">
        <v>221117</v>
      </c>
      <c r="H47821" s="1" t="s">
        <v>221118</v>
      </c>
      <c r="I47821" s="1" t="s">
        <v>221119</v>
      </c>
    </row>
    <row r="47822" spans="1:9" x14ac:dyDescent="0.2">
      <c r="A47822" s="1" t="s">
        <v>221120</v>
      </c>
      <c r="B47822" s="1" t="s">
        <v>221121</v>
      </c>
      <c r="C47822" s="1">
        <v>282423020</v>
      </c>
      <c r="D47822" t="s">
        <v>261096</v>
      </c>
      <c r="E47822" t="s">
        <v>261097</v>
      </c>
      <c r="F47822" s="1">
        <v>1621</v>
      </c>
      <c r="G47822" s="1" t="s">
        <v>221122</v>
      </c>
      <c r="H47822" s="1" t="s">
        <v>221123</v>
      </c>
      <c r="I47822" s="1" t="s">
        <v>221124</v>
      </c>
    </row>
    <row r="47823" spans="1:9" x14ac:dyDescent="0.2">
      <c r="A47823" s="1" t="s">
        <v>221125</v>
      </c>
      <c r="B47823" s="1" t="s">
        <v>221126</v>
      </c>
      <c r="C47823" s="1">
        <v>287355980</v>
      </c>
      <c r="F47823" s="1">
        <v>50</v>
      </c>
      <c r="G47823" s="1" t="s">
        <v>221127</v>
      </c>
      <c r="H47823" s="1" t="s">
        <v>221128</v>
      </c>
      <c r="I47823" s="1" t="s">
        <v>221129</v>
      </c>
    </row>
    <row r="47824" spans="1:9" x14ac:dyDescent="0.2">
      <c r="A47824" s="1" t="s">
        <v>221131</v>
      </c>
      <c r="B47824" s="1" t="s">
        <v>221132</v>
      </c>
      <c r="C47824" s="1">
        <v>287353528</v>
      </c>
      <c r="D47824" t="s">
        <v>261172</v>
      </c>
      <c r="E47824" t="s">
        <v>261257</v>
      </c>
      <c r="F47824" s="1">
        <v>52</v>
      </c>
      <c r="G47824" s="1" t="s">
        <v>221133</v>
      </c>
      <c r="H47824" s="1" t="s">
        <v>221134</v>
      </c>
      <c r="I47824" s="1" t="s">
        <v>221135</v>
      </c>
    </row>
    <row r="47825" spans="1:9" x14ac:dyDescent="0.2">
      <c r="A47825" s="1" t="s">
        <v>221136</v>
      </c>
      <c r="B47825" s="1" t="s">
        <v>221137</v>
      </c>
      <c r="C47825" s="1">
        <v>287405166</v>
      </c>
      <c r="D47825" t="s">
        <v>261179</v>
      </c>
      <c r="E47825" t="s">
        <v>266038</v>
      </c>
      <c r="F47825" s="1">
        <v>55</v>
      </c>
      <c r="G47825" s="1" t="s">
        <v>221138</v>
      </c>
      <c r="H47825" s="1" t="s">
        <v>221139</v>
      </c>
      <c r="I47825" s="1" t="s">
        <v>221140</v>
      </c>
    </row>
    <row r="47826" spans="1:9" x14ac:dyDescent="0.2">
      <c r="A47826" s="1" t="s">
        <v>221141</v>
      </c>
      <c r="B47826" s="1" t="s">
        <v>221142</v>
      </c>
      <c r="C47826" s="1">
        <v>287405109</v>
      </c>
      <c r="D47826" t="s">
        <v>1001</v>
      </c>
      <c r="E47826" t="s">
        <v>264054</v>
      </c>
      <c r="F47826" s="1">
        <v>245</v>
      </c>
      <c r="G47826" s="1" t="s">
        <v>221143</v>
      </c>
      <c r="H47826" s="1" t="s">
        <v>221144</v>
      </c>
      <c r="I47826" s="1" t="s">
        <v>221145</v>
      </c>
    </row>
    <row r="47827" spans="1:9" x14ac:dyDescent="0.2">
      <c r="A47827" s="1" t="s">
        <v>221146</v>
      </c>
      <c r="B47827" s="1" t="s">
        <v>221146</v>
      </c>
      <c r="C47827" s="1">
        <v>287331604</v>
      </c>
      <c r="D47827" t="s">
        <v>261094</v>
      </c>
      <c r="E47827" t="s">
        <v>261176</v>
      </c>
      <c r="F47827" s="1">
        <v>119</v>
      </c>
      <c r="G47827" s="1" t="s">
        <v>221147</v>
      </c>
      <c r="H47827" s="1" t="s">
        <v>221148</v>
      </c>
      <c r="I47827" s="1" t="s">
        <v>221149</v>
      </c>
    </row>
    <row r="47828" spans="1:9" x14ac:dyDescent="0.2">
      <c r="A47828" s="1" t="s">
        <v>221150</v>
      </c>
      <c r="B47828" s="1" t="s">
        <v>221151</v>
      </c>
      <c r="C47828" s="1">
        <v>287331562</v>
      </c>
      <c r="F47828" s="1">
        <v>11</v>
      </c>
      <c r="G47828" s="1" t="s">
        <v>221152</v>
      </c>
      <c r="H47828" s="1" t="s">
        <v>221153</v>
      </c>
      <c r="I47828" s="1"/>
    </row>
    <row r="47829" spans="1:9" x14ac:dyDescent="0.2">
      <c r="A47829" s="1" t="s">
        <v>221154</v>
      </c>
      <c r="B47829" s="1" t="s">
        <v>221155</v>
      </c>
      <c r="C47829" s="1">
        <v>287331572</v>
      </c>
      <c r="F47829" s="1">
        <v>18</v>
      </c>
      <c r="G47829" s="1" t="s">
        <v>221156</v>
      </c>
      <c r="H47829" s="1" t="s">
        <v>221157</v>
      </c>
      <c r="I47829" s="1"/>
    </row>
    <row r="47830" spans="1:9" x14ac:dyDescent="0.2">
      <c r="A47830" s="1" t="s">
        <v>221158</v>
      </c>
      <c r="B47830" s="1" t="s">
        <v>221159</v>
      </c>
      <c r="C47830" s="1">
        <v>287307772</v>
      </c>
      <c r="D47830" t="s">
        <v>261111</v>
      </c>
      <c r="E47830" t="s">
        <v>261162</v>
      </c>
      <c r="F47830" s="1">
        <v>150</v>
      </c>
      <c r="G47830" s="1" t="s">
        <v>221160</v>
      </c>
      <c r="H47830" s="1" t="s">
        <v>221161</v>
      </c>
      <c r="I47830" s="1" t="s">
        <v>221162</v>
      </c>
    </row>
    <row r="47831" spans="1:9" x14ac:dyDescent="0.2">
      <c r="A47831" s="1" t="s">
        <v>14406</v>
      </c>
      <c r="B47831" s="1" t="s">
        <v>221163</v>
      </c>
      <c r="C47831" s="1">
        <v>287331534</v>
      </c>
      <c r="D47831" t="s">
        <v>261111</v>
      </c>
      <c r="E47831" t="s">
        <v>261162</v>
      </c>
      <c r="F47831" s="1">
        <v>97</v>
      </c>
      <c r="G47831" s="1" t="s">
        <v>221164</v>
      </c>
      <c r="H47831" s="1" t="s">
        <v>221165</v>
      </c>
      <c r="I47831" s="1" t="s">
        <v>221166</v>
      </c>
    </row>
    <row r="47832" spans="1:9" x14ac:dyDescent="0.2">
      <c r="A47832" s="1" t="s">
        <v>221167</v>
      </c>
      <c r="B47832" s="1" t="s">
        <v>221168</v>
      </c>
      <c r="C47832" s="1">
        <v>287305551</v>
      </c>
      <c r="F47832" s="1">
        <v>45</v>
      </c>
      <c r="G47832" s="1" t="s">
        <v>221169</v>
      </c>
      <c r="H47832" s="1" t="s">
        <v>221170</v>
      </c>
      <c r="I47832" s="1" t="s">
        <v>221171</v>
      </c>
    </row>
    <row r="47833" spans="1:9" x14ac:dyDescent="0.2">
      <c r="A47833" s="1" t="s">
        <v>221172</v>
      </c>
      <c r="B47833" s="1" t="s">
        <v>221173</v>
      </c>
      <c r="C47833" s="1">
        <v>287331554</v>
      </c>
      <c r="D47833" t="s">
        <v>261096</v>
      </c>
      <c r="E47833" t="s">
        <v>261127</v>
      </c>
      <c r="F47833" s="1">
        <v>128</v>
      </c>
      <c r="G47833" s="1" t="s">
        <v>221174</v>
      </c>
      <c r="H47833" s="1" t="s">
        <v>221175</v>
      </c>
      <c r="I47833" s="1" t="s">
        <v>221176</v>
      </c>
    </row>
    <row r="47834" spans="1:9" x14ac:dyDescent="0.2">
      <c r="A47834" s="1" t="s">
        <v>221177</v>
      </c>
      <c r="B47834" s="1" t="s">
        <v>221178</v>
      </c>
      <c r="C47834" s="1">
        <v>283106720</v>
      </c>
      <c r="D47834" t="s">
        <v>261587</v>
      </c>
      <c r="E47834" t="s">
        <v>266194</v>
      </c>
      <c r="F47834" s="1">
        <v>674</v>
      </c>
      <c r="G47834" s="1" t="s">
        <v>221179</v>
      </c>
      <c r="H47834" s="1" t="s">
        <v>221180</v>
      </c>
      <c r="I47834" s="1" t="s">
        <v>221181</v>
      </c>
    </row>
    <row r="47835" spans="1:9" x14ac:dyDescent="0.2">
      <c r="A47835" s="1" t="s">
        <v>221182</v>
      </c>
      <c r="B47835" s="1" t="s">
        <v>221183</v>
      </c>
      <c r="C47835" s="1">
        <v>287331555</v>
      </c>
      <c r="F47835" s="1">
        <v>375</v>
      </c>
      <c r="G47835" s="1" t="s">
        <v>221184</v>
      </c>
      <c r="H47835" s="1" t="s">
        <v>221185</v>
      </c>
      <c r="I47835" s="1" t="s">
        <v>221186</v>
      </c>
    </row>
    <row r="47836" spans="1:9" x14ac:dyDescent="0.2">
      <c r="A47836" s="1" t="s">
        <v>221187</v>
      </c>
      <c r="B47836" s="1" t="s">
        <v>221188</v>
      </c>
      <c r="C47836" s="1">
        <v>287311870</v>
      </c>
      <c r="D47836" t="s">
        <v>261096</v>
      </c>
      <c r="E47836" t="s">
        <v>266195</v>
      </c>
      <c r="F47836" s="1">
        <v>539</v>
      </c>
      <c r="G47836" s="1" t="s">
        <v>221189</v>
      </c>
      <c r="H47836" s="1" t="s">
        <v>221190</v>
      </c>
      <c r="I47836" s="1"/>
    </row>
    <row r="47837" spans="1:9" x14ac:dyDescent="0.2">
      <c r="A47837" s="1" t="s">
        <v>221191</v>
      </c>
      <c r="B47837" s="1" t="s">
        <v>221192</v>
      </c>
      <c r="C47837" s="1">
        <v>284129821</v>
      </c>
      <c r="F47837" s="1">
        <v>368</v>
      </c>
      <c r="G47837" s="1" t="s">
        <v>221193</v>
      </c>
      <c r="H47837" s="1" t="s">
        <v>221194</v>
      </c>
      <c r="I47837" s="1" t="s">
        <v>221195</v>
      </c>
    </row>
    <row r="47838" spans="1:9" x14ac:dyDescent="0.2">
      <c r="A47838" s="1" t="s">
        <v>221196</v>
      </c>
      <c r="B47838" s="1" t="s">
        <v>221197</v>
      </c>
      <c r="C47838" s="1">
        <v>287291425</v>
      </c>
      <c r="D47838" t="s">
        <v>261092</v>
      </c>
      <c r="E47838" t="s">
        <v>263059</v>
      </c>
      <c r="F47838" s="1">
        <v>307</v>
      </c>
      <c r="G47838" s="1" t="s">
        <v>221198</v>
      </c>
      <c r="H47838" s="1" t="s">
        <v>221199</v>
      </c>
      <c r="I47838" s="1" t="s">
        <v>221200</v>
      </c>
    </row>
    <row r="47839" spans="1:9" x14ac:dyDescent="0.2">
      <c r="A47839" s="1" t="s">
        <v>221201</v>
      </c>
      <c r="B47839" s="1" t="s">
        <v>221202</v>
      </c>
      <c r="C47839" s="1">
        <v>287291238</v>
      </c>
      <c r="D47839" t="s">
        <v>261096</v>
      </c>
      <c r="E47839" t="s">
        <v>266023</v>
      </c>
      <c r="F47839" s="1">
        <v>214</v>
      </c>
      <c r="G47839" s="1" t="s">
        <v>221203</v>
      </c>
      <c r="H47839" s="1" t="s">
        <v>221204</v>
      </c>
      <c r="I47839" s="1"/>
    </row>
    <row r="47840" spans="1:9" x14ac:dyDescent="0.2">
      <c r="A47840" s="1" t="s">
        <v>221205</v>
      </c>
      <c r="B47840" s="1" t="s">
        <v>221206</v>
      </c>
      <c r="C47840" s="1">
        <v>287289746</v>
      </c>
      <c r="D47840" t="s">
        <v>261115</v>
      </c>
      <c r="E47840" t="s">
        <v>266196</v>
      </c>
      <c r="F47840" s="1">
        <v>283</v>
      </c>
      <c r="G47840" s="1" t="s">
        <v>221207</v>
      </c>
      <c r="H47840" s="1" t="s">
        <v>221208</v>
      </c>
      <c r="I47840" s="1" t="s">
        <v>221209</v>
      </c>
    </row>
    <row r="47841" spans="1:9" x14ac:dyDescent="0.2">
      <c r="A47841" s="1" t="s">
        <v>221210</v>
      </c>
      <c r="B47841" s="1" t="s">
        <v>221211</v>
      </c>
      <c r="C47841" s="1">
        <v>287289707</v>
      </c>
      <c r="D47841" t="s">
        <v>261101</v>
      </c>
      <c r="E47841" t="s">
        <v>261329</v>
      </c>
      <c r="F47841" s="1">
        <v>86</v>
      </c>
      <c r="G47841" s="1" t="s">
        <v>221212</v>
      </c>
      <c r="H47841" s="1" t="s">
        <v>221213</v>
      </c>
      <c r="I47841" s="1" t="s">
        <v>221214</v>
      </c>
    </row>
    <row r="47842" spans="1:9" x14ac:dyDescent="0.2">
      <c r="A47842" s="1" t="s">
        <v>44387</v>
      </c>
      <c r="B47842" s="1" t="s">
        <v>221215</v>
      </c>
      <c r="C47842" s="1">
        <v>287288746</v>
      </c>
      <c r="F47842" s="1">
        <v>39</v>
      </c>
      <c r="G47842" s="1" t="s">
        <v>221216</v>
      </c>
      <c r="H47842" s="1" t="s">
        <v>221217</v>
      </c>
      <c r="I47842" s="1" t="s">
        <v>221218</v>
      </c>
    </row>
    <row r="47843" spans="1:9" x14ac:dyDescent="0.2">
      <c r="A47843" s="1" t="s">
        <v>221219</v>
      </c>
      <c r="B47843" s="1" t="s">
        <v>221220</v>
      </c>
      <c r="C47843" s="1">
        <v>287281267</v>
      </c>
      <c r="F47843" s="1">
        <v>7</v>
      </c>
      <c r="G47843" s="1" t="s">
        <v>221221</v>
      </c>
      <c r="H47843" s="1" t="s">
        <v>221222</v>
      </c>
      <c r="I47843" s="1" t="s">
        <v>221223</v>
      </c>
    </row>
    <row r="47844" spans="1:9" x14ac:dyDescent="0.2">
      <c r="A47844" s="1" t="s">
        <v>221224</v>
      </c>
      <c r="B47844" s="1" t="s">
        <v>221224</v>
      </c>
      <c r="C47844" s="1">
        <v>287281266</v>
      </c>
      <c r="F47844" s="1">
        <v>23</v>
      </c>
      <c r="G47844" s="1" t="s">
        <v>221225</v>
      </c>
      <c r="H47844" s="1" t="s">
        <v>221226</v>
      </c>
      <c r="I47844" s="1" t="s">
        <v>221227</v>
      </c>
    </row>
    <row r="47845" spans="1:9" x14ac:dyDescent="0.2">
      <c r="A47845" s="1" t="s">
        <v>221228</v>
      </c>
      <c r="B47845" s="1" t="s">
        <v>221229</v>
      </c>
      <c r="C47845" s="1">
        <v>287331633</v>
      </c>
      <c r="F47845" s="1">
        <v>7</v>
      </c>
      <c r="G47845" s="1" t="s">
        <v>221230</v>
      </c>
      <c r="H47845" s="1" t="s">
        <v>221231</v>
      </c>
      <c r="I47845" s="1" t="s">
        <v>221232</v>
      </c>
    </row>
    <row r="47846" spans="1:9" x14ac:dyDescent="0.2">
      <c r="A47846" s="1" t="s">
        <v>221233</v>
      </c>
      <c r="B47846" s="1" t="s">
        <v>221234</v>
      </c>
      <c r="C47846" s="1">
        <v>287331609</v>
      </c>
      <c r="F47846" s="1">
        <v>89</v>
      </c>
      <c r="G47846" s="1" t="s">
        <v>221235</v>
      </c>
      <c r="H47846" s="1" t="s">
        <v>221236</v>
      </c>
      <c r="I47846" s="1"/>
    </row>
    <row r="47847" spans="1:9" x14ac:dyDescent="0.2">
      <c r="A47847" s="1" t="s">
        <v>221237</v>
      </c>
      <c r="B47847" s="1" t="s">
        <v>221238</v>
      </c>
      <c r="C47847" s="1">
        <v>287270831</v>
      </c>
      <c r="F47847" s="1">
        <v>100</v>
      </c>
      <c r="G47847" s="1" t="s">
        <v>221239</v>
      </c>
      <c r="H47847" s="1" t="s">
        <v>221240</v>
      </c>
      <c r="I47847" s="1"/>
    </row>
    <row r="47848" spans="1:9" x14ac:dyDescent="0.2">
      <c r="A47848" s="1" t="s">
        <v>221241</v>
      </c>
      <c r="B47848" s="1" t="s">
        <v>221242</v>
      </c>
      <c r="C47848" s="1">
        <v>287331610</v>
      </c>
      <c r="F47848" s="1">
        <v>131</v>
      </c>
      <c r="G47848" s="1" t="s">
        <v>221243</v>
      </c>
      <c r="H47848" s="1" t="s">
        <v>221244</v>
      </c>
      <c r="I47848" s="1" t="s">
        <v>221245</v>
      </c>
    </row>
    <row r="47849" spans="1:9" x14ac:dyDescent="0.2">
      <c r="A47849" s="1" t="s">
        <v>221246</v>
      </c>
      <c r="B47849" s="1" t="s">
        <v>221247</v>
      </c>
      <c r="C47849" s="1">
        <v>287331627</v>
      </c>
      <c r="F47849" s="1">
        <v>195</v>
      </c>
      <c r="G47849" s="1" t="s">
        <v>221248</v>
      </c>
      <c r="H47849" s="1" t="s">
        <v>221249</v>
      </c>
      <c r="I47849" s="1" t="s">
        <v>221250</v>
      </c>
    </row>
    <row r="47850" spans="1:9" x14ac:dyDescent="0.2">
      <c r="A47850" s="1" t="s">
        <v>221251</v>
      </c>
      <c r="B47850" s="1" t="s">
        <v>221252</v>
      </c>
      <c r="C47850" s="1">
        <v>287331526</v>
      </c>
      <c r="D47850" t="s">
        <v>266197</v>
      </c>
      <c r="E47850" t="s">
        <v>266198</v>
      </c>
      <c r="F47850" s="1">
        <v>98</v>
      </c>
      <c r="G47850" s="1" t="s">
        <v>221253</v>
      </c>
      <c r="H47850" s="1" t="s">
        <v>221254</v>
      </c>
      <c r="I47850" s="1" t="s">
        <v>221255</v>
      </c>
    </row>
    <row r="47851" spans="1:9" x14ac:dyDescent="0.2">
      <c r="A47851" s="1" t="s">
        <v>221256</v>
      </c>
      <c r="B47851" s="1" t="s">
        <v>221257</v>
      </c>
      <c r="C47851" s="1">
        <v>287331614</v>
      </c>
      <c r="F47851" s="1">
        <v>91</v>
      </c>
      <c r="G47851" s="1" t="s">
        <v>221258</v>
      </c>
      <c r="H47851" s="1" t="s">
        <v>221259</v>
      </c>
      <c r="I47851" s="1" t="s">
        <v>221260</v>
      </c>
    </row>
    <row r="47852" spans="1:9" x14ac:dyDescent="0.2">
      <c r="A47852" s="1" t="s">
        <v>221261</v>
      </c>
      <c r="B47852" s="1" t="s">
        <v>221262</v>
      </c>
      <c r="C47852" s="1">
        <v>287256818</v>
      </c>
      <c r="F47852" s="1">
        <v>73</v>
      </c>
      <c r="G47852" s="1" t="s">
        <v>221263</v>
      </c>
      <c r="H47852" s="1" t="s">
        <v>221264</v>
      </c>
      <c r="I47852" s="1"/>
    </row>
    <row r="47853" spans="1:9" x14ac:dyDescent="0.2">
      <c r="A47853" s="1" t="s">
        <v>221265</v>
      </c>
      <c r="B47853" s="1" t="s">
        <v>221266</v>
      </c>
      <c r="C47853" s="1">
        <v>287331568</v>
      </c>
      <c r="F47853" s="1">
        <v>52</v>
      </c>
      <c r="G47853" s="1" t="s">
        <v>221267</v>
      </c>
      <c r="H47853" s="1" t="s">
        <v>221268</v>
      </c>
      <c r="I47853" s="1" t="s">
        <v>221269</v>
      </c>
    </row>
    <row r="47854" spans="1:9" x14ac:dyDescent="0.2">
      <c r="A47854" s="1" t="s">
        <v>221270</v>
      </c>
      <c r="B47854" s="1" t="s">
        <v>221271</v>
      </c>
      <c r="C47854" s="1">
        <v>287331578</v>
      </c>
      <c r="F47854" s="1">
        <v>119</v>
      </c>
      <c r="G47854" s="1" t="s">
        <v>221272</v>
      </c>
      <c r="H47854" s="1" t="s">
        <v>221273</v>
      </c>
      <c r="I47854" s="1" t="s">
        <v>221274</v>
      </c>
    </row>
    <row r="47855" spans="1:9" x14ac:dyDescent="0.2">
      <c r="A47855" s="1" t="s">
        <v>221275</v>
      </c>
      <c r="B47855" s="1" t="s">
        <v>221276</v>
      </c>
      <c r="C47855" s="1">
        <v>287331557</v>
      </c>
      <c r="F47855" s="1">
        <v>63</v>
      </c>
      <c r="G47855" s="1" t="s">
        <v>221277</v>
      </c>
      <c r="H47855" s="1" t="s">
        <v>221278</v>
      </c>
      <c r="I47855" s="1" t="s">
        <v>221279</v>
      </c>
    </row>
    <row r="47856" spans="1:9" x14ac:dyDescent="0.2">
      <c r="A47856" s="1" t="s">
        <v>221280</v>
      </c>
      <c r="B47856" s="1" t="s">
        <v>221281</v>
      </c>
      <c r="C47856" s="1">
        <v>285398057</v>
      </c>
      <c r="F47856" s="1">
        <v>136</v>
      </c>
      <c r="G47856" s="1" t="s">
        <v>221282</v>
      </c>
      <c r="H47856" s="1" t="s">
        <v>221283</v>
      </c>
      <c r="I47856" s="1"/>
    </row>
    <row r="47857" spans="1:9" x14ac:dyDescent="0.2">
      <c r="A47857" s="1" t="s">
        <v>221284</v>
      </c>
      <c r="B47857" s="1" t="s">
        <v>221285</v>
      </c>
      <c r="C47857" s="1">
        <v>287331529</v>
      </c>
      <c r="F47857" s="1">
        <v>61</v>
      </c>
      <c r="G47857" s="1" t="s">
        <v>221286</v>
      </c>
      <c r="H47857" s="1" t="s">
        <v>221287</v>
      </c>
      <c r="I47857" s="1" t="s">
        <v>221288</v>
      </c>
    </row>
    <row r="47858" spans="1:9" x14ac:dyDescent="0.2">
      <c r="A47858" s="1" t="s">
        <v>221289</v>
      </c>
      <c r="B47858" s="1" t="s">
        <v>221290</v>
      </c>
      <c r="C47858" s="1">
        <v>287331601</v>
      </c>
      <c r="D47858" t="s">
        <v>266199</v>
      </c>
      <c r="E47858" t="s">
        <v>266200</v>
      </c>
      <c r="F47858" s="1">
        <v>78</v>
      </c>
      <c r="G47858" s="1" t="s">
        <v>221291</v>
      </c>
      <c r="H47858" s="1" t="s">
        <v>221292</v>
      </c>
      <c r="I47858" s="1" t="s">
        <v>221293</v>
      </c>
    </row>
    <row r="47859" spans="1:9" x14ac:dyDescent="0.2">
      <c r="A47859" s="1" t="s">
        <v>221294</v>
      </c>
      <c r="B47859" s="1" t="s">
        <v>221295</v>
      </c>
      <c r="C47859" s="1">
        <v>287331584</v>
      </c>
      <c r="D47859" t="s">
        <v>261115</v>
      </c>
      <c r="E47859" t="s">
        <v>265876</v>
      </c>
      <c r="F47859" s="1">
        <v>82</v>
      </c>
      <c r="G47859" s="1" t="s">
        <v>221296</v>
      </c>
      <c r="H47859" s="1" t="s">
        <v>221297</v>
      </c>
      <c r="I47859" s="1" t="s">
        <v>221298</v>
      </c>
    </row>
    <row r="47860" spans="1:9" x14ac:dyDescent="0.2">
      <c r="A47860" s="1" t="s">
        <v>221299</v>
      </c>
      <c r="B47860" s="1" t="s">
        <v>221300</v>
      </c>
      <c r="C47860" s="1">
        <v>287331626</v>
      </c>
      <c r="F47860" s="1">
        <v>629</v>
      </c>
      <c r="G47860" s="1" t="s">
        <v>221301</v>
      </c>
      <c r="H47860" s="1" t="s">
        <v>221302</v>
      </c>
      <c r="I47860" s="1" t="s">
        <v>221303</v>
      </c>
    </row>
    <row r="47861" spans="1:9" x14ac:dyDescent="0.2">
      <c r="A47861" s="1" t="s">
        <v>221304</v>
      </c>
      <c r="B47861" s="1" t="s">
        <v>221305</v>
      </c>
      <c r="C47861" s="1">
        <v>287331566</v>
      </c>
      <c r="D47861" t="s">
        <v>261092</v>
      </c>
      <c r="E47861" t="s">
        <v>261273</v>
      </c>
      <c r="F47861" s="1">
        <v>171</v>
      </c>
      <c r="G47861" s="1" t="s">
        <v>221306</v>
      </c>
      <c r="H47861" s="1" t="s">
        <v>221307</v>
      </c>
      <c r="I47861" s="1" t="s">
        <v>221308</v>
      </c>
    </row>
    <row r="47862" spans="1:9" x14ac:dyDescent="0.2">
      <c r="A47862" s="1" t="s">
        <v>221309</v>
      </c>
      <c r="B47862" s="1" t="s">
        <v>221310</v>
      </c>
      <c r="C47862" s="1">
        <v>283119396</v>
      </c>
      <c r="D47862" t="s">
        <v>261096</v>
      </c>
      <c r="E47862" t="s">
        <v>169899</v>
      </c>
      <c r="F47862" s="1">
        <v>162</v>
      </c>
      <c r="G47862" s="1" t="s">
        <v>221311</v>
      </c>
      <c r="H47862" s="1" t="s">
        <v>221312</v>
      </c>
      <c r="I47862" s="1" t="s">
        <v>221313</v>
      </c>
    </row>
    <row r="47863" spans="1:9" x14ac:dyDescent="0.2">
      <c r="A47863" s="1" t="s">
        <v>221314</v>
      </c>
      <c r="B47863" s="1" t="s">
        <v>221315</v>
      </c>
      <c r="C47863" s="1">
        <v>287331612</v>
      </c>
      <c r="D47863" t="s">
        <v>261094</v>
      </c>
      <c r="E47863" t="s">
        <v>261176</v>
      </c>
      <c r="F47863" s="1">
        <v>129</v>
      </c>
      <c r="G47863" s="1" t="s">
        <v>221316</v>
      </c>
      <c r="H47863" s="1" t="s">
        <v>221317</v>
      </c>
      <c r="I47863" s="1" t="s">
        <v>221318</v>
      </c>
    </row>
    <row r="47864" spans="1:9" x14ac:dyDescent="0.2">
      <c r="A47864" s="1" t="s">
        <v>221319</v>
      </c>
      <c r="B47864" s="1" t="s">
        <v>221320</v>
      </c>
      <c r="C47864" s="1">
        <v>287331528</v>
      </c>
      <c r="F47864" s="1">
        <v>110</v>
      </c>
      <c r="G47864" s="1" t="s">
        <v>221321</v>
      </c>
      <c r="H47864" s="1" t="s">
        <v>221322</v>
      </c>
      <c r="I47864" s="1" t="s">
        <v>221323</v>
      </c>
    </row>
    <row r="47865" spans="1:9" x14ac:dyDescent="0.2">
      <c r="A47865" s="1" t="s">
        <v>221324</v>
      </c>
      <c r="B47865" s="1" t="s">
        <v>221325</v>
      </c>
      <c r="C47865" s="1">
        <v>284044678</v>
      </c>
      <c r="D47865" t="s">
        <v>261139</v>
      </c>
      <c r="E47865" t="s">
        <v>263442</v>
      </c>
      <c r="F47865" s="1">
        <v>59</v>
      </c>
      <c r="G47865" s="1" t="s">
        <v>221326</v>
      </c>
      <c r="H47865" s="1" t="s">
        <v>221327</v>
      </c>
      <c r="I47865" s="1" t="s">
        <v>221328</v>
      </c>
    </row>
    <row r="47866" spans="1:9" x14ac:dyDescent="0.2">
      <c r="A47866" s="1" t="s">
        <v>221329</v>
      </c>
      <c r="B47866" s="1" t="s">
        <v>221330</v>
      </c>
      <c r="C47866" s="1">
        <v>287331588</v>
      </c>
      <c r="F47866" s="1">
        <v>113</v>
      </c>
      <c r="G47866" s="1" t="s">
        <v>221331</v>
      </c>
      <c r="H47866" s="1" t="s">
        <v>221332</v>
      </c>
      <c r="I47866" s="1" t="s">
        <v>221333</v>
      </c>
    </row>
    <row r="47867" spans="1:9" x14ac:dyDescent="0.2">
      <c r="A47867" s="1" t="s">
        <v>221334</v>
      </c>
      <c r="B47867" s="1" t="s">
        <v>221335</v>
      </c>
      <c r="C47867" s="1">
        <v>284203714</v>
      </c>
      <c r="D47867" t="s">
        <v>261092</v>
      </c>
      <c r="E47867" t="s">
        <v>266201</v>
      </c>
      <c r="F47867" s="1">
        <v>115</v>
      </c>
      <c r="G47867" s="1" t="s">
        <v>221336</v>
      </c>
      <c r="H47867" s="1" t="s">
        <v>221337</v>
      </c>
      <c r="I47867" s="1" t="s">
        <v>221338</v>
      </c>
    </row>
    <row r="47868" spans="1:9" x14ac:dyDescent="0.2">
      <c r="A47868" s="1" t="s">
        <v>221339</v>
      </c>
      <c r="B47868" s="1" t="s">
        <v>221340</v>
      </c>
      <c r="C47868" s="1">
        <v>287331616</v>
      </c>
      <c r="D47868" t="s">
        <v>261141</v>
      </c>
      <c r="E47868" t="s">
        <v>261149</v>
      </c>
      <c r="F47868" s="1">
        <v>39</v>
      </c>
      <c r="G47868" s="1" t="s">
        <v>221341</v>
      </c>
      <c r="H47868" s="1" t="s">
        <v>221342</v>
      </c>
      <c r="I47868" s="1" t="s">
        <v>221343</v>
      </c>
    </row>
    <row r="47869" spans="1:9" x14ac:dyDescent="0.2">
      <c r="A47869" s="1" t="s">
        <v>221344</v>
      </c>
      <c r="B47869" s="1" t="s">
        <v>221345</v>
      </c>
      <c r="C47869" s="1">
        <v>287331544</v>
      </c>
      <c r="F47869" s="1">
        <v>154</v>
      </c>
      <c r="G47869" s="1" t="s">
        <v>221346</v>
      </c>
      <c r="H47869" s="1" t="s">
        <v>221347</v>
      </c>
      <c r="I47869" s="1" t="s">
        <v>221348</v>
      </c>
    </row>
    <row r="47870" spans="1:9" x14ac:dyDescent="0.2">
      <c r="A47870" s="1" t="s">
        <v>221349</v>
      </c>
      <c r="B47870" s="1" t="s">
        <v>221350</v>
      </c>
      <c r="C47870" s="1">
        <v>287331589</v>
      </c>
      <c r="F47870" s="1">
        <v>46</v>
      </c>
      <c r="G47870" s="1" t="s">
        <v>221351</v>
      </c>
      <c r="H47870" s="1" t="s">
        <v>221352</v>
      </c>
      <c r="I47870" s="1" t="s">
        <v>221353</v>
      </c>
    </row>
    <row r="47871" spans="1:9" x14ac:dyDescent="0.2">
      <c r="A47871" s="1" t="s">
        <v>221354</v>
      </c>
      <c r="B47871" s="1" t="s">
        <v>221355</v>
      </c>
      <c r="C47871" s="1">
        <v>287331525</v>
      </c>
      <c r="D47871" t="s">
        <v>261118</v>
      </c>
      <c r="E47871" t="s">
        <v>261119</v>
      </c>
      <c r="F47871" s="1">
        <v>395</v>
      </c>
      <c r="G47871" s="1" t="s">
        <v>221356</v>
      </c>
      <c r="H47871" s="1" t="s">
        <v>221357</v>
      </c>
      <c r="I47871" s="1" t="s">
        <v>221358</v>
      </c>
    </row>
    <row r="47872" spans="1:9" x14ac:dyDescent="0.2">
      <c r="A47872" s="1" t="s">
        <v>221359</v>
      </c>
      <c r="B47872" s="1" t="s">
        <v>221360</v>
      </c>
      <c r="C47872" s="1">
        <v>287331545</v>
      </c>
      <c r="F47872" s="1">
        <v>176</v>
      </c>
      <c r="G47872" s="1" t="s">
        <v>221361</v>
      </c>
      <c r="H47872" s="1" t="s">
        <v>221362</v>
      </c>
      <c r="I47872" s="1" t="s">
        <v>221363</v>
      </c>
    </row>
    <row r="47873" spans="1:9" x14ac:dyDescent="0.2">
      <c r="A47873" s="1" t="s">
        <v>221364</v>
      </c>
      <c r="B47873" s="1" t="s">
        <v>221365</v>
      </c>
      <c r="C47873" s="1">
        <v>287331579</v>
      </c>
      <c r="F47873" s="1">
        <v>49</v>
      </c>
      <c r="G47873" s="1" t="s">
        <v>221366</v>
      </c>
      <c r="H47873" s="1" t="s">
        <v>221367</v>
      </c>
      <c r="I47873" s="1" t="s">
        <v>221368</v>
      </c>
    </row>
    <row r="47874" spans="1:9" x14ac:dyDescent="0.2">
      <c r="A47874" s="1" t="s">
        <v>221369</v>
      </c>
      <c r="B47874" s="1" t="s">
        <v>221370</v>
      </c>
      <c r="C47874" s="1">
        <v>285275362</v>
      </c>
      <c r="D47874" t="s">
        <v>261560</v>
      </c>
      <c r="E47874" t="s">
        <v>261568</v>
      </c>
      <c r="F47874" s="1">
        <v>69</v>
      </c>
      <c r="G47874" s="1" t="s">
        <v>221371</v>
      </c>
      <c r="H47874" s="1" t="s">
        <v>221372</v>
      </c>
      <c r="I47874" s="1" t="s">
        <v>221373</v>
      </c>
    </row>
    <row r="47875" spans="1:9" x14ac:dyDescent="0.2">
      <c r="A47875" s="1" t="s">
        <v>221374</v>
      </c>
      <c r="B47875" s="1" t="s">
        <v>221375</v>
      </c>
      <c r="C47875" s="1">
        <v>287331556</v>
      </c>
      <c r="D47875" t="s">
        <v>261170</v>
      </c>
      <c r="E47875" t="s">
        <v>266202</v>
      </c>
      <c r="F47875" s="1">
        <v>377</v>
      </c>
      <c r="G47875" s="1" t="s">
        <v>221376</v>
      </c>
      <c r="H47875" s="1" t="s">
        <v>221377</v>
      </c>
      <c r="I47875" s="1" t="s">
        <v>221378</v>
      </c>
    </row>
    <row r="47876" spans="1:9" x14ac:dyDescent="0.2">
      <c r="A47876" s="1" t="s">
        <v>221379</v>
      </c>
      <c r="B47876" s="1" t="s">
        <v>221380</v>
      </c>
      <c r="C47876" s="1">
        <v>287331560</v>
      </c>
      <c r="D47876" t="s">
        <v>265718</v>
      </c>
      <c r="E47876" t="s">
        <v>265719</v>
      </c>
      <c r="F47876" s="1">
        <v>841</v>
      </c>
      <c r="G47876" s="1" t="s">
        <v>221381</v>
      </c>
      <c r="H47876" s="1" t="s">
        <v>221382</v>
      </c>
      <c r="I47876" s="1" t="s">
        <v>221383</v>
      </c>
    </row>
    <row r="47877" spans="1:9" x14ac:dyDescent="0.2">
      <c r="A47877" s="1" t="s">
        <v>221384</v>
      </c>
      <c r="B47877" s="1" t="s">
        <v>221385</v>
      </c>
      <c r="C47877" s="1">
        <v>285387934</v>
      </c>
      <c r="F47877" s="1">
        <v>119</v>
      </c>
      <c r="G47877" s="1" t="s">
        <v>221386</v>
      </c>
      <c r="H47877" s="1" t="s">
        <v>221387</v>
      </c>
      <c r="I47877" s="1"/>
    </row>
    <row r="47878" spans="1:9" x14ac:dyDescent="0.2">
      <c r="A47878" s="1" t="s">
        <v>221388</v>
      </c>
      <c r="B47878" s="1" t="s">
        <v>221389</v>
      </c>
      <c r="C47878" s="1">
        <v>287331531</v>
      </c>
      <c r="F47878" s="1">
        <v>69</v>
      </c>
      <c r="G47878" s="1" t="s">
        <v>221390</v>
      </c>
      <c r="H47878" s="1" t="s">
        <v>221391</v>
      </c>
      <c r="I47878" s="1"/>
    </row>
    <row r="47879" spans="1:9" x14ac:dyDescent="0.2">
      <c r="A47879" s="1" t="s">
        <v>221392</v>
      </c>
      <c r="B47879" s="1" t="s">
        <v>221393</v>
      </c>
      <c r="C47879" s="1">
        <v>287331596</v>
      </c>
      <c r="D47879" t="s">
        <v>265973</v>
      </c>
      <c r="E47879" t="s">
        <v>265973</v>
      </c>
      <c r="F47879" s="1">
        <v>249</v>
      </c>
      <c r="G47879" s="1" t="s">
        <v>221394</v>
      </c>
      <c r="H47879" s="1" t="s">
        <v>221395</v>
      </c>
      <c r="I47879" s="1"/>
    </row>
    <row r="47880" spans="1:9" x14ac:dyDescent="0.2">
      <c r="A47880" s="1" t="s">
        <v>221396</v>
      </c>
      <c r="B47880" s="1" t="s">
        <v>221397</v>
      </c>
      <c r="C47880" s="1">
        <v>283119272</v>
      </c>
      <c r="D47880" t="s">
        <v>266203</v>
      </c>
      <c r="E47880" t="s">
        <v>266204</v>
      </c>
      <c r="F47880" s="1">
        <v>587</v>
      </c>
      <c r="G47880" s="1" t="s">
        <v>221398</v>
      </c>
      <c r="H47880" s="1" t="s">
        <v>221399</v>
      </c>
      <c r="I47880" s="1" t="s">
        <v>221400</v>
      </c>
    </row>
    <row r="47881" spans="1:9" x14ac:dyDescent="0.2">
      <c r="A47881" s="1" t="s">
        <v>221401</v>
      </c>
      <c r="B47881" s="1" t="s">
        <v>221402</v>
      </c>
      <c r="C47881" s="1">
        <v>287331613</v>
      </c>
      <c r="F47881" s="1">
        <v>117</v>
      </c>
      <c r="G47881" s="1" t="s">
        <v>221403</v>
      </c>
      <c r="H47881" s="1" t="s">
        <v>221404</v>
      </c>
      <c r="I47881" s="1" t="s">
        <v>221405</v>
      </c>
    </row>
    <row r="47882" spans="1:9" x14ac:dyDescent="0.2">
      <c r="A47882" s="1" t="s">
        <v>221406</v>
      </c>
      <c r="B47882" s="1" t="s">
        <v>221407</v>
      </c>
      <c r="C47882" s="1">
        <v>285397322</v>
      </c>
      <c r="F47882" s="1">
        <v>43</v>
      </c>
      <c r="G47882" s="1"/>
      <c r="H47882" s="1" t="s">
        <v>221408</v>
      </c>
      <c r="I47882" s="1"/>
    </row>
    <row r="47883" spans="1:9" x14ac:dyDescent="0.2">
      <c r="A47883" s="1" t="s">
        <v>221409</v>
      </c>
      <c r="B47883" s="1" t="s">
        <v>221410</v>
      </c>
      <c r="C47883" s="1">
        <v>287331550</v>
      </c>
      <c r="F47883" s="1">
        <v>52</v>
      </c>
      <c r="G47883" s="1" t="s">
        <v>221411</v>
      </c>
      <c r="H47883" s="1" t="s">
        <v>221412</v>
      </c>
      <c r="I47883" s="1" t="s">
        <v>221413</v>
      </c>
    </row>
    <row r="47884" spans="1:9" x14ac:dyDescent="0.2">
      <c r="A47884" s="1" t="s">
        <v>221414</v>
      </c>
      <c r="B47884" s="1" t="s">
        <v>221415</v>
      </c>
      <c r="C47884" s="1">
        <v>287331552</v>
      </c>
      <c r="D47884" t="s">
        <v>261139</v>
      </c>
      <c r="E47884" t="s">
        <v>263442</v>
      </c>
      <c r="F47884" s="1">
        <v>335</v>
      </c>
      <c r="G47884" s="1" t="s">
        <v>221416</v>
      </c>
      <c r="H47884" s="1" t="s">
        <v>221417</v>
      </c>
      <c r="I47884" s="1" t="s">
        <v>221418</v>
      </c>
    </row>
    <row r="47885" spans="1:9" x14ac:dyDescent="0.2">
      <c r="A47885" s="1" t="s">
        <v>221419</v>
      </c>
      <c r="B47885" s="1" t="s">
        <v>221420</v>
      </c>
      <c r="C47885" s="1">
        <v>287331532</v>
      </c>
      <c r="D47885" t="s">
        <v>261111</v>
      </c>
      <c r="E47885" t="s">
        <v>261162</v>
      </c>
      <c r="F47885" s="1">
        <v>4</v>
      </c>
      <c r="G47885" s="1" t="s">
        <v>221421</v>
      </c>
      <c r="H47885" s="1" t="s">
        <v>221422</v>
      </c>
      <c r="I47885" s="1" t="s">
        <v>221423</v>
      </c>
    </row>
    <row r="47886" spans="1:9" x14ac:dyDescent="0.2">
      <c r="A47886" s="1" t="s">
        <v>221424</v>
      </c>
      <c r="B47886" s="1" t="s">
        <v>221425</v>
      </c>
      <c r="C47886" s="1">
        <v>284200288</v>
      </c>
      <c r="D47886" t="s">
        <v>263069</v>
      </c>
      <c r="E47886" t="s">
        <v>266205</v>
      </c>
      <c r="F47886" s="1">
        <v>205</v>
      </c>
      <c r="G47886" s="1" t="s">
        <v>221426</v>
      </c>
      <c r="H47886" s="1" t="s">
        <v>221427</v>
      </c>
      <c r="I47886" s="1" t="s">
        <v>221428</v>
      </c>
    </row>
    <row r="47887" spans="1:9" x14ac:dyDescent="0.2">
      <c r="A47887" s="1" t="s">
        <v>221429</v>
      </c>
      <c r="B47887" s="1" t="s">
        <v>221430</v>
      </c>
      <c r="C47887" s="1">
        <v>287331553</v>
      </c>
      <c r="D47887" t="s">
        <v>261139</v>
      </c>
      <c r="E47887" t="s">
        <v>263442</v>
      </c>
      <c r="F47887" s="1">
        <v>369</v>
      </c>
      <c r="G47887" s="1" t="s">
        <v>221431</v>
      </c>
      <c r="H47887" s="1" t="s">
        <v>221432</v>
      </c>
      <c r="I47887" s="1" t="s">
        <v>221433</v>
      </c>
    </row>
    <row r="47888" spans="1:9" x14ac:dyDescent="0.2">
      <c r="A47888" s="1" t="s">
        <v>221434</v>
      </c>
      <c r="B47888" s="1" t="s">
        <v>221435</v>
      </c>
      <c r="C47888" s="1">
        <v>287331539</v>
      </c>
      <c r="D47888" t="s">
        <v>266206</v>
      </c>
      <c r="E47888" t="s">
        <v>266207</v>
      </c>
      <c r="F47888" s="1">
        <v>336</v>
      </c>
      <c r="G47888" s="1" t="s">
        <v>221436</v>
      </c>
      <c r="H47888" s="1" t="s">
        <v>221437</v>
      </c>
      <c r="I47888" s="1" t="s">
        <v>221438</v>
      </c>
    </row>
    <row r="47889" spans="1:9" x14ac:dyDescent="0.2">
      <c r="A47889" s="1" t="s">
        <v>221439</v>
      </c>
      <c r="B47889" s="1" t="s">
        <v>221440</v>
      </c>
      <c r="C47889" s="1">
        <v>287331541</v>
      </c>
      <c r="D47889" t="s">
        <v>261096</v>
      </c>
      <c r="E47889" t="s">
        <v>266208</v>
      </c>
      <c r="F47889" s="1">
        <v>408</v>
      </c>
      <c r="G47889" s="1" t="s">
        <v>221441</v>
      </c>
      <c r="H47889" s="1" t="s">
        <v>221442</v>
      </c>
      <c r="I47889" s="1" t="s">
        <v>221443</v>
      </c>
    </row>
    <row r="47890" spans="1:9" x14ac:dyDescent="0.2">
      <c r="A47890" s="1" t="s">
        <v>221444</v>
      </c>
      <c r="B47890" s="1" t="s">
        <v>221445</v>
      </c>
      <c r="C47890" s="1">
        <v>287331569</v>
      </c>
      <c r="D47890" t="s">
        <v>261141</v>
      </c>
      <c r="E47890" t="s">
        <v>266209</v>
      </c>
      <c r="F47890" s="1">
        <v>28</v>
      </c>
      <c r="G47890" s="1" t="s">
        <v>221446</v>
      </c>
      <c r="H47890" s="1" t="s">
        <v>221447</v>
      </c>
      <c r="I47890" s="1" t="s">
        <v>221448</v>
      </c>
    </row>
    <row r="47891" spans="1:9" x14ac:dyDescent="0.2">
      <c r="A47891" s="1" t="s">
        <v>221449</v>
      </c>
      <c r="B47891" s="1" t="s">
        <v>221450</v>
      </c>
      <c r="C47891" s="1">
        <v>287331590</v>
      </c>
      <c r="F47891" s="1">
        <v>23</v>
      </c>
      <c r="G47891" s="1" t="s">
        <v>221451</v>
      </c>
      <c r="H47891" s="1" t="s">
        <v>221452</v>
      </c>
      <c r="I47891" s="1" t="s">
        <v>221453</v>
      </c>
    </row>
    <row r="47892" spans="1:9" x14ac:dyDescent="0.2">
      <c r="A47892" s="1" t="s">
        <v>221454</v>
      </c>
      <c r="B47892" s="1" t="s">
        <v>221455</v>
      </c>
      <c r="C47892" s="1">
        <v>287331527</v>
      </c>
      <c r="D47892" t="s">
        <v>261096</v>
      </c>
      <c r="E47892" t="s">
        <v>169899</v>
      </c>
      <c r="F47892" s="1">
        <v>136</v>
      </c>
      <c r="G47892" s="1" t="s">
        <v>221456</v>
      </c>
      <c r="H47892" s="1" t="s">
        <v>221457</v>
      </c>
      <c r="I47892" s="1" t="s">
        <v>221458</v>
      </c>
    </row>
    <row r="47893" spans="1:9" x14ac:dyDescent="0.2">
      <c r="A47893" s="1" t="s">
        <v>221459</v>
      </c>
      <c r="B47893" s="1" t="s">
        <v>221460</v>
      </c>
      <c r="C47893" s="1">
        <v>287331574</v>
      </c>
      <c r="D47893" t="s">
        <v>1001</v>
      </c>
      <c r="E47893" t="s">
        <v>264051</v>
      </c>
      <c r="F47893" s="1">
        <v>102</v>
      </c>
      <c r="G47893" s="1" t="s">
        <v>221461</v>
      </c>
      <c r="H47893" s="1" t="s">
        <v>221462</v>
      </c>
      <c r="I47893" s="1" t="s">
        <v>221463</v>
      </c>
    </row>
    <row r="47894" spans="1:9" x14ac:dyDescent="0.2">
      <c r="A47894" s="1" t="s">
        <v>221464</v>
      </c>
      <c r="B47894" s="1" t="s">
        <v>221465</v>
      </c>
      <c r="C47894" s="1">
        <v>287331587</v>
      </c>
      <c r="F47894" s="1">
        <v>109</v>
      </c>
      <c r="G47894" s="1" t="s">
        <v>221466</v>
      </c>
      <c r="H47894" s="1" t="s">
        <v>221467</v>
      </c>
      <c r="I47894" s="1" t="s">
        <v>221468</v>
      </c>
    </row>
    <row r="47895" spans="1:9" x14ac:dyDescent="0.2">
      <c r="A47895" s="1" t="s">
        <v>221469</v>
      </c>
      <c r="B47895" s="1" t="s">
        <v>221470</v>
      </c>
      <c r="C47895" s="1">
        <v>287331549</v>
      </c>
      <c r="D47895" t="s">
        <v>265734</v>
      </c>
      <c r="E47895" t="s">
        <v>265734</v>
      </c>
      <c r="F47895" s="1">
        <v>422</v>
      </c>
      <c r="G47895" s="1" t="s">
        <v>221471</v>
      </c>
      <c r="H47895" s="1" t="s">
        <v>221472</v>
      </c>
      <c r="I47895" s="1" t="s">
        <v>221473</v>
      </c>
    </row>
    <row r="47896" spans="1:9" x14ac:dyDescent="0.2">
      <c r="A47896" s="1" t="s">
        <v>221474</v>
      </c>
      <c r="B47896" s="1" t="s">
        <v>221475</v>
      </c>
      <c r="C47896" s="1">
        <v>287331605</v>
      </c>
      <c r="D47896" t="s">
        <v>1001</v>
      </c>
      <c r="E47896" t="s">
        <v>264052</v>
      </c>
      <c r="F47896" s="1">
        <v>123</v>
      </c>
      <c r="G47896" s="1" t="s">
        <v>221476</v>
      </c>
      <c r="H47896" s="1" t="s">
        <v>221477</v>
      </c>
      <c r="I47896" s="1" t="s">
        <v>221478</v>
      </c>
    </row>
    <row r="47897" spans="1:9" x14ac:dyDescent="0.2">
      <c r="A47897" s="1" t="s">
        <v>221479</v>
      </c>
      <c r="B47897" s="1" t="s">
        <v>221480</v>
      </c>
      <c r="C47897" s="1">
        <v>283480568</v>
      </c>
      <c r="D47897" t="s">
        <v>1001</v>
      </c>
      <c r="E47897" t="s">
        <v>264052</v>
      </c>
      <c r="F47897" s="1">
        <v>827</v>
      </c>
      <c r="G47897" s="1" t="s">
        <v>221481</v>
      </c>
      <c r="H47897" s="1" t="s">
        <v>221482</v>
      </c>
      <c r="I47897" s="1" t="s">
        <v>221483</v>
      </c>
    </row>
    <row r="47898" spans="1:9" x14ac:dyDescent="0.2">
      <c r="A47898" s="1" t="s">
        <v>221484</v>
      </c>
      <c r="B47898" s="1" t="s">
        <v>221485</v>
      </c>
      <c r="C47898" s="1">
        <v>285398033</v>
      </c>
      <c r="D47898" t="s">
        <v>261092</v>
      </c>
      <c r="E47898" t="s">
        <v>261122</v>
      </c>
      <c r="F47898" s="1">
        <v>2</v>
      </c>
      <c r="G47898" s="1" t="s">
        <v>221486</v>
      </c>
      <c r="H47898" s="1" t="s">
        <v>221487</v>
      </c>
      <c r="I47898" s="1"/>
    </row>
    <row r="47899" spans="1:9" x14ac:dyDescent="0.2">
      <c r="A47899" s="1" t="s">
        <v>221488</v>
      </c>
      <c r="B47899" s="1" t="s">
        <v>221489</v>
      </c>
      <c r="C47899" s="1">
        <v>287331585</v>
      </c>
      <c r="F47899" s="1">
        <v>29</v>
      </c>
      <c r="G47899" s="1" t="s">
        <v>221490</v>
      </c>
      <c r="H47899" s="1" t="s">
        <v>221491</v>
      </c>
      <c r="I47899" s="1" t="s">
        <v>221492</v>
      </c>
    </row>
    <row r="47900" spans="1:9" x14ac:dyDescent="0.2">
      <c r="A47900" s="1" t="s">
        <v>221493</v>
      </c>
      <c r="B47900" s="1" t="s">
        <v>221494</v>
      </c>
      <c r="C47900" s="1">
        <v>287331536</v>
      </c>
      <c r="D47900" t="s">
        <v>261294</v>
      </c>
      <c r="E47900" t="s">
        <v>266210</v>
      </c>
      <c r="F47900" s="1">
        <v>268</v>
      </c>
      <c r="G47900" s="1" t="s">
        <v>221495</v>
      </c>
      <c r="H47900" s="1" t="s">
        <v>221496</v>
      </c>
      <c r="I47900" s="1" t="s">
        <v>221497</v>
      </c>
    </row>
    <row r="47901" spans="1:9" x14ac:dyDescent="0.2">
      <c r="A47901" s="1" t="s">
        <v>221498</v>
      </c>
      <c r="B47901" s="1" t="s">
        <v>221499</v>
      </c>
      <c r="C47901" s="1">
        <v>287331559</v>
      </c>
      <c r="D47901" t="s">
        <v>263517</v>
      </c>
      <c r="E47901" t="s">
        <v>266211</v>
      </c>
      <c r="F47901" s="1">
        <v>662</v>
      </c>
      <c r="G47901" s="1" t="s">
        <v>221500</v>
      </c>
      <c r="H47901" s="1" t="s">
        <v>221501</v>
      </c>
      <c r="I47901" s="1" t="s">
        <v>221502</v>
      </c>
    </row>
    <row r="47902" spans="1:9" x14ac:dyDescent="0.2">
      <c r="A47902" s="1" t="s">
        <v>221503</v>
      </c>
      <c r="B47902" s="1" t="s">
        <v>221504</v>
      </c>
      <c r="C47902" s="1">
        <v>287331551</v>
      </c>
      <c r="F47902" s="1">
        <v>305</v>
      </c>
      <c r="G47902" s="1" t="s">
        <v>221505</v>
      </c>
      <c r="H47902" s="1" t="s">
        <v>221506</v>
      </c>
      <c r="I47902" s="1" t="s">
        <v>221507</v>
      </c>
    </row>
    <row r="47903" spans="1:9" x14ac:dyDescent="0.2">
      <c r="A47903" s="1" t="s">
        <v>221508</v>
      </c>
      <c r="B47903" s="1" t="s">
        <v>221509</v>
      </c>
      <c r="C47903" s="1">
        <v>287256669</v>
      </c>
      <c r="F47903" s="1">
        <v>3038</v>
      </c>
      <c r="G47903" s="1" t="s">
        <v>221510</v>
      </c>
      <c r="H47903" s="1" t="s">
        <v>221511</v>
      </c>
      <c r="I47903" s="1"/>
    </row>
    <row r="47904" spans="1:9" x14ac:dyDescent="0.2">
      <c r="A47904" s="1" t="s">
        <v>221512</v>
      </c>
      <c r="B47904" s="1" t="s">
        <v>221513</v>
      </c>
      <c r="C47904" s="1">
        <v>287331602</v>
      </c>
      <c r="D47904" t="s">
        <v>261111</v>
      </c>
      <c r="E47904" t="s">
        <v>265825</v>
      </c>
      <c r="F47904" s="1">
        <v>84</v>
      </c>
      <c r="G47904" s="1" t="s">
        <v>221514</v>
      </c>
      <c r="H47904" s="1" t="s">
        <v>221515</v>
      </c>
      <c r="I47904" s="1"/>
    </row>
    <row r="47905" spans="1:9" x14ac:dyDescent="0.2">
      <c r="A47905" s="1" t="s">
        <v>221516</v>
      </c>
      <c r="B47905" s="1" t="s">
        <v>221517</v>
      </c>
      <c r="C47905" s="1">
        <v>287331615</v>
      </c>
      <c r="D47905" t="s">
        <v>261118</v>
      </c>
      <c r="E47905" t="s">
        <v>264103</v>
      </c>
      <c r="F47905" s="1">
        <v>47</v>
      </c>
      <c r="G47905" s="1" t="s">
        <v>221518</v>
      </c>
      <c r="H47905" s="1" t="s">
        <v>221519</v>
      </c>
      <c r="I47905" s="1" t="s">
        <v>221520</v>
      </c>
    </row>
    <row r="47906" spans="1:9" x14ac:dyDescent="0.2">
      <c r="A47906" s="1" t="s">
        <v>221521</v>
      </c>
      <c r="B47906" s="1" t="s">
        <v>221522</v>
      </c>
      <c r="C47906" s="1">
        <v>287331530</v>
      </c>
      <c r="D47906" t="s">
        <v>261118</v>
      </c>
      <c r="E47906" t="s">
        <v>261119</v>
      </c>
      <c r="F47906" s="1">
        <v>40</v>
      </c>
      <c r="G47906" s="1" t="s">
        <v>221523</v>
      </c>
      <c r="H47906" s="1" t="s">
        <v>221524</v>
      </c>
      <c r="I47906" s="1"/>
    </row>
    <row r="47907" spans="1:9" x14ac:dyDescent="0.2">
      <c r="A47907" s="1" t="s">
        <v>221525</v>
      </c>
      <c r="B47907" s="1" t="s">
        <v>221526</v>
      </c>
      <c r="C47907" s="1">
        <v>287331593</v>
      </c>
      <c r="F47907" s="1">
        <v>42</v>
      </c>
      <c r="G47907" s="1" t="s">
        <v>221527</v>
      </c>
      <c r="H47907" s="1" t="s">
        <v>221528</v>
      </c>
      <c r="I47907" s="1" t="s">
        <v>221529</v>
      </c>
    </row>
    <row r="47908" spans="1:9" x14ac:dyDescent="0.2">
      <c r="A47908" s="1" t="s">
        <v>221530</v>
      </c>
      <c r="B47908" s="1" t="s">
        <v>221531</v>
      </c>
      <c r="C47908" s="1">
        <v>287331624</v>
      </c>
      <c r="F47908" s="1">
        <v>47</v>
      </c>
      <c r="G47908" s="1" t="s">
        <v>221532</v>
      </c>
      <c r="H47908" s="1" t="s">
        <v>221533</v>
      </c>
      <c r="I47908" s="1"/>
    </row>
    <row r="47909" spans="1:9" x14ac:dyDescent="0.2">
      <c r="A47909" s="1" t="s">
        <v>221534</v>
      </c>
      <c r="B47909" s="1" t="s">
        <v>221535</v>
      </c>
      <c r="C47909" s="1">
        <v>287331599</v>
      </c>
      <c r="F47909" s="1">
        <v>249</v>
      </c>
      <c r="G47909" s="1" t="s">
        <v>221536</v>
      </c>
      <c r="H47909" s="1" t="s">
        <v>221537</v>
      </c>
      <c r="I47909" s="1" t="s">
        <v>221538</v>
      </c>
    </row>
    <row r="47910" spans="1:9" x14ac:dyDescent="0.2">
      <c r="A47910" s="1" t="s">
        <v>190132</v>
      </c>
      <c r="B47910" s="1" t="s">
        <v>190133</v>
      </c>
      <c r="C47910" s="1">
        <v>287256660</v>
      </c>
      <c r="D47910" t="s">
        <v>264328</v>
      </c>
      <c r="E47910" t="s">
        <v>265301</v>
      </c>
      <c r="F47910" s="1">
        <v>227</v>
      </c>
      <c r="G47910" s="1" t="s">
        <v>190134</v>
      </c>
      <c r="H47910" s="1" t="s">
        <v>190135</v>
      </c>
      <c r="I47910" s="1"/>
    </row>
    <row r="47911" spans="1:9" x14ac:dyDescent="0.2">
      <c r="A47911" s="1" t="s">
        <v>221539</v>
      </c>
      <c r="B47911" s="1" t="s">
        <v>221540</v>
      </c>
      <c r="C47911" s="1">
        <v>287331618</v>
      </c>
      <c r="F47911" s="1">
        <v>6</v>
      </c>
      <c r="G47911" s="1" t="s">
        <v>221541</v>
      </c>
      <c r="H47911" s="1" t="s">
        <v>221542</v>
      </c>
      <c r="I47911" s="1" t="s">
        <v>221543</v>
      </c>
    </row>
    <row r="47912" spans="1:9" x14ac:dyDescent="0.2">
      <c r="A47912" s="1" t="s">
        <v>221544</v>
      </c>
      <c r="B47912" s="1" t="s">
        <v>221545</v>
      </c>
      <c r="C47912" s="1">
        <v>287331621</v>
      </c>
      <c r="D47912" t="s">
        <v>1001</v>
      </c>
      <c r="E47912" t="s">
        <v>261214</v>
      </c>
      <c r="F47912" s="1">
        <v>70</v>
      </c>
      <c r="G47912" s="1" t="s">
        <v>221546</v>
      </c>
      <c r="H47912" s="1" t="s">
        <v>221547</v>
      </c>
      <c r="I47912" s="1" t="s">
        <v>221548</v>
      </c>
    </row>
    <row r="47913" spans="1:9" x14ac:dyDescent="0.2">
      <c r="A47913" s="1" t="s">
        <v>221549</v>
      </c>
      <c r="B47913" s="1" t="s">
        <v>221550</v>
      </c>
      <c r="C47913" s="1">
        <v>287331623</v>
      </c>
      <c r="D47913" t="s">
        <v>265716</v>
      </c>
      <c r="E47913" t="s">
        <v>265716</v>
      </c>
      <c r="F47913" s="1">
        <v>56</v>
      </c>
      <c r="G47913" s="1" t="s">
        <v>221551</v>
      </c>
      <c r="H47913" s="1" t="s">
        <v>221552</v>
      </c>
      <c r="I47913" s="1" t="s">
        <v>221553</v>
      </c>
    </row>
    <row r="47914" spans="1:9" x14ac:dyDescent="0.2">
      <c r="A47914" s="1" t="s">
        <v>221554</v>
      </c>
      <c r="B47914" s="1" t="s">
        <v>221555</v>
      </c>
      <c r="C47914" s="1">
        <v>287331592</v>
      </c>
      <c r="D47914" t="s">
        <v>261092</v>
      </c>
      <c r="E47914" t="s">
        <v>261273</v>
      </c>
      <c r="F47914" s="1">
        <v>30</v>
      </c>
      <c r="G47914" s="1" t="s">
        <v>221556</v>
      </c>
      <c r="H47914" s="1" t="s">
        <v>221557</v>
      </c>
      <c r="I47914" s="1" t="s">
        <v>221558</v>
      </c>
    </row>
    <row r="47915" spans="1:9" x14ac:dyDescent="0.2">
      <c r="A47915" s="1" t="s">
        <v>221559</v>
      </c>
      <c r="B47915" s="1" t="s">
        <v>221560</v>
      </c>
      <c r="C47915" s="1">
        <v>287331558</v>
      </c>
      <c r="F47915" s="1">
        <v>1</v>
      </c>
      <c r="G47915" s="1" t="s">
        <v>221561</v>
      </c>
      <c r="H47915" s="1" t="s">
        <v>221562</v>
      </c>
      <c r="I47915" s="1" t="s">
        <v>221563</v>
      </c>
    </row>
    <row r="47916" spans="1:9" x14ac:dyDescent="0.2">
      <c r="A47916" s="1" t="s">
        <v>221564</v>
      </c>
      <c r="B47916" s="1" t="s">
        <v>221565</v>
      </c>
      <c r="C47916" s="1">
        <v>287331546</v>
      </c>
      <c r="D47916" t="s">
        <v>261115</v>
      </c>
      <c r="E47916" t="s">
        <v>261157</v>
      </c>
      <c r="F47916" s="1">
        <v>952</v>
      </c>
      <c r="G47916" s="1" t="s">
        <v>221566</v>
      </c>
      <c r="H47916" s="1" t="s">
        <v>221567</v>
      </c>
      <c r="I47916" s="1" t="s">
        <v>221568</v>
      </c>
    </row>
    <row r="47917" spans="1:9" x14ac:dyDescent="0.2">
      <c r="A47917" s="1" t="s">
        <v>221569</v>
      </c>
      <c r="B47917" s="1" t="s">
        <v>221570</v>
      </c>
      <c r="C47917" s="1">
        <v>287331608</v>
      </c>
      <c r="F47917" s="1">
        <v>24</v>
      </c>
      <c r="G47917" s="1" t="s">
        <v>221571</v>
      </c>
      <c r="H47917" s="1" t="s">
        <v>221572</v>
      </c>
      <c r="I47917" s="1" t="s">
        <v>221573</v>
      </c>
    </row>
    <row r="47918" spans="1:9" x14ac:dyDescent="0.2">
      <c r="A47918" s="1" t="s">
        <v>6123</v>
      </c>
      <c r="B47918" s="1" t="s">
        <v>221574</v>
      </c>
      <c r="C47918" s="1">
        <v>287331607</v>
      </c>
      <c r="D47918" t="s">
        <v>261094</v>
      </c>
      <c r="E47918" t="s">
        <v>266212</v>
      </c>
      <c r="F47918" s="1">
        <v>88</v>
      </c>
      <c r="G47918" s="1" t="s">
        <v>221575</v>
      </c>
      <c r="H47918" s="1" t="s">
        <v>221576</v>
      </c>
      <c r="I47918" s="1" t="s">
        <v>221577</v>
      </c>
    </row>
    <row r="47919" spans="1:9" x14ac:dyDescent="0.2">
      <c r="A47919" s="1" t="s">
        <v>221578</v>
      </c>
      <c r="B47919" s="1" t="s">
        <v>221579</v>
      </c>
      <c r="C47919" s="1">
        <v>287331625</v>
      </c>
      <c r="F47919" s="1">
        <v>38</v>
      </c>
      <c r="G47919" s="1" t="s">
        <v>221580</v>
      </c>
      <c r="H47919" s="1" t="s">
        <v>221581</v>
      </c>
      <c r="I47919" s="1" t="s">
        <v>221582</v>
      </c>
    </row>
    <row r="47920" spans="1:9" x14ac:dyDescent="0.2">
      <c r="A47920" s="1" t="s">
        <v>221583</v>
      </c>
      <c r="B47920" s="1" t="s">
        <v>221584</v>
      </c>
      <c r="C47920" s="1">
        <v>262837001</v>
      </c>
      <c r="F47920" s="1">
        <v>61</v>
      </c>
      <c r="G47920" s="1" t="s">
        <v>221585</v>
      </c>
      <c r="H47920" s="1" t="s">
        <v>221586</v>
      </c>
      <c r="I47920" s="1"/>
    </row>
    <row r="47921" spans="1:9" x14ac:dyDescent="0.2">
      <c r="A47921" s="1" t="s">
        <v>221587</v>
      </c>
      <c r="B47921" s="1" t="s">
        <v>221588</v>
      </c>
      <c r="C47921" s="1">
        <v>287331619</v>
      </c>
      <c r="D47921" t="s">
        <v>1001</v>
      </c>
      <c r="E47921" t="s">
        <v>264064</v>
      </c>
      <c r="F47921" s="1">
        <v>161</v>
      </c>
      <c r="G47921" s="1" t="s">
        <v>221589</v>
      </c>
      <c r="H47921" s="1" t="s">
        <v>221590</v>
      </c>
      <c r="I47921" s="1" t="s">
        <v>221591</v>
      </c>
    </row>
    <row r="47922" spans="1:9" x14ac:dyDescent="0.2">
      <c r="A47922" s="1" t="s">
        <v>221592</v>
      </c>
      <c r="B47922" s="1" t="s">
        <v>221593</v>
      </c>
      <c r="C47922" s="1">
        <v>287331535</v>
      </c>
      <c r="F47922" s="1">
        <v>51</v>
      </c>
      <c r="G47922" s="1" t="s">
        <v>221594</v>
      </c>
      <c r="H47922" s="1" t="s">
        <v>221595</v>
      </c>
      <c r="I47922" s="1"/>
    </row>
    <row r="47923" spans="1:9" x14ac:dyDescent="0.2">
      <c r="A47923" s="1" t="s">
        <v>221596</v>
      </c>
      <c r="B47923" s="1" t="s">
        <v>221597</v>
      </c>
      <c r="C47923" s="1">
        <v>284044728</v>
      </c>
      <c r="D47923" t="s">
        <v>1001</v>
      </c>
      <c r="E47923" t="s">
        <v>264060</v>
      </c>
      <c r="F47923" s="1">
        <v>49</v>
      </c>
      <c r="G47923" s="1" t="s">
        <v>221598</v>
      </c>
      <c r="H47923" s="1" t="s">
        <v>221599</v>
      </c>
      <c r="I47923" s="1" t="s">
        <v>221600</v>
      </c>
    </row>
    <row r="47924" spans="1:9" x14ac:dyDescent="0.2">
      <c r="A47924" s="1" t="s">
        <v>221601</v>
      </c>
      <c r="B47924" s="1" t="s">
        <v>221602</v>
      </c>
      <c r="C47924" s="1">
        <v>287331564</v>
      </c>
      <c r="F47924" s="1">
        <v>115</v>
      </c>
      <c r="G47924" s="1" t="s">
        <v>221603</v>
      </c>
      <c r="H47924" s="1" t="s">
        <v>221604</v>
      </c>
      <c r="I47924" s="1" t="s">
        <v>221605</v>
      </c>
    </row>
    <row r="47925" spans="1:9" x14ac:dyDescent="0.2">
      <c r="A47925" s="1" t="s">
        <v>221606</v>
      </c>
      <c r="B47925" s="1" t="s">
        <v>221607</v>
      </c>
      <c r="C47925" s="1">
        <v>285274509</v>
      </c>
      <c r="D47925" t="s">
        <v>261092</v>
      </c>
      <c r="E47925" t="s">
        <v>261295</v>
      </c>
      <c r="F47925" s="1">
        <v>567</v>
      </c>
      <c r="G47925" s="1" t="s">
        <v>221608</v>
      </c>
      <c r="H47925" s="1" t="s">
        <v>221609</v>
      </c>
      <c r="I47925" s="1" t="s">
        <v>221610</v>
      </c>
    </row>
    <row r="47926" spans="1:9" x14ac:dyDescent="0.2">
      <c r="A47926" s="1" t="s">
        <v>221611</v>
      </c>
      <c r="B47926" s="1" t="s">
        <v>221612</v>
      </c>
      <c r="C47926" s="1">
        <v>287248999</v>
      </c>
      <c r="D47926" t="s">
        <v>261141</v>
      </c>
      <c r="E47926" t="s">
        <v>266209</v>
      </c>
      <c r="F47926" s="1">
        <v>118</v>
      </c>
      <c r="G47926" s="1" t="s">
        <v>221613</v>
      </c>
      <c r="H47926" s="1" t="s">
        <v>221614</v>
      </c>
      <c r="I47926" s="1" t="s">
        <v>221615</v>
      </c>
    </row>
    <row r="47927" spans="1:9" x14ac:dyDescent="0.2">
      <c r="A47927" s="1" t="s">
        <v>221616</v>
      </c>
      <c r="B47927" s="1" t="s">
        <v>221617</v>
      </c>
      <c r="C47927" s="1">
        <v>287228761</v>
      </c>
      <c r="F47927" s="1">
        <v>29</v>
      </c>
      <c r="G47927" s="1" t="s">
        <v>221618</v>
      </c>
      <c r="H47927" s="1" t="s">
        <v>221619</v>
      </c>
      <c r="I47927" s="1" t="s">
        <v>221620</v>
      </c>
    </row>
    <row r="47928" spans="1:9" x14ac:dyDescent="0.2">
      <c r="A47928" s="1" t="s">
        <v>221621</v>
      </c>
      <c r="B47928" s="1" t="s">
        <v>221622</v>
      </c>
      <c r="C47928" s="1">
        <v>287226139</v>
      </c>
      <c r="D47928" t="s">
        <v>261105</v>
      </c>
      <c r="E47928" t="s">
        <v>261106</v>
      </c>
      <c r="F47928" s="1">
        <v>86</v>
      </c>
      <c r="G47928" s="1" t="s">
        <v>221623</v>
      </c>
      <c r="H47928" s="1" t="s">
        <v>221624</v>
      </c>
      <c r="I47928" s="1" t="s">
        <v>221625</v>
      </c>
    </row>
    <row r="47929" spans="1:9" x14ac:dyDescent="0.2">
      <c r="A47929" s="1" t="s">
        <v>221626</v>
      </c>
      <c r="B47929" s="1" t="s">
        <v>221627</v>
      </c>
      <c r="C47929" s="1">
        <v>287226099</v>
      </c>
      <c r="D47929" t="s">
        <v>264354</v>
      </c>
      <c r="E47929" t="s">
        <v>266213</v>
      </c>
      <c r="F47929" s="1">
        <v>250</v>
      </c>
      <c r="G47929" s="1" t="s">
        <v>221628</v>
      </c>
      <c r="H47929" s="1" t="s">
        <v>221629</v>
      </c>
      <c r="I47929" s="1" t="s">
        <v>221630</v>
      </c>
    </row>
    <row r="47930" spans="1:9" x14ac:dyDescent="0.2">
      <c r="A47930" s="1" t="s">
        <v>215567</v>
      </c>
      <c r="B47930" s="1" t="s">
        <v>221631</v>
      </c>
      <c r="C47930" s="1">
        <v>287226083</v>
      </c>
      <c r="D47930" t="s">
        <v>265734</v>
      </c>
      <c r="E47930" t="s">
        <v>265734</v>
      </c>
      <c r="F47930" s="1">
        <v>1400</v>
      </c>
      <c r="G47930" s="1" t="s">
        <v>221632</v>
      </c>
      <c r="H47930" s="1" t="s">
        <v>221633</v>
      </c>
      <c r="I47930" s="1" t="s">
        <v>221634</v>
      </c>
    </row>
    <row r="47931" spans="1:9" x14ac:dyDescent="0.2">
      <c r="A47931" s="1" t="s">
        <v>221635</v>
      </c>
      <c r="B47931" s="1" t="s">
        <v>221636</v>
      </c>
      <c r="C47931" s="1">
        <v>287226075</v>
      </c>
      <c r="F47931" s="1">
        <v>48</v>
      </c>
      <c r="G47931" s="1" t="s">
        <v>221637</v>
      </c>
      <c r="H47931" s="1" t="s">
        <v>221638</v>
      </c>
      <c r="I47931" s="1" t="s">
        <v>221639</v>
      </c>
    </row>
    <row r="47932" spans="1:9" x14ac:dyDescent="0.2">
      <c r="A47932" s="1" t="s">
        <v>221640</v>
      </c>
      <c r="B47932" s="1" t="s">
        <v>221641</v>
      </c>
      <c r="C47932" s="1">
        <v>287226052</v>
      </c>
      <c r="D47932" t="s">
        <v>261096</v>
      </c>
      <c r="E47932" t="s">
        <v>265985</v>
      </c>
      <c r="F47932" s="1">
        <v>103</v>
      </c>
      <c r="G47932" s="1" t="s">
        <v>221642</v>
      </c>
      <c r="H47932" s="1" t="s">
        <v>221643</v>
      </c>
      <c r="I47932" s="1" t="s">
        <v>221644</v>
      </c>
    </row>
    <row r="47933" spans="1:9" x14ac:dyDescent="0.2">
      <c r="A47933" s="1" t="s">
        <v>221645</v>
      </c>
      <c r="B47933" s="1" t="s">
        <v>221646</v>
      </c>
      <c r="C47933" s="1">
        <v>287226030</v>
      </c>
      <c r="D47933" t="s">
        <v>261105</v>
      </c>
      <c r="E47933" t="s">
        <v>261106</v>
      </c>
      <c r="F47933" s="1">
        <v>176</v>
      </c>
      <c r="G47933" s="1" t="s">
        <v>221647</v>
      </c>
      <c r="H47933" s="1" t="s">
        <v>221648</v>
      </c>
      <c r="I47933" s="1" t="s">
        <v>221649</v>
      </c>
    </row>
    <row r="47934" spans="1:9" x14ac:dyDescent="0.2">
      <c r="A47934" s="1" t="s">
        <v>221650</v>
      </c>
      <c r="B47934" s="1" t="s">
        <v>221651</v>
      </c>
      <c r="C47934" s="1">
        <v>287225809</v>
      </c>
      <c r="F47934" s="1">
        <v>118</v>
      </c>
      <c r="G47934" s="1" t="s">
        <v>221652</v>
      </c>
      <c r="H47934" s="1" t="s">
        <v>221653</v>
      </c>
      <c r="I47934" s="1" t="s">
        <v>221654</v>
      </c>
    </row>
    <row r="47935" spans="1:9" x14ac:dyDescent="0.2">
      <c r="A47935" s="1" t="s">
        <v>221655</v>
      </c>
      <c r="B47935" s="1" t="s">
        <v>221656</v>
      </c>
      <c r="C47935" s="1">
        <v>287225774</v>
      </c>
      <c r="F47935" s="1">
        <v>258</v>
      </c>
      <c r="G47935" s="1" t="s">
        <v>221657</v>
      </c>
      <c r="H47935" s="1" t="s">
        <v>221658</v>
      </c>
      <c r="I47935" s="1" t="s">
        <v>221659</v>
      </c>
    </row>
    <row r="47936" spans="1:9" x14ac:dyDescent="0.2">
      <c r="A47936" s="1" t="s">
        <v>221660</v>
      </c>
      <c r="B47936" s="1" t="s">
        <v>221661</v>
      </c>
      <c r="C47936" s="1">
        <v>287225678</v>
      </c>
      <c r="D47936" t="s">
        <v>261172</v>
      </c>
      <c r="E47936" t="s">
        <v>261244</v>
      </c>
      <c r="F47936" s="1">
        <v>28</v>
      </c>
      <c r="G47936" s="1"/>
      <c r="H47936" s="1" t="s">
        <v>221662</v>
      </c>
      <c r="I47936" s="1"/>
    </row>
    <row r="47937" spans="1:9" x14ac:dyDescent="0.2">
      <c r="A47937" s="1" t="s">
        <v>221663</v>
      </c>
      <c r="B47937" s="1" t="s">
        <v>221664</v>
      </c>
      <c r="C47937" s="1">
        <v>287224035</v>
      </c>
      <c r="F47937" s="1">
        <v>44</v>
      </c>
      <c r="G47937" s="1" t="s">
        <v>221665</v>
      </c>
      <c r="H47937" s="1" t="s">
        <v>221666</v>
      </c>
      <c r="I47937" s="1" t="s">
        <v>221667</v>
      </c>
    </row>
    <row r="47938" spans="1:9" x14ac:dyDescent="0.2">
      <c r="A47938" s="1" t="s">
        <v>221668</v>
      </c>
      <c r="B47938" s="1" t="s">
        <v>221669</v>
      </c>
      <c r="C47938" s="1">
        <v>287224013</v>
      </c>
      <c r="D47938" t="s">
        <v>261101</v>
      </c>
      <c r="E47938" t="s">
        <v>266035</v>
      </c>
      <c r="F47938" s="1">
        <v>69</v>
      </c>
      <c r="G47938" s="1" t="s">
        <v>221670</v>
      </c>
      <c r="H47938" s="1" t="s">
        <v>221671</v>
      </c>
      <c r="I47938" s="1" t="s">
        <v>221672</v>
      </c>
    </row>
    <row r="47939" spans="1:9" x14ac:dyDescent="0.2">
      <c r="A47939" s="1" t="s">
        <v>221673</v>
      </c>
      <c r="B47939" s="1" t="s">
        <v>221674</v>
      </c>
      <c r="C47939" s="1">
        <v>287223921</v>
      </c>
      <c r="F47939" s="1">
        <v>10</v>
      </c>
      <c r="G47939" s="1" t="s">
        <v>221675</v>
      </c>
      <c r="H47939" s="1" t="s">
        <v>221676</v>
      </c>
      <c r="I47939" s="1" t="s">
        <v>221677</v>
      </c>
    </row>
    <row r="47940" spans="1:9" x14ac:dyDescent="0.2">
      <c r="A47940" s="1" t="s">
        <v>140493</v>
      </c>
      <c r="B47940" s="1" t="s">
        <v>221678</v>
      </c>
      <c r="C47940" s="1">
        <v>287331570</v>
      </c>
      <c r="D47940" t="s">
        <v>261111</v>
      </c>
      <c r="E47940" t="s">
        <v>266214</v>
      </c>
      <c r="F47940" s="1">
        <v>33</v>
      </c>
      <c r="G47940" s="1" t="s">
        <v>221679</v>
      </c>
      <c r="H47940" s="1" t="s">
        <v>221680</v>
      </c>
      <c r="I47940" s="1" t="s">
        <v>221681</v>
      </c>
    </row>
    <row r="47941" spans="1:9" x14ac:dyDescent="0.2">
      <c r="A47941" s="1" t="s">
        <v>221682</v>
      </c>
      <c r="B47941" s="1" t="s">
        <v>221683</v>
      </c>
      <c r="C47941" s="1">
        <v>287331522</v>
      </c>
      <c r="F47941" s="1">
        <v>563</v>
      </c>
      <c r="G47941" s="1" t="s">
        <v>221684</v>
      </c>
      <c r="H47941" s="1" t="s">
        <v>221685</v>
      </c>
      <c r="I47941" s="1"/>
    </row>
    <row r="47942" spans="1:9" x14ac:dyDescent="0.2">
      <c r="A47942" s="1" t="s">
        <v>221686</v>
      </c>
      <c r="B47942" s="1" t="s">
        <v>221687</v>
      </c>
      <c r="C47942" s="1">
        <v>283481464</v>
      </c>
      <c r="D47942" t="s">
        <v>261096</v>
      </c>
      <c r="E47942" t="s">
        <v>266215</v>
      </c>
      <c r="F47942" s="1">
        <v>577</v>
      </c>
      <c r="G47942" s="1" t="s">
        <v>221688</v>
      </c>
      <c r="H47942" s="1" t="s">
        <v>221689</v>
      </c>
      <c r="I47942" s="1"/>
    </row>
    <row r="47943" spans="1:9" x14ac:dyDescent="0.2">
      <c r="A47943" s="1" t="s">
        <v>221690</v>
      </c>
      <c r="B47943" s="1" t="s">
        <v>221691</v>
      </c>
      <c r="C47943" s="1">
        <v>284200745</v>
      </c>
      <c r="D47943" t="s">
        <v>266216</v>
      </c>
      <c r="E47943" t="s">
        <v>266217</v>
      </c>
      <c r="F47943" s="1">
        <v>408</v>
      </c>
      <c r="G47943" s="1" t="s">
        <v>221692</v>
      </c>
      <c r="H47943" s="1" t="s">
        <v>221693</v>
      </c>
      <c r="I47943" s="1" t="s">
        <v>221694</v>
      </c>
    </row>
    <row r="47944" spans="1:9" x14ac:dyDescent="0.2">
      <c r="A47944" s="1" t="s">
        <v>221695</v>
      </c>
      <c r="B47944" s="1" t="s">
        <v>221696</v>
      </c>
      <c r="C47944" s="1">
        <v>287331516</v>
      </c>
      <c r="D47944" t="s">
        <v>261096</v>
      </c>
      <c r="E47944" t="s">
        <v>261098</v>
      </c>
      <c r="F47944" s="1">
        <v>428</v>
      </c>
      <c r="G47944" s="1" t="s">
        <v>221697</v>
      </c>
      <c r="H47944" s="1" t="s">
        <v>221698</v>
      </c>
      <c r="I47944" s="1" t="s">
        <v>221699</v>
      </c>
    </row>
    <row r="47945" spans="1:9" x14ac:dyDescent="0.2">
      <c r="A47945" s="1" t="s">
        <v>221700</v>
      </c>
      <c r="B47945" s="1" t="s">
        <v>221701</v>
      </c>
      <c r="C47945" s="1">
        <v>287199225</v>
      </c>
      <c r="F47945" s="1">
        <v>92</v>
      </c>
      <c r="G47945" s="1" t="s">
        <v>221702</v>
      </c>
      <c r="H47945" s="1" t="s">
        <v>221703</v>
      </c>
      <c r="I47945" s="1"/>
    </row>
    <row r="47946" spans="1:9" x14ac:dyDescent="0.2">
      <c r="A47946" s="1" t="s">
        <v>221704</v>
      </c>
      <c r="B47946" s="1" t="s">
        <v>221705</v>
      </c>
      <c r="C47946" s="1">
        <v>287331576</v>
      </c>
      <c r="F47946" s="1">
        <v>673</v>
      </c>
      <c r="G47946" s="1" t="s">
        <v>221706</v>
      </c>
      <c r="H47946" s="1" t="s">
        <v>221707</v>
      </c>
      <c r="I47946" s="1" t="s">
        <v>221708</v>
      </c>
    </row>
    <row r="47947" spans="1:9" x14ac:dyDescent="0.2">
      <c r="A47947" s="1" t="s">
        <v>221709</v>
      </c>
      <c r="B47947" s="1" t="s">
        <v>221710</v>
      </c>
      <c r="C47947" s="1">
        <v>287331540</v>
      </c>
      <c r="D47947" t="s">
        <v>261096</v>
      </c>
      <c r="E47947" t="s">
        <v>265537</v>
      </c>
      <c r="F47947" s="1">
        <v>238</v>
      </c>
      <c r="G47947" s="1" t="s">
        <v>221711</v>
      </c>
      <c r="H47947" s="1" t="s">
        <v>221712</v>
      </c>
      <c r="I47947" s="1" t="s">
        <v>221713</v>
      </c>
    </row>
    <row r="47948" spans="1:9" x14ac:dyDescent="0.2">
      <c r="A47948" s="1" t="s">
        <v>221714</v>
      </c>
      <c r="B47948" s="1" t="s">
        <v>221715</v>
      </c>
      <c r="C47948" s="1">
        <v>287331519</v>
      </c>
      <c r="F47948" s="1">
        <v>3540</v>
      </c>
      <c r="G47948" s="1" t="s">
        <v>221716</v>
      </c>
      <c r="H47948" s="1" t="s">
        <v>221717</v>
      </c>
      <c r="I47948" s="1"/>
    </row>
    <row r="47949" spans="1:9" x14ac:dyDescent="0.2">
      <c r="A47949" s="1" t="s">
        <v>221718</v>
      </c>
      <c r="B47949" s="1" t="s">
        <v>221719</v>
      </c>
      <c r="C47949" s="1">
        <v>287331563</v>
      </c>
      <c r="F47949" s="1">
        <v>867</v>
      </c>
      <c r="G47949" s="1" t="s">
        <v>221720</v>
      </c>
      <c r="H47949" s="1" t="s">
        <v>221721</v>
      </c>
      <c r="I47949" s="1" t="s">
        <v>221722</v>
      </c>
    </row>
    <row r="47950" spans="1:9" x14ac:dyDescent="0.2">
      <c r="A47950" s="1" t="s">
        <v>221723</v>
      </c>
      <c r="B47950" s="1" t="s">
        <v>221724</v>
      </c>
      <c r="C47950" s="1">
        <v>287150787</v>
      </c>
      <c r="F47950" s="1">
        <v>31</v>
      </c>
      <c r="G47950" s="1" t="s">
        <v>221725</v>
      </c>
      <c r="H47950" s="1" t="s">
        <v>221726</v>
      </c>
      <c r="I47950" s="1" t="s">
        <v>221727</v>
      </c>
    </row>
    <row r="47951" spans="1:9" x14ac:dyDescent="0.2">
      <c r="A47951" s="1" t="s">
        <v>221728</v>
      </c>
      <c r="B47951" s="1" t="s">
        <v>221729</v>
      </c>
      <c r="C47951" s="1">
        <v>287331518</v>
      </c>
      <c r="F47951" s="1">
        <v>250</v>
      </c>
      <c r="G47951" s="1" t="s">
        <v>221730</v>
      </c>
      <c r="H47951" s="1" t="s">
        <v>221731</v>
      </c>
      <c r="I47951" s="1" t="s">
        <v>221732</v>
      </c>
    </row>
    <row r="47952" spans="1:9" x14ac:dyDescent="0.2">
      <c r="A47952" s="1" t="s">
        <v>221733</v>
      </c>
      <c r="B47952" s="1" t="s">
        <v>221734</v>
      </c>
      <c r="C47952" s="1">
        <v>287331520</v>
      </c>
      <c r="F47952" s="1">
        <v>116</v>
      </c>
      <c r="G47952" s="1" t="s">
        <v>221735</v>
      </c>
      <c r="H47952" s="1" t="s">
        <v>221736</v>
      </c>
      <c r="I47952" s="1" t="s">
        <v>221737</v>
      </c>
    </row>
    <row r="47953" spans="1:9" x14ac:dyDescent="0.2">
      <c r="A47953" s="1" t="s">
        <v>221738</v>
      </c>
      <c r="B47953" s="1" t="s">
        <v>221739</v>
      </c>
      <c r="C47953" s="1">
        <v>287331517</v>
      </c>
      <c r="F47953" s="1">
        <v>122</v>
      </c>
      <c r="G47953" s="1" t="s">
        <v>221740</v>
      </c>
      <c r="H47953" s="1" t="s">
        <v>221741</v>
      </c>
      <c r="I47953" s="1" t="s">
        <v>221742</v>
      </c>
    </row>
    <row r="47954" spans="1:9" x14ac:dyDescent="0.2">
      <c r="A47954" s="1" t="s">
        <v>221743</v>
      </c>
      <c r="B47954" s="1" t="s">
        <v>221744</v>
      </c>
      <c r="C47954" s="1">
        <v>287331521</v>
      </c>
      <c r="D47954" t="s">
        <v>261092</v>
      </c>
      <c r="E47954" t="s">
        <v>261145</v>
      </c>
      <c r="F47954" s="1">
        <v>150</v>
      </c>
      <c r="G47954" s="1" t="s">
        <v>221745</v>
      </c>
      <c r="H47954" s="1" t="s">
        <v>221746</v>
      </c>
      <c r="I47954" s="1" t="s">
        <v>221747</v>
      </c>
    </row>
    <row r="47955" spans="1:9" x14ac:dyDescent="0.2">
      <c r="A47955" s="1" t="s">
        <v>221748</v>
      </c>
      <c r="B47955" s="1" t="s">
        <v>221749</v>
      </c>
      <c r="C47955" s="1">
        <v>287195674</v>
      </c>
      <c r="D47955" t="s">
        <v>261096</v>
      </c>
      <c r="E47955" t="s">
        <v>266218</v>
      </c>
      <c r="F47955" s="1">
        <v>782</v>
      </c>
      <c r="G47955" s="1" t="s">
        <v>221750</v>
      </c>
      <c r="H47955" s="1" t="s">
        <v>221751</v>
      </c>
      <c r="I47955" s="1" t="s">
        <v>221752</v>
      </c>
    </row>
    <row r="47956" spans="1:9" x14ac:dyDescent="0.2">
      <c r="A47956" s="1" t="s">
        <v>221753</v>
      </c>
      <c r="B47956" s="1" t="s">
        <v>221754</v>
      </c>
      <c r="C47956" s="1">
        <v>287193449</v>
      </c>
      <c r="D47956" t="s">
        <v>264549</v>
      </c>
      <c r="E47956" t="s">
        <v>266219</v>
      </c>
      <c r="F47956" s="1">
        <v>125</v>
      </c>
      <c r="G47956" s="1" t="s">
        <v>221755</v>
      </c>
      <c r="H47956" s="1" t="s">
        <v>221756</v>
      </c>
      <c r="I47956" s="1" t="s">
        <v>221757</v>
      </c>
    </row>
    <row r="47957" spans="1:9" x14ac:dyDescent="0.2">
      <c r="A47957" s="1" t="s">
        <v>221758</v>
      </c>
      <c r="B47957" s="1" t="s">
        <v>221759</v>
      </c>
      <c r="C47957" s="1">
        <v>287193311</v>
      </c>
      <c r="F47957" s="1">
        <v>97</v>
      </c>
      <c r="G47957" s="1" t="s">
        <v>221760</v>
      </c>
      <c r="H47957" s="1" t="s">
        <v>221761</v>
      </c>
      <c r="I47957" s="1" t="s">
        <v>221762</v>
      </c>
    </row>
    <row r="47958" spans="1:9" x14ac:dyDescent="0.2">
      <c r="A47958" s="1" t="s">
        <v>221763</v>
      </c>
      <c r="B47958" s="1" t="s">
        <v>221764</v>
      </c>
      <c r="C47958" s="1">
        <v>287193168</v>
      </c>
      <c r="D47958" t="s">
        <v>261096</v>
      </c>
      <c r="E47958" t="s">
        <v>264591</v>
      </c>
      <c r="F47958" s="1">
        <v>417</v>
      </c>
      <c r="G47958" s="1" t="s">
        <v>221765</v>
      </c>
      <c r="H47958" s="1" t="s">
        <v>221766</v>
      </c>
      <c r="I47958" s="1" t="s">
        <v>221767</v>
      </c>
    </row>
    <row r="47959" spans="1:9" x14ac:dyDescent="0.2">
      <c r="A47959" s="1" t="s">
        <v>221768</v>
      </c>
      <c r="B47959" s="1" t="s">
        <v>221769</v>
      </c>
      <c r="C47959" s="1">
        <v>287191611</v>
      </c>
      <c r="F47959" s="1">
        <v>29</v>
      </c>
      <c r="G47959" s="1" t="s">
        <v>221770</v>
      </c>
      <c r="H47959" s="1" t="s">
        <v>221771</v>
      </c>
      <c r="I47959" s="1" t="s">
        <v>221772</v>
      </c>
    </row>
    <row r="47960" spans="1:9" x14ac:dyDescent="0.2">
      <c r="A47960" s="1" t="s">
        <v>221773</v>
      </c>
      <c r="B47960" s="1" t="s">
        <v>221774</v>
      </c>
      <c r="C47960" s="1">
        <v>287191607</v>
      </c>
      <c r="D47960" t="s">
        <v>261128</v>
      </c>
      <c r="E47960" t="s">
        <v>265907</v>
      </c>
      <c r="F47960" s="1">
        <v>256</v>
      </c>
      <c r="G47960" s="1" t="s">
        <v>221775</v>
      </c>
      <c r="H47960" s="1" t="s">
        <v>221776</v>
      </c>
      <c r="I47960" s="1" t="s">
        <v>221777</v>
      </c>
    </row>
    <row r="47961" spans="1:9" x14ac:dyDescent="0.2">
      <c r="A47961" s="1" t="s">
        <v>220947</v>
      </c>
      <c r="B47961" s="1" t="s">
        <v>220948</v>
      </c>
      <c r="C47961" s="1">
        <v>287191260</v>
      </c>
      <c r="D47961" t="s">
        <v>261128</v>
      </c>
      <c r="E47961" t="s">
        <v>266052</v>
      </c>
      <c r="F47961" s="1">
        <v>51</v>
      </c>
      <c r="G47961" s="1" t="s">
        <v>220949</v>
      </c>
      <c r="H47961" s="1" t="s">
        <v>220950</v>
      </c>
      <c r="I47961" s="1" t="s">
        <v>220951</v>
      </c>
    </row>
    <row r="47962" spans="1:9" x14ac:dyDescent="0.2">
      <c r="A47962" s="1" t="s">
        <v>221778</v>
      </c>
      <c r="B47962" s="1" t="s">
        <v>221778</v>
      </c>
      <c r="C47962" s="1">
        <v>287191239</v>
      </c>
      <c r="D47962" t="s">
        <v>261128</v>
      </c>
      <c r="E47962" t="s">
        <v>266018</v>
      </c>
      <c r="F47962" s="1">
        <v>26</v>
      </c>
      <c r="G47962" s="1" t="s">
        <v>221779</v>
      </c>
      <c r="H47962" s="1" t="s">
        <v>221780</v>
      </c>
      <c r="I47962" s="1" t="s">
        <v>221781</v>
      </c>
    </row>
    <row r="47963" spans="1:9" x14ac:dyDescent="0.2">
      <c r="A47963" s="1" t="s">
        <v>221782</v>
      </c>
      <c r="B47963" s="1" t="s">
        <v>221783</v>
      </c>
      <c r="C47963" s="1">
        <v>287191235</v>
      </c>
      <c r="D47963" t="s">
        <v>261128</v>
      </c>
      <c r="E47963" t="s">
        <v>266018</v>
      </c>
      <c r="F47963" s="1">
        <v>45</v>
      </c>
      <c r="G47963" s="1" t="s">
        <v>221784</v>
      </c>
      <c r="H47963" s="1" t="s">
        <v>221785</v>
      </c>
      <c r="I47963" s="1" t="s">
        <v>221786</v>
      </c>
    </row>
    <row r="47964" spans="1:9" x14ac:dyDescent="0.2">
      <c r="A47964" s="1" t="s">
        <v>221787</v>
      </c>
      <c r="B47964" s="1" t="s">
        <v>221788</v>
      </c>
      <c r="C47964" s="1">
        <v>287187808</v>
      </c>
      <c r="D47964" t="s">
        <v>261096</v>
      </c>
      <c r="E47964" t="s">
        <v>169899</v>
      </c>
      <c r="F47964" s="1">
        <v>51</v>
      </c>
      <c r="G47964" s="1" t="s">
        <v>221789</v>
      </c>
      <c r="H47964" s="1" t="s">
        <v>221790</v>
      </c>
      <c r="I47964" s="1" t="s">
        <v>221791</v>
      </c>
    </row>
    <row r="47965" spans="1:9" x14ac:dyDescent="0.2">
      <c r="A47965" s="1" t="s">
        <v>221792</v>
      </c>
      <c r="B47965" s="1" t="s">
        <v>221793</v>
      </c>
      <c r="C47965" s="1">
        <v>287187596</v>
      </c>
      <c r="D47965" t="s">
        <v>261128</v>
      </c>
      <c r="E47965" t="s">
        <v>266052</v>
      </c>
      <c r="F47965" s="1">
        <v>35</v>
      </c>
      <c r="G47965" s="1" t="s">
        <v>221794</v>
      </c>
      <c r="H47965" s="1" t="s">
        <v>221795</v>
      </c>
      <c r="I47965" s="1" t="s">
        <v>221796</v>
      </c>
    </row>
    <row r="47966" spans="1:9" x14ac:dyDescent="0.2">
      <c r="A47966" s="1" t="s">
        <v>221797</v>
      </c>
      <c r="B47966" s="1" t="s">
        <v>221798</v>
      </c>
      <c r="C47966" s="1">
        <v>287187637</v>
      </c>
      <c r="F47966" s="1">
        <v>33</v>
      </c>
      <c r="G47966" s="1" t="s">
        <v>221799</v>
      </c>
      <c r="H47966" s="1" t="s">
        <v>221800</v>
      </c>
      <c r="I47966" s="1" t="s">
        <v>221801</v>
      </c>
    </row>
    <row r="47967" spans="1:9" x14ac:dyDescent="0.2">
      <c r="A47967" s="1" t="s">
        <v>221792</v>
      </c>
      <c r="B47967" s="1" t="s">
        <v>221793</v>
      </c>
      <c r="C47967" s="1">
        <v>287187596</v>
      </c>
      <c r="D47967" t="s">
        <v>261128</v>
      </c>
      <c r="E47967" t="s">
        <v>266052</v>
      </c>
      <c r="F47967" s="1">
        <v>35</v>
      </c>
      <c r="G47967" s="1" t="s">
        <v>221794</v>
      </c>
      <c r="H47967" s="1" t="s">
        <v>221795</v>
      </c>
      <c r="I47967" s="1" t="s">
        <v>221796</v>
      </c>
    </row>
    <row r="47968" spans="1:9" x14ac:dyDescent="0.2">
      <c r="A47968" s="1" t="s">
        <v>221802</v>
      </c>
      <c r="B47968" s="1" t="s">
        <v>221803</v>
      </c>
      <c r="C47968" s="1">
        <v>287187595</v>
      </c>
      <c r="F47968" s="1">
        <v>12</v>
      </c>
      <c r="G47968" s="1" t="s">
        <v>221804</v>
      </c>
      <c r="H47968" s="1" t="s">
        <v>221805</v>
      </c>
      <c r="I47968" s="1" t="s">
        <v>221806</v>
      </c>
    </row>
    <row r="47969" spans="1:9" x14ac:dyDescent="0.2">
      <c r="A47969" s="1" t="s">
        <v>221807</v>
      </c>
      <c r="B47969" s="1" t="s">
        <v>221808</v>
      </c>
      <c r="C47969" s="1">
        <v>287187562</v>
      </c>
      <c r="D47969" t="s">
        <v>265718</v>
      </c>
      <c r="E47969" t="s">
        <v>265784</v>
      </c>
      <c r="F47969" s="1">
        <v>67</v>
      </c>
      <c r="G47969" s="1" t="s">
        <v>221809</v>
      </c>
      <c r="H47969" s="1" t="s">
        <v>221810</v>
      </c>
      <c r="I47969" s="1"/>
    </row>
    <row r="47970" spans="1:9" x14ac:dyDescent="0.2">
      <c r="A47970" s="1" t="s">
        <v>221811</v>
      </c>
      <c r="B47970" s="1" t="s">
        <v>221812</v>
      </c>
      <c r="C47970" s="1">
        <v>287187460</v>
      </c>
      <c r="D47970" t="s">
        <v>261191</v>
      </c>
      <c r="E47970" t="s">
        <v>262492</v>
      </c>
      <c r="F47970" s="1">
        <v>84</v>
      </c>
      <c r="G47970" s="1" t="s">
        <v>221813</v>
      </c>
      <c r="H47970" s="1" t="s">
        <v>221814</v>
      </c>
      <c r="I47970" s="1" t="s">
        <v>221815</v>
      </c>
    </row>
    <row r="47971" spans="1:9" x14ac:dyDescent="0.2">
      <c r="A47971" s="1" t="s">
        <v>221816</v>
      </c>
      <c r="B47971" s="1" t="s">
        <v>221817</v>
      </c>
      <c r="C47971" s="1">
        <v>287187443</v>
      </c>
      <c r="D47971" t="s">
        <v>265718</v>
      </c>
      <c r="E47971" t="s">
        <v>265869</v>
      </c>
      <c r="F47971" s="1">
        <v>43</v>
      </c>
      <c r="G47971" s="1" t="s">
        <v>221818</v>
      </c>
      <c r="H47971" s="1" t="s">
        <v>221819</v>
      </c>
      <c r="I47971" s="1" t="s">
        <v>221820</v>
      </c>
    </row>
    <row r="47972" spans="1:9" x14ac:dyDescent="0.2">
      <c r="A47972" s="1" t="s">
        <v>221821</v>
      </c>
      <c r="B47972" s="1" t="s">
        <v>221822</v>
      </c>
      <c r="C47972" s="1">
        <v>287187414</v>
      </c>
      <c r="F47972" s="1">
        <v>77</v>
      </c>
      <c r="G47972" s="1" t="s">
        <v>221823</v>
      </c>
      <c r="H47972" s="1" t="s">
        <v>221824</v>
      </c>
      <c r="I47972" s="1" t="s">
        <v>221825</v>
      </c>
    </row>
    <row r="47973" spans="1:9" x14ac:dyDescent="0.2">
      <c r="A47973" s="1" t="s">
        <v>221826</v>
      </c>
      <c r="B47973" s="1" t="s">
        <v>221827</v>
      </c>
      <c r="C47973" s="1">
        <v>287187366</v>
      </c>
      <c r="D47973" t="s">
        <v>261094</v>
      </c>
      <c r="E47973" t="s">
        <v>261176</v>
      </c>
      <c r="F47973" s="1">
        <v>178</v>
      </c>
      <c r="G47973" s="1" t="s">
        <v>221828</v>
      </c>
      <c r="H47973" s="1" t="s">
        <v>221829</v>
      </c>
      <c r="I47973" s="1"/>
    </row>
    <row r="47974" spans="1:9" x14ac:dyDescent="0.2">
      <c r="A47974" s="1" t="s">
        <v>221830</v>
      </c>
      <c r="B47974" s="1" t="s">
        <v>221831</v>
      </c>
      <c r="C47974" s="1">
        <v>287187347</v>
      </c>
      <c r="D47974" t="s">
        <v>261111</v>
      </c>
      <c r="E47974" t="s">
        <v>265988</v>
      </c>
      <c r="F47974" s="1">
        <v>524</v>
      </c>
      <c r="G47974" s="1" t="s">
        <v>221832</v>
      </c>
      <c r="H47974" s="1" t="s">
        <v>221833</v>
      </c>
      <c r="I47974" s="1" t="s">
        <v>221834</v>
      </c>
    </row>
    <row r="47975" spans="1:9" x14ac:dyDescent="0.2">
      <c r="A47975" s="1" t="s">
        <v>221835</v>
      </c>
      <c r="B47975" s="1" t="s">
        <v>221836</v>
      </c>
      <c r="C47975" s="1">
        <v>285387507</v>
      </c>
      <c r="D47975" t="s">
        <v>265845</v>
      </c>
      <c r="E47975" t="s">
        <v>265845</v>
      </c>
      <c r="F47975" s="1">
        <v>187</v>
      </c>
      <c r="G47975" s="1" t="s">
        <v>221837</v>
      </c>
      <c r="H47975" s="1" t="s">
        <v>221838</v>
      </c>
      <c r="I47975" s="1"/>
    </row>
    <row r="47976" spans="1:9" x14ac:dyDescent="0.2">
      <c r="A47976" s="1" t="s">
        <v>221839</v>
      </c>
      <c r="B47976" s="1" t="s">
        <v>221840</v>
      </c>
      <c r="C47976" s="1">
        <v>287187284</v>
      </c>
      <c r="D47976" t="s">
        <v>261196</v>
      </c>
      <c r="E47976" t="s">
        <v>266220</v>
      </c>
      <c r="F47976" s="1">
        <v>821</v>
      </c>
      <c r="G47976" s="1" t="s">
        <v>221841</v>
      </c>
      <c r="H47976" s="1" t="s">
        <v>221842</v>
      </c>
      <c r="I47976" s="1" t="s">
        <v>221843</v>
      </c>
    </row>
    <row r="47977" spans="1:9" x14ac:dyDescent="0.2">
      <c r="A47977" s="1" t="s">
        <v>221844</v>
      </c>
      <c r="B47977" s="1" t="s">
        <v>221845</v>
      </c>
      <c r="C47977" s="1">
        <v>287187113</v>
      </c>
      <c r="F47977" s="1">
        <v>69</v>
      </c>
      <c r="G47977" s="1" t="s">
        <v>221846</v>
      </c>
      <c r="H47977" s="1" t="s">
        <v>221847</v>
      </c>
      <c r="I47977" s="1" t="s">
        <v>221848</v>
      </c>
    </row>
    <row r="47978" spans="1:9" x14ac:dyDescent="0.2">
      <c r="A47978" s="1" t="s">
        <v>221849</v>
      </c>
      <c r="B47978" s="1" t="s">
        <v>221850</v>
      </c>
      <c r="C47978" s="1">
        <v>287187091</v>
      </c>
      <c r="D47978" t="s">
        <v>261128</v>
      </c>
      <c r="E47978" t="s">
        <v>261579</v>
      </c>
      <c r="F47978" s="1">
        <v>12</v>
      </c>
      <c r="G47978" s="1" t="s">
        <v>221851</v>
      </c>
      <c r="H47978" s="1" t="s">
        <v>221852</v>
      </c>
      <c r="I47978" s="1" t="s">
        <v>221853</v>
      </c>
    </row>
    <row r="47979" spans="1:9" x14ac:dyDescent="0.2">
      <c r="A47979" s="1" t="s">
        <v>221854</v>
      </c>
      <c r="B47979" s="1" t="s">
        <v>221855</v>
      </c>
      <c r="C47979" s="1">
        <v>287187090</v>
      </c>
      <c r="F47979" s="1">
        <v>74</v>
      </c>
      <c r="G47979" s="1" t="s">
        <v>221856</v>
      </c>
      <c r="H47979" s="1" t="s">
        <v>221857</v>
      </c>
      <c r="I47979" s="1" t="s">
        <v>221858</v>
      </c>
    </row>
    <row r="47980" spans="1:9" x14ac:dyDescent="0.2">
      <c r="A47980" s="1" t="s">
        <v>221859</v>
      </c>
      <c r="B47980" s="1" t="s">
        <v>221860</v>
      </c>
      <c r="C47980" s="1">
        <v>287187088</v>
      </c>
      <c r="D47980" t="s">
        <v>261595</v>
      </c>
      <c r="E47980" t="s">
        <v>266221</v>
      </c>
      <c r="F47980" s="1">
        <v>60</v>
      </c>
      <c r="G47980" s="1" t="s">
        <v>221861</v>
      </c>
      <c r="H47980" s="1" t="s">
        <v>221862</v>
      </c>
      <c r="I47980" s="1" t="s">
        <v>221863</v>
      </c>
    </row>
    <row r="47981" spans="1:9" x14ac:dyDescent="0.2">
      <c r="A47981" s="1" t="s">
        <v>221864</v>
      </c>
      <c r="B47981" s="1" t="s">
        <v>221865</v>
      </c>
      <c r="C47981" s="1">
        <v>287187087</v>
      </c>
      <c r="F47981" s="1">
        <v>73</v>
      </c>
      <c r="G47981" s="1" t="s">
        <v>221866</v>
      </c>
      <c r="H47981" s="1" t="s">
        <v>221867</v>
      </c>
      <c r="I47981" s="1" t="s">
        <v>221868</v>
      </c>
    </row>
    <row r="47982" spans="1:9" x14ac:dyDescent="0.2">
      <c r="A47982" s="1" t="s">
        <v>221869</v>
      </c>
      <c r="B47982" s="1" t="s">
        <v>221870</v>
      </c>
      <c r="C47982" s="1">
        <v>287187076</v>
      </c>
      <c r="F47982" s="1">
        <v>125</v>
      </c>
      <c r="G47982" s="1" t="s">
        <v>221871</v>
      </c>
      <c r="H47982" s="1" t="s">
        <v>221872</v>
      </c>
      <c r="I47982" s="1" t="s">
        <v>221873</v>
      </c>
    </row>
    <row r="47983" spans="1:9" x14ac:dyDescent="0.2">
      <c r="A47983" s="1" t="s">
        <v>221874</v>
      </c>
      <c r="B47983" s="1" t="s">
        <v>221875</v>
      </c>
      <c r="C47983" s="1">
        <v>287186634</v>
      </c>
      <c r="F47983" s="1">
        <v>19</v>
      </c>
      <c r="G47983" s="1" t="s">
        <v>221876</v>
      </c>
      <c r="H47983" s="1" t="s">
        <v>221877</v>
      </c>
      <c r="I47983" s="1" t="s">
        <v>221878</v>
      </c>
    </row>
    <row r="47984" spans="1:9" x14ac:dyDescent="0.2">
      <c r="A47984" s="1" t="s">
        <v>221879</v>
      </c>
      <c r="B47984" s="1" t="s">
        <v>221880</v>
      </c>
      <c r="C47984" s="1">
        <v>287186631</v>
      </c>
      <c r="F47984" s="1">
        <v>16</v>
      </c>
      <c r="G47984" s="1" t="s">
        <v>221881</v>
      </c>
      <c r="H47984" s="1" t="s">
        <v>221882</v>
      </c>
      <c r="I47984" s="1" t="s">
        <v>221883</v>
      </c>
    </row>
    <row r="47985" spans="1:9" x14ac:dyDescent="0.2">
      <c r="A47985" s="1" t="s">
        <v>221884</v>
      </c>
      <c r="B47985" s="1" t="s">
        <v>221885</v>
      </c>
      <c r="C47985" s="1">
        <v>287186629</v>
      </c>
      <c r="F47985" s="1">
        <v>25</v>
      </c>
      <c r="G47985" s="1" t="s">
        <v>221886</v>
      </c>
      <c r="H47985" s="1" t="s">
        <v>221887</v>
      </c>
      <c r="I47985" s="1" t="s">
        <v>221888</v>
      </c>
    </row>
    <row r="47986" spans="1:9" x14ac:dyDescent="0.2">
      <c r="A47986" s="1" t="s">
        <v>140527</v>
      </c>
      <c r="B47986" s="1" t="s">
        <v>140528</v>
      </c>
      <c r="C47986" s="1">
        <v>287186624</v>
      </c>
      <c r="F47986" s="1">
        <v>7</v>
      </c>
      <c r="G47986" s="1" t="s">
        <v>221889</v>
      </c>
      <c r="H47986" s="1" t="s">
        <v>221890</v>
      </c>
      <c r="I47986" s="1" t="s">
        <v>221891</v>
      </c>
    </row>
    <row r="47987" spans="1:9" x14ac:dyDescent="0.2">
      <c r="A47987" s="1" t="s">
        <v>221892</v>
      </c>
      <c r="B47987" s="1" t="s">
        <v>221893</v>
      </c>
      <c r="C47987" s="1">
        <v>287186608</v>
      </c>
      <c r="F47987" s="1">
        <v>13</v>
      </c>
      <c r="G47987" s="1" t="s">
        <v>221894</v>
      </c>
      <c r="H47987" s="1" t="s">
        <v>221895</v>
      </c>
      <c r="I47987" s="1" t="s">
        <v>221896</v>
      </c>
    </row>
    <row r="47988" spans="1:9" x14ac:dyDescent="0.2">
      <c r="A47988" s="1" t="s">
        <v>221897</v>
      </c>
      <c r="B47988" s="1" t="s">
        <v>221898</v>
      </c>
      <c r="C47988" s="1">
        <v>287186580</v>
      </c>
      <c r="F47988" s="1">
        <v>7</v>
      </c>
      <c r="G47988" s="1" t="s">
        <v>221899</v>
      </c>
      <c r="H47988" s="1" t="s">
        <v>221900</v>
      </c>
      <c r="I47988" s="1" t="s">
        <v>221901</v>
      </c>
    </row>
    <row r="47989" spans="1:9" x14ac:dyDescent="0.2">
      <c r="A47989" s="1" t="s">
        <v>221902</v>
      </c>
      <c r="B47989" s="1" t="s">
        <v>221903</v>
      </c>
      <c r="C47989" s="1">
        <v>287186156</v>
      </c>
      <c r="D47989" t="s">
        <v>261179</v>
      </c>
      <c r="E47989" t="s">
        <v>265720</v>
      </c>
      <c r="F47989" s="1">
        <v>43</v>
      </c>
      <c r="G47989" s="1" t="s">
        <v>221904</v>
      </c>
      <c r="H47989" s="1" t="s">
        <v>221905</v>
      </c>
      <c r="I47989" s="1"/>
    </row>
    <row r="47990" spans="1:9" x14ac:dyDescent="0.2">
      <c r="A47990" s="1" t="s">
        <v>221906</v>
      </c>
      <c r="B47990" s="1" t="s">
        <v>221907</v>
      </c>
      <c r="C47990" s="1">
        <v>287186049</v>
      </c>
      <c r="F47990" s="1">
        <v>33</v>
      </c>
      <c r="G47990" s="1" t="s">
        <v>221908</v>
      </c>
      <c r="H47990" s="1" t="s">
        <v>221909</v>
      </c>
      <c r="I47990" s="1" t="s">
        <v>221910</v>
      </c>
    </row>
    <row r="47991" spans="1:9" x14ac:dyDescent="0.2">
      <c r="A47991" s="1" t="s">
        <v>221911</v>
      </c>
      <c r="B47991" s="1" t="s">
        <v>221912</v>
      </c>
      <c r="C47991" s="1">
        <v>284203641</v>
      </c>
      <c r="F47991" s="1">
        <v>41</v>
      </c>
      <c r="G47991" s="1" t="s">
        <v>221913</v>
      </c>
      <c r="H47991" s="1" t="s">
        <v>221914</v>
      </c>
      <c r="I47991" s="1" t="s">
        <v>221915</v>
      </c>
    </row>
    <row r="47992" spans="1:9" x14ac:dyDescent="0.2">
      <c r="A47992" s="1" t="s">
        <v>221916</v>
      </c>
      <c r="B47992" s="1" t="s">
        <v>221917</v>
      </c>
      <c r="C47992" s="1">
        <v>287331542</v>
      </c>
      <c r="F47992" s="1">
        <v>235</v>
      </c>
      <c r="G47992" s="1" t="s">
        <v>221918</v>
      </c>
      <c r="H47992" s="1" t="s">
        <v>221919</v>
      </c>
      <c r="I47992" s="1"/>
    </row>
    <row r="47993" spans="1:9" x14ac:dyDescent="0.2">
      <c r="A47993" s="1" t="s">
        <v>221920</v>
      </c>
      <c r="B47993" s="1" t="s">
        <v>221921</v>
      </c>
      <c r="C47993" s="1">
        <v>287331515</v>
      </c>
      <c r="F47993" s="1">
        <v>1315</v>
      </c>
      <c r="G47993" s="1" t="s">
        <v>221922</v>
      </c>
      <c r="H47993" s="1" t="s">
        <v>221923</v>
      </c>
      <c r="I47993" s="1" t="s">
        <v>221924</v>
      </c>
    </row>
    <row r="47994" spans="1:9" x14ac:dyDescent="0.2">
      <c r="A47994" s="1" t="s">
        <v>221925</v>
      </c>
      <c r="B47994" s="1" t="s">
        <v>221926</v>
      </c>
      <c r="C47994" s="1">
        <v>287184875</v>
      </c>
      <c r="F47994" s="1">
        <v>35</v>
      </c>
      <c r="G47994" s="1" t="s">
        <v>221927</v>
      </c>
      <c r="H47994" s="1" t="s">
        <v>221928</v>
      </c>
      <c r="I47994" s="1" t="s">
        <v>221929</v>
      </c>
    </row>
    <row r="47995" spans="1:9" x14ac:dyDescent="0.2">
      <c r="A47995" s="1" t="s">
        <v>221930</v>
      </c>
      <c r="B47995" s="1" t="s">
        <v>221931</v>
      </c>
      <c r="C47995" s="1">
        <v>287184854</v>
      </c>
      <c r="F47995" s="1">
        <v>22</v>
      </c>
      <c r="G47995" s="1" t="s">
        <v>221932</v>
      </c>
      <c r="H47995" s="1" t="s">
        <v>221933</v>
      </c>
      <c r="I47995" s="1" t="s">
        <v>221934</v>
      </c>
    </row>
    <row r="47996" spans="1:9" x14ac:dyDescent="0.2">
      <c r="A47996" s="1" t="s">
        <v>221935</v>
      </c>
      <c r="B47996" s="1" t="s">
        <v>221936</v>
      </c>
      <c r="C47996" s="1">
        <v>287184839</v>
      </c>
      <c r="F47996" s="1">
        <v>86</v>
      </c>
      <c r="G47996" s="1" t="s">
        <v>221937</v>
      </c>
      <c r="H47996" s="1" t="s">
        <v>221938</v>
      </c>
      <c r="I47996" s="1"/>
    </row>
    <row r="47997" spans="1:9" x14ac:dyDescent="0.2">
      <c r="A47997" s="1" t="s">
        <v>221939</v>
      </c>
      <c r="B47997" s="1" t="s">
        <v>221940</v>
      </c>
      <c r="C47997" s="1">
        <v>287184810</v>
      </c>
      <c r="F47997" s="1">
        <v>143</v>
      </c>
      <c r="G47997" s="1" t="s">
        <v>221941</v>
      </c>
      <c r="H47997" s="1" t="s">
        <v>221942</v>
      </c>
      <c r="I47997" s="1" t="s">
        <v>221943</v>
      </c>
    </row>
    <row r="47998" spans="1:9" x14ac:dyDescent="0.2">
      <c r="A47998" s="1" t="s">
        <v>221944</v>
      </c>
      <c r="B47998" s="1" t="s">
        <v>221945</v>
      </c>
      <c r="C47998" s="1">
        <v>287184809</v>
      </c>
      <c r="D47998" t="s">
        <v>261096</v>
      </c>
      <c r="E47998" t="s">
        <v>266222</v>
      </c>
      <c r="F47998" s="1">
        <v>132</v>
      </c>
      <c r="G47998" s="1" t="s">
        <v>221946</v>
      </c>
      <c r="H47998" s="1" t="s">
        <v>221947</v>
      </c>
      <c r="I47998" s="1" t="s">
        <v>221948</v>
      </c>
    </row>
    <row r="47999" spans="1:9" x14ac:dyDescent="0.2">
      <c r="A47999" s="1" t="s">
        <v>221949</v>
      </c>
      <c r="B47999" s="1" t="s">
        <v>221950</v>
      </c>
      <c r="C47999" s="1">
        <v>287184803</v>
      </c>
      <c r="F47999" s="1">
        <v>70</v>
      </c>
      <c r="G47999" s="1" t="s">
        <v>221951</v>
      </c>
      <c r="H47999" s="1" t="s">
        <v>221952</v>
      </c>
      <c r="I47999" s="1" t="s">
        <v>221953</v>
      </c>
    </row>
    <row r="48000" spans="1:9" x14ac:dyDescent="0.2">
      <c r="A48000" s="1" t="s">
        <v>221954</v>
      </c>
      <c r="B48000" s="1" t="s">
        <v>221955</v>
      </c>
      <c r="C48000" s="1">
        <v>287184785</v>
      </c>
      <c r="D48000" t="s">
        <v>261179</v>
      </c>
      <c r="E48000" t="s">
        <v>265728</v>
      </c>
      <c r="F48000" s="1">
        <v>102</v>
      </c>
      <c r="G48000" s="1" t="s">
        <v>221956</v>
      </c>
      <c r="H48000" s="1" t="s">
        <v>221957</v>
      </c>
      <c r="I48000" s="1" t="s">
        <v>221958</v>
      </c>
    </row>
    <row r="48001" spans="1:9" x14ac:dyDescent="0.2">
      <c r="A48001" s="1" t="s">
        <v>221959</v>
      </c>
      <c r="B48001" s="1" t="s">
        <v>221960</v>
      </c>
      <c r="C48001" s="1">
        <v>287184702</v>
      </c>
      <c r="D48001" t="s">
        <v>266223</v>
      </c>
      <c r="E48001" t="s">
        <v>266224</v>
      </c>
      <c r="F48001" s="1">
        <v>46</v>
      </c>
      <c r="G48001" s="1" t="s">
        <v>221961</v>
      </c>
      <c r="H48001" s="1" t="s">
        <v>221962</v>
      </c>
      <c r="I48001" s="1" t="s">
        <v>221963</v>
      </c>
    </row>
    <row r="48002" spans="1:9" x14ac:dyDescent="0.2">
      <c r="A48002" s="1" t="s">
        <v>221964</v>
      </c>
      <c r="B48002" s="1" t="s">
        <v>221965</v>
      </c>
      <c r="C48002" s="1">
        <v>287184665</v>
      </c>
      <c r="D48002" t="s">
        <v>261111</v>
      </c>
      <c r="E48002" t="s">
        <v>266111</v>
      </c>
      <c r="F48002" s="1">
        <v>82</v>
      </c>
      <c r="G48002" s="1" t="s">
        <v>221966</v>
      </c>
      <c r="H48002" s="1" t="s">
        <v>221967</v>
      </c>
      <c r="I48002" s="1" t="s">
        <v>221968</v>
      </c>
    </row>
    <row r="48003" spans="1:9" x14ac:dyDescent="0.2">
      <c r="A48003" s="1" t="s">
        <v>221969</v>
      </c>
      <c r="B48003" s="1" t="s">
        <v>221970</v>
      </c>
      <c r="C48003" s="1">
        <v>283105443</v>
      </c>
      <c r="D48003" t="s">
        <v>261092</v>
      </c>
      <c r="E48003" t="s">
        <v>266074</v>
      </c>
      <c r="F48003" s="1">
        <v>73</v>
      </c>
      <c r="G48003" s="1" t="s">
        <v>221971</v>
      </c>
      <c r="H48003" s="1" t="s">
        <v>221972</v>
      </c>
      <c r="I48003" s="1" t="s">
        <v>221973</v>
      </c>
    </row>
    <row r="48004" spans="1:9" x14ac:dyDescent="0.2">
      <c r="A48004" s="1" t="s">
        <v>221974</v>
      </c>
      <c r="B48004" s="1" t="s">
        <v>221975</v>
      </c>
      <c r="C48004" s="1">
        <v>283763589</v>
      </c>
      <c r="F48004" s="1">
        <v>438</v>
      </c>
      <c r="G48004" s="1" t="s">
        <v>221976</v>
      </c>
      <c r="H48004" s="1" t="s">
        <v>221977</v>
      </c>
      <c r="I48004" s="1" t="s">
        <v>221978</v>
      </c>
    </row>
    <row r="48005" spans="1:9" x14ac:dyDescent="0.2">
      <c r="A48005" s="1" t="s">
        <v>221979</v>
      </c>
      <c r="B48005" s="1" t="s">
        <v>221980</v>
      </c>
      <c r="C48005" s="1">
        <v>287183876</v>
      </c>
      <c r="D48005" t="s">
        <v>261141</v>
      </c>
      <c r="E48005" t="s">
        <v>261185</v>
      </c>
      <c r="F48005" s="1">
        <v>171</v>
      </c>
      <c r="G48005" s="1" t="s">
        <v>221981</v>
      </c>
      <c r="H48005" s="1" t="s">
        <v>221982</v>
      </c>
      <c r="I48005" s="1"/>
    </row>
    <row r="48006" spans="1:9" x14ac:dyDescent="0.2">
      <c r="A48006" s="1" t="s">
        <v>221983</v>
      </c>
      <c r="B48006" s="1" t="s">
        <v>221984</v>
      </c>
      <c r="C48006" s="1">
        <v>284128702</v>
      </c>
      <c r="F48006" s="1">
        <v>14</v>
      </c>
      <c r="G48006" s="1" t="s">
        <v>221985</v>
      </c>
      <c r="H48006" s="1" t="s">
        <v>221986</v>
      </c>
      <c r="I48006" s="1" t="s">
        <v>221987</v>
      </c>
    </row>
    <row r="48007" spans="1:9" x14ac:dyDescent="0.2">
      <c r="A48007" s="1" t="s">
        <v>221988</v>
      </c>
      <c r="B48007" s="1" t="s">
        <v>221989</v>
      </c>
      <c r="C48007" s="1">
        <v>283104649</v>
      </c>
      <c r="F48007" s="1">
        <v>339</v>
      </c>
      <c r="G48007" s="1" t="s">
        <v>221990</v>
      </c>
      <c r="H48007" s="1" t="s">
        <v>221991</v>
      </c>
      <c r="I48007" s="1" t="s">
        <v>221992</v>
      </c>
    </row>
    <row r="48008" spans="1:9" x14ac:dyDescent="0.2">
      <c r="A48008" s="1" t="s">
        <v>221983</v>
      </c>
      <c r="B48008" s="1" t="s">
        <v>221984</v>
      </c>
      <c r="C48008" s="1">
        <v>284128702</v>
      </c>
      <c r="F48008" s="1">
        <v>14</v>
      </c>
      <c r="G48008" s="1" t="s">
        <v>221985</v>
      </c>
      <c r="H48008" s="1" t="s">
        <v>221986</v>
      </c>
      <c r="I48008" s="1" t="s">
        <v>221987</v>
      </c>
    </row>
    <row r="48009" spans="1:9" x14ac:dyDescent="0.2">
      <c r="A48009" s="1" t="s">
        <v>221993</v>
      </c>
      <c r="B48009" s="1" t="s">
        <v>221994</v>
      </c>
      <c r="C48009" s="1">
        <v>287183765</v>
      </c>
      <c r="F48009" s="1">
        <v>56</v>
      </c>
      <c r="G48009" s="1" t="s">
        <v>221995</v>
      </c>
      <c r="H48009" s="1" t="s">
        <v>221996</v>
      </c>
      <c r="I48009" s="1" t="s">
        <v>221997</v>
      </c>
    </row>
    <row r="48010" spans="1:9" x14ac:dyDescent="0.2">
      <c r="A48010" s="1" t="s">
        <v>221998</v>
      </c>
      <c r="B48010" s="1" t="s">
        <v>221999</v>
      </c>
      <c r="C48010" s="1">
        <v>287183766</v>
      </c>
      <c r="F48010" s="1">
        <v>57</v>
      </c>
      <c r="G48010" s="1" t="s">
        <v>222000</v>
      </c>
      <c r="H48010" s="1" t="s">
        <v>221996</v>
      </c>
      <c r="I48010" s="1" t="s">
        <v>222001</v>
      </c>
    </row>
    <row r="48011" spans="1:9" x14ac:dyDescent="0.2">
      <c r="A48011" s="1" t="s">
        <v>222002</v>
      </c>
      <c r="B48011" s="1" t="s">
        <v>222003</v>
      </c>
      <c r="C48011" s="1">
        <v>287183760</v>
      </c>
      <c r="F48011" s="1">
        <v>77</v>
      </c>
      <c r="G48011" s="1" t="s">
        <v>222004</v>
      </c>
      <c r="H48011" s="1" t="s">
        <v>222005</v>
      </c>
      <c r="I48011" s="1" t="s">
        <v>222006</v>
      </c>
    </row>
    <row r="48012" spans="1:9" x14ac:dyDescent="0.2">
      <c r="A48012" s="1" t="s">
        <v>222007</v>
      </c>
      <c r="B48012" s="1" t="s">
        <v>222008</v>
      </c>
      <c r="C48012" s="1">
        <v>287179887</v>
      </c>
      <c r="F48012" s="1">
        <v>28</v>
      </c>
      <c r="G48012" s="1" t="s">
        <v>222009</v>
      </c>
      <c r="H48012" s="1" t="s">
        <v>222010</v>
      </c>
      <c r="I48012" s="1" t="s">
        <v>222011</v>
      </c>
    </row>
    <row r="48013" spans="1:9" x14ac:dyDescent="0.2">
      <c r="A48013" s="1" t="s">
        <v>222012</v>
      </c>
      <c r="B48013" s="1" t="s">
        <v>222013</v>
      </c>
      <c r="C48013" s="1">
        <v>287178655</v>
      </c>
      <c r="D48013" t="s">
        <v>261135</v>
      </c>
      <c r="E48013" t="s">
        <v>265860</v>
      </c>
      <c r="F48013" s="1">
        <v>144</v>
      </c>
      <c r="G48013" s="1" t="s">
        <v>222014</v>
      </c>
      <c r="H48013" s="1" t="s">
        <v>222015</v>
      </c>
      <c r="I48013" s="1" t="s">
        <v>222016</v>
      </c>
    </row>
    <row r="48014" spans="1:9" x14ac:dyDescent="0.2">
      <c r="A48014" s="1" t="s">
        <v>222017</v>
      </c>
      <c r="B48014" s="1" t="s">
        <v>222018</v>
      </c>
      <c r="C48014" s="1">
        <v>287178651</v>
      </c>
      <c r="D48014" t="s">
        <v>261094</v>
      </c>
      <c r="E48014" t="s">
        <v>264212</v>
      </c>
      <c r="F48014" s="1">
        <v>171</v>
      </c>
      <c r="G48014" s="1" t="s">
        <v>222019</v>
      </c>
      <c r="H48014" s="1" t="s">
        <v>222020</v>
      </c>
      <c r="I48014" s="1" t="s">
        <v>222021</v>
      </c>
    </row>
    <row r="48015" spans="1:9" x14ac:dyDescent="0.2">
      <c r="A48015" s="1" t="s">
        <v>222022</v>
      </c>
      <c r="B48015" s="1" t="s">
        <v>222023</v>
      </c>
      <c r="C48015" s="1">
        <v>287178646</v>
      </c>
      <c r="D48015" t="s">
        <v>261139</v>
      </c>
      <c r="E48015" t="s">
        <v>265659</v>
      </c>
      <c r="F48015" s="1">
        <v>88</v>
      </c>
      <c r="G48015" s="1" t="s">
        <v>222024</v>
      </c>
      <c r="H48015" s="1" t="s">
        <v>222025</v>
      </c>
      <c r="I48015" s="1" t="s">
        <v>222026</v>
      </c>
    </row>
    <row r="48016" spans="1:9" x14ac:dyDescent="0.2">
      <c r="A48016" s="1" t="s">
        <v>222027</v>
      </c>
      <c r="B48016" s="1" t="s">
        <v>222028</v>
      </c>
      <c r="C48016" s="1">
        <v>287331594</v>
      </c>
      <c r="F48016" s="1">
        <v>376</v>
      </c>
      <c r="G48016" s="1" t="s">
        <v>222029</v>
      </c>
      <c r="H48016" s="1" t="s">
        <v>222030</v>
      </c>
      <c r="I48016" s="1" t="s">
        <v>222031</v>
      </c>
    </row>
    <row r="48017" spans="1:9" x14ac:dyDescent="0.2">
      <c r="A48017" s="1" t="s">
        <v>222032</v>
      </c>
      <c r="B48017" s="1" t="s">
        <v>222033</v>
      </c>
      <c r="C48017" s="1">
        <v>284199480</v>
      </c>
      <c r="D48017" t="s">
        <v>265734</v>
      </c>
      <c r="E48017" t="s">
        <v>265735</v>
      </c>
      <c r="F48017" s="1">
        <v>57</v>
      </c>
      <c r="G48017" s="1" t="s">
        <v>222034</v>
      </c>
      <c r="H48017" s="1" t="s">
        <v>222035</v>
      </c>
      <c r="I48017" s="1" t="s">
        <v>222036</v>
      </c>
    </row>
    <row r="48018" spans="1:9" x14ac:dyDescent="0.2">
      <c r="A48018" s="1" t="s">
        <v>222037</v>
      </c>
      <c r="B48018" s="1" t="s">
        <v>222038</v>
      </c>
      <c r="C48018" s="1">
        <v>287178466</v>
      </c>
      <c r="F48018" s="1">
        <v>47</v>
      </c>
      <c r="G48018" s="1" t="s">
        <v>222039</v>
      </c>
      <c r="H48018" s="1" t="s">
        <v>222040</v>
      </c>
      <c r="I48018" s="1" t="s">
        <v>222041</v>
      </c>
    </row>
    <row r="48019" spans="1:9" x14ac:dyDescent="0.2">
      <c r="A48019" s="1" t="s">
        <v>222042</v>
      </c>
      <c r="B48019" s="1" t="s">
        <v>222043</v>
      </c>
      <c r="C48019" s="1">
        <v>287178464</v>
      </c>
      <c r="F48019" s="1">
        <v>31</v>
      </c>
      <c r="G48019" s="1" t="s">
        <v>222044</v>
      </c>
      <c r="H48019" s="1" t="s">
        <v>222045</v>
      </c>
      <c r="I48019" s="1" t="s">
        <v>222046</v>
      </c>
    </row>
    <row r="48020" spans="1:9" x14ac:dyDescent="0.2">
      <c r="A48020" s="1" t="s">
        <v>222047</v>
      </c>
      <c r="B48020" s="1" t="s">
        <v>222048</v>
      </c>
      <c r="C48020" s="1">
        <v>287178448</v>
      </c>
      <c r="D48020" t="s">
        <v>261096</v>
      </c>
      <c r="E48020" t="s">
        <v>264591</v>
      </c>
      <c r="F48020" s="1">
        <v>67</v>
      </c>
      <c r="G48020" s="1" t="s">
        <v>222049</v>
      </c>
      <c r="H48020" s="1" t="s">
        <v>222050</v>
      </c>
      <c r="I48020" s="1" t="s">
        <v>222051</v>
      </c>
    </row>
    <row r="48021" spans="1:9" x14ac:dyDescent="0.2">
      <c r="A48021" s="1" t="s">
        <v>222052</v>
      </c>
      <c r="B48021" s="1" t="s">
        <v>222053</v>
      </c>
      <c r="C48021" s="1">
        <v>287178442</v>
      </c>
      <c r="D48021" t="s">
        <v>265718</v>
      </c>
      <c r="E48021" t="s">
        <v>265869</v>
      </c>
      <c r="F48021" s="1">
        <v>99</v>
      </c>
      <c r="G48021" s="1" t="s">
        <v>222054</v>
      </c>
      <c r="H48021" s="1" t="s">
        <v>222055</v>
      </c>
      <c r="I48021" s="1" t="s">
        <v>222056</v>
      </c>
    </row>
    <row r="48022" spans="1:9" x14ac:dyDescent="0.2">
      <c r="A48022" s="1" t="s">
        <v>222057</v>
      </c>
      <c r="B48022" s="1" t="s">
        <v>222058</v>
      </c>
      <c r="C48022" s="1">
        <v>284044662</v>
      </c>
      <c r="D48022" t="s">
        <v>261094</v>
      </c>
      <c r="E48022" t="s">
        <v>265801</v>
      </c>
      <c r="F48022" s="1">
        <v>153</v>
      </c>
      <c r="G48022" s="1" t="s">
        <v>222059</v>
      </c>
      <c r="H48022" s="1" t="s">
        <v>222060</v>
      </c>
      <c r="I48022" s="1" t="s">
        <v>222061</v>
      </c>
    </row>
    <row r="48023" spans="1:9" x14ac:dyDescent="0.2">
      <c r="A48023" s="1" t="s">
        <v>222062</v>
      </c>
      <c r="B48023" s="1" t="s">
        <v>222063</v>
      </c>
      <c r="C48023" s="1">
        <v>287178439</v>
      </c>
      <c r="F48023" s="1">
        <v>62</v>
      </c>
      <c r="G48023" s="1" t="s">
        <v>222064</v>
      </c>
      <c r="H48023" s="1" t="s">
        <v>222065</v>
      </c>
      <c r="I48023" s="1" t="s">
        <v>222066</v>
      </c>
    </row>
    <row r="48024" spans="1:9" x14ac:dyDescent="0.2">
      <c r="A48024" s="1" t="s">
        <v>222067</v>
      </c>
      <c r="B48024" s="1" t="s">
        <v>222068</v>
      </c>
      <c r="C48024" s="1">
        <v>287178421</v>
      </c>
      <c r="D48024" t="s">
        <v>261092</v>
      </c>
      <c r="E48024" t="s">
        <v>261122</v>
      </c>
      <c r="F48024" s="1">
        <v>1646</v>
      </c>
      <c r="G48024" s="1" t="s">
        <v>222069</v>
      </c>
      <c r="H48024" s="1" t="s">
        <v>222070</v>
      </c>
      <c r="I48024" s="1" t="s">
        <v>222071</v>
      </c>
    </row>
    <row r="48025" spans="1:9" x14ac:dyDescent="0.2">
      <c r="A48025" s="1" t="s">
        <v>222072</v>
      </c>
      <c r="B48025" s="1" t="s">
        <v>222073</v>
      </c>
      <c r="C48025" s="1">
        <v>287178420</v>
      </c>
      <c r="F48025" s="1">
        <v>177</v>
      </c>
      <c r="G48025" s="1" t="s">
        <v>222074</v>
      </c>
      <c r="H48025" s="1" t="s">
        <v>222075</v>
      </c>
      <c r="I48025" s="1" t="s">
        <v>222076</v>
      </c>
    </row>
    <row r="48026" spans="1:9" x14ac:dyDescent="0.2">
      <c r="A48026" s="1" t="s">
        <v>222077</v>
      </c>
      <c r="B48026" s="1" t="s">
        <v>222078</v>
      </c>
      <c r="C48026" s="1">
        <v>287178413</v>
      </c>
      <c r="D48026" t="s">
        <v>261560</v>
      </c>
      <c r="E48026" t="s">
        <v>261561</v>
      </c>
      <c r="F48026" s="1">
        <v>252</v>
      </c>
      <c r="G48026" s="1" t="s">
        <v>222079</v>
      </c>
      <c r="H48026" s="1" t="s">
        <v>222080</v>
      </c>
      <c r="I48026" s="1" t="s">
        <v>222081</v>
      </c>
    </row>
    <row r="48027" spans="1:9" x14ac:dyDescent="0.2">
      <c r="A48027" s="1" t="s">
        <v>222082</v>
      </c>
      <c r="B48027" s="1" t="s">
        <v>222083</v>
      </c>
      <c r="C48027" s="1">
        <v>287178390</v>
      </c>
      <c r="F48027" s="1">
        <v>115</v>
      </c>
      <c r="G48027" s="1" t="s">
        <v>222084</v>
      </c>
      <c r="H48027" s="1" t="s">
        <v>222085</v>
      </c>
      <c r="I48027" s="1" t="s">
        <v>222086</v>
      </c>
    </row>
    <row r="48028" spans="1:9" x14ac:dyDescent="0.2">
      <c r="A48028" s="1" t="s">
        <v>222087</v>
      </c>
      <c r="B48028" s="1" t="s">
        <v>222088</v>
      </c>
      <c r="C48028" s="1">
        <v>283763649</v>
      </c>
      <c r="D48028" t="s">
        <v>261128</v>
      </c>
      <c r="E48028" t="s">
        <v>265731</v>
      </c>
      <c r="F48028" s="1">
        <v>33</v>
      </c>
      <c r="G48028" s="1" t="s">
        <v>222089</v>
      </c>
      <c r="H48028" s="1" t="s">
        <v>222090</v>
      </c>
      <c r="I48028" s="1" t="s">
        <v>222091</v>
      </c>
    </row>
    <row r="48029" spans="1:9" x14ac:dyDescent="0.2">
      <c r="A48029" s="1" t="s">
        <v>222092</v>
      </c>
      <c r="B48029" s="1" t="s">
        <v>222093</v>
      </c>
      <c r="C48029" s="1">
        <v>287178360</v>
      </c>
      <c r="D48029" t="s">
        <v>261128</v>
      </c>
      <c r="E48029" t="s">
        <v>266188</v>
      </c>
      <c r="F48029" s="1">
        <v>34</v>
      </c>
      <c r="G48029" s="1" t="s">
        <v>222094</v>
      </c>
      <c r="H48029" s="1" t="s">
        <v>222095</v>
      </c>
      <c r="I48029" s="1" t="s">
        <v>222096</v>
      </c>
    </row>
    <row r="48030" spans="1:9" x14ac:dyDescent="0.2">
      <c r="A48030" s="1" t="s">
        <v>222097</v>
      </c>
      <c r="B48030" s="1" t="s">
        <v>222098</v>
      </c>
      <c r="C48030" s="1">
        <v>282618645</v>
      </c>
      <c r="D48030" t="s">
        <v>261128</v>
      </c>
      <c r="E48030" t="s">
        <v>265731</v>
      </c>
      <c r="F48030" s="1">
        <v>395</v>
      </c>
      <c r="G48030" s="1" t="s">
        <v>222099</v>
      </c>
      <c r="H48030" s="1" t="s">
        <v>222100</v>
      </c>
      <c r="I48030" s="1"/>
    </row>
    <row r="48031" spans="1:9" x14ac:dyDescent="0.2">
      <c r="A48031" s="1" t="s">
        <v>192852</v>
      </c>
      <c r="B48031" s="1" t="s">
        <v>192853</v>
      </c>
      <c r="C48031" s="1">
        <v>287178343</v>
      </c>
      <c r="D48031" t="s">
        <v>261096</v>
      </c>
      <c r="E48031" t="s">
        <v>265354</v>
      </c>
      <c r="F48031" s="1">
        <v>147</v>
      </c>
      <c r="G48031" s="1" t="s">
        <v>192854</v>
      </c>
      <c r="H48031" s="1" t="s">
        <v>192855</v>
      </c>
      <c r="I48031" s="1" t="s">
        <v>192856</v>
      </c>
    </row>
    <row r="48032" spans="1:9" x14ac:dyDescent="0.2">
      <c r="A48032" s="1" t="s">
        <v>222101</v>
      </c>
      <c r="B48032" s="1" t="s">
        <v>222102</v>
      </c>
      <c r="C48032" s="1">
        <v>287178318</v>
      </c>
      <c r="F48032" s="1">
        <v>12</v>
      </c>
      <c r="G48032" s="1" t="s">
        <v>222103</v>
      </c>
      <c r="H48032" s="1" t="s">
        <v>222104</v>
      </c>
      <c r="I48032" s="1" t="s">
        <v>222105</v>
      </c>
    </row>
    <row r="48033" spans="1:9" x14ac:dyDescent="0.2">
      <c r="A48033" s="1" t="s">
        <v>222106</v>
      </c>
      <c r="B48033" s="1" t="s">
        <v>222107</v>
      </c>
      <c r="C48033" s="1">
        <v>287178310</v>
      </c>
      <c r="F48033" s="1">
        <v>105</v>
      </c>
      <c r="G48033" s="1" t="s">
        <v>222108</v>
      </c>
      <c r="H48033" s="1" t="s">
        <v>222109</v>
      </c>
      <c r="I48033" s="1" t="s">
        <v>222110</v>
      </c>
    </row>
    <row r="48034" spans="1:9" x14ac:dyDescent="0.2">
      <c r="A48034" s="1" t="s">
        <v>222111</v>
      </c>
      <c r="B48034" s="1" t="s">
        <v>222112</v>
      </c>
      <c r="C48034" s="1">
        <v>287178299</v>
      </c>
      <c r="D48034" t="s">
        <v>261102</v>
      </c>
      <c r="E48034" t="s">
        <v>261102</v>
      </c>
      <c r="F48034" s="1">
        <v>317</v>
      </c>
      <c r="G48034" s="1" t="s">
        <v>222113</v>
      </c>
      <c r="H48034" s="1" t="s">
        <v>222114</v>
      </c>
      <c r="I48034" s="1" t="s">
        <v>222115</v>
      </c>
    </row>
    <row r="48035" spans="1:9" x14ac:dyDescent="0.2">
      <c r="A48035" s="1" t="s">
        <v>222116</v>
      </c>
      <c r="B48035" s="1" t="s">
        <v>222117</v>
      </c>
      <c r="C48035" s="1">
        <v>287178297</v>
      </c>
      <c r="D48035" t="s">
        <v>261115</v>
      </c>
      <c r="E48035" t="s">
        <v>265876</v>
      </c>
      <c r="F48035" s="1">
        <v>24</v>
      </c>
      <c r="G48035" s="1" t="s">
        <v>222118</v>
      </c>
      <c r="H48035" s="1" t="s">
        <v>222119</v>
      </c>
      <c r="I48035" s="1"/>
    </row>
    <row r="48036" spans="1:9" x14ac:dyDescent="0.2">
      <c r="A48036" s="1" t="s">
        <v>222120</v>
      </c>
      <c r="B48036" s="1" t="s">
        <v>222121</v>
      </c>
      <c r="C48036" s="1">
        <v>287178290</v>
      </c>
      <c r="F48036" s="1">
        <v>67</v>
      </c>
      <c r="G48036" s="1" t="s">
        <v>222122</v>
      </c>
      <c r="H48036" s="1" t="s">
        <v>222123</v>
      </c>
      <c r="I48036" s="1" t="s">
        <v>222124</v>
      </c>
    </row>
    <row r="48037" spans="1:9" x14ac:dyDescent="0.2">
      <c r="A48037" s="1" t="s">
        <v>222125</v>
      </c>
      <c r="B48037" s="1" t="s">
        <v>222126</v>
      </c>
      <c r="C48037" s="1">
        <v>284060705</v>
      </c>
      <c r="D48037" t="s">
        <v>261139</v>
      </c>
      <c r="E48037" t="s">
        <v>266225</v>
      </c>
      <c r="F48037" s="1">
        <v>405</v>
      </c>
      <c r="G48037" s="1" t="s">
        <v>222127</v>
      </c>
      <c r="H48037" s="1" t="s">
        <v>222128</v>
      </c>
      <c r="I48037" s="1" t="s">
        <v>222129</v>
      </c>
    </row>
    <row r="48038" spans="1:9" x14ac:dyDescent="0.2">
      <c r="A48038" s="1" t="s">
        <v>222130</v>
      </c>
      <c r="B48038" s="1" t="s">
        <v>222131</v>
      </c>
      <c r="C48038" s="1">
        <v>287178282</v>
      </c>
      <c r="D48038" t="s">
        <v>261128</v>
      </c>
      <c r="E48038" t="s">
        <v>265907</v>
      </c>
      <c r="F48038" s="1">
        <v>50</v>
      </c>
      <c r="G48038" s="1" t="s">
        <v>222132</v>
      </c>
      <c r="H48038" s="1" t="s">
        <v>222133</v>
      </c>
      <c r="I48038" s="1" t="s">
        <v>222134</v>
      </c>
    </row>
    <row r="48039" spans="1:9" x14ac:dyDescent="0.2">
      <c r="A48039" s="1" t="s">
        <v>222135</v>
      </c>
      <c r="B48039" s="1" t="s">
        <v>222136</v>
      </c>
      <c r="C48039" s="1">
        <v>287178274</v>
      </c>
      <c r="D48039" t="s">
        <v>261128</v>
      </c>
      <c r="E48039" t="s">
        <v>265835</v>
      </c>
      <c r="F48039" s="1">
        <v>77</v>
      </c>
      <c r="G48039" s="1" t="s">
        <v>222137</v>
      </c>
      <c r="H48039" s="1" t="s">
        <v>222138</v>
      </c>
      <c r="I48039" s="1" t="s">
        <v>222139</v>
      </c>
    </row>
    <row r="48040" spans="1:9" x14ac:dyDescent="0.2">
      <c r="A48040" s="1" t="s">
        <v>222140</v>
      </c>
      <c r="B48040" s="1" t="s">
        <v>222141</v>
      </c>
      <c r="C48040" s="1">
        <v>284203710</v>
      </c>
      <c r="F48040" s="1">
        <v>332</v>
      </c>
      <c r="G48040" s="1" t="s">
        <v>222142</v>
      </c>
      <c r="H48040" s="1" t="s">
        <v>222143</v>
      </c>
      <c r="I48040" s="1" t="s">
        <v>222144</v>
      </c>
    </row>
    <row r="48041" spans="1:9" x14ac:dyDescent="0.2">
      <c r="A48041" s="1" t="s">
        <v>222145</v>
      </c>
      <c r="B48041" s="1" t="s">
        <v>222146</v>
      </c>
      <c r="C48041" s="1">
        <v>283104708</v>
      </c>
      <c r="F48041" s="1">
        <v>251</v>
      </c>
      <c r="G48041" s="1" t="s">
        <v>222147</v>
      </c>
      <c r="H48041" s="1" t="s">
        <v>222148</v>
      </c>
      <c r="I48041" s="1" t="s">
        <v>222149</v>
      </c>
    </row>
    <row r="48042" spans="1:9" x14ac:dyDescent="0.2">
      <c r="A48042" s="1" t="s">
        <v>222150</v>
      </c>
      <c r="B48042" s="1" t="s">
        <v>222151</v>
      </c>
      <c r="C48042" s="1">
        <v>284203537</v>
      </c>
      <c r="D48042" t="s">
        <v>261092</v>
      </c>
      <c r="E48042" t="s">
        <v>266093</v>
      </c>
      <c r="F48042" s="1">
        <v>461</v>
      </c>
      <c r="G48042" s="1" t="s">
        <v>222152</v>
      </c>
      <c r="H48042" s="1" t="s">
        <v>222153</v>
      </c>
      <c r="I48042" s="1" t="s">
        <v>222154</v>
      </c>
    </row>
    <row r="48043" spans="1:9" x14ac:dyDescent="0.2">
      <c r="A48043" s="1" t="s">
        <v>222155</v>
      </c>
      <c r="B48043" s="1" t="s">
        <v>222156</v>
      </c>
      <c r="C48043" s="1">
        <v>287177775</v>
      </c>
      <c r="F48043" s="1">
        <v>428</v>
      </c>
      <c r="G48043" s="1" t="s">
        <v>222157</v>
      </c>
      <c r="H48043" s="1" t="s">
        <v>222158</v>
      </c>
      <c r="I48043" s="1" t="s">
        <v>222159</v>
      </c>
    </row>
    <row r="48044" spans="1:9" x14ac:dyDescent="0.2">
      <c r="A48044" s="1" t="s">
        <v>222160</v>
      </c>
      <c r="B48044" s="1" t="s">
        <v>222161</v>
      </c>
      <c r="C48044" s="1">
        <v>283106509</v>
      </c>
      <c r="F48044" s="1">
        <v>219</v>
      </c>
      <c r="G48044" s="1" t="s">
        <v>222162</v>
      </c>
      <c r="H48044" s="1" t="s">
        <v>222163</v>
      </c>
      <c r="I48044" s="1" t="s">
        <v>222164</v>
      </c>
    </row>
    <row r="48045" spans="1:9" x14ac:dyDescent="0.2">
      <c r="A48045" s="1" t="s">
        <v>222165</v>
      </c>
      <c r="B48045" s="1" t="s">
        <v>222166</v>
      </c>
      <c r="C48045" s="1">
        <v>287177729</v>
      </c>
      <c r="F48045" s="1">
        <v>119</v>
      </c>
      <c r="G48045" s="1" t="s">
        <v>222167</v>
      </c>
      <c r="H48045" s="1" t="s">
        <v>222168</v>
      </c>
      <c r="I48045" s="1" t="s">
        <v>222169</v>
      </c>
    </row>
    <row r="48046" spans="1:9" x14ac:dyDescent="0.2">
      <c r="A48046" s="1" t="s">
        <v>222170</v>
      </c>
      <c r="B48046" s="1" t="s">
        <v>222171</v>
      </c>
      <c r="C48046" s="1">
        <v>287177704</v>
      </c>
      <c r="D48046" t="s">
        <v>261105</v>
      </c>
      <c r="E48046" t="s">
        <v>261236</v>
      </c>
      <c r="F48046" s="1">
        <v>35</v>
      </c>
      <c r="G48046" s="1" t="s">
        <v>222172</v>
      </c>
      <c r="H48046" s="1" t="s">
        <v>222173</v>
      </c>
      <c r="I48046" s="1" t="s">
        <v>222174</v>
      </c>
    </row>
    <row r="48047" spans="1:9" x14ac:dyDescent="0.2">
      <c r="A48047" s="1" t="s">
        <v>222175</v>
      </c>
      <c r="B48047" s="1" t="s">
        <v>222176</v>
      </c>
      <c r="C48047" s="1">
        <v>287177695</v>
      </c>
      <c r="D48047" t="s">
        <v>261099</v>
      </c>
      <c r="E48047" t="s">
        <v>261100</v>
      </c>
      <c r="F48047" s="1">
        <v>49</v>
      </c>
      <c r="G48047" s="1" t="s">
        <v>222177</v>
      </c>
      <c r="H48047" s="1" t="s">
        <v>222178</v>
      </c>
      <c r="I48047" s="1"/>
    </row>
    <row r="48048" spans="1:9" x14ac:dyDescent="0.2">
      <c r="A48048" s="1" t="s">
        <v>222179</v>
      </c>
      <c r="B48048" s="1" t="s">
        <v>222180</v>
      </c>
      <c r="C48048" s="1">
        <v>287177687</v>
      </c>
      <c r="F48048" s="1">
        <v>68</v>
      </c>
      <c r="G48048" s="1" t="s">
        <v>222181</v>
      </c>
      <c r="H48048" s="1" t="s">
        <v>222182</v>
      </c>
      <c r="I48048" s="1" t="s">
        <v>222183</v>
      </c>
    </row>
    <row r="48049" spans="1:9" x14ac:dyDescent="0.2">
      <c r="A48049" s="1" t="s">
        <v>222184</v>
      </c>
      <c r="B48049" s="1" t="s">
        <v>222185</v>
      </c>
      <c r="C48049" s="1">
        <v>287177680</v>
      </c>
      <c r="F48049" s="1">
        <v>157</v>
      </c>
      <c r="G48049" s="1" t="s">
        <v>222186</v>
      </c>
      <c r="H48049" s="1" t="s">
        <v>222187</v>
      </c>
      <c r="I48049" s="1" t="s">
        <v>222188</v>
      </c>
    </row>
    <row r="48050" spans="1:9" x14ac:dyDescent="0.2">
      <c r="A48050" s="1" t="s">
        <v>222189</v>
      </c>
      <c r="B48050" s="1" t="s">
        <v>222190</v>
      </c>
      <c r="C48050" s="1">
        <v>287177649</v>
      </c>
      <c r="F48050" s="1">
        <v>56</v>
      </c>
      <c r="G48050" s="1" t="s">
        <v>222191</v>
      </c>
      <c r="H48050" s="1" t="s">
        <v>222192</v>
      </c>
      <c r="I48050" s="1" t="s">
        <v>222193</v>
      </c>
    </row>
    <row r="48051" spans="1:9" x14ac:dyDescent="0.2">
      <c r="A48051" s="1" t="s">
        <v>222194</v>
      </c>
      <c r="B48051" s="1" t="s">
        <v>222195</v>
      </c>
      <c r="C48051" s="1">
        <v>287176995</v>
      </c>
      <c r="F48051" s="1">
        <v>38</v>
      </c>
      <c r="G48051" s="1" t="s">
        <v>222196</v>
      </c>
      <c r="H48051" s="1" t="s">
        <v>222197</v>
      </c>
      <c r="I48051" s="1" t="s">
        <v>222198</v>
      </c>
    </row>
    <row r="48052" spans="1:9" x14ac:dyDescent="0.2">
      <c r="A48052" s="1" t="s">
        <v>222199</v>
      </c>
      <c r="B48052" s="1" t="s">
        <v>222200</v>
      </c>
      <c r="C48052" s="1">
        <v>287331548</v>
      </c>
      <c r="D48052" t="s">
        <v>261111</v>
      </c>
      <c r="E48052" t="s">
        <v>261111</v>
      </c>
      <c r="F48052" s="1">
        <v>17</v>
      </c>
      <c r="G48052" s="1" t="s">
        <v>222201</v>
      </c>
      <c r="H48052" s="1" t="s">
        <v>222202</v>
      </c>
      <c r="I48052" s="1"/>
    </row>
    <row r="48053" spans="1:9" x14ac:dyDescent="0.2">
      <c r="A48053" s="1" t="s">
        <v>222203</v>
      </c>
      <c r="B48053" s="1" t="s">
        <v>222204</v>
      </c>
      <c r="C48053" s="1">
        <v>287162208</v>
      </c>
      <c r="F48053" s="1">
        <v>39</v>
      </c>
      <c r="G48053" s="1" t="s">
        <v>222205</v>
      </c>
      <c r="H48053" s="1" t="s">
        <v>222206</v>
      </c>
      <c r="I48053" s="1" t="s">
        <v>222207</v>
      </c>
    </row>
    <row r="48054" spans="1:9" x14ac:dyDescent="0.2">
      <c r="A48054" s="1" t="s">
        <v>222208</v>
      </c>
      <c r="B48054" s="1" t="s">
        <v>222209</v>
      </c>
      <c r="C48054" s="1">
        <v>287162200</v>
      </c>
      <c r="D48054" t="s">
        <v>261096</v>
      </c>
      <c r="E48054" t="s">
        <v>265949</v>
      </c>
      <c r="F48054" s="1">
        <v>547</v>
      </c>
      <c r="G48054" s="1" t="s">
        <v>222210</v>
      </c>
      <c r="H48054" s="1" t="s">
        <v>222211</v>
      </c>
      <c r="I48054" s="1" t="s">
        <v>222212</v>
      </c>
    </row>
    <row r="48055" spans="1:9" x14ac:dyDescent="0.2">
      <c r="A48055" s="1" t="s">
        <v>222213</v>
      </c>
      <c r="B48055" s="1" t="s">
        <v>222214</v>
      </c>
      <c r="C48055" s="1">
        <v>285275325</v>
      </c>
      <c r="D48055" t="s">
        <v>261096</v>
      </c>
      <c r="E48055" t="s">
        <v>265949</v>
      </c>
      <c r="F48055" s="1">
        <v>94</v>
      </c>
      <c r="G48055" s="1" t="s">
        <v>222215</v>
      </c>
      <c r="H48055" s="1" t="s">
        <v>222216</v>
      </c>
      <c r="I48055" s="1" t="s">
        <v>222217</v>
      </c>
    </row>
    <row r="48056" spans="1:9" x14ac:dyDescent="0.2">
      <c r="A48056" s="1" t="s">
        <v>222218</v>
      </c>
      <c r="B48056" s="1" t="s">
        <v>222219</v>
      </c>
      <c r="C48056" s="1">
        <v>283480922</v>
      </c>
      <c r="F48056" s="1">
        <v>258</v>
      </c>
      <c r="G48056" s="1" t="s">
        <v>222220</v>
      </c>
      <c r="H48056" s="1" t="s">
        <v>222221</v>
      </c>
      <c r="I48056" s="1" t="s">
        <v>222222</v>
      </c>
    </row>
    <row r="48057" spans="1:9" x14ac:dyDescent="0.2">
      <c r="A48057" s="1" t="s">
        <v>222223</v>
      </c>
      <c r="B48057" s="1" t="s">
        <v>222224</v>
      </c>
      <c r="C48057" s="1">
        <v>287162198</v>
      </c>
      <c r="F48057" s="1">
        <v>63</v>
      </c>
      <c r="G48057" s="1" t="s">
        <v>222225</v>
      </c>
      <c r="H48057" s="1" t="s">
        <v>222226</v>
      </c>
      <c r="I48057" s="1" t="s">
        <v>222227</v>
      </c>
    </row>
    <row r="48058" spans="1:9" x14ac:dyDescent="0.2">
      <c r="A48058" s="1" t="s">
        <v>222228</v>
      </c>
      <c r="B48058" s="1" t="s">
        <v>222229</v>
      </c>
      <c r="C48058" s="1">
        <v>283104848</v>
      </c>
      <c r="F48058" s="1">
        <v>133</v>
      </c>
      <c r="G48058" s="1" t="s">
        <v>222230</v>
      </c>
      <c r="H48058" s="1" t="s">
        <v>222231</v>
      </c>
      <c r="I48058" s="1" t="s">
        <v>222232</v>
      </c>
    </row>
    <row r="48059" spans="1:9" x14ac:dyDescent="0.2">
      <c r="A48059" s="1" t="s">
        <v>222233</v>
      </c>
      <c r="B48059" s="1" t="s">
        <v>222234</v>
      </c>
      <c r="C48059" s="1">
        <v>287161850</v>
      </c>
      <c r="D48059" t="s">
        <v>261092</v>
      </c>
      <c r="E48059" t="s">
        <v>261295</v>
      </c>
      <c r="F48059" s="1">
        <v>232</v>
      </c>
      <c r="G48059" s="1" t="s">
        <v>222235</v>
      </c>
      <c r="H48059" s="1" t="s">
        <v>222236</v>
      </c>
      <c r="I48059" s="1" t="s">
        <v>222237</v>
      </c>
    </row>
    <row r="48060" spans="1:9" x14ac:dyDescent="0.2">
      <c r="A48060" s="1" t="s">
        <v>222238</v>
      </c>
      <c r="B48060" s="1" t="s">
        <v>222239</v>
      </c>
      <c r="C48060" s="1">
        <v>287161805</v>
      </c>
      <c r="F48060" s="1">
        <v>89</v>
      </c>
      <c r="G48060" s="1" t="s">
        <v>222240</v>
      </c>
      <c r="H48060" s="1" t="s">
        <v>222241</v>
      </c>
      <c r="I48060" s="1" t="s">
        <v>222242</v>
      </c>
    </row>
    <row r="48061" spans="1:9" x14ac:dyDescent="0.2">
      <c r="A48061" s="1" t="s">
        <v>222243</v>
      </c>
      <c r="B48061" s="1" t="s">
        <v>222244</v>
      </c>
      <c r="C48061" s="1">
        <v>287160532</v>
      </c>
      <c r="F48061" s="1">
        <v>92</v>
      </c>
      <c r="G48061" s="1" t="s">
        <v>222245</v>
      </c>
      <c r="H48061" s="1" t="s">
        <v>222246</v>
      </c>
      <c r="I48061" s="1" t="s">
        <v>222247</v>
      </c>
    </row>
    <row r="48062" spans="1:9" x14ac:dyDescent="0.2">
      <c r="A48062" s="1" t="s">
        <v>222248</v>
      </c>
      <c r="B48062" s="1" t="s">
        <v>222249</v>
      </c>
      <c r="C48062" s="1">
        <v>287160519</v>
      </c>
      <c r="D48062" t="s">
        <v>261118</v>
      </c>
      <c r="E48062" t="s">
        <v>265902</v>
      </c>
      <c r="F48062" s="1">
        <v>47</v>
      </c>
      <c r="G48062" s="1" t="s">
        <v>222250</v>
      </c>
      <c r="H48062" s="1" t="s">
        <v>222251</v>
      </c>
      <c r="I48062" s="1" t="s">
        <v>222252</v>
      </c>
    </row>
    <row r="48063" spans="1:9" x14ac:dyDescent="0.2">
      <c r="A48063" s="1" t="s">
        <v>222253</v>
      </c>
      <c r="B48063" s="1" t="s">
        <v>222254</v>
      </c>
      <c r="C48063" s="1">
        <v>284130133</v>
      </c>
      <c r="F48063" s="1">
        <v>56</v>
      </c>
      <c r="G48063" s="1" t="s">
        <v>222255</v>
      </c>
      <c r="H48063" s="1" t="s">
        <v>222256</v>
      </c>
      <c r="I48063" s="1" t="s">
        <v>222257</v>
      </c>
    </row>
    <row r="48064" spans="1:9" x14ac:dyDescent="0.2">
      <c r="A48064" s="1" t="s">
        <v>222258</v>
      </c>
      <c r="B48064" s="1" t="s">
        <v>222259</v>
      </c>
      <c r="C48064" s="1">
        <v>287160492</v>
      </c>
      <c r="F48064" s="1">
        <v>104</v>
      </c>
      <c r="G48064" s="1" t="s">
        <v>222260</v>
      </c>
      <c r="H48064" s="1" t="s">
        <v>222261</v>
      </c>
      <c r="I48064" s="1" t="s">
        <v>222262</v>
      </c>
    </row>
    <row r="48065" spans="1:9" x14ac:dyDescent="0.2">
      <c r="A48065" s="1" t="s">
        <v>222263</v>
      </c>
      <c r="B48065" s="1" t="s">
        <v>222264</v>
      </c>
      <c r="C48065" s="1">
        <v>287160476</v>
      </c>
      <c r="F48065" s="1">
        <v>130</v>
      </c>
      <c r="G48065" s="1" t="s">
        <v>222265</v>
      </c>
      <c r="H48065" s="1" t="s">
        <v>222266</v>
      </c>
      <c r="I48065" s="1" t="s">
        <v>222267</v>
      </c>
    </row>
    <row r="48066" spans="1:9" x14ac:dyDescent="0.2">
      <c r="A48066" s="1" t="s">
        <v>222268</v>
      </c>
      <c r="B48066" s="1" t="s">
        <v>222269</v>
      </c>
      <c r="C48066" s="1">
        <v>287160460</v>
      </c>
      <c r="F48066" s="1">
        <v>2</v>
      </c>
      <c r="G48066" s="1" t="s">
        <v>222270</v>
      </c>
      <c r="H48066" s="1" t="s">
        <v>222271</v>
      </c>
      <c r="I48066" s="1" t="s">
        <v>222272</v>
      </c>
    </row>
    <row r="48067" spans="1:9" x14ac:dyDescent="0.2">
      <c r="A48067" s="1" t="s">
        <v>222273</v>
      </c>
      <c r="B48067" s="1" t="s">
        <v>222274</v>
      </c>
      <c r="C48067" s="1">
        <v>287160447</v>
      </c>
      <c r="D48067" t="s">
        <v>261153</v>
      </c>
      <c r="E48067" t="s">
        <v>261160</v>
      </c>
      <c r="F48067" s="1">
        <v>590</v>
      </c>
      <c r="G48067" s="1" t="s">
        <v>222275</v>
      </c>
      <c r="H48067" s="1" t="s">
        <v>222276</v>
      </c>
      <c r="I48067" s="1" t="s">
        <v>222277</v>
      </c>
    </row>
    <row r="48068" spans="1:9" x14ac:dyDescent="0.2">
      <c r="A48068" s="1" t="s">
        <v>222278</v>
      </c>
      <c r="B48068" s="1" t="s">
        <v>222279</v>
      </c>
      <c r="C48068" s="1">
        <v>287160337</v>
      </c>
      <c r="D48068" t="s">
        <v>261111</v>
      </c>
      <c r="E48068" t="s">
        <v>266178</v>
      </c>
      <c r="F48068" s="1">
        <v>117</v>
      </c>
      <c r="G48068" s="1" t="s">
        <v>222280</v>
      </c>
      <c r="H48068" s="1" t="s">
        <v>222281</v>
      </c>
      <c r="I48068" s="1" t="s">
        <v>222282</v>
      </c>
    </row>
    <row r="48069" spans="1:9" x14ac:dyDescent="0.2">
      <c r="A48069" s="1" t="s">
        <v>222283</v>
      </c>
      <c r="B48069" s="1" t="s">
        <v>222284</v>
      </c>
      <c r="C48069" s="1">
        <v>287160305</v>
      </c>
      <c r="F48069" s="1">
        <v>485</v>
      </c>
      <c r="G48069" s="1" t="s">
        <v>222285</v>
      </c>
      <c r="H48069" s="1" t="s">
        <v>222286</v>
      </c>
      <c r="I48069" s="1"/>
    </row>
    <row r="48070" spans="1:9" x14ac:dyDescent="0.2">
      <c r="A48070" s="1" t="s">
        <v>203774</v>
      </c>
      <c r="B48070" s="1" t="s">
        <v>222287</v>
      </c>
      <c r="C48070" s="1">
        <v>287160227</v>
      </c>
      <c r="D48070" t="s">
        <v>261141</v>
      </c>
      <c r="E48070" t="s">
        <v>261185</v>
      </c>
      <c r="F48070" s="1">
        <v>145</v>
      </c>
      <c r="G48070" s="1" t="s">
        <v>222288</v>
      </c>
      <c r="H48070" s="1" t="s">
        <v>222289</v>
      </c>
      <c r="I48070" s="1" t="s">
        <v>222290</v>
      </c>
    </row>
    <row r="48071" spans="1:9" x14ac:dyDescent="0.2">
      <c r="A48071" s="1" t="s">
        <v>222291</v>
      </c>
      <c r="B48071" s="1" t="s">
        <v>222292</v>
      </c>
      <c r="C48071" s="1">
        <v>287160063</v>
      </c>
      <c r="F48071" s="1">
        <v>313</v>
      </c>
      <c r="G48071" s="1" t="s">
        <v>222293</v>
      </c>
      <c r="H48071" s="1" t="s">
        <v>222294</v>
      </c>
      <c r="I48071" s="1" t="s">
        <v>222295</v>
      </c>
    </row>
    <row r="48072" spans="1:9" x14ac:dyDescent="0.2">
      <c r="A48072" s="1" t="s">
        <v>222296</v>
      </c>
      <c r="B48072" s="1" t="s">
        <v>222297</v>
      </c>
      <c r="C48072" s="1">
        <v>287160028</v>
      </c>
      <c r="F48072" s="1">
        <v>274</v>
      </c>
      <c r="G48072" s="1" t="s">
        <v>222298</v>
      </c>
      <c r="H48072" s="1" t="s">
        <v>222299</v>
      </c>
      <c r="I48072" s="1" t="s">
        <v>222300</v>
      </c>
    </row>
    <row r="48073" spans="1:9" x14ac:dyDescent="0.2">
      <c r="A48073" s="1" t="s">
        <v>222301</v>
      </c>
      <c r="B48073" s="1" t="s">
        <v>222302</v>
      </c>
      <c r="C48073" s="1">
        <v>287160014</v>
      </c>
      <c r="D48073" t="s">
        <v>261201</v>
      </c>
      <c r="E48073" t="s">
        <v>263957</v>
      </c>
      <c r="F48073" s="1">
        <v>148</v>
      </c>
      <c r="G48073" s="1" t="s">
        <v>222303</v>
      </c>
      <c r="H48073" s="1" t="s">
        <v>222304</v>
      </c>
      <c r="I48073" s="1" t="s">
        <v>222305</v>
      </c>
    </row>
    <row r="48074" spans="1:9" x14ac:dyDescent="0.2">
      <c r="A48074" s="1" t="s">
        <v>222306</v>
      </c>
      <c r="B48074" s="1" t="s">
        <v>222307</v>
      </c>
      <c r="C48074" s="1">
        <v>287160000</v>
      </c>
      <c r="D48074" t="s">
        <v>261096</v>
      </c>
      <c r="E48074" t="s">
        <v>261098</v>
      </c>
      <c r="F48074" s="1">
        <v>75</v>
      </c>
      <c r="G48074" s="1" t="s">
        <v>222308</v>
      </c>
      <c r="H48074" s="1" t="s">
        <v>222309</v>
      </c>
      <c r="I48074" s="1" t="s">
        <v>222310</v>
      </c>
    </row>
    <row r="48075" spans="1:9" x14ac:dyDescent="0.2">
      <c r="A48075" s="1" t="s">
        <v>222311</v>
      </c>
      <c r="B48075" s="1" t="s">
        <v>222312</v>
      </c>
      <c r="C48075" s="1">
        <v>287159993</v>
      </c>
      <c r="F48075" s="1">
        <v>348</v>
      </c>
      <c r="G48075" s="1"/>
      <c r="H48075" s="1" t="s">
        <v>222313</v>
      </c>
      <c r="I48075" s="1"/>
    </row>
    <row r="48076" spans="1:9" x14ac:dyDescent="0.2">
      <c r="A48076" s="1" t="s">
        <v>222314</v>
      </c>
      <c r="B48076" s="1" t="s">
        <v>222315</v>
      </c>
      <c r="C48076" s="1">
        <v>287159991</v>
      </c>
      <c r="F48076" s="1">
        <v>96</v>
      </c>
      <c r="G48076" s="1" t="s">
        <v>222316</v>
      </c>
      <c r="H48076" s="1" t="s">
        <v>222317</v>
      </c>
      <c r="I48076" s="1"/>
    </row>
    <row r="48077" spans="1:9" x14ac:dyDescent="0.2">
      <c r="A48077" s="1" t="s">
        <v>222318</v>
      </c>
      <c r="B48077" s="1" t="s">
        <v>222319</v>
      </c>
      <c r="C48077" s="1">
        <v>287166070</v>
      </c>
      <c r="F48077" s="1">
        <v>5</v>
      </c>
      <c r="G48077" s="1" t="s">
        <v>222320</v>
      </c>
      <c r="H48077" s="1" t="s">
        <v>222321</v>
      </c>
      <c r="I48077" s="1" t="s">
        <v>222322</v>
      </c>
    </row>
    <row r="48078" spans="1:9" x14ac:dyDescent="0.2">
      <c r="A48078" s="1" t="s">
        <v>222323</v>
      </c>
      <c r="B48078" s="1" t="s">
        <v>222324</v>
      </c>
      <c r="C48078" s="1">
        <v>284085861</v>
      </c>
      <c r="D48078" t="s">
        <v>265734</v>
      </c>
      <c r="E48078" t="s">
        <v>265735</v>
      </c>
      <c r="F48078" s="1">
        <v>60</v>
      </c>
      <c r="G48078" s="1" t="s">
        <v>222325</v>
      </c>
      <c r="H48078" s="1" t="s">
        <v>222326</v>
      </c>
      <c r="I48078" s="1" t="s">
        <v>222327</v>
      </c>
    </row>
    <row r="48079" spans="1:9" x14ac:dyDescent="0.2">
      <c r="A48079" s="1" t="s">
        <v>222328</v>
      </c>
      <c r="B48079" s="1" t="s">
        <v>222329</v>
      </c>
      <c r="C48079" s="1">
        <v>285274839</v>
      </c>
      <c r="F48079" s="1">
        <v>272</v>
      </c>
      <c r="G48079" s="1" t="s">
        <v>222330</v>
      </c>
      <c r="H48079" s="1" t="s">
        <v>222331</v>
      </c>
      <c r="I48079" s="1" t="s">
        <v>222332</v>
      </c>
    </row>
    <row r="48080" spans="1:9" x14ac:dyDescent="0.2">
      <c r="A48080" s="1" t="s">
        <v>222333</v>
      </c>
      <c r="B48080" s="1" t="s">
        <v>222334</v>
      </c>
      <c r="C48080" s="1">
        <v>287159952</v>
      </c>
      <c r="D48080" t="s">
        <v>261096</v>
      </c>
      <c r="E48080" t="s">
        <v>261098</v>
      </c>
      <c r="F48080" s="1">
        <v>364</v>
      </c>
      <c r="G48080" s="1" t="s">
        <v>222335</v>
      </c>
      <c r="H48080" s="1" t="s">
        <v>222336</v>
      </c>
      <c r="I48080" s="1" t="s">
        <v>222337</v>
      </c>
    </row>
    <row r="48081" spans="1:9" x14ac:dyDescent="0.2">
      <c r="A48081" s="1" t="s">
        <v>222338</v>
      </c>
      <c r="B48081" s="1" t="s">
        <v>222339</v>
      </c>
      <c r="C48081" s="1">
        <v>287159938</v>
      </c>
      <c r="D48081" t="s">
        <v>261096</v>
      </c>
      <c r="E48081" t="s">
        <v>265497</v>
      </c>
      <c r="F48081" s="1">
        <v>131</v>
      </c>
      <c r="G48081" s="1" t="s">
        <v>222340</v>
      </c>
      <c r="H48081" s="1" t="s">
        <v>222341</v>
      </c>
      <c r="I48081" s="1" t="s">
        <v>222342</v>
      </c>
    </row>
    <row r="48082" spans="1:9" x14ac:dyDescent="0.2">
      <c r="A48082" s="1" t="s">
        <v>222343</v>
      </c>
      <c r="B48082" s="1" t="s">
        <v>222344</v>
      </c>
      <c r="C48082" s="1">
        <v>1722942</v>
      </c>
      <c r="F48082" s="1">
        <v>369</v>
      </c>
      <c r="G48082" s="1" t="s">
        <v>222345</v>
      </c>
      <c r="H48082" s="1" t="s">
        <v>222346</v>
      </c>
      <c r="I48082" s="1" t="s">
        <v>222347</v>
      </c>
    </row>
    <row r="48083" spans="1:9" x14ac:dyDescent="0.2">
      <c r="A48083" s="1" t="s">
        <v>222348</v>
      </c>
      <c r="B48083" s="1" t="s">
        <v>222349</v>
      </c>
      <c r="C48083" s="1">
        <v>284203616</v>
      </c>
      <c r="D48083" t="s">
        <v>261096</v>
      </c>
      <c r="E48083" t="s">
        <v>264127</v>
      </c>
      <c r="F48083" s="1">
        <v>166</v>
      </c>
      <c r="G48083" s="1" t="s">
        <v>222350</v>
      </c>
      <c r="H48083" s="1" t="s">
        <v>222351</v>
      </c>
      <c r="I48083" s="1" t="s">
        <v>222352</v>
      </c>
    </row>
    <row r="48084" spans="1:9" x14ac:dyDescent="0.2">
      <c r="A48084" s="1" t="s">
        <v>222353</v>
      </c>
      <c r="B48084" s="1" t="s">
        <v>222354</v>
      </c>
      <c r="C48084" s="1">
        <v>287159903</v>
      </c>
      <c r="D48084" t="s">
        <v>266024</v>
      </c>
      <c r="E48084" t="s">
        <v>266024</v>
      </c>
      <c r="F48084" s="1">
        <v>1137</v>
      </c>
      <c r="G48084" s="1" t="s">
        <v>222355</v>
      </c>
      <c r="H48084" s="1" t="s">
        <v>222356</v>
      </c>
      <c r="I48084" s="1" t="s">
        <v>222357</v>
      </c>
    </row>
    <row r="48085" spans="1:9" x14ac:dyDescent="0.2">
      <c r="A48085" s="1" t="s">
        <v>222358</v>
      </c>
      <c r="B48085" s="1" t="s">
        <v>222359</v>
      </c>
      <c r="C48085" s="1">
        <v>287159881</v>
      </c>
      <c r="F48085" s="1">
        <v>172</v>
      </c>
      <c r="G48085" s="1" t="s">
        <v>222360</v>
      </c>
      <c r="H48085" s="1" t="s">
        <v>222361</v>
      </c>
      <c r="I48085" s="1" t="s">
        <v>222362</v>
      </c>
    </row>
    <row r="48086" spans="1:9" x14ac:dyDescent="0.2">
      <c r="A48086" s="1" t="s">
        <v>222363</v>
      </c>
      <c r="B48086" s="1" t="s">
        <v>222364</v>
      </c>
      <c r="C48086" s="1">
        <v>287159877</v>
      </c>
      <c r="D48086" t="s">
        <v>261096</v>
      </c>
      <c r="E48086" t="s">
        <v>265511</v>
      </c>
      <c r="F48086" s="1">
        <v>111</v>
      </c>
      <c r="G48086" s="1" t="s">
        <v>222365</v>
      </c>
      <c r="H48086" s="1" t="s">
        <v>222366</v>
      </c>
      <c r="I48086" s="1" t="s">
        <v>222367</v>
      </c>
    </row>
    <row r="48087" spans="1:9" x14ac:dyDescent="0.2">
      <c r="A48087" s="1" t="s">
        <v>222368</v>
      </c>
      <c r="B48087" s="1" t="s">
        <v>222369</v>
      </c>
      <c r="C48087" s="1">
        <v>287159876</v>
      </c>
      <c r="F48087" s="1">
        <v>106</v>
      </c>
      <c r="G48087" s="1" t="s">
        <v>222370</v>
      </c>
      <c r="H48087" s="1" t="s">
        <v>222371</v>
      </c>
      <c r="I48087" s="1"/>
    </row>
    <row r="48088" spans="1:9" x14ac:dyDescent="0.2">
      <c r="A48088" s="1" t="s">
        <v>222372</v>
      </c>
      <c r="B48088" s="1" t="s">
        <v>222373</v>
      </c>
      <c r="C48088" s="1">
        <v>287159869</v>
      </c>
      <c r="F48088" s="1">
        <v>131</v>
      </c>
      <c r="G48088" s="1" t="s">
        <v>222374</v>
      </c>
      <c r="H48088" s="1" t="s">
        <v>222375</v>
      </c>
      <c r="I48088" s="1" t="s">
        <v>222376</v>
      </c>
    </row>
    <row r="48089" spans="1:9" x14ac:dyDescent="0.2">
      <c r="A48089" s="1" t="s">
        <v>222377</v>
      </c>
      <c r="B48089" s="1" t="s">
        <v>222378</v>
      </c>
      <c r="C48089" s="1">
        <v>287159862</v>
      </c>
      <c r="F48089" s="1">
        <v>472</v>
      </c>
      <c r="G48089" s="1" t="s">
        <v>222379</v>
      </c>
      <c r="H48089" s="1" t="s">
        <v>222380</v>
      </c>
      <c r="I48089" s="1" t="s">
        <v>222381</v>
      </c>
    </row>
    <row r="48090" spans="1:9" x14ac:dyDescent="0.2">
      <c r="A48090" s="1" t="s">
        <v>222382</v>
      </c>
      <c r="B48090" s="1" t="s">
        <v>222383</v>
      </c>
      <c r="C48090" s="1">
        <v>287159814</v>
      </c>
      <c r="F48090" s="1">
        <v>145</v>
      </c>
      <c r="G48090" s="1" t="s">
        <v>222384</v>
      </c>
      <c r="H48090" s="1" t="s">
        <v>222385</v>
      </c>
      <c r="I48090" s="1" t="s">
        <v>222386</v>
      </c>
    </row>
    <row r="48091" spans="1:9" x14ac:dyDescent="0.2">
      <c r="A48091" s="1" t="s">
        <v>222387</v>
      </c>
      <c r="B48091" s="1" t="s">
        <v>222388</v>
      </c>
      <c r="C48091" s="1">
        <v>287159812</v>
      </c>
      <c r="F48091" s="1">
        <v>180</v>
      </c>
      <c r="G48091" s="1"/>
      <c r="H48091" s="1" t="s">
        <v>222389</v>
      </c>
      <c r="I48091" s="1"/>
    </row>
    <row r="48092" spans="1:9" x14ac:dyDescent="0.2">
      <c r="A48092" s="1" t="s">
        <v>222390</v>
      </c>
      <c r="B48092" s="1" t="s">
        <v>222391</v>
      </c>
      <c r="C48092" s="1">
        <v>287159811</v>
      </c>
      <c r="F48092" s="1">
        <v>163</v>
      </c>
      <c r="G48092" s="1" t="s">
        <v>222392</v>
      </c>
      <c r="H48092" s="1" t="s">
        <v>222393</v>
      </c>
      <c r="I48092" s="1" t="s">
        <v>222394</v>
      </c>
    </row>
    <row r="48093" spans="1:9" x14ac:dyDescent="0.2">
      <c r="A48093" s="1" t="s">
        <v>222395</v>
      </c>
      <c r="B48093" s="1" t="s">
        <v>222396</v>
      </c>
      <c r="C48093" s="1">
        <v>287159808</v>
      </c>
      <c r="D48093" t="s">
        <v>261115</v>
      </c>
      <c r="E48093" t="s">
        <v>265906</v>
      </c>
      <c r="F48093" s="1">
        <v>67</v>
      </c>
      <c r="G48093" s="1" t="s">
        <v>222397</v>
      </c>
      <c r="H48093" s="1" t="s">
        <v>222398</v>
      </c>
      <c r="I48093" s="1" t="s">
        <v>222399</v>
      </c>
    </row>
    <row r="48094" spans="1:9" x14ac:dyDescent="0.2">
      <c r="A48094" s="1" t="s">
        <v>222400</v>
      </c>
      <c r="B48094" s="1" t="s">
        <v>222401</v>
      </c>
      <c r="C48094" s="1">
        <v>287159692</v>
      </c>
      <c r="D48094" t="s">
        <v>261153</v>
      </c>
      <c r="E48094" t="s">
        <v>266226</v>
      </c>
      <c r="F48094" s="1">
        <v>535</v>
      </c>
      <c r="G48094" s="1" t="s">
        <v>222402</v>
      </c>
      <c r="H48094" s="1" t="s">
        <v>222403</v>
      </c>
      <c r="I48094" s="1" t="s">
        <v>222404</v>
      </c>
    </row>
    <row r="48095" spans="1:9" x14ac:dyDescent="0.2">
      <c r="A48095" s="1" t="s">
        <v>222405</v>
      </c>
      <c r="B48095" s="1" t="s">
        <v>222406</v>
      </c>
      <c r="C48095" s="1">
        <v>287159684</v>
      </c>
      <c r="F48095" s="1">
        <v>7</v>
      </c>
      <c r="G48095" s="1" t="s">
        <v>222407</v>
      </c>
      <c r="H48095" s="1" t="s">
        <v>222408</v>
      </c>
      <c r="I48095" s="1"/>
    </row>
    <row r="48096" spans="1:9" x14ac:dyDescent="0.2">
      <c r="A48096" s="1" t="s">
        <v>222409</v>
      </c>
      <c r="B48096" s="1" t="s">
        <v>222410</v>
      </c>
      <c r="C48096" s="1">
        <v>287159638</v>
      </c>
      <c r="D48096" t="s">
        <v>261096</v>
      </c>
      <c r="E48096" t="s">
        <v>261127</v>
      </c>
      <c r="F48096" s="1">
        <v>673</v>
      </c>
      <c r="G48096" s="1" t="s">
        <v>222411</v>
      </c>
      <c r="H48096" s="1" t="s">
        <v>222412</v>
      </c>
      <c r="I48096" s="1" t="s">
        <v>222413</v>
      </c>
    </row>
    <row r="48097" spans="1:9" x14ac:dyDescent="0.2">
      <c r="A48097" s="1" t="s">
        <v>222414</v>
      </c>
      <c r="B48097" s="1" t="s">
        <v>222415</v>
      </c>
      <c r="C48097" s="1">
        <v>283105666</v>
      </c>
      <c r="D48097" t="s">
        <v>265845</v>
      </c>
      <c r="E48097" t="s">
        <v>265845</v>
      </c>
      <c r="F48097" s="1">
        <v>359</v>
      </c>
      <c r="G48097" s="1" t="s">
        <v>222416</v>
      </c>
      <c r="H48097" s="1" t="s">
        <v>222417</v>
      </c>
      <c r="I48097" s="1" t="s">
        <v>222418</v>
      </c>
    </row>
    <row r="48098" spans="1:9" x14ac:dyDescent="0.2">
      <c r="A48098" s="1" t="s">
        <v>222419</v>
      </c>
      <c r="B48098" s="1" t="s">
        <v>222420</v>
      </c>
      <c r="C48098" s="1">
        <v>287159513</v>
      </c>
      <c r="D48098" t="s">
        <v>261128</v>
      </c>
      <c r="E48098" t="s">
        <v>266018</v>
      </c>
      <c r="F48098" s="1">
        <v>78</v>
      </c>
      <c r="G48098" s="1" t="s">
        <v>222421</v>
      </c>
      <c r="H48098" s="1" t="s">
        <v>222422</v>
      </c>
      <c r="I48098" s="1"/>
    </row>
    <row r="48099" spans="1:9" x14ac:dyDescent="0.2">
      <c r="A48099" s="1" t="s">
        <v>222423</v>
      </c>
      <c r="B48099" s="1" t="s">
        <v>222424</v>
      </c>
      <c r="C48099" s="1">
        <v>284085860</v>
      </c>
      <c r="F48099" s="1">
        <v>332</v>
      </c>
      <c r="G48099" s="1" t="s">
        <v>222425</v>
      </c>
      <c r="H48099" s="1" t="s">
        <v>222426</v>
      </c>
      <c r="I48099" s="1" t="s">
        <v>222427</v>
      </c>
    </row>
    <row r="48100" spans="1:9" x14ac:dyDescent="0.2">
      <c r="A48100" s="1" t="s">
        <v>222428</v>
      </c>
      <c r="B48100" s="1" t="s">
        <v>222429</v>
      </c>
      <c r="C48100" s="1">
        <v>284203655</v>
      </c>
      <c r="F48100" s="1">
        <v>35</v>
      </c>
      <c r="G48100" s="1" t="s">
        <v>222430</v>
      </c>
      <c r="H48100" s="1" t="s">
        <v>222431</v>
      </c>
      <c r="I48100" s="1" t="s">
        <v>222432</v>
      </c>
    </row>
    <row r="48101" spans="1:9" x14ac:dyDescent="0.2">
      <c r="A48101" s="1" t="s">
        <v>222433</v>
      </c>
      <c r="B48101" s="1" t="s">
        <v>222434</v>
      </c>
      <c r="C48101" s="1">
        <v>287156761</v>
      </c>
      <c r="D48101" t="s">
        <v>262716</v>
      </c>
      <c r="E48101" t="s">
        <v>266227</v>
      </c>
      <c r="F48101" s="1">
        <v>64</v>
      </c>
      <c r="G48101" s="1" t="s">
        <v>222435</v>
      </c>
      <c r="H48101" s="1" t="s">
        <v>222436</v>
      </c>
      <c r="I48101" s="1" t="s">
        <v>222437</v>
      </c>
    </row>
    <row r="48102" spans="1:9" x14ac:dyDescent="0.2">
      <c r="A48102" s="1" t="s">
        <v>222438</v>
      </c>
      <c r="B48102" s="1" t="s">
        <v>222439</v>
      </c>
      <c r="C48102" s="1">
        <v>284203550</v>
      </c>
      <c r="F48102" s="1">
        <v>253</v>
      </c>
      <c r="G48102" s="1" t="s">
        <v>222440</v>
      </c>
      <c r="H48102" s="1" t="s">
        <v>222441</v>
      </c>
      <c r="I48102" s="1" t="s">
        <v>222442</v>
      </c>
    </row>
    <row r="48103" spans="1:9" x14ac:dyDescent="0.2">
      <c r="A48103" s="1" t="s">
        <v>222443</v>
      </c>
      <c r="B48103" s="1" t="s">
        <v>222444</v>
      </c>
      <c r="C48103" s="1">
        <v>287156714</v>
      </c>
      <c r="D48103" t="s">
        <v>266228</v>
      </c>
      <c r="E48103" t="s">
        <v>266229</v>
      </c>
      <c r="F48103" s="1">
        <v>436</v>
      </c>
      <c r="G48103" s="1" t="s">
        <v>222445</v>
      </c>
      <c r="H48103" s="1" t="s">
        <v>222446</v>
      </c>
      <c r="I48103" s="1" t="s">
        <v>222447</v>
      </c>
    </row>
    <row r="48104" spans="1:9" x14ac:dyDescent="0.2">
      <c r="A48104" s="1" t="s">
        <v>222448</v>
      </c>
      <c r="B48104" s="1" t="s">
        <v>222449</v>
      </c>
      <c r="C48104" s="1">
        <v>287156696</v>
      </c>
      <c r="D48104" t="s">
        <v>261096</v>
      </c>
      <c r="E48104" t="s">
        <v>265537</v>
      </c>
      <c r="F48104" s="1">
        <v>210</v>
      </c>
      <c r="G48104" s="1" t="s">
        <v>222450</v>
      </c>
      <c r="H48104" s="1" t="s">
        <v>222451</v>
      </c>
      <c r="I48104" s="1" t="s">
        <v>222452</v>
      </c>
    </row>
    <row r="48105" spans="1:9" x14ac:dyDescent="0.2">
      <c r="A48105" s="1" t="s">
        <v>222453</v>
      </c>
      <c r="B48105" s="1" t="s">
        <v>222454</v>
      </c>
      <c r="C48105" s="1">
        <v>287165219</v>
      </c>
      <c r="F48105" s="1">
        <v>12</v>
      </c>
      <c r="G48105" s="1" t="s">
        <v>222455</v>
      </c>
      <c r="H48105" s="1" t="s">
        <v>222456</v>
      </c>
      <c r="I48105" s="1"/>
    </row>
    <row r="48106" spans="1:9" x14ac:dyDescent="0.2">
      <c r="A48106" s="1" t="s">
        <v>222457</v>
      </c>
      <c r="B48106" s="1" t="s">
        <v>222458</v>
      </c>
      <c r="C48106" s="1">
        <v>287156615</v>
      </c>
      <c r="F48106" s="1">
        <v>96</v>
      </c>
      <c r="G48106" s="1" t="s">
        <v>222459</v>
      </c>
      <c r="H48106" s="1" t="s">
        <v>222460</v>
      </c>
      <c r="I48106" s="1" t="s">
        <v>222461</v>
      </c>
    </row>
    <row r="48107" spans="1:9" x14ac:dyDescent="0.2">
      <c r="A48107" s="1" t="s">
        <v>222462</v>
      </c>
      <c r="B48107" s="1" t="s">
        <v>222463</v>
      </c>
      <c r="C48107" s="1">
        <v>287156280</v>
      </c>
      <c r="D48107" t="s">
        <v>261172</v>
      </c>
      <c r="E48107" t="s">
        <v>266230</v>
      </c>
      <c r="F48107" s="1">
        <v>15</v>
      </c>
      <c r="G48107" s="1" t="s">
        <v>222464</v>
      </c>
      <c r="H48107" s="1" t="s">
        <v>222465</v>
      </c>
      <c r="I48107" s="1" t="s">
        <v>222466</v>
      </c>
    </row>
    <row r="48108" spans="1:9" x14ac:dyDescent="0.2">
      <c r="A48108" s="1" t="s">
        <v>222467</v>
      </c>
      <c r="B48108" s="1" t="s">
        <v>222468</v>
      </c>
      <c r="C48108" s="1">
        <v>283396001</v>
      </c>
      <c r="D48108" t="s">
        <v>264253</v>
      </c>
      <c r="E48108" t="s">
        <v>266231</v>
      </c>
      <c r="F48108" s="1">
        <v>531</v>
      </c>
      <c r="G48108" s="1" t="s">
        <v>222469</v>
      </c>
      <c r="H48108" s="1" t="s">
        <v>222470</v>
      </c>
      <c r="I48108" s="1"/>
    </row>
    <row r="48109" spans="1:9" x14ac:dyDescent="0.2">
      <c r="A48109" s="1" t="s">
        <v>222471</v>
      </c>
      <c r="B48109" s="1" t="s">
        <v>222472</v>
      </c>
      <c r="C48109" s="1">
        <v>287165285</v>
      </c>
      <c r="D48109" t="s">
        <v>261115</v>
      </c>
      <c r="E48109" t="s">
        <v>265906</v>
      </c>
      <c r="F48109" s="1">
        <v>392</v>
      </c>
      <c r="G48109" s="1" t="s">
        <v>222473</v>
      </c>
      <c r="H48109" s="1" t="s">
        <v>222474</v>
      </c>
      <c r="I48109" s="1"/>
    </row>
    <row r="48110" spans="1:9" x14ac:dyDescent="0.2">
      <c r="A48110" s="1" t="s">
        <v>222475</v>
      </c>
      <c r="B48110" s="1" t="s">
        <v>222476</v>
      </c>
      <c r="C48110" s="1">
        <v>225170468</v>
      </c>
      <c r="D48110" t="s">
        <v>261115</v>
      </c>
      <c r="E48110" t="s">
        <v>261157</v>
      </c>
      <c r="F48110" s="1">
        <v>58</v>
      </c>
      <c r="G48110" s="1" t="s">
        <v>222477</v>
      </c>
      <c r="H48110" s="1" t="s">
        <v>222478</v>
      </c>
      <c r="I48110" s="1" t="s">
        <v>222479</v>
      </c>
    </row>
    <row r="48111" spans="1:9" x14ac:dyDescent="0.2">
      <c r="A48111" s="1" t="s">
        <v>222480</v>
      </c>
      <c r="B48111" s="1" t="s">
        <v>222481</v>
      </c>
      <c r="C48111" s="1">
        <v>287152080</v>
      </c>
      <c r="D48111" t="s">
        <v>261096</v>
      </c>
      <c r="E48111" t="s">
        <v>265389</v>
      </c>
      <c r="F48111" s="1">
        <v>248</v>
      </c>
      <c r="G48111" s="1" t="s">
        <v>222482</v>
      </c>
      <c r="H48111" s="1" t="s">
        <v>222483</v>
      </c>
      <c r="I48111" s="1"/>
    </row>
    <row r="48112" spans="1:9" x14ac:dyDescent="0.2">
      <c r="A48112" s="1" t="s">
        <v>222484</v>
      </c>
      <c r="B48112" s="1" t="s">
        <v>222485</v>
      </c>
      <c r="C48112" s="1">
        <v>287151874</v>
      </c>
      <c r="D48112" t="s">
        <v>261096</v>
      </c>
      <c r="E48112" t="s">
        <v>261252</v>
      </c>
      <c r="F48112" s="1">
        <v>62</v>
      </c>
      <c r="G48112" s="1" t="s">
        <v>222486</v>
      </c>
      <c r="H48112" s="1" t="s">
        <v>222487</v>
      </c>
      <c r="I48112" s="1" t="s">
        <v>222488</v>
      </c>
    </row>
    <row r="48113" spans="1:9" x14ac:dyDescent="0.2">
      <c r="A48113" s="1" t="s">
        <v>222489</v>
      </c>
      <c r="B48113" s="1" t="s">
        <v>222490</v>
      </c>
      <c r="C48113" s="1">
        <v>283119426</v>
      </c>
      <c r="D48113" t="s">
        <v>261092</v>
      </c>
      <c r="E48113" t="s">
        <v>261122</v>
      </c>
      <c r="F48113" s="1">
        <v>81</v>
      </c>
      <c r="G48113" s="1" t="s">
        <v>222491</v>
      </c>
      <c r="H48113" s="1" t="s">
        <v>222492</v>
      </c>
      <c r="I48113" s="1" t="s">
        <v>222493</v>
      </c>
    </row>
    <row r="48114" spans="1:9" x14ac:dyDescent="0.2">
      <c r="A48114" s="1" t="s">
        <v>222494</v>
      </c>
      <c r="B48114" s="1" t="s">
        <v>222494</v>
      </c>
      <c r="C48114" s="1">
        <v>287150996</v>
      </c>
      <c r="D48114" t="s">
        <v>261099</v>
      </c>
      <c r="E48114" t="s">
        <v>261100</v>
      </c>
      <c r="F48114" s="1">
        <v>176</v>
      </c>
      <c r="G48114" s="1" t="s">
        <v>222495</v>
      </c>
      <c r="H48114" s="1" t="s">
        <v>222496</v>
      </c>
      <c r="I48114" s="1" t="s">
        <v>222497</v>
      </c>
    </row>
    <row r="48115" spans="1:9" x14ac:dyDescent="0.2">
      <c r="A48115" s="1" t="s">
        <v>222498</v>
      </c>
      <c r="B48115" s="1" t="s">
        <v>222499</v>
      </c>
      <c r="C48115" s="1">
        <v>287150985</v>
      </c>
      <c r="F48115" s="1">
        <v>290</v>
      </c>
      <c r="G48115" s="1" t="s">
        <v>222500</v>
      </c>
      <c r="H48115" s="1" t="s">
        <v>222501</v>
      </c>
      <c r="I48115" s="1" t="s">
        <v>222502</v>
      </c>
    </row>
    <row r="48116" spans="1:9" x14ac:dyDescent="0.2">
      <c r="A48116" s="1" t="s">
        <v>222503</v>
      </c>
      <c r="B48116" s="1" t="s">
        <v>222504</v>
      </c>
      <c r="C48116" s="1">
        <v>287150984</v>
      </c>
      <c r="F48116" s="1">
        <v>268</v>
      </c>
      <c r="G48116" s="1" t="s">
        <v>222505</v>
      </c>
      <c r="H48116" s="1" t="s">
        <v>222506</v>
      </c>
      <c r="I48116" s="1" t="s">
        <v>222507</v>
      </c>
    </row>
    <row r="48117" spans="1:9" x14ac:dyDescent="0.2">
      <c r="A48117" s="1" t="s">
        <v>222508</v>
      </c>
      <c r="B48117" s="1" t="s">
        <v>222509</v>
      </c>
      <c r="C48117" s="1">
        <v>287150980</v>
      </c>
      <c r="F48117" s="1">
        <v>1380</v>
      </c>
      <c r="G48117" s="1" t="s">
        <v>222510</v>
      </c>
      <c r="H48117" s="1" t="s">
        <v>222511</v>
      </c>
      <c r="I48117" s="1" t="s">
        <v>222512</v>
      </c>
    </row>
    <row r="48118" spans="1:9" x14ac:dyDescent="0.2">
      <c r="A48118" s="1" t="s">
        <v>27298</v>
      </c>
      <c r="B48118" s="1" t="s">
        <v>27299</v>
      </c>
      <c r="C48118" s="1">
        <v>283480909</v>
      </c>
      <c r="D48118" t="s">
        <v>261105</v>
      </c>
      <c r="E48118" t="s">
        <v>261106</v>
      </c>
      <c r="F48118" s="1">
        <v>735</v>
      </c>
      <c r="G48118" s="1" t="s">
        <v>222513</v>
      </c>
      <c r="H48118" s="1" t="s">
        <v>27301</v>
      </c>
      <c r="I48118" s="1" t="s">
        <v>27302</v>
      </c>
    </row>
    <row r="48119" spans="1:9" x14ac:dyDescent="0.2">
      <c r="A48119" s="1" t="s">
        <v>222514</v>
      </c>
      <c r="B48119" s="1" t="s">
        <v>222515</v>
      </c>
      <c r="C48119" s="1">
        <v>287150973</v>
      </c>
      <c r="F48119" s="1">
        <v>800</v>
      </c>
      <c r="G48119" s="1" t="s">
        <v>222516</v>
      </c>
      <c r="H48119" s="1" t="s">
        <v>222517</v>
      </c>
      <c r="I48119" s="1" t="s">
        <v>222518</v>
      </c>
    </row>
    <row r="48120" spans="1:9" x14ac:dyDescent="0.2">
      <c r="A48120" s="1" t="s">
        <v>222519</v>
      </c>
      <c r="B48120" s="1" t="s">
        <v>222520</v>
      </c>
      <c r="C48120" s="1">
        <v>287150971</v>
      </c>
      <c r="F48120" s="1">
        <v>1428</v>
      </c>
      <c r="G48120" s="1" t="s">
        <v>222521</v>
      </c>
      <c r="H48120" s="1" t="s">
        <v>222522</v>
      </c>
      <c r="I48120" s="1" t="s">
        <v>222523</v>
      </c>
    </row>
    <row r="48121" spans="1:9" x14ac:dyDescent="0.2">
      <c r="A48121" s="1" t="s">
        <v>222524</v>
      </c>
      <c r="B48121" s="1" t="s">
        <v>222525</v>
      </c>
      <c r="C48121" s="1">
        <v>284200384</v>
      </c>
      <c r="D48121" t="s">
        <v>261096</v>
      </c>
      <c r="E48121" t="s">
        <v>169899</v>
      </c>
      <c r="F48121" s="1">
        <v>136</v>
      </c>
      <c r="G48121" s="1" t="s">
        <v>222526</v>
      </c>
      <c r="H48121" s="1" t="s">
        <v>222527</v>
      </c>
      <c r="I48121" s="1" t="s">
        <v>222528</v>
      </c>
    </row>
    <row r="48122" spans="1:9" x14ac:dyDescent="0.2">
      <c r="A48122" s="1" t="s">
        <v>222529</v>
      </c>
      <c r="B48122" s="1" t="s">
        <v>222530</v>
      </c>
      <c r="C48122" s="1">
        <v>287150704</v>
      </c>
      <c r="D48122" t="s">
        <v>261141</v>
      </c>
      <c r="E48122" t="s">
        <v>266232</v>
      </c>
      <c r="F48122" s="1">
        <v>36</v>
      </c>
      <c r="G48122" s="1" t="s">
        <v>222531</v>
      </c>
      <c r="H48122" s="1" t="s">
        <v>222532</v>
      </c>
      <c r="I48122" s="1" t="s">
        <v>222533</v>
      </c>
    </row>
    <row r="48123" spans="1:9" x14ac:dyDescent="0.2">
      <c r="A48123" s="1" t="s">
        <v>222534</v>
      </c>
      <c r="B48123" s="1" t="s">
        <v>222535</v>
      </c>
      <c r="C48123" s="1">
        <v>287150693</v>
      </c>
      <c r="D48123" t="s">
        <v>261179</v>
      </c>
      <c r="E48123" t="s">
        <v>265720</v>
      </c>
      <c r="F48123" s="1">
        <v>5</v>
      </c>
      <c r="G48123" s="1" t="s">
        <v>222536</v>
      </c>
      <c r="H48123" s="1" t="s">
        <v>222537</v>
      </c>
      <c r="I48123" s="1" t="s">
        <v>222538</v>
      </c>
    </row>
    <row r="48124" spans="1:9" x14ac:dyDescent="0.2">
      <c r="A48124" s="1" t="s">
        <v>222539</v>
      </c>
      <c r="B48124" s="1" t="s">
        <v>222540</v>
      </c>
      <c r="C48124" s="1">
        <v>287150666</v>
      </c>
      <c r="D48124" t="s">
        <v>261172</v>
      </c>
      <c r="E48124" t="s">
        <v>266233</v>
      </c>
      <c r="F48124" s="1">
        <v>19</v>
      </c>
      <c r="G48124" s="1" t="s">
        <v>222541</v>
      </c>
      <c r="H48124" s="1" t="s">
        <v>222542</v>
      </c>
      <c r="I48124" s="1" t="s">
        <v>222543</v>
      </c>
    </row>
    <row r="48125" spans="1:9" x14ac:dyDescent="0.2">
      <c r="A48125" s="1" t="s">
        <v>222544</v>
      </c>
      <c r="B48125" s="1" t="s">
        <v>222545</v>
      </c>
      <c r="C48125" s="1">
        <v>287150665</v>
      </c>
      <c r="D48125" t="s">
        <v>261092</v>
      </c>
      <c r="E48125" t="s">
        <v>261273</v>
      </c>
      <c r="F48125" s="1">
        <v>33</v>
      </c>
      <c r="G48125" s="1" t="s">
        <v>222546</v>
      </c>
      <c r="H48125" s="1" t="s">
        <v>222547</v>
      </c>
      <c r="I48125" s="1" t="s">
        <v>222548</v>
      </c>
    </row>
    <row r="48126" spans="1:9" x14ac:dyDescent="0.2">
      <c r="A48126" s="1" t="s">
        <v>222549</v>
      </c>
      <c r="B48126" s="1" t="s">
        <v>222550</v>
      </c>
      <c r="C48126" s="1">
        <v>287150567</v>
      </c>
      <c r="D48126" t="s">
        <v>266024</v>
      </c>
      <c r="E48126" t="s">
        <v>266024</v>
      </c>
      <c r="F48126" s="1">
        <v>434</v>
      </c>
      <c r="G48126" s="1" t="s">
        <v>222551</v>
      </c>
      <c r="H48126" s="1" t="s">
        <v>222552</v>
      </c>
      <c r="I48126" s="1" t="s">
        <v>222553</v>
      </c>
    </row>
    <row r="48127" spans="1:9" x14ac:dyDescent="0.2">
      <c r="A48127" s="1" t="s">
        <v>222554</v>
      </c>
      <c r="B48127" s="1" t="s">
        <v>222555</v>
      </c>
      <c r="C48127" s="1">
        <v>287150474</v>
      </c>
      <c r="D48127" t="s">
        <v>261096</v>
      </c>
      <c r="E48127" t="s">
        <v>264127</v>
      </c>
      <c r="F48127" s="1">
        <v>42</v>
      </c>
      <c r="G48127" s="1" t="s">
        <v>222556</v>
      </c>
      <c r="H48127" s="1" t="s">
        <v>222557</v>
      </c>
      <c r="I48127" s="1"/>
    </row>
    <row r="48128" spans="1:9" x14ac:dyDescent="0.2">
      <c r="A48128" s="1" t="s">
        <v>222560</v>
      </c>
      <c r="B48128" s="1" t="s">
        <v>222561</v>
      </c>
      <c r="C48128" s="1">
        <v>287149515</v>
      </c>
      <c r="D48128" t="s">
        <v>261096</v>
      </c>
      <c r="E48128" t="s">
        <v>265354</v>
      </c>
      <c r="F48128" s="1">
        <v>47</v>
      </c>
      <c r="G48128" s="1" t="s">
        <v>222562</v>
      </c>
      <c r="H48128" s="1" t="s">
        <v>222563</v>
      </c>
      <c r="I48128" s="1" t="s">
        <v>222564</v>
      </c>
    </row>
    <row r="48129" spans="1:9" x14ac:dyDescent="0.2">
      <c r="A48129" s="1" t="s">
        <v>222565</v>
      </c>
      <c r="B48129" s="1" t="s">
        <v>222566</v>
      </c>
      <c r="C48129" s="1">
        <v>287149388</v>
      </c>
      <c r="F48129" s="1">
        <v>12</v>
      </c>
      <c r="G48129" s="1"/>
      <c r="H48129" s="1" t="s">
        <v>222567</v>
      </c>
      <c r="I48129" s="1"/>
    </row>
    <row r="48130" spans="1:9" x14ac:dyDescent="0.2">
      <c r="A48130" s="1" t="s">
        <v>222568</v>
      </c>
      <c r="B48130" s="1" t="s">
        <v>222569</v>
      </c>
      <c r="C48130" s="1">
        <v>287149385</v>
      </c>
      <c r="D48130" t="s">
        <v>261179</v>
      </c>
      <c r="E48130" t="s">
        <v>265720</v>
      </c>
      <c r="F48130" s="1">
        <v>24</v>
      </c>
      <c r="G48130" s="1" t="s">
        <v>222570</v>
      </c>
      <c r="H48130" s="1" t="s">
        <v>222571</v>
      </c>
      <c r="I48130" s="1" t="s">
        <v>222572</v>
      </c>
    </row>
    <row r="48131" spans="1:9" x14ac:dyDescent="0.2">
      <c r="A48131" s="1" t="s">
        <v>222573</v>
      </c>
      <c r="B48131" s="1" t="s">
        <v>222574</v>
      </c>
      <c r="C48131" s="1">
        <v>287151799</v>
      </c>
      <c r="F48131" s="1">
        <v>17</v>
      </c>
      <c r="G48131" s="1" t="s">
        <v>222575</v>
      </c>
      <c r="H48131" s="1" t="s">
        <v>222576</v>
      </c>
      <c r="I48131" s="1"/>
    </row>
    <row r="48132" spans="1:9" x14ac:dyDescent="0.2">
      <c r="A48132" s="1" t="s">
        <v>222577</v>
      </c>
      <c r="B48132" s="1" t="s">
        <v>222578</v>
      </c>
      <c r="C48132" s="1">
        <v>287148849</v>
      </c>
      <c r="F48132" s="1">
        <v>113</v>
      </c>
      <c r="G48132" s="1" t="s">
        <v>222579</v>
      </c>
      <c r="H48132" s="1" t="s">
        <v>222580</v>
      </c>
      <c r="I48132" s="1" t="s">
        <v>222581</v>
      </c>
    </row>
    <row r="48133" spans="1:9" x14ac:dyDescent="0.2">
      <c r="A48133" s="1" t="s">
        <v>222582</v>
      </c>
      <c r="B48133" s="1" t="s">
        <v>222583</v>
      </c>
      <c r="C48133" s="1">
        <v>287148498</v>
      </c>
      <c r="D48133" t="s">
        <v>261111</v>
      </c>
      <c r="E48133" t="s">
        <v>266141</v>
      </c>
      <c r="F48133" s="1">
        <v>134</v>
      </c>
      <c r="G48133" s="1" t="s">
        <v>222584</v>
      </c>
      <c r="H48133" s="1" t="s">
        <v>222585</v>
      </c>
      <c r="I48133" s="1" t="s">
        <v>222586</v>
      </c>
    </row>
    <row r="48134" spans="1:9" x14ac:dyDescent="0.2">
      <c r="A48134" s="1" t="s">
        <v>222587</v>
      </c>
      <c r="B48134" s="1" t="s">
        <v>222588</v>
      </c>
      <c r="C48134" s="1">
        <v>287148484</v>
      </c>
      <c r="D48134" t="s">
        <v>261179</v>
      </c>
      <c r="E48134" t="s">
        <v>261346</v>
      </c>
      <c r="F48134" s="1">
        <v>78</v>
      </c>
      <c r="G48134" s="1" t="s">
        <v>222589</v>
      </c>
      <c r="H48134" s="1" t="s">
        <v>222590</v>
      </c>
      <c r="I48134" s="1" t="s">
        <v>222591</v>
      </c>
    </row>
    <row r="48135" spans="1:9" x14ac:dyDescent="0.2">
      <c r="A48135" s="1" t="s">
        <v>222592</v>
      </c>
      <c r="B48135" s="1" t="s">
        <v>222593</v>
      </c>
      <c r="C48135" s="1">
        <v>287148469</v>
      </c>
      <c r="D48135" t="s">
        <v>261128</v>
      </c>
      <c r="E48135" t="s">
        <v>261237</v>
      </c>
      <c r="F48135" s="1">
        <v>160</v>
      </c>
      <c r="G48135" s="1" t="s">
        <v>222594</v>
      </c>
      <c r="H48135" s="1" t="s">
        <v>222595</v>
      </c>
      <c r="I48135" s="1" t="s">
        <v>222596</v>
      </c>
    </row>
    <row r="48136" spans="1:9" x14ac:dyDescent="0.2">
      <c r="A48136" s="1" t="s">
        <v>222597</v>
      </c>
      <c r="B48136" s="1" t="s">
        <v>222598</v>
      </c>
      <c r="C48136" s="1">
        <v>287148433</v>
      </c>
      <c r="D48136" t="s">
        <v>261131</v>
      </c>
      <c r="E48136" t="s">
        <v>261232</v>
      </c>
      <c r="F48136" s="1">
        <v>303</v>
      </c>
      <c r="G48136" s="1" t="s">
        <v>222599</v>
      </c>
      <c r="H48136" s="1" t="s">
        <v>222600</v>
      </c>
      <c r="I48136" s="1" t="s">
        <v>222601</v>
      </c>
    </row>
    <row r="48137" spans="1:9" x14ac:dyDescent="0.2">
      <c r="A48137" s="1" t="s">
        <v>222602</v>
      </c>
      <c r="B48137" s="1" t="s">
        <v>222603</v>
      </c>
      <c r="C48137" s="1">
        <v>287148389</v>
      </c>
      <c r="D48137" t="s">
        <v>261101</v>
      </c>
      <c r="E48137" t="s">
        <v>266234</v>
      </c>
      <c r="F48137" s="1">
        <v>125</v>
      </c>
      <c r="G48137" s="1" t="s">
        <v>222604</v>
      </c>
      <c r="H48137" s="1" t="s">
        <v>222605</v>
      </c>
      <c r="I48137" s="1" t="s">
        <v>222606</v>
      </c>
    </row>
    <row r="48138" spans="1:9" x14ac:dyDescent="0.2">
      <c r="A48138" s="1" t="s">
        <v>222607</v>
      </c>
      <c r="B48138" s="1" t="s">
        <v>222608</v>
      </c>
      <c r="C48138" s="1">
        <v>287147251</v>
      </c>
      <c r="D48138" t="s">
        <v>261092</v>
      </c>
      <c r="E48138" t="s">
        <v>261295</v>
      </c>
      <c r="F48138" s="1">
        <v>32</v>
      </c>
      <c r="G48138" s="1" t="s">
        <v>222609</v>
      </c>
      <c r="H48138" s="1" t="s">
        <v>222610</v>
      </c>
      <c r="I48138" s="1"/>
    </row>
    <row r="48139" spans="1:9" x14ac:dyDescent="0.2">
      <c r="A48139" s="1" t="s">
        <v>222611</v>
      </c>
      <c r="B48139" s="1" t="s">
        <v>222612</v>
      </c>
      <c r="C48139" s="1">
        <v>287147153</v>
      </c>
      <c r="D48139" t="s">
        <v>261165</v>
      </c>
      <c r="E48139" t="s">
        <v>263934</v>
      </c>
      <c r="F48139" s="1">
        <v>77</v>
      </c>
      <c r="G48139" s="1" t="s">
        <v>222613</v>
      </c>
      <c r="H48139" s="1" t="s">
        <v>222614</v>
      </c>
      <c r="I48139" s="1" t="s">
        <v>222615</v>
      </c>
    </row>
    <row r="48140" spans="1:9" x14ac:dyDescent="0.2">
      <c r="A48140" s="1" t="s">
        <v>222616</v>
      </c>
      <c r="B48140" s="1" t="s">
        <v>222617</v>
      </c>
      <c r="C48140" s="1">
        <v>287147137</v>
      </c>
      <c r="F48140" s="1">
        <v>52</v>
      </c>
      <c r="G48140" s="1" t="s">
        <v>222618</v>
      </c>
      <c r="H48140" s="1" t="s">
        <v>222619</v>
      </c>
      <c r="I48140" s="1" t="s">
        <v>222620</v>
      </c>
    </row>
    <row r="48141" spans="1:9" x14ac:dyDescent="0.2">
      <c r="A48141" s="1" t="s">
        <v>222621</v>
      </c>
      <c r="B48141" s="1" t="s">
        <v>222622</v>
      </c>
      <c r="C48141" s="1">
        <v>1795075</v>
      </c>
      <c r="D48141" t="s">
        <v>261105</v>
      </c>
      <c r="E48141" t="s">
        <v>261236</v>
      </c>
      <c r="F48141" s="1">
        <v>91</v>
      </c>
      <c r="G48141" s="1" t="s">
        <v>222623</v>
      </c>
      <c r="H48141" s="1" t="s">
        <v>222624</v>
      </c>
      <c r="I48141" s="1"/>
    </row>
    <row r="48142" spans="1:9" x14ac:dyDescent="0.2">
      <c r="A48142" s="1" t="s">
        <v>222625</v>
      </c>
      <c r="B48142" s="1" t="s">
        <v>222626</v>
      </c>
      <c r="C48142" s="1">
        <v>287146896</v>
      </c>
      <c r="F48142" s="1">
        <v>21</v>
      </c>
      <c r="G48142" s="1" t="s">
        <v>222627</v>
      </c>
      <c r="H48142" s="1" t="s">
        <v>222628</v>
      </c>
      <c r="I48142" s="1" t="s">
        <v>222629</v>
      </c>
    </row>
    <row r="48143" spans="1:9" x14ac:dyDescent="0.2">
      <c r="A48143" s="1" t="s">
        <v>222630</v>
      </c>
      <c r="B48143" s="1" t="s">
        <v>222631</v>
      </c>
      <c r="C48143" s="1">
        <v>287146876</v>
      </c>
      <c r="D48143" t="s">
        <v>261096</v>
      </c>
      <c r="E48143" t="s">
        <v>264126</v>
      </c>
      <c r="F48143" s="1">
        <v>33</v>
      </c>
      <c r="G48143" s="1" t="s">
        <v>222632</v>
      </c>
      <c r="H48143" s="1" t="s">
        <v>222633</v>
      </c>
      <c r="I48143" s="1" t="s">
        <v>222634</v>
      </c>
    </row>
    <row r="48144" spans="1:9" x14ac:dyDescent="0.2">
      <c r="A48144" s="1" t="s">
        <v>222635</v>
      </c>
      <c r="B48144" s="1" t="s">
        <v>222636</v>
      </c>
      <c r="C48144" s="1">
        <v>287146787</v>
      </c>
      <c r="D48144" t="s">
        <v>261141</v>
      </c>
      <c r="E48144" t="s">
        <v>265763</v>
      </c>
      <c r="F48144" s="1">
        <v>49</v>
      </c>
      <c r="G48144" s="1" t="s">
        <v>222637</v>
      </c>
      <c r="H48144" s="1" t="s">
        <v>222638</v>
      </c>
      <c r="I48144" s="1" t="s">
        <v>222639</v>
      </c>
    </row>
    <row r="48145" spans="1:9" x14ac:dyDescent="0.2">
      <c r="A48145" s="1" t="s">
        <v>222640</v>
      </c>
      <c r="B48145" s="1" t="s">
        <v>222641</v>
      </c>
      <c r="C48145" s="1">
        <v>287150528</v>
      </c>
      <c r="D48145" t="s">
        <v>261165</v>
      </c>
      <c r="E48145" t="s">
        <v>261166</v>
      </c>
      <c r="F48145" s="1">
        <v>252</v>
      </c>
      <c r="G48145" s="1" t="s">
        <v>222642</v>
      </c>
      <c r="H48145" s="1" t="s">
        <v>222643</v>
      </c>
      <c r="I48145" s="1" t="s">
        <v>222644</v>
      </c>
    </row>
    <row r="48146" spans="1:9" x14ac:dyDescent="0.2">
      <c r="A48146" s="1" t="s">
        <v>222554</v>
      </c>
      <c r="B48146" s="1" t="s">
        <v>222555</v>
      </c>
      <c r="C48146" s="1">
        <v>287150474</v>
      </c>
      <c r="D48146" t="s">
        <v>261096</v>
      </c>
      <c r="E48146" t="s">
        <v>264127</v>
      </c>
      <c r="F48146" s="1">
        <v>42</v>
      </c>
      <c r="G48146" s="1" t="s">
        <v>222556</v>
      </c>
      <c r="H48146" s="1" t="s">
        <v>222557</v>
      </c>
      <c r="I48146" s="1"/>
    </row>
    <row r="48147" spans="1:9" x14ac:dyDescent="0.2">
      <c r="A48147" s="1" t="s">
        <v>222645</v>
      </c>
      <c r="B48147" s="1" t="s">
        <v>222646</v>
      </c>
      <c r="C48147" s="1">
        <v>283480524</v>
      </c>
      <c r="D48147" t="s">
        <v>266235</v>
      </c>
      <c r="E48147" t="s">
        <v>266236</v>
      </c>
      <c r="F48147" s="1">
        <v>684</v>
      </c>
      <c r="G48147" s="1" t="s">
        <v>222647</v>
      </c>
      <c r="H48147" s="1" t="s">
        <v>222648</v>
      </c>
      <c r="I48147" s="1" t="s">
        <v>222649</v>
      </c>
    </row>
    <row r="48148" spans="1:9" x14ac:dyDescent="0.2">
      <c r="A48148" s="1" t="s">
        <v>222650</v>
      </c>
      <c r="B48148" s="1" t="s">
        <v>222651</v>
      </c>
      <c r="C48148" s="1">
        <v>287164837</v>
      </c>
      <c r="D48148" t="s">
        <v>261115</v>
      </c>
      <c r="E48148" t="s">
        <v>266041</v>
      </c>
      <c r="F48148" s="1">
        <v>158</v>
      </c>
      <c r="G48148" s="1" t="s">
        <v>222652</v>
      </c>
      <c r="H48148" s="1" t="s">
        <v>222653</v>
      </c>
      <c r="I48148" s="1" t="s">
        <v>222654</v>
      </c>
    </row>
    <row r="48149" spans="1:9" x14ac:dyDescent="0.2">
      <c r="A48149" s="1" t="s">
        <v>222655</v>
      </c>
      <c r="B48149" s="1" t="s">
        <v>222656</v>
      </c>
      <c r="C48149" s="1">
        <v>287164836</v>
      </c>
      <c r="D48149" t="s">
        <v>261115</v>
      </c>
      <c r="E48149" t="s">
        <v>266237</v>
      </c>
      <c r="F48149" s="1">
        <v>454</v>
      </c>
      <c r="G48149" s="1" t="s">
        <v>222657</v>
      </c>
      <c r="H48149" s="1" t="s">
        <v>222658</v>
      </c>
      <c r="I48149" s="1" t="s">
        <v>222659</v>
      </c>
    </row>
    <row r="48150" spans="1:9" x14ac:dyDescent="0.2">
      <c r="A48150" s="1" t="s">
        <v>222660</v>
      </c>
      <c r="B48150" s="1" t="s">
        <v>222661</v>
      </c>
      <c r="C48150" s="1">
        <v>283119198</v>
      </c>
      <c r="D48150" t="s">
        <v>266238</v>
      </c>
      <c r="E48150" t="s">
        <v>266239</v>
      </c>
      <c r="F48150" s="1">
        <v>2158</v>
      </c>
      <c r="G48150" s="1" t="s">
        <v>222662</v>
      </c>
      <c r="H48150" s="1" t="s">
        <v>222663</v>
      </c>
      <c r="I48150" s="1" t="s">
        <v>222664</v>
      </c>
    </row>
    <row r="48151" spans="1:9" x14ac:dyDescent="0.2">
      <c r="A48151" s="1" t="s">
        <v>222665</v>
      </c>
      <c r="B48151" s="1" t="s">
        <v>222666</v>
      </c>
      <c r="C48151" s="1">
        <v>284200052</v>
      </c>
      <c r="D48151" t="s">
        <v>266240</v>
      </c>
      <c r="E48151" t="s">
        <v>266241</v>
      </c>
      <c r="F48151" s="1">
        <v>4946</v>
      </c>
      <c r="G48151" s="1" t="s">
        <v>222667</v>
      </c>
      <c r="H48151" s="1" t="s">
        <v>222668</v>
      </c>
      <c r="I48151" s="1" t="s">
        <v>222669</v>
      </c>
    </row>
    <row r="48152" spans="1:9" x14ac:dyDescent="0.2">
      <c r="A48152" s="1" t="s">
        <v>222670</v>
      </c>
      <c r="B48152" s="1" t="s">
        <v>222671</v>
      </c>
      <c r="C48152" s="1">
        <v>279068726</v>
      </c>
      <c r="D48152" t="s">
        <v>261115</v>
      </c>
      <c r="E48152" t="s">
        <v>266242</v>
      </c>
      <c r="F48152" s="1">
        <v>51</v>
      </c>
      <c r="G48152" s="1" t="s">
        <v>222672</v>
      </c>
      <c r="H48152" s="1" t="s">
        <v>222673</v>
      </c>
      <c r="I48152" s="1"/>
    </row>
    <row r="48153" spans="1:9" x14ac:dyDescent="0.2">
      <c r="A48153" s="1" t="s">
        <v>222674</v>
      </c>
      <c r="B48153" s="1" t="s">
        <v>222675</v>
      </c>
      <c r="C48153" s="1">
        <v>281185686</v>
      </c>
      <c r="D48153" t="s">
        <v>261115</v>
      </c>
      <c r="E48153" t="s">
        <v>266243</v>
      </c>
      <c r="F48153" s="1">
        <v>216</v>
      </c>
      <c r="G48153" s="1" t="s">
        <v>222676</v>
      </c>
      <c r="H48153" s="1" t="s">
        <v>222677</v>
      </c>
      <c r="I48153" s="1" t="s">
        <v>222678</v>
      </c>
    </row>
    <row r="48154" spans="1:9" x14ac:dyDescent="0.2">
      <c r="A48154" s="1" t="s">
        <v>222679</v>
      </c>
      <c r="B48154" s="1" t="s">
        <v>222680</v>
      </c>
      <c r="C48154" s="1">
        <v>287152387</v>
      </c>
      <c r="D48154" t="s">
        <v>261115</v>
      </c>
      <c r="E48154" t="s">
        <v>266243</v>
      </c>
      <c r="F48154" s="1">
        <v>128</v>
      </c>
      <c r="G48154" s="1" t="s">
        <v>222681</v>
      </c>
      <c r="H48154" s="1" t="s">
        <v>222682</v>
      </c>
      <c r="I48154" s="1"/>
    </row>
    <row r="48155" spans="1:9" x14ac:dyDescent="0.2">
      <c r="A48155" s="1" t="s">
        <v>222683</v>
      </c>
      <c r="B48155" s="1" t="s">
        <v>222684</v>
      </c>
      <c r="C48155" s="1">
        <v>283105551</v>
      </c>
      <c r="D48155" t="s">
        <v>261115</v>
      </c>
      <c r="E48155" t="s">
        <v>266244</v>
      </c>
      <c r="F48155" s="1">
        <v>1340</v>
      </c>
      <c r="G48155" s="1" t="s">
        <v>222685</v>
      </c>
      <c r="H48155" s="1" t="s">
        <v>222686</v>
      </c>
      <c r="I48155" s="1" t="s">
        <v>222687</v>
      </c>
    </row>
    <row r="48156" spans="1:9" x14ac:dyDescent="0.2">
      <c r="A48156" s="1" t="s">
        <v>222665</v>
      </c>
      <c r="B48156" s="1" t="s">
        <v>222666</v>
      </c>
      <c r="C48156" s="1">
        <v>284200052</v>
      </c>
      <c r="D48156" t="s">
        <v>266240</v>
      </c>
      <c r="E48156" t="s">
        <v>266241</v>
      </c>
      <c r="F48156" s="1">
        <v>4946</v>
      </c>
      <c r="G48156" s="1" t="s">
        <v>222667</v>
      </c>
      <c r="H48156" s="1" t="s">
        <v>222668</v>
      </c>
      <c r="I48156" s="1" t="s">
        <v>222669</v>
      </c>
    </row>
    <row r="48157" spans="1:9" x14ac:dyDescent="0.2">
      <c r="A48157" s="1" t="s">
        <v>222688</v>
      </c>
      <c r="B48157" s="1" t="s">
        <v>222689</v>
      </c>
      <c r="C48157" s="1">
        <v>284008447</v>
      </c>
      <c r="D48157" t="s">
        <v>261115</v>
      </c>
      <c r="E48157" t="s">
        <v>266242</v>
      </c>
      <c r="F48157" s="1">
        <v>83</v>
      </c>
      <c r="G48157" s="1" t="s">
        <v>222690</v>
      </c>
      <c r="H48157" s="1" t="s">
        <v>222691</v>
      </c>
      <c r="I48157" s="1" t="s">
        <v>222692</v>
      </c>
    </row>
    <row r="48158" spans="1:9" x14ac:dyDescent="0.2">
      <c r="A48158" s="1" t="s">
        <v>222693</v>
      </c>
      <c r="B48158" s="1" t="s">
        <v>222694</v>
      </c>
      <c r="C48158" s="1">
        <v>263634787</v>
      </c>
      <c r="D48158" t="s">
        <v>261115</v>
      </c>
      <c r="E48158" t="s">
        <v>266245</v>
      </c>
      <c r="F48158" s="1">
        <v>42</v>
      </c>
      <c r="G48158" s="1" t="s">
        <v>222695</v>
      </c>
      <c r="H48158" s="1" t="s">
        <v>222696</v>
      </c>
      <c r="I48158" s="1" t="s">
        <v>222697</v>
      </c>
    </row>
    <row r="48159" spans="1:9" x14ac:dyDescent="0.2">
      <c r="A48159" s="1" t="s">
        <v>222698</v>
      </c>
      <c r="B48159" s="1" t="s">
        <v>222699</v>
      </c>
      <c r="C48159" s="1">
        <v>283480842</v>
      </c>
      <c r="D48159" t="s">
        <v>261115</v>
      </c>
      <c r="E48159" t="s">
        <v>266246</v>
      </c>
      <c r="F48159" s="1">
        <v>46</v>
      </c>
      <c r="G48159" s="1" t="s">
        <v>222700</v>
      </c>
      <c r="H48159" s="1" t="s">
        <v>222701</v>
      </c>
      <c r="I48159" s="1" t="s">
        <v>222702</v>
      </c>
    </row>
    <row r="48160" spans="1:9" x14ac:dyDescent="0.2">
      <c r="A48160" s="1" t="s">
        <v>222703</v>
      </c>
      <c r="B48160" s="1" t="s">
        <v>222704</v>
      </c>
      <c r="C48160" s="1">
        <v>287166432</v>
      </c>
      <c r="D48160" t="s">
        <v>261115</v>
      </c>
      <c r="E48160" t="s">
        <v>266041</v>
      </c>
      <c r="F48160" s="1">
        <v>25</v>
      </c>
      <c r="G48160" s="1" t="s">
        <v>222705</v>
      </c>
      <c r="H48160" s="1" t="s">
        <v>222706</v>
      </c>
      <c r="I48160" s="1" t="s">
        <v>222707</v>
      </c>
    </row>
    <row r="48161" spans="1:9" x14ac:dyDescent="0.2">
      <c r="A48161" s="1" t="s">
        <v>222708</v>
      </c>
      <c r="B48161" s="1" t="s">
        <v>222709</v>
      </c>
      <c r="C48161" s="1">
        <v>282946554</v>
      </c>
      <c r="D48161" t="s">
        <v>266247</v>
      </c>
      <c r="E48161" t="s">
        <v>266248</v>
      </c>
      <c r="F48161" s="1">
        <v>13510</v>
      </c>
      <c r="G48161" s="1" t="s">
        <v>222710</v>
      </c>
      <c r="H48161" s="1" t="s">
        <v>222711</v>
      </c>
      <c r="I48161" s="1" t="s">
        <v>222712</v>
      </c>
    </row>
    <row r="48162" spans="1:9" x14ac:dyDescent="0.2">
      <c r="A48162" s="1" t="s">
        <v>222713</v>
      </c>
      <c r="B48162" s="1" t="s">
        <v>222714</v>
      </c>
      <c r="C48162" s="1">
        <v>287164840</v>
      </c>
      <c r="D48162" t="s">
        <v>261115</v>
      </c>
      <c r="E48162" t="s">
        <v>266249</v>
      </c>
      <c r="F48162" s="1">
        <v>562</v>
      </c>
      <c r="G48162" s="1" t="s">
        <v>222715</v>
      </c>
      <c r="H48162" s="1" t="s">
        <v>222716</v>
      </c>
      <c r="I48162" s="1" t="s">
        <v>222717</v>
      </c>
    </row>
    <row r="48163" spans="1:9" x14ac:dyDescent="0.2">
      <c r="A48163" s="1" t="s">
        <v>222718</v>
      </c>
      <c r="B48163" s="1" t="s">
        <v>222719</v>
      </c>
      <c r="C48163" s="1">
        <v>287164839</v>
      </c>
      <c r="D48163" t="s">
        <v>261115</v>
      </c>
      <c r="E48163" t="s">
        <v>266250</v>
      </c>
      <c r="F48163" s="1">
        <v>18</v>
      </c>
      <c r="G48163" s="1" t="s">
        <v>222720</v>
      </c>
      <c r="H48163" s="1" t="s">
        <v>222721</v>
      </c>
      <c r="I48163" s="1" t="s">
        <v>222722</v>
      </c>
    </row>
    <row r="48164" spans="1:9" x14ac:dyDescent="0.2">
      <c r="A48164" s="1" t="s">
        <v>222723</v>
      </c>
      <c r="B48164" s="1" t="s">
        <v>222724</v>
      </c>
      <c r="C48164" s="1">
        <v>282422380</v>
      </c>
      <c r="D48164" t="s">
        <v>266251</v>
      </c>
      <c r="E48164" t="s">
        <v>266252</v>
      </c>
      <c r="F48164" s="1">
        <v>71133</v>
      </c>
      <c r="G48164" s="1" t="s">
        <v>222725</v>
      </c>
      <c r="H48164" s="1" t="s">
        <v>222726</v>
      </c>
      <c r="I48164" s="1" t="s">
        <v>222727</v>
      </c>
    </row>
    <row r="48165" spans="1:9" x14ac:dyDescent="0.2">
      <c r="A48165" s="1" t="s">
        <v>222728</v>
      </c>
      <c r="B48165" s="1" t="s">
        <v>222729</v>
      </c>
      <c r="C48165" s="1">
        <v>282618707</v>
      </c>
      <c r="D48165" t="s">
        <v>266253</v>
      </c>
      <c r="E48165" t="s">
        <v>266254</v>
      </c>
      <c r="F48165" s="1">
        <v>9253</v>
      </c>
      <c r="G48165" s="1" t="s">
        <v>222730</v>
      </c>
      <c r="H48165" s="1" t="s">
        <v>222731</v>
      </c>
      <c r="I48165" s="1" t="s">
        <v>222732</v>
      </c>
    </row>
    <row r="48166" spans="1:9" x14ac:dyDescent="0.2">
      <c r="A48166" s="1" t="s">
        <v>222733</v>
      </c>
      <c r="B48166" s="1" t="s">
        <v>222734</v>
      </c>
      <c r="C48166" s="1">
        <v>287165401</v>
      </c>
      <c r="D48166" t="s">
        <v>261115</v>
      </c>
      <c r="E48166" t="s">
        <v>266244</v>
      </c>
      <c r="F48166" s="1">
        <v>453</v>
      </c>
      <c r="G48166" s="1" t="s">
        <v>222735</v>
      </c>
      <c r="H48166" s="1" t="s">
        <v>222736</v>
      </c>
      <c r="I48166" s="1" t="s">
        <v>222737</v>
      </c>
    </row>
    <row r="48167" spans="1:9" x14ac:dyDescent="0.2">
      <c r="A48167" s="1" t="s">
        <v>222738</v>
      </c>
      <c r="B48167" s="1" t="s">
        <v>222739</v>
      </c>
      <c r="C48167" s="1">
        <v>287166367</v>
      </c>
      <c r="D48167" t="s">
        <v>261115</v>
      </c>
      <c r="E48167" t="s">
        <v>266255</v>
      </c>
      <c r="F48167" s="1">
        <v>1372</v>
      </c>
      <c r="G48167" s="1" t="s">
        <v>222740</v>
      </c>
      <c r="H48167" s="1" t="s">
        <v>222741</v>
      </c>
      <c r="I48167" s="1" t="s">
        <v>222742</v>
      </c>
    </row>
    <row r="48168" spans="1:9" x14ac:dyDescent="0.2">
      <c r="A48168" s="1" t="s">
        <v>222743</v>
      </c>
      <c r="B48168" s="1" t="s">
        <v>222744</v>
      </c>
      <c r="C48168" s="1">
        <v>283396498</v>
      </c>
      <c r="D48168" t="s">
        <v>266256</v>
      </c>
      <c r="E48168" t="s">
        <v>266257</v>
      </c>
      <c r="F48168" s="1">
        <v>585489</v>
      </c>
      <c r="G48168" s="1" t="s">
        <v>222745</v>
      </c>
      <c r="H48168" s="1" t="s">
        <v>222746</v>
      </c>
      <c r="I48168" s="1" t="s">
        <v>222747</v>
      </c>
    </row>
    <row r="48169" spans="1:9" x14ac:dyDescent="0.2">
      <c r="A48169" s="1" t="s">
        <v>222748</v>
      </c>
      <c r="B48169" s="1" t="s">
        <v>222749</v>
      </c>
      <c r="C48169" s="1">
        <v>284130008</v>
      </c>
      <c r="D48169" t="s">
        <v>266258</v>
      </c>
      <c r="E48169" t="s">
        <v>266259</v>
      </c>
      <c r="F48169" s="1">
        <v>5570</v>
      </c>
      <c r="G48169" s="1" t="s">
        <v>222750</v>
      </c>
      <c r="H48169" s="1" t="s">
        <v>222751</v>
      </c>
      <c r="I48169" s="1" t="s">
        <v>222752</v>
      </c>
    </row>
    <row r="48170" spans="1:9" x14ac:dyDescent="0.2">
      <c r="A48170" s="1" t="s">
        <v>222753</v>
      </c>
      <c r="B48170" s="1" t="s">
        <v>222754</v>
      </c>
      <c r="C48170" s="1">
        <v>287165152</v>
      </c>
      <c r="D48170" t="s">
        <v>266260</v>
      </c>
      <c r="E48170" t="s">
        <v>266261</v>
      </c>
      <c r="F48170" s="1">
        <v>5535</v>
      </c>
      <c r="G48170" s="1" t="s">
        <v>222755</v>
      </c>
      <c r="H48170" s="1" t="s">
        <v>222756</v>
      </c>
      <c r="I48170" s="1" t="s">
        <v>222757</v>
      </c>
    </row>
    <row r="48171" spans="1:9" x14ac:dyDescent="0.2">
      <c r="A48171" s="1" t="s">
        <v>222758</v>
      </c>
      <c r="B48171" s="1" t="s">
        <v>222759</v>
      </c>
      <c r="C48171" s="1">
        <v>283121113</v>
      </c>
      <c r="D48171" t="s">
        <v>261115</v>
      </c>
      <c r="E48171" t="s">
        <v>266262</v>
      </c>
      <c r="F48171" s="1">
        <v>30</v>
      </c>
      <c r="G48171" s="1" t="s">
        <v>222760</v>
      </c>
      <c r="H48171" s="1" t="s">
        <v>222761</v>
      </c>
      <c r="I48171" s="1"/>
    </row>
    <row r="48172" spans="1:9" x14ac:dyDescent="0.2">
      <c r="A48172" s="1" t="s">
        <v>222762</v>
      </c>
      <c r="B48172" s="1" t="s">
        <v>222763</v>
      </c>
      <c r="C48172" s="1">
        <v>283119442</v>
      </c>
      <c r="D48172" t="s">
        <v>261115</v>
      </c>
      <c r="E48172" t="s">
        <v>266263</v>
      </c>
      <c r="F48172" s="1">
        <v>293</v>
      </c>
      <c r="G48172" s="1" t="s">
        <v>222764</v>
      </c>
      <c r="H48172" s="1" t="s">
        <v>222765</v>
      </c>
      <c r="I48172" s="1" t="s">
        <v>222766</v>
      </c>
    </row>
    <row r="48173" spans="1:9" x14ac:dyDescent="0.2">
      <c r="A48173" s="1" t="s">
        <v>222767</v>
      </c>
      <c r="B48173" s="1" t="s">
        <v>222768</v>
      </c>
      <c r="C48173" s="1">
        <v>287164838</v>
      </c>
      <c r="D48173" t="s">
        <v>265073</v>
      </c>
      <c r="E48173" t="s">
        <v>266264</v>
      </c>
      <c r="F48173" s="1">
        <v>616</v>
      </c>
      <c r="G48173" s="1" t="s">
        <v>222769</v>
      </c>
      <c r="H48173" s="1" t="s">
        <v>222770</v>
      </c>
      <c r="I48173" s="1" t="s">
        <v>222771</v>
      </c>
    </row>
    <row r="48174" spans="1:9" x14ac:dyDescent="0.2">
      <c r="A48174" s="1" t="s">
        <v>222772</v>
      </c>
      <c r="B48174" s="1" t="s">
        <v>222773</v>
      </c>
      <c r="C48174" s="1">
        <v>283105151</v>
      </c>
      <c r="D48174" t="s">
        <v>261115</v>
      </c>
      <c r="E48174" t="s">
        <v>266243</v>
      </c>
      <c r="F48174" s="1">
        <v>347</v>
      </c>
      <c r="G48174" s="1" t="s">
        <v>222774</v>
      </c>
      <c r="H48174" s="1" t="s">
        <v>222775</v>
      </c>
      <c r="I48174" s="1" t="s">
        <v>222776</v>
      </c>
    </row>
    <row r="48175" spans="1:9" x14ac:dyDescent="0.2">
      <c r="A48175" s="1" t="s">
        <v>222777</v>
      </c>
      <c r="B48175" s="1" t="s">
        <v>222778</v>
      </c>
      <c r="C48175" s="1">
        <v>287165949</v>
      </c>
      <c r="D48175" t="s">
        <v>261115</v>
      </c>
      <c r="E48175" t="s">
        <v>265876</v>
      </c>
      <c r="F48175" s="1">
        <v>3254</v>
      </c>
      <c r="G48175" s="1" t="s">
        <v>222779</v>
      </c>
      <c r="H48175" s="1" t="s">
        <v>222780</v>
      </c>
      <c r="I48175" s="1" t="s">
        <v>222781</v>
      </c>
    </row>
    <row r="48176" spans="1:9" x14ac:dyDescent="0.2">
      <c r="A48176" s="1" t="s">
        <v>222782</v>
      </c>
      <c r="B48176" s="1" t="s">
        <v>222783</v>
      </c>
      <c r="C48176" s="1">
        <v>282935081</v>
      </c>
      <c r="D48176" t="s">
        <v>266265</v>
      </c>
      <c r="E48176" t="s">
        <v>266266</v>
      </c>
      <c r="F48176" s="1">
        <v>19817</v>
      </c>
      <c r="G48176" s="1" t="s">
        <v>222784</v>
      </c>
      <c r="H48176" s="1" t="s">
        <v>222785</v>
      </c>
      <c r="I48176" s="1" t="s">
        <v>222786</v>
      </c>
    </row>
    <row r="48177" spans="1:9" x14ac:dyDescent="0.2">
      <c r="A48177" s="1" t="s">
        <v>222787</v>
      </c>
      <c r="B48177" s="1" t="s">
        <v>222788</v>
      </c>
      <c r="C48177" s="1">
        <v>284200026</v>
      </c>
      <c r="D48177" t="s">
        <v>261115</v>
      </c>
      <c r="E48177" t="s">
        <v>266267</v>
      </c>
      <c r="F48177" s="1">
        <v>2878</v>
      </c>
      <c r="G48177" s="1" t="s">
        <v>222789</v>
      </c>
      <c r="H48177" s="1" t="s">
        <v>222790</v>
      </c>
      <c r="I48177" s="1" t="s">
        <v>222791</v>
      </c>
    </row>
    <row r="48178" spans="1:9" x14ac:dyDescent="0.2">
      <c r="A48178" s="1" t="s">
        <v>222792</v>
      </c>
      <c r="B48178" s="1" t="s">
        <v>222793</v>
      </c>
      <c r="C48178" s="1">
        <v>283481192</v>
      </c>
      <c r="D48178" t="s">
        <v>261246</v>
      </c>
      <c r="E48178" t="s">
        <v>266268</v>
      </c>
      <c r="F48178" s="1">
        <v>237</v>
      </c>
      <c r="G48178" s="1" t="s">
        <v>222794</v>
      </c>
      <c r="H48178" s="1" t="s">
        <v>222795</v>
      </c>
      <c r="I48178" s="1" t="s">
        <v>222796</v>
      </c>
    </row>
    <row r="48179" spans="1:9" x14ac:dyDescent="0.2">
      <c r="A48179" s="1" t="s">
        <v>222797</v>
      </c>
      <c r="B48179" s="1" t="s">
        <v>222798</v>
      </c>
      <c r="C48179" s="1">
        <v>285478488</v>
      </c>
      <c r="D48179" t="s">
        <v>261115</v>
      </c>
      <c r="E48179" t="s">
        <v>266269</v>
      </c>
      <c r="F48179" s="1">
        <v>131828</v>
      </c>
      <c r="G48179" s="1" t="s">
        <v>222799</v>
      </c>
      <c r="H48179" s="1" t="s">
        <v>222800</v>
      </c>
      <c r="I48179" s="1" t="s">
        <v>222801</v>
      </c>
    </row>
    <row r="48180" spans="1:9" x14ac:dyDescent="0.2">
      <c r="A48180" s="1" t="s">
        <v>222802</v>
      </c>
      <c r="B48180" s="1" t="s">
        <v>222803</v>
      </c>
      <c r="C48180" s="1">
        <v>282423388</v>
      </c>
      <c r="D48180" t="s">
        <v>266270</v>
      </c>
      <c r="E48180" t="s">
        <v>266271</v>
      </c>
      <c r="F48180" s="1">
        <v>307876</v>
      </c>
      <c r="G48180" s="1" t="s">
        <v>222804</v>
      </c>
      <c r="H48180" s="1" t="s">
        <v>222805</v>
      </c>
      <c r="I48180" s="1" t="s">
        <v>222806</v>
      </c>
    </row>
    <row r="48181" spans="1:9" x14ac:dyDescent="0.2">
      <c r="A48181" s="1" t="s">
        <v>222807</v>
      </c>
      <c r="B48181" s="1" t="s">
        <v>222808</v>
      </c>
      <c r="C48181" s="1">
        <v>284200059</v>
      </c>
      <c r="D48181" t="s">
        <v>266272</v>
      </c>
      <c r="E48181" t="s">
        <v>266273</v>
      </c>
      <c r="F48181" s="1">
        <v>14247</v>
      </c>
      <c r="G48181" s="1" t="s">
        <v>222809</v>
      </c>
      <c r="H48181" s="1" t="s">
        <v>222810</v>
      </c>
      <c r="I48181" s="1"/>
    </row>
    <row r="48182" spans="1:9" x14ac:dyDescent="0.2">
      <c r="A48182" s="1" t="s">
        <v>222811</v>
      </c>
      <c r="B48182" s="1" t="s">
        <v>222812</v>
      </c>
      <c r="C48182" s="1">
        <v>282935518</v>
      </c>
      <c r="D48182" t="s">
        <v>266274</v>
      </c>
      <c r="E48182" t="s">
        <v>266275</v>
      </c>
      <c r="F48182" s="1">
        <v>18</v>
      </c>
      <c r="G48182" s="1" t="s">
        <v>222813</v>
      </c>
      <c r="H48182" s="1" t="s">
        <v>222814</v>
      </c>
      <c r="I48182" s="1" t="s">
        <v>222815</v>
      </c>
    </row>
    <row r="48183" spans="1:9" x14ac:dyDescent="0.2">
      <c r="A48183" s="1" t="s">
        <v>222816</v>
      </c>
      <c r="B48183" s="1" t="s">
        <v>222817</v>
      </c>
      <c r="C48183" s="1">
        <v>282935095</v>
      </c>
      <c r="D48183" t="s">
        <v>266276</v>
      </c>
      <c r="E48183" t="s">
        <v>266277</v>
      </c>
      <c r="F48183" s="1">
        <v>426009</v>
      </c>
      <c r="G48183" s="1" t="s">
        <v>222818</v>
      </c>
      <c r="H48183" s="1" t="s">
        <v>222819</v>
      </c>
      <c r="I48183" s="1" t="s">
        <v>222820</v>
      </c>
    </row>
    <row r="48184" spans="1:9" x14ac:dyDescent="0.2">
      <c r="A48184" s="1" t="s">
        <v>222821</v>
      </c>
      <c r="B48184" s="1" t="s">
        <v>222822</v>
      </c>
      <c r="C48184" s="1">
        <v>284200495</v>
      </c>
      <c r="D48184" t="s">
        <v>266278</v>
      </c>
      <c r="E48184" t="s">
        <v>266279</v>
      </c>
      <c r="F48184" s="1">
        <v>39634</v>
      </c>
      <c r="G48184" s="1" t="s">
        <v>222823</v>
      </c>
      <c r="H48184" s="1" t="s">
        <v>222824</v>
      </c>
      <c r="I48184" s="1" t="s">
        <v>186941</v>
      </c>
    </row>
    <row r="48185" spans="1:9" x14ac:dyDescent="0.2">
      <c r="A48185" s="1" t="s">
        <v>222825</v>
      </c>
      <c r="B48185" s="1" t="s">
        <v>222826</v>
      </c>
      <c r="C48185" s="1">
        <v>284199927</v>
      </c>
      <c r="D48185" t="s">
        <v>266280</v>
      </c>
      <c r="E48185" t="s">
        <v>266281</v>
      </c>
      <c r="F48185" s="1">
        <v>24323</v>
      </c>
      <c r="G48185" s="1" t="s">
        <v>222827</v>
      </c>
      <c r="H48185" s="1" t="s">
        <v>222828</v>
      </c>
      <c r="I48185" s="1" t="s">
        <v>222829</v>
      </c>
    </row>
    <row r="48186" spans="1:9" x14ac:dyDescent="0.2">
      <c r="A48186" s="1" t="s">
        <v>222830</v>
      </c>
      <c r="B48186" s="1" t="s">
        <v>222831</v>
      </c>
      <c r="C48186" s="1">
        <v>164006017</v>
      </c>
      <c r="D48186" t="s">
        <v>261115</v>
      </c>
      <c r="E48186" t="s">
        <v>266244</v>
      </c>
      <c r="F48186" s="1">
        <v>109</v>
      </c>
      <c r="G48186" s="1" t="s">
        <v>222832</v>
      </c>
      <c r="H48186" s="1" t="s">
        <v>222833</v>
      </c>
      <c r="I48186" s="1"/>
    </row>
    <row r="48187" spans="1:9" x14ac:dyDescent="0.2">
      <c r="A48187" s="1" t="s">
        <v>222834</v>
      </c>
      <c r="B48187" s="1" t="s">
        <v>222835</v>
      </c>
      <c r="C48187" s="1">
        <v>284199738</v>
      </c>
      <c r="D48187" t="s">
        <v>261115</v>
      </c>
      <c r="E48187" t="s">
        <v>266282</v>
      </c>
      <c r="F48187" s="1">
        <v>1503</v>
      </c>
      <c r="G48187" s="1" t="s">
        <v>222836</v>
      </c>
      <c r="H48187" s="1" t="s">
        <v>222837</v>
      </c>
      <c r="I48187" s="1" t="s">
        <v>222838</v>
      </c>
    </row>
    <row r="48188" spans="1:9" x14ac:dyDescent="0.2">
      <c r="A48188" s="1" t="s">
        <v>222839</v>
      </c>
      <c r="B48188" s="1" t="s">
        <v>222840</v>
      </c>
      <c r="C48188" s="1">
        <v>287165115</v>
      </c>
      <c r="D48188" t="s">
        <v>264266</v>
      </c>
      <c r="E48188" t="s">
        <v>266283</v>
      </c>
      <c r="F48188" s="1">
        <v>598</v>
      </c>
      <c r="G48188" s="1" t="s">
        <v>222841</v>
      </c>
      <c r="H48188" s="1" t="s">
        <v>222842</v>
      </c>
      <c r="I48188" s="1" t="s">
        <v>222843</v>
      </c>
    </row>
    <row r="48189" spans="1:9" x14ac:dyDescent="0.2">
      <c r="A48189" s="1" t="s">
        <v>222844</v>
      </c>
      <c r="B48189" s="1" t="s">
        <v>222845</v>
      </c>
      <c r="C48189" s="1">
        <v>287166395</v>
      </c>
      <c r="D48189" t="s">
        <v>261115</v>
      </c>
      <c r="E48189" t="s">
        <v>266284</v>
      </c>
      <c r="F48189" s="1">
        <v>14210</v>
      </c>
      <c r="G48189" s="1" t="s">
        <v>222846</v>
      </c>
      <c r="H48189" s="1" t="s">
        <v>222847</v>
      </c>
      <c r="I48189" s="1" t="s">
        <v>222848</v>
      </c>
    </row>
    <row r="48190" spans="1:9" x14ac:dyDescent="0.2">
      <c r="A48190" s="1" t="s">
        <v>222849</v>
      </c>
      <c r="B48190" s="1" t="s">
        <v>222850</v>
      </c>
      <c r="C48190" s="1">
        <v>283480724</v>
      </c>
      <c r="D48190" t="s">
        <v>263081</v>
      </c>
      <c r="E48190" t="s">
        <v>266285</v>
      </c>
      <c r="F48190" s="1">
        <v>301</v>
      </c>
      <c r="G48190" s="1" t="s">
        <v>222851</v>
      </c>
      <c r="H48190" s="1" t="s">
        <v>222852</v>
      </c>
      <c r="I48190" s="1" t="s">
        <v>222853</v>
      </c>
    </row>
    <row r="48191" spans="1:9" x14ac:dyDescent="0.2">
      <c r="A48191" s="1" t="s">
        <v>222854</v>
      </c>
      <c r="B48191" s="1" t="s">
        <v>222855</v>
      </c>
      <c r="C48191" s="1">
        <v>282618741</v>
      </c>
      <c r="D48191" t="s">
        <v>261115</v>
      </c>
      <c r="E48191" t="s">
        <v>266286</v>
      </c>
      <c r="F48191" s="1">
        <v>2112</v>
      </c>
      <c r="G48191" s="1" t="s">
        <v>222856</v>
      </c>
      <c r="H48191" s="1" t="s">
        <v>222857</v>
      </c>
      <c r="I48191" s="1"/>
    </row>
    <row r="48192" spans="1:9" x14ac:dyDescent="0.2">
      <c r="A48192" s="1" t="s">
        <v>222858</v>
      </c>
      <c r="B48192" s="1" t="s">
        <v>222859</v>
      </c>
      <c r="C48192" s="1">
        <v>282935139</v>
      </c>
      <c r="D48192" t="s">
        <v>266287</v>
      </c>
      <c r="E48192" t="s">
        <v>266288</v>
      </c>
      <c r="F48192" s="1">
        <v>10459</v>
      </c>
      <c r="G48192" s="1" t="s">
        <v>222860</v>
      </c>
      <c r="H48192" s="1" t="s">
        <v>222861</v>
      </c>
      <c r="I48192" s="1"/>
    </row>
    <row r="48193" spans="1:9" x14ac:dyDescent="0.2">
      <c r="A48193" s="1" t="s">
        <v>85707</v>
      </c>
      <c r="B48193" s="1" t="s">
        <v>222862</v>
      </c>
      <c r="C48193" s="1">
        <v>283480757</v>
      </c>
      <c r="D48193" t="s">
        <v>263081</v>
      </c>
      <c r="E48193" t="s">
        <v>266289</v>
      </c>
      <c r="F48193" s="1">
        <v>4715</v>
      </c>
      <c r="G48193" s="1" t="s">
        <v>222863</v>
      </c>
      <c r="H48193" s="1" t="s">
        <v>222864</v>
      </c>
      <c r="I48193" s="1" t="s">
        <v>222865</v>
      </c>
    </row>
    <row r="48194" spans="1:9" x14ac:dyDescent="0.2">
      <c r="A48194" s="1" t="s">
        <v>222866</v>
      </c>
      <c r="B48194" s="1" t="s">
        <v>222867</v>
      </c>
      <c r="C48194" s="1">
        <v>284044609</v>
      </c>
      <c r="D48194" t="s">
        <v>266290</v>
      </c>
      <c r="E48194" t="s">
        <v>266291</v>
      </c>
      <c r="F48194" s="1">
        <v>24237</v>
      </c>
      <c r="G48194" s="1" t="s">
        <v>222868</v>
      </c>
      <c r="H48194" s="1" t="s">
        <v>222869</v>
      </c>
      <c r="I48194" s="1" t="s">
        <v>222870</v>
      </c>
    </row>
    <row r="48195" spans="1:9" x14ac:dyDescent="0.2">
      <c r="A48195" s="1" t="s">
        <v>222871</v>
      </c>
      <c r="B48195" s="1" t="s">
        <v>222872</v>
      </c>
      <c r="C48195" s="1">
        <v>282882010</v>
      </c>
      <c r="D48195" t="s">
        <v>266247</v>
      </c>
      <c r="E48195" t="s">
        <v>266292</v>
      </c>
      <c r="F48195" s="1">
        <v>193</v>
      </c>
      <c r="G48195" s="1" t="s">
        <v>222873</v>
      </c>
      <c r="H48195" s="1" t="s">
        <v>222874</v>
      </c>
      <c r="I48195" s="1" t="s">
        <v>222875</v>
      </c>
    </row>
    <row r="48196" spans="1:9" x14ac:dyDescent="0.2">
      <c r="A48196" s="1" t="s">
        <v>222876</v>
      </c>
      <c r="B48196" s="1" t="s">
        <v>222877</v>
      </c>
      <c r="C48196" s="1">
        <v>283480632</v>
      </c>
      <c r="D48196" t="s">
        <v>266293</v>
      </c>
      <c r="E48196" t="s">
        <v>266294</v>
      </c>
      <c r="F48196" s="1">
        <v>14163</v>
      </c>
      <c r="G48196" s="1" t="s">
        <v>222878</v>
      </c>
      <c r="H48196" s="1" t="s">
        <v>222879</v>
      </c>
      <c r="I48196" s="1" t="s">
        <v>222880</v>
      </c>
    </row>
    <row r="48197" spans="1:9" x14ac:dyDescent="0.2">
      <c r="A48197" s="1" t="s">
        <v>222881</v>
      </c>
      <c r="B48197" s="1" t="s">
        <v>222882</v>
      </c>
      <c r="C48197" s="1">
        <v>283396030</v>
      </c>
      <c r="D48197" t="s">
        <v>261115</v>
      </c>
      <c r="E48197" t="s">
        <v>266284</v>
      </c>
      <c r="F48197" s="1">
        <v>682</v>
      </c>
      <c r="G48197" s="1" t="s">
        <v>222883</v>
      </c>
      <c r="H48197" s="1" t="s">
        <v>222884</v>
      </c>
      <c r="I48197" s="1" t="s">
        <v>222885</v>
      </c>
    </row>
    <row r="48198" spans="1:9" x14ac:dyDescent="0.2">
      <c r="A48198" s="1" t="s">
        <v>222886</v>
      </c>
      <c r="B48198" s="1" t="s">
        <v>222887</v>
      </c>
      <c r="C48198" s="1">
        <v>282946417</v>
      </c>
      <c r="D48198" t="s">
        <v>265091</v>
      </c>
      <c r="E48198" t="s">
        <v>266295</v>
      </c>
      <c r="F48198" s="1">
        <v>720</v>
      </c>
      <c r="G48198" s="1" t="s">
        <v>222888</v>
      </c>
      <c r="H48198" s="1" t="s">
        <v>222889</v>
      </c>
      <c r="I48198" s="1" t="s">
        <v>222890</v>
      </c>
    </row>
    <row r="48199" spans="1:9" x14ac:dyDescent="0.2">
      <c r="A48199" s="1" t="s">
        <v>222891</v>
      </c>
      <c r="B48199" s="1" t="s">
        <v>222892</v>
      </c>
      <c r="C48199" s="1">
        <v>284130186</v>
      </c>
      <c r="D48199" t="s">
        <v>261115</v>
      </c>
      <c r="E48199" t="s">
        <v>266244</v>
      </c>
      <c r="F48199" s="1">
        <v>541</v>
      </c>
      <c r="G48199" s="1" t="s">
        <v>222893</v>
      </c>
      <c r="H48199" s="1" t="s">
        <v>222894</v>
      </c>
      <c r="I48199" s="1" t="s">
        <v>222895</v>
      </c>
    </row>
    <row r="48200" spans="1:9" x14ac:dyDescent="0.2">
      <c r="A48200" s="1" t="s">
        <v>222896</v>
      </c>
      <c r="B48200" s="1" t="s">
        <v>222897</v>
      </c>
      <c r="C48200" s="1">
        <v>283396522</v>
      </c>
      <c r="D48200" t="s">
        <v>263081</v>
      </c>
      <c r="E48200" t="s">
        <v>266296</v>
      </c>
      <c r="F48200" s="1">
        <v>4324</v>
      </c>
      <c r="G48200" s="1" t="s">
        <v>222898</v>
      </c>
      <c r="H48200" s="1" t="s">
        <v>222899</v>
      </c>
      <c r="I48200" s="1" t="s">
        <v>222900</v>
      </c>
    </row>
    <row r="48201" spans="1:9" x14ac:dyDescent="0.2">
      <c r="A48201" s="1" t="s">
        <v>222901</v>
      </c>
      <c r="B48201" s="1" t="s">
        <v>222902</v>
      </c>
      <c r="C48201" s="1">
        <v>283481241</v>
      </c>
      <c r="D48201" t="s">
        <v>261115</v>
      </c>
      <c r="E48201" t="s">
        <v>266282</v>
      </c>
      <c r="F48201" s="1">
        <v>16536</v>
      </c>
      <c r="G48201" s="1" t="s">
        <v>222903</v>
      </c>
      <c r="H48201" s="1" t="s">
        <v>222904</v>
      </c>
      <c r="I48201" s="1" t="s">
        <v>222905</v>
      </c>
    </row>
    <row r="48202" spans="1:9" x14ac:dyDescent="0.2">
      <c r="A48202" s="1" t="s">
        <v>222906</v>
      </c>
      <c r="B48202" s="1" t="s">
        <v>222907</v>
      </c>
      <c r="C48202" s="1">
        <v>282618567</v>
      </c>
      <c r="D48202" t="s">
        <v>266297</v>
      </c>
      <c r="E48202" t="s">
        <v>266298</v>
      </c>
      <c r="F48202" s="1">
        <v>204597</v>
      </c>
      <c r="G48202" s="1" t="s">
        <v>222908</v>
      </c>
      <c r="H48202" s="1" t="s">
        <v>222909</v>
      </c>
      <c r="I48202" s="1"/>
    </row>
    <row r="48203" spans="1:9" x14ac:dyDescent="0.2">
      <c r="A48203" s="1" t="s">
        <v>222910</v>
      </c>
      <c r="B48203" s="1" t="s">
        <v>222911</v>
      </c>
      <c r="C48203" s="1">
        <v>287166150</v>
      </c>
      <c r="D48203" t="s">
        <v>266299</v>
      </c>
      <c r="E48203" t="s">
        <v>266300</v>
      </c>
      <c r="F48203" s="1">
        <v>369</v>
      </c>
      <c r="G48203" s="1" t="s">
        <v>222912</v>
      </c>
      <c r="H48203" s="1" t="s">
        <v>222913</v>
      </c>
      <c r="I48203" s="1"/>
    </row>
    <row r="48204" spans="1:9" x14ac:dyDescent="0.2">
      <c r="A48204" s="1" t="s">
        <v>222914</v>
      </c>
      <c r="B48204" s="1" t="s">
        <v>222915</v>
      </c>
      <c r="C48204" s="1">
        <v>282895282</v>
      </c>
      <c r="D48204" t="s">
        <v>261115</v>
      </c>
      <c r="E48204" t="s">
        <v>266282</v>
      </c>
      <c r="F48204" s="1">
        <v>6277</v>
      </c>
      <c r="G48204" s="1" t="s">
        <v>222916</v>
      </c>
      <c r="H48204" s="1" t="s">
        <v>222917</v>
      </c>
      <c r="I48204" s="1" t="s">
        <v>222918</v>
      </c>
    </row>
    <row r="48205" spans="1:9" x14ac:dyDescent="0.2">
      <c r="A48205" s="1" t="s">
        <v>222919</v>
      </c>
      <c r="B48205" s="1" t="s">
        <v>222920</v>
      </c>
      <c r="C48205" s="1">
        <v>284200542</v>
      </c>
      <c r="D48205" t="s">
        <v>266301</v>
      </c>
      <c r="E48205" t="s">
        <v>266302</v>
      </c>
      <c r="F48205" s="1">
        <v>3878</v>
      </c>
      <c r="G48205" s="1" t="s">
        <v>222921</v>
      </c>
      <c r="H48205" s="1" t="s">
        <v>222922</v>
      </c>
      <c r="I48205" s="1" t="s">
        <v>222923</v>
      </c>
    </row>
    <row r="48206" spans="1:9" x14ac:dyDescent="0.2">
      <c r="A48206" s="1" t="s">
        <v>222924</v>
      </c>
      <c r="B48206" s="1" t="s">
        <v>222925</v>
      </c>
      <c r="C48206" s="1">
        <v>282403339</v>
      </c>
      <c r="D48206" t="s">
        <v>265073</v>
      </c>
      <c r="E48206" t="s">
        <v>266303</v>
      </c>
      <c r="F48206" s="1">
        <v>50380</v>
      </c>
      <c r="G48206" s="1" t="s">
        <v>222926</v>
      </c>
      <c r="H48206" s="1" t="s">
        <v>222927</v>
      </c>
      <c r="I48206" s="1" t="s">
        <v>222928</v>
      </c>
    </row>
    <row r="48207" spans="1:9" x14ac:dyDescent="0.2">
      <c r="A48207" s="1" t="s">
        <v>222929</v>
      </c>
      <c r="B48207" s="1" t="s">
        <v>222930</v>
      </c>
      <c r="C48207" s="1">
        <v>287165687</v>
      </c>
      <c r="D48207" t="s">
        <v>266304</v>
      </c>
      <c r="E48207" t="s">
        <v>266305</v>
      </c>
      <c r="F48207" s="1">
        <v>559159</v>
      </c>
      <c r="G48207" s="1"/>
      <c r="H48207" s="1" t="s">
        <v>222931</v>
      </c>
      <c r="I48207" s="1" t="s">
        <v>222932</v>
      </c>
    </row>
    <row r="48208" spans="1:9" x14ac:dyDescent="0.2">
      <c r="A48208" s="1" t="s">
        <v>222933</v>
      </c>
      <c r="B48208" s="1" t="s">
        <v>222934</v>
      </c>
      <c r="C48208" s="1">
        <v>284200684</v>
      </c>
      <c r="D48208" t="s">
        <v>266306</v>
      </c>
      <c r="E48208" t="s">
        <v>266307</v>
      </c>
      <c r="F48208" s="1">
        <v>6638</v>
      </c>
      <c r="G48208" s="1" t="s">
        <v>222935</v>
      </c>
      <c r="H48208" s="1" t="s">
        <v>222936</v>
      </c>
      <c r="I48208" s="1" t="s">
        <v>222937</v>
      </c>
    </row>
    <row r="48209" spans="1:9" x14ac:dyDescent="0.2">
      <c r="A48209" s="1" t="s">
        <v>222938</v>
      </c>
      <c r="B48209" s="1" t="s">
        <v>222939</v>
      </c>
      <c r="C48209" s="1">
        <v>282401042</v>
      </c>
      <c r="D48209" t="s">
        <v>266308</v>
      </c>
      <c r="E48209" t="s">
        <v>266309</v>
      </c>
      <c r="F48209" s="1">
        <v>224798</v>
      </c>
      <c r="G48209" s="1" t="s">
        <v>222940</v>
      </c>
      <c r="H48209" s="1" t="s">
        <v>222941</v>
      </c>
      <c r="I48209" s="1" t="s">
        <v>222942</v>
      </c>
    </row>
    <row r="48210" spans="1:9" x14ac:dyDescent="0.2">
      <c r="A48210" s="1" t="s">
        <v>222943</v>
      </c>
      <c r="B48210" s="1" t="s">
        <v>222944</v>
      </c>
      <c r="C48210" s="1">
        <v>284200765</v>
      </c>
      <c r="D48210" t="s">
        <v>266310</v>
      </c>
      <c r="E48210" t="s">
        <v>266311</v>
      </c>
      <c r="F48210" s="1">
        <v>3852</v>
      </c>
      <c r="G48210" s="1" t="s">
        <v>222945</v>
      </c>
      <c r="H48210" s="1" t="s">
        <v>222946</v>
      </c>
      <c r="I48210" s="1" t="s">
        <v>222947</v>
      </c>
    </row>
    <row r="48211" spans="1:9" x14ac:dyDescent="0.2">
      <c r="A48211" s="1" t="s">
        <v>222948</v>
      </c>
      <c r="B48211" s="1" t="s">
        <v>222949</v>
      </c>
      <c r="C48211" s="1">
        <v>284200422</v>
      </c>
      <c r="D48211" t="s">
        <v>261115</v>
      </c>
      <c r="E48211" t="s">
        <v>266244</v>
      </c>
      <c r="F48211" s="1">
        <v>5338</v>
      </c>
      <c r="G48211" s="1" t="s">
        <v>222950</v>
      </c>
      <c r="H48211" s="1" t="s">
        <v>222951</v>
      </c>
      <c r="I48211" s="1" t="s">
        <v>222952</v>
      </c>
    </row>
    <row r="48212" spans="1:9" x14ac:dyDescent="0.2">
      <c r="A48212" s="1" t="s">
        <v>222953</v>
      </c>
      <c r="B48212" s="1" t="s">
        <v>222954</v>
      </c>
      <c r="C48212" s="1">
        <v>283396040</v>
      </c>
      <c r="D48212" t="s">
        <v>264266</v>
      </c>
      <c r="E48212" t="s">
        <v>266312</v>
      </c>
      <c r="F48212" s="1">
        <v>323</v>
      </c>
      <c r="G48212" s="1" t="s">
        <v>222955</v>
      </c>
      <c r="H48212" s="1" t="s">
        <v>222956</v>
      </c>
      <c r="I48212" s="1" t="s">
        <v>222957</v>
      </c>
    </row>
    <row r="48213" spans="1:9" x14ac:dyDescent="0.2">
      <c r="A48213" s="1" t="s">
        <v>222958</v>
      </c>
      <c r="B48213" s="1" t="s">
        <v>222959</v>
      </c>
      <c r="C48213" s="1">
        <v>284200697</v>
      </c>
      <c r="D48213" t="s">
        <v>264342</v>
      </c>
      <c r="E48213" t="s">
        <v>266313</v>
      </c>
      <c r="F48213" s="1">
        <v>3631</v>
      </c>
      <c r="G48213" s="1" t="s">
        <v>222960</v>
      </c>
      <c r="H48213" s="1" t="s">
        <v>222961</v>
      </c>
      <c r="I48213" s="1" t="s">
        <v>222962</v>
      </c>
    </row>
    <row r="48214" spans="1:9" x14ac:dyDescent="0.2">
      <c r="A48214" s="1" t="s">
        <v>222963</v>
      </c>
      <c r="B48214" s="1" t="s">
        <v>222964</v>
      </c>
      <c r="C48214" s="1">
        <v>284200776</v>
      </c>
      <c r="D48214" t="s">
        <v>266314</v>
      </c>
      <c r="E48214" t="s">
        <v>266315</v>
      </c>
      <c r="F48214" s="1">
        <v>5355</v>
      </c>
      <c r="G48214" s="1" t="s">
        <v>222965</v>
      </c>
      <c r="H48214" s="1" t="s">
        <v>222966</v>
      </c>
      <c r="I48214" s="1" t="s">
        <v>222967</v>
      </c>
    </row>
    <row r="48215" spans="1:9" x14ac:dyDescent="0.2">
      <c r="A48215" s="1" t="s">
        <v>222968</v>
      </c>
      <c r="B48215" s="1" t="s">
        <v>222969</v>
      </c>
      <c r="C48215" s="1">
        <v>282403206</v>
      </c>
      <c r="D48215" t="s">
        <v>261115</v>
      </c>
      <c r="E48215" t="s">
        <v>266196</v>
      </c>
      <c r="F48215" s="1">
        <v>1570</v>
      </c>
      <c r="G48215" s="1" t="s">
        <v>222970</v>
      </c>
      <c r="H48215" s="1" t="s">
        <v>222971</v>
      </c>
      <c r="I48215" s="1"/>
    </row>
    <row r="48216" spans="1:9" x14ac:dyDescent="0.2">
      <c r="A48216" s="1" t="s">
        <v>222972</v>
      </c>
      <c r="B48216" s="1" t="s">
        <v>222973</v>
      </c>
      <c r="C48216" s="1">
        <v>287166352</v>
      </c>
      <c r="D48216" t="s">
        <v>266316</v>
      </c>
      <c r="E48216" t="s">
        <v>266317</v>
      </c>
      <c r="F48216" s="1">
        <v>3049</v>
      </c>
      <c r="G48216" s="1" t="s">
        <v>222974</v>
      </c>
      <c r="H48216" s="1" t="s">
        <v>222975</v>
      </c>
      <c r="I48216" s="1" t="s">
        <v>222976</v>
      </c>
    </row>
    <row r="48217" spans="1:9" x14ac:dyDescent="0.2">
      <c r="A48217" s="1" t="s">
        <v>222977</v>
      </c>
      <c r="B48217" s="1" t="s">
        <v>222978</v>
      </c>
      <c r="C48217" s="1">
        <v>283119342</v>
      </c>
      <c r="D48217" t="s">
        <v>261115</v>
      </c>
      <c r="E48217" t="s">
        <v>266318</v>
      </c>
      <c r="F48217" s="1">
        <v>229</v>
      </c>
      <c r="G48217" s="1" t="s">
        <v>222979</v>
      </c>
      <c r="H48217" s="1" t="s">
        <v>222980</v>
      </c>
      <c r="I48217" s="1" t="s">
        <v>222981</v>
      </c>
    </row>
    <row r="48218" spans="1:9" x14ac:dyDescent="0.2">
      <c r="A48218" s="1" t="s">
        <v>222982</v>
      </c>
      <c r="B48218" s="1" t="s">
        <v>222983</v>
      </c>
      <c r="C48218" s="1">
        <v>287164859</v>
      </c>
      <c r="D48218" t="s">
        <v>266247</v>
      </c>
      <c r="E48218" t="s">
        <v>266319</v>
      </c>
      <c r="F48218" s="1">
        <v>289</v>
      </c>
      <c r="G48218" s="1" t="s">
        <v>222984</v>
      </c>
      <c r="H48218" s="1" t="s">
        <v>222985</v>
      </c>
      <c r="I48218" s="1" t="s">
        <v>222986</v>
      </c>
    </row>
    <row r="48219" spans="1:9" x14ac:dyDescent="0.2">
      <c r="A48219" s="1" t="s">
        <v>222987</v>
      </c>
      <c r="B48219" s="1" t="s">
        <v>222988</v>
      </c>
      <c r="C48219" s="1">
        <v>283480727</v>
      </c>
      <c r="D48219" t="s">
        <v>266320</v>
      </c>
      <c r="E48219" t="s">
        <v>266321</v>
      </c>
      <c r="F48219" s="1">
        <v>437</v>
      </c>
      <c r="G48219" s="1" t="s">
        <v>222989</v>
      </c>
      <c r="H48219" s="1" t="s">
        <v>222990</v>
      </c>
      <c r="I48219" s="1"/>
    </row>
    <row r="48220" spans="1:9" x14ac:dyDescent="0.2">
      <c r="A48220" s="1" t="s">
        <v>222991</v>
      </c>
      <c r="B48220" s="1" t="s">
        <v>222992</v>
      </c>
      <c r="C48220" s="1">
        <v>284200514</v>
      </c>
      <c r="D48220" t="s">
        <v>266322</v>
      </c>
      <c r="E48220" t="s">
        <v>266323</v>
      </c>
      <c r="F48220" s="1">
        <v>2676</v>
      </c>
      <c r="G48220" s="1" t="s">
        <v>222993</v>
      </c>
      <c r="H48220" s="1" t="s">
        <v>222994</v>
      </c>
      <c r="I48220" s="1" t="s">
        <v>222995</v>
      </c>
    </row>
    <row r="48221" spans="1:9" x14ac:dyDescent="0.2">
      <c r="A48221" s="1" t="s">
        <v>222996</v>
      </c>
      <c r="B48221" s="1" t="s">
        <v>222997</v>
      </c>
      <c r="C48221" s="1">
        <v>284044366</v>
      </c>
      <c r="D48221" t="s">
        <v>261115</v>
      </c>
      <c r="E48221" t="s">
        <v>266324</v>
      </c>
      <c r="F48221" s="1">
        <v>9008</v>
      </c>
      <c r="G48221" s="1" t="s">
        <v>222998</v>
      </c>
      <c r="H48221" s="1" t="s">
        <v>222999</v>
      </c>
      <c r="I48221" s="1" t="s">
        <v>223000</v>
      </c>
    </row>
    <row r="48222" spans="1:9" x14ac:dyDescent="0.2">
      <c r="A48222" s="1" t="s">
        <v>223001</v>
      </c>
      <c r="B48222" s="1" t="s">
        <v>223002</v>
      </c>
      <c r="C48222" s="1">
        <v>283481400</v>
      </c>
      <c r="D48222" t="s">
        <v>266325</v>
      </c>
      <c r="E48222" t="s">
        <v>266326</v>
      </c>
      <c r="F48222" s="1">
        <v>198</v>
      </c>
      <c r="G48222" s="1" t="s">
        <v>223003</v>
      </c>
      <c r="H48222" s="1" t="s">
        <v>223004</v>
      </c>
      <c r="I48222" s="1" t="s">
        <v>223005</v>
      </c>
    </row>
    <row r="48223" spans="1:9" x14ac:dyDescent="0.2">
      <c r="A48223" s="1" t="s">
        <v>223006</v>
      </c>
      <c r="B48223" s="1" t="s">
        <v>223007</v>
      </c>
      <c r="C48223" s="1">
        <v>283119436</v>
      </c>
      <c r="D48223" t="s">
        <v>261115</v>
      </c>
      <c r="E48223" t="s">
        <v>266318</v>
      </c>
      <c r="F48223" s="1">
        <v>294</v>
      </c>
      <c r="G48223" s="1" t="s">
        <v>223008</v>
      </c>
      <c r="H48223" s="1" t="s">
        <v>223009</v>
      </c>
      <c r="I48223" s="1" t="s">
        <v>223010</v>
      </c>
    </row>
    <row r="48224" spans="1:9" x14ac:dyDescent="0.2">
      <c r="A48224" s="1" t="s">
        <v>223011</v>
      </c>
      <c r="B48224" s="1" t="s">
        <v>223012</v>
      </c>
      <c r="C48224" s="1">
        <v>282882008</v>
      </c>
      <c r="D48224" t="s">
        <v>261115</v>
      </c>
      <c r="E48224" t="s">
        <v>266327</v>
      </c>
      <c r="F48224" s="1">
        <v>229</v>
      </c>
      <c r="G48224" s="1" t="s">
        <v>223013</v>
      </c>
      <c r="H48224" s="1" t="s">
        <v>223014</v>
      </c>
      <c r="I48224" s="1" t="s">
        <v>223015</v>
      </c>
    </row>
    <row r="48225" spans="1:9" x14ac:dyDescent="0.2">
      <c r="A48225" s="1" t="s">
        <v>223016</v>
      </c>
      <c r="B48225" s="1" t="s">
        <v>223017</v>
      </c>
      <c r="C48225" s="1">
        <v>287166717</v>
      </c>
      <c r="D48225" t="s">
        <v>266328</v>
      </c>
      <c r="E48225" t="s">
        <v>266329</v>
      </c>
      <c r="F48225" s="1">
        <v>1</v>
      </c>
      <c r="G48225" s="1" t="s">
        <v>223018</v>
      </c>
      <c r="H48225" s="1" t="s">
        <v>223019</v>
      </c>
      <c r="I48225" s="1"/>
    </row>
    <row r="48226" spans="1:9" x14ac:dyDescent="0.2">
      <c r="A48226" s="1" t="s">
        <v>223020</v>
      </c>
      <c r="B48226" s="1" t="s">
        <v>223021</v>
      </c>
      <c r="C48226" s="1">
        <v>283480670</v>
      </c>
      <c r="D48226" t="s">
        <v>266330</v>
      </c>
      <c r="E48226" t="s">
        <v>266331</v>
      </c>
      <c r="F48226" s="1">
        <v>33</v>
      </c>
      <c r="G48226" s="1" t="s">
        <v>223022</v>
      </c>
      <c r="H48226" s="1" t="s">
        <v>223023</v>
      </c>
      <c r="I48226" s="1" t="s">
        <v>223024</v>
      </c>
    </row>
    <row r="48227" spans="1:9" x14ac:dyDescent="0.2">
      <c r="A48227" s="1" t="s">
        <v>223025</v>
      </c>
      <c r="B48227" s="1" t="s">
        <v>223026</v>
      </c>
      <c r="C48227" s="1">
        <v>284200053</v>
      </c>
      <c r="D48227" t="s">
        <v>261115</v>
      </c>
      <c r="E48227" t="s">
        <v>266244</v>
      </c>
      <c r="F48227" s="1">
        <v>560</v>
      </c>
      <c r="G48227" s="1" t="s">
        <v>223027</v>
      </c>
      <c r="H48227" s="1" t="s">
        <v>223028</v>
      </c>
      <c r="I48227" s="1" t="s">
        <v>223029</v>
      </c>
    </row>
    <row r="48228" spans="1:9" x14ac:dyDescent="0.2">
      <c r="A48228" s="1" t="s">
        <v>223030</v>
      </c>
      <c r="B48228" s="1" t="s">
        <v>223031</v>
      </c>
      <c r="C48228" s="1">
        <v>287164964</v>
      </c>
      <c r="D48228" t="s">
        <v>261115</v>
      </c>
      <c r="E48228" t="s">
        <v>266041</v>
      </c>
      <c r="F48228" s="1">
        <v>3171</v>
      </c>
      <c r="G48228" s="1" t="s">
        <v>223032</v>
      </c>
      <c r="H48228" s="1" t="s">
        <v>223033</v>
      </c>
      <c r="I48228" s="1" t="s">
        <v>223034</v>
      </c>
    </row>
    <row r="48229" spans="1:9" x14ac:dyDescent="0.2">
      <c r="A48229" s="1" t="s">
        <v>208495</v>
      </c>
      <c r="B48229" s="1" t="s">
        <v>208496</v>
      </c>
      <c r="C48229" s="1">
        <v>289017050</v>
      </c>
      <c r="D48229" t="s">
        <v>263081</v>
      </c>
      <c r="E48229" t="s">
        <v>265689</v>
      </c>
      <c r="F48229" s="1">
        <v>2282</v>
      </c>
      <c r="G48229" s="1" t="s">
        <v>208497</v>
      </c>
      <c r="H48229" s="1" t="s">
        <v>208498</v>
      </c>
      <c r="I48229" s="1" t="s">
        <v>208499</v>
      </c>
    </row>
    <row r="48230" spans="1:9" x14ac:dyDescent="0.2">
      <c r="A48230" s="1" t="s">
        <v>223035</v>
      </c>
      <c r="B48230" s="1" t="s">
        <v>223036</v>
      </c>
      <c r="C48230" s="1">
        <v>283481260</v>
      </c>
      <c r="D48230" t="s">
        <v>264342</v>
      </c>
      <c r="E48230" t="s">
        <v>266332</v>
      </c>
      <c r="F48230" s="1">
        <v>3478</v>
      </c>
      <c r="G48230" s="1" t="s">
        <v>223037</v>
      </c>
      <c r="H48230" s="1" t="s">
        <v>223038</v>
      </c>
      <c r="I48230" s="1" t="s">
        <v>223039</v>
      </c>
    </row>
    <row r="48231" spans="1:9" x14ac:dyDescent="0.2">
      <c r="A48231" s="1" t="s">
        <v>223040</v>
      </c>
      <c r="B48231" s="1" t="s">
        <v>223041</v>
      </c>
      <c r="C48231" s="1">
        <v>282935730</v>
      </c>
      <c r="D48231" t="s">
        <v>266333</v>
      </c>
      <c r="E48231" t="s">
        <v>266334</v>
      </c>
      <c r="F48231" s="1">
        <v>130580</v>
      </c>
      <c r="G48231" s="1" t="s">
        <v>223042</v>
      </c>
      <c r="H48231" s="1" t="s">
        <v>223043</v>
      </c>
      <c r="I48231" s="1" t="s">
        <v>223044</v>
      </c>
    </row>
    <row r="48232" spans="1:9" ht="409.6" x14ac:dyDescent="0.2">
      <c r="A48232" s="1" t="s">
        <v>223045</v>
      </c>
      <c r="B48232" s="1" t="s">
        <v>223046</v>
      </c>
      <c r="C48232" s="1">
        <v>284200737</v>
      </c>
      <c r="D48232" t="s">
        <v>266335</v>
      </c>
      <c r="E48232" t="s">
        <v>266336</v>
      </c>
      <c r="F48232" s="1">
        <v>5375</v>
      </c>
      <c r="G48232" s="1" t="s">
        <v>223047</v>
      </c>
      <c r="H48232" s="2" t="s">
        <v>223048</v>
      </c>
      <c r="I48232" s="1" t="s">
        <v>223049</v>
      </c>
    </row>
    <row r="48233" spans="1:9" x14ac:dyDescent="0.2">
      <c r="A48233" s="1" t="s">
        <v>223050</v>
      </c>
      <c r="B48233" s="1" t="s">
        <v>223051</v>
      </c>
      <c r="C48233" s="1">
        <v>282618737</v>
      </c>
      <c r="D48233" t="s">
        <v>262934</v>
      </c>
      <c r="E48233" t="s">
        <v>266337</v>
      </c>
      <c r="F48233" s="1">
        <v>1393</v>
      </c>
      <c r="G48233" s="1" t="s">
        <v>223052</v>
      </c>
      <c r="H48233" s="1" t="s">
        <v>223053</v>
      </c>
      <c r="I48233" s="1" t="s">
        <v>223054</v>
      </c>
    </row>
    <row r="48234" spans="1:9" x14ac:dyDescent="0.2">
      <c r="A48234" s="1" t="s">
        <v>223055</v>
      </c>
      <c r="B48234" s="1" t="s">
        <v>223056</v>
      </c>
      <c r="C48234" s="1">
        <v>287164934</v>
      </c>
      <c r="D48234" t="s">
        <v>261115</v>
      </c>
      <c r="E48234" t="s">
        <v>266243</v>
      </c>
      <c r="F48234" s="1">
        <v>811</v>
      </c>
      <c r="G48234" s="1" t="s">
        <v>223057</v>
      </c>
      <c r="H48234" s="1" t="s">
        <v>223058</v>
      </c>
      <c r="I48234" s="1" t="s">
        <v>223059</v>
      </c>
    </row>
    <row r="48235" spans="1:9" x14ac:dyDescent="0.2">
      <c r="A48235" s="1" t="s">
        <v>223060</v>
      </c>
      <c r="B48235" s="1" t="s">
        <v>223061</v>
      </c>
      <c r="C48235" s="1">
        <v>284130023</v>
      </c>
      <c r="D48235" t="s">
        <v>261115</v>
      </c>
      <c r="E48235" t="s">
        <v>266338</v>
      </c>
      <c r="F48235" s="1">
        <v>1</v>
      </c>
      <c r="G48235" s="1" t="s">
        <v>223062</v>
      </c>
      <c r="H48235" s="1" t="s">
        <v>223063</v>
      </c>
      <c r="I48235" s="1" t="s">
        <v>223064</v>
      </c>
    </row>
    <row r="48236" spans="1:9" x14ac:dyDescent="0.2">
      <c r="A48236" s="1" t="s">
        <v>223065</v>
      </c>
      <c r="B48236" s="1" t="s">
        <v>223066</v>
      </c>
      <c r="C48236" s="1">
        <v>282618693</v>
      </c>
      <c r="D48236" t="s">
        <v>266339</v>
      </c>
      <c r="E48236" t="s">
        <v>266340</v>
      </c>
      <c r="F48236" s="1">
        <v>170747</v>
      </c>
      <c r="G48236" s="1" t="s">
        <v>223067</v>
      </c>
      <c r="H48236" s="1" t="s">
        <v>223068</v>
      </c>
      <c r="I48236" s="1" t="s">
        <v>223069</v>
      </c>
    </row>
    <row r="48237" spans="1:9" x14ac:dyDescent="0.2">
      <c r="A48237" s="1" t="s">
        <v>223070</v>
      </c>
      <c r="B48237" s="1" t="s">
        <v>223071</v>
      </c>
      <c r="C48237" s="1">
        <v>283119138</v>
      </c>
      <c r="D48237" t="s">
        <v>266341</v>
      </c>
      <c r="E48237" t="s">
        <v>266342</v>
      </c>
      <c r="F48237" s="1">
        <v>1006</v>
      </c>
      <c r="G48237" s="1" t="s">
        <v>223072</v>
      </c>
      <c r="H48237" s="1" t="s">
        <v>223073</v>
      </c>
      <c r="I48237" s="1" t="s">
        <v>223074</v>
      </c>
    </row>
    <row r="48238" spans="1:9" x14ac:dyDescent="0.2">
      <c r="A48238" s="1" t="s">
        <v>223075</v>
      </c>
      <c r="B48238" s="1" t="s">
        <v>223076</v>
      </c>
      <c r="C48238" s="1">
        <v>283480509</v>
      </c>
      <c r="D48238" t="s">
        <v>261115</v>
      </c>
      <c r="E48238" t="s">
        <v>266284</v>
      </c>
      <c r="F48238" s="1">
        <v>156</v>
      </c>
      <c r="G48238" s="1" t="s">
        <v>223077</v>
      </c>
      <c r="H48238" s="1" t="s">
        <v>223078</v>
      </c>
      <c r="I48238" s="1" t="s">
        <v>223079</v>
      </c>
    </row>
    <row r="48239" spans="1:9" x14ac:dyDescent="0.2">
      <c r="A48239" s="1" t="s">
        <v>223080</v>
      </c>
      <c r="B48239" s="1" t="s">
        <v>223081</v>
      </c>
      <c r="C48239" s="1">
        <v>287166303</v>
      </c>
      <c r="D48239" t="s">
        <v>263361</v>
      </c>
      <c r="E48239" t="s">
        <v>266343</v>
      </c>
      <c r="F48239" s="1">
        <v>47</v>
      </c>
      <c r="G48239" s="1" t="s">
        <v>223082</v>
      </c>
      <c r="H48239" s="1" t="s">
        <v>223083</v>
      </c>
      <c r="I48239" s="1" t="s">
        <v>223084</v>
      </c>
    </row>
    <row r="48240" spans="1:9" x14ac:dyDescent="0.2">
      <c r="A48240" s="1" t="s">
        <v>223085</v>
      </c>
      <c r="B48240" s="1" t="s">
        <v>223086</v>
      </c>
      <c r="C48240" s="1">
        <v>287166470</v>
      </c>
      <c r="D48240" t="s">
        <v>261115</v>
      </c>
      <c r="E48240" t="s">
        <v>266108</v>
      </c>
      <c r="F48240" s="1">
        <v>191</v>
      </c>
      <c r="G48240" s="1" t="s">
        <v>223087</v>
      </c>
      <c r="H48240" s="1" t="s">
        <v>223088</v>
      </c>
      <c r="I48240" s="1" t="s">
        <v>223089</v>
      </c>
    </row>
    <row r="48241" spans="1:9" x14ac:dyDescent="0.2">
      <c r="A48241" s="1" t="s">
        <v>223090</v>
      </c>
      <c r="B48241" s="1" t="s">
        <v>223091</v>
      </c>
      <c r="C48241" s="1">
        <v>287166417</v>
      </c>
      <c r="D48241" t="s">
        <v>261115</v>
      </c>
      <c r="E48241" t="s">
        <v>266327</v>
      </c>
      <c r="F48241" s="1">
        <v>134</v>
      </c>
      <c r="G48241" s="1" t="s">
        <v>223092</v>
      </c>
      <c r="H48241" s="1" t="s">
        <v>223093</v>
      </c>
      <c r="I48241" s="1" t="s">
        <v>223094</v>
      </c>
    </row>
    <row r="48242" spans="1:9" x14ac:dyDescent="0.2">
      <c r="A48242" s="1" t="s">
        <v>223095</v>
      </c>
      <c r="B48242" s="1" t="s">
        <v>223096</v>
      </c>
      <c r="C48242" s="1">
        <v>287164914</v>
      </c>
      <c r="D48242" t="s">
        <v>261115</v>
      </c>
      <c r="E48242" t="s">
        <v>266344</v>
      </c>
      <c r="F48242" s="1">
        <v>141</v>
      </c>
      <c r="G48242" s="1" t="s">
        <v>223097</v>
      </c>
      <c r="H48242" s="1" t="s">
        <v>223098</v>
      </c>
      <c r="I48242" s="1" t="s">
        <v>223099</v>
      </c>
    </row>
    <row r="48243" spans="1:9" x14ac:dyDescent="0.2">
      <c r="A48243" s="1" t="s">
        <v>223100</v>
      </c>
      <c r="B48243" s="1" t="s">
        <v>223101</v>
      </c>
      <c r="C48243" s="1">
        <v>287165745</v>
      </c>
      <c r="D48243" t="s">
        <v>261115</v>
      </c>
      <c r="E48243" t="s">
        <v>266284</v>
      </c>
      <c r="F48243" s="1">
        <v>86</v>
      </c>
      <c r="G48243" s="1" t="s">
        <v>223102</v>
      </c>
      <c r="H48243" s="1" t="s">
        <v>223103</v>
      </c>
      <c r="I48243" s="1" t="s">
        <v>223104</v>
      </c>
    </row>
    <row r="48244" spans="1:9" x14ac:dyDescent="0.2">
      <c r="A48244" s="1" t="s">
        <v>223105</v>
      </c>
      <c r="B48244" s="1" t="s">
        <v>223106</v>
      </c>
      <c r="C48244" s="1">
        <v>282882031</v>
      </c>
      <c r="D48244" t="s">
        <v>261115</v>
      </c>
      <c r="E48244" t="s">
        <v>266246</v>
      </c>
      <c r="F48244" s="1">
        <v>36</v>
      </c>
      <c r="G48244" s="1" t="s">
        <v>223107</v>
      </c>
      <c r="H48244" s="1" t="s">
        <v>223108</v>
      </c>
      <c r="I48244" s="1" t="s">
        <v>223109</v>
      </c>
    </row>
    <row r="48245" spans="1:9" x14ac:dyDescent="0.2">
      <c r="A48245" s="1" t="s">
        <v>223110</v>
      </c>
      <c r="B48245" s="1" t="s">
        <v>223111</v>
      </c>
      <c r="C48245" s="1">
        <v>283022286</v>
      </c>
      <c r="D48245" t="s">
        <v>261115</v>
      </c>
      <c r="E48245" t="s">
        <v>266108</v>
      </c>
      <c r="F48245" s="1">
        <v>112</v>
      </c>
      <c r="G48245" s="1" t="s">
        <v>223112</v>
      </c>
      <c r="H48245" s="1" t="s">
        <v>223113</v>
      </c>
      <c r="I48245" s="1" t="s">
        <v>223114</v>
      </c>
    </row>
    <row r="48246" spans="1:9" x14ac:dyDescent="0.2">
      <c r="A48246" s="1" t="s">
        <v>223115</v>
      </c>
      <c r="B48246" s="1" t="s">
        <v>223116</v>
      </c>
      <c r="C48246" s="1">
        <v>284200784</v>
      </c>
      <c r="D48246" t="s">
        <v>266345</v>
      </c>
      <c r="E48246" t="s">
        <v>266346</v>
      </c>
      <c r="F48246" s="1">
        <v>225</v>
      </c>
      <c r="G48246" s="1" t="s">
        <v>223117</v>
      </c>
      <c r="H48246" s="1" t="s">
        <v>223118</v>
      </c>
      <c r="I48246" s="1" t="s">
        <v>223119</v>
      </c>
    </row>
    <row r="48247" spans="1:9" x14ac:dyDescent="0.2">
      <c r="A48247" s="1" t="s">
        <v>223120</v>
      </c>
      <c r="B48247" s="1" t="s">
        <v>223121</v>
      </c>
      <c r="C48247" s="1">
        <v>287166273</v>
      </c>
      <c r="D48247" t="s">
        <v>263081</v>
      </c>
      <c r="E48247" t="s">
        <v>266347</v>
      </c>
      <c r="F48247" s="1">
        <v>95</v>
      </c>
      <c r="G48247" s="1" t="s">
        <v>223122</v>
      </c>
      <c r="H48247" s="1" t="s">
        <v>223123</v>
      </c>
      <c r="I48247" s="1"/>
    </row>
    <row r="48248" spans="1:9" x14ac:dyDescent="0.2">
      <c r="A48248" s="1" t="s">
        <v>223124</v>
      </c>
      <c r="B48248" s="1" t="s">
        <v>223125</v>
      </c>
      <c r="C48248" s="1">
        <v>287166466</v>
      </c>
      <c r="D48248" t="s">
        <v>261115</v>
      </c>
      <c r="E48248" t="s">
        <v>266041</v>
      </c>
      <c r="F48248" s="1">
        <v>26</v>
      </c>
      <c r="G48248" s="1" t="s">
        <v>223126</v>
      </c>
      <c r="H48248" s="1" t="s">
        <v>223127</v>
      </c>
      <c r="I48248" s="1" t="s">
        <v>223128</v>
      </c>
    </row>
    <row r="48249" spans="1:9" x14ac:dyDescent="0.2">
      <c r="A48249" s="1" t="s">
        <v>223129</v>
      </c>
      <c r="B48249" s="1" t="s">
        <v>223130</v>
      </c>
      <c r="C48249" s="1">
        <v>284199563</v>
      </c>
      <c r="D48249" t="s">
        <v>266348</v>
      </c>
      <c r="E48249" t="s">
        <v>266349</v>
      </c>
      <c r="F48249" s="1">
        <v>1</v>
      </c>
      <c r="G48249" s="1" t="s">
        <v>223131</v>
      </c>
      <c r="H48249" s="1" t="s">
        <v>223132</v>
      </c>
      <c r="I48249" s="1"/>
    </row>
    <row r="48250" spans="1:9" x14ac:dyDescent="0.2">
      <c r="A48250" s="1" t="s">
        <v>223133</v>
      </c>
      <c r="B48250" s="1" t="s">
        <v>223134</v>
      </c>
      <c r="C48250" s="1">
        <v>284199534</v>
      </c>
      <c r="D48250" t="s">
        <v>266348</v>
      </c>
      <c r="E48250" t="s">
        <v>266349</v>
      </c>
      <c r="F48250" s="1">
        <v>153</v>
      </c>
      <c r="G48250" s="1" t="s">
        <v>223135</v>
      </c>
      <c r="H48250" s="1" t="s">
        <v>223136</v>
      </c>
      <c r="I48250" s="1" t="s">
        <v>223137</v>
      </c>
    </row>
    <row r="48251" spans="1:9" x14ac:dyDescent="0.2">
      <c r="A48251" s="1" t="s">
        <v>223138</v>
      </c>
      <c r="B48251" s="1" t="s">
        <v>223139</v>
      </c>
      <c r="C48251" s="1">
        <v>285274827</v>
      </c>
      <c r="D48251" t="s">
        <v>261115</v>
      </c>
      <c r="E48251" t="s">
        <v>266350</v>
      </c>
      <c r="F48251" s="1">
        <v>106</v>
      </c>
      <c r="G48251" s="1" t="s">
        <v>223140</v>
      </c>
      <c r="H48251" s="1" t="s">
        <v>223141</v>
      </c>
      <c r="I48251" s="1" t="s">
        <v>223142</v>
      </c>
    </row>
    <row r="48252" spans="1:9" x14ac:dyDescent="0.2">
      <c r="A48252" s="1" t="s">
        <v>223143</v>
      </c>
      <c r="B48252" s="1" t="s">
        <v>223144</v>
      </c>
      <c r="C48252" s="1">
        <v>283119309</v>
      </c>
      <c r="D48252" t="s">
        <v>261115</v>
      </c>
      <c r="E48252" t="s">
        <v>266108</v>
      </c>
      <c r="F48252" s="1">
        <v>108</v>
      </c>
      <c r="G48252" s="1" t="s">
        <v>223145</v>
      </c>
      <c r="H48252" s="1" t="s">
        <v>223146</v>
      </c>
      <c r="I48252" s="1" t="s">
        <v>223147</v>
      </c>
    </row>
    <row r="48253" spans="1:9" x14ac:dyDescent="0.2">
      <c r="A48253" s="1" t="s">
        <v>223148</v>
      </c>
      <c r="B48253" s="1" t="s">
        <v>223149</v>
      </c>
      <c r="C48253" s="1">
        <v>283477529</v>
      </c>
      <c r="D48253" t="s">
        <v>261115</v>
      </c>
      <c r="E48253" t="s">
        <v>266351</v>
      </c>
      <c r="F48253" s="1">
        <v>85</v>
      </c>
      <c r="G48253" s="1" t="s">
        <v>223150</v>
      </c>
      <c r="H48253" s="1" t="s">
        <v>223151</v>
      </c>
      <c r="I48253" s="1"/>
    </row>
    <row r="48254" spans="1:9" x14ac:dyDescent="0.2">
      <c r="A48254" s="1" t="s">
        <v>223152</v>
      </c>
      <c r="B48254" s="1" t="s">
        <v>223153</v>
      </c>
      <c r="C48254" s="1">
        <v>287165185</v>
      </c>
      <c r="D48254" t="s">
        <v>261115</v>
      </c>
      <c r="E48254" t="s">
        <v>266250</v>
      </c>
      <c r="F48254" s="1">
        <v>77</v>
      </c>
      <c r="G48254" s="1" t="s">
        <v>223154</v>
      </c>
      <c r="H48254" s="1" t="s">
        <v>223155</v>
      </c>
      <c r="I48254" s="1"/>
    </row>
    <row r="48255" spans="1:9" x14ac:dyDescent="0.2">
      <c r="A48255" s="1" t="s">
        <v>223156</v>
      </c>
      <c r="B48255" s="1" t="s">
        <v>223157</v>
      </c>
      <c r="C48255" s="1">
        <v>282935461</v>
      </c>
      <c r="D48255" t="s">
        <v>261115</v>
      </c>
      <c r="E48255" t="s">
        <v>266108</v>
      </c>
      <c r="F48255" s="1">
        <v>192</v>
      </c>
      <c r="G48255" s="1" t="s">
        <v>223158</v>
      </c>
      <c r="H48255" s="1" t="s">
        <v>223159</v>
      </c>
      <c r="I48255" s="1" t="s">
        <v>223160</v>
      </c>
    </row>
    <row r="48256" spans="1:9" x14ac:dyDescent="0.2">
      <c r="A48256" s="1" t="s">
        <v>223161</v>
      </c>
      <c r="B48256" s="1" t="s">
        <v>223162</v>
      </c>
      <c r="C48256" s="1">
        <v>282424095</v>
      </c>
      <c r="D48256" t="s">
        <v>266352</v>
      </c>
      <c r="E48256" t="s">
        <v>266353</v>
      </c>
      <c r="F48256" s="1">
        <v>50</v>
      </c>
      <c r="G48256" s="1" t="s">
        <v>223163</v>
      </c>
      <c r="H48256" s="1" t="s">
        <v>223164</v>
      </c>
      <c r="I48256" s="1" t="s">
        <v>223165</v>
      </c>
    </row>
    <row r="48257" spans="1:9" x14ac:dyDescent="0.2">
      <c r="A48257" s="1" t="s">
        <v>223166</v>
      </c>
      <c r="B48257" s="1" t="s">
        <v>223167</v>
      </c>
      <c r="C48257" s="1">
        <v>284200791</v>
      </c>
      <c r="D48257" t="s">
        <v>263081</v>
      </c>
      <c r="E48257" t="s">
        <v>266354</v>
      </c>
      <c r="F48257" s="1">
        <v>214</v>
      </c>
      <c r="G48257" s="1" t="s">
        <v>223168</v>
      </c>
      <c r="H48257" s="1" t="s">
        <v>223169</v>
      </c>
      <c r="I48257" s="1" t="s">
        <v>223170</v>
      </c>
    </row>
    <row r="48258" spans="1:9" x14ac:dyDescent="0.2">
      <c r="A48258" s="1" t="s">
        <v>223171</v>
      </c>
      <c r="B48258" s="1" t="s">
        <v>223172</v>
      </c>
      <c r="C48258" s="1">
        <v>283119260</v>
      </c>
      <c r="D48258" t="s">
        <v>263406</v>
      </c>
      <c r="E48258" t="s">
        <v>266355</v>
      </c>
      <c r="F48258" s="1">
        <v>94</v>
      </c>
      <c r="G48258" s="1" t="s">
        <v>223173</v>
      </c>
      <c r="H48258" s="1" t="s">
        <v>223174</v>
      </c>
      <c r="I48258" s="1" t="s">
        <v>223175</v>
      </c>
    </row>
    <row r="48259" spans="1:9" x14ac:dyDescent="0.2">
      <c r="A48259" s="1" t="s">
        <v>223176</v>
      </c>
      <c r="B48259" s="1" t="s">
        <v>223177</v>
      </c>
      <c r="C48259" s="1">
        <v>284200231</v>
      </c>
      <c r="D48259" t="s">
        <v>261115</v>
      </c>
      <c r="E48259" t="s">
        <v>266244</v>
      </c>
      <c r="F48259" s="1">
        <v>83</v>
      </c>
      <c r="G48259" s="1" t="s">
        <v>223178</v>
      </c>
      <c r="H48259" s="1" t="s">
        <v>223179</v>
      </c>
      <c r="I48259" s="1" t="s">
        <v>223180</v>
      </c>
    </row>
    <row r="48260" spans="1:9" x14ac:dyDescent="0.2">
      <c r="A48260" s="1" t="s">
        <v>223181</v>
      </c>
      <c r="B48260" s="1" t="s">
        <v>223182</v>
      </c>
      <c r="C48260" s="1">
        <v>284200460</v>
      </c>
      <c r="D48260" t="s">
        <v>266356</v>
      </c>
      <c r="E48260" t="s">
        <v>266357</v>
      </c>
      <c r="F48260" s="1">
        <v>163</v>
      </c>
      <c r="G48260" s="1" t="s">
        <v>223183</v>
      </c>
      <c r="H48260" s="1" t="s">
        <v>223184</v>
      </c>
      <c r="I48260" s="1" t="s">
        <v>223185</v>
      </c>
    </row>
    <row r="48261" spans="1:9" x14ac:dyDescent="0.2">
      <c r="A48261" s="1" t="s">
        <v>223186</v>
      </c>
      <c r="B48261" s="1" t="s">
        <v>223187</v>
      </c>
      <c r="C48261" s="1">
        <v>283480517</v>
      </c>
      <c r="D48261" t="s">
        <v>266358</v>
      </c>
      <c r="E48261" t="s">
        <v>266359</v>
      </c>
      <c r="F48261" s="1">
        <v>224</v>
      </c>
      <c r="G48261" s="1" t="s">
        <v>223188</v>
      </c>
      <c r="H48261" s="1" t="s">
        <v>223189</v>
      </c>
      <c r="I48261" s="1" t="s">
        <v>223190</v>
      </c>
    </row>
    <row r="48262" spans="1:9" x14ac:dyDescent="0.2">
      <c r="A48262" s="1" t="s">
        <v>223191</v>
      </c>
      <c r="B48262" s="1" t="s">
        <v>223192</v>
      </c>
      <c r="C48262" s="1">
        <v>284200416</v>
      </c>
      <c r="D48262" t="s">
        <v>261115</v>
      </c>
      <c r="E48262" t="s">
        <v>266282</v>
      </c>
      <c r="F48262" s="1">
        <v>155</v>
      </c>
      <c r="G48262" s="1" t="s">
        <v>223193</v>
      </c>
      <c r="H48262" s="1" t="s">
        <v>223194</v>
      </c>
      <c r="I48262" s="1" t="s">
        <v>223195</v>
      </c>
    </row>
    <row r="48263" spans="1:9" x14ac:dyDescent="0.2">
      <c r="A48263" s="1" t="s">
        <v>223196</v>
      </c>
      <c r="B48263" s="1" t="s">
        <v>223197</v>
      </c>
      <c r="C48263" s="1">
        <v>284200096</v>
      </c>
      <c r="D48263" t="s">
        <v>261115</v>
      </c>
      <c r="E48263" t="s">
        <v>266350</v>
      </c>
      <c r="F48263" s="1">
        <v>52</v>
      </c>
      <c r="G48263" s="1" t="s">
        <v>223198</v>
      </c>
      <c r="H48263" s="1" t="s">
        <v>223199</v>
      </c>
      <c r="I48263" s="1"/>
    </row>
    <row r="48264" spans="1:9" x14ac:dyDescent="0.2">
      <c r="A48264" s="1" t="s">
        <v>223200</v>
      </c>
      <c r="B48264" s="1" t="s">
        <v>223201</v>
      </c>
      <c r="C48264" s="1">
        <v>284199760</v>
      </c>
      <c r="D48264" t="s">
        <v>266360</v>
      </c>
      <c r="E48264" t="s">
        <v>266361</v>
      </c>
      <c r="F48264" s="1">
        <v>81</v>
      </c>
      <c r="G48264" s="1" t="s">
        <v>223202</v>
      </c>
      <c r="H48264" s="1" t="s">
        <v>223203</v>
      </c>
      <c r="I48264" s="1" t="s">
        <v>223204</v>
      </c>
    </row>
    <row r="48265" spans="1:9" x14ac:dyDescent="0.2">
      <c r="A48265" s="1" t="s">
        <v>223205</v>
      </c>
      <c r="B48265" s="1" t="s">
        <v>223206</v>
      </c>
      <c r="C48265" s="1">
        <v>284200415</v>
      </c>
      <c r="D48265" t="s">
        <v>261115</v>
      </c>
      <c r="E48265" t="s">
        <v>266250</v>
      </c>
      <c r="F48265" s="1">
        <v>74</v>
      </c>
      <c r="G48265" s="1" t="s">
        <v>223207</v>
      </c>
      <c r="H48265" s="1" t="s">
        <v>223208</v>
      </c>
      <c r="I48265" s="1"/>
    </row>
    <row r="48266" spans="1:9" x14ac:dyDescent="0.2">
      <c r="A48266" s="1" t="s">
        <v>223209</v>
      </c>
      <c r="B48266" s="1" t="s">
        <v>223210</v>
      </c>
      <c r="C48266" s="1">
        <v>283120182</v>
      </c>
      <c r="D48266" t="s">
        <v>261115</v>
      </c>
      <c r="E48266" t="s">
        <v>266244</v>
      </c>
      <c r="F48266" s="1">
        <v>100</v>
      </c>
      <c r="G48266" s="1" t="s">
        <v>223211</v>
      </c>
      <c r="H48266" s="1" t="s">
        <v>223212</v>
      </c>
      <c r="I48266" s="1" t="s">
        <v>223213</v>
      </c>
    </row>
    <row r="48267" spans="1:9" x14ac:dyDescent="0.2">
      <c r="A48267" s="1" t="s">
        <v>223214</v>
      </c>
      <c r="B48267" s="1" t="s">
        <v>223215</v>
      </c>
      <c r="C48267" s="1">
        <v>287164854</v>
      </c>
      <c r="D48267" t="s">
        <v>261115</v>
      </c>
      <c r="E48267" t="s">
        <v>266244</v>
      </c>
      <c r="F48267" s="1">
        <v>70</v>
      </c>
      <c r="G48267" s="1" t="s">
        <v>223216</v>
      </c>
      <c r="H48267" s="1" t="s">
        <v>223217</v>
      </c>
      <c r="I48267" s="1" t="s">
        <v>223218</v>
      </c>
    </row>
    <row r="48268" spans="1:9" x14ac:dyDescent="0.2">
      <c r="A48268" s="1" t="s">
        <v>223219</v>
      </c>
      <c r="B48268" s="1" t="s">
        <v>223220</v>
      </c>
      <c r="C48268" s="1">
        <v>283480529</v>
      </c>
      <c r="D48268" t="s">
        <v>261115</v>
      </c>
      <c r="E48268" t="s">
        <v>261115</v>
      </c>
      <c r="F48268" s="1">
        <v>146</v>
      </c>
      <c r="G48268" s="1" t="s">
        <v>223221</v>
      </c>
      <c r="H48268" s="1" t="s">
        <v>223222</v>
      </c>
      <c r="I48268" s="1" t="s">
        <v>223223</v>
      </c>
    </row>
    <row r="48269" spans="1:9" x14ac:dyDescent="0.2">
      <c r="A48269" s="1" t="s">
        <v>223224</v>
      </c>
      <c r="B48269" s="1" t="s">
        <v>223225</v>
      </c>
      <c r="C48269" s="1">
        <v>287164963</v>
      </c>
      <c r="D48269" t="s">
        <v>261115</v>
      </c>
      <c r="E48269" t="s">
        <v>266327</v>
      </c>
      <c r="F48269" s="1">
        <v>63</v>
      </c>
      <c r="G48269" s="1" t="s">
        <v>223226</v>
      </c>
      <c r="H48269" s="1" t="s">
        <v>223227</v>
      </c>
      <c r="I48269" s="1" t="s">
        <v>223228</v>
      </c>
    </row>
    <row r="48270" spans="1:9" x14ac:dyDescent="0.2">
      <c r="A48270" s="1" t="s">
        <v>223229</v>
      </c>
      <c r="B48270" s="1" t="s">
        <v>223230</v>
      </c>
      <c r="C48270" s="1">
        <v>283038063</v>
      </c>
      <c r="D48270" t="s">
        <v>261115</v>
      </c>
      <c r="E48270" t="s">
        <v>266246</v>
      </c>
      <c r="F48270" s="1">
        <v>140</v>
      </c>
      <c r="G48270" s="1" t="s">
        <v>223231</v>
      </c>
      <c r="H48270" s="1" t="s">
        <v>223232</v>
      </c>
      <c r="I48270" s="1"/>
    </row>
    <row r="48271" spans="1:9" x14ac:dyDescent="0.2">
      <c r="A48271" s="1" t="s">
        <v>223233</v>
      </c>
      <c r="B48271" s="1" t="s">
        <v>223234</v>
      </c>
      <c r="C48271" s="1">
        <v>283119406</v>
      </c>
      <c r="D48271" t="s">
        <v>261115</v>
      </c>
      <c r="E48271" t="s">
        <v>266284</v>
      </c>
      <c r="F48271" s="1">
        <v>121</v>
      </c>
      <c r="G48271" s="1" t="s">
        <v>223235</v>
      </c>
      <c r="H48271" s="1" t="s">
        <v>223236</v>
      </c>
      <c r="I48271" s="1" t="s">
        <v>223237</v>
      </c>
    </row>
    <row r="48272" spans="1:9" x14ac:dyDescent="0.2">
      <c r="A48272" s="1" t="s">
        <v>223238</v>
      </c>
      <c r="B48272" s="1" t="s">
        <v>223239</v>
      </c>
      <c r="C48272" s="1">
        <v>287165607</v>
      </c>
      <c r="D48272" t="s">
        <v>266362</v>
      </c>
      <c r="E48272" t="s">
        <v>266363</v>
      </c>
      <c r="F48272" s="1">
        <v>112</v>
      </c>
      <c r="G48272" s="1" t="s">
        <v>223240</v>
      </c>
      <c r="H48272" s="1" t="s">
        <v>223241</v>
      </c>
      <c r="I48272" s="1" t="s">
        <v>223242</v>
      </c>
    </row>
    <row r="48273" spans="1:9" x14ac:dyDescent="0.2">
      <c r="A48273" s="1" t="s">
        <v>223243</v>
      </c>
      <c r="B48273" s="1" t="s">
        <v>223244</v>
      </c>
      <c r="C48273" s="1">
        <v>284199948</v>
      </c>
      <c r="D48273" t="s">
        <v>261092</v>
      </c>
      <c r="E48273" t="s">
        <v>261320</v>
      </c>
      <c r="F48273" s="1">
        <v>63</v>
      </c>
      <c r="G48273" s="1" t="s">
        <v>223245</v>
      </c>
      <c r="H48273" s="1" t="s">
        <v>223246</v>
      </c>
      <c r="I48273" s="1" t="s">
        <v>223247</v>
      </c>
    </row>
    <row r="48274" spans="1:9" x14ac:dyDescent="0.2">
      <c r="A48274" s="1" t="s">
        <v>223248</v>
      </c>
      <c r="B48274" s="1" t="s">
        <v>223249</v>
      </c>
      <c r="C48274" s="1">
        <v>285275545</v>
      </c>
      <c r="D48274" t="s">
        <v>262359</v>
      </c>
      <c r="E48274" t="s">
        <v>266364</v>
      </c>
      <c r="F48274" s="1">
        <v>518</v>
      </c>
      <c r="G48274" s="1" t="s">
        <v>223250</v>
      </c>
      <c r="H48274" s="1" t="s">
        <v>223251</v>
      </c>
      <c r="I48274" s="1" t="s">
        <v>223252</v>
      </c>
    </row>
    <row r="48275" spans="1:9" x14ac:dyDescent="0.2">
      <c r="A48275" s="1" t="s">
        <v>223253</v>
      </c>
      <c r="B48275" s="1" t="s">
        <v>223254</v>
      </c>
      <c r="C48275" s="1">
        <v>287164873</v>
      </c>
      <c r="D48275" t="s">
        <v>261115</v>
      </c>
      <c r="E48275" t="s">
        <v>266250</v>
      </c>
      <c r="F48275" s="1">
        <v>138</v>
      </c>
      <c r="G48275" s="1" t="s">
        <v>223255</v>
      </c>
      <c r="H48275" s="1" t="s">
        <v>223256</v>
      </c>
      <c r="I48275" s="1" t="s">
        <v>223257</v>
      </c>
    </row>
    <row r="48276" spans="1:9" x14ac:dyDescent="0.2">
      <c r="A48276" s="1" t="s">
        <v>223258</v>
      </c>
      <c r="B48276" s="1" t="s">
        <v>223259</v>
      </c>
      <c r="C48276" s="1">
        <v>287165361</v>
      </c>
      <c r="D48276" t="s">
        <v>261115</v>
      </c>
      <c r="E48276" t="s">
        <v>266350</v>
      </c>
      <c r="F48276" s="1">
        <v>98</v>
      </c>
      <c r="G48276" s="1" t="s">
        <v>223260</v>
      </c>
      <c r="H48276" s="1" t="s">
        <v>223261</v>
      </c>
      <c r="I48276" s="1"/>
    </row>
    <row r="48277" spans="1:9" x14ac:dyDescent="0.2">
      <c r="A48277" s="1" t="s">
        <v>223262</v>
      </c>
      <c r="B48277" s="1" t="s">
        <v>223263</v>
      </c>
      <c r="C48277" s="1">
        <v>283106096</v>
      </c>
      <c r="D48277" t="s">
        <v>261115</v>
      </c>
      <c r="E48277" t="s">
        <v>266365</v>
      </c>
      <c r="F48277" s="1">
        <v>84</v>
      </c>
      <c r="G48277" s="1" t="s">
        <v>223264</v>
      </c>
      <c r="H48277" s="1" t="s">
        <v>223265</v>
      </c>
      <c r="I48277" s="1"/>
    </row>
    <row r="48278" spans="1:9" x14ac:dyDescent="0.2">
      <c r="A48278" s="1" t="s">
        <v>223266</v>
      </c>
      <c r="B48278" s="1" t="s">
        <v>223267</v>
      </c>
      <c r="C48278" s="1">
        <v>284199828</v>
      </c>
      <c r="D48278" t="s">
        <v>263081</v>
      </c>
      <c r="E48278" t="s">
        <v>266366</v>
      </c>
      <c r="F48278" s="1">
        <v>104</v>
      </c>
      <c r="G48278" s="1" t="s">
        <v>223268</v>
      </c>
      <c r="H48278" s="1" t="s">
        <v>223269</v>
      </c>
      <c r="I48278" s="1" t="s">
        <v>223270</v>
      </c>
    </row>
    <row r="48279" spans="1:9" x14ac:dyDescent="0.2">
      <c r="A48279" s="1" t="s">
        <v>53428</v>
      </c>
      <c r="B48279" s="1" t="s">
        <v>223271</v>
      </c>
      <c r="C48279" s="1">
        <v>282882028</v>
      </c>
      <c r="D48279" t="s">
        <v>261115</v>
      </c>
      <c r="E48279" t="s">
        <v>265876</v>
      </c>
      <c r="F48279" s="1">
        <v>110</v>
      </c>
      <c r="G48279" s="1" t="s">
        <v>223272</v>
      </c>
      <c r="H48279" s="1" t="s">
        <v>223273</v>
      </c>
      <c r="I48279" s="1" t="s">
        <v>223274</v>
      </c>
    </row>
    <row r="48280" spans="1:9" x14ac:dyDescent="0.2">
      <c r="A48280" s="1" t="s">
        <v>223275</v>
      </c>
      <c r="B48280" s="1" t="s">
        <v>223276</v>
      </c>
      <c r="C48280" s="1">
        <v>287165738</v>
      </c>
      <c r="D48280" t="s">
        <v>261115</v>
      </c>
      <c r="E48280" t="s">
        <v>266250</v>
      </c>
      <c r="F48280" s="1">
        <v>19</v>
      </c>
      <c r="G48280" s="1" t="s">
        <v>223277</v>
      </c>
      <c r="H48280" s="1" t="s">
        <v>223278</v>
      </c>
      <c r="I48280" s="1" t="s">
        <v>223279</v>
      </c>
    </row>
    <row r="48281" spans="1:9" x14ac:dyDescent="0.2">
      <c r="A48281" s="1" t="s">
        <v>223280</v>
      </c>
      <c r="B48281" s="1" t="s">
        <v>223281</v>
      </c>
      <c r="C48281" s="1">
        <v>287165043</v>
      </c>
      <c r="D48281" t="s">
        <v>261115</v>
      </c>
      <c r="E48281" t="s">
        <v>266282</v>
      </c>
      <c r="F48281" s="1">
        <v>197</v>
      </c>
      <c r="G48281" s="1" t="s">
        <v>223282</v>
      </c>
      <c r="H48281" s="1" t="s">
        <v>223283</v>
      </c>
      <c r="I48281" s="1" t="s">
        <v>223284</v>
      </c>
    </row>
    <row r="48282" spans="1:9" x14ac:dyDescent="0.2">
      <c r="A48282" s="1" t="s">
        <v>223285</v>
      </c>
      <c r="B48282" s="1" t="s">
        <v>223286</v>
      </c>
      <c r="C48282" s="1">
        <v>284199603</v>
      </c>
      <c r="D48282" t="s">
        <v>266301</v>
      </c>
      <c r="E48282" t="s">
        <v>266367</v>
      </c>
      <c r="F48282" s="1">
        <v>117</v>
      </c>
      <c r="G48282" s="1" t="s">
        <v>223287</v>
      </c>
      <c r="H48282" s="1" t="s">
        <v>223288</v>
      </c>
      <c r="I48282" s="1" t="s">
        <v>223289</v>
      </c>
    </row>
    <row r="48283" spans="1:9" x14ac:dyDescent="0.2">
      <c r="A48283" s="1" t="s">
        <v>223290</v>
      </c>
      <c r="B48283" s="1" t="s">
        <v>223291</v>
      </c>
      <c r="C48283" s="1">
        <v>287166104</v>
      </c>
      <c r="D48283" t="s">
        <v>261115</v>
      </c>
      <c r="E48283" t="s">
        <v>261157</v>
      </c>
      <c r="F48283" s="1">
        <v>88</v>
      </c>
      <c r="G48283" s="1" t="s">
        <v>223292</v>
      </c>
      <c r="H48283" s="1" t="s">
        <v>223293</v>
      </c>
      <c r="I48283" s="1" t="s">
        <v>223294</v>
      </c>
    </row>
    <row r="48284" spans="1:9" x14ac:dyDescent="0.2">
      <c r="A48284" s="1" t="s">
        <v>223295</v>
      </c>
      <c r="B48284" s="1" t="s">
        <v>223296</v>
      </c>
      <c r="C48284" s="1">
        <v>283481374</v>
      </c>
      <c r="D48284" t="s">
        <v>266368</v>
      </c>
      <c r="E48284" t="s">
        <v>266369</v>
      </c>
      <c r="F48284" s="1">
        <v>68</v>
      </c>
      <c r="G48284" s="1" t="s">
        <v>223297</v>
      </c>
      <c r="H48284" s="1" t="s">
        <v>223298</v>
      </c>
      <c r="I48284" s="1" t="s">
        <v>223299</v>
      </c>
    </row>
    <row r="48285" spans="1:9" x14ac:dyDescent="0.2">
      <c r="A48285" s="1" t="s">
        <v>223300</v>
      </c>
      <c r="B48285" s="1" t="s">
        <v>223301</v>
      </c>
      <c r="C48285" s="1">
        <v>284130067</v>
      </c>
      <c r="D48285" t="s">
        <v>266348</v>
      </c>
      <c r="E48285" t="s">
        <v>266370</v>
      </c>
      <c r="F48285" s="1">
        <v>24</v>
      </c>
      <c r="G48285" s="1" t="s">
        <v>223302</v>
      </c>
      <c r="H48285" s="1" t="s">
        <v>223303</v>
      </c>
      <c r="I48285" s="1" t="s">
        <v>223304</v>
      </c>
    </row>
    <row r="48286" spans="1:9" x14ac:dyDescent="0.2">
      <c r="A48286" s="1" t="s">
        <v>223305</v>
      </c>
      <c r="B48286" s="1" t="s">
        <v>223306</v>
      </c>
      <c r="C48286" s="1">
        <v>282935631</v>
      </c>
      <c r="D48286" t="s">
        <v>261115</v>
      </c>
      <c r="E48286" t="s">
        <v>266041</v>
      </c>
      <c r="F48286" s="1">
        <v>32</v>
      </c>
      <c r="G48286" s="1" t="s">
        <v>223307</v>
      </c>
      <c r="H48286" s="1" t="s">
        <v>223308</v>
      </c>
      <c r="I48286" s="1" t="s">
        <v>223309</v>
      </c>
    </row>
    <row r="48287" spans="1:9" x14ac:dyDescent="0.2">
      <c r="A48287" s="1" t="s">
        <v>223310</v>
      </c>
      <c r="B48287" s="1" t="s">
        <v>223311</v>
      </c>
      <c r="C48287" s="1">
        <v>284200478</v>
      </c>
      <c r="D48287" t="s">
        <v>261115</v>
      </c>
      <c r="E48287" t="s">
        <v>266282</v>
      </c>
      <c r="F48287" s="1">
        <v>54</v>
      </c>
      <c r="G48287" s="1" t="s">
        <v>223312</v>
      </c>
      <c r="H48287" s="1" t="s">
        <v>223313</v>
      </c>
      <c r="I48287" s="1" t="s">
        <v>223314</v>
      </c>
    </row>
    <row r="48288" spans="1:9" x14ac:dyDescent="0.2">
      <c r="A48288" s="1" t="s">
        <v>223315</v>
      </c>
      <c r="B48288" s="1" t="s">
        <v>223316</v>
      </c>
      <c r="C48288" s="1">
        <v>283658620</v>
      </c>
      <c r="D48288" t="s">
        <v>261115</v>
      </c>
      <c r="E48288" t="s">
        <v>266284</v>
      </c>
      <c r="F48288" s="1">
        <v>33</v>
      </c>
      <c r="G48288" s="1" t="s">
        <v>223317</v>
      </c>
      <c r="H48288" s="1" t="s">
        <v>223318</v>
      </c>
      <c r="I48288" s="1" t="s">
        <v>223319</v>
      </c>
    </row>
    <row r="48289" spans="1:9" x14ac:dyDescent="0.2">
      <c r="A48289" s="1" t="s">
        <v>223320</v>
      </c>
      <c r="B48289" s="1" t="s">
        <v>223321</v>
      </c>
      <c r="C48289" s="1">
        <v>285275387</v>
      </c>
      <c r="D48289" t="s">
        <v>261115</v>
      </c>
      <c r="E48289" t="s">
        <v>266350</v>
      </c>
      <c r="F48289" s="1">
        <v>67</v>
      </c>
      <c r="G48289" s="1" t="s">
        <v>223322</v>
      </c>
      <c r="H48289" s="1" t="s">
        <v>223323</v>
      </c>
      <c r="I48289" s="1"/>
    </row>
    <row r="48290" spans="1:9" x14ac:dyDescent="0.2">
      <c r="A48290" s="1" t="s">
        <v>223324</v>
      </c>
      <c r="B48290" s="1" t="s">
        <v>223325</v>
      </c>
      <c r="C48290" s="1">
        <v>284199511</v>
      </c>
      <c r="D48290" t="s">
        <v>263081</v>
      </c>
      <c r="E48290" t="s">
        <v>266371</v>
      </c>
      <c r="F48290" s="1">
        <v>46</v>
      </c>
      <c r="G48290" s="1" t="s">
        <v>223326</v>
      </c>
      <c r="H48290" s="1" t="s">
        <v>223327</v>
      </c>
      <c r="I48290" s="1"/>
    </row>
    <row r="48291" spans="1:9" x14ac:dyDescent="0.2">
      <c r="A48291" s="1" t="s">
        <v>223328</v>
      </c>
      <c r="B48291" s="1" t="s">
        <v>223329</v>
      </c>
      <c r="C48291" s="1">
        <v>284200169</v>
      </c>
      <c r="D48291" t="s">
        <v>261115</v>
      </c>
      <c r="E48291" t="s">
        <v>266282</v>
      </c>
      <c r="F48291" s="1">
        <v>14</v>
      </c>
      <c r="G48291" s="1" t="s">
        <v>223330</v>
      </c>
      <c r="H48291" s="1" t="s">
        <v>223331</v>
      </c>
      <c r="I48291" s="1"/>
    </row>
    <row r="48292" spans="1:9" x14ac:dyDescent="0.2">
      <c r="A48292" s="1" t="s">
        <v>223332</v>
      </c>
      <c r="B48292" s="1" t="s">
        <v>223333</v>
      </c>
      <c r="C48292" s="1">
        <v>285274895</v>
      </c>
      <c r="D48292" t="s">
        <v>261115</v>
      </c>
      <c r="E48292" t="s">
        <v>261116</v>
      </c>
      <c r="F48292" s="1">
        <v>55</v>
      </c>
      <c r="G48292" s="1" t="s">
        <v>223334</v>
      </c>
      <c r="H48292" s="1" t="s">
        <v>223335</v>
      </c>
      <c r="I48292" s="1" t="s">
        <v>223336</v>
      </c>
    </row>
    <row r="48293" spans="1:9" x14ac:dyDescent="0.2">
      <c r="A48293" s="1" t="s">
        <v>223337</v>
      </c>
      <c r="B48293" s="1" t="s">
        <v>223338</v>
      </c>
      <c r="C48293" s="1">
        <v>283105874</v>
      </c>
      <c r="D48293" t="s">
        <v>265073</v>
      </c>
      <c r="E48293" t="s">
        <v>266372</v>
      </c>
      <c r="F48293" s="1">
        <v>32</v>
      </c>
      <c r="G48293" s="1" t="s">
        <v>223339</v>
      </c>
      <c r="H48293" s="1" t="s">
        <v>223340</v>
      </c>
      <c r="I48293" s="1" t="s">
        <v>223341</v>
      </c>
    </row>
    <row r="48294" spans="1:9" x14ac:dyDescent="0.2">
      <c r="A48294" s="1" t="s">
        <v>223342</v>
      </c>
      <c r="B48294" s="1" t="s">
        <v>223343</v>
      </c>
      <c r="C48294" s="1">
        <v>284199333</v>
      </c>
      <c r="D48294" t="s">
        <v>261115</v>
      </c>
      <c r="E48294" t="s">
        <v>263368</v>
      </c>
      <c r="F48294" s="1">
        <v>42</v>
      </c>
      <c r="G48294" s="1" t="s">
        <v>223344</v>
      </c>
      <c r="H48294" s="1" t="s">
        <v>223345</v>
      </c>
      <c r="I48294" s="1" t="s">
        <v>223346</v>
      </c>
    </row>
    <row r="48295" spans="1:9" x14ac:dyDescent="0.2">
      <c r="A48295" s="1" t="s">
        <v>223347</v>
      </c>
      <c r="B48295" s="1" t="s">
        <v>223348</v>
      </c>
      <c r="C48295" s="1">
        <v>287164844</v>
      </c>
      <c r="D48295" t="s">
        <v>262934</v>
      </c>
      <c r="E48295" t="s">
        <v>266373</v>
      </c>
      <c r="F48295" s="1">
        <v>71</v>
      </c>
      <c r="G48295" s="1" t="s">
        <v>223349</v>
      </c>
      <c r="H48295" s="1" t="s">
        <v>223350</v>
      </c>
      <c r="I48295" s="1" t="s">
        <v>223351</v>
      </c>
    </row>
    <row r="48296" spans="1:9" x14ac:dyDescent="0.2">
      <c r="A48296" s="1" t="s">
        <v>223352</v>
      </c>
      <c r="B48296" s="1" t="s">
        <v>223353</v>
      </c>
      <c r="C48296" s="1">
        <v>283658707</v>
      </c>
      <c r="D48296" t="s">
        <v>261115</v>
      </c>
      <c r="E48296" t="s">
        <v>266282</v>
      </c>
      <c r="F48296" s="1">
        <v>42</v>
      </c>
      <c r="G48296" s="1" t="s">
        <v>223354</v>
      </c>
      <c r="H48296" s="1" t="s">
        <v>223355</v>
      </c>
      <c r="I48296" s="1" t="s">
        <v>223356</v>
      </c>
    </row>
    <row r="48297" spans="1:9" x14ac:dyDescent="0.2">
      <c r="A48297" s="1" t="s">
        <v>78246</v>
      </c>
      <c r="B48297" s="1" t="s">
        <v>223357</v>
      </c>
      <c r="C48297" s="1">
        <v>284199907</v>
      </c>
      <c r="D48297" t="s">
        <v>261115</v>
      </c>
      <c r="E48297" t="s">
        <v>261115</v>
      </c>
      <c r="F48297" s="1">
        <v>37</v>
      </c>
      <c r="G48297" s="1" t="s">
        <v>223358</v>
      </c>
      <c r="H48297" s="1" t="s">
        <v>223359</v>
      </c>
      <c r="I48297" s="1"/>
    </row>
    <row r="48298" spans="1:9" x14ac:dyDescent="0.2">
      <c r="A48298" s="1" t="s">
        <v>223360</v>
      </c>
      <c r="B48298" s="1" t="s">
        <v>223361</v>
      </c>
      <c r="C48298" s="1">
        <v>284008449</v>
      </c>
      <c r="D48298" t="s">
        <v>263081</v>
      </c>
      <c r="E48298" t="s">
        <v>266371</v>
      </c>
      <c r="F48298" s="1">
        <v>64</v>
      </c>
      <c r="G48298" s="1" t="s">
        <v>223362</v>
      </c>
      <c r="H48298" s="1" t="s">
        <v>223363</v>
      </c>
      <c r="I48298" s="1" t="s">
        <v>223364</v>
      </c>
    </row>
    <row r="48299" spans="1:9" x14ac:dyDescent="0.2">
      <c r="A48299" s="1" t="s">
        <v>223365</v>
      </c>
      <c r="B48299" s="1" t="s">
        <v>223366</v>
      </c>
      <c r="C48299" s="1">
        <v>287165197</v>
      </c>
      <c r="D48299" t="s">
        <v>261115</v>
      </c>
      <c r="E48299" t="s">
        <v>266250</v>
      </c>
      <c r="F48299" s="1">
        <v>45</v>
      </c>
      <c r="G48299" s="1" t="s">
        <v>223367</v>
      </c>
      <c r="H48299" s="1" t="s">
        <v>223368</v>
      </c>
      <c r="I48299" s="1" t="s">
        <v>223369</v>
      </c>
    </row>
    <row r="48300" spans="1:9" x14ac:dyDescent="0.2">
      <c r="A48300" s="1" t="s">
        <v>223370</v>
      </c>
      <c r="B48300" s="1" t="s">
        <v>223371</v>
      </c>
      <c r="C48300" s="1">
        <v>285275293</v>
      </c>
      <c r="D48300" t="s">
        <v>261115</v>
      </c>
      <c r="E48300" t="s">
        <v>266250</v>
      </c>
      <c r="F48300" s="1">
        <v>15</v>
      </c>
      <c r="G48300" s="1" t="s">
        <v>223372</v>
      </c>
      <c r="H48300" s="1" t="s">
        <v>223373</v>
      </c>
      <c r="I48300" s="1" t="s">
        <v>223374</v>
      </c>
    </row>
    <row r="48301" spans="1:9" x14ac:dyDescent="0.2">
      <c r="A48301" s="1" t="s">
        <v>223375</v>
      </c>
      <c r="B48301" s="1" t="s">
        <v>223376</v>
      </c>
      <c r="C48301" s="1">
        <v>284200682</v>
      </c>
      <c r="D48301" t="s">
        <v>266374</v>
      </c>
      <c r="E48301" t="s">
        <v>266375</v>
      </c>
      <c r="F48301" s="1">
        <v>46</v>
      </c>
      <c r="G48301" s="1" t="s">
        <v>223377</v>
      </c>
      <c r="H48301" s="1" t="s">
        <v>223378</v>
      </c>
      <c r="I48301" s="1" t="s">
        <v>223379</v>
      </c>
    </row>
    <row r="48302" spans="1:9" x14ac:dyDescent="0.2">
      <c r="A48302" s="1" t="s">
        <v>223380</v>
      </c>
      <c r="B48302" s="1" t="s">
        <v>223381</v>
      </c>
      <c r="C48302" s="1">
        <v>284200595</v>
      </c>
      <c r="D48302" t="s">
        <v>266352</v>
      </c>
      <c r="E48302" t="s">
        <v>266376</v>
      </c>
      <c r="F48302" s="1">
        <v>24</v>
      </c>
      <c r="G48302" s="1" t="s">
        <v>223382</v>
      </c>
      <c r="H48302" s="1" t="s">
        <v>223383</v>
      </c>
      <c r="I48302" s="1" t="s">
        <v>223384</v>
      </c>
    </row>
    <row r="48303" spans="1:9" x14ac:dyDescent="0.2">
      <c r="A48303" s="1" t="s">
        <v>223385</v>
      </c>
      <c r="B48303" s="1" t="s">
        <v>223386</v>
      </c>
      <c r="C48303" s="1">
        <v>283309863</v>
      </c>
      <c r="D48303" t="s">
        <v>261115</v>
      </c>
      <c r="E48303" t="s">
        <v>266041</v>
      </c>
      <c r="F48303" s="1">
        <v>9</v>
      </c>
      <c r="G48303" s="1" t="s">
        <v>223387</v>
      </c>
      <c r="H48303" s="1" t="s">
        <v>223388</v>
      </c>
      <c r="I48303" s="1" t="s">
        <v>223389</v>
      </c>
    </row>
    <row r="48304" spans="1:9" x14ac:dyDescent="0.2">
      <c r="A48304" s="1" t="s">
        <v>223390</v>
      </c>
      <c r="B48304" s="1" t="s">
        <v>223391</v>
      </c>
      <c r="C48304" s="1">
        <v>287166572</v>
      </c>
      <c r="D48304" t="s">
        <v>261115</v>
      </c>
      <c r="E48304" t="s">
        <v>266041</v>
      </c>
      <c r="F48304" s="1">
        <v>24</v>
      </c>
      <c r="G48304" s="1" t="s">
        <v>223392</v>
      </c>
      <c r="H48304" s="1" t="s">
        <v>223393</v>
      </c>
      <c r="I48304" s="1"/>
    </row>
    <row r="48305" spans="1:9" x14ac:dyDescent="0.2">
      <c r="A48305" s="1" t="s">
        <v>223394</v>
      </c>
      <c r="B48305" s="1" t="s">
        <v>223395</v>
      </c>
      <c r="C48305" s="1">
        <v>284128729</v>
      </c>
      <c r="D48305" t="s">
        <v>261115</v>
      </c>
      <c r="E48305" t="s">
        <v>266250</v>
      </c>
      <c r="F48305" s="1">
        <v>36</v>
      </c>
      <c r="G48305" s="1" t="s">
        <v>223396</v>
      </c>
      <c r="H48305" s="1" t="s">
        <v>223397</v>
      </c>
      <c r="I48305" s="1" t="s">
        <v>223398</v>
      </c>
    </row>
    <row r="48306" spans="1:9" x14ac:dyDescent="0.2">
      <c r="A48306" s="1" t="s">
        <v>223399</v>
      </c>
      <c r="B48306" s="1" t="s">
        <v>223400</v>
      </c>
      <c r="C48306" s="1">
        <v>282422928</v>
      </c>
      <c r="D48306" t="s">
        <v>261115</v>
      </c>
      <c r="E48306" t="s">
        <v>263367</v>
      </c>
      <c r="F48306" s="1">
        <v>26</v>
      </c>
      <c r="G48306" s="1" t="s">
        <v>223401</v>
      </c>
      <c r="H48306" s="1" t="s">
        <v>223402</v>
      </c>
      <c r="I48306" s="1"/>
    </row>
    <row r="48307" spans="1:9" x14ac:dyDescent="0.2">
      <c r="A48307" s="1" t="s">
        <v>223403</v>
      </c>
      <c r="B48307" s="1" t="s">
        <v>223404</v>
      </c>
      <c r="C48307" s="1">
        <v>284200230</v>
      </c>
      <c r="D48307" t="s">
        <v>262584</v>
      </c>
      <c r="E48307" t="s">
        <v>266377</v>
      </c>
      <c r="F48307" s="1">
        <v>52</v>
      </c>
      <c r="G48307" s="1" t="s">
        <v>223405</v>
      </c>
      <c r="H48307" s="1" t="s">
        <v>223406</v>
      </c>
      <c r="I48307" s="1" t="s">
        <v>223407</v>
      </c>
    </row>
    <row r="48308" spans="1:9" x14ac:dyDescent="0.2">
      <c r="A48308" s="1" t="s">
        <v>223408</v>
      </c>
      <c r="B48308" s="1" t="s">
        <v>223409</v>
      </c>
      <c r="C48308" s="1">
        <v>283120113</v>
      </c>
      <c r="D48308" t="s">
        <v>261115</v>
      </c>
      <c r="E48308" t="s">
        <v>266041</v>
      </c>
      <c r="F48308" s="1">
        <v>40</v>
      </c>
      <c r="G48308" s="1" t="s">
        <v>223410</v>
      </c>
      <c r="H48308" s="1" t="s">
        <v>223411</v>
      </c>
      <c r="I48308" s="1" t="s">
        <v>223412</v>
      </c>
    </row>
    <row r="48309" spans="1:9" x14ac:dyDescent="0.2">
      <c r="A48309" s="1" t="s">
        <v>223413</v>
      </c>
      <c r="B48309" s="1" t="s">
        <v>223414</v>
      </c>
      <c r="C48309" s="1">
        <v>284199647</v>
      </c>
      <c r="D48309" t="s">
        <v>266378</v>
      </c>
      <c r="E48309" t="s">
        <v>266379</v>
      </c>
      <c r="F48309" s="1">
        <v>25</v>
      </c>
      <c r="G48309" s="1" t="s">
        <v>223415</v>
      </c>
      <c r="H48309" s="1" t="s">
        <v>223416</v>
      </c>
      <c r="I48309" s="1"/>
    </row>
    <row r="48310" spans="1:9" x14ac:dyDescent="0.2">
      <c r="A48310" s="1" t="s">
        <v>223417</v>
      </c>
      <c r="B48310" s="1" t="s">
        <v>223418</v>
      </c>
      <c r="C48310" s="1">
        <v>284199913</v>
      </c>
      <c r="D48310" t="s">
        <v>262934</v>
      </c>
      <c r="E48310" t="s">
        <v>266380</v>
      </c>
      <c r="F48310" s="1">
        <v>32</v>
      </c>
      <c r="G48310" s="1" t="s">
        <v>223419</v>
      </c>
      <c r="H48310" s="1" t="s">
        <v>223420</v>
      </c>
      <c r="I48310" s="1" t="s">
        <v>223421</v>
      </c>
    </row>
    <row r="48311" spans="1:9" x14ac:dyDescent="0.2">
      <c r="A48311" s="1" t="s">
        <v>223422</v>
      </c>
      <c r="B48311" s="1" t="s">
        <v>223423</v>
      </c>
      <c r="C48311" s="1">
        <v>284130151</v>
      </c>
      <c r="D48311" t="s">
        <v>264184</v>
      </c>
      <c r="E48311" t="s">
        <v>266381</v>
      </c>
      <c r="F48311" s="1">
        <v>58</v>
      </c>
      <c r="G48311" s="1" t="s">
        <v>223424</v>
      </c>
      <c r="H48311" s="1" t="s">
        <v>223425</v>
      </c>
      <c r="I48311" s="1"/>
    </row>
    <row r="48312" spans="1:9" x14ac:dyDescent="0.2">
      <c r="A48312" s="1" t="s">
        <v>223426</v>
      </c>
      <c r="B48312" s="1" t="s">
        <v>223427</v>
      </c>
      <c r="C48312" s="1">
        <v>287164942</v>
      </c>
      <c r="D48312" t="s">
        <v>261115</v>
      </c>
      <c r="E48312" t="s">
        <v>266244</v>
      </c>
      <c r="F48312" s="1">
        <v>33</v>
      </c>
      <c r="G48312" s="1" t="s">
        <v>223428</v>
      </c>
      <c r="H48312" s="1" t="s">
        <v>223429</v>
      </c>
      <c r="I48312" s="1" t="s">
        <v>223430</v>
      </c>
    </row>
    <row r="48313" spans="1:9" x14ac:dyDescent="0.2">
      <c r="A48313" s="1" t="s">
        <v>223431</v>
      </c>
      <c r="B48313" s="1" t="s">
        <v>223432</v>
      </c>
      <c r="C48313" s="1">
        <v>283480954</v>
      </c>
      <c r="D48313" t="s">
        <v>261115</v>
      </c>
      <c r="E48313" t="s">
        <v>266327</v>
      </c>
      <c r="F48313" s="1">
        <v>62</v>
      </c>
      <c r="G48313" s="1" t="s">
        <v>223433</v>
      </c>
      <c r="H48313" s="1" t="s">
        <v>223434</v>
      </c>
      <c r="I48313" s="1" t="s">
        <v>223435</v>
      </c>
    </row>
    <row r="48314" spans="1:9" x14ac:dyDescent="0.2">
      <c r="A48314" s="1" t="s">
        <v>223436</v>
      </c>
      <c r="B48314" s="1" t="s">
        <v>223437</v>
      </c>
      <c r="C48314" s="1">
        <v>284200691</v>
      </c>
      <c r="D48314" t="s">
        <v>263081</v>
      </c>
      <c r="E48314" t="s">
        <v>266285</v>
      </c>
      <c r="F48314" s="1">
        <v>3</v>
      </c>
      <c r="G48314" s="1" t="s">
        <v>223438</v>
      </c>
      <c r="H48314" s="1" t="s">
        <v>223439</v>
      </c>
      <c r="I48314" s="1" t="s">
        <v>223440</v>
      </c>
    </row>
    <row r="48315" spans="1:9" x14ac:dyDescent="0.2">
      <c r="A48315" s="1" t="s">
        <v>223441</v>
      </c>
      <c r="B48315" s="1" t="s">
        <v>223442</v>
      </c>
      <c r="C48315" s="1">
        <v>283028690</v>
      </c>
      <c r="D48315" t="s">
        <v>261115</v>
      </c>
      <c r="E48315" t="s">
        <v>266350</v>
      </c>
      <c r="F48315" s="1">
        <v>11</v>
      </c>
      <c r="G48315" s="1" t="s">
        <v>223443</v>
      </c>
      <c r="H48315" s="1" t="s">
        <v>223444</v>
      </c>
      <c r="I48315" s="1" t="s">
        <v>223445</v>
      </c>
    </row>
    <row r="48316" spans="1:9" x14ac:dyDescent="0.2">
      <c r="A48316" s="1" t="s">
        <v>223446</v>
      </c>
      <c r="B48316" s="1" t="s">
        <v>223447</v>
      </c>
      <c r="C48316" s="1">
        <v>284199837</v>
      </c>
      <c r="D48316" t="s">
        <v>261115</v>
      </c>
      <c r="E48316" t="s">
        <v>266350</v>
      </c>
      <c r="F48316" s="1">
        <v>12</v>
      </c>
      <c r="G48316" s="1" t="s">
        <v>223448</v>
      </c>
      <c r="H48316" s="1" t="s">
        <v>223449</v>
      </c>
      <c r="I48316" s="1" t="s">
        <v>223450</v>
      </c>
    </row>
    <row r="48317" spans="1:9" x14ac:dyDescent="0.2">
      <c r="A48317" s="1" t="s">
        <v>223451</v>
      </c>
      <c r="B48317" s="1" t="s">
        <v>223452</v>
      </c>
      <c r="C48317" s="1">
        <v>283120761</v>
      </c>
      <c r="D48317" t="s">
        <v>261115</v>
      </c>
      <c r="E48317" t="s">
        <v>266244</v>
      </c>
      <c r="F48317" s="1">
        <v>24</v>
      </c>
      <c r="G48317" s="1" t="s">
        <v>223453</v>
      </c>
      <c r="H48317" s="1" t="s">
        <v>223454</v>
      </c>
      <c r="I48317" s="1"/>
    </row>
    <row r="48318" spans="1:9" x14ac:dyDescent="0.2">
      <c r="A48318" s="1" t="s">
        <v>223455</v>
      </c>
      <c r="B48318" s="1" t="s">
        <v>223456</v>
      </c>
      <c r="C48318" s="1">
        <v>287166695</v>
      </c>
      <c r="D48318" t="s">
        <v>261115</v>
      </c>
      <c r="E48318" t="s">
        <v>266382</v>
      </c>
      <c r="F48318" s="1">
        <v>11</v>
      </c>
      <c r="G48318" s="1" t="s">
        <v>223457</v>
      </c>
      <c r="H48318" s="1" t="s">
        <v>223458</v>
      </c>
      <c r="I48318" s="1" t="s">
        <v>223459</v>
      </c>
    </row>
    <row r="48319" spans="1:9" x14ac:dyDescent="0.2">
      <c r="A48319" s="1" t="s">
        <v>223460</v>
      </c>
      <c r="B48319" s="1" t="s">
        <v>223461</v>
      </c>
      <c r="C48319" s="1">
        <v>284199829</v>
      </c>
      <c r="D48319" t="s">
        <v>266301</v>
      </c>
      <c r="E48319" t="s">
        <v>266383</v>
      </c>
      <c r="F48319" s="1">
        <v>3</v>
      </c>
      <c r="G48319" s="1" t="s">
        <v>223462</v>
      </c>
      <c r="H48319" s="1" t="s">
        <v>223463</v>
      </c>
      <c r="I48319" s="1"/>
    </row>
    <row r="48320" spans="1:9" x14ac:dyDescent="0.2">
      <c r="A48320" s="1" t="s">
        <v>223464</v>
      </c>
      <c r="B48320" s="1" t="s">
        <v>223465</v>
      </c>
      <c r="C48320" s="1">
        <v>287166192</v>
      </c>
      <c r="D48320" t="s">
        <v>261115</v>
      </c>
      <c r="E48320" t="s">
        <v>266041</v>
      </c>
      <c r="F48320" s="1">
        <v>9</v>
      </c>
      <c r="G48320" s="1" t="s">
        <v>223466</v>
      </c>
      <c r="H48320" s="1" t="s">
        <v>223467</v>
      </c>
      <c r="I48320" s="1"/>
    </row>
    <row r="48321" spans="1:9" x14ac:dyDescent="0.2">
      <c r="A48321" s="1" t="s">
        <v>223468</v>
      </c>
      <c r="B48321" s="1" t="s">
        <v>223469</v>
      </c>
      <c r="C48321" s="1">
        <v>284200572</v>
      </c>
      <c r="D48321" t="s">
        <v>261115</v>
      </c>
      <c r="E48321" t="s">
        <v>266282</v>
      </c>
      <c r="F48321" s="1">
        <v>1</v>
      </c>
      <c r="G48321" s="1" t="s">
        <v>223470</v>
      </c>
      <c r="H48321" s="1" t="s">
        <v>223471</v>
      </c>
      <c r="I48321" s="1" t="s">
        <v>223472</v>
      </c>
    </row>
    <row r="48322" spans="1:9" x14ac:dyDescent="0.2">
      <c r="A48322" s="1" t="s">
        <v>223473</v>
      </c>
      <c r="B48322" s="1" t="s">
        <v>223474</v>
      </c>
      <c r="C48322" s="1">
        <v>284199852</v>
      </c>
      <c r="D48322" t="s">
        <v>263081</v>
      </c>
      <c r="E48322" t="s">
        <v>266384</v>
      </c>
      <c r="F48322" s="1">
        <v>7</v>
      </c>
      <c r="G48322" s="1" t="s">
        <v>223475</v>
      </c>
      <c r="H48322" s="1" t="s">
        <v>223476</v>
      </c>
      <c r="I48322" s="1" t="s">
        <v>223477</v>
      </c>
    </row>
    <row r="48323" spans="1:9" x14ac:dyDescent="0.2">
      <c r="A48323" s="1" t="s">
        <v>223478</v>
      </c>
      <c r="B48323" s="1" t="s">
        <v>223479</v>
      </c>
      <c r="C48323" s="1">
        <v>284164575</v>
      </c>
      <c r="D48323" t="s">
        <v>263081</v>
      </c>
      <c r="E48323" t="s">
        <v>266385</v>
      </c>
      <c r="F48323" s="1">
        <v>22</v>
      </c>
      <c r="G48323" s="1" t="s">
        <v>223480</v>
      </c>
      <c r="H48323" s="1" t="s">
        <v>223481</v>
      </c>
      <c r="I48323" s="1" t="s">
        <v>223480</v>
      </c>
    </row>
    <row r="48324" spans="1:9" x14ac:dyDescent="0.2">
      <c r="A48324" s="1" t="s">
        <v>223482</v>
      </c>
      <c r="B48324" s="1" t="s">
        <v>223483</v>
      </c>
      <c r="C48324" s="1">
        <v>284200419</v>
      </c>
      <c r="D48324" t="s">
        <v>266386</v>
      </c>
      <c r="E48324" t="s">
        <v>266387</v>
      </c>
      <c r="F48324" s="1">
        <v>4</v>
      </c>
      <c r="G48324" s="1" t="s">
        <v>223484</v>
      </c>
      <c r="H48324" s="1" t="s">
        <v>223485</v>
      </c>
      <c r="I48324" s="1"/>
    </row>
    <row r="48325" spans="1:9" x14ac:dyDescent="0.2">
      <c r="A48325" s="1" t="s">
        <v>223486</v>
      </c>
      <c r="B48325" s="1" t="s">
        <v>223487</v>
      </c>
      <c r="C48325" s="1">
        <v>282882033</v>
      </c>
      <c r="D48325" t="s">
        <v>261115</v>
      </c>
      <c r="E48325" t="s">
        <v>265966</v>
      </c>
      <c r="F48325" s="1">
        <v>11</v>
      </c>
      <c r="G48325" s="1" t="s">
        <v>223488</v>
      </c>
      <c r="H48325" s="1" t="s">
        <v>223489</v>
      </c>
      <c r="I48325" s="1"/>
    </row>
    <row r="48326" spans="1:9" x14ac:dyDescent="0.2">
      <c r="A48326" s="1" t="s">
        <v>223490</v>
      </c>
      <c r="B48326" s="1" t="s">
        <v>223491</v>
      </c>
      <c r="C48326" s="1">
        <v>284200217</v>
      </c>
      <c r="D48326" t="s">
        <v>261115</v>
      </c>
      <c r="E48326" t="s">
        <v>266282</v>
      </c>
      <c r="F48326" s="1">
        <v>23</v>
      </c>
      <c r="G48326" s="1" t="s">
        <v>223492</v>
      </c>
      <c r="H48326" s="1" t="s">
        <v>223493</v>
      </c>
      <c r="I48326" s="1" t="s">
        <v>223494</v>
      </c>
    </row>
    <row r="48327" spans="1:9" x14ac:dyDescent="0.2">
      <c r="A48327" s="1" t="s">
        <v>223495</v>
      </c>
      <c r="B48327" s="1" t="s">
        <v>223496</v>
      </c>
      <c r="C48327" s="1">
        <v>284200358</v>
      </c>
      <c r="D48327" t="s">
        <v>261115</v>
      </c>
      <c r="E48327" t="s">
        <v>266350</v>
      </c>
      <c r="F48327" s="1">
        <v>13</v>
      </c>
      <c r="G48327" s="1" t="s">
        <v>223497</v>
      </c>
      <c r="H48327" s="1" t="s">
        <v>223498</v>
      </c>
      <c r="I48327" s="1" t="s">
        <v>223499</v>
      </c>
    </row>
    <row r="48328" spans="1:9" x14ac:dyDescent="0.2">
      <c r="A48328" s="1" t="s">
        <v>223500</v>
      </c>
      <c r="B48328" s="1" t="s">
        <v>223501</v>
      </c>
      <c r="C48328" s="1">
        <v>284199441</v>
      </c>
      <c r="D48328" t="s">
        <v>264266</v>
      </c>
      <c r="E48328" t="s">
        <v>266388</v>
      </c>
      <c r="F48328" s="1">
        <v>12</v>
      </c>
      <c r="G48328" s="1" t="s">
        <v>223502</v>
      </c>
      <c r="H48328" s="1" t="s">
        <v>223503</v>
      </c>
      <c r="I48328" s="1"/>
    </row>
    <row r="48329" spans="1:9" x14ac:dyDescent="0.2">
      <c r="A48329" s="1" t="s">
        <v>223504</v>
      </c>
      <c r="B48329" s="1" t="s">
        <v>223505</v>
      </c>
      <c r="C48329" s="1">
        <v>282618773</v>
      </c>
      <c r="D48329" t="s">
        <v>261096</v>
      </c>
      <c r="E48329" t="s">
        <v>264133</v>
      </c>
      <c r="F48329" s="1">
        <v>10</v>
      </c>
      <c r="G48329" s="1" t="s">
        <v>223506</v>
      </c>
      <c r="H48329" s="1" t="s">
        <v>223507</v>
      </c>
      <c r="I48329" s="1"/>
    </row>
    <row r="48330" spans="1:9" x14ac:dyDescent="0.2">
      <c r="A48330" s="1" t="s">
        <v>223508</v>
      </c>
      <c r="B48330" s="1" t="s">
        <v>223509</v>
      </c>
      <c r="C48330" s="1">
        <v>284200591</v>
      </c>
      <c r="D48330" t="s">
        <v>261115</v>
      </c>
      <c r="E48330" t="s">
        <v>266350</v>
      </c>
      <c r="F48330" s="1">
        <v>2</v>
      </c>
      <c r="G48330" s="1" t="s">
        <v>223510</v>
      </c>
      <c r="H48330" s="1" t="s">
        <v>223511</v>
      </c>
      <c r="I48330" s="1" t="s">
        <v>223512</v>
      </c>
    </row>
    <row r="48331" spans="1:9" x14ac:dyDescent="0.2">
      <c r="A48331" s="1" t="s">
        <v>223513</v>
      </c>
      <c r="B48331" s="1" t="s">
        <v>223514</v>
      </c>
      <c r="C48331" s="1">
        <v>284200323</v>
      </c>
      <c r="F48331" s="1">
        <v>7</v>
      </c>
      <c r="G48331" s="1" t="s">
        <v>223515</v>
      </c>
      <c r="H48331" s="1" t="s">
        <v>223516</v>
      </c>
      <c r="I48331" s="1"/>
    </row>
    <row r="48332" spans="1:9" x14ac:dyDescent="0.2">
      <c r="A48332" s="1" t="s">
        <v>223517</v>
      </c>
      <c r="B48332" s="1" t="s">
        <v>223518</v>
      </c>
      <c r="C48332" s="1">
        <v>285274551</v>
      </c>
      <c r="D48332" t="s">
        <v>261115</v>
      </c>
      <c r="E48332" t="s">
        <v>266327</v>
      </c>
      <c r="F48332" s="1">
        <v>15</v>
      </c>
      <c r="G48332" s="1" t="s">
        <v>223519</v>
      </c>
      <c r="H48332" s="1" t="s">
        <v>223520</v>
      </c>
      <c r="I48332" s="1" t="s">
        <v>223521</v>
      </c>
    </row>
    <row r="48333" spans="1:9" x14ac:dyDescent="0.2">
      <c r="A48333" s="1" t="s">
        <v>223522</v>
      </c>
      <c r="B48333" s="1" t="s">
        <v>223523</v>
      </c>
      <c r="C48333" s="1">
        <v>284130013</v>
      </c>
      <c r="D48333" t="s">
        <v>261115</v>
      </c>
      <c r="E48333" t="s">
        <v>266269</v>
      </c>
      <c r="F48333" s="1">
        <v>6</v>
      </c>
      <c r="G48333" s="1" t="s">
        <v>223524</v>
      </c>
      <c r="H48333" s="1" t="s">
        <v>223525</v>
      </c>
      <c r="I48333" s="1" t="s">
        <v>223526</v>
      </c>
    </row>
    <row r="48334" spans="1:9" x14ac:dyDescent="0.2">
      <c r="A48334" s="1" t="s">
        <v>223527</v>
      </c>
      <c r="B48334" s="1" t="s">
        <v>223528</v>
      </c>
      <c r="C48334" s="1">
        <v>284200154</v>
      </c>
      <c r="D48334" t="s">
        <v>266389</v>
      </c>
      <c r="E48334" t="s">
        <v>266390</v>
      </c>
      <c r="F48334" s="1">
        <v>6</v>
      </c>
      <c r="G48334" s="1" t="s">
        <v>223529</v>
      </c>
      <c r="H48334" s="1" t="s">
        <v>223530</v>
      </c>
      <c r="I48334" s="1"/>
    </row>
    <row r="48335" spans="1:9" x14ac:dyDescent="0.2">
      <c r="A48335" s="1" t="s">
        <v>223531</v>
      </c>
      <c r="B48335" s="1" t="s">
        <v>223532</v>
      </c>
      <c r="C48335" s="1">
        <v>287166711</v>
      </c>
      <c r="D48335" t="s">
        <v>261115</v>
      </c>
      <c r="E48335" t="s">
        <v>266391</v>
      </c>
      <c r="F48335" s="1">
        <v>5</v>
      </c>
      <c r="G48335" s="1" t="s">
        <v>223533</v>
      </c>
      <c r="H48335" s="1" t="s">
        <v>223534</v>
      </c>
      <c r="I48335" s="1" t="s">
        <v>223535</v>
      </c>
    </row>
    <row r="48336" spans="1:9" x14ac:dyDescent="0.2">
      <c r="A48336" s="1" t="s">
        <v>223536</v>
      </c>
      <c r="B48336" s="1" t="s">
        <v>223537</v>
      </c>
      <c r="C48336" s="1">
        <v>284199472</v>
      </c>
      <c r="D48336" t="s">
        <v>261115</v>
      </c>
      <c r="E48336" t="s">
        <v>266350</v>
      </c>
      <c r="F48336" s="1">
        <v>2</v>
      </c>
      <c r="G48336" s="1" t="s">
        <v>223538</v>
      </c>
      <c r="H48336" s="1" t="s">
        <v>223539</v>
      </c>
      <c r="I48336" s="1"/>
    </row>
    <row r="48337" spans="1:9" x14ac:dyDescent="0.2">
      <c r="A48337" s="1" t="s">
        <v>223540</v>
      </c>
      <c r="B48337" s="1" t="s">
        <v>223541</v>
      </c>
      <c r="C48337" s="1">
        <v>284200084</v>
      </c>
      <c r="D48337" t="s">
        <v>264266</v>
      </c>
      <c r="E48337" t="s">
        <v>266392</v>
      </c>
      <c r="F48337" s="1">
        <v>7</v>
      </c>
      <c r="G48337" s="1" t="s">
        <v>223542</v>
      </c>
      <c r="H48337" s="1" t="s">
        <v>223543</v>
      </c>
      <c r="I48337" s="1"/>
    </row>
    <row r="48338" spans="1:9" x14ac:dyDescent="0.2">
      <c r="A48338" s="1" t="s">
        <v>223544</v>
      </c>
      <c r="B48338" s="1" t="s">
        <v>223545</v>
      </c>
      <c r="C48338" s="1">
        <v>282882034</v>
      </c>
      <c r="D48338" t="s">
        <v>261115</v>
      </c>
      <c r="E48338" t="s">
        <v>266250</v>
      </c>
      <c r="F48338" s="1">
        <v>8</v>
      </c>
      <c r="G48338" s="1" t="s">
        <v>223546</v>
      </c>
      <c r="H48338" s="1" t="s">
        <v>223547</v>
      </c>
      <c r="I48338" s="1" t="s">
        <v>223548</v>
      </c>
    </row>
    <row r="48339" spans="1:9" x14ac:dyDescent="0.2">
      <c r="A48339" s="1" t="s">
        <v>223549</v>
      </c>
      <c r="B48339" s="1" t="s">
        <v>223550</v>
      </c>
      <c r="C48339" s="1">
        <v>284199478</v>
      </c>
      <c r="D48339" t="s">
        <v>261115</v>
      </c>
      <c r="E48339" t="s">
        <v>266282</v>
      </c>
      <c r="F48339" s="1">
        <v>1</v>
      </c>
      <c r="G48339" s="1" t="s">
        <v>223551</v>
      </c>
      <c r="H48339" s="1" t="s">
        <v>223552</v>
      </c>
      <c r="I48339" s="1"/>
    </row>
    <row r="48340" spans="1:9" x14ac:dyDescent="0.2">
      <c r="A48340" s="1" t="s">
        <v>223553</v>
      </c>
      <c r="B48340" s="1" t="s">
        <v>223554</v>
      </c>
      <c r="C48340" s="1">
        <v>284200445</v>
      </c>
      <c r="D48340" t="s">
        <v>261092</v>
      </c>
      <c r="E48340" t="s">
        <v>266393</v>
      </c>
      <c r="F48340" s="1">
        <v>19</v>
      </c>
      <c r="G48340" s="1" t="s">
        <v>223555</v>
      </c>
      <c r="H48340" s="1" t="s">
        <v>223556</v>
      </c>
      <c r="I48340" s="1" t="s">
        <v>223557</v>
      </c>
    </row>
    <row r="48341" spans="1:9" x14ac:dyDescent="0.2">
      <c r="A48341" s="1" t="s">
        <v>223558</v>
      </c>
      <c r="B48341" s="1" t="s">
        <v>223559</v>
      </c>
      <c r="C48341" s="1">
        <v>284200033</v>
      </c>
      <c r="D48341" t="s">
        <v>261115</v>
      </c>
      <c r="E48341" t="s">
        <v>266350</v>
      </c>
      <c r="F48341" s="1">
        <v>2</v>
      </c>
      <c r="G48341" s="1" t="s">
        <v>223560</v>
      </c>
      <c r="H48341" s="1" t="s">
        <v>223561</v>
      </c>
      <c r="I48341" s="1" t="s">
        <v>223562</v>
      </c>
    </row>
    <row r="48342" spans="1:9" x14ac:dyDescent="0.2">
      <c r="A48342" s="1" t="s">
        <v>223563</v>
      </c>
      <c r="B48342" s="1" t="s">
        <v>223564</v>
      </c>
      <c r="C48342" s="1">
        <v>282935016</v>
      </c>
      <c r="D48342" t="s">
        <v>261115</v>
      </c>
      <c r="E48342" t="s">
        <v>266394</v>
      </c>
      <c r="F48342" s="1">
        <v>8</v>
      </c>
      <c r="G48342" s="1" t="s">
        <v>223565</v>
      </c>
      <c r="H48342" s="1" t="s">
        <v>223566</v>
      </c>
      <c r="I48342" s="1" t="s">
        <v>223567</v>
      </c>
    </row>
    <row r="48343" spans="1:9" x14ac:dyDescent="0.2">
      <c r="A48343" s="1" t="s">
        <v>223568</v>
      </c>
      <c r="B48343" s="1" t="s">
        <v>223569</v>
      </c>
      <c r="C48343" s="1">
        <v>287166048</v>
      </c>
      <c r="D48343" t="s">
        <v>261115</v>
      </c>
      <c r="E48343" t="s">
        <v>266395</v>
      </c>
      <c r="F48343" s="1">
        <v>34</v>
      </c>
      <c r="G48343" s="1" t="s">
        <v>223570</v>
      </c>
      <c r="H48343" s="1" t="s">
        <v>223571</v>
      </c>
      <c r="I48343" s="1"/>
    </row>
    <row r="48344" spans="1:9" x14ac:dyDescent="0.2">
      <c r="A48344" s="1" t="s">
        <v>223572</v>
      </c>
      <c r="B48344" s="1" t="s">
        <v>223573</v>
      </c>
      <c r="C48344" s="1">
        <v>287166485</v>
      </c>
      <c r="D48344" t="s">
        <v>266397</v>
      </c>
      <c r="E48344" t="s">
        <v>266398</v>
      </c>
      <c r="F48344" s="1">
        <v>40</v>
      </c>
      <c r="G48344" s="1" t="s">
        <v>223574</v>
      </c>
      <c r="H48344" s="1" t="s">
        <v>223575</v>
      </c>
      <c r="I48344" s="1" t="s">
        <v>223576</v>
      </c>
    </row>
    <row r="48345" spans="1:9" x14ac:dyDescent="0.2">
      <c r="A48345" s="1" t="s">
        <v>223577</v>
      </c>
      <c r="B48345" s="1" t="s">
        <v>223578</v>
      </c>
      <c r="C48345" s="1">
        <v>287139127</v>
      </c>
      <c r="D48345" t="s">
        <v>261115</v>
      </c>
      <c r="E48345" t="s">
        <v>266399</v>
      </c>
      <c r="F48345" s="1">
        <v>1</v>
      </c>
      <c r="G48345" s="1" t="s">
        <v>223579</v>
      </c>
      <c r="H48345" s="1" t="s">
        <v>223580</v>
      </c>
      <c r="I48345" s="1"/>
    </row>
    <row r="48346" spans="1:9" x14ac:dyDescent="0.2">
      <c r="A48346" s="1" t="s">
        <v>223581</v>
      </c>
      <c r="B48346" s="1" t="s">
        <v>223582</v>
      </c>
      <c r="C48346" s="1">
        <v>287165590</v>
      </c>
      <c r="D48346" t="s">
        <v>261115</v>
      </c>
      <c r="E48346" t="s">
        <v>266350</v>
      </c>
      <c r="F48346" s="1">
        <v>4</v>
      </c>
      <c r="G48346" s="1" t="s">
        <v>223583</v>
      </c>
      <c r="H48346" s="1" t="s">
        <v>223584</v>
      </c>
      <c r="I48346" s="1" t="s">
        <v>223585</v>
      </c>
    </row>
    <row r="48347" spans="1:9" x14ac:dyDescent="0.2">
      <c r="A48347" s="1" t="s">
        <v>223586</v>
      </c>
      <c r="B48347" s="1" t="s">
        <v>223587</v>
      </c>
      <c r="C48347" s="1">
        <v>287964362</v>
      </c>
      <c r="D48347" t="s">
        <v>261115</v>
      </c>
      <c r="E48347" t="s">
        <v>265966</v>
      </c>
      <c r="F48347" s="1">
        <v>125</v>
      </c>
      <c r="G48347" s="1" t="s">
        <v>223588</v>
      </c>
      <c r="H48347" s="1" t="s">
        <v>223589</v>
      </c>
      <c r="I48347" s="1" t="s">
        <v>223590</v>
      </c>
    </row>
    <row r="48348" spans="1:9" x14ac:dyDescent="0.2">
      <c r="A48348" s="1" t="s">
        <v>223591</v>
      </c>
      <c r="B48348" s="1" t="s">
        <v>223592</v>
      </c>
      <c r="C48348" s="1">
        <v>287165058</v>
      </c>
      <c r="D48348" t="s">
        <v>261115</v>
      </c>
      <c r="E48348" t="s">
        <v>266244</v>
      </c>
      <c r="F48348" s="1">
        <v>76</v>
      </c>
      <c r="G48348" s="1" t="s">
        <v>223593</v>
      </c>
      <c r="H48348" s="1" t="s">
        <v>223594</v>
      </c>
      <c r="I48348" s="1"/>
    </row>
    <row r="48349" spans="1:9" x14ac:dyDescent="0.2">
      <c r="A48349" s="1" t="s">
        <v>223595</v>
      </c>
      <c r="B48349" s="1" t="s">
        <v>223596</v>
      </c>
      <c r="C48349" s="1">
        <v>287139133</v>
      </c>
      <c r="D48349" t="s">
        <v>261115</v>
      </c>
      <c r="E48349" t="s">
        <v>265966</v>
      </c>
      <c r="F48349" s="1">
        <v>7</v>
      </c>
      <c r="G48349" s="1" t="s">
        <v>223597</v>
      </c>
      <c r="H48349" s="1" t="s">
        <v>223598</v>
      </c>
      <c r="I48349" s="1"/>
    </row>
    <row r="48350" spans="1:9" x14ac:dyDescent="0.2">
      <c r="A48350" s="1" t="s">
        <v>223599</v>
      </c>
      <c r="B48350" s="1" t="s">
        <v>223600</v>
      </c>
      <c r="C48350" s="1">
        <v>287166309</v>
      </c>
      <c r="D48350" t="s">
        <v>261115</v>
      </c>
      <c r="E48350" t="s">
        <v>266400</v>
      </c>
      <c r="F48350" s="1">
        <v>220</v>
      </c>
      <c r="G48350" s="1" t="s">
        <v>223601</v>
      </c>
      <c r="H48350" s="1" t="s">
        <v>223602</v>
      </c>
      <c r="I48350" s="1" t="s">
        <v>223603</v>
      </c>
    </row>
    <row r="48351" spans="1:9" x14ac:dyDescent="0.2">
      <c r="A48351" s="1" t="s">
        <v>223604</v>
      </c>
      <c r="B48351" s="1" t="s">
        <v>223605</v>
      </c>
      <c r="C48351" s="1">
        <v>287164869</v>
      </c>
      <c r="D48351" t="s">
        <v>261115</v>
      </c>
      <c r="E48351" t="s">
        <v>266041</v>
      </c>
      <c r="F48351" s="1">
        <v>29</v>
      </c>
      <c r="G48351" s="1" t="s">
        <v>223606</v>
      </c>
      <c r="H48351" s="1" t="s">
        <v>223607</v>
      </c>
      <c r="I48351" s="1" t="s">
        <v>223608</v>
      </c>
    </row>
    <row r="48352" spans="1:9" x14ac:dyDescent="0.2">
      <c r="A48352" s="1" t="s">
        <v>223609</v>
      </c>
      <c r="B48352" s="1" t="s">
        <v>223610</v>
      </c>
      <c r="C48352" s="1">
        <v>287164910</v>
      </c>
      <c r="D48352" t="s">
        <v>263363</v>
      </c>
      <c r="E48352" t="s">
        <v>266401</v>
      </c>
      <c r="F48352" s="1">
        <v>770</v>
      </c>
      <c r="G48352" s="1" t="s">
        <v>223611</v>
      </c>
      <c r="H48352" s="1" t="s">
        <v>223612</v>
      </c>
      <c r="I48352" s="1" t="s">
        <v>223613</v>
      </c>
    </row>
    <row r="48353" spans="1:9" x14ac:dyDescent="0.2">
      <c r="A48353" s="1" t="s">
        <v>223614</v>
      </c>
      <c r="B48353" s="1" t="s">
        <v>223615</v>
      </c>
      <c r="C48353" s="1">
        <v>287166487</v>
      </c>
      <c r="D48353" t="s">
        <v>261115</v>
      </c>
      <c r="E48353" t="s">
        <v>266394</v>
      </c>
      <c r="F48353" s="1">
        <v>12</v>
      </c>
      <c r="G48353" s="1" t="s">
        <v>223616</v>
      </c>
      <c r="H48353" s="1" t="s">
        <v>223617</v>
      </c>
      <c r="I48353" s="1" t="s">
        <v>223618</v>
      </c>
    </row>
    <row r="48354" spans="1:9" x14ac:dyDescent="0.2">
      <c r="A48354" s="1" t="s">
        <v>223619</v>
      </c>
      <c r="B48354" s="1" t="s">
        <v>223620</v>
      </c>
      <c r="C48354" s="1">
        <v>287165407</v>
      </c>
      <c r="D48354" t="s">
        <v>261115</v>
      </c>
      <c r="E48354" t="s">
        <v>266350</v>
      </c>
      <c r="F48354" s="1">
        <v>6</v>
      </c>
      <c r="G48354" s="1" t="s">
        <v>223621</v>
      </c>
      <c r="H48354" s="1" t="s">
        <v>223622</v>
      </c>
      <c r="I48354" s="1"/>
    </row>
    <row r="48355" spans="1:9" x14ac:dyDescent="0.2">
      <c r="A48355" s="1" t="s">
        <v>223623</v>
      </c>
      <c r="B48355" s="1" t="s">
        <v>223624</v>
      </c>
      <c r="C48355" s="1">
        <v>287165519</v>
      </c>
      <c r="D48355" t="s">
        <v>261115</v>
      </c>
      <c r="E48355" t="s">
        <v>266246</v>
      </c>
      <c r="F48355" s="1">
        <v>43</v>
      </c>
      <c r="G48355" s="1" t="s">
        <v>223625</v>
      </c>
      <c r="H48355" s="1" t="s">
        <v>223626</v>
      </c>
      <c r="I48355" s="1" t="s">
        <v>223627</v>
      </c>
    </row>
    <row r="48356" spans="1:9" x14ac:dyDescent="0.2">
      <c r="A48356" s="1" t="s">
        <v>223628</v>
      </c>
      <c r="B48356" s="1" t="s">
        <v>223629</v>
      </c>
      <c r="C48356" s="1">
        <v>287166254</v>
      </c>
      <c r="D48356" t="s">
        <v>262359</v>
      </c>
      <c r="E48356" t="s">
        <v>266402</v>
      </c>
      <c r="F48356" s="1">
        <v>23</v>
      </c>
      <c r="G48356" s="1" t="s">
        <v>223630</v>
      </c>
      <c r="H48356" s="1" t="s">
        <v>223631</v>
      </c>
      <c r="I48356" s="1" t="s">
        <v>223632</v>
      </c>
    </row>
    <row r="48357" spans="1:9" x14ac:dyDescent="0.2">
      <c r="A48357" s="1" t="s">
        <v>223633</v>
      </c>
      <c r="B48357" s="1" t="s">
        <v>223634</v>
      </c>
      <c r="C48357" s="1">
        <v>287165429</v>
      </c>
      <c r="D48357" t="s">
        <v>261785</v>
      </c>
      <c r="E48357" t="s">
        <v>266403</v>
      </c>
      <c r="F48357" s="1">
        <v>2</v>
      </c>
      <c r="G48357" s="1" t="s">
        <v>223635</v>
      </c>
      <c r="H48357" s="1" t="s">
        <v>223636</v>
      </c>
      <c r="I48357" s="1" t="s">
        <v>223637</v>
      </c>
    </row>
    <row r="48358" spans="1:9" x14ac:dyDescent="0.2">
      <c r="A48358" s="1" t="s">
        <v>223638</v>
      </c>
      <c r="B48358" s="1" t="s">
        <v>223639</v>
      </c>
      <c r="C48358" s="1">
        <v>287166012</v>
      </c>
      <c r="D48358" t="s">
        <v>261115</v>
      </c>
      <c r="E48358" t="s">
        <v>266244</v>
      </c>
      <c r="F48358" s="1">
        <v>27</v>
      </c>
      <c r="G48358" s="1" t="s">
        <v>223640</v>
      </c>
      <c r="H48358" s="1" t="s">
        <v>223641</v>
      </c>
      <c r="I48358" s="1"/>
    </row>
    <row r="48359" spans="1:9" x14ac:dyDescent="0.2">
      <c r="A48359" s="1" t="s">
        <v>223642</v>
      </c>
      <c r="B48359" s="1" t="s">
        <v>223643</v>
      </c>
      <c r="C48359" s="1">
        <v>287166457</v>
      </c>
      <c r="D48359" t="s">
        <v>261115</v>
      </c>
      <c r="E48359" t="s">
        <v>266244</v>
      </c>
      <c r="F48359" s="1">
        <v>44</v>
      </c>
      <c r="G48359" s="1" t="s">
        <v>223644</v>
      </c>
      <c r="H48359" s="1" t="s">
        <v>223645</v>
      </c>
      <c r="I48359" s="1" t="s">
        <v>223646</v>
      </c>
    </row>
    <row r="48360" spans="1:9" x14ac:dyDescent="0.2">
      <c r="A48360" s="1" t="s">
        <v>223647</v>
      </c>
      <c r="B48360" s="1" t="s">
        <v>223648</v>
      </c>
      <c r="C48360" s="1">
        <v>287139135</v>
      </c>
      <c r="D48360" t="s">
        <v>261115</v>
      </c>
      <c r="E48360" t="s">
        <v>266244</v>
      </c>
      <c r="F48360" s="1">
        <v>2</v>
      </c>
      <c r="G48360" s="1" t="s">
        <v>223649</v>
      </c>
      <c r="H48360" s="1" t="s">
        <v>223650</v>
      </c>
      <c r="I48360" s="1"/>
    </row>
    <row r="48361" spans="1:9" x14ac:dyDescent="0.2">
      <c r="A48361" s="1" t="s">
        <v>223651</v>
      </c>
      <c r="B48361" s="1" t="s">
        <v>223652</v>
      </c>
      <c r="C48361" s="1">
        <v>287139136</v>
      </c>
      <c r="D48361" t="s">
        <v>261115</v>
      </c>
      <c r="E48361" t="s">
        <v>266350</v>
      </c>
      <c r="F48361" s="1">
        <v>1</v>
      </c>
      <c r="G48361" s="1"/>
      <c r="H48361" s="1" t="s">
        <v>223653</v>
      </c>
      <c r="I48361" s="1"/>
    </row>
    <row r="48362" spans="1:9" x14ac:dyDescent="0.2">
      <c r="A48362" s="1" t="s">
        <v>223654</v>
      </c>
      <c r="B48362" s="1" t="s">
        <v>223655</v>
      </c>
      <c r="C48362" s="1">
        <v>287165495</v>
      </c>
      <c r="D48362" t="s">
        <v>261115</v>
      </c>
      <c r="E48362" t="s">
        <v>266244</v>
      </c>
      <c r="F48362" s="1">
        <v>1</v>
      </c>
      <c r="G48362" s="1" t="s">
        <v>223656</v>
      </c>
      <c r="H48362" s="1" t="s">
        <v>223657</v>
      </c>
      <c r="I48362" s="1" t="s">
        <v>223658</v>
      </c>
    </row>
    <row r="48363" spans="1:9" x14ac:dyDescent="0.2">
      <c r="A48363" s="1" t="s">
        <v>223659</v>
      </c>
      <c r="B48363" s="1" t="s">
        <v>223660</v>
      </c>
      <c r="C48363" s="1">
        <v>287165604</v>
      </c>
      <c r="D48363" t="s">
        <v>261115</v>
      </c>
      <c r="E48363" t="s">
        <v>266244</v>
      </c>
      <c r="F48363" s="1">
        <v>4</v>
      </c>
      <c r="G48363" s="1" t="s">
        <v>223661</v>
      </c>
      <c r="H48363" s="1" t="s">
        <v>223662</v>
      </c>
      <c r="I48363" s="1"/>
    </row>
    <row r="48364" spans="1:9" x14ac:dyDescent="0.2">
      <c r="A48364" s="1" t="s">
        <v>223663</v>
      </c>
      <c r="B48364" s="1" t="s">
        <v>223664</v>
      </c>
      <c r="C48364" s="1">
        <v>287166279</v>
      </c>
      <c r="D48364" t="s">
        <v>261092</v>
      </c>
      <c r="E48364" t="s">
        <v>261122</v>
      </c>
      <c r="F48364" s="1">
        <v>1</v>
      </c>
      <c r="G48364" s="1" t="s">
        <v>223665</v>
      </c>
      <c r="H48364" s="1" t="s">
        <v>223666</v>
      </c>
      <c r="I48364" s="1" t="s">
        <v>223667</v>
      </c>
    </row>
    <row r="48365" spans="1:9" x14ac:dyDescent="0.2">
      <c r="A48365" s="1" t="s">
        <v>223668</v>
      </c>
      <c r="B48365" s="1" t="s">
        <v>223669</v>
      </c>
      <c r="C48365" s="1">
        <v>287165213</v>
      </c>
      <c r="D48365" t="s">
        <v>261115</v>
      </c>
      <c r="E48365" t="s">
        <v>266399</v>
      </c>
      <c r="F48365" s="1">
        <v>10</v>
      </c>
      <c r="G48365" s="1" t="s">
        <v>223670</v>
      </c>
      <c r="H48365" s="1" t="s">
        <v>223671</v>
      </c>
      <c r="I48365" s="1" t="s">
        <v>223672</v>
      </c>
    </row>
    <row r="48366" spans="1:9" x14ac:dyDescent="0.2">
      <c r="A48366" s="1" t="s">
        <v>223673</v>
      </c>
      <c r="B48366" s="1" t="s">
        <v>223674</v>
      </c>
      <c r="C48366" s="1">
        <v>287166554</v>
      </c>
      <c r="D48366" t="s">
        <v>261115</v>
      </c>
      <c r="E48366" t="s">
        <v>266282</v>
      </c>
      <c r="F48366" s="1">
        <v>24</v>
      </c>
      <c r="G48366" s="1" t="s">
        <v>223675</v>
      </c>
      <c r="H48366" s="1" t="s">
        <v>223676</v>
      </c>
      <c r="I48366" s="1" t="s">
        <v>223677</v>
      </c>
    </row>
    <row r="48367" spans="1:9" x14ac:dyDescent="0.2">
      <c r="A48367" s="1" t="s">
        <v>223678</v>
      </c>
      <c r="B48367" s="1" t="s">
        <v>223679</v>
      </c>
      <c r="C48367" s="1">
        <v>287165084</v>
      </c>
      <c r="D48367" t="s">
        <v>261115</v>
      </c>
      <c r="E48367" t="s">
        <v>266350</v>
      </c>
      <c r="F48367" s="1">
        <v>3</v>
      </c>
      <c r="G48367" s="1" t="s">
        <v>223680</v>
      </c>
      <c r="H48367" s="1" t="s">
        <v>223681</v>
      </c>
      <c r="I48367" s="1" t="s">
        <v>223682</v>
      </c>
    </row>
    <row r="48368" spans="1:9" x14ac:dyDescent="0.2">
      <c r="A48368" s="1" t="s">
        <v>223683</v>
      </c>
      <c r="B48368" s="1" t="s">
        <v>223684</v>
      </c>
      <c r="C48368" s="1">
        <v>287165226</v>
      </c>
      <c r="D48368" t="s">
        <v>265073</v>
      </c>
      <c r="E48368" t="s">
        <v>266404</v>
      </c>
      <c r="F48368" s="1">
        <v>4</v>
      </c>
      <c r="G48368" s="1" t="s">
        <v>223685</v>
      </c>
      <c r="H48368" s="1" t="s">
        <v>223686</v>
      </c>
      <c r="I48368" s="1"/>
    </row>
    <row r="48369" spans="1:9" x14ac:dyDescent="0.2">
      <c r="A48369" s="1" t="s">
        <v>223687</v>
      </c>
      <c r="B48369" s="1" t="s">
        <v>223688</v>
      </c>
      <c r="C48369" s="1">
        <v>287166129</v>
      </c>
      <c r="D48369" t="s">
        <v>261115</v>
      </c>
      <c r="E48369" t="s">
        <v>266282</v>
      </c>
      <c r="F48369" s="1">
        <v>7</v>
      </c>
      <c r="G48369" s="1" t="s">
        <v>223689</v>
      </c>
      <c r="H48369" s="1" t="s">
        <v>223690</v>
      </c>
      <c r="I48369" s="1" t="s">
        <v>223691</v>
      </c>
    </row>
    <row r="48370" spans="1:9" x14ac:dyDescent="0.2">
      <c r="A48370" s="1" t="s">
        <v>223692</v>
      </c>
      <c r="B48370" s="1" t="s">
        <v>223693</v>
      </c>
      <c r="C48370" s="1">
        <v>287165096</v>
      </c>
      <c r="D48370" t="s">
        <v>261115</v>
      </c>
      <c r="E48370" t="s">
        <v>265966</v>
      </c>
      <c r="F48370" s="1">
        <v>1</v>
      </c>
      <c r="G48370" s="1" t="s">
        <v>223694</v>
      </c>
      <c r="H48370" s="1" t="s">
        <v>223695</v>
      </c>
      <c r="I48370" s="1" t="s">
        <v>223696</v>
      </c>
    </row>
    <row r="48371" spans="1:9" x14ac:dyDescent="0.2">
      <c r="A48371" s="1" t="s">
        <v>223697</v>
      </c>
      <c r="B48371" s="1" t="s">
        <v>223698</v>
      </c>
      <c r="C48371" s="1">
        <v>287165259</v>
      </c>
      <c r="D48371" t="s">
        <v>261115</v>
      </c>
      <c r="E48371" t="s">
        <v>266250</v>
      </c>
      <c r="F48371" s="1">
        <v>28</v>
      </c>
      <c r="G48371" s="1" t="s">
        <v>223699</v>
      </c>
      <c r="H48371" s="1" t="s">
        <v>223700</v>
      </c>
      <c r="I48371" s="1" t="s">
        <v>223701</v>
      </c>
    </row>
    <row r="48372" spans="1:9" x14ac:dyDescent="0.2">
      <c r="A48372" s="1" t="s">
        <v>223702</v>
      </c>
      <c r="B48372" s="1" t="s">
        <v>223703</v>
      </c>
      <c r="C48372" s="1">
        <v>287165896</v>
      </c>
      <c r="D48372" t="s">
        <v>261115</v>
      </c>
      <c r="E48372" t="s">
        <v>266041</v>
      </c>
      <c r="F48372" s="1">
        <v>53</v>
      </c>
      <c r="G48372" s="1" t="s">
        <v>223704</v>
      </c>
      <c r="H48372" s="1" t="s">
        <v>223705</v>
      </c>
      <c r="I48372" s="1" t="s">
        <v>223706</v>
      </c>
    </row>
    <row r="48373" spans="1:9" x14ac:dyDescent="0.2">
      <c r="A48373" s="1" t="s">
        <v>223707</v>
      </c>
      <c r="B48373" s="1" t="s">
        <v>223708</v>
      </c>
      <c r="C48373" s="1">
        <v>287164987</v>
      </c>
      <c r="D48373" t="s">
        <v>261115</v>
      </c>
      <c r="E48373" t="s">
        <v>266327</v>
      </c>
      <c r="F48373" s="1">
        <v>7</v>
      </c>
      <c r="G48373" s="1" t="s">
        <v>223709</v>
      </c>
      <c r="H48373" s="1" t="s">
        <v>223710</v>
      </c>
      <c r="I48373" s="1" t="s">
        <v>223711</v>
      </c>
    </row>
    <row r="48374" spans="1:9" x14ac:dyDescent="0.2">
      <c r="A48374" s="1" t="s">
        <v>223712</v>
      </c>
      <c r="B48374" s="1" t="s">
        <v>223713</v>
      </c>
      <c r="C48374" s="1">
        <v>287165038</v>
      </c>
      <c r="D48374" t="s">
        <v>261115</v>
      </c>
      <c r="E48374" t="s">
        <v>266041</v>
      </c>
      <c r="F48374" s="1">
        <v>18</v>
      </c>
      <c r="G48374" s="1" t="s">
        <v>223714</v>
      </c>
      <c r="H48374" s="1" t="s">
        <v>223715</v>
      </c>
      <c r="I48374" s="1" t="s">
        <v>223716</v>
      </c>
    </row>
    <row r="48375" spans="1:9" x14ac:dyDescent="0.2">
      <c r="A48375" s="1" t="s">
        <v>223717</v>
      </c>
      <c r="B48375" s="1" t="s">
        <v>223718</v>
      </c>
      <c r="C48375" s="1">
        <v>287165696</v>
      </c>
      <c r="D48375" t="s">
        <v>261115</v>
      </c>
      <c r="E48375" t="s">
        <v>266041</v>
      </c>
      <c r="F48375" s="1">
        <v>1</v>
      </c>
      <c r="G48375" s="1" t="s">
        <v>223719</v>
      </c>
      <c r="H48375" s="1" t="s">
        <v>223720</v>
      </c>
      <c r="I48375" s="1" t="s">
        <v>223721</v>
      </c>
    </row>
    <row r="48376" spans="1:9" x14ac:dyDescent="0.2">
      <c r="A48376" s="1" t="s">
        <v>223722</v>
      </c>
      <c r="B48376" s="1" t="s">
        <v>223723</v>
      </c>
      <c r="C48376" s="1">
        <v>287165962</v>
      </c>
      <c r="D48376" t="s">
        <v>261115</v>
      </c>
      <c r="E48376" t="s">
        <v>266108</v>
      </c>
      <c r="F48376" s="1">
        <v>8</v>
      </c>
      <c r="G48376" s="1" t="s">
        <v>223724</v>
      </c>
      <c r="H48376" s="1" t="s">
        <v>223725</v>
      </c>
      <c r="I48376" s="1" t="s">
        <v>223726</v>
      </c>
    </row>
    <row r="48377" spans="1:9" x14ac:dyDescent="0.2">
      <c r="A48377" s="1" t="s">
        <v>223727</v>
      </c>
      <c r="B48377" s="1" t="s">
        <v>223728</v>
      </c>
      <c r="C48377" s="1">
        <v>287165478</v>
      </c>
      <c r="D48377" t="s">
        <v>261115</v>
      </c>
      <c r="E48377" t="s">
        <v>266399</v>
      </c>
      <c r="F48377" s="1">
        <v>4</v>
      </c>
      <c r="G48377" s="1" t="s">
        <v>223729</v>
      </c>
      <c r="H48377" s="1" t="s">
        <v>223730</v>
      </c>
      <c r="I48377" s="1" t="s">
        <v>223731</v>
      </c>
    </row>
    <row r="48378" spans="1:9" x14ac:dyDescent="0.2">
      <c r="A48378" s="1" t="s">
        <v>223732</v>
      </c>
      <c r="B48378" s="1" t="s">
        <v>223733</v>
      </c>
      <c r="C48378" s="1">
        <v>287165674</v>
      </c>
      <c r="D48378" t="s">
        <v>261115</v>
      </c>
      <c r="E48378" t="s">
        <v>266245</v>
      </c>
      <c r="F48378" s="1">
        <v>38</v>
      </c>
      <c r="G48378" s="1" t="s">
        <v>223734</v>
      </c>
      <c r="H48378" s="1" t="s">
        <v>223735</v>
      </c>
      <c r="I48378" s="1" t="s">
        <v>223736</v>
      </c>
    </row>
    <row r="48379" spans="1:9" x14ac:dyDescent="0.2">
      <c r="A48379" s="1" t="s">
        <v>223737</v>
      </c>
      <c r="B48379" s="1" t="s">
        <v>223738</v>
      </c>
      <c r="C48379" s="1">
        <v>287139138</v>
      </c>
      <c r="D48379" t="s">
        <v>261115</v>
      </c>
      <c r="E48379" t="s">
        <v>266350</v>
      </c>
      <c r="F48379" s="1">
        <v>8</v>
      </c>
      <c r="G48379" s="1" t="s">
        <v>223739</v>
      </c>
      <c r="H48379" s="1" t="s">
        <v>223740</v>
      </c>
      <c r="I48379" s="1"/>
    </row>
    <row r="48380" spans="1:9" x14ac:dyDescent="0.2">
      <c r="A48380" s="1" t="s">
        <v>223741</v>
      </c>
      <c r="B48380" s="1" t="s">
        <v>223742</v>
      </c>
      <c r="C48380" s="1">
        <v>287964364</v>
      </c>
      <c r="D48380" t="s">
        <v>261115</v>
      </c>
      <c r="E48380" t="s">
        <v>266244</v>
      </c>
      <c r="F48380" s="1">
        <v>47</v>
      </c>
      <c r="G48380" s="1" t="s">
        <v>223743</v>
      </c>
      <c r="H48380" s="1" t="s">
        <v>223744</v>
      </c>
      <c r="I48380" s="1"/>
    </row>
    <row r="48381" spans="1:9" x14ac:dyDescent="0.2">
      <c r="A48381" s="1" t="s">
        <v>223745</v>
      </c>
      <c r="B48381" s="1" t="s">
        <v>223746</v>
      </c>
      <c r="C48381" s="1">
        <v>287165608</v>
      </c>
      <c r="D48381" t="s">
        <v>261115</v>
      </c>
      <c r="E48381" t="s">
        <v>266250</v>
      </c>
      <c r="F48381" s="1">
        <v>211</v>
      </c>
      <c r="G48381" s="1" t="s">
        <v>223747</v>
      </c>
      <c r="H48381" s="1" t="s">
        <v>223748</v>
      </c>
      <c r="I48381" s="1" t="s">
        <v>223749</v>
      </c>
    </row>
    <row r="48382" spans="1:9" x14ac:dyDescent="0.2">
      <c r="A48382" s="1" t="s">
        <v>223750</v>
      </c>
      <c r="B48382" s="1" t="s">
        <v>223751</v>
      </c>
      <c r="C48382" s="1">
        <v>287166740</v>
      </c>
      <c r="D48382" t="s">
        <v>261115</v>
      </c>
      <c r="E48382" t="s">
        <v>266242</v>
      </c>
      <c r="F48382" s="1">
        <v>68</v>
      </c>
      <c r="G48382" s="1" t="s">
        <v>223752</v>
      </c>
      <c r="H48382" s="1" t="s">
        <v>223753</v>
      </c>
      <c r="I48382" s="1" t="s">
        <v>223754</v>
      </c>
    </row>
    <row r="48383" spans="1:9" x14ac:dyDescent="0.2">
      <c r="A48383" s="1" t="s">
        <v>223755</v>
      </c>
      <c r="B48383" s="1" t="s">
        <v>223756</v>
      </c>
      <c r="C48383" s="1">
        <v>287165237</v>
      </c>
      <c r="D48383" t="s">
        <v>261115</v>
      </c>
      <c r="E48383" t="s">
        <v>266327</v>
      </c>
      <c r="F48383" s="1">
        <v>785</v>
      </c>
      <c r="G48383" s="1" t="s">
        <v>223757</v>
      </c>
      <c r="H48383" s="1" t="s">
        <v>223758</v>
      </c>
      <c r="I48383" s="1"/>
    </row>
    <row r="48384" spans="1:9" x14ac:dyDescent="0.2">
      <c r="A48384" s="1" t="s">
        <v>223759</v>
      </c>
      <c r="B48384" s="1" t="s">
        <v>223760</v>
      </c>
      <c r="C48384" s="1">
        <v>287164980</v>
      </c>
      <c r="D48384" t="s">
        <v>261115</v>
      </c>
      <c r="E48384" t="s">
        <v>266250</v>
      </c>
      <c r="F48384" s="1">
        <v>3</v>
      </c>
      <c r="G48384" s="1" t="s">
        <v>223761</v>
      </c>
      <c r="H48384" s="1" t="s">
        <v>223762</v>
      </c>
      <c r="I48384" s="1" t="s">
        <v>223763</v>
      </c>
    </row>
    <row r="48385" spans="1:9" x14ac:dyDescent="0.2">
      <c r="A48385" s="1" t="s">
        <v>223764</v>
      </c>
      <c r="B48385" s="1" t="s">
        <v>223765</v>
      </c>
      <c r="C48385" s="1">
        <v>287165724</v>
      </c>
      <c r="D48385" t="s">
        <v>261115</v>
      </c>
      <c r="E48385" t="s">
        <v>266282</v>
      </c>
      <c r="F48385" s="1">
        <v>9</v>
      </c>
      <c r="G48385" s="1" t="s">
        <v>223766</v>
      </c>
      <c r="H48385" s="1" t="s">
        <v>223767</v>
      </c>
      <c r="I48385" s="1"/>
    </row>
    <row r="48386" spans="1:9" x14ac:dyDescent="0.2">
      <c r="A48386" s="1" t="s">
        <v>223768</v>
      </c>
      <c r="B48386" s="1" t="s">
        <v>223769</v>
      </c>
      <c r="C48386" s="1">
        <v>287166063</v>
      </c>
      <c r="D48386" t="s">
        <v>261115</v>
      </c>
      <c r="E48386" t="s">
        <v>266108</v>
      </c>
      <c r="F48386" s="1">
        <v>18</v>
      </c>
      <c r="G48386" s="1" t="s">
        <v>223770</v>
      </c>
      <c r="H48386" s="1" t="s">
        <v>223771</v>
      </c>
      <c r="I48386" s="1" t="s">
        <v>223772</v>
      </c>
    </row>
    <row r="48387" spans="1:9" x14ac:dyDescent="0.2">
      <c r="A48387" s="1" t="s">
        <v>223773</v>
      </c>
      <c r="B48387" s="1" t="s">
        <v>223774</v>
      </c>
      <c r="C48387" s="1">
        <v>282618698</v>
      </c>
      <c r="D48387" t="s">
        <v>264266</v>
      </c>
      <c r="E48387" t="s">
        <v>266405</v>
      </c>
      <c r="F48387" s="1">
        <v>20803</v>
      </c>
      <c r="G48387" s="1" t="s">
        <v>223775</v>
      </c>
      <c r="H48387" s="1" t="s">
        <v>223776</v>
      </c>
      <c r="I48387" s="1" t="s">
        <v>223777</v>
      </c>
    </row>
    <row r="48388" spans="1:9" x14ac:dyDescent="0.2">
      <c r="A48388" s="1" t="s">
        <v>223778</v>
      </c>
      <c r="B48388" s="1" t="s">
        <v>223779</v>
      </c>
      <c r="C48388" s="1">
        <v>287165082</v>
      </c>
      <c r="D48388" t="s">
        <v>262584</v>
      </c>
      <c r="E48388" t="s">
        <v>266406</v>
      </c>
      <c r="F48388" s="1">
        <v>1</v>
      </c>
      <c r="G48388" s="1" t="s">
        <v>223780</v>
      </c>
      <c r="H48388" s="1" t="s">
        <v>223781</v>
      </c>
      <c r="I48388" s="1" t="s">
        <v>223782</v>
      </c>
    </row>
    <row r="48389" spans="1:9" x14ac:dyDescent="0.2">
      <c r="A48389" s="1" t="s">
        <v>223783</v>
      </c>
      <c r="B48389" s="1" t="s">
        <v>223784</v>
      </c>
      <c r="C48389" s="1">
        <v>287165544</v>
      </c>
      <c r="D48389" t="s">
        <v>261115</v>
      </c>
      <c r="E48389" t="s">
        <v>266108</v>
      </c>
      <c r="F48389" s="1">
        <v>8</v>
      </c>
      <c r="G48389" s="1" t="s">
        <v>223785</v>
      </c>
      <c r="H48389" s="1" t="s">
        <v>223786</v>
      </c>
      <c r="I48389" s="1" t="s">
        <v>223787</v>
      </c>
    </row>
    <row r="48390" spans="1:9" x14ac:dyDescent="0.2">
      <c r="A48390" s="1" t="s">
        <v>223788</v>
      </c>
      <c r="B48390" s="1" t="s">
        <v>223789</v>
      </c>
      <c r="C48390" s="1">
        <v>287165329</v>
      </c>
      <c r="D48390" t="s">
        <v>266407</v>
      </c>
      <c r="E48390" t="s">
        <v>266408</v>
      </c>
      <c r="F48390" s="1">
        <v>8</v>
      </c>
      <c r="G48390" s="1" t="s">
        <v>223790</v>
      </c>
      <c r="H48390" s="1" t="s">
        <v>223791</v>
      </c>
      <c r="I48390" s="1"/>
    </row>
    <row r="48391" spans="1:9" x14ac:dyDescent="0.2">
      <c r="A48391" s="1" t="s">
        <v>223792</v>
      </c>
      <c r="B48391" s="1" t="s">
        <v>223793</v>
      </c>
      <c r="C48391" s="1">
        <v>287165340</v>
      </c>
      <c r="D48391" t="s">
        <v>261115</v>
      </c>
      <c r="E48391" t="s">
        <v>266196</v>
      </c>
      <c r="F48391" s="1">
        <v>31</v>
      </c>
      <c r="G48391" s="1" t="s">
        <v>223794</v>
      </c>
      <c r="H48391" s="1" t="s">
        <v>223795</v>
      </c>
      <c r="I48391" s="1" t="s">
        <v>223796</v>
      </c>
    </row>
    <row r="48392" spans="1:9" x14ac:dyDescent="0.2">
      <c r="A48392" s="1" t="s">
        <v>223797</v>
      </c>
      <c r="B48392" s="1" t="s">
        <v>223798</v>
      </c>
      <c r="C48392" s="1">
        <v>287165345</v>
      </c>
      <c r="D48392" t="s">
        <v>261115</v>
      </c>
      <c r="E48392" t="s">
        <v>261115</v>
      </c>
      <c r="F48392" s="1">
        <v>29</v>
      </c>
      <c r="G48392" s="1" t="s">
        <v>223799</v>
      </c>
      <c r="H48392" s="1" t="s">
        <v>223800</v>
      </c>
      <c r="I48392" s="1" t="s">
        <v>223801</v>
      </c>
    </row>
    <row r="48393" spans="1:9" x14ac:dyDescent="0.2">
      <c r="A48393" s="1" t="s">
        <v>223802</v>
      </c>
      <c r="B48393" s="1" t="s">
        <v>223803</v>
      </c>
      <c r="C48393" s="1">
        <v>287165998</v>
      </c>
      <c r="D48393" t="s">
        <v>261115</v>
      </c>
      <c r="E48393" t="s">
        <v>266350</v>
      </c>
      <c r="F48393" s="1">
        <v>9</v>
      </c>
      <c r="G48393" s="1" t="s">
        <v>223804</v>
      </c>
      <c r="H48393" s="1" t="s">
        <v>223805</v>
      </c>
      <c r="I48393" s="1"/>
    </row>
    <row r="48394" spans="1:9" x14ac:dyDescent="0.2">
      <c r="A48394" s="1" t="s">
        <v>223806</v>
      </c>
      <c r="B48394" s="1" t="s">
        <v>223807</v>
      </c>
      <c r="C48394" s="1">
        <v>287165079</v>
      </c>
      <c r="D48394" t="s">
        <v>261115</v>
      </c>
      <c r="E48394" t="s">
        <v>266350</v>
      </c>
      <c r="F48394" s="1">
        <v>2</v>
      </c>
      <c r="G48394" s="1" t="s">
        <v>223808</v>
      </c>
      <c r="H48394" s="1" t="s">
        <v>223809</v>
      </c>
      <c r="I48394" s="1" t="s">
        <v>223810</v>
      </c>
    </row>
    <row r="48395" spans="1:9" x14ac:dyDescent="0.2">
      <c r="A48395" s="1" t="s">
        <v>223811</v>
      </c>
      <c r="B48395" s="1" t="s">
        <v>223812</v>
      </c>
      <c r="C48395" s="1">
        <v>287165383</v>
      </c>
      <c r="D48395" t="s">
        <v>261115</v>
      </c>
      <c r="E48395" t="s">
        <v>266282</v>
      </c>
      <c r="F48395" s="1">
        <v>113</v>
      </c>
      <c r="G48395" s="1" t="s">
        <v>223813</v>
      </c>
      <c r="H48395" s="1" t="s">
        <v>223814</v>
      </c>
      <c r="I48395" s="1"/>
    </row>
    <row r="48396" spans="1:9" x14ac:dyDescent="0.2">
      <c r="A48396" s="1" t="s">
        <v>223815</v>
      </c>
      <c r="B48396" s="1" t="s">
        <v>223816</v>
      </c>
      <c r="C48396" s="1">
        <v>287166580</v>
      </c>
      <c r="D48396" t="s">
        <v>261115</v>
      </c>
      <c r="E48396" t="s">
        <v>266108</v>
      </c>
      <c r="F48396" s="1">
        <v>27</v>
      </c>
      <c r="G48396" s="1" t="s">
        <v>223817</v>
      </c>
      <c r="H48396" s="1" t="s">
        <v>223818</v>
      </c>
      <c r="I48396" s="1" t="s">
        <v>223819</v>
      </c>
    </row>
    <row r="48397" spans="1:9" x14ac:dyDescent="0.2">
      <c r="A48397" s="1" t="s">
        <v>223820</v>
      </c>
      <c r="B48397" s="1" t="s">
        <v>223821</v>
      </c>
      <c r="C48397" s="1">
        <v>289349979</v>
      </c>
      <c r="D48397" t="s">
        <v>261115</v>
      </c>
      <c r="E48397" t="s">
        <v>266269</v>
      </c>
      <c r="F48397" s="1">
        <v>1</v>
      </c>
      <c r="G48397" s="1" t="s">
        <v>223822</v>
      </c>
      <c r="H48397" s="1" t="s">
        <v>223823</v>
      </c>
      <c r="I48397" s="1"/>
    </row>
    <row r="48398" spans="1:9" x14ac:dyDescent="0.2">
      <c r="A48398" s="1" t="s">
        <v>223824</v>
      </c>
      <c r="B48398" s="1" t="s">
        <v>223825</v>
      </c>
      <c r="C48398" s="1">
        <v>287165114</v>
      </c>
      <c r="D48398" t="s">
        <v>266409</v>
      </c>
      <c r="E48398" t="s">
        <v>266410</v>
      </c>
      <c r="F48398" s="1">
        <v>11</v>
      </c>
      <c r="G48398" s="1" t="s">
        <v>223826</v>
      </c>
      <c r="H48398" s="1" t="s">
        <v>223827</v>
      </c>
      <c r="I48398" s="1" t="s">
        <v>223828</v>
      </c>
    </row>
    <row r="48399" spans="1:9" x14ac:dyDescent="0.2">
      <c r="A48399" s="1" t="s">
        <v>223829</v>
      </c>
      <c r="B48399" s="1" t="s">
        <v>223830</v>
      </c>
      <c r="C48399" s="1">
        <v>287165717</v>
      </c>
      <c r="D48399" t="s">
        <v>261115</v>
      </c>
      <c r="E48399" t="s">
        <v>266244</v>
      </c>
      <c r="F48399" s="1">
        <v>29</v>
      </c>
      <c r="G48399" s="1" t="s">
        <v>223831</v>
      </c>
      <c r="H48399" s="1" t="s">
        <v>223832</v>
      </c>
      <c r="I48399" s="1" t="s">
        <v>223833</v>
      </c>
    </row>
    <row r="48400" spans="1:9" x14ac:dyDescent="0.2">
      <c r="A48400" s="1" t="s">
        <v>223834</v>
      </c>
      <c r="B48400" s="1" t="s">
        <v>223835</v>
      </c>
      <c r="C48400" s="1">
        <v>287165676</v>
      </c>
      <c r="D48400" t="s">
        <v>261115</v>
      </c>
      <c r="E48400" t="s">
        <v>266244</v>
      </c>
      <c r="F48400" s="1">
        <v>8</v>
      </c>
      <c r="G48400" s="1" t="s">
        <v>223836</v>
      </c>
      <c r="H48400" s="1" t="s">
        <v>223837</v>
      </c>
      <c r="I48400" s="1" t="s">
        <v>223838</v>
      </c>
    </row>
    <row r="48401" spans="1:9" x14ac:dyDescent="0.2">
      <c r="A48401" s="1" t="s">
        <v>223839</v>
      </c>
      <c r="B48401" s="1" t="s">
        <v>223840</v>
      </c>
      <c r="C48401" s="1">
        <v>287165981</v>
      </c>
      <c r="D48401" t="s">
        <v>261115</v>
      </c>
      <c r="E48401" t="s">
        <v>266269</v>
      </c>
      <c r="F48401" s="1">
        <v>8</v>
      </c>
      <c r="G48401" s="1" t="s">
        <v>223841</v>
      </c>
      <c r="H48401" s="1" t="s">
        <v>223842</v>
      </c>
      <c r="I48401" s="1" t="s">
        <v>223843</v>
      </c>
    </row>
    <row r="48402" spans="1:9" x14ac:dyDescent="0.2">
      <c r="A48402" s="1" t="s">
        <v>223844</v>
      </c>
      <c r="B48402" s="1" t="s">
        <v>223845</v>
      </c>
      <c r="C48402" s="1">
        <v>287165858</v>
      </c>
      <c r="D48402" t="s">
        <v>261115</v>
      </c>
      <c r="E48402" t="s">
        <v>266108</v>
      </c>
      <c r="F48402" s="1">
        <v>12</v>
      </c>
      <c r="G48402" s="1" t="s">
        <v>223846</v>
      </c>
      <c r="H48402" s="1" t="s">
        <v>223847</v>
      </c>
      <c r="I48402" s="1" t="s">
        <v>223848</v>
      </c>
    </row>
    <row r="48403" spans="1:9" x14ac:dyDescent="0.2">
      <c r="A48403" s="1" t="s">
        <v>223849</v>
      </c>
      <c r="B48403" s="1" t="s">
        <v>223850</v>
      </c>
      <c r="C48403" s="1">
        <v>287166670</v>
      </c>
      <c r="D48403" t="s">
        <v>261115</v>
      </c>
      <c r="E48403" t="s">
        <v>266327</v>
      </c>
      <c r="F48403" s="1">
        <v>170</v>
      </c>
      <c r="G48403" s="1" t="s">
        <v>223851</v>
      </c>
      <c r="H48403" s="1" t="s">
        <v>223852</v>
      </c>
      <c r="I48403" s="1" t="s">
        <v>223853</v>
      </c>
    </row>
    <row r="48404" spans="1:9" x14ac:dyDescent="0.2">
      <c r="A48404" s="1" t="s">
        <v>223854</v>
      </c>
      <c r="B48404" s="1" t="s">
        <v>223855</v>
      </c>
      <c r="C48404" s="1">
        <v>287165963</v>
      </c>
      <c r="D48404" t="s">
        <v>261115</v>
      </c>
      <c r="E48404" t="s">
        <v>266350</v>
      </c>
      <c r="F48404" s="1">
        <v>15</v>
      </c>
      <c r="G48404" s="1" t="s">
        <v>223856</v>
      </c>
      <c r="H48404" s="1" t="s">
        <v>223857</v>
      </c>
      <c r="I48404" s="1" t="s">
        <v>223858</v>
      </c>
    </row>
    <row r="48405" spans="1:9" x14ac:dyDescent="0.2">
      <c r="A48405" s="1" t="s">
        <v>223859</v>
      </c>
      <c r="B48405" s="1" t="s">
        <v>223860</v>
      </c>
      <c r="C48405" s="1">
        <v>287166155</v>
      </c>
      <c r="D48405" t="s">
        <v>261115</v>
      </c>
      <c r="E48405" t="s">
        <v>261157</v>
      </c>
      <c r="F48405" s="1">
        <v>119</v>
      </c>
      <c r="G48405" s="1" t="s">
        <v>223861</v>
      </c>
      <c r="H48405" s="1" t="s">
        <v>223862</v>
      </c>
      <c r="I48405" s="1"/>
    </row>
    <row r="48406" spans="1:9" x14ac:dyDescent="0.2">
      <c r="A48406" s="1" t="s">
        <v>223863</v>
      </c>
      <c r="B48406" s="1" t="s">
        <v>223864</v>
      </c>
      <c r="C48406" s="1">
        <v>287165247</v>
      </c>
      <c r="D48406" t="s">
        <v>261115</v>
      </c>
      <c r="E48406" t="s">
        <v>266041</v>
      </c>
      <c r="F48406" s="1">
        <v>1120</v>
      </c>
      <c r="G48406" s="1" t="s">
        <v>223865</v>
      </c>
      <c r="H48406" s="1" t="s">
        <v>223866</v>
      </c>
      <c r="I48406" s="1" t="s">
        <v>223867</v>
      </c>
    </row>
    <row r="48407" spans="1:9" x14ac:dyDescent="0.2">
      <c r="A48407" s="1" t="s">
        <v>223868</v>
      </c>
      <c r="B48407" s="1" t="s">
        <v>223869</v>
      </c>
      <c r="C48407" s="1">
        <v>287139144</v>
      </c>
      <c r="D48407" t="s">
        <v>261115</v>
      </c>
      <c r="E48407" t="s">
        <v>266041</v>
      </c>
      <c r="F48407" s="1">
        <v>14</v>
      </c>
      <c r="G48407" s="1" t="s">
        <v>223870</v>
      </c>
      <c r="H48407" s="1" t="s">
        <v>223871</v>
      </c>
      <c r="I48407" s="1"/>
    </row>
    <row r="48408" spans="1:9" x14ac:dyDescent="0.2">
      <c r="A48408" s="1" t="s">
        <v>223872</v>
      </c>
      <c r="B48408" s="1" t="s">
        <v>223873</v>
      </c>
      <c r="C48408" s="1">
        <v>287166263</v>
      </c>
      <c r="D48408" t="s">
        <v>261115</v>
      </c>
      <c r="E48408" t="s">
        <v>266350</v>
      </c>
      <c r="F48408" s="1">
        <v>1</v>
      </c>
      <c r="G48408" s="1" t="s">
        <v>223874</v>
      </c>
      <c r="H48408" s="1" t="s">
        <v>223875</v>
      </c>
      <c r="I48408" s="1"/>
    </row>
    <row r="48409" spans="1:9" x14ac:dyDescent="0.2">
      <c r="A48409" s="1" t="s">
        <v>223876</v>
      </c>
      <c r="B48409" s="1" t="s">
        <v>223877</v>
      </c>
      <c r="C48409" s="1">
        <v>287139145</v>
      </c>
      <c r="D48409" t="s">
        <v>261115</v>
      </c>
      <c r="E48409" t="s">
        <v>266041</v>
      </c>
      <c r="F48409" s="1">
        <v>6</v>
      </c>
      <c r="G48409" s="1" t="s">
        <v>223878</v>
      </c>
      <c r="H48409" s="1" t="s">
        <v>223879</v>
      </c>
      <c r="I48409" s="1" t="s">
        <v>223880</v>
      </c>
    </row>
    <row r="48410" spans="1:9" x14ac:dyDescent="0.2">
      <c r="A48410" s="1" t="s">
        <v>223881</v>
      </c>
      <c r="B48410" s="1" t="s">
        <v>223882</v>
      </c>
      <c r="C48410" s="1">
        <v>288618700</v>
      </c>
      <c r="D48410" t="s">
        <v>261115</v>
      </c>
      <c r="E48410" t="s">
        <v>266269</v>
      </c>
      <c r="F48410" s="1">
        <v>5</v>
      </c>
      <c r="G48410" s="1" t="s">
        <v>223883</v>
      </c>
      <c r="H48410" s="1" t="s">
        <v>223884</v>
      </c>
      <c r="I48410" s="1" t="s">
        <v>223885</v>
      </c>
    </row>
    <row r="48411" spans="1:9" x14ac:dyDescent="0.2">
      <c r="A48411" s="1" t="s">
        <v>223886</v>
      </c>
      <c r="B48411" s="1" t="s">
        <v>223887</v>
      </c>
      <c r="C48411" s="1">
        <v>287166463</v>
      </c>
      <c r="D48411" t="s">
        <v>261115</v>
      </c>
      <c r="E48411" t="s">
        <v>266269</v>
      </c>
      <c r="F48411" s="1">
        <v>40</v>
      </c>
      <c r="G48411" s="1" t="s">
        <v>223888</v>
      </c>
      <c r="H48411" s="1" t="s">
        <v>223889</v>
      </c>
      <c r="I48411" s="1" t="s">
        <v>223890</v>
      </c>
    </row>
    <row r="48412" spans="1:9" x14ac:dyDescent="0.2">
      <c r="A48412" s="1" t="s">
        <v>223891</v>
      </c>
      <c r="B48412" s="1" t="s">
        <v>223892</v>
      </c>
      <c r="C48412" s="1">
        <v>287165619</v>
      </c>
      <c r="D48412" t="s">
        <v>261115</v>
      </c>
      <c r="E48412" t="s">
        <v>265966</v>
      </c>
      <c r="F48412" s="1">
        <v>11</v>
      </c>
      <c r="G48412" s="1" t="s">
        <v>223893</v>
      </c>
      <c r="H48412" s="1" t="s">
        <v>223894</v>
      </c>
      <c r="I48412" s="1" t="s">
        <v>223895</v>
      </c>
    </row>
    <row r="48413" spans="1:9" x14ac:dyDescent="0.2">
      <c r="A48413" s="1" t="s">
        <v>223896</v>
      </c>
      <c r="B48413" s="1" t="s">
        <v>223897</v>
      </c>
      <c r="C48413" s="1">
        <v>287166293</v>
      </c>
      <c r="D48413" t="s">
        <v>261115</v>
      </c>
      <c r="E48413" t="s">
        <v>266399</v>
      </c>
      <c r="F48413" s="1">
        <v>4</v>
      </c>
      <c r="G48413" s="1" t="s">
        <v>223898</v>
      </c>
      <c r="H48413" s="1" t="s">
        <v>223899</v>
      </c>
      <c r="I48413" s="1"/>
    </row>
    <row r="48414" spans="1:9" x14ac:dyDescent="0.2">
      <c r="A48414" s="1" t="s">
        <v>223900</v>
      </c>
      <c r="B48414" s="1" t="s">
        <v>223901</v>
      </c>
      <c r="C48414" s="1">
        <v>287165661</v>
      </c>
      <c r="D48414" t="s">
        <v>261115</v>
      </c>
      <c r="E48414" t="s">
        <v>266244</v>
      </c>
      <c r="F48414" s="1">
        <v>59</v>
      </c>
      <c r="G48414" s="1" t="s">
        <v>223902</v>
      </c>
      <c r="H48414" s="1" t="s">
        <v>223903</v>
      </c>
      <c r="I48414" s="1"/>
    </row>
    <row r="48415" spans="1:9" x14ac:dyDescent="0.2">
      <c r="A48415" s="1" t="s">
        <v>223904</v>
      </c>
      <c r="B48415" s="1" t="s">
        <v>223905</v>
      </c>
      <c r="C48415" s="1">
        <v>287166573</v>
      </c>
      <c r="D48415" t="s">
        <v>261115</v>
      </c>
      <c r="E48415" t="s">
        <v>266411</v>
      </c>
      <c r="F48415" s="1">
        <v>290</v>
      </c>
      <c r="G48415" s="1" t="s">
        <v>223906</v>
      </c>
      <c r="H48415" s="1" t="s">
        <v>223907</v>
      </c>
      <c r="I48415" s="1" t="s">
        <v>223908</v>
      </c>
    </row>
    <row r="48416" spans="1:9" x14ac:dyDescent="0.2">
      <c r="A48416" s="1" t="s">
        <v>223909</v>
      </c>
      <c r="B48416" s="1" t="s">
        <v>223910</v>
      </c>
      <c r="C48416" s="1">
        <v>287166481</v>
      </c>
      <c r="D48416" t="s">
        <v>261115</v>
      </c>
      <c r="E48416" t="s">
        <v>266412</v>
      </c>
      <c r="F48416" s="1">
        <v>1531</v>
      </c>
      <c r="G48416" s="1" t="s">
        <v>223911</v>
      </c>
      <c r="H48416" s="1" t="s">
        <v>223912</v>
      </c>
      <c r="I48416" s="1" t="s">
        <v>223913</v>
      </c>
    </row>
    <row r="48417" spans="1:9" x14ac:dyDescent="0.2">
      <c r="A48417" s="1" t="s">
        <v>223914</v>
      </c>
      <c r="B48417" s="1" t="s">
        <v>223915</v>
      </c>
      <c r="C48417" s="1">
        <v>287166061</v>
      </c>
      <c r="D48417" t="s">
        <v>261115</v>
      </c>
      <c r="E48417" t="s">
        <v>266338</v>
      </c>
      <c r="F48417" s="1">
        <v>39</v>
      </c>
      <c r="G48417" s="1" t="s">
        <v>223916</v>
      </c>
      <c r="H48417" s="1" t="s">
        <v>223917</v>
      </c>
      <c r="I48417" s="1" t="s">
        <v>223918</v>
      </c>
    </row>
    <row r="48418" spans="1:9" x14ac:dyDescent="0.2">
      <c r="A48418" s="1" t="s">
        <v>223919</v>
      </c>
      <c r="B48418" s="1" t="s">
        <v>223920</v>
      </c>
      <c r="C48418" s="1">
        <v>287165203</v>
      </c>
      <c r="D48418" t="s">
        <v>261115</v>
      </c>
      <c r="E48418" t="s">
        <v>266244</v>
      </c>
      <c r="F48418" s="1">
        <v>6</v>
      </c>
      <c r="G48418" s="1" t="s">
        <v>223921</v>
      </c>
      <c r="H48418" s="1" t="s">
        <v>223922</v>
      </c>
      <c r="I48418" s="1" t="s">
        <v>223923</v>
      </c>
    </row>
    <row r="48419" spans="1:9" x14ac:dyDescent="0.2">
      <c r="A48419" s="1" t="s">
        <v>223924</v>
      </c>
      <c r="B48419" s="1" t="s">
        <v>223925</v>
      </c>
      <c r="C48419" s="1">
        <v>287166134</v>
      </c>
      <c r="D48419" t="s">
        <v>266413</v>
      </c>
      <c r="E48419" t="s">
        <v>266414</v>
      </c>
      <c r="F48419" s="1">
        <v>40</v>
      </c>
      <c r="G48419" s="1" t="s">
        <v>223926</v>
      </c>
      <c r="H48419" s="1" t="s">
        <v>223927</v>
      </c>
      <c r="I48419" s="1" t="s">
        <v>223928</v>
      </c>
    </row>
    <row r="48420" spans="1:9" x14ac:dyDescent="0.2">
      <c r="A48420" s="1" t="s">
        <v>223929</v>
      </c>
      <c r="B48420" s="1" t="s">
        <v>223930</v>
      </c>
      <c r="C48420" s="1">
        <v>287166408</v>
      </c>
      <c r="D48420" t="s">
        <v>261115</v>
      </c>
      <c r="E48420" t="s">
        <v>266108</v>
      </c>
      <c r="F48420" s="1">
        <v>7</v>
      </c>
      <c r="G48420" s="1" t="s">
        <v>223931</v>
      </c>
      <c r="H48420" s="1" t="s">
        <v>223932</v>
      </c>
      <c r="I48420" s="1"/>
    </row>
    <row r="48421" spans="1:9" x14ac:dyDescent="0.2">
      <c r="A48421" s="1" t="s">
        <v>223933</v>
      </c>
      <c r="B48421" s="1" t="s">
        <v>223934</v>
      </c>
      <c r="C48421" s="1">
        <v>287165767</v>
      </c>
      <c r="D48421" t="s">
        <v>261115</v>
      </c>
      <c r="E48421" t="s">
        <v>266244</v>
      </c>
      <c r="F48421" s="1">
        <v>1</v>
      </c>
      <c r="G48421" s="1" t="s">
        <v>223935</v>
      </c>
      <c r="H48421" s="1" t="s">
        <v>223936</v>
      </c>
      <c r="I48421" s="1" t="s">
        <v>223937</v>
      </c>
    </row>
    <row r="48422" spans="1:9" x14ac:dyDescent="0.2">
      <c r="A48422" s="1" t="s">
        <v>223938</v>
      </c>
      <c r="B48422" s="1" t="s">
        <v>223939</v>
      </c>
      <c r="C48422" s="1">
        <v>287164957</v>
      </c>
      <c r="D48422" t="s">
        <v>261115</v>
      </c>
      <c r="E48422" t="s">
        <v>266282</v>
      </c>
      <c r="F48422" s="1">
        <v>8</v>
      </c>
      <c r="G48422" s="1" t="s">
        <v>223940</v>
      </c>
      <c r="H48422" s="1" t="s">
        <v>223941</v>
      </c>
      <c r="I48422" s="1" t="s">
        <v>223942</v>
      </c>
    </row>
    <row r="48423" spans="1:9" x14ac:dyDescent="0.2">
      <c r="A48423" s="1" t="s">
        <v>193296</v>
      </c>
      <c r="B48423" s="1" t="s">
        <v>223943</v>
      </c>
      <c r="C48423" s="1">
        <v>287139146</v>
      </c>
      <c r="D48423" t="s">
        <v>261135</v>
      </c>
      <c r="E48423" t="s">
        <v>261135</v>
      </c>
      <c r="F48423" s="1">
        <v>407</v>
      </c>
      <c r="G48423" s="1" t="s">
        <v>223944</v>
      </c>
      <c r="H48423" s="1" t="s">
        <v>223945</v>
      </c>
      <c r="I48423" s="1"/>
    </row>
    <row r="48424" spans="1:9" x14ac:dyDescent="0.2">
      <c r="A48424" s="1" t="s">
        <v>223946</v>
      </c>
      <c r="B48424" s="1" t="s">
        <v>223947</v>
      </c>
      <c r="C48424" s="1">
        <v>287165126</v>
      </c>
      <c r="D48424" t="s">
        <v>261115</v>
      </c>
      <c r="E48424" t="s">
        <v>266269</v>
      </c>
      <c r="F48424" s="1">
        <v>4</v>
      </c>
      <c r="G48424" s="1" t="s">
        <v>223948</v>
      </c>
      <c r="H48424" s="1" t="s">
        <v>223949</v>
      </c>
      <c r="I48424" s="1" t="s">
        <v>223950</v>
      </c>
    </row>
    <row r="48425" spans="1:9" x14ac:dyDescent="0.2">
      <c r="A48425" s="1" t="s">
        <v>223951</v>
      </c>
      <c r="B48425" s="1" t="s">
        <v>223952</v>
      </c>
      <c r="C48425" s="1">
        <v>287165045</v>
      </c>
      <c r="D48425" t="s">
        <v>261115</v>
      </c>
      <c r="E48425" t="s">
        <v>266282</v>
      </c>
      <c r="F48425" s="1">
        <v>20</v>
      </c>
      <c r="G48425" s="1" t="s">
        <v>223953</v>
      </c>
      <c r="H48425" s="1" t="s">
        <v>223954</v>
      </c>
      <c r="I48425" s="1"/>
    </row>
    <row r="48426" spans="1:9" x14ac:dyDescent="0.2">
      <c r="A48426" s="1" t="s">
        <v>223955</v>
      </c>
      <c r="B48426" s="1" t="s">
        <v>223956</v>
      </c>
      <c r="C48426" s="1">
        <v>287164875</v>
      </c>
      <c r="D48426" t="s">
        <v>261115</v>
      </c>
      <c r="E48426" t="s">
        <v>266282</v>
      </c>
      <c r="F48426" s="1">
        <v>47</v>
      </c>
      <c r="G48426" s="1" t="s">
        <v>223957</v>
      </c>
      <c r="H48426" s="1" t="s">
        <v>223958</v>
      </c>
      <c r="I48426" s="1" t="s">
        <v>223959</v>
      </c>
    </row>
    <row r="48427" spans="1:9" x14ac:dyDescent="0.2">
      <c r="A48427" s="1" t="s">
        <v>223960</v>
      </c>
      <c r="B48427" s="1" t="s">
        <v>223961</v>
      </c>
      <c r="C48427" s="1">
        <v>287165385</v>
      </c>
      <c r="D48427" t="s">
        <v>261785</v>
      </c>
      <c r="E48427" t="s">
        <v>266415</v>
      </c>
      <c r="F48427" s="1">
        <v>14</v>
      </c>
      <c r="G48427" s="1" t="s">
        <v>223962</v>
      </c>
      <c r="H48427" s="1" t="s">
        <v>223963</v>
      </c>
      <c r="I48427" s="1"/>
    </row>
    <row r="48428" spans="1:9" x14ac:dyDescent="0.2">
      <c r="A48428" s="1" t="s">
        <v>223964</v>
      </c>
      <c r="B48428" s="1" t="s">
        <v>223965</v>
      </c>
      <c r="C48428" s="1">
        <v>287165603</v>
      </c>
      <c r="D48428" t="s">
        <v>261115</v>
      </c>
      <c r="E48428" t="s">
        <v>266350</v>
      </c>
      <c r="F48428" s="1">
        <v>3</v>
      </c>
      <c r="G48428" s="1" t="s">
        <v>223966</v>
      </c>
      <c r="H48428" s="1" t="s">
        <v>223967</v>
      </c>
      <c r="I48428" s="1" t="s">
        <v>223968</v>
      </c>
    </row>
    <row r="48429" spans="1:9" x14ac:dyDescent="0.2">
      <c r="A48429" s="1" t="s">
        <v>223969</v>
      </c>
      <c r="B48429" s="1" t="s">
        <v>223970</v>
      </c>
      <c r="C48429" s="1">
        <v>287166344</v>
      </c>
      <c r="D48429" t="s">
        <v>261115</v>
      </c>
      <c r="E48429" t="s">
        <v>266244</v>
      </c>
      <c r="F48429" s="1">
        <v>212</v>
      </c>
      <c r="G48429" s="1" t="s">
        <v>223971</v>
      </c>
      <c r="H48429" s="1" t="s">
        <v>223972</v>
      </c>
      <c r="I48429" s="1" t="s">
        <v>223973</v>
      </c>
    </row>
    <row r="48430" spans="1:9" x14ac:dyDescent="0.2">
      <c r="A48430" s="1" t="s">
        <v>223974</v>
      </c>
      <c r="B48430" s="1" t="s">
        <v>223975</v>
      </c>
      <c r="C48430" s="1">
        <v>287691420</v>
      </c>
      <c r="D48430" t="s">
        <v>261115</v>
      </c>
      <c r="E48430" t="s">
        <v>266269</v>
      </c>
      <c r="F48430" s="1">
        <v>21</v>
      </c>
      <c r="G48430" s="1" t="s">
        <v>223976</v>
      </c>
      <c r="H48430" s="1" t="s">
        <v>223977</v>
      </c>
      <c r="I48430" s="1"/>
    </row>
    <row r="48431" spans="1:9" x14ac:dyDescent="0.2">
      <c r="A48431" s="1" t="s">
        <v>223978</v>
      </c>
      <c r="B48431" s="1" t="s">
        <v>223979</v>
      </c>
      <c r="C48431" s="1">
        <v>287166182</v>
      </c>
      <c r="D48431" t="s">
        <v>261115</v>
      </c>
      <c r="E48431" t="s">
        <v>266244</v>
      </c>
      <c r="F48431" s="1">
        <v>10</v>
      </c>
      <c r="G48431" s="1" t="s">
        <v>223980</v>
      </c>
      <c r="H48431" s="1" t="s">
        <v>223981</v>
      </c>
      <c r="I48431" s="1"/>
    </row>
    <row r="48432" spans="1:9" x14ac:dyDescent="0.2">
      <c r="A48432" s="1" t="s">
        <v>223982</v>
      </c>
      <c r="B48432" s="1" t="s">
        <v>223983</v>
      </c>
      <c r="C48432" s="1">
        <v>287165867</v>
      </c>
      <c r="D48432" t="s">
        <v>261115</v>
      </c>
      <c r="E48432" t="s">
        <v>266041</v>
      </c>
      <c r="F48432" s="1">
        <v>4</v>
      </c>
      <c r="G48432" s="1" t="s">
        <v>223984</v>
      </c>
      <c r="H48432" s="1" t="s">
        <v>223985</v>
      </c>
      <c r="I48432" s="1" t="s">
        <v>223986</v>
      </c>
    </row>
    <row r="48433" spans="1:9" x14ac:dyDescent="0.2">
      <c r="A48433" s="1" t="s">
        <v>223987</v>
      </c>
      <c r="B48433" s="1" t="s">
        <v>223988</v>
      </c>
      <c r="C48433" s="1">
        <v>287165988</v>
      </c>
      <c r="D48433" t="s">
        <v>264266</v>
      </c>
      <c r="E48433" t="s">
        <v>266416</v>
      </c>
      <c r="F48433" s="1">
        <v>40</v>
      </c>
      <c r="G48433" s="1" t="s">
        <v>223989</v>
      </c>
      <c r="H48433" s="1" t="s">
        <v>223990</v>
      </c>
      <c r="I48433" s="1"/>
    </row>
    <row r="48434" spans="1:9" x14ac:dyDescent="0.2">
      <c r="A48434" s="1" t="s">
        <v>223991</v>
      </c>
      <c r="B48434" s="1" t="s">
        <v>223992</v>
      </c>
      <c r="C48434" s="1">
        <v>287165392</v>
      </c>
      <c r="D48434" t="s">
        <v>266417</v>
      </c>
      <c r="E48434" t="s">
        <v>266418</v>
      </c>
      <c r="F48434" s="1">
        <v>24</v>
      </c>
      <c r="G48434" s="1" t="s">
        <v>223993</v>
      </c>
      <c r="H48434" s="1" t="s">
        <v>223994</v>
      </c>
      <c r="I48434" s="1"/>
    </row>
    <row r="48435" spans="1:9" x14ac:dyDescent="0.2">
      <c r="A48435" s="1" t="s">
        <v>223995</v>
      </c>
      <c r="B48435" s="1" t="s">
        <v>223996</v>
      </c>
      <c r="C48435" s="1">
        <v>287165306</v>
      </c>
      <c r="D48435" t="s">
        <v>266419</v>
      </c>
      <c r="E48435" t="s">
        <v>266420</v>
      </c>
      <c r="F48435" s="1">
        <v>346</v>
      </c>
      <c r="G48435" s="1" t="s">
        <v>223997</v>
      </c>
      <c r="H48435" s="1" t="s">
        <v>223998</v>
      </c>
      <c r="I48435" s="1"/>
    </row>
    <row r="48436" spans="1:9" x14ac:dyDescent="0.2">
      <c r="A48436" s="1" t="s">
        <v>223999</v>
      </c>
      <c r="B48436" s="1" t="s">
        <v>224000</v>
      </c>
      <c r="C48436" s="1">
        <v>287165503</v>
      </c>
      <c r="D48436" t="s">
        <v>261115</v>
      </c>
      <c r="E48436" t="s">
        <v>266421</v>
      </c>
      <c r="F48436" s="1">
        <v>3</v>
      </c>
      <c r="G48436" s="1" t="s">
        <v>224001</v>
      </c>
      <c r="H48436" s="1" t="s">
        <v>224002</v>
      </c>
      <c r="I48436" s="1"/>
    </row>
    <row r="48437" spans="1:9" x14ac:dyDescent="0.2">
      <c r="A48437" s="1" t="s">
        <v>224003</v>
      </c>
      <c r="B48437" s="1" t="s">
        <v>224004</v>
      </c>
      <c r="C48437" s="1">
        <v>287166101</v>
      </c>
      <c r="D48437" t="s">
        <v>261115</v>
      </c>
      <c r="E48437" t="s">
        <v>266244</v>
      </c>
      <c r="F48437" s="1">
        <v>213</v>
      </c>
      <c r="G48437" s="1" t="s">
        <v>224005</v>
      </c>
      <c r="H48437" s="1" t="s">
        <v>224006</v>
      </c>
      <c r="I48437" s="1"/>
    </row>
    <row r="48438" spans="1:9" x14ac:dyDescent="0.2">
      <c r="A48438" s="1" t="s">
        <v>224007</v>
      </c>
      <c r="B48438" s="1" t="s">
        <v>224008</v>
      </c>
      <c r="C48438" s="1">
        <v>287166701</v>
      </c>
      <c r="D48438" t="s">
        <v>261115</v>
      </c>
      <c r="E48438" t="s">
        <v>266318</v>
      </c>
      <c r="F48438" s="1">
        <v>13</v>
      </c>
      <c r="G48438" s="1" t="s">
        <v>224009</v>
      </c>
      <c r="H48438" s="1" t="s">
        <v>224010</v>
      </c>
      <c r="I48438" s="1"/>
    </row>
    <row r="48439" spans="1:9" x14ac:dyDescent="0.2">
      <c r="A48439" s="1" t="s">
        <v>224011</v>
      </c>
      <c r="B48439" s="1" t="s">
        <v>224012</v>
      </c>
      <c r="C48439" s="1">
        <v>287165527</v>
      </c>
      <c r="D48439" t="s">
        <v>261115</v>
      </c>
      <c r="E48439" t="s">
        <v>266350</v>
      </c>
      <c r="F48439" s="1">
        <v>2</v>
      </c>
      <c r="G48439" s="1" t="s">
        <v>224013</v>
      </c>
      <c r="H48439" s="1" t="s">
        <v>224014</v>
      </c>
      <c r="I48439" s="1"/>
    </row>
    <row r="48440" spans="1:9" x14ac:dyDescent="0.2">
      <c r="A48440" s="1" t="s">
        <v>224015</v>
      </c>
      <c r="B48440" s="1" t="s">
        <v>224016</v>
      </c>
      <c r="C48440" s="1">
        <v>287166027</v>
      </c>
      <c r="D48440" t="s">
        <v>261115</v>
      </c>
      <c r="E48440" t="s">
        <v>266399</v>
      </c>
      <c r="F48440" s="1">
        <v>1</v>
      </c>
      <c r="G48440" s="1" t="s">
        <v>224017</v>
      </c>
      <c r="H48440" s="1" t="s">
        <v>224018</v>
      </c>
      <c r="I48440" s="1" t="s">
        <v>224019</v>
      </c>
    </row>
    <row r="48441" spans="1:9" x14ac:dyDescent="0.2">
      <c r="A48441" s="1" t="s">
        <v>224020</v>
      </c>
      <c r="B48441" s="1" t="s">
        <v>224021</v>
      </c>
      <c r="C48441" s="1">
        <v>287166377</v>
      </c>
      <c r="D48441" t="s">
        <v>261115</v>
      </c>
      <c r="E48441" t="s">
        <v>266041</v>
      </c>
      <c r="F48441" s="1">
        <v>2</v>
      </c>
      <c r="G48441" s="1" t="s">
        <v>224022</v>
      </c>
      <c r="H48441" s="1" t="s">
        <v>224023</v>
      </c>
      <c r="I48441" s="1" t="s">
        <v>224024</v>
      </c>
    </row>
    <row r="48442" spans="1:9" x14ac:dyDescent="0.2">
      <c r="A48442" s="1" t="s">
        <v>224025</v>
      </c>
      <c r="B48442" s="1" t="s">
        <v>224026</v>
      </c>
      <c r="C48442" s="1">
        <v>287165786</v>
      </c>
      <c r="D48442" t="s">
        <v>266422</v>
      </c>
      <c r="E48442" t="s">
        <v>266423</v>
      </c>
      <c r="F48442" s="1">
        <v>40</v>
      </c>
      <c r="G48442" s="1" t="s">
        <v>224027</v>
      </c>
      <c r="H48442" s="1" t="s">
        <v>224028</v>
      </c>
      <c r="I48442" s="1" t="s">
        <v>224029</v>
      </c>
    </row>
    <row r="48443" spans="1:9" x14ac:dyDescent="0.2">
      <c r="A48443" s="1" t="s">
        <v>224030</v>
      </c>
      <c r="B48443" s="1" t="s">
        <v>224031</v>
      </c>
      <c r="C48443" s="1">
        <v>287165554</v>
      </c>
      <c r="D48443" t="s">
        <v>261115</v>
      </c>
      <c r="E48443" t="s">
        <v>266350</v>
      </c>
      <c r="F48443" s="1">
        <v>5</v>
      </c>
      <c r="G48443" s="1" t="s">
        <v>224032</v>
      </c>
      <c r="H48443" s="1" t="s">
        <v>224033</v>
      </c>
      <c r="I48443" s="1" t="s">
        <v>224034</v>
      </c>
    </row>
    <row r="48444" spans="1:9" x14ac:dyDescent="0.2">
      <c r="A48444" s="1" t="s">
        <v>224035</v>
      </c>
      <c r="B48444" s="1" t="s">
        <v>224036</v>
      </c>
      <c r="C48444" s="1">
        <v>287166210</v>
      </c>
      <c r="D48444" t="s">
        <v>261115</v>
      </c>
      <c r="E48444" t="s">
        <v>266041</v>
      </c>
      <c r="F48444" s="1">
        <v>3</v>
      </c>
      <c r="G48444" s="1" t="s">
        <v>224037</v>
      </c>
      <c r="H48444" s="1" t="s">
        <v>224038</v>
      </c>
      <c r="I48444" s="1" t="s">
        <v>224039</v>
      </c>
    </row>
    <row r="48445" spans="1:9" x14ac:dyDescent="0.2">
      <c r="A48445" s="1" t="s">
        <v>224040</v>
      </c>
      <c r="B48445" s="1" t="s">
        <v>224041</v>
      </c>
      <c r="C48445" s="1">
        <v>287165256</v>
      </c>
      <c r="D48445" t="s">
        <v>261115</v>
      </c>
      <c r="E48445" t="s">
        <v>266284</v>
      </c>
      <c r="F48445" s="1">
        <v>769</v>
      </c>
      <c r="G48445" s="1" t="s">
        <v>224042</v>
      </c>
      <c r="H48445" s="1" t="s">
        <v>224043</v>
      </c>
      <c r="I48445" s="1" t="s">
        <v>224044</v>
      </c>
    </row>
    <row r="48446" spans="1:9" x14ac:dyDescent="0.2">
      <c r="A48446" s="1" t="s">
        <v>224045</v>
      </c>
      <c r="B48446" s="1" t="s">
        <v>224046</v>
      </c>
      <c r="C48446" s="1">
        <v>287164968</v>
      </c>
      <c r="D48446" t="s">
        <v>266348</v>
      </c>
      <c r="E48446" t="s">
        <v>266424</v>
      </c>
      <c r="F48446" s="1">
        <v>194679</v>
      </c>
      <c r="G48446" s="1" t="s">
        <v>224047</v>
      </c>
      <c r="H48446" s="1" t="s">
        <v>224048</v>
      </c>
      <c r="I48446" s="1" t="s">
        <v>224049</v>
      </c>
    </row>
    <row r="48447" spans="1:9" x14ac:dyDescent="0.2">
      <c r="A48447" s="1" t="s">
        <v>224050</v>
      </c>
      <c r="B48447" s="1" t="s">
        <v>224051</v>
      </c>
      <c r="C48447" s="1">
        <v>287166702</v>
      </c>
      <c r="D48447" t="s">
        <v>261115</v>
      </c>
      <c r="E48447" t="s">
        <v>266425</v>
      </c>
      <c r="F48447" s="1">
        <v>44</v>
      </c>
      <c r="G48447" s="1" t="s">
        <v>224052</v>
      </c>
      <c r="H48447" s="1" t="s">
        <v>224053</v>
      </c>
      <c r="I48447" s="1" t="s">
        <v>224054</v>
      </c>
    </row>
    <row r="48448" spans="1:9" x14ac:dyDescent="0.2">
      <c r="A48448" s="1" t="s">
        <v>224055</v>
      </c>
      <c r="B48448" s="1" t="s">
        <v>224056</v>
      </c>
      <c r="C48448" s="1">
        <v>287165754</v>
      </c>
      <c r="D48448" t="s">
        <v>261115</v>
      </c>
      <c r="E48448" t="s">
        <v>266284</v>
      </c>
      <c r="F48448" s="1">
        <v>688</v>
      </c>
      <c r="G48448" s="1" t="s">
        <v>224057</v>
      </c>
      <c r="H48448" s="1" t="s">
        <v>224058</v>
      </c>
      <c r="I48448" s="1" t="s">
        <v>224059</v>
      </c>
    </row>
    <row r="48449" spans="1:9" x14ac:dyDescent="0.2">
      <c r="A48449" s="1" t="s">
        <v>224060</v>
      </c>
      <c r="B48449" s="1" t="s">
        <v>224061</v>
      </c>
      <c r="C48449" s="1">
        <v>287166595</v>
      </c>
      <c r="D48449" t="s">
        <v>261115</v>
      </c>
      <c r="E48449" t="s">
        <v>266382</v>
      </c>
      <c r="F48449" s="1">
        <v>13</v>
      </c>
      <c r="G48449" s="1" t="s">
        <v>224062</v>
      </c>
      <c r="H48449" s="1" t="s">
        <v>224063</v>
      </c>
      <c r="I48449" s="1" t="s">
        <v>224064</v>
      </c>
    </row>
    <row r="48450" spans="1:9" x14ac:dyDescent="0.2">
      <c r="A48450" s="1" t="s">
        <v>224065</v>
      </c>
      <c r="B48450" s="1" t="s">
        <v>224066</v>
      </c>
      <c r="C48450" s="1">
        <v>287166630</v>
      </c>
      <c r="D48450" t="s">
        <v>261115</v>
      </c>
      <c r="E48450" t="s">
        <v>266041</v>
      </c>
      <c r="F48450" s="1">
        <v>27</v>
      </c>
      <c r="G48450" s="1" t="s">
        <v>224067</v>
      </c>
      <c r="H48450" s="1" t="s">
        <v>224068</v>
      </c>
      <c r="I48450" s="1" t="s">
        <v>224069</v>
      </c>
    </row>
    <row r="48451" spans="1:9" x14ac:dyDescent="0.2">
      <c r="A48451" s="1" t="s">
        <v>224070</v>
      </c>
      <c r="B48451" s="1" t="s">
        <v>224071</v>
      </c>
      <c r="C48451" s="1">
        <v>287165373</v>
      </c>
      <c r="D48451" t="s">
        <v>261246</v>
      </c>
      <c r="E48451" t="s">
        <v>266426</v>
      </c>
      <c r="F48451" s="1">
        <v>852</v>
      </c>
      <c r="G48451" s="1" t="s">
        <v>224072</v>
      </c>
      <c r="H48451" s="1" t="s">
        <v>224073</v>
      </c>
      <c r="I48451" s="1"/>
    </row>
    <row r="48452" spans="1:9" x14ac:dyDescent="0.2">
      <c r="A48452" s="1" t="s">
        <v>224074</v>
      </c>
      <c r="B48452" s="1" t="s">
        <v>224075</v>
      </c>
      <c r="C48452" s="1">
        <v>289445867</v>
      </c>
      <c r="D48452" t="s">
        <v>261115</v>
      </c>
      <c r="E48452" t="s">
        <v>266350</v>
      </c>
      <c r="F48452" s="1">
        <v>2</v>
      </c>
      <c r="G48452" s="1" t="s">
        <v>224076</v>
      </c>
      <c r="H48452" s="1" t="s">
        <v>224077</v>
      </c>
      <c r="I48452" s="1"/>
    </row>
    <row r="48453" spans="1:9" x14ac:dyDescent="0.2">
      <c r="A48453" s="1" t="s">
        <v>224078</v>
      </c>
      <c r="B48453" s="1" t="s">
        <v>224079</v>
      </c>
      <c r="C48453" s="1">
        <v>287166242</v>
      </c>
      <c r="D48453" t="s">
        <v>266427</v>
      </c>
      <c r="E48453" t="s">
        <v>266428</v>
      </c>
      <c r="F48453" s="1">
        <v>13</v>
      </c>
      <c r="G48453" s="1" t="s">
        <v>224080</v>
      </c>
      <c r="H48453" s="1" t="s">
        <v>224081</v>
      </c>
      <c r="I48453" s="1" t="s">
        <v>224082</v>
      </c>
    </row>
    <row r="48454" spans="1:9" x14ac:dyDescent="0.2">
      <c r="A48454" s="1" t="s">
        <v>224083</v>
      </c>
      <c r="B48454" s="1" t="s">
        <v>224084</v>
      </c>
      <c r="C48454" s="1">
        <v>287165094</v>
      </c>
      <c r="D48454" t="s">
        <v>261542</v>
      </c>
      <c r="E48454" t="s">
        <v>266429</v>
      </c>
      <c r="F48454" s="1">
        <v>4</v>
      </c>
      <c r="G48454" s="1" t="s">
        <v>224085</v>
      </c>
      <c r="H48454" s="1" t="s">
        <v>224086</v>
      </c>
      <c r="I48454" s="1" t="s">
        <v>224087</v>
      </c>
    </row>
    <row r="48455" spans="1:9" x14ac:dyDescent="0.2">
      <c r="A48455" s="1" t="s">
        <v>224088</v>
      </c>
      <c r="B48455" s="1" t="s">
        <v>224089</v>
      </c>
      <c r="C48455" s="1">
        <v>287165649</v>
      </c>
      <c r="D48455" t="s">
        <v>261115</v>
      </c>
      <c r="E48455" t="s">
        <v>266244</v>
      </c>
      <c r="F48455" s="1">
        <v>4</v>
      </c>
      <c r="G48455" s="1" t="s">
        <v>224090</v>
      </c>
      <c r="H48455" s="1" t="s">
        <v>224091</v>
      </c>
      <c r="I48455" s="1" t="s">
        <v>224092</v>
      </c>
    </row>
    <row r="48456" spans="1:9" x14ac:dyDescent="0.2">
      <c r="A48456" s="1" t="s">
        <v>224093</v>
      </c>
      <c r="B48456" s="1" t="s">
        <v>224094</v>
      </c>
      <c r="C48456" s="1">
        <v>287165371</v>
      </c>
      <c r="D48456" t="s">
        <v>266430</v>
      </c>
      <c r="E48456" t="s">
        <v>266431</v>
      </c>
      <c r="F48456" s="1">
        <v>45</v>
      </c>
      <c r="G48456" s="1" t="s">
        <v>224095</v>
      </c>
      <c r="H48456" s="1" t="s">
        <v>224096</v>
      </c>
      <c r="I48456" s="1"/>
    </row>
    <row r="48457" spans="1:9" x14ac:dyDescent="0.2">
      <c r="A48457" s="1" t="s">
        <v>224097</v>
      </c>
      <c r="B48457" s="1" t="s">
        <v>224098</v>
      </c>
      <c r="C48457" s="1">
        <v>287165300</v>
      </c>
      <c r="D48457" t="s">
        <v>261115</v>
      </c>
      <c r="E48457" t="s">
        <v>266350</v>
      </c>
      <c r="F48457" s="1">
        <v>19</v>
      </c>
      <c r="G48457" s="1" t="s">
        <v>224099</v>
      </c>
      <c r="H48457" s="1" t="s">
        <v>224100</v>
      </c>
      <c r="I48457" s="1" t="s">
        <v>224101</v>
      </c>
    </row>
    <row r="48458" spans="1:9" x14ac:dyDescent="0.2">
      <c r="A48458" s="1" t="s">
        <v>224102</v>
      </c>
      <c r="B48458" s="1" t="s">
        <v>224103</v>
      </c>
      <c r="C48458" s="1">
        <v>287165522</v>
      </c>
      <c r="D48458" t="s">
        <v>261115</v>
      </c>
      <c r="E48458" t="s">
        <v>266244</v>
      </c>
      <c r="F48458" s="1">
        <v>1967</v>
      </c>
      <c r="G48458" s="1" t="s">
        <v>224104</v>
      </c>
      <c r="H48458" s="1" t="s">
        <v>224105</v>
      </c>
      <c r="I48458" s="1" t="s">
        <v>224106</v>
      </c>
    </row>
    <row r="48459" spans="1:9" x14ac:dyDescent="0.2">
      <c r="A48459" s="1" t="s">
        <v>224107</v>
      </c>
      <c r="B48459" s="1" t="s">
        <v>224108</v>
      </c>
      <c r="C48459" s="1">
        <v>287165271</v>
      </c>
      <c r="D48459" t="s">
        <v>261115</v>
      </c>
      <c r="E48459" t="s">
        <v>266282</v>
      </c>
      <c r="F48459" s="1">
        <v>64</v>
      </c>
      <c r="G48459" s="1" t="s">
        <v>224109</v>
      </c>
      <c r="H48459" s="1" t="s">
        <v>224110</v>
      </c>
      <c r="I48459" s="1" t="s">
        <v>224111</v>
      </c>
    </row>
    <row r="48460" spans="1:9" x14ac:dyDescent="0.2">
      <c r="A48460" s="1" t="s">
        <v>224112</v>
      </c>
      <c r="B48460" s="1" t="s">
        <v>224113</v>
      </c>
      <c r="C48460" s="1">
        <v>287166461</v>
      </c>
      <c r="D48460" t="s">
        <v>261115</v>
      </c>
      <c r="E48460" t="s">
        <v>266394</v>
      </c>
      <c r="F48460" s="1">
        <v>34</v>
      </c>
      <c r="G48460" s="1" t="s">
        <v>224114</v>
      </c>
      <c r="H48460" s="1" t="s">
        <v>224115</v>
      </c>
      <c r="I48460" s="1" t="s">
        <v>224116</v>
      </c>
    </row>
    <row r="48461" spans="1:9" x14ac:dyDescent="0.2">
      <c r="A48461" s="1" t="s">
        <v>224117</v>
      </c>
      <c r="B48461" s="1" t="s">
        <v>224118</v>
      </c>
      <c r="C48461" s="1">
        <v>287166689</v>
      </c>
      <c r="D48461" t="s">
        <v>261115</v>
      </c>
      <c r="E48461" t="s">
        <v>266269</v>
      </c>
      <c r="F48461" s="1">
        <v>2</v>
      </c>
      <c r="G48461" s="1" t="s">
        <v>224119</v>
      </c>
      <c r="H48461" s="1" t="s">
        <v>224120</v>
      </c>
      <c r="I48461" s="1" t="s">
        <v>224121</v>
      </c>
    </row>
    <row r="48462" spans="1:9" x14ac:dyDescent="0.2">
      <c r="A48462" s="1" t="s">
        <v>224122</v>
      </c>
      <c r="B48462" s="1" t="s">
        <v>224123</v>
      </c>
      <c r="C48462" s="1">
        <v>287166563</v>
      </c>
      <c r="D48462" t="s">
        <v>261115</v>
      </c>
      <c r="E48462" t="s">
        <v>266250</v>
      </c>
      <c r="F48462" s="1">
        <v>120</v>
      </c>
      <c r="G48462" s="1" t="s">
        <v>224124</v>
      </c>
      <c r="H48462" s="1" t="s">
        <v>224125</v>
      </c>
      <c r="I48462" s="1" t="s">
        <v>224126</v>
      </c>
    </row>
    <row r="48463" spans="1:9" x14ac:dyDescent="0.2">
      <c r="A48463" s="1" t="s">
        <v>224127</v>
      </c>
      <c r="B48463" s="1" t="s">
        <v>224128</v>
      </c>
      <c r="C48463" s="1">
        <v>287166560</v>
      </c>
      <c r="D48463" t="s">
        <v>261115</v>
      </c>
      <c r="E48463" t="s">
        <v>266432</v>
      </c>
      <c r="F48463" s="1">
        <v>8</v>
      </c>
      <c r="G48463" s="1" t="s">
        <v>224129</v>
      </c>
      <c r="H48463" s="1" t="s">
        <v>224130</v>
      </c>
      <c r="I48463" s="1"/>
    </row>
    <row r="48464" spans="1:9" x14ac:dyDescent="0.2">
      <c r="A48464" s="1" t="s">
        <v>224131</v>
      </c>
      <c r="B48464" s="1" t="s">
        <v>224132</v>
      </c>
      <c r="C48464" s="1">
        <v>287166306</v>
      </c>
      <c r="D48464" t="s">
        <v>261115</v>
      </c>
      <c r="E48464" t="s">
        <v>265966</v>
      </c>
      <c r="F48464" s="1">
        <v>1</v>
      </c>
      <c r="G48464" s="1" t="s">
        <v>224133</v>
      </c>
      <c r="H48464" s="1" t="s">
        <v>224134</v>
      </c>
      <c r="I48464" s="1" t="s">
        <v>224135</v>
      </c>
    </row>
    <row r="48465" spans="1:9" x14ac:dyDescent="0.2">
      <c r="A48465" s="1" t="s">
        <v>224136</v>
      </c>
      <c r="B48465" s="1" t="s">
        <v>224137</v>
      </c>
      <c r="C48465" s="1">
        <v>287165289</v>
      </c>
      <c r="D48465" t="s">
        <v>261115</v>
      </c>
      <c r="E48465" t="s">
        <v>266318</v>
      </c>
      <c r="F48465" s="1">
        <v>12</v>
      </c>
      <c r="G48465" s="1" t="s">
        <v>224138</v>
      </c>
      <c r="H48465" s="1" t="s">
        <v>224139</v>
      </c>
      <c r="I48465" s="1" t="s">
        <v>224140</v>
      </c>
    </row>
    <row r="48466" spans="1:9" x14ac:dyDescent="0.2">
      <c r="A48466" s="1" t="s">
        <v>224141</v>
      </c>
      <c r="B48466" s="1" t="s">
        <v>224142</v>
      </c>
      <c r="C48466" s="1">
        <v>287164848</v>
      </c>
      <c r="D48466" t="s">
        <v>261115</v>
      </c>
      <c r="E48466" t="s">
        <v>266318</v>
      </c>
      <c r="F48466" s="1">
        <v>58</v>
      </c>
      <c r="G48466" s="1" t="s">
        <v>224143</v>
      </c>
      <c r="H48466" s="1" t="s">
        <v>224144</v>
      </c>
      <c r="I48466" s="1" t="s">
        <v>224145</v>
      </c>
    </row>
    <row r="48467" spans="1:9" x14ac:dyDescent="0.2">
      <c r="A48467" s="1" t="s">
        <v>224146</v>
      </c>
      <c r="B48467" s="1" t="s">
        <v>224147</v>
      </c>
      <c r="C48467" s="1">
        <v>287164988</v>
      </c>
      <c r="D48467" t="s">
        <v>263081</v>
      </c>
      <c r="E48467" t="s">
        <v>266433</v>
      </c>
      <c r="F48467" s="1">
        <v>18</v>
      </c>
      <c r="G48467" s="1" t="s">
        <v>224148</v>
      </c>
      <c r="H48467" s="1" t="s">
        <v>224149</v>
      </c>
      <c r="I48467" s="1"/>
    </row>
    <row r="48468" spans="1:9" x14ac:dyDescent="0.2">
      <c r="A48468" s="1" t="s">
        <v>224150</v>
      </c>
      <c r="B48468" s="1" t="s">
        <v>224151</v>
      </c>
      <c r="C48468" s="1">
        <v>287166600</v>
      </c>
      <c r="D48468" t="s">
        <v>261115</v>
      </c>
      <c r="E48468" t="s">
        <v>266282</v>
      </c>
      <c r="F48468" s="1">
        <v>9</v>
      </c>
      <c r="G48468" s="1" t="s">
        <v>224152</v>
      </c>
      <c r="H48468" s="1" t="s">
        <v>224153</v>
      </c>
      <c r="I48468" s="1"/>
    </row>
    <row r="48469" spans="1:9" x14ac:dyDescent="0.2">
      <c r="A48469" s="1" t="s">
        <v>224154</v>
      </c>
      <c r="B48469" s="1" t="s">
        <v>224155</v>
      </c>
      <c r="C48469" s="1">
        <v>287139156</v>
      </c>
      <c r="D48469" t="s">
        <v>263396</v>
      </c>
      <c r="E48469" t="s">
        <v>266434</v>
      </c>
      <c r="F48469" s="1">
        <v>1</v>
      </c>
      <c r="G48469" s="1" t="s">
        <v>224156</v>
      </c>
      <c r="H48469" s="1" t="s">
        <v>224157</v>
      </c>
      <c r="I48469" s="1"/>
    </row>
    <row r="48470" spans="1:9" x14ac:dyDescent="0.2">
      <c r="A48470" s="1" t="s">
        <v>224158</v>
      </c>
      <c r="B48470" s="1" t="s">
        <v>224159</v>
      </c>
      <c r="C48470" s="1">
        <v>287166159</v>
      </c>
      <c r="D48470" t="s">
        <v>263363</v>
      </c>
      <c r="E48470" t="s">
        <v>266436</v>
      </c>
      <c r="F48470" s="1">
        <v>172</v>
      </c>
      <c r="G48470" s="1" t="s">
        <v>224160</v>
      </c>
      <c r="H48470" s="1" t="s">
        <v>224161</v>
      </c>
      <c r="I48470" s="1" t="s">
        <v>224162</v>
      </c>
    </row>
    <row r="48471" spans="1:9" x14ac:dyDescent="0.2">
      <c r="A48471" s="1" t="s">
        <v>224163</v>
      </c>
      <c r="B48471" s="1" t="s">
        <v>224164</v>
      </c>
      <c r="C48471" s="1">
        <v>287166526</v>
      </c>
      <c r="D48471" t="s">
        <v>261115</v>
      </c>
      <c r="E48471" t="s">
        <v>266250</v>
      </c>
      <c r="F48471" s="1">
        <v>74</v>
      </c>
      <c r="G48471" s="1" t="s">
        <v>224165</v>
      </c>
      <c r="H48471" s="1" t="s">
        <v>224166</v>
      </c>
      <c r="I48471" s="1"/>
    </row>
    <row r="48472" spans="1:9" x14ac:dyDescent="0.2">
      <c r="A48472" s="1" t="s">
        <v>224167</v>
      </c>
      <c r="B48472" s="1" t="s">
        <v>224168</v>
      </c>
      <c r="C48472" s="1">
        <v>287139160</v>
      </c>
      <c r="D48472" t="s">
        <v>261115</v>
      </c>
      <c r="E48472" t="s">
        <v>266041</v>
      </c>
      <c r="F48472" s="1">
        <v>11</v>
      </c>
      <c r="G48472" s="1" t="s">
        <v>224169</v>
      </c>
      <c r="H48472" s="1" t="s">
        <v>224170</v>
      </c>
      <c r="I48472" s="1"/>
    </row>
    <row r="48473" spans="1:9" x14ac:dyDescent="0.2">
      <c r="A48473" s="1" t="s">
        <v>224171</v>
      </c>
      <c r="B48473" s="1" t="s">
        <v>224172</v>
      </c>
      <c r="C48473" s="1">
        <v>287165484</v>
      </c>
      <c r="D48473" t="s">
        <v>261115</v>
      </c>
      <c r="E48473" t="s">
        <v>261115</v>
      </c>
      <c r="F48473" s="1">
        <v>16</v>
      </c>
      <c r="G48473" s="1" t="s">
        <v>224173</v>
      </c>
      <c r="H48473" s="1" t="s">
        <v>224174</v>
      </c>
      <c r="I48473" s="1"/>
    </row>
    <row r="48474" spans="1:9" x14ac:dyDescent="0.2">
      <c r="A48474" s="1" t="s">
        <v>224175</v>
      </c>
      <c r="B48474" s="1" t="s">
        <v>224176</v>
      </c>
      <c r="C48474" s="1">
        <v>287166612</v>
      </c>
      <c r="D48474" t="s">
        <v>261115</v>
      </c>
      <c r="E48474" t="s">
        <v>266394</v>
      </c>
      <c r="F48474" s="1">
        <v>49</v>
      </c>
      <c r="G48474" s="1" t="s">
        <v>224177</v>
      </c>
      <c r="H48474" s="1" t="s">
        <v>224178</v>
      </c>
      <c r="I48474" s="1" t="s">
        <v>224179</v>
      </c>
    </row>
    <row r="48475" spans="1:9" x14ac:dyDescent="0.2">
      <c r="A48475" s="1" t="s">
        <v>224180</v>
      </c>
      <c r="B48475" s="1" t="s">
        <v>224181</v>
      </c>
      <c r="C48475" s="1">
        <v>287165025</v>
      </c>
      <c r="D48475" t="s">
        <v>261115</v>
      </c>
      <c r="E48475" t="s">
        <v>265966</v>
      </c>
      <c r="F48475" s="1">
        <v>1</v>
      </c>
      <c r="G48475" s="1" t="s">
        <v>224182</v>
      </c>
      <c r="H48475" s="1" t="s">
        <v>224183</v>
      </c>
      <c r="I48475" s="1" t="s">
        <v>224184</v>
      </c>
    </row>
    <row r="48476" spans="1:9" x14ac:dyDescent="0.2">
      <c r="A48476" s="1" t="s">
        <v>224185</v>
      </c>
      <c r="B48476" s="1" t="s">
        <v>224186</v>
      </c>
      <c r="C48476" s="1">
        <v>288512347</v>
      </c>
      <c r="D48476" t="s">
        <v>264266</v>
      </c>
      <c r="E48476" t="s">
        <v>266437</v>
      </c>
      <c r="F48476" s="1">
        <v>1</v>
      </c>
      <c r="G48476" s="1" t="s">
        <v>224187</v>
      </c>
      <c r="H48476" s="1" t="s">
        <v>224188</v>
      </c>
      <c r="I48476" s="1"/>
    </row>
    <row r="48477" spans="1:9" x14ac:dyDescent="0.2">
      <c r="A48477" s="1" t="s">
        <v>224189</v>
      </c>
      <c r="B48477" s="1" t="s">
        <v>224190</v>
      </c>
      <c r="C48477" s="1">
        <v>287165593</v>
      </c>
      <c r="D48477" t="s">
        <v>261115</v>
      </c>
      <c r="E48477" t="s">
        <v>263382</v>
      </c>
      <c r="F48477" s="1">
        <v>1</v>
      </c>
      <c r="G48477" s="1" t="s">
        <v>224191</v>
      </c>
      <c r="H48477" s="1" t="s">
        <v>224192</v>
      </c>
      <c r="I48477" s="1" t="s">
        <v>224193</v>
      </c>
    </row>
    <row r="48478" spans="1:9" x14ac:dyDescent="0.2">
      <c r="A48478" s="1" t="s">
        <v>224194</v>
      </c>
      <c r="B48478" s="1" t="s">
        <v>224195</v>
      </c>
      <c r="C48478" s="1">
        <v>287139168</v>
      </c>
      <c r="D48478" t="s">
        <v>261115</v>
      </c>
      <c r="E48478" t="s">
        <v>266399</v>
      </c>
      <c r="F48478" s="1">
        <v>1</v>
      </c>
      <c r="G48478" s="1" t="s">
        <v>224196</v>
      </c>
      <c r="H48478" s="1" t="s">
        <v>224197</v>
      </c>
      <c r="I48478" s="1"/>
    </row>
    <row r="48479" spans="1:9" x14ac:dyDescent="0.2">
      <c r="A48479" s="1" t="s">
        <v>224198</v>
      </c>
      <c r="B48479" s="1" t="s">
        <v>224199</v>
      </c>
      <c r="C48479" s="1">
        <v>287166456</v>
      </c>
      <c r="D48479" t="s">
        <v>261115</v>
      </c>
      <c r="E48479" t="s">
        <v>266394</v>
      </c>
      <c r="F48479" s="1">
        <v>12</v>
      </c>
      <c r="G48479" s="1" t="s">
        <v>224200</v>
      </c>
      <c r="H48479" s="1" t="s">
        <v>224201</v>
      </c>
      <c r="I48479" s="1"/>
    </row>
    <row r="48480" spans="1:9" x14ac:dyDescent="0.2">
      <c r="A48480" s="1" t="s">
        <v>224202</v>
      </c>
      <c r="B48480" s="1" t="s">
        <v>224203</v>
      </c>
      <c r="C48480" s="1">
        <v>284303904</v>
      </c>
      <c r="D48480" t="s">
        <v>261115</v>
      </c>
      <c r="E48480" t="s">
        <v>266399</v>
      </c>
      <c r="F48480" s="1">
        <v>40</v>
      </c>
      <c r="G48480" s="1" t="s">
        <v>224204</v>
      </c>
      <c r="H48480" s="1" t="s">
        <v>224205</v>
      </c>
      <c r="I48480" s="1"/>
    </row>
    <row r="48481" spans="1:9" x14ac:dyDescent="0.2">
      <c r="A48481" s="1" t="s">
        <v>224206</v>
      </c>
      <c r="B48481" s="1" t="s">
        <v>224207</v>
      </c>
      <c r="C48481" s="1">
        <v>287165562</v>
      </c>
      <c r="D48481" t="s">
        <v>261115</v>
      </c>
      <c r="E48481" t="s">
        <v>266269</v>
      </c>
      <c r="F48481" s="1">
        <v>26</v>
      </c>
      <c r="G48481" s="1" t="s">
        <v>224208</v>
      </c>
      <c r="H48481" s="1" t="s">
        <v>224209</v>
      </c>
      <c r="I48481" s="1" t="s">
        <v>224210</v>
      </c>
    </row>
    <row r="48482" spans="1:9" x14ac:dyDescent="0.2">
      <c r="A48482" s="1" t="s">
        <v>224211</v>
      </c>
      <c r="B48482" s="1" t="s">
        <v>224212</v>
      </c>
      <c r="C48482" s="1">
        <v>287165409</v>
      </c>
      <c r="D48482" t="s">
        <v>266438</v>
      </c>
      <c r="E48482" t="s">
        <v>266439</v>
      </c>
      <c r="F48482" s="1">
        <v>2</v>
      </c>
      <c r="G48482" s="1" t="s">
        <v>224213</v>
      </c>
      <c r="H48482" s="1" t="s">
        <v>224214</v>
      </c>
      <c r="I48482" s="1" t="s">
        <v>224215</v>
      </c>
    </row>
    <row r="48483" spans="1:9" x14ac:dyDescent="0.2">
      <c r="A48483" s="1" t="s">
        <v>224216</v>
      </c>
      <c r="B48483" s="1" t="s">
        <v>224217</v>
      </c>
      <c r="C48483" s="1">
        <v>287166555</v>
      </c>
      <c r="D48483" t="s">
        <v>261115</v>
      </c>
      <c r="E48483" t="s">
        <v>266344</v>
      </c>
      <c r="F48483" s="1">
        <v>5</v>
      </c>
      <c r="G48483" s="1" t="s">
        <v>224218</v>
      </c>
      <c r="H48483" s="1" t="s">
        <v>224219</v>
      </c>
      <c r="I48483" s="1" t="s">
        <v>224220</v>
      </c>
    </row>
    <row r="48484" spans="1:9" x14ac:dyDescent="0.2">
      <c r="A48484" s="1" t="s">
        <v>224221</v>
      </c>
      <c r="B48484" s="1" t="s">
        <v>224222</v>
      </c>
      <c r="C48484" s="1">
        <v>287139172</v>
      </c>
      <c r="D48484" t="s">
        <v>261115</v>
      </c>
      <c r="E48484" t="s">
        <v>266282</v>
      </c>
      <c r="F48484" s="1">
        <v>3</v>
      </c>
      <c r="G48484" s="1" t="s">
        <v>224223</v>
      </c>
      <c r="H48484" s="1" t="s">
        <v>224224</v>
      </c>
      <c r="I48484" s="1"/>
    </row>
    <row r="48485" spans="1:9" x14ac:dyDescent="0.2">
      <c r="A48485" s="1" t="s">
        <v>224225</v>
      </c>
      <c r="B48485" s="1" t="s">
        <v>224226</v>
      </c>
      <c r="C48485" s="1">
        <v>287166544</v>
      </c>
      <c r="D48485" t="s">
        <v>261115</v>
      </c>
      <c r="E48485" t="s">
        <v>266269</v>
      </c>
      <c r="F48485" s="1">
        <v>1</v>
      </c>
      <c r="G48485" s="1" t="s">
        <v>224227</v>
      </c>
      <c r="H48485" s="1" t="s">
        <v>224228</v>
      </c>
      <c r="I48485" s="1" t="s">
        <v>224229</v>
      </c>
    </row>
    <row r="48486" spans="1:9" x14ac:dyDescent="0.2">
      <c r="A48486" s="1" t="s">
        <v>224230</v>
      </c>
      <c r="B48486" s="1" t="s">
        <v>224231</v>
      </c>
      <c r="C48486" s="1">
        <v>287165793</v>
      </c>
      <c r="D48486" t="s">
        <v>261115</v>
      </c>
      <c r="E48486" t="s">
        <v>266244</v>
      </c>
      <c r="F48486" s="1">
        <v>5</v>
      </c>
      <c r="G48486" s="1" t="s">
        <v>224232</v>
      </c>
      <c r="H48486" s="1" t="s">
        <v>224233</v>
      </c>
      <c r="I48486" s="1" t="s">
        <v>224234</v>
      </c>
    </row>
    <row r="48487" spans="1:9" x14ac:dyDescent="0.2">
      <c r="A48487" s="1" t="s">
        <v>224235</v>
      </c>
      <c r="B48487" s="1" t="s">
        <v>224236</v>
      </c>
      <c r="C48487" s="1">
        <v>287164849</v>
      </c>
      <c r="D48487" t="s">
        <v>261115</v>
      </c>
      <c r="E48487" t="s">
        <v>266318</v>
      </c>
      <c r="F48487" s="1">
        <v>11</v>
      </c>
      <c r="G48487" s="1" t="s">
        <v>224237</v>
      </c>
      <c r="H48487" s="1" t="s">
        <v>224238</v>
      </c>
      <c r="I48487" s="1" t="s">
        <v>224239</v>
      </c>
    </row>
    <row r="48488" spans="1:9" x14ac:dyDescent="0.2">
      <c r="A48488" s="1" t="s">
        <v>224240</v>
      </c>
      <c r="B48488" s="1" t="s">
        <v>224241</v>
      </c>
      <c r="C48488" s="1">
        <v>287166142</v>
      </c>
      <c r="D48488" t="s">
        <v>261115</v>
      </c>
      <c r="E48488" t="s">
        <v>266338</v>
      </c>
      <c r="F48488" s="1">
        <v>29</v>
      </c>
      <c r="G48488" s="1" t="s">
        <v>224242</v>
      </c>
      <c r="H48488" s="1" t="s">
        <v>224243</v>
      </c>
      <c r="I48488" s="1" t="s">
        <v>224244</v>
      </c>
    </row>
    <row r="48489" spans="1:9" x14ac:dyDescent="0.2">
      <c r="A48489" s="1" t="s">
        <v>224245</v>
      </c>
      <c r="B48489" s="1" t="s">
        <v>224246</v>
      </c>
      <c r="C48489" s="1">
        <v>287165032</v>
      </c>
      <c r="D48489" t="s">
        <v>261115</v>
      </c>
      <c r="E48489" t="s">
        <v>265966</v>
      </c>
      <c r="F48489" s="1">
        <v>1</v>
      </c>
      <c r="G48489" s="1" t="s">
        <v>224247</v>
      </c>
      <c r="H48489" s="1" t="s">
        <v>224248</v>
      </c>
      <c r="I48489" s="1" t="s">
        <v>224249</v>
      </c>
    </row>
    <row r="48490" spans="1:9" x14ac:dyDescent="0.2">
      <c r="A48490" s="1" t="s">
        <v>224250</v>
      </c>
      <c r="B48490" s="1" t="s">
        <v>224251</v>
      </c>
      <c r="C48490" s="1">
        <v>287165053</v>
      </c>
      <c r="D48490" t="s">
        <v>266440</v>
      </c>
      <c r="E48490" t="s">
        <v>266441</v>
      </c>
      <c r="F48490" s="1">
        <v>1</v>
      </c>
      <c r="G48490" s="1" t="s">
        <v>224252</v>
      </c>
      <c r="H48490" s="1" t="s">
        <v>224253</v>
      </c>
      <c r="I48490" s="1"/>
    </row>
    <row r="48491" spans="1:9" x14ac:dyDescent="0.2">
      <c r="A48491" s="1" t="s">
        <v>224254</v>
      </c>
      <c r="B48491" s="1" t="s">
        <v>224255</v>
      </c>
      <c r="C48491" s="1">
        <v>287165810</v>
      </c>
      <c r="D48491" t="s">
        <v>261115</v>
      </c>
      <c r="E48491" t="s">
        <v>266284</v>
      </c>
      <c r="F48491" s="1">
        <v>198</v>
      </c>
      <c r="G48491" s="1" t="s">
        <v>224256</v>
      </c>
      <c r="H48491" s="1" t="s">
        <v>224257</v>
      </c>
      <c r="I48491" s="1" t="s">
        <v>224258</v>
      </c>
    </row>
    <row r="48492" spans="1:9" x14ac:dyDescent="0.2">
      <c r="A48492" s="1" t="s">
        <v>224259</v>
      </c>
      <c r="B48492" s="1" t="s">
        <v>224260</v>
      </c>
      <c r="C48492" s="1">
        <v>287165120</v>
      </c>
      <c r="D48492" t="s">
        <v>261115</v>
      </c>
      <c r="E48492" t="s">
        <v>266396</v>
      </c>
      <c r="F48492" s="1">
        <v>17</v>
      </c>
      <c r="G48492" s="1" t="s">
        <v>224261</v>
      </c>
      <c r="H48492" s="1" t="s">
        <v>224262</v>
      </c>
      <c r="I48492" s="1" t="s">
        <v>224263</v>
      </c>
    </row>
    <row r="48493" spans="1:9" x14ac:dyDescent="0.2">
      <c r="A48493" s="1" t="s">
        <v>224264</v>
      </c>
      <c r="B48493" s="1" t="s">
        <v>224265</v>
      </c>
      <c r="C48493" s="1">
        <v>287165993</v>
      </c>
      <c r="D48493" t="s">
        <v>261115</v>
      </c>
      <c r="E48493" t="s">
        <v>266244</v>
      </c>
      <c r="F48493" s="1">
        <v>1</v>
      </c>
      <c r="G48493" s="1" t="s">
        <v>224266</v>
      </c>
      <c r="H48493" s="1" t="s">
        <v>224267</v>
      </c>
      <c r="I48493" s="1"/>
    </row>
    <row r="48494" spans="1:9" x14ac:dyDescent="0.2">
      <c r="A48494" s="1" t="s">
        <v>224268</v>
      </c>
      <c r="B48494" s="1" t="s">
        <v>224269</v>
      </c>
      <c r="C48494" s="1">
        <v>287166665</v>
      </c>
      <c r="D48494" t="s">
        <v>261115</v>
      </c>
      <c r="E48494" t="s">
        <v>261115</v>
      </c>
      <c r="F48494" s="1">
        <v>12</v>
      </c>
      <c r="G48494" s="1" t="s">
        <v>224270</v>
      </c>
      <c r="H48494" s="1" t="s">
        <v>224271</v>
      </c>
      <c r="I48494" s="1" t="s">
        <v>224272</v>
      </c>
    </row>
    <row r="48495" spans="1:9" x14ac:dyDescent="0.2">
      <c r="A48495" s="1" t="s">
        <v>224273</v>
      </c>
      <c r="B48495" s="1" t="s">
        <v>224274</v>
      </c>
      <c r="C48495" s="1">
        <v>287165074</v>
      </c>
      <c r="D48495" t="s">
        <v>261115</v>
      </c>
      <c r="E48495" t="s">
        <v>266250</v>
      </c>
      <c r="F48495" s="1">
        <v>48</v>
      </c>
      <c r="G48495" s="1" t="s">
        <v>224275</v>
      </c>
      <c r="H48495" s="1" t="s">
        <v>224276</v>
      </c>
      <c r="I48495" s="1"/>
    </row>
    <row r="48496" spans="1:9" x14ac:dyDescent="0.2">
      <c r="A48496" s="1" t="s">
        <v>224277</v>
      </c>
      <c r="B48496" s="1" t="s">
        <v>224278</v>
      </c>
      <c r="C48496" s="1">
        <v>287165628</v>
      </c>
      <c r="D48496" t="s">
        <v>261115</v>
      </c>
      <c r="E48496" t="s">
        <v>266442</v>
      </c>
      <c r="F48496" s="1">
        <v>9</v>
      </c>
      <c r="G48496" s="1" t="s">
        <v>224279</v>
      </c>
      <c r="H48496" s="1" t="s">
        <v>224280</v>
      </c>
      <c r="I48496" s="1" t="s">
        <v>224281</v>
      </c>
    </row>
    <row r="48497" spans="1:9" x14ac:dyDescent="0.2">
      <c r="A48497" s="1" t="s">
        <v>224282</v>
      </c>
      <c r="B48497" s="1" t="s">
        <v>224283</v>
      </c>
      <c r="C48497" s="1">
        <v>287165390</v>
      </c>
      <c r="D48497" t="s">
        <v>261115</v>
      </c>
      <c r="E48497" t="s">
        <v>266269</v>
      </c>
      <c r="F48497" s="1">
        <v>9</v>
      </c>
      <c r="G48497" s="1" t="s">
        <v>224284</v>
      </c>
      <c r="H48497" s="1" t="s">
        <v>224285</v>
      </c>
      <c r="I48497" s="1" t="s">
        <v>224286</v>
      </c>
    </row>
    <row r="48498" spans="1:9" x14ac:dyDescent="0.2">
      <c r="A48498" s="1" t="s">
        <v>224287</v>
      </c>
      <c r="B48498" s="1" t="s">
        <v>224288</v>
      </c>
      <c r="C48498" s="1">
        <v>287165509</v>
      </c>
      <c r="D48498" t="s">
        <v>261115</v>
      </c>
      <c r="E48498" t="s">
        <v>266399</v>
      </c>
      <c r="F48498" s="1">
        <v>12</v>
      </c>
      <c r="G48498" s="1" t="s">
        <v>224289</v>
      </c>
      <c r="H48498" s="1" t="s">
        <v>224290</v>
      </c>
      <c r="I48498" s="1" t="s">
        <v>224291</v>
      </c>
    </row>
    <row r="48499" spans="1:9" x14ac:dyDescent="0.2">
      <c r="A48499" s="1" t="s">
        <v>224292</v>
      </c>
      <c r="B48499" s="1" t="s">
        <v>224293</v>
      </c>
      <c r="C48499" s="1">
        <v>287166046</v>
      </c>
      <c r="D48499" t="s">
        <v>263392</v>
      </c>
      <c r="E48499" t="s">
        <v>266443</v>
      </c>
      <c r="F48499" s="1">
        <v>218</v>
      </c>
      <c r="G48499" s="1" t="s">
        <v>224294</v>
      </c>
      <c r="H48499" s="1" t="s">
        <v>224295</v>
      </c>
      <c r="I48499" s="1"/>
    </row>
    <row r="48500" spans="1:9" x14ac:dyDescent="0.2">
      <c r="A48500" s="1" t="s">
        <v>224296</v>
      </c>
      <c r="B48500" s="1" t="s">
        <v>224297</v>
      </c>
      <c r="C48500" s="1">
        <v>287165165</v>
      </c>
      <c r="D48500" t="s">
        <v>261115</v>
      </c>
      <c r="E48500" t="s">
        <v>266250</v>
      </c>
      <c r="F48500" s="1">
        <v>33</v>
      </c>
      <c r="G48500" s="1" t="s">
        <v>224298</v>
      </c>
      <c r="H48500" s="1" t="s">
        <v>224299</v>
      </c>
      <c r="I48500" s="1" t="s">
        <v>224300</v>
      </c>
    </row>
    <row r="48501" spans="1:9" x14ac:dyDescent="0.2">
      <c r="A48501" s="1" t="s">
        <v>224301</v>
      </c>
      <c r="B48501" s="1" t="s">
        <v>224302</v>
      </c>
      <c r="C48501" s="1">
        <v>287166093</v>
      </c>
      <c r="D48501" t="s">
        <v>261115</v>
      </c>
      <c r="E48501" t="s">
        <v>265966</v>
      </c>
      <c r="F48501" s="1">
        <v>9</v>
      </c>
      <c r="G48501" s="1" t="s">
        <v>224303</v>
      </c>
      <c r="H48501" s="1" t="s">
        <v>224304</v>
      </c>
      <c r="I48501" s="1" t="s">
        <v>224305</v>
      </c>
    </row>
    <row r="48502" spans="1:9" x14ac:dyDescent="0.2">
      <c r="A48502" s="1" t="s">
        <v>224306</v>
      </c>
      <c r="B48502" s="1" t="s">
        <v>224307</v>
      </c>
      <c r="C48502" s="1">
        <v>287165488</v>
      </c>
      <c r="D48502" t="s">
        <v>261115</v>
      </c>
      <c r="E48502" t="s">
        <v>266041</v>
      </c>
      <c r="F48502" s="1">
        <v>1</v>
      </c>
      <c r="G48502" s="1" t="s">
        <v>224308</v>
      </c>
      <c r="H48502" s="1" t="s">
        <v>224309</v>
      </c>
      <c r="I48502" s="1" t="s">
        <v>224310</v>
      </c>
    </row>
    <row r="48503" spans="1:9" x14ac:dyDescent="0.2">
      <c r="A48503" s="1" t="s">
        <v>224311</v>
      </c>
      <c r="B48503" s="1" t="s">
        <v>224312</v>
      </c>
      <c r="C48503" s="1">
        <v>287165571</v>
      </c>
      <c r="D48503" t="s">
        <v>261115</v>
      </c>
      <c r="E48503" t="s">
        <v>266318</v>
      </c>
      <c r="F48503" s="1">
        <v>6</v>
      </c>
      <c r="G48503" s="1" t="s">
        <v>224313</v>
      </c>
      <c r="H48503" s="1" t="s">
        <v>224314</v>
      </c>
      <c r="I48503" s="1"/>
    </row>
    <row r="48504" spans="1:9" x14ac:dyDescent="0.2">
      <c r="A48504" s="1" t="s">
        <v>224315</v>
      </c>
      <c r="B48504" s="1" t="s">
        <v>224316</v>
      </c>
      <c r="C48504" s="1">
        <v>287164867</v>
      </c>
      <c r="D48504" t="s">
        <v>261115</v>
      </c>
      <c r="E48504" t="s">
        <v>266350</v>
      </c>
      <c r="F48504" s="1">
        <v>72</v>
      </c>
      <c r="G48504" s="1" t="s">
        <v>224317</v>
      </c>
      <c r="H48504" s="1" t="s">
        <v>224318</v>
      </c>
      <c r="I48504" s="1" t="s">
        <v>224319</v>
      </c>
    </row>
    <row r="48505" spans="1:9" x14ac:dyDescent="0.2">
      <c r="A48505" s="1" t="s">
        <v>224320</v>
      </c>
      <c r="B48505" s="1" t="s">
        <v>224321</v>
      </c>
      <c r="C48505" s="1">
        <v>287164861</v>
      </c>
      <c r="D48505" t="s">
        <v>264266</v>
      </c>
      <c r="E48505" t="s">
        <v>266444</v>
      </c>
      <c r="F48505" s="1">
        <v>1</v>
      </c>
      <c r="G48505" s="1" t="s">
        <v>224322</v>
      </c>
      <c r="H48505" s="1" t="s">
        <v>224323</v>
      </c>
      <c r="I48505" s="1"/>
    </row>
    <row r="48506" spans="1:9" x14ac:dyDescent="0.2">
      <c r="A48506" s="1" t="s">
        <v>224324</v>
      </c>
      <c r="B48506" s="1" t="s">
        <v>224325</v>
      </c>
      <c r="C48506" s="1">
        <v>287165558</v>
      </c>
      <c r="D48506" t="s">
        <v>261115</v>
      </c>
      <c r="E48506" t="s">
        <v>266350</v>
      </c>
      <c r="F48506" s="1">
        <v>1</v>
      </c>
      <c r="G48506" s="1" t="s">
        <v>224326</v>
      </c>
      <c r="H48506" s="1" t="s">
        <v>224327</v>
      </c>
      <c r="I48506" s="1" t="s">
        <v>224328</v>
      </c>
    </row>
    <row r="48507" spans="1:9" x14ac:dyDescent="0.2">
      <c r="A48507" s="1" t="s">
        <v>224329</v>
      </c>
      <c r="B48507" s="1" t="s">
        <v>224330</v>
      </c>
      <c r="C48507" s="1">
        <v>287165880</v>
      </c>
      <c r="D48507" t="s">
        <v>261115</v>
      </c>
      <c r="E48507" t="s">
        <v>266445</v>
      </c>
      <c r="F48507" s="1">
        <v>244</v>
      </c>
      <c r="G48507" s="1" t="s">
        <v>224331</v>
      </c>
      <c r="H48507" s="1" t="s">
        <v>224332</v>
      </c>
      <c r="I48507" s="1" t="s">
        <v>224333</v>
      </c>
    </row>
    <row r="48508" spans="1:9" x14ac:dyDescent="0.2">
      <c r="A48508" s="1" t="s">
        <v>224334</v>
      </c>
      <c r="B48508" s="1" t="s">
        <v>224335</v>
      </c>
      <c r="C48508" s="1">
        <v>287166473</v>
      </c>
      <c r="D48508" t="s">
        <v>261115</v>
      </c>
      <c r="E48508" t="s">
        <v>266446</v>
      </c>
      <c r="F48508" s="1">
        <v>151</v>
      </c>
      <c r="G48508" s="1" t="s">
        <v>224336</v>
      </c>
      <c r="H48508" s="1" t="s">
        <v>224337</v>
      </c>
      <c r="I48508" s="1" t="s">
        <v>224338</v>
      </c>
    </row>
    <row r="48509" spans="1:9" x14ac:dyDescent="0.2">
      <c r="A48509" s="1" t="s">
        <v>224339</v>
      </c>
      <c r="B48509" s="1" t="s">
        <v>224340</v>
      </c>
      <c r="C48509" s="1">
        <v>287165280</v>
      </c>
      <c r="D48509" t="s">
        <v>264266</v>
      </c>
      <c r="E48509" t="s">
        <v>266447</v>
      </c>
      <c r="F48509" s="1">
        <v>123</v>
      </c>
      <c r="G48509" s="1" t="s">
        <v>224341</v>
      </c>
      <c r="H48509" s="1" t="s">
        <v>224342</v>
      </c>
      <c r="I48509" s="1" t="s">
        <v>224343</v>
      </c>
    </row>
    <row r="48510" spans="1:9" x14ac:dyDescent="0.2">
      <c r="A48510" s="1" t="s">
        <v>224344</v>
      </c>
      <c r="B48510" s="1" t="s">
        <v>224345</v>
      </c>
      <c r="C48510" s="1">
        <v>287165405</v>
      </c>
      <c r="D48510" t="s">
        <v>261115</v>
      </c>
      <c r="E48510" t="s">
        <v>265966</v>
      </c>
      <c r="F48510" s="1">
        <v>10</v>
      </c>
      <c r="G48510" s="1" t="s">
        <v>224346</v>
      </c>
      <c r="H48510" s="1" t="s">
        <v>224347</v>
      </c>
      <c r="I48510" s="1" t="s">
        <v>224348</v>
      </c>
    </row>
    <row r="48511" spans="1:9" x14ac:dyDescent="0.2">
      <c r="A48511" s="1" t="s">
        <v>224349</v>
      </c>
      <c r="B48511" s="1" t="s">
        <v>224350</v>
      </c>
      <c r="C48511" s="1">
        <v>287166053</v>
      </c>
      <c r="D48511" t="s">
        <v>261115</v>
      </c>
      <c r="E48511" t="s">
        <v>266041</v>
      </c>
      <c r="F48511" s="1">
        <v>89</v>
      </c>
      <c r="G48511" s="1" t="s">
        <v>224351</v>
      </c>
      <c r="H48511" s="1" t="s">
        <v>224352</v>
      </c>
      <c r="I48511" s="1" t="s">
        <v>224353</v>
      </c>
    </row>
    <row r="48512" spans="1:9" x14ac:dyDescent="0.2">
      <c r="A48512" s="1" t="s">
        <v>224354</v>
      </c>
      <c r="B48512" s="1" t="s">
        <v>224355</v>
      </c>
      <c r="C48512" s="1">
        <v>287165468</v>
      </c>
      <c r="D48512" t="s">
        <v>261115</v>
      </c>
      <c r="E48512" t="s">
        <v>266350</v>
      </c>
      <c r="F48512" s="1">
        <v>1</v>
      </c>
      <c r="G48512" s="1" t="s">
        <v>224356</v>
      </c>
      <c r="H48512" s="1" t="s">
        <v>224357</v>
      </c>
      <c r="I48512" s="1" t="s">
        <v>224358</v>
      </c>
    </row>
    <row r="48513" spans="1:9" x14ac:dyDescent="0.2">
      <c r="A48513" s="1" t="s">
        <v>224359</v>
      </c>
      <c r="B48513" s="1" t="s">
        <v>224360</v>
      </c>
      <c r="C48513" s="1">
        <v>287166185</v>
      </c>
      <c r="D48513" t="s">
        <v>261115</v>
      </c>
      <c r="E48513" t="s">
        <v>266399</v>
      </c>
      <c r="F48513" s="1">
        <v>16</v>
      </c>
      <c r="G48513" s="1" t="s">
        <v>224361</v>
      </c>
      <c r="H48513" s="1" t="s">
        <v>224362</v>
      </c>
      <c r="I48513" s="1"/>
    </row>
    <row r="48514" spans="1:9" x14ac:dyDescent="0.2">
      <c r="A48514" s="1" t="s">
        <v>224363</v>
      </c>
      <c r="B48514" s="1" t="s">
        <v>224364</v>
      </c>
      <c r="C48514" s="1">
        <v>287165195</v>
      </c>
      <c r="D48514" t="s">
        <v>261115</v>
      </c>
      <c r="E48514" t="s">
        <v>266350</v>
      </c>
      <c r="F48514" s="1">
        <v>57</v>
      </c>
      <c r="G48514" s="1" t="s">
        <v>224365</v>
      </c>
      <c r="H48514" s="1" t="s">
        <v>224366</v>
      </c>
      <c r="I48514" s="1" t="s">
        <v>224367</v>
      </c>
    </row>
    <row r="48515" spans="1:9" x14ac:dyDescent="0.2">
      <c r="A48515" s="1" t="s">
        <v>224368</v>
      </c>
      <c r="B48515" s="1" t="s">
        <v>224369</v>
      </c>
      <c r="C48515" s="1">
        <v>287165113</v>
      </c>
      <c r="D48515" t="s">
        <v>261115</v>
      </c>
      <c r="E48515" t="s">
        <v>266262</v>
      </c>
      <c r="F48515" s="1">
        <v>69</v>
      </c>
      <c r="G48515" s="1" t="s">
        <v>224370</v>
      </c>
      <c r="H48515" s="1" t="s">
        <v>224371</v>
      </c>
      <c r="I48515" s="1" t="s">
        <v>224372</v>
      </c>
    </row>
    <row r="48516" spans="1:9" x14ac:dyDescent="0.2">
      <c r="A48516" s="1" t="s">
        <v>224373</v>
      </c>
      <c r="B48516" s="1" t="s">
        <v>224374</v>
      </c>
      <c r="C48516" s="1">
        <v>287165272</v>
      </c>
      <c r="D48516" t="s">
        <v>266448</v>
      </c>
      <c r="E48516" t="s">
        <v>266449</v>
      </c>
      <c r="F48516" s="1">
        <v>120</v>
      </c>
      <c r="G48516" s="1" t="s">
        <v>224375</v>
      </c>
      <c r="H48516" s="1" t="s">
        <v>224376</v>
      </c>
      <c r="I48516" s="1" t="s">
        <v>224377</v>
      </c>
    </row>
    <row r="48517" spans="1:9" x14ac:dyDescent="0.2">
      <c r="A48517" s="1" t="s">
        <v>224378</v>
      </c>
      <c r="B48517" s="1" t="s">
        <v>224379</v>
      </c>
      <c r="C48517" s="1">
        <v>287165240</v>
      </c>
      <c r="D48517" t="s">
        <v>261115</v>
      </c>
      <c r="E48517" t="s">
        <v>266282</v>
      </c>
      <c r="F48517" s="1">
        <v>119</v>
      </c>
      <c r="G48517" s="1" t="s">
        <v>224380</v>
      </c>
      <c r="H48517" s="1" t="s">
        <v>224381</v>
      </c>
      <c r="I48517" s="1" t="s">
        <v>224382</v>
      </c>
    </row>
    <row r="48518" spans="1:9" x14ac:dyDescent="0.2">
      <c r="A48518" s="1" t="s">
        <v>224383</v>
      </c>
      <c r="B48518" s="1" t="s">
        <v>224384</v>
      </c>
      <c r="C48518" s="1">
        <v>287165841</v>
      </c>
      <c r="D48518" t="s">
        <v>261115</v>
      </c>
      <c r="E48518" t="s">
        <v>266450</v>
      </c>
      <c r="F48518" s="1">
        <v>74</v>
      </c>
      <c r="G48518" s="1" t="s">
        <v>224385</v>
      </c>
      <c r="H48518" s="1" t="s">
        <v>224386</v>
      </c>
      <c r="I48518" s="1"/>
    </row>
    <row r="48519" spans="1:9" x14ac:dyDescent="0.2">
      <c r="A48519" s="1" t="s">
        <v>224387</v>
      </c>
      <c r="B48519" s="1" t="s">
        <v>224388</v>
      </c>
      <c r="C48519" s="1">
        <v>287165513</v>
      </c>
      <c r="D48519" t="s">
        <v>261115</v>
      </c>
      <c r="E48519" t="s">
        <v>265966</v>
      </c>
      <c r="F48519" s="1">
        <v>2</v>
      </c>
      <c r="G48519" s="1" t="s">
        <v>224389</v>
      </c>
      <c r="H48519" s="1" t="s">
        <v>224390</v>
      </c>
      <c r="I48519" s="1"/>
    </row>
    <row r="48520" spans="1:9" x14ac:dyDescent="0.2">
      <c r="A48520" s="1" t="s">
        <v>224391</v>
      </c>
      <c r="B48520" s="1" t="s">
        <v>224392</v>
      </c>
      <c r="C48520" s="1">
        <v>287165917</v>
      </c>
      <c r="D48520" t="s">
        <v>261115</v>
      </c>
      <c r="E48520" t="s">
        <v>266244</v>
      </c>
      <c r="F48520" s="1">
        <v>9</v>
      </c>
      <c r="G48520" s="1" t="s">
        <v>224393</v>
      </c>
      <c r="H48520" s="1" t="s">
        <v>224394</v>
      </c>
      <c r="I48520" s="1" t="s">
        <v>224395</v>
      </c>
    </row>
    <row r="48521" spans="1:9" x14ac:dyDescent="0.2">
      <c r="A48521" s="1" t="s">
        <v>224396</v>
      </c>
      <c r="B48521" s="1" t="s">
        <v>224397</v>
      </c>
      <c r="C48521" s="1">
        <v>287166714</v>
      </c>
      <c r="D48521" t="s">
        <v>261115</v>
      </c>
      <c r="E48521" t="s">
        <v>266451</v>
      </c>
      <c r="F48521" s="1">
        <v>16</v>
      </c>
      <c r="G48521" s="1" t="s">
        <v>224398</v>
      </c>
      <c r="H48521" s="1" t="s">
        <v>224399</v>
      </c>
      <c r="I48521" s="1" t="s">
        <v>224400</v>
      </c>
    </row>
    <row r="48522" spans="1:9" x14ac:dyDescent="0.2">
      <c r="A48522" s="1" t="s">
        <v>224401</v>
      </c>
      <c r="B48522" s="1" t="s">
        <v>224402</v>
      </c>
      <c r="C48522" s="1">
        <v>287166270</v>
      </c>
      <c r="D48522" t="s">
        <v>261115</v>
      </c>
      <c r="E48522" t="s">
        <v>266269</v>
      </c>
      <c r="F48522" s="1">
        <v>116</v>
      </c>
      <c r="G48522" s="1" t="s">
        <v>224403</v>
      </c>
      <c r="H48522" s="1" t="s">
        <v>224404</v>
      </c>
      <c r="I48522" s="1" t="s">
        <v>224405</v>
      </c>
    </row>
    <row r="48523" spans="1:9" x14ac:dyDescent="0.2">
      <c r="A48523" s="1" t="s">
        <v>224406</v>
      </c>
      <c r="B48523" s="1" t="s">
        <v>224407</v>
      </c>
      <c r="C48523" s="1">
        <v>287165342</v>
      </c>
      <c r="D48523" t="s">
        <v>261115</v>
      </c>
      <c r="E48523" t="s">
        <v>266250</v>
      </c>
      <c r="F48523" s="1">
        <v>54</v>
      </c>
      <c r="G48523" s="1" t="s">
        <v>224408</v>
      </c>
      <c r="H48523" s="1" t="s">
        <v>224409</v>
      </c>
      <c r="I48523" s="1" t="s">
        <v>224410</v>
      </c>
    </row>
    <row r="48524" spans="1:9" x14ac:dyDescent="0.2">
      <c r="A48524" s="1" t="s">
        <v>224411</v>
      </c>
      <c r="B48524" s="1" t="s">
        <v>224412</v>
      </c>
      <c r="C48524" s="1">
        <v>287165367</v>
      </c>
      <c r="D48524" t="s">
        <v>262359</v>
      </c>
      <c r="E48524" t="s">
        <v>266452</v>
      </c>
      <c r="F48524" s="1">
        <v>29</v>
      </c>
      <c r="G48524" s="1" t="s">
        <v>224413</v>
      </c>
      <c r="H48524" s="1" t="s">
        <v>224414</v>
      </c>
      <c r="I48524" s="1" t="s">
        <v>224415</v>
      </c>
    </row>
    <row r="48525" spans="1:9" x14ac:dyDescent="0.2">
      <c r="A48525" s="1" t="s">
        <v>224416</v>
      </c>
      <c r="B48525" s="1" t="s">
        <v>224417</v>
      </c>
      <c r="C48525" s="1">
        <v>287165736</v>
      </c>
      <c r="D48525" t="s">
        <v>261115</v>
      </c>
      <c r="E48525" t="s">
        <v>266250</v>
      </c>
      <c r="F48525" s="1">
        <v>11</v>
      </c>
      <c r="G48525" s="1" t="s">
        <v>224418</v>
      </c>
      <c r="H48525" s="1" t="s">
        <v>224419</v>
      </c>
      <c r="I48525" s="1"/>
    </row>
    <row r="48526" spans="1:9" x14ac:dyDescent="0.2">
      <c r="A48526" s="1" t="s">
        <v>224420</v>
      </c>
      <c r="B48526" s="1" t="s">
        <v>224421</v>
      </c>
      <c r="C48526" s="1">
        <v>287165798</v>
      </c>
      <c r="D48526" t="s">
        <v>261115</v>
      </c>
      <c r="E48526" t="s">
        <v>266382</v>
      </c>
      <c r="F48526" s="1">
        <v>66</v>
      </c>
      <c r="G48526" s="1" t="s">
        <v>224422</v>
      </c>
      <c r="H48526" s="1" t="s">
        <v>224423</v>
      </c>
      <c r="I48526" s="1" t="s">
        <v>224424</v>
      </c>
    </row>
    <row r="48527" spans="1:9" x14ac:dyDescent="0.2">
      <c r="A48527" s="1" t="s">
        <v>224425</v>
      </c>
      <c r="B48527" s="1" t="s">
        <v>224426</v>
      </c>
      <c r="C48527" s="1">
        <v>287166214</v>
      </c>
      <c r="D48527" t="s">
        <v>263081</v>
      </c>
      <c r="E48527" t="s">
        <v>266435</v>
      </c>
      <c r="F48527" s="1">
        <v>34</v>
      </c>
      <c r="G48527" s="1" t="s">
        <v>224427</v>
      </c>
      <c r="H48527" s="1" t="s">
        <v>224428</v>
      </c>
      <c r="I48527" s="1" t="s">
        <v>224429</v>
      </c>
    </row>
    <row r="48528" spans="1:9" x14ac:dyDescent="0.2">
      <c r="A48528" s="1" t="s">
        <v>224430</v>
      </c>
      <c r="B48528" s="1" t="s">
        <v>224431</v>
      </c>
      <c r="C48528" s="1">
        <v>287166302</v>
      </c>
      <c r="D48528" t="s">
        <v>261115</v>
      </c>
      <c r="E48528" t="s">
        <v>266244</v>
      </c>
      <c r="F48528" s="1">
        <v>34</v>
      </c>
      <c r="G48528" s="1" t="s">
        <v>224432</v>
      </c>
      <c r="H48528" s="1" t="s">
        <v>224433</v>
      </c>
      <c r="I48528" s="1" t="s">
        <v>224434</v>
      </c>
    </row>
    <row r="48529" spans="1:9" x14ac:dyDescent="0.2">
      <c r="A48529" s="1" t="s">
        <v>224435</v>
      </c>
      <c r="B48529" s="1" t="s">
        <v>224436</v>
      </c>
      <c r="C48529" s="1">
        <v>287166265</v>
      </c>
      <c r="D48529" t="s">
        <v>261115</v>
      </c>
      <c r="E48529" t="s">
        <v>266344</v>
      </c>
      <c r="F48529" s="1">
        <v>17</v>
      </c>
      <c r="G48529" s="1" t="s">
        <v>224437</v>
      </c>
      <c r="H48529" s="1" t="s">
        <v>224438</v>
      </c>
      <c r="I48529" s="1" t="s">
        <v>224439</v>
      </c>
    </row>
    <row r="48530" spans="1:9" x14ac:dyDescent="0.2">
      <c r="A48530" s="1" t="s">
        <v>224440</v>
      </c>
      <c r="B48530" s="1" t="s">
        <v>224441</v>
      </c>
      <c r="C48530" s="1">
        <v>287166694</v>
      </c>
      <c r="D48530" t="s">
        <v>261115</v>
      </c>
      <c r="E48530" t="s">
        <v>266244</v>
      </c>
      <c r="F48530" s="1">
        <v>47</v>
      </c>
      <c r="G48530" s="1" t="s">
        <v>224442</v>
      </c>
      <c r="H48530" s="1" t="s">
        <v>224443</v>
      </c>
      <c r="I48530" s="1" t="s">
        <v>224444</v>
      </c>
    </row>
    <row r="48531" spans="1:9" x14ac:dyDescent="0.2">
      <c r="A48531" s="1" t="s">
        <v>224445</v>
      </c>
      <c r="B48531" s="1" t="s">
        <v>224446</v>
      </c>
      <c r="C48531" s="1">
        <v>287164886</v>
      </c>
      <c r="D48531" t="s">
        <v>263392</v>
      </c>
      <c r="E48531" t="s">
        <v>266453</v>
      </c>
      <c r="F48531" s="1">
        <v>76</v>
      </c>
      <c r="G48531" s="1" t="s">
        <v>224447</v>
      </c>
      <c r="H48531" s="1" t="s">
        <v>224448</v>
      </c>
      <c r="I48531" s="1" t="s">
        <v>224449</v>
      </c>
    </row>
    <row r="48532" spans="1:9" x14ac:dyDescent="0.2">
      <c r="A48532" s="1" t="s">
        <v>224450</v>
      </c>
      <c r="B48532" s="1" t="s">
        <v>224451</v>
      </c>
      <c r="C48532" s="1">
        <v>287165743</v>
      </c>
      <c r="D48532" t="s">
        <v>261115</v>
      </c>
      <c r="E48532" t="s">
        <v>266318</v>
      </c>
      <c r="F48532" s="1">
        <v>27</v>
      </c>
      <c r="G48532" s="1" t="s">
        <v>224452</v>
      </c>
      <c r="H48532" s="1" t="s">
        <v>224453</v>
      </c>
      <c r="I48532" s="1" t="s">
        <v>224454</v>
      </c>
    </row>
    <row r="48533" spans="1:9" x14ac:dyDescent="0.2">
      <c r="A48533" s="1" t="s">
        <v>224455</v>
      </c>
      <c r="B48533" s="1" t="s">
        <v>224456</v>
      </c>
      <c r="C48533" s="1">
        <v>287165119</v>
      </c>
      <c r="D48533" t="s">
        <v>261115</v>
      </c>
      <c r="E48533" t="s">
        <v>266454</v>
      </c>
      <c r="F48533" s="1">
        <v>32</v>
      </c>
      <c r="G48533" s="1" t="s">
        <v>224457</v>
      </c>
      <c r="H48533" s="1" t="s">
        <v>224458</v>
      </c>
      <c r="I48533" s="1"/>
    </row>
    <row r="48534" spans="1:9" x14ac:dyDescent="0.2">
      <c r="A48534" s="1" t="s">
        <v>224459</v>
      </c>
      <c r="B48534" s="1" t="s">
        <v>224460</v>
      </c>
      <c r="C48534" s="1">
        <v>287166671</v>
      </c>
      <c r="D48534" t="s">
        <v>261115</v>
      </c>
      <c r="E48534" t="s">
        <v>266041</v>
      </c>
      <c r="F48534" s="1">
        <v>19</v>
      </c>
      <c r="G48534" s="1" t="s">
        <v>224461</v>
      </c>
      <c r="H48534" s="1" t="s">
        <v>224462</v>
      </c>
      <c r="I48534" s="1" t="s">
        <v>224463</v>
      </c>
    </row>
    <row r="48535" spans="1:9" x14ac:dyDescent="0.2">
      <c r="A48535" s="1" t="s">
        <v>224464</v>
      </c>
      <c r="B48535" s="1" t="s">
        <v>224465</v>
      </c>
      <c r="C48535" s="1">
        <v>287166515</v>
      </c>
      <c r="D48535" t="s">
        <v>266455</v>
      </c>
      <c r="E48535" t="s">
        <v>266456</v>
      </c>
      <c r="F48535" s="1">
        <v>90</v>
      </c>
      <c r="G48535" s="1" t="s">
        <v>224466</v>
      </c>
      <c r="H48535" s="1" t="s">
        <v>224467</v>
      </c>
      <c r="I48535" s="1" t="s">
        <v>224468</v>
      </c>
    </row>
    <row r="48536" spans="1:9" x14ac:dyDescent="0.2">
      <c r="A48536" s="1" t="s">
        <v>224469</v>
      </c>
      <c r="B48536" s="1" t="s">
        <v>224470</v>
      </c>
      <c r="C48536" s="1">
        <v>287166521</v>
      </c>
      <c r="D48536" t="s">
        <v>266422</v>
      </c>
      <c r="E48536" t="s">
        <v>266457</v>
      </c>
      <c r="F48536" s="1">
        <v>11</v>
      </c>
      <c r="G48536" s="1" t="s">
        <v>224471</v>
      </c>
      <c r="H48536" s="1" t="s">
        <v>224472</v>
      </c>
      <c r="I48536" s="1"/>
    </row>
    <row r="48537" spans="1:9" x14ac:dyDescent="0.2">
      <c r="A48537" s="1" t="s">
        <v>224473</v>
      </c>
      <c r="B48537" s="1" t="s">
        <v>224474</v>
      </c>
      <c r="C48537" s="1">
        <v>287165020</v>
      </c>
      <c r="D48537" t="s">
        <v>261115</v>
      </c>
      <c r="E48537" t="s">
        <v>266350</v>
      </c>
      <c r="F48537" s="1">
        <v>3</v>
      </c>
      <c r="G48537" s="1" t="s">
        <v>224475</v>
      </c>
      <c r="H48537" s="1" t="s">
        <v>224476</v>
      </c>
      <c r="I48537" s="1" t="s">
        <v>224477</v>
      </c>
    </row>
    <row r="48538" spans="1:9" x14ac:dyDescent="0.2">
      <c r="A48538" s="1" t="s">
        <v>224478</v>
      </c>
      <c r="B48538" s="1" t="s">
        <v>224479</v>
      </c>
      <c r="C48538" s="1">
        <v>287166177</v>
      </c>
      <c r="D48538" t="s">
        <v>266458</v>
      </c>
      <c r="E48538" t="s">
        <v>266459</v>
      </c>
      <c r="F48538" s="1">
        <v>11</v>
      </c>
      <c r="G48538" s="1" t="s">
        <v>224480</v>
      </c>
      <c r="H48538" s="1" t="s">
        <v>224481</v>
      </c>
      <c r="I48538" s="1"/>
    </row>
    <row r="48539" spans="1:9" x14ac:dyDescent="0.2">
      <c r="A48539" s="1" t="s">
        <v>224482</v>
      </c>
      <c r="B48539" s="1" t="s">
        <v>224483</v>
      </c>
      <c r="C48539" s="1">
        <v>287165253</v>
      </c>
      <c r="D48539" t="s">
        <v>261115</v>
      </c>
      <c r="E48539" t="s">
        <v>266344</v>
      </c>
      <c r="F48539" s="1">
        <v>72</v>
      </c>
      <c r="G48539" s="1" t="s">
        <v>224484</v>
      </c>
      <c r="H48539" s="1" t="s">
        <v>224485</v>
      </c>
      <c r="I48539" s="1" t="s">
        <v>224486</v>
      </c>
    </row>
    <row r="48540" spans="1:9" x14ac:dyDescent="0.2">
      <c r="A48540" s="1" t="s">
        <v>224487</v>
      </c>
      <c r="B48540" s="1" t="s">
        <v>224488</v>
      </c>
      <c r="C48540" s="1">
        <v>287166629</v>
      </c>
      <c r="D48540" t="s">
        <v>261115</v>
      </c>
      <c r="E48540" t="s">
        <v>266394</v>
      </c>
      <c r="F48540" s="1">
        <v>3</v>
      </c>
      <c r="G48540" s="1" t="s">
        <v>224489</v>
      </c>
      <c r="H48540" s="1" t="s">
        <v>224490</v>
      </c>
      <c r="I48540" s="1" t="s">
        <v>224491</v>
      </c>
    </row>
    <row r="48541" spans="1:9" x14ac:dyDescent="0.2">
      <c r="A48541" s="1" t="s">
        <v>224492</v>
      </c>
      <c r="B48541" s="1" t="s">
        <v>224493</v>
      </c>
      <c r="C48541" s="1">
        <v>287166221</v>
      </c>
      <c r="D48541" t="s">
        <v>261115</v>
      </c>
      <c r="E48541" t="s">
        <v>266282</v>
      </c>
      <c r="F48541" s="1">
        <v>8</v>
      </c>
      <c r="G48541" s="1" t="s">
        <v>224494</v>
      </c>
      <c r="H48541" s="1" t="s">
        <v>224495</v>
      </c>
      <c r="I48541" s="1" t="s">
        <v>224496</v>
      </c>
    </row>
    <row r="48542" spans="1:9" x14ac:dyDescent="0.2">
      <c r="A48542" s="1" t="s">
        <v>224497</v>
      </c>
      <c r="B48542" s="1" t="s">
        <v>224498</v>
      </c>
      <c r="C48542" s="1">
        <v>287166558</v>
      </c>
      <c r="D48542" t="s">
        <v>261115</v>
      </c>
      <c r="E48542" t="s">
        <v>266460</v>
      </c>
      <c r="F48542" s="1">
        <v>24</v>
      </c>
      <c r="G48542" s="1" t="s">
        <v>224499</v>
      </c>
      <c r="H48542" s="1" t="s">
        <v>224500</v>
      </c>
      <c r="I48542" s="1" t="s">
        <v>224501</v>
      </c>
    </row>
    <row r="48543" spans="1:9" x14ac:dyDescent="0.2">
      <c r="A48543" s="1" t="s">
        <v>224502</v>
      </c>
      <c r="B48543" s="1" t="s">
        <v>224503</v>
      </c>
      <c r="C48543" s="1">
        <v>287166531</v>
      </c>
      <c r="D48543" t="s">
        <v>261785</v>
      </c>
      <c r="E48543" t="s">
        <v>266461</v>
      </c>
      <c r="F48543" s="1">
        <v>111</v>
      </c>
      <c r="G48543" s="1" t="s">
        <v>224504</v>
      </c>
      <c r="H48543" s="1" t="s">
        <v>224505</v>
      </c>
      <c r="I48543" s="1" t="s">
        <v>224506</v>
      </c>
    </row>
    <row r="48544" spans="1:9" x14ac:dyDescent="0.2">
      <c r="A48544" s="1" t="s">
        <v>224507</v>
      </c>
      <c r="B48544" s="1" t="s">
        <v>224508</v>
      </c>
      <c r="C48544" s="1">
        <v>287165448</v>
      </c>
      <c r="D48544" t="s">
        <v>261115</v>
      </c>
      <c r="E48544" t="s">
        <v>266318</v>
      </c>
      <c r="F48544" s="1">
        <v>5</v>
      </c>
      <c r="G48544" s="1" t="s">
        <v>224509</v>
      </c>
      <c r="H48544" s="1" t="s">
        <v>224510</v>
      </c>
      <c r="I48544" s="1" t="s">
        <v>224511</v>
      </c>
    </row>
    <row r="48545" spans="1:9" x14ac:dyDescent="0.2">
      <c r="A48545" s="1" t="s">
        <v>224512</v>
      </c>
      <c r="B48545" s="1" t="s">
        <v>224513</v>
      </c>
      <c r="C48545" s="1">
        <v>287165758</v>
      </c>
      <c r="D48545" t="s">
        <v>266422</v>
      </c>
      <c r="E48545" t="s">
        <v>266462</v>
      </c>
      <c r="F48545" s="1">
        <v>809</v>
      </c>
      <c r="G48545" s="1" t="s">
        <v>224514</v>
      </c>
      <c r="H48545" s="1" t="s">
        <v>224515</v>
      </c>
      <c r="I48545" s="1" t="s">
        <v>224516</v>
      </c>
    </row>
    <row r="48546" spans="1:9" x14ac:dyDescent="0.2">
      <c r="A48546" s="1" t="s">
        <v>224517</v>
      </c>
      <c r="B48546" s="1" t="s">
        <v>224518</v>
      </c>
      <c r="C48546" s="1">
        <v>287166567</v>
      </c>
      <c r="D48546" t="s">
        <v>261115</v>
      </c>
      <c r="E48546" t="s">
        <v>266244</v>
      </c>
      <c r="F48546" s="1">
        <v>34</v>
      </c>
      <c r="G48546" s="1" t="s">
        <v>224519</v>
      </c>
      <c r="H48546" s="1" t="s">
        <v>224520</v>
      </c>
      <c r="I48546" s="1" t="s">
        <v>224521</v>
      </c>
    </row>
    <row r="48547" spans="1:9" x14ac:dyDescent="0.2">
      <c r="A48547" s="1" t="s">
        <v>224522</v>
      </c>
      <c r="B48547" s="1" t="s">
        <v>224523</v>
      </c>
      <c r="C48547" s="1">
        <v>287164866</v>
      </c>
      <c r="D48547" t="s">
        <v>261115</v>
      </c>
      <c r="E48547" t="s">
        <v>266255</v>
      </c>
      <c r="F48547" s="1">
        <v>28</v>
      </c>
      <c r="G48547" s="1" t="s">
        <v>224524</v>
      </c>
      <c r="H48547" s="1" t="s">
        <v>224525</v>
      </c>
      <c r="I48547" s="1" t="s">
        <v>224526</v>
      </c>
    </row>
    <row r="48548" spans="1:9" x14ac:dyDescent="0.2">
      <c r="A48548" s="1" t="s">
        <v>224527</v>
      </c>
      <c r="B48548" s="1" t="s">
        <v>224528</v>
      </c>
      <c r="C48548" s="1">
        <v>287166382</v>
      </c>
      <c r="D48548" t="s">
        <v>261115</v>
      </c>
      <c r="E48548" t="s">
        <v>266250</v>
      </c>
      <c r="F48548" s="1">
        <v>265</v>
      </c>
      <c r="G48548" s="1" t="s">
        <v>224529</v>
      </c>
      <c r="H48548" s="1" t="s">
        <v>224530</v>
      </c>
      <c r="I48548" s="1" t="s">
        <v>224531</v>
      </c>
    </row>
    <row r="48549" spans="1:9" x14ac:dyDescent="0.2">
      <c r="A48549" s="1" t="s">
        <v>224532</v>
      </c>
      <c r="B48549" s="1" t="s">
        <v>224533</v>
      </c>
      <c r="C48549" s="1">
        <v>287165404</v>
      </c>
      <c r="D48549" t="s">
        <v>266463</v>
      </c>
      <c r="E48549" t="s">
        <v>266464</v>
      </c>
      <c r="F48549" s="1">
        <v>1025</v>
      </c>
      <c r="G48549" s="1" t="s">
        <v>224534</v>
      </c>
      <c r="H48549" s="1" t="s">
        <v>224535</v>
      </c>
      <c r="I48549" s="1" t="s">
        <v>224536</v>
      </c>
    </row>
    <row r="48550" spans="1:9" x14ac:dyDescent="0.2">
      <c r="A48550" s="1" t="s">
        <v>224537</v>
      </c>
      <c r="B48550" s="1" t="s">
        <v>224538</v>
      </c>
      <c r="C48550" s="1">
        <v>287165903</v>
      </c>
      <c r="D48550" t="s">
        <v>261115</v>
      </c>
      <c r="E48550" t="s">
        <v>266250</v>
      </c>
      <c r="F48550" s="1">
        <v>31</v>
      </c>
      <c r="G48550" s="1" t="s">
        <v>224539</v>
      </c>
      <c r="H48550" s="1" t="s">
        <v>224540</v>
      </c>
      <c r="I48550" s="1" t="s">
        <v>37553</v>
      </c>
    </row>
    <row r="48551" spans="1:9" x14ac:dyDescent="0.2">
      <c r="A48551" s="1" t="s">
        <v>224541</v>
      </c>
      <c r="B48551" s="1" t="s">
        <v>224542</v>
      </c>
      <c r="C48551" s="1">
        <v>287166406</v>
      </c>
      <c r="D48551" t="s">
        <v>261115</v>
      </c>
      <c r="E48551" t="s">
        <v>266244</v>
      </c>
      <c r="F48551" s="1">
        <v>26</v>
      </c>
      <c r="G48551" s="1" t="s">
        <v>224543</v>
      </c>
      <c r="H48551" s="1" t="s">
        <v>224544</v>
      </c>
      <c r="I48551" s="1" t="s">
        <v>224545</v>
      </c>
    </row>
    <row r="48552" spans="1:9" x14ac:dyDescent="0.2">
      <c r="A48552" s="1" t="s">
        <v>224546</v>
      </c>
      <c r="B48552" s="1" t="s">
        <v>224547</v>
      </c>
      <c r="C48552" s="1">
        <v>287165389</v>
      </c>
      <c r="D48552" t="s">
        <v>261115</v>
      </c>
      <c r="E48552" t="s">
        <v>266350</v>
      </c>
      <c r="F48552" s="1">
        <v>1</v>
      </c>
      <c r="G48552" s="1" t="s">
        <v>224548</v>
      </c>
      <c r="H48552" s="1" t="s">
        <v>224549</v>
      </c>
      <c r="I48552" s="1" t="s">
        <v>224550</v>
      </c>
    </row>
    <row r="48553" spans="1:9" x14ac:dyDescent="0.2">
      <c r="A48553" s="1" t="s">
        <v>224551</v>
      </c>
      <c r="B48553" s="1" t="s">
        <v>224552</v>
      </c>
      <c r="C48553" s="1">
        <v>287165292</v>
      </c>
      <c r="D48553" t="s">
        <v>261115</v>
      </c>
      <c r="E48553" t="s">
        <v>266350</v>
      </c>
      <c r="F48553" s="1">
        <v>1</v>
      </c>
      <c r="G48553" s="1" t="s">
        <v>224553</v>
      </c>
      <c r="H48553" s="1" t="s">
        <v>224554</v>
      </c>
      <c r="I48553" s="1" t="s">
        <v>224555</v>
      </c>
    </row>
    <row r="48554" spans="1:9" x14ac:dyDescent="0.2">
      <c r="A48554" s="1" t="s">
        <v>224556</v>
      </c>
      <c r="B48554" s="1" t="s">
        <v>224557</v>
      </c>
      <c r="C48554" s="1">
        <v>289349960</v>
      </c>
      <c r="D48554" t="s">
        <v>261115</v>
      </c>
      <c r="E48554" t="s">
        <v>266250</v>
      </c>
      <c r="F48554" s="1">
        <v>3</v>
      </c>
      <c r="G48554" s="1" t="s">
        <v>224558</v>
      </c>
      <c r="H48554" s="1" t="s">
        <v>224559</v>
      </c>
      <c r="I48554" s="1"/>
    </row>
    <row r="48555" spans="1:9" x14ac:dyDescent="0.2">
      <c r="A48555" s="1" t="s">
        <v>224560</v>
      </c>
      <c r="B48555" s="1" t="s">
        <v>224561</v>
      </c>
      <c r="C48555" s="1">
        <v>287165839</v>
      </c>
      <c r="D48555" t="s">
        <v>261115</v>
      </c>
      <c r="E48555" t="s">
        <v>266394</v>
      </c>
      <c r="F48555" s="1">
        <v>85</v>
      </c>
      <c r="G48555" s="1" t="s">
        <v>224562</v>
      </c>
      <c r="H48555" s="1" t="s">
        <v>224563</v>
      </c>
      <c r="I48555" s="1" t="s">
        <v>224564</v>
      </c>
    </row>
    <row r="48556" spans="1:9" x14ac:dyDescent="0.2">
      <c r="A48556" s="1" t="s">
        <v>224565</v>
      </c>
      <c r="B48556" s="1" t="s">
        <v>224566</v>
      </c>
      <c r="C48556" s="1">
        <v>287166570</v>
      </c>
      <c r="D48556" t="s">
        <v>266417</v>
      </c>
      <c r="E48556" t="s">
        <v>266465</v>
      </c>
      <c r="F48556" s="1">
        <v>62</v>
      </c>
      <c r="G48556" s="1" t="s">
        <v>224567</v>
      </c>
      <c r="H48556" s="1" t="s">
        <v>224568</v>
      </c>
      <c r="I48556" s="1" t="s">
        <v>224569</v>
      </c>
    </row>
    <row r="48557" spans="1:9" x14ac:dyDescent="0.2">
      <c r="A48557" s="1" t="s">
        <v>224570</v>
      </c>
      <c r="B48557" s="1" t="s">
        <v>224571</v>
      </c>
      <c r="C48557" s="1">
        <v>287166077</v>
      </c>
      <c r="D48557" t="s">
        <v>261115</v>
      </c>
      <c r="E48557" t="s">
        <v>266399</v>
      </c>
      <c r="F48557" s="1">
        <v>18</v>
      </c>
      <c r="G48557" s="1" t="s">
        <v>224572</v>
      </c>
      <c r="H48557" s="1" t="s">
        <v>224573</v>
      </c>
      <c r="I48557" s="1"/>
    </row>
    <row r="48558" spans="1:9" x14ac:dyDescent="0.2">
      <c r="A48558" s="1" t="s">
        <v>224574</v>
      </c>
      <c r="B48558" s="1" t="s">
        <v>224575</v>
      </c>
      <c r="C48558" s="1">
        <v>287166551</v>
      </c>
      <c r="D48558" t="s">
        <v>266466</v>
      </c>
      <c r="E48558" t="s">
        <v>266467</v>
      </c>
      <c r="F48558" s="1">
        <v>1479</v>
      </c>
      <c r="G48558" s="1" t="s">
        <v>224576</v>
      </c>
      <c r="H48558" s="1" t="s">
        <v>224577</v>
      </c>
      <c r="I48558" s="1" t="s">
        <v>224578</v>
      </c>
    </row>
    <row r="48559" spans="1:9" x14ac:dyDescent="0.2">
      <c r="A48559" s="1" t="s">
        <v>224579</v>
      </c>
      <c r="B48559" s="1" t="s">
        <v>224580</v>
      </c>
      <c r="C48559" s="1">
        <v>287164905</v>
      </c>
      <c r="D48559" t="s">
        <v>261115</v>
      </c>
      <c r="E48559" t="s">
        <v>266041</v>
      </c>
      <c r="F48559" s="1">
        <v>7</v>
      </c>
      <c r="G48559" s="1" t="s">
        <v>224581</v>
      </c>
      <c r="H48559" s="1" t="s">
        <v>224582</v>
      </c>
      <c r="I48559" s="1"/>
    </row>
    <row r="48560" spans="1:9" x14ac:dyDescent="0.2">
      <c r="A48560" s="1" t="s">
        <v>224583</v>
      </c>
      <c r="B48560" s="1" t="s">
        <v>224584</v>
      </c>
      <c r="C48560" s="1">
        <v>287139183</v>
      </c>
      <c r="D48560" t="s">
        <v>261115</v>
      </c>
      <c r="E48560" t="s">
        <v>266250</v>
      </c>
      <c r="F48560" s="1">
        <v>1</v>
      </c>
      <c r="G48560" s="1" t="s">
        <v>224585</v>
      </c>
      <c r="H48560" s="1" t="s">
        <v>224586</v>
      </c>
      <c r="I48560" s="1" t="s">
        <v>224587</v>
      </c>
    </row>
    <row r="48561" spans="1:9" x14ac:dyDescent="0.2">
      <c r="A48561" s="1" t="s">
        <v>224588</v>
      </c>
      <c r="B48561" s="1" t="s">
        <v>224589</v>
      </c>
      <c r="C48561" s="1">
        <v>287165759</v>
      </c>
      <c r="D48561" t="s">
        <v>261115</v>
      </c>
      <c r="E48561" t="s">
        <v>266041</v>
      </c>
      <c r="F48561" s="1">
        <v>103</v>
      </c>
      <c r="G48561" s="1" t="s">
        <v>224590</v>
      </c>
      <c r="H48561" s="1" t="s">
        <v>224591</v>
      </c>
      <c r="I48561" s="1"/>
    </row>
    <row r="48562" spans="1:9" x14ac:dyDescent="0.2">
      <c r="A48562" s="1" t="s">
        <v>224592</v>
      </c>
      <c r="B48562" s="1" t="s">
        <v>224593</v>
      </c>
      <c r="C48562" s="1">
        <v>287165445</v>
      </c>
      <c r="D48562" t="s">
        <v>261115</v>
      </c>
      <c r="E48562" t="s">
        <v>266269</v>
      </c>
      <c r="F48562" s="1">
        <v>94</v>
      </c>
      <c r="G48562" s="1" t="s">
        <v>224594</v>
      </c>
      <c r="H48562" s="1" t="s">
        <v>224595</v>
      </c>
      <c r="I48562" s="1" t="s">
        <v>224596</v>
      </c>
    </row>
    <row r="48563" spans="1:9" x14ac:dyDescent="0.2">
      <c r="A48563" s="1" t="s">
        <v>224597</v>
      </c>
      <c r="B48563" s="1" t="s">
        <v>224598</v>
      </c>
      <c r="C48563" s="1">
        <v>287164855</v>
      </c>
      <c r="D48563" t="s">
        <v>261115</v>
      </c>
      <c r="E48563" t="s">
        <v>265966</v>
      </c>
      <c r="F48563" s="1">
        <v>60</v>
      </c>
      <c r="G48563" s="1" t="s">
        <v>224599</v>
      </c>
      <c r="H48563" s="1" t="s">
        <v>224600</v>
      </c>
      <c r="I48563" s="1" t="s">
        <v>224601</v>
      </c>
    </row>
    <row r="48564" spans="1:9" x14ac:dyDescent="0.2">
      <c r="A48564" s="1" t="s">
        <v>224602</v>
      </c>
      <c r="B48564" s="1" t="s">
        <v>224603</v>
      </c>
      <c r="C48564" s="1">
        <v>287165234</v>
      </c>
      <c r="D48564" t="s">
        <v>261115</v>
      </c>
      <c r="E48564" t="s">
        <v>266350</v>
      </c>
      <c r="F48564" s="1">
        <v>4</v>
      </c>
      <c r="G48564" s="1" t="s">
        <v>224604</v>
      </c>
      <c r="H48564" s="1" t="s">
        <v>224605</v>
      </c>
      <c r="I48564" s="1" t="s">
        <v>224606</v>
      </c>
    </row>
    <row r="48565" spans="1:9" x14ac:dyDescent="0.2">
      <c r="A48565" s="1" t="s">
        <v>224607</v>
      </c>
      <c r="B48565" s="1" t="s">
        <v>224608</v>
      </c>
      <c r="C48565" s="1">
        <v>287166571</v>
      </c>
      <c r="D48565" t="s">
        <v>261115</v>
      </c>
      <c r="E48565" t="s">
        <v>261116</v>
      </c>
      <c r="F48565" s="1">
        <v>23</v>
      </c>
      <c r="G48565" s="1" t="s">
        <v>224609</v>
      </c>
      <c r="H48565" s="1" t="s">
        <v>224610</v>
      </c>
      <c r="I48565" s="1" t="s">
        <v>224611</v>
      </c>
    </row>
    <row r="48566" spans="1:9" x14ac:dyDescent="0.2">
      <c r="A48566" s="1" t="s">
        <v>224612</v>
      </c>
      <c r="B48566" s="1" t="s">
        <v>224613</v>
      </c>
      <c r="C48566" s="1">
        <v>287331628</v>
      </c>
      <c r="D48566" t="s">
        <v>261115</v>
      </c>
      <c r="E48566" t="s">
        <v>266344</v>
      </c>
      <c r="F48566" s="1">
        <v>1</v>
      </c>
      <c r="G48566" s="1" t="s">
        <v>224614</v>
      </c>
      <c r="H48566" s="1" t="s">
        <v>224615</v>
      </c>
      <c r="I48566" s="1" t="s">
        <v>224614</v>
      </c>
    </row>
    <row r="48567" spans="1:9" x14ac:dyDescent="0.2">
      <c r="A48567" s="1" t="s">
        <v>224616</v>
      </c>
      <c r="B48567" s="1" t="s">
        <v>224617</v>
      </c>
      <c r="C48567" s="1">
        <v>287166248</v>
      </c>
      <c r="D48567" t="s">
        <v>261115</v>
      </c>
      <c r="E48567" t="s">
        <v>266269</v>
      </c>
      <c r="F48567" s="1">
        <v>37</v>
      </c>
      <c r="G48567" s="1" t="s">
        <v>224618</v>
      </c>
      <c r="H48567" s="1" t="s">
        <v>224619</v>
      </c>
      <c r="I48567" s="1" t="s">
        <v>224620</v>
      </c>
    </row>
    <row r="48568" spans="1:9" x14ac:dyDescent="0.2">
      <c r="A48568" s="1" t="s">
        <v>224621</v>
      </c>
      <c r="B48568" s="1" t="s">
        <v>224622</v>
      </c>
      <c r="C48568" s="1">
        <v>287166610</v>
      </c>
      <c r="D48568" t="s">
        <v>261115</v>
      </c>
      <c r="E48568" t="s">
        <v>266108</v>
      </c>
      <c r="F48568" s="1">
        <v>4</v>
      </c>
      <c r="G48568" s="1" t="s">
        <v>224623</v>
      </c>
      <c r="H48568" s="1" t="s">
        <v>224624</v>
      </c>
      <c r="I48568" s="1" t="s">
        <v>224625</v>
      </c>
    </row>
    <row r="48569" spans="1:9" x14ac:dyDescent="0.2">
      <c r="A48569" s="1" t="s">
        <v>224626</v>
      </c>
      <c r="B48569" s="1" t="s">
        <v>224627</v>
      </c>
      <c r="C48569" s="1">
        <v>287166058</v>
      </c>
      <c r="D48569" t="s">
        <v>261115</v>
      </c>
      <c r="E48569" t="s">
        <v>261116</v>
      </c>
      <c r="F48569" s="1">
        <v>272</v>
      </c>
      <c r="G48569" s="1" t="s">
        <v>224628</v>
      </c>
      <c r="H48569" s="1" t="s">
        <v>224629</v>
      </c>
      <c r="I48569" s="1" t="s">
        <v>224630</v>
      </c>
    </row>
    <row r="48570" spans="1:9" x14ac:dyDescent="0.2">
      <c r="A48570" s="1" t="s">
        <v>224631</v>
      </c>
      <c r="B48570" s="1" t="s">
        <v>224632</v>
      </c>
      <c r="C48570" s="1">
        <v>287164962</v>
      </c>
      <c r="D48570" t="s">
        <v>266468</v>
      </c>
      <c r="E48570" t="s">
        <v>266469</v>
      </c>
      <c r="F48570" s="1">
        <v>2</v>
      </c>
      <c r="G48570" s="1" t="s">
        <v>224633</v>
      </c>
      <c r="H48570" s="1" t="s">
        <v>224634</v>
      </c>
      <c r="I48570" s="1"/>
    </row>
    <row r="48571" spans="1:9" x14ac:dyDescent="0.2">
      <c r="A48571" s="1" t="s">
        <v>224635</v>
      </c>
      <c r="B48571" s="1" t="s">
        <v>224636</v>
      </c>
      <c r="C48571" s="1">
        <v>287165580</v>
      </c>
      <c r="D48571" t="s">
        <v>261115</v>
      </c>
      <c r="E48571" t="s">
        <v>266250</v>
      </c>
      <c r="F48571" s="1">
        <v>17</v>
      </c>
      <c r="G48571" s="1" t="s">
        <v>224637</v>
      </c>
      <c r="H48571" s="1" t="s">
        <v>224638</v>
      </c>
      <c r="I48571" s="1"/>
    </row>
    <row r="48572" spans="1:9" x14ac:dyDescent="0.2">
      <c r="A48572" s="1" t="s">
        <v>224639</v>
      </c>
      <c r="B48572" s="1" t="s">
        <v>224640</v>
      </c>
      <c r="C48572" s="1">
        <v>287165828</v>
      </c>
      <c r="D48572" t="s">
        <v>261115</v>
      </c>
      <c r="E48572" t="s">
        <v>266250</v>
      </c>
      <c r="F48572" s="1">
        <v>8</v>
      </c>
      <c r="G48572" s="1" t="s">
        <v>224641</v>
      </c>
      <c r="H48572" s="1" t="s">
        <v>224642</v>
      </c>
      <c r="I48572" s="1" t="s">
        <v>224643</v>
      </c>
    </row>
    <row r="48573" spans="1:9" x14ac:dyDescent="0.2">
      <c r="A48573" s="1" t="s">
        <v>224644</v>
      </c>
      <c r="B48573" s="1" t="s">
        <v>224645</v>
      </c>
      <c r="C48573" s="1">
        <v>287165172</v>
      </c>
      <c r="D48573" t="s">
        <v>262359</v>
      </c>
      <c r="E48573" t="s">
        <v>266470</v>
      </c>
      <c r="F48573" s="1">
        <v>83</v>
      </c>
      <c r="G48573" s="1" t="s">
        <v>224646</v>
      </c>
      <c r="H48573" s="1" t="s">
        <v>224647</v>
      </c>
      <c r="I48573" s="1"/>
    </row>
    <row r="48574" spans="1:9" x14ac:dyDescent="0.2">
      <c r="A48574" s="1" t="s">
        <v>224648</v>
      </c>
      <c r="B48574" s="1" t="s">
        <v>224649</v>
      </c>
      <c r="C48574" s="1">
        <v>287165508</v>
      </c>
      <c r="D48574" t="s">
        <v>261115</v>
      </c>
      <c r="E48574" t="s">
        <v>265966</v>
      </c>
      <c r="F48574" s="1">
        <v>4</v>
      </c>
      <c r="G48574" s="1" t="s">
        <v>224650</v>
      </c>
      <c r="H48574" s="1" t="s">
        <v>224651</v>
      </c>
      <c r="I48574" s="1"/>
    </row>
    <row r="48575" spans="1:9" x14ac:dyDescent="0.2">
      <c r="A48575" s="1" t="s">
        <v>224652</v>
      </c>
      <c r="B48575" s="1" t="s">
        <v>224653</v>
      </c>
      <c r="C48575" s="1">
        <v>287166393</v>
      </c>
      <c r="D48575" t="s">
        <v>266471</v>
      </c>
      <c r="E48575" t="s">
        <v>266472</v>
      </c>
      <c r="F48575" s="1">
        <v>8123</v>
      </c>
      <c r="G48575" s="1" t="s">
        <v>224654</v>
      </c>
      <c r="H48575" s="1" t="s">
        <v>224655</v>
      </c>
      <c r="I48575" s="1"/>
    </row>
    <row r="48576" spans="1:9" x14ac:dyDescent="0.2">
      <c r="A48576" s="1" t="s">
        <v>224656</v>
      </c>
      <c r="B48576" s="1" t="s">
        <v>224657</v>
      </c>
      <c r="C48576" s="1">
        <v>287165892</v>
      </c>
      <c r="D48576" t="s">
        <v>265073</v>
      </c>
      <c r="E48576" t="s">
        <v>266473</v>
      </c>
      <c r="F48576" s="1">
        <v>10</v>
      </c>
      <c r="G48576" s="1" t="s">
        <v>224658</v>
      </c>
      <c r="H48576" s="1" t="s">
        <v>224659</v>
      </c>
      <c r="I48576" s="1" t="s">
        <v>224660</v>
      </c>
    </row>
    <row r="48577" spans="1:9" x14ac:dyDescent="0.2">
      <c r="A48577" s="1" t="s">
        <v>224661</v>
      </c>
      <c r="B48577" s="1" t="s">
        <v>224662</v>
      </c>
      <c r="C48577" s="1">
        <v>287165302</v>
      </c>
      <c r="D48577" t="s">
        <v>261115</v>
      </c>
      <c r="E48577" t="s">
        <v>266344</v>
      </c>
      <c r="F48577" s="1">
        <v>1</v>
      </c>
      <c r="G48577" s="1" t="s">
        <v>224663</v>
      </c>
      <c r="H48577" s="1" t="s">
        <v>224664</v>
      </c>
      <c r="I48577" s="1" t="s">
        <v>224665</v>
      </c>
    </row>
    <row r="48578" spans="1:9" x14ac:dyDescent="0.2">
      <c r="A48578" s="1" t="s">
        <v>224666</v>
      </c>
      <c r="B48578" s="1" t="s">
        <v>224667</v>
      </c>
      <c r="C48578" s="1">
        <v>287165047</v>
      </c>
      <c r="D48578" t="s">
        <v>261115</v>
      </c>
      <c r="E48578" t="s">
        <v>266282</v>
      </c>
      <c r="F48578" s="1">
        <v>56</v>
      </c>
      <c r="G48578" s="1" t="s">
        <v>224668</v>
      </c>
      <c r="H48578" s="1" t="s">
        <v>224669</v>
      </c>
      <c r="I48578" s="1" t="s">
        <v>224670</v>
      </c>
    </row>
    <row r="48579" spans="1:9" x14ac:dyDescent="0.2">
      <c r="A48579" s="1" t="s">
        <v>224671</v>
      </c>
      <c r="B48579" s="1" t="s">
        <v>224672</v>
      </c>
      <c r="C48579" s="1">
        <v>287165901</v>
      </c>
      <c r="D48579" t="s">
        <v>261115</v>
      </c>
      <c r="E48579" t="s">
        <v>266262</v>
      </c>
      <c r="F48579" s="1">
        <v>36</v>
      </c>
      <c r="G48579" s="1" t="s">
        <v>224673</v>
      </c>
      <c r="H48579" s="1" t="s">
        <v>224674</v>
      </c>
      <c r="I48579" s="1" t="s">
        <v>224675</v>
      </c>
    </row>
    <row r="48580" spans="1:9" x14ac:dyDescent="0.2">
      <c r="A48580" s="1" t="s">
        <v>224676</v>
      </c>
      <c r="B48580" s="1" t="s">
        <v>224677</v>
      </c>
      <c r="C48580" s="1">
        <v>287139191</v>
      </c>
      <c r="D48580" t="s">
        <v>261115</v>
      </c>
      <c r="E48580" t="s">
        <v>266399</v>
      </c>
      <c r="F48580" s="1">
        <v>1</v>
      </c>
      <c r="G48580" s="1" t="s">
        <v>224678</v>
      </c>
      <c r="H48580" s="1" t="s">
        <v>224679</v>
      </c>
      <c r="I48580" s="1"/>
    </row>
    <row r="48581" spans="1:9" x14ac:dyDescent="0.2">
      <c r="A48581" s="1" t="s">
        <v>224680</v>
      </c>
      <c r="B48581" s="1" t="s">
        <v>224681</v>
      </c>
      <c r="C48581" s="1">
        <v>287139192</v>
      </c>
      <c r="D48581" t="s">
        <v>261115</v>
      </c>
      <c r="E48581" t="s">
        <v>266282</v>
      </c>
      <c r="F48581" s="1">
        <v>19</v>
      </c>
      <c r="G48581" s="1" t="s">
        <v>224682</v>
      </c>
      <c r="H48581" s="1" t="s">
        <v>224683</v>
      </c>
      <c r="I48581" s="1" t="s">
        <v>224684</v>
      </c>
    </row>
    <row r="48582" spans="1:9" x14ac:dyDescent="0.2">
      <c r="A48582" s="1" t="s">
        <v>224685</v>
      </c>
      <c r="B48582" s="1" t="s">
        <v>224686</v>
      </c>
      <c r="C48582" s="1">
        <v>287165305</v>
      </c>
      <c r="D48582" t="s">
        <v>263081</v>
      </c>
      <c r="E48582" t="s">
        <v>266475</v>
      </c>
      <c r="F48582" s="1">
        <v>299</v>
      </c>
      <c r="G48582" s="1" t="s">
        <v>224687</v>
      </c>
      <c r="H48582" s="1" t="s">
        <v>224688</v>
      </c>
      <c r="I48582" s="1" t="s">
        <v>224689</v>
      </c>
    </row>
    <row r="48583" spans="1:9" x14ac:dyDescent="0.2">
      <c r="A48583" s="1" t="s">
        <v>15014</v>
      </c>
      <c r="B48583" s="1" t="s">
        <v>224690</v>
      </c>
      <c r="C48583" s="1">
        <v>287964365</v>
      </c>
      <c r="D48583" t="s">
        <v>261115</v>
      </c>
      <c r="E48583" t="s">
        <v>266344</v>
      </c>
      <c r="F48583" s="1">
        <v>10</v>
      </c>
      <c r="G48583" s="1" t="s">
        <v>224691</v>
      </c>
      <c r="H48583" s="1" t="s">
        <v>224692</v>
      </c>
      <c r="I48583" s="1" t="s">
        <v>224693</v>
      </c>
    </row>
    <row r="48584" spans="1:9" x14ac:dyDescent="0.2">
      <c r="A48584" s="1" t="s">
        <v>224694</v>
      </c>
      <c r="B48584" s="1" t="s">
        <v>224695</v>
      </c>
      <c r="C48584" s="1">
        <v>287166732</v>
      </c>
      <c r="D48584" t="s">
        <v>261115</v>
      </c>
      <c r="E48584" t="s">
        <v>266041</v>
      </c>
      <c r="F48584" s="1">
        <v>18</v>
      </c>
      <c r="G48584" s="1" t="s">
        <v>224696</v>
      </c>
      <c r="H48584" s="1" t="s">
        <v>224697</v>
      </c>
      <c r="I48584" s="1" t="s">
        <v>224698</v>
      </c>
    </row>
    <row r="48585" spans="1:9" x14ac:dyDescent="0.2">
      <c r="A48585" s="1" t="s">
        <v>224699</v>
      </c>
      <c r="B48585" s="1" t="s">
        <v>224700</v>
      </c>
      <c r="C48585" s="1">
        <v>287166752</v>
      </c>
      <c r="D48585" t="s">
        <v>261115</v>
      </c>
      <c r="E48585" t="s">
        <v>266041</v>
      </c>
      <c r="F48585" s="1">
        <v>5</v>
      </c>
      <c r="G48585" s="1" t="s">
        <v>224701</v>
      </c>
      <c r="H48585" s="1" t="s">
        <v>224702</v>
      </c>
      <c r="I48585" s="1" t="s">
        <v>224703</v>
      </c>
    </row>
    <row r="48586" spans="1:9" x14ac:dyDescent="0.2">
      <c r="A48586" s="1" t="s">
        <v>224704</v>
      </c>
      <c r="B48586" s="1" t="s">
        <v>224705</v>
      </c>
      <c r="C48586" s="1">
        <v>287165426</v>
      </c>
      <c r="D48586" t="s">
        <v>261115</v>
      </c>
      <c r="E48586" t="s">
        <v>261116</v>
      </c>
      <c r="F48586" s="1">
        <v>517</v>
      </c>
      <c r="G48586" s="1" t="s">
        <v>224706</v>
      </c>
      <c r="H48586" s="1" t="s">
        <v>224707</v>
      </c>
      <c r="I48586" s="1"/>
    </row>
    <row r="48587" spans="1:9" x14ac:dyDescent="0.2">
      <c r="A48587" s="1" t="s">
        <v>224708</v>
      </c>
      <c r="B48587" s="1" t="s">
        <v>224709</v>
      </c>
      <c r="C48587" s="1">
        <v>287166139</v>
      </c>
      <c r="D48587" t="s">
        <v>261115</v>
      </c>
      <c r="E48587" t="s">
        <v>266041</v>
      </c>
      <c r="F48587" s="1">
        <v>54</v>
      </c>
      <c r="G48587" s="1" t="s">
        <v>224710</v>
      </c>
      <c r="H48587" s="1" t="s">
        <v>224711</v>
      </c>
      <c r="I48587" s="1" t="s">
        <v>224712</v>
      </c>
    </row>
    <row r="48588" spans="1:9" x14ac:dyDescent="0.2">
      <c r="A48588" s="1" t="s">
        <v>224713</v>
      </c>
      <c r="B48588" s="1" t="s">
        <v>224714</v>
      </c>
      <c r="C48588" s="1">
        <v>287165832</v>
      </c>
      <c r="D48588" t="s">
        <v>261115</v>
      </c>
      <c r="E48588" t="s">
        <v>266344</v>
      </c>
      <c r="F48588" s="1">
        <v>16</v>
      </c>
      <c r="G48588" s="1" t="s">
        <v>224715</v>
      </c>
      <c r="H48588" s="1" t="s">
        <v>224716</v>
      </c>
      <c r="I48588" s="1" t="s">
        <v>224717</v>
      </c>
    </row>
    <row r="48589" spans="1:9" x14ac:dyDescent="0.2">
      <c r="A48589" s="1" t="s">
        <v>224718</v>
      </c>
      <c r="B48589" s="1" t="s">
        <v>224719</v>
      </c>
      <c r="C48589" s="1">
        <v>287405239</v>
      </c>
      <c r="D48589" t="s">
        <v>261115</v>
      </c>
      <c r="E48589" t="s">
        <v>266041</v>
      </c>
      <c r="F48589" s="1">
        <v>53</v>
      </c>
      <c r="G48589" s="1" t="s">
        <v>224720</v>
      </c>
      <c r="H48589" s="1" t="s">
        <v>224721</v>
      </c>
      <c r="I48589" s="1"/>
    </row>
    <row r="48590" spans="1:9" x14ac:dyDescent="0.2">
      <c r="A48590" s="1" t="s">
        <v>224722</v>
      </c>
      <c r="B48590" s="1" t="s">
        <v>224723</v>
      </c>
      <c r="C48590" s="1">
        <v>287166257</v>
      </c>
      <c r="D48590" t="s">
        <v>261115</v>
      </c>
      <c r="E48590" t="s">
        <v>266244</v>
      </c>
      <c r="F48590" s="1">
        <v>33</v>
      </c>
      <c r="G48590" s="1" t="s">
        <v>224724</v>
      </c>
      <c r="H48590" s="1" t="s">
        <v>224725</v>
      </c>
      <c r="I48590" s="1" t="s">
        <v>224726</v>
      </c>
    </row>
    <row r="48591" spans="1:9" x14ac:dyDescent="0.2">
      <c r="A48591" s="1" t="s">
        <v>224727</v>
      </c>
      <c r="B48591" s="1" t="s">
        <v>224728</v>
      </c>
      <c r="C48591" s="1">
        <v>287165670</v>
      </c>
      <c r="D48591" t="s">
        <v>261115</v>
      </c>
      <c r="E48591" t="s">
        <v>266244</v>
      </c>
      <c r="F48591" s="1">
        <v>13</v>
      </c>
      <c r="G48591" s="1" t="s">
        <v>224729</v>
      </c>
      <c r="H48591" s="1" t="s">
        <v>224730</v>
      </c>
      <c r="I48591" s="1" t="s">
        <v>224731</v>
      </c>
    </row>
    <row r="48592" spans="1:9" x14ac:dyDescent="0.2">
      <c r="A48592" s="1" t="s">
        <v>224732</v>
      </c>
      <c r="B48592" s="1" t="s">
        <v>224733</v>
      </c>
      <c r="C48592" s="1">
        <v>287166646</v>
      </c>
      <c r="D48592" t="s">
        <v>261115</v>
      </c>
      <c r="E48592" t="s">
        <v>266244</v>
      </c>
      <c r="F48592" s="1">
        <v>12</v>
      </c>
      <c r="G48592" s="1" t="s">
        <v>71719</v>
      </c>
      <c r="H48592" s="1" t="s">
        <v>224734</v>
      </c>
      <c r="I48592" s="1" t="s">
        <v>224735</v>
      </c>
    </row>
    <row r="48593" spans="1:9" x14ac:dyDescent="0.2">
      <c r="A48593" s="1" t="s">
        <v>224736</v>
      </c>
      <c r="B48593" s="1" t="s">
        <v>224737</v>
      </c>
      <c r="C48593" s="1">
        <v>287166603</v>
      </c>
      <c r="D48593" t="s">
        <v>261115</v>
      </c>
      <c r="E48593" t="s">
        <v>266269</v>
      </c>
      <c r="F48593" s="1">
        <v>2</v>
      </c>
      <c r="G48593" s="1" t="s">
        <v>224738</v>
      </c>
      <c r="H48593" s="1" t="s">
        <v>224739</v>
      </c>
      <c r="I48593" s="1" t="s">
        <v>224740</v>
      </c>
    </row>
    <row r="48594" spans="1:9" x14ac:dyDescent="0.2">
      <c r="A48594" s="1" t="s">
        <v>224741</v>
      </c>
      <c r="B48594" s="1" t="s">
        <v>224742</v>
      </c>
      <c r="C48594" s="1">
        <v>287164967</v>
      </c>
      <c r="D48594" t="s">
        <v>264342</v>
      </c>
      <c r="E48594" t="s">
        <v>266476</v>
      </c>
      <c r="F48594" s="1">
        <v>2</v>
      </c>
      <c r="G48594" s="1" t="s">
        <v>224743</v>
      </c>
      <c r="H48594" s="1" t="s">
        <v>224744</v>
      </c>
      <c r="I48594" s="1" t="s">
        <v>224745</v>
      </c>
    </row>
    <row r="48595" spans="1:9" x14ac:dyDescent="0.2">
      <c r="A48595" s="1" t="s">
        <v>224746</v>
      </c>
      <c r="B48595" s="1" t="s">
        <v>224747</v>
      </c>
      <c r="C48595" s="1">
        <v>287166034</v>
      </c>
      <c r="D48595" t="s">
        <v>261115</v>
      </c>
      <c r="E48595" t="s">
        <v>266477</v>
      </c>
      <c r="F48595" s="1">
        <v>182</v>
      </c>
      <c r="G48595" s="1" t="s">
        <v>224748</v>
      </c>
      <c r="H48595" s="1" t="s">
        <v>224749</v>
      </c>
      <c r="I48595" s="1" t="s">
        <v>224750</v>
      </c>
    </row>
    <row r="48596" spans="1:9" x14ac:dyDescent="0.2">
      <c r="A48596" s="1" t="s">
        <v>224751</v>
      </c>
      <c r="B48596" s="1" t="s">
        <v>224752</v>
      </c>
      <c r="C48596" s="1">
        <v>287165964</v>
      </c>
      <c r="D48596" t="s">
        <v>266478</v>
      </c>
      <c r="E48596" t="s">
        <v>266479</v>
      </c>
      <c r="F48596" s="1">
        <v>69</v>
      </c>
      <c r="G48596" s="1" t="s">
        <v>224753</v>
      </c>
      <c r="H48596" s="1" t="s">
        <v>224754</v>
      </c>
      <c r="I48596" s="1" t="s">
        <v>224755</v>
      </c>
    </row>
    <row r="48597" spans="1:9" x14ac:dyDescent="0.2">
      <c r="A48597" s="1" t="s">
        <v>224756</v>
      </c>
      <c r="B48597" s="1" t="s">
        <v>224757</v>
      </c>
      <c r="C48597" s="1">
        <v>287166229</v>
      </c>
      <c r="D48597" t="s">
        <v>261115</v>
      </c>
      <c r="E48597" t="s">
        <v>266244</v>
      </c>
      <c r="F48597" s="1">
        <v>14</v>
      </c>
      <c r="G48597" s="1" t="s">
        <v>224758</v>
      </c>
      <c r="H48597" s="1" t="s">
        <v>224759</v>
      </c>
      <c r="I48597" s="1" t="s">
        <v>224760</v>
      </c>
    </row>
    <row r="48598" spans="1:9" x14ac:dyDescent="0.2">
      <c r="A48598" s="1" t="s">
        <v>224761</v>
      </c>
      <c r="B48598" s="1" t="s">
        <v>224762</v>
      </c>
      <c r="C48598" s="1">
        <v>287164889</v>
      </c>
      <c r="D48598" t="s">
        <v>266480</v>
      </c>
      <c r="E48598" t="s">
        <v>266481</v>
      </c>
      <c r="F48598" s="1">
        <v>2</v>
      </c>
      <c r="G48598" s="1" t="s">
        <v>224763</v>
      </c>
      <c r="H48598" s="1" t="s">
        <v>224764</v>
      </c>
      <c r="I48598" s="1"/>
    </row>
    <row r="48599" spans="1:9" x14ac:dyDescent="0.2">
      <c r="A48599" s="1" t="s">
        <v>224765</v>
      </c>
      <c r="B48599" s="1" t="s">
        <v>224766</v>
      </c>
      <c r="C48599" s="1">
        <v>287165344</v>
      </c>
      <c r="D48599" t="s">
        <v>261115</v>
      </c>
      <c r="E48599" t="s">
        <v>266282</v>
      </c>
      <c r="F48599" s="1">
        <v>10</v>
      </c>
      <c r="G48599" s="1" t="s">
        <v>224767</v>
      </c>
      <c r="H48599" s="1" t="s">
        <v>224768</v>
      </c>
      <c r="I48599" s="1"/>
    </row>
    <row r="48600" spans="1:9" x14ac:dyDescent="0.2">
      <c r="A48600" s="1" t="s">
        <v>224769</v>
      </c>
      <c r="B48600" s="1" t="s">
        <v>224770</v>
      </c>
      <c r="C48600" s="1">
        <v>287165309</v>
      </c>
      <c r="D48600" t="s">
        <v>261115</v>
      </c>
      <c r="E48600" t="s">
        <v>266196</v>
      </c>
      <c r="F48600" s="1">
        <v>70</v>
      </c>
      <c r="G48600" s="1" t="s">
        <v>224771</v>
      </c>
      <c r="H48600" s="1" t="s">
        <v>224772</v>
      </c>
      <c r="I48600" s="1" t="s">
        <v>224773</v>
      </c>
    </row>
    <row r="48601" spans="1:9" x14ac:dyDescent="0.2">
      <c r="A48601" s="1" t="s">
        <v>224774</v>
      </c>
      <c r="B48601" s="1" t="s">
        <v>224775</v>
      </c>
      <c r="C48601" s="1">
        <v>287165553</v>
      </c>
      <c r="D48601" t="s">
        <v>261115</v>
      </c>
      <c r="E48601" t="s">
        <v>266399</v>
      </c>
      <c r="F48601" s="1">
        <v>51</v>
      </c>
      <c r="G48601" s="1" t="s">
        <v>224776</v>
      </c>
      <c r="H48601" s="1" t="s">
        <v>224777</v>
      </c>
      <c r="I48601" s="1"/>
    </row>
    <row r="48602" spans="1:9" x14ac:dyDescent="0.2">
      <c r="A48602" s="1" t="s">
        <v>224778</v>
      </c>
      <c r="B48602" s="1" t="s">
        <v>224779</v>
      </c>
      <c r="C48602" s="1">
        <v>287165014</v>
      </c>
      <c r="D48602" t="s">
        <v>261115</v>
      </c>
      <c r="E48602" t="s">
        <v>266269</v>
      </c>
      <c r="F48602" s="1">
        <v>59</v>
      </c>
      <c r="G48602" s="1" t="s">
        <v>224780</v>
      </c>
      <c r="H48602" s="1" t="s">
        <v>224781</v>
      </c>
      <c r="I48602" s="1" t="s">
        <v>224782</v>
      </c>
    </row>
    <row r="48603" spans="1:9" x14ac:dyDescent="0.2">
      <c r="A48603" s="1" t="s">
        <v>224783</v>
      </c>
      <c r="B48603" s="1" t="s">
        <v>224784</v>
      </c>
      <c r="C48603" s="1">
        <v>287166604</v>
      </c>
      <c r="D48603" t="s">
        <v>261115</v>
      </c>
      <c r="E48603" t="s">
        <v>266284</v>
      </c>
      <c r="F48603" s="1">
        <v>6</v>
      </c>
      <c r="G48603" s="1" t="s">
        <v>224785</v>
      </c>
      <c r="H48603" s="1" t="s">
        <v>224786</v>
      </c>
      <c r="I48603" s="1"/>
    </row>
    <row r="48604" spans="1:9" x14ac:dyDescent="0.2">
      <c r="A48604" s="1" t="s">
        <v>224787</v>
      </c>
      <c r="B48604" s="1" t="s">
        <v>224788</v>
      </c>
      <c r="C48604" s="1">
        <v>287165575</v>
      </c>
      <c r="D48604" t="s">
        <v>261115</v>
      </c>
      <c r="E48604" t="s">
        <v>266041</v>
      </c>
      <c r="F48604" s="1">
        <v>27</v>
      </c>
      <c r="G48604" s="1" t="s">
        <v>224789</v>
      </c>
      <c r="H48604" s="1" t="s">
        <v>224790</v>
      </c>
      <c r="I48604" s="1" t="s">
        <v>224791</v>
      </c>
    </row>
    <row r="48605" spans="1:9" x14ac:dyDescent="0.2">
      <c r="A48605" s="1" t="s">
        <v>224792</v>
      </c>
      <c r="B48605" s="1" t="s">
        <v>224793</v>
      </c>
      <c r="C48605" s="1">
        <v>287166036</v>
      </c>
      <c r="D48605" t="s">
        <v>261115</v>
      </c>
      <c r="E48605" t="s">
        <v>266243</v>
      </c>
      <c r="F48605" s="1">
        <v>432</v>
      </c>
      <c r="G48605" s="1" t="s">
        <v>224794</v>
      </c>
      <c r="H48605" s="1" t="s">
        <v>224795</v>
      </c>
      <c r="I48605" s="1" t="s">
        <v>224796</v>
      </c>
    </row>
    <row r="48606" spans="1:9" x14ac:dyDescent="0.2">
      <c r="A48606" s="1" t="s">
        <v>224797</v>
      </c>
      <c r="B48606" s="1" t="s">
        <v>224798</v>
      </c>
      <c r="C48606" s="1">
        <v>287165265</v>
      </c>
      <c r="D48606" t="s">
        <v>263081</v>
      </c>
      <c r="E48606" t="s">
        <v>266482</v>
      </c>
      <c r="F48606" s="1">
        <v>6</v>
      </c>
      <c r="G48606" s="1" t="s">
        <v>224799</v>
      </c>
      <c r="H48606" s="1" t="s">
        <v>224800</v>
      </c>
      <c r="I48606" s="1"/>
    </row>
    <row r="48607" spans="1:9" x14ac:dyDescent="0.2">
      <c r="A48607" s="1" t="s">
        <v>224801</v>
      </c>
      <c r="B48607" s="1" t="s">
        <v>224802</v>
      </c>
      <c r="C48607" s="1">
        <v>287166133</v>
      </c>
      <c r="D48607" t="s">
        <v>261115</v>
      </c>
      <c r="E48607" t="s">
        <v>266282</v>
      </c>
      <c r="F48607" s="1">
        <v>24</v>
      </c>
      <c r="G48607" s="1" t="s">
        <v>224803</v>
      </c>
      <c r="H48607" s="1" t="s">
        <v>224804</v>
      </c>
      <c r="I48607" s="1"/>
    </row>
    <row r="48608" spans="1:9" x14ac:dyDescent="0.2">
      <c r="A48608" s="1" t="s">
        <v>224805</v>
      </c>
      <c r="B48608" s="1" t="s">
        <v>224806</v>
      </c>
      <c r="C48608" s="1">
        <v>287165812</v>
      </c>
      <c r="D48608" t="s">
        <v>261115</v>
      </c>
      <c r="E48608" t="s">
        <v>266263</v>
      </c>
      <c r="F48608" s="1">
        <v>14</v>
      </c>
      <c r="G48608" s="1" t="s">
        <v>224807</v>
      </c>
      <c r="H48608" s="1" t="s">
        <v>224808</v>
      </c>
      <c r="I48608" s="1" t="s">
        <v>224809</v>
      </c>
    </row>
    <row r="48609" spans="1:9" x14ac:dyDescent="0.2">
      <c r="A48609" s="1" t="s">
        <v>224810</v>
      </c>
      <c r="B48609" s="1" t="s">
        <v>224811</v>
      </c>
      <c r="C48609" s="1">
        <v>287165800</v>
      </c>
      <c r="D48609" t="s">
        <v>261115</v>
      </c>
      <c r="E48609" t="s">
        <v>266244</v>
      </c>
      <c r="F48609" s="1">
        <v>3</v>
      </c>
      <c r="G48609" s="1" t="s">
        <v>224812</v>
      </c>
      <c r="H48609" s="1" t="s">
        <v>224813</v>
      </c>
      <c r="I48609" s="1"/>
    </row>
    <row r="48610" spans="1:9" x14ac:dyDescent="0.2">
      <c r="A48610" s="1" t="s">
        <v>224814</v>
      </c>
      <c r="B48610" s="1" t="s">
        <v>224815</v>
      </c>
      <c r="C48610" s="1">
        <v>287166230</v>
      </c>
      <c r="D48610" t="s">
        <v>261115</v>
      </c>
      <c r="E48610" t="s">
        <v>266284</v>
      </c>
      <c r="F48610" s="1">
        <v>95</v>
      </c>
      <c r="G48610" s="1" t="s">
        <v>224816</v>
      </c>
      <c r="H48610" s="1" t="s">
        <v>224817</v>
      </c>
      <c r="I48610" s="1" t="s">
        <v>224818</v>
      </c>
    </row>
    <row r="48611" spans="1:9" x14ac:dyDescent="0.2">
      <c r="A48611" s="1" t="s">
        <v>224819</v>
      </c>
      <c r="B48611" s="1" t="s">
        <v>224820</v>
      </c>
      <c r="C48611" s="1">
        <v>287166013</v>
      </c>
      <c r="D48611" t="s">
        <v>266483</v>
      </c>
      <c r="E48611" t="s">
        <v>266484</v>
      </c>
      <c r="F48611" s="1">
        <v>17</v>
      </c>
      <c r="G48611" s="1" t="s">
        <v>224821</v>
      </c>
      <c r="H48611" s="1" t="s">
        <v>224822</v>
      </c>
      <c r="I48611" s="1" t="s">
        <v>224823</v>
      </c>
    </row>
    <row r="48612" spans="1:9" x14ac:dyDescent="0.2">
      <c r="A48612" s="1" t="s">
        <v>224824</v>
      </c>
      <c r="B48612" s="1" t="s">
        <v>224825</v>
      </c>
      <c r="C48612" s="1">
        <v>287165028</v>
      </c>
      <c r="D48612" t="s">
        <v>261115</v>
      </c>
      <c r="E48612" t="s">
        <v>266196</v>
      </c>
      <c r="F48612" s="1">
        <v>324</v>
      </c>
      <c r="G48612" s="1" t="s">
        <v>224826</v>
      </c>
      <c r="H48612" s="1" t="s">
        <v>224827</v>
      </c>
      <c r="I48612" s="1" t="s">
        <v>224828</v>
      </c>
    </row>
    <row r="48613" spans="1:9" x14ac:dyDescent="0.2">
      <c r="A48613" s="1" t="s">
        <v>224829</v>
      </c>
      <c r="B48613" s="1" t="s">
        <v>224830</v>
      </c>
      <c r="C48613" s="1">
        <v>287165466</v>
      </c>
      <c r="D48613" t="s">
        <v>263209</v>
      </c>
      <c r="E48613" t="s">
        <v>266485</v>
      </c>
      <c r="F48613" s="1">
        <v>16</v>
      </c>
      <c r="G48613" s="1" t="s">
        <v>224831</v>
      </c>
      <c r="H48613" s="1" t="s">
        <v>224832</v>
      </c>
      <c r="I48613" s="1" t="s">
        <v>224833</v>
      </c>
    </row>
    <row r="48614" spans="1:9" x14ac:dyDescent="0.2">
      <c r="A48614" s="1" t="s">
        <v>224834</v>
      </c>
      <c r="B48614" s="1" t="s">
        <v>224835</v>
      </c>
      <c r="C48614" s="1">
        <v>287165624</v>
      </c>
      <c r="D48614" t="s">
        <v>261115</v>
      </c>
      <c r="E48614" t="s">
        <v>266396</v>
      </c>
      <c r="F48614" s="1">
        <v>1</v>
      </c>
      <c r="G48614" s="1" t="s">
        <v>224836</v>
      </c>
      <c r="H48614" s="1" t="s">
        <v>224837</v>
      </c>
      <c r="I48614" s="1"/>
    </row>
    <row r="48615" spans="1:9" x14ac:dyDescent="0.2">
      <c r="A48615" s="1" t="s">
        <v>224838</v>
      </c>
      <c r="B48615" s="1" t="s">
        <v>224839</v>
      </c>
      <c r="C48615" s="1">
        <v>287139198</v>
      </c>
      <c r="D48615" t="s">
        <v>261115</v>
      </c>
      <c r="E48615" t="s">
        <v>266350</v>
      </c>
      <c r="F48615" s="1">
        <v>8</v>
      </c>
      <c r="G48615" s="1" t="s">
        <v>224840</v>
      </c>
      <c r="H48615" s="1" t="s">
        <v>224841</v>
      </c>
      <c r="I48615" s="1"/>
    </row>
    <row r="48616" spans="1:9" x14ac:dyDescent="0.2">
      <c r="A48616" s="1" t="s">
        <v>224842</v>
      </c>
      <c r="B48616" s="1" t="s">
        <v>224843</v>
      </c>
      <c r="C48616" s="1">
        <v>287165979</v>
      </c>
      <c r="D48616" t="s">
        <v>261115</v>
      </c>
      <c r="E48616" t="s">
        <v>263373</v>
      </c>
      <c r="F48616" s="1">
        <v>7</v>
      </c>
      <c r="G48616" s="1" t="s">
        <v>224844</v>
      </c>
      <c r="H48616" s="1" t="s">
        <v>224845</v>
      </c>
      <c r="I48616" s="1" t="s">
        <v>224846</v>
      </c>
    </row>
    <row r="48617" spans="1:9" x14ac:dyDescent="0.2">
      <c r="A48617" s="1" t="s">
        <v>224847</v>
      </c>
      <c r="B48617" s="1" t="s">
        <v>224848</v>
      </c>
      <c r="C48617" s="1">
        <v>287165890</v>
      </c>
      <c r="D48617" t="s">
        <v>261115</v>
      </c>
      <c r="E48617" t="s">
        <v>266282</v>
      </c>
      <c r="F48617" s="1">
        <v>26</v>
      </c>
      <c r="G48617" s="1" t="s">
        <v>224849</v>
      </c>
      <c r="H48617" s="1" t="s">
        <v>224850</v>
      </c>
      <c r="I48617" s="1" t="s">
        <v>224851</v>
      </c>
    </row>
    <row r="48618" spans="1:9" x14ac:dyDescent="0.2">
      <c r="A48618" s="1" t="s">
        <v>166940</v>
      </c>
      <c r="B48618" s="1" t="s">
        <v>224852</v>
      </c>
      <c r="C48618" s="1">
        <v>287165947</v>
      </c>
      <c r="D48618" t="s">
        <v>261115</v>
      </c>
      <c r="E48618" t="s">
        <v>265966</v>
      </c>
      <c r="F48618" s="1">
        <v>2</v>
      </c>
      <c r="G48618" s="1" t="s">
        <v>224853</v>
      </c>
      <c r="H48618" s="1" t="s">
        <v>224854</v>
      </c>
      <c r="I48618" s="1" t="s">
        <v>224855</v>
      </c>
    </row>
    <row r="48619" spans="1:9" x14ac:dyDescent="0.2">
      <c r="A48619" s="1" t="s">
        <v>224856</v>
      </c>
      <c r="B48619" s="1" t="s">
        <v>224857</v>
      </c>
      <c r="C48619" s="1">
        <v>287165089</v>
      </c>
      <c r="D48619" t="s">
        <v>261115</v>
      </c>
      <c r="E48619" t="s">
        <v>266244</v>
      </c>
      <c r="F48619" s="1">
        <v>10</v>
      </c>
      <c r="G48619" s="1" t="s">
        <v>224858</v>
      </c>
      <c r="H48619" s="1" t="s">
        <v>224859</v>
      </c>
      <c r="I48619" s="1"/>
    </row>
    <row r="48620" spans="1:9" x14ac:dyDescent="0.2">
      <c r="A48620" s="1" t="s">
        <v>224860</v>
      </c>
      <c r="B48620" s="1" t="s">
        <v>224861</v>
      </c>
      <c r="C48620" s="1">
        <v>287166672</v>
      </c>
      <c r="D48620" t="s">
        <v>261115</v>
      </c>
      <c r="E48620" t="s">
        <v>266250</v>
      </c>
      <c r="F48620" s="1">
        <v>22</v>
      </c>
      <c r="G48620" s="1" t="s">
        <v>224862</v>
      </c>
      <c r="H48620" s="1" t="s">
        <v>224863</v>
      </c>
      <c r="I48620" s="1" t="s">
        <v>224862</v>
      </c>
    </row>
    <row r="48621" spans="1:9" x14ac:dyDescent="0.2">
      <c r="A48621" s="1" t="s">
        <v>224864</v>
      </c>
      <c r="B48621" s="1" t="s">
        <v>224865</v>
      </c>
      <c r="C48621" s="1">
        <v>287139202</v>
      </c>
      <c r="D48621" t="s">
        <v>261115</v>
      </c>
      <c r="E48621" t="s">
        <v>266421</v>
      </c>
      <c r="F48621" s="1">
        <v>1</v>
      </c>
      <c r="G48621" s="1" t="s">
        <v>224866</v>
      </c>
      <c r="H48621" s="1" t="s">
        <v>224867</v>
      </c>
      <c r="I48621" s="1" t="s">
        <v>224868</v>
      </c>
    </row>
    <row r="48622" spans="1:9" x14ac:dyDescent="0.2">
      <c r="A48622" s="1" t="s">
        <v>224869</v>
      </c>
      <c r="B48622" s="1" t="s">
        <v>224870</v>
      </c>
      <c r="C48622" s="1">
        <v>287139204</v>
      </c>
      <c r="D48622" t="s">
        <v>261115</v>
      </c>
      <c r="E48622" t="s">
        <v>266399</v>
      </c>
      <c r="F48622" s="1">
        <v>1</v>
      </c>
      <c r="G48622" s="1" t="s">
        <v>224871</v>
      </c>
      <c r="H48622" s="1" t="s">
        <v>224872</v>
      </c>
      <c r="I48622" s="1" t="s">
        <v>224871</v>
      </c>
    </row>
    <row r="48623" spans="1:9" ht="409.6" x14ac:dyDescent="0.2">
      <c r="A48623" s="1" t="s">
        <v>224873</v>
      </c>
      <c r="B48623" s="1" t="s">
        <v>224874</v>
      </c>
      <c r="C48623" s="1">
        <v>287166620</v>
      </c>
      <c r="D48623" t="s">
        <v>266422</v>
      </c>
      <c r="E48623" t="s">
        <v>266486</v>
      </c>
      <c r="F48623" s="1">
        <v>5</v>
      </c>
      <c r="G48623" s="1" t="s">
        <v>224875</v>
      </c>
      <c r="H48623" s="2" t="s">
        <v>224876</v>
      </c>
      <c r="I48623" s="1"/>
    </row>
    <row r="48624" spans="1:9" x14ac:dyDescent="0.2">
      <c r="A48624" s="1" t="s">
        <v>224877</v>
      </c>
      <c r="B48624" s="1" t="s">
        <v>224878</v>
      </c>
      <c r="C48624" s="1">
        <v>287166685</v>
      </c>
      <c r="D48624" t="s">
        <v>261115</v>
      </c>
      <c r="E48624" t="s">
        <v>266451</v>
      </c>
      <c r="F48624" s="1">
        <v>107</v>
      </c>
      <c r="G48624" s="1" t="s">
        <v>224879</v>
      </c>
      <c r="H48624" s="1" t="s">
        <v>224880</v>
      </c>
      <c r="I48624" s="1" t="s">
        <v>224881</v>
      </c>
    </row>
    <row r="48625" spans="1:9" x14ac:dyDescent="0.2">
      <c r="A48625" s="1" t="s">
        <v>224882</v>
      </c>
      <c r="B48625" s="1" t="s">
        <v>224883</v>
      </c>
      <c r="C48625" s="1">
        <v>287164853</v>
      </c>
      <c r="D48625" t="s">
        <v>261115</v>
      </c>
      <c r="E48625" t="s">
        <v>266442</v>
      </c>
      <c r="F48625" s="1">
        <v>6</v>
      </c>
      <c r="G48625" s="1" t="s">
        <v>224884</v>
      </c>
      <c r="H48625" s="1" t="s">
        <v>224885</v>
      </c>
      <c r="I48625" s="1" t="s">
        <v>224886</v>
      </c>
    </row>
    <row r="48626" spans="1:9" x14ac:dyDescent="0.2">
      <c r="A48626" s="1" t="s">
        <v>224887</v>
      </c>
      <c r="B48626" s="1" t="s">
        <v>224888</v>
      </c>
      <c r="C48626" s="1">
        <v>287165479</v>
      </c>
      <c r="D48626" t="s">
        <v>261115</v>
      </c>
      <c r="E48626" t="s">
        <v>266399</v>
      </c>
      <c r="F48626" s="1">
        <v>9</v>
      </c>
      <c r="G48626" s="1" t="s">
        <v>224889</v>
      </c>
      <c r="H48626" s="1" t="s">
        <v>224890</v>
      </c>
      <c r="I48626" s="1"/>
    </row>
    <row r="48627" spans="1:9" x14ac:dyDescent="0.2">
      <c r="A48627" s="1" t="s">
        <v>224891</v>
      </c>
      <c r="B48627" s="1" t="s">
        <v>224892</v>
      </c>
      <c r="C48627" s="1">
        <v>287166497</v>
      </c>
      <c r="D48627" t="s">
        <v>261115</v>
      </c>
      <c r="E48627" t="s">
        <v>261116</v>
      </c>
      <c r="F48627" s="1">
        <v>29</v>
      </c>
      <c r="G48627" s="1" t="s">
        <v>224893</v>
      </c>
      <c r="H48627" s="1" t="s">
        <v>224894</v>
      </c>
      <c r="I48627" s="1" t="s">
        <v>224895</v>
      </c>
    </row>
    <row r="48628" spans="1:9" x14ac:dyDescent="0.2">
      <c r="A48628" s="1" t="s">
        <v>224896</v>
      </c>
      <c r="B48628" s="1" t="s">
        <v>224897</v>
      </c>
      <c r="C48628" s="1">
        <v>287166203</v>
      </c>
      <c r="D48628" t="s">
        <v>261115</v>
      </c>
      <c r="E48628" t="s">
        <v>266318</v>
      </c>
      <c r="F48628" s="1">
        <v>28</v>
      </c>
      <c r="G48628" s="1" t="s">
        <v>224898</v>
      </c>
      <c r="H48628" s="1" t="s">
        <v>224899</v>
      </c>
      <c r="I48628" s="1" t="s">
        <v>224900</v>
      </c>
    </row>
    <row r="48629" spans="1:9" x14ac:dyDescent="0.2">
      <c r="A48629" s="1" t="s">
        <v>224901</v>
      </c>
      <c r="B48629" s="1" t="s">
        <v>224902</v>
      </c>
      <c r="C48629" s="1">
        <v>287165694</v>
      </c>
      <c r="D48629" t="s">
        <v>261115</v>
      </c>
      <c r="E48629" t="s">
        <v>266242</v>
      </c>
      <c r="F48629" s="1">
        <v>306</v>
      </c>
      <c r="G48629" s="1" t="s">
        <v>224903</v>
      </c>
      <c r="H48629" s="1" t="s">
        <v>224904</v>
      </c>
      <c r="I48629" s="1"/>
    </row>
    <row r="48630" spans="1:9" x14ac:dyDescent="0.2">
      <c r="A48630" s="1" t="s">
        <v>224905</v>
      </c>
      <c r="B48630" s="1" t="s">
        <v>224906</v>
      </c>
      <c r="C48630" s="1">
        <v>287691419</v>
      </c>
      <c r="D48630" t="s">
        <v>261115</v>
      </c>
      <c r="E48630" t="s">
        <v>266269</v>
      </c>
      <c r="F48630" s="1">
        <v>1</v>
      </c>
      <c r="G48630" s="1" t="s">
        <v>224907</v>
      </c>
      <c r="H48630" s="1" t="s">
        <v>224908</v>
      </c>
      <c r="I48630" s="1" t="s">
        <v>224909</v>
      </c>
    </row>
    <row r="48631" spans="1:9" x14ac:dyDescent="0.2">
      <c r="A48631" s="1" t="s">
        <v>95537</v>
      </c>
      <c r="B48631" s="1" t="s">
        <v>224910</v>
      </c>
      <c r="C48631" s="1">
        <v>287166666</v>
      </c>
      <c r="D48631" t="s">
        <v>261115</v>
      </c>
      <c r="E48631" t="s">
        <v>266269</v>
      </c>
      <c r="F48631" s="1">
        <v>219</v>
      </c>
      <c r="G48631" s="1" t="s">
        <v>224911</v>
      </c>
      <c r="H48631" s="1" t="s">
        <v>224912</v>
      </c>
      <c r="I48631" s="1"/>
    </row>
    <row r="48632" spans="1:9" x14ac:dyDescent="0.2">
      <c r="A48632" s="1" t="s">
        <v>224913</v>
      </c>
      <c r="B48632" s="1" t="s">
        <v>224914</v>
      </c>
      <c r="C48632" s="1">
        <v>287166704</v>
      </c>
      <c r="D48632" t="s">
        <v>261115</v>
      </c>
      <c r="E48632" t="s">
        <v>266350</v>
      </c>
      <c r="F48632" s="1">
        <v>1</v>
      </c>
      <c r="G48632" s="1" t="s">
        <v>224915</v>
      </c>
      <c r="H48632" s="1" t="s">
        <v>224916</v>
      </c>
      <c r="I48632" s="1" t="s">
        <v>224917</v>
      </c>
    </row>
    <row r="48633" spans="1:9" x14ac:dyDescent="0.2">
      <c r="A48633" s="1" t="s">
        <v>224918</v>
      </c>
      <c r="B48633" s="1" t="s">
        <v>224919</v>
      </c>
      <c r="C48633" s="1">
        <v>287165021</v>
      </c>
      <c r="D48633" t="s">
        <v>261115</v>
      </c>
      <c r="E48633" t="s">
        <v>266250</v>
      </c>
      <c r="F48633" s="1">
        <v>50</v>
      </c>
      <c r="G48633" s="1" t="s">
        <v>224920</v>
      </c>
      <c r="H48633" s="1" t="s">
        <v>224921</v>
      </c>
      <c r="I48633" s="1" t="s">
        <v>224922</v>
      </c>
    </row>
    <row r="48634" spans="1:9" x14ac:dyDescent="0.2">
      <c r="A48634" s="1" t="s">
        <v>224923</v>
      </c>
      <c r="B48634" s="1" t="s">
        <v>224924</v>
      </c>
      <c r="C48634" s="1">
        <v>287165386</v>
      </c>
      <c r="D48634" t="s">
        <v>261115</v>
      </c>
      <c r="E48634" t="s">
        <v>266284</v>
      </c>
      <c r="F48634" s="1">
        <v>1</v>
      </c>
      <c r="G48634" s="1" t="s">
        <v>224925</v>
      </c>
      <c r="H48634" s="1" t="s">
        <v>224926</v>
      </c>
      <c r="I48634" s="1" t="s">
        <v>224927</v>
      </c>
    </row>
    <row r="48635" spans="1:9" x14ac:dyDescent="0.2">
      <c r="A48635" s="1" t="s">
        <v>224928</v>
      </c>
      <c r="B48635" s="1" t="s">
        <v>224929</v>
      </c>
      <c r="C48635" s="1">
        <v>287165081</v>
      </c>
      <c r="D48635" t="s">
        <v>266487</v>
      </c>
      <c r="E48635" t="s">
        <v>266488</v>
      </c>
      <c r="F48635" s="1">
        <v>11</v>
      </c>
      <c r="G48635" s="1" t="s">
        <v>224930</v>
      </c>
      <c r="H48635" s="1" t="s">
        <v>224931</v>
      </c>
      <c r="I48635" s="1"/>
    </row>
    <row r="48636" spans="1:9" x14ac:dyDescent="0.2">
      <c r="A48636" s="1" t="s">
        <v>224932</v>
      </c>
      <c r="B48636" s="1" t="s">
        <v>224933</v>
      </c>
      <c r="C48636" s="1">
        <v>287166184</v>
      </c>
      <c r="D48636" t="s">
        <v>261115</v>
      </c>
      <c r="E48636" t="s">
        <v>266394</v>
      </c>
      <c r="F48636" s="1">
        <v>13</v>
      </c>
      <c r="G48636" s="1" t="s">
        <v>224934</v>
      </c>
      <c r="H48636" s="1" t="s">
        <v>224935</v>
      </c>
      <c r="I48636" s="1" t="s">
        <v>224936</v>
      </c>
    </row>
    <row r="48637" spans="1:9" x14ac:dyDescent="0.2">
      <c r="A48637" s="1" t="s">
        <v>224937</v>
      </c>
      <c r="B48637" s="1" t="s">
        <v>224938</v>
      </c>
      <c r="C48637" s="1">
        <v>287165561</v>
      </c>
      <c r="D48637" t="s">
        <v>261115</v>
      </c>
      <c r="E48637" t="s">
        <v>266250</v>
      </c>
      <c r="F48637" s="1">
        <v>14</v>
      </c>
      <c r="G48637" s="1" t="s">
        <v>224939</v>
      </c>
      <c r="H48637" s="1" t="s">
        <v>224940</v>
      </c>
      <c r="I48637" s="1" t="s">
        <v>224941</v>
      </c>
    </row>
    <row r="48638" spans="1:9" x14ac:dyDescent="0.2">
      <c r="A48638" s="1" t="s">
        <v>224942</v>
      </c>
      <c r="B48638" s="1" t="s">
        <v>224943</v>
      </c>
      <c r="C48638" s="1">
        <v>287165573</v>
      </c>
      <c r="D48638" t="s">
        <v>261115</v>
      </c>
      <c r="E48638" t="s">
        <v>266318</v>
      </c>
      <c r="F48638" s="1">
        <v>1</v>
      </c>
      <c r="G48638" s="1" t="s">
        <v>224944</v>
      </c>
      <c r="H48638" s="1" t="s">
        <v>224945</v>
      </c>
      <c r="I48638" s="1" t="s">
        <v>224946</v>
      </c>
    </row>
    <row r="48639" spans="1:9" x14ac:dyDescent="0.2">
      <c r="A48639" s="1" t="s">
        <v>224947</v>
      </c>
      <c r="B48639" s="1" t="s">
        <v>224948</v>
      </c>
      <c r="C48639" s="1">
        <v>287166533</v>
      </c>
      <c r="D48639" t="s">
        <v>261115</v>
      </c>
      <c r="E48639" t="s">
        <v>266244</v>
      </c>
      <c r="F48639" s="1">
        <v>482</v>
      </c>
      <c r="G48639" s="1" t="s">
        <v>224949</v>
      </c>
      <c r="H48639" s="1" t="s">
        <v>224950</v>
      </c>
      <c r="I48639" s="1"/>
    </row>
    <row r="48640" spans="1:9" x14ac:dyDescent="0.2">
      <c r="A48640" s="1" t="s">
        <v>224951</v>
      </c>
      <c r="B48640" s="1" t="s">
        <v>224952</v>
      </c>
      <c r="C48640" s="1">
        <v>287166599</v>
      </c>
      <c r="D48640" t="s">
        <v>261115</v>
      </c>
      <c r="E48640" t="s">
        <v>266350</v>
      </c>
      <c r="F48640" s="1">
        <v>1</v>
      </c>
      <c r="G48640" s="1" t="s">
        <v>224953</v>
      </c>
      <c r="H48640" s="1" t="s">
        <v>224954</v>
      </c>
      <c r="I48640" s="1"/>
    </row>
    <row r="48641" spans="1:9" x14ac:dyDescent="0.2">
      <c r="A48641" s="1" t="s">
        <v>224955</v>
      </c>
      <c r="B48641" s="1" t="s">
        <v>224956</v>
      </c>
      <c r="C48641" s="1">
        <v>287166181</v>
      </c>
      <c r="D48641" t="s">
        <v>261115</v>
      </c>
      <c r="E48641" t="s">
        <v>266284</v>
      </c>
      <c r="F48641" s="1">
        <v>26</v>
      </c>
      <c r="G48641" s="1" t="s">
        <v>224957</v>
      </c>
      <c r="H48641" s="1" t="s">
        <v>224958</v>
      </c>
      <c r="I48641" s="1"/>
    </row>
    <row r="48642" spans="1:9" x14ac:dyDescent="0.2">
      <c r="A48642" s="1" t="s">
        <v>220094</v>
      </c>
      <c r="B48642" s="1" t="s">
        <v>224959</v>
      </c>
      <c r="C48642" s="1">
        <v>281868513</v>
      </c>
      <c r="D48642" t="s">
        <v>261191</v>
      </c>
      <c r="E48642" t="s">
        <v>261191</v>
      </c>
      <c r="F48642" s="1">
        <v>3</v>
      </c>
      <c r="G48642" s="1" t="s">
        <v>224960</v>
      </c>
      <c r="H48642" s="1"/>
      <c r="I48642" s="1"/>
    </row>
    <row r="48643" spans="1:9" x14ac:dyDescent="0.2">
      <c r="A48643" s="1" t="s">
        <v>224961</v>
      </c>
      <c r="B48643" s="1" t="s">
        <v>224962</v>
      </c>
      <c r="C48643" s="1">
        <v>287166105</v>
      </c>
      <c r="D48643" t="s">
        <v>261115</v>
      </c>
      <c r="E48643" t="s">
        <v>266269</v>
      </c>
      <c r="F48643" s="1">
        <v>6</v>
      </c>
      <c r="G48643" s="1" t="s">
        <v>224963</v>
      </c>
      <c r="H48643" s="1" t="s">
        <v>224964</v>
      </c>
      <c r="I48643" s="1" t="s">
        <v>224965</v>
      </c>
    </row>
    <row r="48644" spans="1:9" x14ac:dyDescent="0.2">
      <c r="A48644" s="1" t="s">
        <v>224966</v>
      </c>
      <c r="B48644" s="1" t="s">
        <v>224967</v>
      </c>
      <c r="C48644" s="1">
        <v>287964361</v>
      </c>
      <c r="D48644" t="s">
        <v>261115</v>
      </c>
      <c r="E48644" t="s">
        <v>266350</v>
      </c>
      <c r="F48644" s="1">
        <v>2</v>
      </c>
      <c r="G48644" s="1" t="s">
        <v>224968</v>
      </c>
      <c r="H48644" s="1" t="s">
        <v>224969</v>
      </c>
      <c r="I48644" s="1" t="s">
        <v>224970</v>
      </c>
    </row>
    <row r="48645" spans="1:9" x14ac:dyDescent="0.2">
      <c r="A48645" s="1" t="s">
        <v>224971</v>
      </c>
      <c r="B48645" s="1" t="s">
        <v>224972</v>
      </c>
      <c r="C48645" s="1">
        <v>287165438</v>
      </c>
      <c r="D48645" t="s">
        <v>261115</v>
      </c>
      <c r="E48645" t="s">
        <v>266450</v>
      </c>
      <c r="F48645" s="1">
        <v>4</v>
      </c>
      <c r="G48645" s="1" t="s">
        <v>224973</v>
      </c>
      <c r="H48645" s="1" t="s">
        <v>224974</v>
      </c>
      <c r="I48645" s="1" t="s">
        <v>224975</v>
      </c>
    </row>
    <row r="48646" spans="1:9" x14ac:dyDescent="0.2">
      <c r="A48646" s="1" t="s">
        <v>224976</v>
      </c>
      <c r="B48646" s="1" t="s">
        <v>224977</v>
      </c>
      <c r="C48646" s="1">
        <v>287165347</v>
      </c>
      <c r="D48646" t="s">
        <v>261115</v>
      </c>
      <c r="E48646" t="s">
        <v>266350</v>
      </c>
      <c r="F48646" s="1">
        <v>6</v>
      </c>
      <c r="G48646" s="1" t="s">
        <v>224978</v>
      </c>
      <c r="H48646" s="1" t="s">
        <v>224979</v>
      </c>
      <c r="I48646" s="1" t="s">
        <v>224980</v>
      </c>
    </row>
    <row r="48647" spans="1:9" x14ac:dyDescent="0.2">
      <c r="A48647" s="1" t="s">
        <v>224981</v>
      </c>
      <c r="B48647" s="1" t="s">
        <v>224982</v>
      </c>
      <c r="C48647" s="1">
        <v>287166164</v>
      </c>
      <c r="D48647" t="s">
        <v>261115</v>
      </c>
      <c r="E48647" t="s">
        <v>266263</v>
      </c>
      <c r="F48647" s="1">
        <v>20</v>
      </c>
      <c r="G48647" s="1" t="s">
        <v>224983</v>
      </c>
      <c r="H48647" s="1" t="s">
        <v>224984</v>
      </c>
      <c r="I48647" s="1"/>
    </row>
    <row r="48648" spans="1:9" x14ac:dyDescent="0.2">
      <c r="A48648" s="1" t="s">
        <v>224985</v>
      </c>
      <c r="B48648" s="1" t="s">
        <v>224986</v>
      </c>
      <c r="C48648" s="1">
        <v>287139208</v>
      </c>
      <c r="D48648" t="s">
        <v>261115</v>
      </c>
      <c r="E48648" t="s">
        <v>266489</v>
      </c>
      <c r="F48648" s="1">
        <v>2</v>
      </c>
      <c r="G48648" s="1" t="s">
        <v>224987</v>
      </c>
      <c r="H48648" s="1" t="s">
        <v>224988</v>
      </c>
      <c r="I48648" s="1"/>
    </row>
    <row r="48649" spans="1:9" x14ac:dyDescent="0.2">
      <c r="A48649" s="1" t="s">
        <v>224989</v>
      </c>
      <c r="B48649" s="1" t="s">
        <v>224990</v>
      </c>
      <c r="C48649" s="1">
        <v>287165654</v>
      </c>
      <c r="D48649" t="s">
        <v>261115</v>
      </c>
      <c r="E48649" t="s">
        <v>266244</v>
      </c>
      <c r="F48649" s="1">
        <v>24</v>
      </c>
      <c r="G48649" s="1" t="s">
        <v>224991</v>
      </c>
      <c r="H48649" s="1" t="s">
        <v>224992</v>
      </c>
      <c r="I48649" s="1"/>
    </row>
    <row r="48650" spans="1:9" x14ac:dyDescent="0.2">
      <c r="A48650" s="1" t="s">
        <v>224993</v>
      </c>
      <c r="B48650" s="1" t="s">
        <v>224994</v>
      </c>
      <c r="C48650" s="1">
        <v>287166625</v>
      </c>
      <c r="D48650" t="s">
        <v>261115</v>
      </c>
      <c r="E48650" t="s">
        <v>266244</v>
      </c>
      <c r="F48650" s="1">
        <v>5</v>
      </c>
      <c r="G48650" s="1" t="s">
        <v>224995</v>
      </c>
      <c r="H48650" s="1" t="s">
        <v>224996</v>
      </c>
      <c r="I48650" s="1"/>
    </row>
    <row r="48651" spans="1:9" x14ac:dyDescent="0.2">
      <c r="A48651" s="1" t="s">
        <v>224997</v>
      </c>
      <c r="B48651" s="1" t="s">
        <v>224998</v>
      </c>
      <c r="C48651" s="1">
        <v>287166103</v>
      </c>
      <c r="D48651" t="s">
        <v>261115</v>
      </c>
      <c r="E48651" t="s">
        <v>266394</v>
      </c>
      <c r="F48651" s="1">
        <v>5</v>
      </c>
      <c r="G48651" s="1" t="s">
        <v>224999</v>
      </c>
      <c r="H48651" s="1" t="s">
        <v>225000</v>
      </c>
      <c r="I48651" s="1"/>
    </row>
    <row r="48652" spans="1:9" x14ac:dyDescent="0.2">
      <c r="A48652" s="1" t="s">
        <v>225001</v>
      </c>
      <c r="B48652" s="1" t="s">
        <v>225002</v>
      </c>
      <c r="C48652" s="1">
        <v>287166640</v>
      </c>
      <c r="D48652" t="s">
        <v>261115</v>
      </c>
      <c r="E48652" t="s">
        <v>266250</v>
      </c>
      <c r="F48652" s="1">
        <v>204</v>
      </c>
      <c r="G48652" s="1" t="s">
        <v>225003</v>
      </c>
      <c r="H48652" s="1" t="s">
        <v>225004</v>
      </c>
      <c r="I48652" s="1"/>
    </row>
    <row r="48653" spans="1:9" x14ac:dyDescent="0.2">
      <c r="A48653" s="1" t="s">
        <v>225005</v>
      </c>
      <c r="B48653" s="1" t="s">
        <v>225006</v>
      </c>
      <c r="C48653" s="1">
        <v>287166728</v>
      </c>
      <c r="D48653" t="s">
        <v>261115</v>
      </c>
      <c r="E48653" t="s">
        <v>266041</v>
      </c>
      <c r="F48653" s="1">
        <v>16</v>
      </c>
      <c r="G48653" s="1" t="s">
        <v>225007</v>
      </c>
      <c r="H48653" s="1" t="s">
        <v>225008</v>
      </c>
      <c r="I48653" s="1"/>
    </row>
    <row r="48654" spans="1:9" x14ac:dyDescent="0.2">
      <c r="A48654" s="1" t="s">
        <v>225009</v>
      </c>
      <c r="B48654" s="1" t="s">
        <v>225010</v>
      </c>
      <c r="C48654" s="1">
        <v>287165337</v>
      </c>
      <c r="D48654" t="s">
        <v>261115</v>
      </c>
      <c r="E48654" t="s">
        <v>266282</v>
      </c>
      <c r="F48654" s="1">
        <v>216</v>
      </c>
      <c r="G48654" s="1" t="s">
        <v>225011</v>
      </c>
      <c r="H48654" s="1" t="s">
        <v>225012</v>
      </c>
      <c r="I48654" s="1" t="s">
        <v>225013</v>
      </c>
    </row>
    <row r="48655" spans="1:9" x14ac:dyDescent="0.2">
      <c r="A48655" s="1" t="s">
        <v>225014</v>
      </c>
      <c r="B48655" s="1" t="s">
        <v>225015</v>
      </c>
      <c r="C48655" s="1">
        <v>287164986</v>
      </c>
      <c r="D48655" t="s">
        <v>261115</v>
      </c>
      <c r="E48655" t="s">
        <v>266263</v>
      </c>
      <c r="F48655" s="1">
        <v>225</v>
      </c>
      <c r="G48655" s="1" t="s">
        <v>225016</v>
      </c>
      <c r="H48655" s="1" t="s">
        <v>225017</v>
      </c>
      <c r="I48655" s="1" t="s">
        <v>225018</v>
      </c>
    </row>
    <row r="48656" spans="1:9" x14ac:dyDescent="0.2">
      <c r="A48656" s="1" t="s">
        <v>225019</v>
      </c>
      <c r="B48656" s="1" t="s">
        <v>225020</v>
      </c>
      <c r="C48656" s="1">
        <v>287165581</v>
      </c>
      <c r="D48656" t="s">
        <v>261115</v>
      </c>
      <c r="E48656" t="s">
        <v>266350</v>
      </c>
      <c r="F48656" s="1">
        <v>1</v>
      </c>
      <c r="G48656" s="1" t="s">
        <v>225021</v>
      </c>
      <c r="H48656" s="1" t="s">
        <v>225022</v>
      </c>
      <c r="I48656" s="1"/>
    </row>
    <row r="48657" spans="1:9" x14ac:dyDescent="0.2">
      <c r="A48657" s="1" t="s">
        <v>225023</v>
      </c>
      <c r="B48657" s="1" t="s">
        <v>225024</v>
      </c>
      <c r="C48657" s="1">
        <v>287164895</v>
      </c>
      <c r="D48657" t="s">
        <v>261115</v>
      </c>
      <c r="E48657" t="s">
        <v>266284</v>
      </c>
      <c r="F48657" s="1">
        <v>9</v>
      </c>
      <c r="G48657" s="1" t="s">
        <v>225025</v>
      </c>
      <c r="H48657" s="1" t="s">
        <v>225026</v>
      </c>
      <c r="I48657" s="1" t="s">
        <v>225027</v>
      </c>
    </row>
    <row r="48658" spans="1:9" x14ac:dyDescent="0.2">
      <c r="A48658" s="1" t="s">
        <v>225028</v>
      </c>
      <c r="B48658" s="1" t="s">
        <v>225029</v>
      </c>
      <c r="C48658" s="1">
        <v>287166244</v>
      </c>
      <c r="D48658" t="s">
        <v>261115</v>
      </c>
      <c r="E48658" t="s">
        <v>266396</v>
      </c>
      <c r="F48658" s="1">
        <v>39</v>
      </c>
      <c r="G48658" s="1" t="s">
        <v>225030</v>
      </c>
      <c r="H48658" s="1" t="s">
        <v>225031</v>
      </c>
      <c r="I48658" s="1" t="s">
        <v>225032</v>
      </c>
    </row>
    <row r="48659" spans="1:9" x14ac:dyDescent="0.2">
      <c r="A48659" s="1" t="s">
        <v>225033</v>
      </c>
      <c r="B48659" s="1" t="s">
        <v>225034</v>
      </c>
      <c r="C48659" s="1">
        <v>287331547</v>
      </c>
      <c r="D48659" t="s">
        <v>261115</v>
      </c>
      <c r="E48659" t="s">
        <v>266350</v>
      </c>
      <c r="F48659" s="1">
        <v>10</v>
      </c>
      <c r="G48659" s="1" t="s">
        <v>225035</v>
      </c>
      <c r="H48659" s="1" t="s">
        <v>225036</v>
      </c>
      <c r="I48659" s="1" t="s">
        <v>225037</v>
      </c>
    </row>
    <row r="48660" spans="1:9" x14ac:dyDescent="0.2">
      <c r="A48660" s="1" t="s">
        <v>225038</v>
      </c>
      <c r="B48660" s="1" t="s">
        <v>225039</v>
      </c>
      <c r="C48660" s="1">
        <v>287164857</v>
      </c>
      <c r="D48660" t="s">
        <v>261115</v>
      </c>
      <c r="E48660" t="s">
        <v>266490</v>
      </c>
      <c r="F48660" s="1">
        <v>118</v>
      </c>
      <c r="G48660" s="1" t="s">
        <v>225040</v>
      </c>
      <c r="H48660" s="1" t="s">
        <v>225041</v>
      </c>
      <c r="I48660" s="1" t="s">
        <v>225042</v>
      </c>
    </row>
    <row r="48661" spans="1:9" x14ac:dyDescent="0.2">
      <c r="A48661" s="1" t="s">
        <v>225043</v>
      </c>
      <c r="B48661" s="1" t="s">
        <v>225044</v>
      </c>
      <c r="C48661" s="1">
        <v>287165643</v>
      </c>
      <c r="D48661" t="s">
        <v>261115</v>
      </c>
      <c r="E48661" t="s">
        <v>266244</v>
      </c>
      <c r="F48661" s="1">
        <v>37</v>
      </c>
      <c r="G48661" s="1" t="s">
        <v>225045</v>
      </c>
      <c r="H48661" s="1" t="s">
        <v>225046</v>
      </c>
      <c r="I48661" s="1"/>
    </row>
    <row r="48662" spans="1:9" x14ac:dyDescent="0.2">
      <c r="A48662" s="1" t="s">
        <v>225047</v>
      </c>
      <c r="B48662" s="1" t="s">
        <v>225048</v>
      </c>
      <c r="C48662" s="1">
        <v>287165693</v>
      </c>
      <c r="D48662" t="s">
        <v>261115</v>
      </c>
      <c r="E48662" t="s">
        <v>266394</v>
      </c>
      <c r="F48662" s="1">
        <v>6</v>
      </c>
      <c r="G48662" s="1" t="s">
        <v>225049</v>
      </c>
      <c r="H48662" s="1" t="s">
        <v>225050</v>
      </c>
      <c r="I48662" s="1" t="s">
        <v>225051</v>
      </c>
    </row>
    <row r="48663" spans="1:9" x14ac:dyDescent="0.2">
      <c r="A48663" s="1" t="s">
        <v>225052</v>
      </c>
      <c r="B48663" s="1" t="s">
        <v>225053</v>
      </c>
      <c r="C48663" s="1">
        <v>287165873</v>
      </c>
      <c r="D48663" t="s">
        <v>261115</v>
      </c>
      <c r="E48663" t="s">
        <v>266250</v>
      </c>
      <c r="F48663" s="1">
        <v>10</v>
      </c>
      <c r="G48663" s="1" t="s">
        <v>225054</v>
      </c>
      <c r="H48663" s="1" t="s">
        <v>225055</v>
      </c>
      <c r="I48663" s="1"/>
    </row>
    <row r="48664" spans="1:9" x14ac:dyDescent="0.2">
      <c r="A48664" s="1" t="s">
        <v>225056</v>
      </c>
      <c r="B48664" s="1" t="s">
        <v>225057</v>
      </c>
      <c r="C48664" s="1">
        <v>287166234</v>
      </c>
      <c r="D48664" t="s">
        <v>261115</v>
      </c>
      <c r="E48664" t="s">
        <v>266244</v>
      </c>
      <c r="F48664" s="1">
        <v>16</v>
      </c>
      <c r="G48664" s="1" t="s">
        <v>225058</v>
      </c>
      <c r="H48664" s="1" t="s">
        <v>225059</v>
      </c>
      <c r="I48664" s="1"/>
    </row>
    <row r="48665" spans="1:9" x14ac:dyDescent="0.2">
      <c r="A48665" s="1" t="s">
        <v>55208</v>
      </c>
      <c r="B48665" s="1" t="s">
        <v>225060</v>
      </c>
      <c r="C48665" s="1">
        <v>287165145</v>
      </c>
      <c r="D48665" t="s">
        <v>261115</v>
      </c>
      <c r="E48665" t="s">
        <v>266041</v>
      </c>
      <c r="F48665" s="1">
        <v>3</v>
      </c>
      <c r="G48665" s="1" t="s">
        <v>225061</v>
      </c>
      <c r="H48665" s="1" t="s">
        <v>225062</v>
      </c>
      <c r="I48665" s="1" t="s">
        <v>225063</v>
      </c>
    </row>
    <row r="48666" spans="1:9" x14ac:dyDescent="0.2">
      <c r="A48666" s="1" t="s">
        <v>225064</v>
      </c>
      <c r="B48666" s="1" t="s">
        <v>225065</v>
      </c>
      <c r="C48666" s="1">
        <v>287166292</v>
      </c>
      <c r="D48666" t="s">
        <v>261115</v>
      </c>
      <c r="E48666" t="s">
        <v>266399</v>
      </c>
      <c r="F48666" s="1">
        <v>7</v>
      </c>
      <c r="G48666" s="1" t="s">
        <v>225066</v>
      </c>
      <c r="H48666" s="1" t="s">
        <v>225067</v>
      </c>
      <c r="I48666" s="1"/>
    </row>
    <row r="48667" spans="1:9" x14ac:dyDescent="0.2">
      <c r="A48667" s="1" t="s">
        <v>225068</v>
      </c>
      <c r="B48667" s="1" t="s">
        <v>225069</v>
      </c>
      <c r="C48667" s="1">
        <v>287165871</v>
      </c>
      <c r="D48667" t="s">
        <v>261115</v>
      </c>
      <c r="E48667" t="s">
        <v>266250</v>
      </c>
      <c r="F48667" s="1">
        <v>26</v>
      </c>
      <c r="G48667" s="1" t="s">
        <v>225070</v>
      </c>
      <c r="H48667" s="1" t="s">
        <v>225071</v>
      </c>
      <c r="I48667" s="1" t="s">
        <v>225072</v>
      </c>
    </row>
    <row r="48668" spans="1:9" x14ac:dyDescent="0.2">
      <c r="A48668" s="1" t="s">
        <v>225073</v>
      </c>
      <c r="B48668" s="1" t="s">
        <v>225074</v>
      </c>
      <c r="C48668" s="1">
        <v>287166398</v>
      </c>
      <c r="D48668" t="s">
        <v>261115</v>
      </c>
      <c r="E48668" t="s">
        <v>263370</v>
      </c>
      <c r="F48668" s="1">
        <v>6</v>
      </c>
      <c r="G48668" s="1" t="s">
        <v>225075</v>
      </c>
      <c r="H48668" s="1" t="s">
        <v>225076</v>
      </c>
      <c r="I48668" s="1" t="s">
        <v>225077</v>
      </c>
    </row>
    <row r="48669" spans="1:9" x14ac:dyDescent="0.2">
      <c r="A48669" s="1" t="s">
        <v>225078</v>
      </c>
      <c r="B48669" s="1" t="s">
        <v>225079</v>
      </c>
      <c r="C48669" s="1">
        <v>287139215</v>
      </c>
      <c r="D48669" t="s">
        <v>261115</v>
      </c>
      <c r="E48669" t="s">
        <v>265966</v>
      </c>
      <c r="F48669" s="1">
        <v>1</v>
      </c>
      <c r="G48669" s="1" t="s">
        <v>225080</v>
      </c>
      <c r="H48669" s="1" t="s">
        <v>225081</v>
      </c>
      <c r="I48669" s="1"/>
    </row>
    <row r="48670" spans="1:9" x14ac:dyDescent="0.2">
      <c r="A48670" s="1" t="s">
        <v>225082</v>
      </c>
      <c r="B48670" s="1" t="s">
        <v>225083</v>
      </c>
      <c r="C48670" s="1">
        <v>287166525</v>
      </c>
      <c r="D48670" t="s">
        <v>261115</v>
      </c>
      <c r="E48670" t="s">
        <v>266350</v>
      </c>
      <c r="F48670" s="1">
        <v>1</v>
      </c>
      <c r="G48670" s="1" t="s">
        <v>225084</v>
      </c>
      <c r="H48670" s="1" t="s">
        <v>225085</v>
      </c>
      <c r="I48670" s="1" t="s">
        <v>225086</v>
      </c>
    </row>
    <row r="48671" spans="1:9" x14ac:dyDescent="0.2">
      <c r="A48671" s="1" t="s">
        <v>225087</v>
      </c>
      <c r="B48671" s="1" t="s">
        <v>225088</v>
      </c>
      <c r="C48671" s="1">
        <v>287165395</v>
      </c>
      <c r="D48671" t="s">
        <v>261115</v>
      </c>
      <c r="E48671" t="s">
        <v>266327</v>
      </c>
      <c r="F48671" s="1">
        <v>5</v>
      </c>
      <c r="G48671" s="1" t="s">
        <v>225089</v>
      </c>
      <c r="H48671" s="1" t="s">
        <v>225090</v>
      </c>
      <c r="I48671" s="1" t="s">
        <v>225091</v>
      </c>
    </row>
    <row r="48672" spans="1:9" x14ac:dyDescent="0.2">
      <c r="A48672" s="1" t="s">
        <v>225092</v>
      </c>
      <c r="B48672" s="1" t="s">
        <v>225093</v>
      </c>
      <c r="C48672" s="1">
        <v>287166503</v>
      </c>
      <c r="D48672" t="s">
        <v>261115</v>
      </c>
      <c r="E48672" t="s">
        <v>266041</v>
      </c>
      <c r="F48672" s="1">
        <v>17</v>
      </c>
      <c r="G48672" s="1" t="s">
        <v>225094</v>
      </c>
      <c r="H48672" s="1" t="s">
        <v>225095</v>
      </c>
      <c r="I48672" s="1" t="s">
        <v>225096</v>
      </c>
    </row>
    <row r="48673" spans="1:9" x14ac:dyDescent="0.2">
      <c r="A48673" s="1" t="s">
        <v>225097</v>
      </c>
      <c r="B48673" s="1" t="s">
        <v>225098</v>
      </c>
      <c r="C48673" s="1">
        <v>287165442</v>
      </c>
      <c r="D48673" t="s">
        <v>266422</v>
      </c>
      <c r="E48673" t="s">
        <v>266491</v>
      </c>
      <c r="F48673" s="1">
        <v>258</v>
      </c>
      <c r="G48673" s="1" t="s">
        <v>225099</v>
      </c>
      <c r="H48673" s="1" t="s">
        <v>225100</v>
      </c>
      <c r="I48673" s="1" t="s">
        <v>225101</v>
      </c>
    </row>
    <row r="48674" spans="1:9" x14ac:dyDescent="0.2">
      <c r="A48674" s="1" t="s">
        <v>225102</v>
      </c>
      <c r="B48674" s="1" t="s">
        <v>225103</v>
      </c>
      <c r="C48674" s="1">
        <v>287165543</v>
      </c>
      <c r="D48674" t="s">
        <v>261115</v>
      </c>
      <c r="E48674" t="s">
        <v>266492</v>
      </c>
      <c r="F48674" s="1">
        <v>5</v>
      </c>
      <c r="G48674" s="1" t="s">
        <v>225104</v>
      </c>
      <c r="H48674" s="1" t="s">
        <v>225105</v>
      </c>
      <c r="I48674" s="1" t="s">
        <v>225106</v>
      </c>
    </row>
    <row r="48675" spans="1:9" x14ac:dyDescent="0.2">
      <c r="A48675" s="1" t="s">
        <v>225107</v>
      </c>
      <c r="B48675" s="1" t="s">
        <v>225108</v>
      </c>
      <c r="C48675" s="1">
        <v>287166091</v>
      </c>
      <c r="D48675" t="s">
        <v>261115</v>
      </c>
      <c r="E48675" t="s">
        <v>266250</v>
      </c>
      <c r="F48675" s="1">
        <v>2</v>
      </c>
      <c r="G48675" s="1" t="s">
        <v>225109</v>
      </c>
      <c r="H48675" s="1" t="s">
        <v>225110</v>
      </c>
      <c r="I48675" s="1" t="s">
        <v>225111</v>
      </c>
    </row>
    <row r="48676" spans="1:9" x14ac:dyDescent="0.2">
      <c r="A48676" s="1" t="s">
        <v>225112</v>
      </c>
      <c r="B48676" s="1" t="s">
        <v>225113</v>
      </c>
      <c r="C48676" s="1">
        <v>287165512</v>
      </c>
      <c r="D48676" t="s">
        <v>261115</v>
      </c>
      <c r="E48676" t="s">
        <v>265966</v>
      </c>
      <c r="F48676" s="1">
        <v>40</v>
      </c>
      <c r="G48676" s="1" t="s">
        <v>225114</v>
      </c>
      <c r="H48676" s="1" t="s">
        <v>225115</v>
      </c>
      <c r="I48676" s="1" t="s">
        <v>225116</v>
      </c>
    </row>
    <row r="48677" spans="1:9" x14ac:dyDescent="0.2">
      <c r="A48677" s="1" t="s">
        <v>225117</v>
      </c>
      <c r="B48677" s="1" t="s">
        <v>225118</v>
      </c>
      <c r="C48677" s="1">
        <v>287166264</v>
      </c>
      <c r="D48677" t="s">
        <v>261115</v>
      </c>
      <c r="E48677" t="s">
        <v>266284</v>
      </c>
      <c r="F48677" s="1">
        <v>34</v>
      </c>
      <c r="G48677" s="1" t="s">
        <v>225119</v>
      </c>
      <c r="H48677" s="1" t="s">
        <v>225120</v>
      </c>
      <c r="I48677" s="1" t="s">
        <v>225121</v>
      </c>
    </row>
    <row r="48678" spans="1:9" x14ac:dyDescent="0.2">
      <c r="A48678" s="1" t="s">
        <v>225122</v>
      </c>
      <c r="B48678" s="1" t="s">
        <v>225123</v>
      </c>
      <c r="C48678" s="1">
        <v>287164863</v>
      </c>
      <c r="D48678" t="s">
        <v>261115</v>
      </c>
      <c r="E48678" t="s">
        <v>266282</v>
      </c>
      <c r="F48678" s="1">
        <v>12</v>
      </c>
      <c r="G48678" s="1" t="s">
        <v>225124</v>
      </c>
      <c r="H48678" s="1" t="s">
        <v>225125</v>
      </c>
      <c r="I48678" s="1" t="s">
        <v>225126</v>
      </c>
    </row>
    <row r="48679" spans="1:9" x14ac:dyDescent="0.2">
      <c r="A48679" s="1" t="s">
        <v>225127</v>
      </c>
      <c r="B48679" s="1" t="s">
        <v>225128</v>
      </c>
      <c r="C48679" s="1">
        <v>287166014</v>
      </c>
      <c r="D48679" t="s">
        <v>261115</v>
      </c>
      <c r="E48679" t="s">
        <v>266284</v>
      </c>
      <c r="F48679" s="1">
        <v>41</v>
      </c>
      <c r="G48679" s="1" t="s">
        <v>225129</v>
      </c>
      <c r="H48679" s="1" t="s">
        <v>225130</v>
      </c>
      <c r="I48679" s="1" t="s">
        <v>225131</v>
      </c>
    </row>
    <row r="48680" spans="1:9" x14ac:dyDescent="0.2">
      <c r="A48680" s="1" t="s">
        <v>225132</v>
      </c>
      <c r="B48680" s="1" t="s">
        <v>225133</v>
      </c>
      <c r="C48680" s="1">
        <v>287165734</v>
      </c>
      <c r="D48680" t="s">
        <v>261115</v>
      </c>
      <c r="E48680" t="s">
        <v>266350</v>
      </c>
      <c r="F48680" s="1">
        <v>1</v>
      </c>
      <c r="G48680" s="1" t="s">
        <v>225134</v>
      </c>
      <c r="H48680" s="1" t="s">
        <v>225135</v>
      </c>
      <c r="I48680" s="1"/>
    </row>
    <row r="48681" spans="1:9" x14ac:dyDescent="0.2">
      <c r="A48681" s="1" t="s">
        <v>225136</v>
      </c>
      <c r="B48681" s="1" t="s">
        <v>225137</v>
      </c>
      <c r="C48681" s="1">
        <v>287166613</v>
      </c>
      <c r="D48681" t="s">
        <v>261115</v>
      </c>
      <c r="E48681" t="s">
        <v>266262</v>
      </c>
      <c r="F48681" s="1">
        <v>2</v>
      </c>
      <c r="G48681" s="1" t="s">
        <v>225138</v>
      </c>
      <c r="H48681" s="1" t="s">
        <v>225139</v>
      </c>
      <c r="I48681" s="1" t="s">
        <v>225140</v>
      </c>
    </row>
    <row r="48682" spans="1:9" ht="409.6" x14ac:dyDescent="0.2">
      <c r="A48682" s="1" t="s">
        <v>225141</v>
      </c>
      <c r="B48682" s="1" t="s">
        <v>225142</v>
      </c>
      <c r="C48682" s="1">
        <v>287166400</v>
      </c>
      <c r="D48682" t="s">
        <v>261115</v>
      </c>
      <c r="E48682" t="s">
        <v>266284</v>
      </c>
      <c r="F48682" s="1">
        <v>144</v>
      </c>
      <c r="G48682" s="2" t="s">
        <v>225143</v>
      </c>
      <c r="H48682" s="1" t="s">
        <v>225144</v>
      </c>
      <c r="I48682" s="1" t="s">
        <v>225145</v>
      </c>
    </row>
    <row r="48683" spans="1:9" x14ac:dyDescent="0.2">
      <c r="A48683" s="1" t="s">
        <v>225146</v>
      </c>
      <c r="B48683" s="1" t="s">
        <v>225147</v>
      </c>
      <c r="C48683" s="1">
        <v>287165326</v>
      </c>
      <c r="D48683" t="s">
        <v>261115</v>
      </c>
      <c r="E48683" t="s">
        <v>266284</v>
      </c>
      <c r="F48683" s="1">
        <v>33</v>
      </c>
      <c r="G48683" s="1" t="s">
        <v>225148</v>
      </c>
      <c r="H48683" s="1" t="s">
        <v>225149</v>
      </c>
      <c r="I48683" s="1" t="s">
        <v>225150</v>
      </c>
    </row>
    <row r="48684" spans="1:9" x14ac:dyDescent="0.2">
      <c r="A48684" s="1" t="s">
        <v>225151</v>
      </c>
      <c r="B48684" s="1" t="s">
        <v>225152</v>
      </c>
      <c r="C48684" s="1">
        <v>287166251</v>
      </c>
      <c r="D48684" t="s">
        <v>261115</v>
      </c>
      <c r="E48684" t="s">
        <v>266493</v>
      </c>
      <c r="F48684" s="1">
        <v>902</v>
      </c>
      <c r="G48684" s="1" t="s">
        <v>225153</v>
      </c>
      <c r="H48684" s="1" t="s">
        <v>225154</v>
      </c>
      <c r="I48684" s="1"/>
    </row>
    <row r="48685" spans="1:9" x14ac:dyDescent="0.2">
      <c r="A48685" s="1" t="s">
        <v>225155</v>
      </c>
      <c r="B48685" s="1" t="s">
        <v>225156</v>
      </c>
      <c r="C48685" s="1">
        <v>287165586</v>
      </c>
      <c r="D48685" t="s">
        <v>261115</v>
      </c>
      <c r="E48685" t="s">
        <v>266350</v>
      </c>
      <c r="F48685" s="1">
        <v>2</v>
      </c>
      <c r="G48685" s="1" t="s">
        <v>225157</v>
      </c>
      <c r="H48685" s="1" t="s">
        <v>225158</v>
      </c>
      <c r="I48685" s="1" t="s">
        <v>225159</v>
      </c>
    </row>
    <row r="48686" spans="1:9" x14ac:dyDescent="0.2">
      <c r="A48686" s="1" t="s">
        <v>225160</v>
      </c>
      <c r="B48686" s="1" t="s">
        <v>225161</v>
      </c>
      <c r="C48686" s="1">
        <v>287166094</v>
      </c>
      <c r="D48686" t="s">
        <v>261115</v>
      </c>
      <c r="E48686" t="s">
        <v>266350</v>
      </c>
      <c r="F48686" s="1">
        <v>26</v>
      </c>
      <c r="G48686" s="1" t="s">
        <v>225162</v>
      </c>
      <c r="H48686" s="1" t="s">
        <v>225163</v>
      </c>
      <c r="I48686" s="1" t="s">
        <v>225164</v>
      </c>
    </row>
    <row r="48687" spans="1:9" x14ac:dyDescent="0.2">
      <c r="A48687" s="1" t="s">
        <v>225165</v>
      </c>
      <c r="B48687" s="1" t="s">
        <v>225166</v>
      </c>
      <c r="C48687" s="1">
        <v>287166683</v>
      </c>
      <c r="D48687" t="s">
        <v>261115</v>
      </c>
      <c r="E48687" t="s">
        <v>266108</v>
      </c>
      <c r="F48687" s="1">
        <v>50</v>
      </c>
      <c r="G48687" s="1" t="s">
        <v>225167</v>
      </c>
      <c r="H48687" s="1" t="s">
        <v>225168</v>
      </c>
      <c r="I48687" s="1" t="s">
        <v>225169</v>
      </c>
    </row>
    <row r="48688" spans="1:9" x14ac:dyDescent="0.2">
      <c r="A48688" s="1" t="s">
        <v>225170</v>
      </c>
      <c r="B48688" s="1" t="s">
        <v>225171</v>
      </c>
      <c r="C48688" s="1">
        <v>287165818</v>
      </c>
      <c r="D48688" t="s">
        <v>261115</v>
      </c>
      <c r="E48688" t="s">
        <v>266250</v>
      </c>
      <c r="F48688" s="1">
        <v>5</v>
      </c>
      <c r="G48688" s="1" t="s">
        <v>225172</v>
      </c>
      <c r="H48688" s="1" t="s">
        <v>225173</v>
      </c>
      <c r="I48688" s="1" t="s">
        <v>225174</v>
      </c>
    </row>
    <row r="48689" spans="1:9" x14ac:dyDescent="0.2">
      <c r="A48689" s="1" t="s">
        <v>225175</v>
      </c>
      <c r="B48689" s="1" t="s">
        <v>225176</v>
      </c>
      <c r="C48689" s="1">
        <v>287166507</v>
      </c>
      <c r="D48689" t="s">
        <v>261115</v>
      </c>
      <c r="E48689" t="s">
        <v>266492</v>
      </c>
      <c r="F48689" s="1">
        <v>12</v>
      </c>
      <c r="G48689" s="1" t="s">
        <v>225177</v>
      </c>
      <c r="H48689" s="1" t="s">
        <v>225178</v>
      </c>
      <c r="I48689" s="1"/>
    </row>
    <row r="48690" spans="1:9" x14ac:dyDescent="0.2">
      <c r="A48690" s="1" t="s">
        <v>225179</v>
      </c>
      <c r="B48690" s="1" t="s">
        <v>225180</v>
      </c>
      <c r="C48690" s="1">
        <v>287165520</v>
      </c>
      <c r="D48690" t="s">
        <v>261115</v>
      </c>
      <c r="E48690" t="s">
        <v>266250</v>
      </c>
      <c r="F48690" s="1">
        <v>17</v>
      </c>
      <c r="G48690" s="1" t="s">
        <v>225181</v>
      </c>
      <c r="H48690" s="1" t="s">
        <v>225182</v>
      </c>
      <c r="I48690" s="1" t="s">
        <v>225183</v>
      </c>
    </row>
    <row r="48691" spans="1:9" x14ac:dyDescent="0.2">
      <c r="A48691" s="1" t="s">
        <v>225184</v>
      </c>
      <c r="B48691" s="1" t="s">
        <v>225185</v>
      </c>
      <c r="C48691" s="1">
        <v>287165977</v>
      </c>
      <c r="D48691" t="s">
        <v>261115</v>
      </c>
      <c r="E48691" t="s">
        <v>261116</v>
      </c>
      <c r="F48691" s="1">
        <v>20</v>
      </c>
      <c r="G48691" s="1" t="s">
        <v>225186</v>
      </c>
      <c r="H48691" s="1" t="s">
        <v>225187</v>
      </c>
      <c r="I48691" s="1" t="s">
        <v>225188</v>
      </c>
    </row>
    <row r="48692" spans="1:9" x14ac:dyDescent="0.2">
      <c r="A48692" s="1" t="s">
        <v>225189</v>
      </c>
      <c r="B48692" s="1" t="s">
        <v>225190</v>
      </c>
      <c r="C48692" s="1">
        <v>287166444</v>
      </c>
      <c r="D48692" t="s">
        <v>263396</v>
      </c>
      <c r="E48692" t="s">
        <v>266494</v>
      </c>
      <c r="F48692" s="1">
        <v>2</v>
      </c>
      <c r="G48692" s="1" t="s">
        <v>225191</v>
      </c>
      <c r="H48692" s="1" t="s">
        <v>225192</v>
      </c>
      <c r="I48692" s="1"/>
    </row>
    <row r="48693" spans="1:9" x14ac:dyDescent="0.2">
      <c r="A48693" s="1" t="s">
        <v>225193</v>
      </c>
      <c r="B48693" s="1" t="s">
        <v>225194</v>
      </c>
      <c r="C48693" s="1">
        <v>288833322</v>
      </c>
      <c r="D48693" t="s">
        <v>261115</v>
      </c>
      <c r="E48693" t="s">
        <v>266394</v>
      </c>
      <c r="F48693" s="1">
        <v>14</v>
      </c>
      <c r="G48693" s="1" t="s">
        <v>225195</v>
      </c>
      <c r="H48693" s="1" t="s">
        <v>225196</v>
      </c>
      <c r="I48693" s="1"/>
    </row>
    <row r="48694" spans="1:9" x14ac:dyDescent="0.2">
      <c r="A48694" s="1" t="s">
        <v>225197</v>
      </c>
      <c r="B48694" s="1" t="s">
        <v>225198</v>
      </c>
      <c r="C48694" s="1">
        <v>287164896</v>
      </c>
      <c r="D48694" t="s">
        <v>261115</v>
      </c>
      <c r="E48694" t="s">
        <v>265966</v>
      </c>
      <c r="F48694" s="1">
        <v>3</v>
      </c>
      <c r="G48694" s="1" t="s">
        <v>225199</v>
      </c>
      <c r="H48694" s="1" t="s">
        <v>225200</v>
      </c>
      <c r="I48694" s="1"/>
    </row>
    <row r="48695" spans="1:9" x14ac:dyDescent="0.2">
      <c r="A48695" s="1" t="s">
        <v>225201</v>
      </c>
      <c r="B48695" s="1" t="s">
        <v>225202</v>
      </c>
      <c r="C48695" s="1">
        <v>287165076</v>
      </c>
      <c r="D48695" t="s">
        <v>261115</v>
      </c>
      <c r="E48695" t="s">
        <v>266244</v>
      </c>
      <c r="F48695" s="1">
        <v>118</v>
      </c>
      <c r="G48695" s="1" t="s">
        <v>225203</v>
      </c>
      <c r="H48695" s="1" t="s">
        <v>225204</v>
      </c>
      <c r="I48695" s="1" t="s">
        <v>225205</v>
      </c>
    </row>
    <row r="48696" spans="1:9" x14ac:dyDescent="0.2">
      <c r="A48696" s="1" t="s">
        <v>225206</v>
      </c>
      <c r="B48696" s="1" t="s">
        <v>225207</v>
      </c>
      <c r="C48696" s="1">
        <v>287164970</v>
      </c>
      <c r="D48696" t="s">
        <v>261115</v>
      </c>
      <c r="E48696" t="s">
        <v>266344</v>
      </c>
      <c r="F48696" s="1">
        <v>15</v>
      </c>
      <c r="G48696" s="1" t="s">
        <v>225208</v>
      </c>
      <c r="H48696" s="1" t="s">
        <v>225209</v>
      </c>
      <c r="I48696" s="1" t="s">
        <v>225210</v>
      </c>
    </row>
    <row r="48697" spans="1:9" x14ac:dyDescent="0.2">
      <c r="A48697" s="1" t="s">
        <v>225211</v>
      </c>
      <c r="B48697" s="1" t="s">
        <v>225212</v>
      </c>
      <c r="C48697" s="1">
        <v>287165499</v>
      </c>
      <c r="D48697" t="s">
        <v>261115</v>
      </c>
      <c r="E48697" t="s">
        <v>266399</v>
      </c>
      <c r="F48697" s="1">
        <v>57</v>
      </c>
      <c r="G48697" s="1" t="s">
        <v>225213</v>
      </c>
      <c r="H48697" s="1" t="s">
        <v>225214</v>
      </c>
      <c r="I48697" s="1" t="s">
        <v>225215</v>
      </c>
    </row>
    <row r="48698" spans="1:9" x14ac:dyDescent="0.2">
      <c r="A48698" s="1" t="s">
        <v>225216</v>
      </c>
      <c r="B48698" s="1" t="s">
        <v>225217</v>
      </c>
      <c r="C48698" s="1">
        <v>287166582</v>
      </c>
      <c r="D48698" t="s">
        <v>261115</v>
      </c>
      <c r="E48698" t="s">
        <v>266250</v>
      </c>
      <c r="F48698" s="1">
        <v>42</v>
      </c>
      <c r="G48698" s="1" t="s">
        <v>225218</v>
      </c>
      <c r="H48698" s="1" t="s">
        <v>225219</v>
      </c>
      <c r="I48698" s="1"/>
    </row>
    <row r="48699" spans="1:9" x14ac:dyDescent="0.2">
      <c r="A48699" s="1" t="s">
        <v>225220</v>
      </c>
      <c r="B48699" s="1" t="s">
        <v>225221</v>
      </c>
      <c r="C48699" s="1">
        <v>287165321</v>
      </c>
      <c r="D48699" t="s">
        <v>261115</v>
      </c>
      <c r="E48699" t="s">
        <v>266350</v>
      </c>
      <c r="F48699" s="1">
        <v>65</v>
      </c>
      <c r="G48699" s="1" t="s">
        <v>225222</v>
      </c>
      <c r="H48699" s="1" t="s">
        <v>225223</v>
      </c>
      <c r="I48699" s="1" t="s">
        <v>225224</v>
      </c>
    </row>
    <row r="48700" spans="1:9" x14ac:dyDescent="0.2">
      <c r="A48700" s="1" t="s">
        <v>225225</v>
      </c>
      <c r="B48700" s="1" t="s">
        <v>225226</v>
      </c>
      <c r="C48700" s="1">
        <v>287166669</v>
      </c>
      <c r="D48700" t="s">
        <v>261115</v>
      </c>
      <c r="E48700" t="s">
        <v>266282</v>
      </c>
      <c r="F48700" s="1">
        <v>1</v>
      </c>
      <c r="G48700" s="1" t="s">
        <v>225227</v>
      </c>
      <c r="H48700" s="1" t="s">
        <v>225228</v>
      </c>
      <c r="I48700" s="1" t="s">
        <v>225227</v>
      </c>
    </row>
    <row r="48701" spans="1:9" x14ac:dyDescent="0.2">
      <c r="A48701" s="1" t="s">
        <v>225229</v>
      </c>
      <c r="B48701" s="1" t="s">
        <v>225230</v>
      </c>
      <c r="C48701" s="1">
        <v>287165277</v>
      </c>
      <c r="D48701" t="s">
        <v>261115</v>
      </c>
      <c r="E48701" t="s">
        <v>266284</v>
      </c>
      <c r="F48701" s="1">
        <v>425</v>
      </c>
      <c r="G48701" s="1" t="s">
        <v>225231</v>
      </c>
      <c r="H48701" s="1" t="s">
        <v>225232</v>
      </c>
      <c r="I48701" s="1" t="s">
        <v>225233</v>
      </c>
    </row>
    <row r="48702" spans="1:9" x14ac:dyDescent="0.2">
      <c r="A48702" s="1" t="s">
        <v>225234</v>
      </c>
      <c r="B48702" s="1" t="s">
        <v>225235</v>
      </c>
      <c r="C48702" s="1">
        <v>287164931</v>
      </c>
      <c r="D48702" t="s">
        <v>261115</v>
      </c>
      <c r="E48702" t="s">
        <v>266284</v>
      </c>
      <c r="F48702" s="1">
        <v>27</v>
      </c>
      <c r="G48702" s="1" t="s">
        <v>225236</v>
      </c>
      <c r="H48702" s="1" t="s">
        <v>225237</v>
      </c>
      <c r="I48702" s="1" t="s">
        <v>225238</v>
      </c>
    </row>
    <row r="48703" spans="1:9" x14ac:dyDescent="0.2">
      <c r="A48703" s="1" t="s">
        <v>225239</v>
      </c>
      <c r="B48703" s="1" t="s">
        <v>225240</v>
      </c>
      <c r="C48703" s="1">
        <v>287166575</v>
      </c>
      <c r="D48703" t="s">
        <v>261115</v>
      </c>
      <c r="E48703" t="s">
        <v>266338</v>
      </c>
      <c r="F48703" s="1">
        <v>9</v>
      </c>
      <c r="G48703" s="1" t="s">
        <v>225241</v>
      </c>
      <c r="H48703" s="1" t="s">
        <v>225242</v>
      </c>
      <c r="I48703" s="1"/>
    </row>
    <row r="48704" spans="1:9" x14ac:dyDescent="0.2">
      <c r="A48704" s="1" t="s">
        <v>225243</v>
      </c>
      <c r="B48704" s="1" t="s">
        <v>225244</v>
      </c>
      <c r="C48704" s="1">
        <v>287165133</v>
      </c>
      <c r="D48704" t="s">
        <v>261115</v>
      </c>
      <c r="E48704" t="s">
        <v>266262</v>
      </c>
      <c r="F48704" s="1">
        <v>14</v>
      </c>
      <c r="G48704" s="1" t="s">
        <v>225245</v>
      </c>
      <c r="H48704" s="1" t="s">
        <v>225246</v>
      </c>
      <c r="I48704" s="1" t="s">
        <v>225247</v>
      </c>
    </row>
    <row r="48705" spans="1:9" x14ac:dyDescent="0.2">
      <c r="A48705" s="1" t="s">
        <v>225248</v>
      </c>
      <c r="B48705" s="1" t="s">
        <v>225249</v>
      </c>
      <c r="C48705" s="1">
        <v>287165041</v>
      </c>
      <c r="D48705" t="s">
        <v>264184</v>
      </c>
      <c r="E48705" t="s">
        <v>266495</v>
      </c>
      <c r="F48705" s="1">
        <v>107</v>
      </c>
      <c r="G48705" s="1" t="s">
        <v>225250</v>
      </c>
      <c r="H48705" s="1" t="s">
        <v>225251</v>
      </c>
      <c r="I48705" s="1" t="s">
        <v>225252</v>
      </c>
    </row>
    <row r="48706" spans="1:9" x14ac:dyDescent="0.2">
      <c r="A48706" s="1" t="s">
        <v>225253</v>
      </c>
      <c r="B48706" s="1" t="s">
        <v>225254</v>
      </c>
      <c r="C48706" s="1">
        <v>287165456</v>
      </c>
      <c r="D48706" t="s">
        <v>261115</v>
      </c>
      <c r="E48706" t="s">
        <v>266399</v>
      </c>
      <c r="F48706" s="1">
        <v>4</v>
      </c>
      <c r="G48706" s="1" t="s">
        <v>225255</v>
      </c>
      <c r="H48706" s="1" t="s">
        <v>225256</v>
      </c>
      <c r="I48706" s="1" t="s">
        <v>225257</v>
      </c>
    </row>
    <row r="48707" spans="1:9" x14ac:dyDescent="0.2">
      <c r="A48707" s="1" t="s">
        <v>225258</v>
      </c>
      <c r="B48707" s="1" t="s">
        <v>225259</v>
      </c>
      <c r="C48707" s="1">
        <v>287165934</v>
      </c>
      <c r="D48707" t="s">
        <v>261115</v>
      </c>
      <c r="E48707" t="s">
        <v>266282</v>
      </c>
      <c r="F48707" s="1">
        <v>60</v>
      </c>
      <c r="G48707" s="1" t="s">
        <v>225260</v>
      </c>
      <c r="H48707" s="1" t="s">
        <v>225261</v>
      </c>
      <c r="I48707" s="1"/>
    </row>
    <row r="48708" spans="1:9" x14ac:dyDescent="0.2">
      <c r="A48708" s="1" t="s">
        <v>225262</v>
      </c>
      <c r="B48708" s="1" t="s">
        <v>225263</v>
      </c>
      <c r="C48708" s="1">
        <v>287165491</v>
      </c>
      <c r="D48708" t="s">
        <v>266496</v>
      </c>
      <c r="E48708" t="s">
        <v>266497</v>
      </c>
      <c r="F48708" s="1">
        <v>582</v>
      </c>
      <c r="G48708" s="1" t="s">
        <v>225264</v>
      </c>
      <c r="H48708" s="1" t="s">
        <v>225265</v>
      </c>
      <c r="I48708" s="1" t="s">
        <v>225266</v>
      </c>
    </row>
    <row r="48709" spans="1:9" x14ac:dyDescent="0.2">
      <c r="A48709" s="1" t="s">
        <v>225267</v>
      </c>
      <c r="B48709" s="1" t="s">
        <v>225268</v>
      </c>
      <c r="C48709" s="1">
        <v>287165061</v>
      </c>
      <c r="D48709" t="s">
        <v>266498</v>
      </c>
      <c r="E48709" t="s">
        <v>266499</v>
      </c>
      <c r="F48709" s="1">
        <v>2</v>
      </c>
      <c r="G48709" s="1" t="s">
        <v>225269</v>
      </c>
      <c r="H48709" s="1" t="s">
        <v>225270</v>
      </c>
      <c r="I48709" s="1" t="s">
        <v>225271</v>
      </c>
    </row>
    <row r="48710" spans="1:9" x14ac:dyDescent="0.2">
      <c r="A48710" s="1" t="s">
        <v>225272</v>
      </c>
      <c r="B48710" s="1" t="s">
        <v>225273</v>
      </c>
      <c r="C48710" s="1">
        <v>287166412</v>
      </c>
      <c r="D48710" t="s">
        <v>261115</v>
      </c>
      <c r="E48710" t="s">
        <v>266269</v>
      </c>
      <c r="F48710" s="1">
        <v>33</v>
      </c>
      <c r="G48710" s="1" t="s">
        <v>1102</v>
      </c>
      <c r="H48710" s="1" t="s">
        <v>225274</v>
      </c>
      <c r="I48710" s="1" t="s">
        <v>225275</v>
      </c>
    </row>
    <row r="48711" spans="1:9" x14ac:dyDescent="0.2">
      <c r="A48711" s="1" t="s">
        <v>225276</v>
      </c>
      <c r="B48711" s="1" t="s">
        <v>225277</v>
      </c>
      <c r="C48711" s="1">
        <v>287166102</v>
      </c>
      <c r="D48711" t="s">
        <v>261115</v>
      </c>
      <c r="E48711" t="s">
        <v>266244</v>
      </c>
      <c r="F48711" s="1">
        <v>6</v>
      </c>
      <c r="G48711" s="1" t="s">
        <v>225278</v>
      </c>
      <c r="H48711" s="1" t="s">
        <v>225279</v>
      </c>
      <c r="I48711" s="1" t="s">
        <v>225280</v>
      </c>
    </row>
    <row r="48712" spans="1:9" x14ac:dyDescent="0.2">
      <c r="A48712" s="1" t="s">
        <v>225281</v>
      </c>
      <c r="B48712" s="1" t="s">
        <v>225282</v>
      </c>
      <c r="C48712" s="1">
        <v>287166353</v>
      </c>
      <c r="D48712" t="s">
        <v>261115</v>
      </c>
      <c r="E48712" t="s">
        <v>266338</v>
      </c>
      <c r="F48712" s="1">
        <v>19</v>
      </c>
      <c r="G48712" s="1" t="s">
        <v>225283</v>
      </c>
      <c r="H48712" s="1" t="s">
        <v>225284</v>
      </c>
      <c r="I48712" s="1"/>
    </row>
    <row r="48713" spans="1:9" x14ac:dyDescent="0.2">
      <c r="A48713" s="1" t="s">
        <v>225285</v>
      </c>
      <c r="B48713" s="1" t="s">
        <v>225286</v>
      </c>
      <c r="C48713" s="1">
        <v>287166697</v>
      </c>
      <c r="D48713" t="s">
        <v>261115</v>
      </c>
      <c r="E48713" t="s">
        <v>266269</v>
      </c>
      <c r="F48713" s="1">
        <v>1</v>
      </c>
      <c r="G48713" s="1" t="s">
        <v>225287</v>
      </c>
      <c r="H48713" s="1" t="s">
        <v>225288</v>
      </c>
      <c r="I48713" s="1"/>
    </row>
    <row r="48714" spans="1:9" x14ac:dyDescent="0.2">
      <c r="A48714" s="1" t="s">
        <v>225289</v>
      </c>
      <c r="B48714" s="1" t="s">
        <v>225290</v>
      </c>
      <c r="C48714" s="1">
        <v>287165651</v>
      </c>
      <c r="D48714" t="s">
        <v>261115</v>
      </c>
      <c r="E48714" t="s">
        <v>266244</v>
      </c>
      <c r="F48714" s="1">
        <v>1</v>
      </c>
      <c r="G48714" s="1" t="s">
        <v>225291</v>
      </c>
      <c r="H48714" s="1" t="s">
        <v>225292</v>
      </c>
      <c r="I48714" s="1"/>
    </row>
    <row r="48715" spans="1:9" x14ac:dyDescent="0.2">
      <c r="A48715" s="1" t="s">
        <v>225293</v>
      </c>
      <c r="B48715" s="1" t="s">
        <v>225294</v>
      </c>
      <c r="C48715" s="1">
        <v>287139217</v>
      </c>
      <c r="D48715" t="s">
        <v>261115</v>
      </c>
      <c r="E48715" t="s">
        <v>266282</v>
      </c>
      <c r="F48715" s="1">
        <v>1</v>
      </c>
      <c r="G48715" s="1" t="s">
        <v>225295</v>
      </c>
      <c r="H48715" s="1" t="s">
        <v>225296</v>
      </c>
      <c r="I48715" s="1" t="s">
        <v>225297</v>
      </c>
    </row>
    <row r="48716" spans="1:9" x14ac:dyDescent="0.2">
      <c r="A48716" s="1" t="s">
        <v>225298</v>
      </c>
      <c r="B48716" s="1" t="s">
        <v>225299</v>
      </c>
      <c r="C48716" s="1">
        <v>287166245</v>
      </c>
      <c r="D48716" t="s">
        <v>266500</v>
      </c>
      <c r="E48716" t="s">
        <v>266501</v>
      </c>
      <c r="F48716" s="1">
        <v>46</v>
      </c>
      <c r="G48716" s="1" t="s">
        <v>225300</v>
      </c>
      <c r="H48716" s="1" t="s">
        <v>225301</v>
      </c>
      <c r="I48716" s="1"/>
    </row>
    <row r="48717" spans="1:9" x14ac:dyDescent="0.2">
      <c r="A48717" s="1" t="s">
        <v>225302</v>
      </c>
      <c r="B48717" s="1" t="s">
        <v>225303</v>
      </c>
      <c r="C48717" s="1">
        <v>287139218</v>
      </c>
      <c r="D48717" t="s">
        <v>261115</v>
      </c>
      <c r="E48717" t="s">
        <v>266350</v>
      </c>
      <c r="F48717" s="1">
        <v>1</v>
      </c>
      <c r="G48717" s="1" t="s">
        <v>225304</v>
      </c>
      <c r="H48717" s="1" t="s">
        <v>225305</v>
      </c>
      <c r="I48717" s="1"/>
    </row>
    <row r="48718" spans="1:9" x14ac:dyDescent="0.2">
      <c r="A48718" s="1" t="s">
        <v>225306</v>
      </c>
      <c r="B48718" s="1" t="s">
        <v>225307</v>
      </c>
      <c r="C48718" s="1">
        <v>287139219</v>
      </c>
      <c r="D48718" t="s">
        <v>261115</v>
      </c>
      <c r="E48718" t="s">
        <v>266244</v>
      </c>
      <c r="F48718" s="1">
        <v>4</v>
      </c>
      <c r="G48718" s="1"/>
      <c r="H48718" s="1" t="s">
        <v>225308</v>
      </c>
      <c r="I48718" s="1"/>
    </row>
    <row r="48719" spans="1:9" x14ac:dyDescent="0.2">
      <c r="A48719" s="1" t="s">
        <v>225309</v>
      </c>
      <c r="B48719" s="1" t="s">
        <v>225310</v>
      </c>
      <c r="C48719" s="1">
        <v>287166523</v>
      </c>
      <c r="D48719" t="s">
        <v>261115</v>
      </c>
      <c r="E48719" t="s">
        <v>266350</v>
      </c>
      <c r="F48719" s="1">
        <v>2</v>
      </c>
      <c r="G48719" s="1" t="s">
        <v>225311</v>
      </c>
      <c r="H48719" s="1" t="s">
        <v>225312</v>
      </c>
      <c r="I48719" s="1"/>
    </row>
    <row r="48720" spans="1:9" x14ac:dyDescent="0.2">
      <c r="A48720" s="1" t="s">
        <v>225313</v>
      </c>
      <c r="B48720" s="1" t="s">
        <v>225314</v>
      </c>
      <c r="C48720" s="1">
        <v>289349976</v>
      </c>
      <c r="D48720" t="s">
        <v>263081</v>
      </c>
      <c r="E48720" t="s">
        <v>266502</v>
      </c>
      <c r="F48720" s="1">
        <v>33</v>
      </c>
      <c r="G48720" s="1" t="s">
        <v>225315</v>
      </c>
      <c r="H48720" s="1" t="s">
        <v>225316</v>
      </c>
      <c r="I48720" s="1"/>
    </row>
    <row r="48721" spans="1:9" x14ac:dyDescent="0.2">
      <c r="A48721" s="1" t="s">
        <v>225317</v>
      </c>
      <c r="B48721" s="1" t="s">
        <v>225318</v>
      </c>
      <c r="C48721" s="1">
        <v>287139220</v>
      </c>
      <c r="D48721" t="s">
        <v>261115</v>
      </c>
      <c r="E48721" t="s">
        <v>266250</v>
      </c>
      <c r="F48721" s="1">
        <v>1</v>
      </c>
      <c r="G48721" s="1" t="s">
        <v>225319</v>
      </c>
      <c r="H48721" s="1" t="s">
        <v>225320</v>
      </c>
      <c r="I48721" s="1"/>
    </row>
    <row r="48722" spans="1:9" x14ac:dyDescent="0.2">
      <c r="A48722" s="1" t="s">
        <v>225321</v>
      </c>
      <c r="B48722" s="1" t="s">
        <v>225322</v>
      </c>
      <c r="C48722" s="1">
        <v>287165887</v>
      </c>
      <c r="D48722" t="s">
        <v>261115</v>
      </c>
      <c r="E48722" t="s">
        <v>266399</v>
      </c>
      <c r="F48722" s="1">
        <v>1</v>
      </c>
      <c r="G48722" s="1" t="s">
        <v>225323</v>
      </c>
      <c r="H48722" s="1" t="s">
        <v>225324</v>
      </c>
      <c r="I48722" s="1"/>
    </row>
    <row r="48723" spans="1:9" x14ac:dyDescent="0.2">
      <c r="A48723" s="1" t="s">
        <v>225325</v>
      </c>
      <c r="B48723" s="1" t="s">
        <v>225326</v>
      </c>
      <c r="C48723" s="1">
        <v>287165709</v>
      </c>
      <c r="D48723" t="s">
        <v>261115</v>
      </c>
      <c r="E48723" t="s">
        <v>266350</v>
      </c>
      <c r="F48723" s="1">
        <v>1</v>
      </c>
      <c r="G48723" s="1" t="s">
        <v>225327</v>
      </c>
      <c r="H48723" s="1" t="s">
        <v>225328</v>
      </c>
      <c r="I48723" s="1" t="s">
        <v>225329</v>
      </c>
    </row>
    <row r="48724" spans="1:9" x14ac:dyDescent="0.2">
      <c r="A48724" s="1" t="s">
        <v>225330</v>
      </c>
      <c r="B48724" s="1" t="s">
        <v>225331</v>
      </c>
      <c r="C48724" s="1">
        <v>287165059</v>
      </c>
      <c r="D48724" t="s">
        <v>261115</v>
      </c>
      <c r="E48724" t="s">
        <v>266282</v>
      </c>
      <c r="F48724" s="1">
        <v>5</v>
      </c>
      <c r="G48724" s="1" t="s">
        <v>225332</v>
      </c>
      <c r="H48724" s="1" t="s">
        <v>225333</v>
      </c>
      <c r="I48724" s="1" t="s">
        <v>225334</v>
      </c>
    </row>
    <row r="48725" spans="1:9" x14ac:dyDescent="0.2">
      <c r="A48725" s="1" t="s">
        <v>225335</v>
      </c>
      <c r="B48725" s="1" t="s">
        <v>225336</v>
      </c>
      <c r="C48725" s="1">
        <v>287165525</v>
      </c>
      <c r="D48725" t="s">
        <v>261115</v>
      </c>
      <c r="E48725" t="s">
        <v>266318</v>
      </c>
      <c r="F48725" s="1">
        <v>23</v>
      </c>
      <c r="G48725" s="1" t="s">
        <v>225337</v>
      </c>
      <c r="H48725" s="1" t="s">
        <v>225338</v>
      </c>
      <c r="I48725" s="1" t="s">
        <v>225339</v>
      </c>
    </row>
    <row r="48726" spans="1:9" x14ac:dyDescent="0.2">
      <c r="A48726" s="1" t="s">
        <v>225340</v>
      </c>
      <c r="B48726" s="1" t="s">
        <v>225341</v>
      </c>
      <c r="C48726" s="1">
        <v>287166556</v>
      </c>
      <c r="D48726" t="s">
        <v>261115</v>
      </c>
      <c r="E48726" t="s">
        <v>266503</v>
      </c>
      <c r="F48726" s="1">
        <v>169</v>
      </c>
      <c r="G48726" s="1" t="s">
        <v>225342</v>
      </c>
      <c r="H48726" s="1" t="s">
        <v>225343</v>
      </c>
      <c r="I48726" s="1"/>
    </row>
    <row r="48727" spans="1:9" x14ac:dyDescent="0.2">
      <c r="A48727" s="1" t="s">
        <v>225344</v>
      </c>
      <c r="B48727" s="1" t="s">
        <v>225345</v>
      </c>
      <c r="C48727" s="1">
        <v>287165990</v>
      </c>
      <c r="D48727" t="s">
        <v>261115</v>
      </c>
      <c r="E48727" t="s">
        <v>266244</v>
      </c>
      <c r="F48727" s="1">
        <v>7</v>
      </c>
      <c r="G48727" s="1" t="s">
        <v>225346</v>
      </c>
      <c r="H48727" s="1" t="s">
        <v>225347</v>
      </c>
      <c r="I48727" s="1" t="s">
        <v>225348</v>
      </c>
    </row>
    <row r="48728" spans="1:9" x14ac:dyDescent="0.2">
      <c r="A48728" s="1" t="s">
        <v>225349</v>
      </c>
      <c r="B48728" s="1" t="s">
        <v>225350</v>
      </c>
      <c r="C48728" s="1">
        <v>287139225</v>
      </c>
      <c r="D48728" t="s">
        <v>261115</v>
      </c>
      <c r="E48728" t="s">
        <v>266244</v>
      </c>
      <c r="F48728" s="1">
        <v>2</v>
      </c>
      <c r="G48728" s="1" t="s">
        <v>225351</v>
      </c>
      <c r="H48728" s="1" t="s">
        <v>225352</v>
      </c>
      <c r="I48728" s="1"/>
    </row>
    <row r="48729" spans="1:9" x14ac:dyDescent="0.2">
      <c r="A48729" s="1" t="s">
        <v>225353</v>
      </c>
      <c r="B48729" s="1" t="s">
        <v>225354</v>
      </c>
      <c r="C48729" s="1">
        <v>287139226</v>
      </c>
      <c r="D48729" t="s">
        <v>261115</v>
      </c>
      <c r="E48729" t="s">
        <v>266350</v>
      </c>
      <c r="F48729" s="1">
        <v>4</v>
      </c>
      <c r="G48729" s="1" t="s">
        <v>225355</v>
      </c>
      <c r="H48729" s="1" t="s">
        <v>225356</v>
      </c>
      <c r="I48729" s="1" t="s">
        <v>225355</v>
      </c>
    </row>
    <row r="48730" spans="1:9" x14ac:dyDescent="0.2">
      <c r="A48730" s="1" t="s">
        <v>225357</v>
      </c>
      <c r="B48730" s="1" t="s">
        <v>225358</v>
      </c>
      <c r="C48730" s="1">
        <v>287165090</v>
      </c>
      <c r="D48730" t="s">
        <v>261115</v>
      </c>
      <c r="E48730" t="s">
        <v>266250</v>
      </c>
      <c r="F48730" s="1">
        <v>27</v>
      </c>
      <c r="G48730" s="1" t="s">
        <v>225359</v>
      </c>
      <c r="H48730" s="1" t="s">
        <v>225360</v>
      </c>
      <c r="I48730" s="1" t="s">
        <v>225361</v>
      </c>
    </row>
    <row r="48731" spans="1:9" x14ac:dyDescent="0.2">
      <c r="A48731" s="1" t="s">
        <v>225362</v>
      </c>
      <c r="B48731" s="1" t="s">
        <v>225363</v>
      </c>
      <c r="C48731" s="1">
        <v>287166212</v>
      </c>
      <c r="D48731" t="s">
        <v>261115</v>
      </c>
      <c r="E48731" t="s">
        <v>266108</v>
      </c>
      <c r="F48731" s="1">
        <v>1693</v>
      </c>
      <c r="G48731" s="1" t="s">
        <v>225364</v>
      </c>
      <c r="H48731" s="1" t="s">
        <v>225365</v>
      </c>
      <c r="I48731" s="1" t="s">
        <v>225366</v>
      </c>
    </row>
    <row r="48732" spans="1:9" x14ac:dyDescent="0.2">
      <c r="A48732" s="1" t="s">
        <v>225367</v>
      </c>
      <c r="B48732" s="1" t="s">
        <v>225368</v>
      </c>
      <c r="C48732" s="1">
        <v>287165060</v>
      </c>
      <c r="D48732" t="s">
        <v>261115</v>
      </c>
      <c r="E48732" t="s">
        <v>266282</v>
      </c>
      <c r="F48732" s="1">
        <v>30</v>
      </c>
      <c r="G48732" s="1" t="s">
        <v>225369</v>
      </c>
      <c r="H48732" s="1" t="s">
        <v>225370</v>
      </c>
      <c r="I48732" s="1" t="s">
        <v>225371</v>
      </c>
    </row>
    <row r="48733" spans="1:9" x14ac:dyDescent="0.2">
      <c r="A48733" s="1" t="s">
        <v>225372</v>
      </c>
      <c r="B48733" s="1" t="s">
        <v>225373</v>
      </c>
      <c r="C48733" s="1">
        <v>287166086</v>
      </c>
      <c r="D48733" t="s">
        <v>261115</v>
      </c>
      <c r="E48733" t="s">
        <v>266041</v>
      </c>
      <c r="F48733" s="1">
        <v>3</v>
      </c>
      <c r="G48733" s="1" t="s">
        <v>225374</v>
      </c>
      <c r="H48733" s="1" t="s">
        <v>225375</v>
      </c>
      <c r="I48733" s="1"/>
    </row>
    <row r="48734" spans="1:9" x14ac:dyDescent="0.2">
      <c r="A48734" s="1" t="s">
        <v>225376</v>
      </c>
      <c r="B48734" s="1" t="s">
        <v>225377</v>
      </c>
      <c r="C48734" s="1">
        <v>287166355</v>
      </c>
      <c r="D48734" t="s">
        <v>261115</v>
      </c>
      <c r="E48734" t="s">
        <v>266108</v>
      </c>
      <c r="F48734" s="1">
        <v>61</v>
      </c>
      <c r="G48734" s="1" t="s">
        <v>225378</v>
      </c>
      <c r="H48734" s="1" t="s">
        <v>225379</v>
      </c>
      <c r="I48734" s="1" t="s">
        <v>225380</v>
      </c>
    </row>
    <row r="48735" spans="1:9" x14ac:dyDescent="0.2">
      <c r="A48735" s="1" t="s">
        <v>225381</v>
      </c>
      <c r="B48735" s="1" t="s">
        <v>225382</v>
      </c>
      <c r="C48735" s="1">
        <v>287165748</v>
      </c>
      <c r="D48735" t="s">
        <v>261115</v>
      </c>
      <c r="E48735" t="s">
        <v>266350</v>
      </c>
      <c r="F48735" s="1">
        <v>71</v>
      </c>
      <c r="G48735" s="1" t="s">
        <v>225383</v>
      </c>
      <c r="H48735" s="1" t="s">
        <v>225384</v>
      </c>
      <c r="I48735" s="1" t="s">
        <v>225385</v>
      </c>
    </row>
    <row r="48736" spans="1:9" x14ac:dyDescent="0.2">
      <c r="A48736" s="1" t="s">
        <v>225386</v>
      </c>
      <c r="B48736" s="1" t="s">
        <v>225387</v>
      </c>
      <c r="C48736" s="1">
        <v>287166565</v>
      </c>
      <c r="D48736" t="s">
        <v>261115</v>
      </c>
      <c r="E48736" t="s">
        <v>266269</v>
      </c>
      <c r="F48736" s="1">
        <v>344</v>
      </c>
      <c r="G48736" s="1" t="s">
        <v>225388</v>
      </c>
      <c r="H48736" s="1" t="s">
        <v>225389</v>
      </c>
      <c r="I48736" s="1" t="s">
        <v>225390</v>
      </c>
    </row>
    <row r="48737" spans="1:9" x14ac:dyDescent="0.2">
      <c r="A48737" s="1" t="s">
        <v>225391</v>
      </c>
      <c r="B48737" s="1" t="s">
        <v>225392</v>
      </c>
      <c r="C48737" s="1">
        <v>287166318</v>
      </c>
      <c r="D48737" t="s">
        <v>261115</v>
      </c>
      <c r="E48737" t="s">
        <v>266350</v>
      </c>
      <c r="F48737" s="1">
        <v>9</v>
      </c>
      <c r="G48737" s="1" t="s">
        <v>225393</v>
      </c>
      <c r="H48737" s="1" t="s">
        <v>225394</v>
      </c>
      <c r="I48737" s="1" t="s">
        <v>225395</v>
      </c>
    </row>
    <row r="48738" spans="1:9" x14ac:dyDescent="0.2">
      <c r="A48738" s="1" t="s">
        <v>225396</v>
      </c>
      <c r="B48738" s="1" t="s">
        <v>225397</v>
      </c>
      <c r="C48738" s="1">
        <v>263430237</v>
      </c>
      <c r="D48738" t="s">
        <v>261115</v>
      </c>
      <c r="E48738" t="s">
        <v>266284</v>
      </c>
      <c r="F48738" s="1">
        <v>55</v>
      </c>
      <c r="G48738" s="1" t="s">
        <v>225398</v>
      </c>
      <c r="H48738" s="1" t="s">
        <v>77760</v>
      </c>
      <c r="I48738" s="1" t="s">
        <v>225399</v>
      </c>
    </row>
    <row r="48739" spans="1:9" x14ac:dyDescent="0.2">
      <c r="A48739" s="1" t="s">
        <v>225400</v>
      </c>
      <c r="B48739" s="1" t="s">
        <v>225401</v>
      </c>
      <c r="C48739" s="1">
        <v>287139227</v>
      </c>
      <c r="D48739" t="s">
        <v>261115</v>
      </c>
      <c r="E48739" t="s">
        <v>266318</v>
      </c>
      <c r="F48739" s="1">
        <v>22</v>
      </c>
      <c r="G48739" s="1" t="s">
        <v>225402</v>
      </c>
      <c r="H48739" s="1" t="s">
        <v>225403</v>
      </c>
      <c r="I48739" s="1"/>
    </row>
    <row r="48740" spans="1:9" x14ac:dyDescent="0.2">
      <c r="A48740" s="1" t="s">
        <v>225404</v>
      </c>
      <c r="B48740" s="1" t="s">
        <v>225405</v>
      </c>
      <c r="C48740" s="1">
        <v>287165333</v>
      </c>
      <c r="D48740" t="s">
        <v>261115</v>
      </c>
      <c r="E48740" t="s">
        <v>266399</v>
      </c>
      <c r="F48740" s="1">
        <v>72</v>
      </c>
      <c r="G48740" s="1" t="s">
        <v>225406</v>
      </c>
      <c r="H48740" s="1" t="s">
        <v>225407</v>
      </c>
      <c r="I48740" s="1" t="s">
        <v>225408</v>
      </c>
    </row>
    <row r="48741" spans="1:9" x14ac:dyDescent="0.2">
      <c r="A48741" s="1" t="s">
        <v>225409</v>
      </c>
      <c r="B48741" s="1" t="s">
        <v>225409</v>
      </c>
      <c r="C48741" s="1">
        <v>287166266</v>
      </c>
      <c r="D48741" t="s">
        <v>261115</v>
      </c>
      <c r="E48741" t="s">
        <v>266396</v>
      </c>
      <c r="F48741" s="1">
        <v>41</v>
      </c>
      <c r="G48741" s="1" t="s">
        <v>225410</v>
      </c>
      <c r="H48741" s="1" t="s">
        <v>225411</v>
      </c>
      <c r="I48741" s="1" t="s">
        <v>225412</v>
      </c>
    </row>
    <row r="48742" spans="1:9" x14ac:dyDescent="0.2">
      <c r="A48742" s="1" t="s">
        <v>225413</v>
      </c>
      <c r="B48742" s="1" t="s">
        <v>225414</v>
      </c>
      <c r="C48742" s="1">
        <v>287166430</v>
      </c>
      <c r="D48742" t="s">
        <v>261115</v>
      </c>
      <c r="E48742" t="s">
        <v>266350</v>
      </c>
      <c r="F48742" s="1">
        <v>1</v>
      </c>
      <c r="G48742" s="1" t="s">
        <v>225415</v>
      </c>
      <c r="H48742" s="1" t="s">
        <v>225416</v>
      </c>
      <c r="I48742" s="1" t="s">
        <v>225417</v>
      </c>
    </row>
    <row r="48743" spans="1:9" x14ac:dyDescent="0.2">
      <c r="A48743" s="1" t="s">
        <v>225418</v>
      </c>
      <c r="B48743" s="1" t="s">
        <v>225419</v>
      </c>
      <c r="C48743" s="1">
        <v>287165548</v>
      </c>
      <c r="D48743" t="s">
        <v>261115</v>
      </c>
      <c r="E48743" t="s">
        <v>266350</v>
      </c>
      <c r="F48743" s="1">
        <v>10</v>
      </c>
      <c r="G48743" s="1" t="s">
        <v>225420</v>
      </c>
      <c r="H48743" s="1" t="s">
        <v>225421</v>
      </c>
      <c r="I48743" s="1"/>
    </row>
    <row r="48744" spans="1:9" x14ac:dyDescent="0.2">
      <c r="A48744" s="1" t="s">
        <v>225422</v>
      </c>
      <c r="B48744" s="1" t="s">
        <v>225423</v>
      </c>
      <c r="C48744" s="1">
        <v>287164935</v>
      </c>
      <c r="D48744" t="s">
        <v>261115</v>
      </c>
      <c r="E48744" t="s">
        <v>266041</v>
      </c>
      <c r="F48744" s="1">
        <v>3</v>
      </c>
      <c r="G48744" s="1" t="s">
        <v>223392</v>
      </c>
      <c r="H48744" s="1" t="s">
        <v>225424</v>
      </c>
      <c r="I48744" s="1"/>
    </row>
    <row r="48745" spans="1:9" x14ac:dyDescent="0.2">
      <c r="A48745" s="1" t="s">
        <v>225425</v>
      </c>
      <c r="B48745" s="1" t="s">
        <v>225426</v>
      </c>
      <c r="C48745" s="1">
        <v>287166324</v>
      </c>
      <c r="D48745" t="s">
        <v>261115</v>
      </c>
      <c r="E48745" t="s">
        <v>266250</v>
      </c>
      <c r="F48745" s="1">
        <v>10</v>
      </c>
      <c r="G48745" s="1" t="s">
        <v>225427</v>
      </c>
      <c r="H48745" s="1" t="s">
        <v>225428</v>
      </c>
      <c r="I48745" s="1" t="s">
        <v>225429</v>
      </c>
    </row>
    <row r="48746" spans="1:9" x14ac:dyDescent="0.2">
      <c r="A48746" s="1" t="s">
        <v>225430</v>
      </c>
      <c r="B48746" s="1" t="s">
        <v>225431</v>
      </c>
      <c r="C48746" s="1">
        <v>287165125</v>
      </c>
      <c r="D48746" t="s">
        <v>266422</v>
      </c>
      <c r="E48746" t="s">
        <v>266505</v>
      </c>
      <c r="F48746" s="1">
        <v>131</v>
      </c>
      <c r="G48746" s="1" t="s">
        <v>225432</v>
      </c>
      <c r="H48746" s="1" t="s">
        <v>225433</v>
      </c>
      <c r="I48746" s="1"/>
    </row>
    <row r="48747" spans="1:9" x14ac:dyDescent="0.2">
      <c r="A48747" s="1" t="s">
        <v>225434</v>
      </c>
      <c r="B48747" s="1" t="s">
        <v>225435</v>
      </c>
      <c r="C48747" s="1">
        <v>289349988</v>
      </c>
      <c r="D48747" t="s">
        <v>261115</v>
      </c>
      <c r="E48747" t="s">
        <v>266244</v>
      </c>
      <c r="F48747" s="1">
        <v>49</v>
      </c>
      <c r="G48747" s="1" t="s">
        <v>225436</v>
      </c>
      <c r="H48747" s="1" t="s">
        <v>225437</v>
      </c>
      <c r="I48747" s="1" t="s">
        <v>225438</v>
      </c>
    </row>
    <row r="48748" spans="1:9" x14ac:dyDescent="0.2">
      <c r="A48748" s="1" t="s">
        <v>225439</v>
      </c>
      <c r="B48748" s="1" t="s">
        <v>225440</v>
      </c>
      <c r="C48748" s="1">
        <v>287165894</v>
      </c>
      <c r="D48748" t="s">
        <v>261115</v>
      </c>
      <c r="E48748" t="s">
        <v>266350</v>
      </c>
      <c r="F48748" s="1">
        <v>1</v>
      </c>
      <c r="G48748" s="1" t="s">
        <v>225441</v>
      </c>
      <c r="H48748" s="1" t="s">
        <v>225442</v>
      </c>
      <c r="I48748" s="1" t="s">
        <v>225443</v>
      </c>
    </row>
    <row r="48749" spans="1:9" x14ac:dyDescent="0.2">
      <c r="A48749" s="1" t="s">
        <v>225444</v>
      </c>
      <c r="B48749" s="1" t="s">
        <v>225445</v>
      </c>
      <c r="C48749" s="1">
        <v>287165507</v>
      </c>
      <c r="D48749" t="s">
        <v>261115</v>
      </c>
      <c r="E48749" t="s">
        <v>266250</v>
      </c>
      <c r="F48749" s="1">
        <v>44</v>
      </c>
      <c r="G48749" s="1" t="s">
        <v>225446</v>
      </c>
      <c r="H48749" s="1" t="s">
        <v>225447</v>
      </c>
      <c r="I48749" s="1" t="s">
        <v>225448</v>
      </c>
    </row>
    <row r="48750" spans="1:9" x14ac:dyDescent="0.2">
      <c r="A48750" s="1" t="s">
        <v>225449</v>
      </c>
      <c r="B48750" s="1" t="s">
        <v>225450</v>
      </c>
      <c r="C48750" s="1">
        <v>287165808</v>
      </c>
      <c r="D48750" t="s">
        <v>261115</v>
      </c>
      <c r="E48750" t="s">
        <v>266327</v>
      </c>
      <c r="F48750" s="1">
        <v>52</v>
      </c>
      <c r="G48750" s="1" t="s">
        <v>225451</v>
      </c>
      <c r="H48750" s="1" t="s">
        <v>225452</v>
      </c>
      <c r="I48750" s="1" t="s">
        <v>225453</v>
      </c>
    </row>
    <row r="48751" spans="1:9" x14ac:dyDescent="0.2">
      <c r="A48751" s="1" t="s">
        <v>225454</v>
      </c>
      <c r="B48751" s="1" t="s">
        <v>225455</v>
      </c>
      <c r="C48751" s="1">
        <v>287165215</v>
      </c>
      <c r="D48751" t="s">
        <v>261115</v>
      </c>
      <c r="E48751" t="s">
        <v>266327</v>
      </c>
      <c r="F48751" s="1">
        <v>8</v>
      </c>
      <c r="G48751" s="1" t="s">
        <v>225456</v>
      </c>
      <c r="H48751" s="1" t="s">
        <v>225457</v>
      </c>
      <c r="I48751" s="1" t="s">
        <v>225458</v>
      </c>
    </row>
    <row r="48752" spans="1:9" x14ac:dyDescent="0.2">
      <c r="A48752" s="1" t="s">
        <v>225459</v>
      </c>
      <c r="B48752" s="1" t="s">
        <v>225460</v>
      </c>
      <c r="C48752" s="1">
        <v>287165168</v>
      </c>
      <c r="D48752" t="s">
        <v>261115</v>
      </c>
      <c r="E48752" t="s">
        <v>266421</v>
      </c>
      <c r="F48752" s="1">
        <v>10</v>
      </c>
      <c r="G48752" s="1" t="s">
        <v>225461</v>
      </c>
      <c r="H48752" s="1" t="s">
        <v>225462</v>
      </c>
      <c r="I48752" s="1" t="s">
        <v>225463</v>
      </c>
    </row>
    <row r="48753" spans="1:9" x14ac:dyDescent="0.2">
      <c r="A48753" s="1" t="s">
        <v>225464</v>
      </c>
      <c r="B48753" s="1" t="s">
        <v>225465</v>
      </c>
      <c r="C48753" s="1">
        <v>287165235</v>
      </c>
      <c r="D48753" t="s">
        <v>266506</v>
      </c>
      <c r="E48753" t="s">
        <v>266507</v>
      </c>
      <c r="F48753" s="1">
        <v>34</v>
      </c>
      <c r="G48753" s="1" t="s">
        <v>225466</v>
      </c>
      <c r="H48753" s="1" t="s">
        <v>225467</v>
      </c>
      <c r="I48753" s="1" t="s">
        <v>225468</v>
      </c>
    </row>
    <row r="48754" spans="1:9" x14ac:dyDescent="0.2">
      <c r="A48754" s="1" t="s">
        <v>225469</v>
      </c>
      <c r="B48754" s="1" t="s">
        <v>225470</v>
      </c>
      <c r="C48754" s="1">
        <v>287165209</v>
      </c>
      <c r="D48754" t="s">
        <v>261115</v>
      </c>
      <c r="E48754" t="s">
        <v>266350</v>
      </c>
      <c r="F48754" s="1">
        <v>1</v>
      </c>
      <c r="G48754" s="1" t="s">
        <v>225471</v>
      </c>
      <c r="H48754" s="1" t="s">
        <v>225472</v>
      </c>
      <c r="I48754" s="1" t="s">
        <v>225473</v>
      </c>
    </row>
    <row r="48755" spans="1:9" x14ac:dyDescent="0.2">
      <c r="A48755" s="1" t="s">
        <v>225474</v>
      </c>
      <c r="B48755" s="1" t="s">
        <v>225475</v>
      </c>
      <c r="C48755" s="1">
        <v>287165141</v>
      </c>
      <c r="D48755" t="s">
        <v>261115</v>
      </c>
      <c r="E48755" t="s">
        <v>266396</v>
      </c>
      <c r="F48755" s="1">
        <v>80</v>
      </c>
      <c r="G48755" s="1" t="s">
        <v>225476</v>
      </c>
      <c r="H48755" s="1" t="s">
        <v>225477</v>
      </c>
      <c r="I48755" s="1" t="s">
        <v>225478</v>
      </c>
    </row>
    <row r="48756" spans="1:9" x14ac:dyDescent="0.2">
      <c r="A48756" s="1" t="s">
        <v>16092</v>
      </c>
      <c r="B48756" s="1" t="s">
        <v>225479</v>
      </c>
      <c r="C48756" s="1">
        <v>287165563</v>
      </c>
      <c r="D48756" t="s">
        <v>261115</v>
      </c>
      <c r="E48756" t="s">
        <v>266250</v>
      </c>
      <c r="F48756" s="1">
        <v>1</v>
      </c>
      <c r="G48756" s="1" t="s">
        <v>225480</v>
      </c>
      <c r="H48756" s="1" t="s">
        <v>225481</v>
      </c>
      <c r="I48756" s="1"/>
    </row>
    <row r="48757" spans="1:9" x14ac:dyDescent="0.2">
      <c r="A48757" s="1" t="s">
        <v>225482</v>
      </c>
      <c r="B48757" s="1" t="s">
        <v>225483</v>
      </c>
      <c r="C48757" s="1">
        <v>287165626</v>
      </c>
      <c r="D48757" t="s">
        <v>261115</v>
      </c>
      <c r="E48757" t="s">
        <v>266350</v>
      </c>
      <c r="F48757" s="1">
        <v>1</v>
      </c>
      <c r="G48757" s="1" t="s">
        <v>225484</v>
      </c>
      <c r="H48757" s="1" t="s">
        <v>225485</v>
      </c>
      <c r="I48757" s="1" t="s">
        <v>225484</v>
      </c>
    </row>
    <row r="48758" spans="1:9" x14ac:dyDescent="0.2">
      <c r="A48758" s="1" t="s">
        <v>225486</v>
      </c>
      <c r="B48758" s="1" t="s">
        <v>225487</v>
      </c>
      <c r="C48758" s="1">
        <v>287165297</v>
      </c>
      <c r="D48758" t="s">
        <v>261115</v>
      </c>
      <c r="E48758" t="s">
        <v>266250</v>
      </c>
      <c r="F48758" s="1">
        <v>62</v>
      </c>
      <c r="G48758" s="1" t="s">
        <v>225488</v>
      </c>
      <c r="H48758" s="1" t="s">
        <v>225489</v>
      </c>
      <c r="I48758" s="1" t="s">
        <v>225490</v>
      </c>
    </row>
    <row r="48759" spans="1:9" x14ac:dyDescent="0.2">
      <c r="A48759" s="1" t="s">
        <v>225491</v>
      </c>
      <c r="B48759" s="1" t="s">
        <v>225492</v>
      </c>
      <c r="C48759" s="1">
        <v>287165284</v>
      </c>
      <c r="D48759" t="s">
        <v>266422</v>
      </c>
      <c r="E48759" t="s">
        <v>266508</v>
      </c>
      <c r="F48759" s="1">
        <v>543</v>
      </c>
      <c r="G48759" s="1" t="s">
        <v>225493</v>
      </c>
      <c r="H48759" s="1" t="s">
        <v>225494</v>
      </c>
      <c r="I48759" s="1" t="s">
        <v>225495</v>
      </c>
    </row>
    <row r="48760" spans="1:9" x14ac:dyDescent="0.2">
      <c r="A48760" s="1" t="s">
        <v>225496</v>
      </c>
      <c r="B48760" s="1" t="s">
        <v>225497</v>
      </c>
      <c r="C48760" s="1">
        <v>287166262</v>
      </c>
      <c r="D48760" t="s">
        <v>263396</v>
      </c>
      <c r="E48760" t="s">
        <v>266509</v>
      </c>
      <c r="F48760" s="1">
        <v>96</v>
      </c>
      <c r="G48760" s="1" t="s">
        <v>225498</v>
      </c>
      <c r="H48760" s="1" t="s">
        <v>225499</v>
      </c>
      <c r="I48760" s="1"/>
    </row>
    <row r="48761" spans="1:9" x14ac:dyDescent="0.2">
      <c r="A48761" s="1" t="s">
        <v>225500</v>
      </c>
      <c r="B48761" s="1" t="s">
        <v>225501</v>
      </c>
      <c r="C48761" s="1">
        <v>287165524</v>
      </c>
      <c r="D48761" t="s">
        <v>266422</v>
      </c>
      <c r="E48761" t="s">
        <v>266510</v>
      </c>
      <c r="F48761" s="1">
        <v>206</v>
      </c>
      <c r="G48761" s="1" t="s">
        <v>225502</v>
      </c>
      <c r="H48761" s="1" t="s">
        <v>225503</v>
      </c>
      <c r="I48761" s="1" t="s">
        <v>225504</v>
      </c>
    </row>
    <row r="48762" spans="1:9" x14ac:dyDescent="0.2">
      <c r="A48762" s="1" t="s">
        <v>225505</v>
      </c>
      <c r="B48762" s="1" t="s">
        <v>225506</v>
      </c>
      <c r="C48762" s="1">
        <v>287165692</v>
      </c>
      <c r="D48762" t="s">
        <v>261115</v>
      </c>
      <c r="E48762" t="s">
        <v>266244</v>
      </c>
      <c r="F48762" s="1">
        <v>598</v>
      </c>
      <c r="G48762" s="1" t="s">
        <v>225507</v>
      </c>
      <c r="H48762" s="1" t="s">
        <v>225508</v>
      </c>
      <c r="I48762" s="1" t="s">
        <v>225509</v>
      </c>
    </row>
    <row r="48763" spans="1:9" x14ac:dyDescent="0.2">
      <c r="A48763" s="1" t="s">
        <v>225510</v>
      </c>
      <c r="B48763" s="1" t="s">
        <v>225511</v>
      </c>
      <c r="C48763" s="1">
        <v>287165251</v>
      </c>
      <c r="D48763" t="s">
        <v>261115</v>
      </c>
      <c r="E48763" t="s">
        <v>266244</v>
      </c>
      <c r="F48763" s="1">
        <v>41</v>
      </c>
      <c r="G48763" s="1" t="s">
        <v>225512</v>
      </c>
      <c r="H48763" s="1" t="s">
        <v>225513</v>
      </c>
      <c r="I48763" s="1" t="s">
        <v>225514</v>
      </c>
    </row>
    <row r="48764" spans="1:9" x14ac:dyDescent="0.2">
      <c r="A48764" s="1" t="s">
        <v>225515</v>
      </c>
      <c r="B48764" s="1" t="s">
        <v>225516</v>
      </c>
      <c r="C48764" s="1">
        <v>287165614</v>
      </c>
      <c r="D48764" t="s">
        <v>261115</v>
      </c>
      <c r="E48764" t="s">
        <v>266399</v>
      </c>
      <c r="F48764" s="1">
        <v>69</v>
      </c>
      <c r="G48764" s="1" t="s">
        <v>225517</v>
      </c>
      <c r="H48764" s="1" t="s">
        <v>225518</v>
      </c>
      <c r="I48764" s="1" t="s">
        <v>225519</v>
      </c>
    </row>
    <row r="48765" spans="1:9" x14ac:dyDescent="0.2">
      <c r="A48765" s="1" t="s">
        <v>225520</v>
      </c>
      <c r="B48765" s="1" t="s">
        <v>225521</v>
      </c>
      <c r="C48765" s="1">
        <v>287165542</v>
      </c>
      <c r="D48765" t="s">
        <v>261115</v>
      </c>
      <c r="E48765" t="s">
        <v>266511</v>
      </c>
      <c r="F48765" s="1">
        <v>119</v>
      </c>
      <c r="G48765" s="1" t="s">
        <v>225522</v>
      </c>
      <c r="H48765" s="1" t="s">
        <v>225523</v>
      </c>
      <c r="I48765" s="1" t="s">
        <v>225524</v>
      </c>
    </row>
    <row r="48766" spans="1:9" x14ac:dyDescent="0.2">
      <c r="A48766" s="1" t="s">
        <v>225525</v>
      </c>
      <c r="B48766" s="1" t="s">
        <v>225526</v>
      </c>
      <c r="C48766" s="1">
        <v>287165208</v>
      </c>
      <c r="D48766" t="s">
        <v>261115</v>
      </c>
      <c r="E48766" t="s">
        <v>266318</v>
      </c>
      <c r="F48766" s="1">
        <v>55</v>
      </c>
      <c r="G48766" s="1" t="s">
        <v>225527</v>
      </c>
      <c r="H48766" s="1" t="s">
        <v>225528</v>
      </c>
      <c r="I48766" s="1" t="s">
        <v>225529</v>
      </c>
    </row>
    <row r="48767" spans="1:9" x14ac:dyDescent="0.2">
      <c r="A48767" s="1" t="s">
        <v>225530</v>
      </c>
      <c r="B48767" s="1" t="s">
        <v>225531</v>
      </c>
      <c r="C48767" s="1">
        <v>287166055</v>
      </c>
      <c r="D48767" t="s">
        <v>261115</v>
      </c>
      <c r="E48767" t="s">
        <v>266250</v>
      </c>
      <c r="F48767" s="1">
        <v>6</v>
      </c>
      <c r="G48767" s="1" t="s">
        <v>225532</v>
      </c>
      <c r="H48767" s="1" t="s">
        <v>225533</v>
      </c>
      <c r="I48767" s="1" t="s">
        <v>225534</v>
      </c>
    </row>
    <row r="48768" spans="1:9" x14ac:dyDescent="0.2">
      <c r="A48768" s="1" t="s">
        <v>225535</v>
      </c>
      <c r="B48768" s="1" t="s">
        <v>225536</v>
      </c>
      <c r="C48768" s="1">
        <v>287165268</v>
      </c>
      <c r="D48768" t="s">
        <v>261115</v>
      </c>
      <c r="E48768" t="s">
        <v>266250</v>
      </c>
      <c r="F48768" s="1">
        <v>5</v>
      </c>
      <c r="G48768" s="1" t="s">
        <v>225537</v>
      </c>
      <c r="H48768" s="1" t="s">
        <v>225538</v>
      </c>
      <c r="I48768" s="1" t="s">
        <v>225539</v>
      </c>
    </row>
    <row r="48769" spans="1:9" x14ac:dyDescent="0.2">
      <c r="A48769" s="1" t="s">
        <v>225540</v>
      </c>
      <c r="B48769" s="1" t="s">
        <v>225541</v>
      </c>
      <c r="C48769" s="1">
        <v>287166039</v>
      </c>
      <c r="D48769" t="s">
        <v>265073</v>
      </c>
      <c r="E48769" t="s">
        <v>266512</v>
      </c>
      <c r="F48769" s="1">
        <v>71</v>
      </c>
      <c r="G48769" s="1" t="s">
        <v>225542</v>
      </c>
      <c r="H48769" s="1" t="s">
        <v>225543</v>
      </c>
      <c r="I48769" s="1" t="s">
        <v>225544</v>
      </c>
    </row>
    <row r="48770" spans="1:9" x14ac:dyDescent="0.2">
      <c r="A48770" s="1" t="s">
        <v>225545</v>
      </c>
      <c r="B48770" s="1" t="s">
        <v>225546</v>
      </c>
      <c r="C48770" s="1">
        <v>287165315</v>
      </c>
      <c r="D48770" t="s">
        <v>261115</v>
      </c>
      <c r="E48770" t="s">
        <v>266269</v>
      </c>
      <c r="F48770" s="1">
        <v>55</v>
      </c>
      <c r="G48770" s="1" t="s">
        <v>225547</v>
      </c>
      <c r="H48770" s="1" t="s">
        <v>225548</v>
      </c>
      <c r="I48770" s="1" t="s">
        <v>225549</v>
      </c>
    </row>
    <row r="48771" spans="1:9" x14ac:dyDescent="0.2">
      <c r="A48771" s="1" t="s">
        <v>225550</v>
      </c>
      <c r="B48771" s="1" t="s">
        <v>225551</v>
      </c>
      <c r="C48771" s="1">
        <v>287165252</v>
      </c>
      <c r="D48771" t="s">
        <v>261115</v>
      </c>
      <c r="E48771" t="s">
        <v>266250</v>
      </c>
      <c r="F48771" s="1">
        <v>135</v>
      </c>
      <c r="G48771" s="1" t="s">
        <v>225552</v>
      </c>
      <c r="H48771" s="1" t="s">
        <v>225553</v>
      </c>
      <c r="I48771" s="1"/>
    </row>
    <row r="48772" spans="1:9" x14ac:dyDescent="0.2">
      <c r="A48772" s="1" t="s">
        <v>225554</v>
      </c>
      <c r="B48772" s="1" t="s">
        <v>225555</v>
      </c>
      <c r="C48772" s="1">
        <v>287165514</v>
      </c>
      <c r="D48772" t="s">
        <v>263081</v>
      </c>
      <c r="E48772" t="s">
        <v>266513</v>
      </c>
      <c r="F48772" s="1">
        <v>90</v>
      </c>
      <c r="G48772" s="1" t="s">
        <v>225556</v>
      </c>
      <c r="H48772" s="1" t="s">
        <v>225557</v>
      </c>
      <c r="I48772" s="1" t="s">
        <v>225558</v>
      </c>
    </row>
    <row r="48773" spans="1:9" x14ac:dyDescent="0.2">
      <c r="A48773" s="1" t="s">
        <v>225559</v>
      </c>
      <c r="B48773" s="1" t="s">
        <v>225560</v>
      </c>
      <c r="C48773" s="1">
        <v>287165443</v>
      </c>
      <c r="D48773" t="s">
        <v>261115</v>
      </c>
      <c r="E48773" t="s">
        <v>266269</v>
      </c>
      <c r="F48773" s="1">
        <v>8</v>
      </c>
      <c r="G48773" s="1" t="s">
        <v>225561</v>
      </c>
      <c r="H48773" s="1" t="s">
        <v>225562</v>
      </c>
      <c r="I48773" s="1" t="s">
        <v>225563</v>
      </c>
    </row>
    <row r="48774" spans="1:9" x14ac:dyDescent="0.2">
      <c r="A48774" s="1" t="s">
        <v>225564</v>
      </c>
      <c r="B48774" s="1" t="s">
        <v>225565</v>
      </c>
      <c r="C48774" s="1">
        <v>287165691</v>
      </c>
      <c r="D48774" t="s">
        <v>261234</v>
      </c>
      <c r="E48774" t="s">
        <v>266514</v>
      </c>
      <c r="F48774" s="1">
        <v>11</v>
      </c>
      <c r="G48774" s="1" t="s">
        <v>225566</v>
      </c>
      <c r="H48774" s="1" t="s">
        <v>225567</v>
      </c>
      <c r="I48774" s="1" t="s">
        <v>225568</v>
      </c>
    </row>
    <row r="48775" spans="1:9" x14ac:dyDescent="0.2">
      <c r="A48775" s="1" t="s">
        <v>225569</v>
      </c>
      <c r="B48775" s="1" t="s">
        <v>225570</v>
      </c>
      <c r="C48775" s="1">
        <v>287166109</v>
      </c>
      <c r="D48775" t="s">
        <v>261115</v>
      </c>
      <c r="E48775" t="s">
        <v>266318</v>
      </c>
      <c r="F48775" s="1">
        <v>292</v>
      </c>
      <c r="G48775" s="1" t="s">
        <v>225571</v>
      </c>
      <c r="H48775" s="1" t="s">
        <v>225572</v>
      </c>
      <c r="I48775" s="1" t="s">
        <v>225573</v>
      </c>
    </row>
    <row r="48776" spans="1:9" x14ac:dyDescent="0.2">
      <c r="A48776" s="1" t="s">
        <v>225574</v>
      </c>
      <c r="B48776" s="1" t="s">
        <v>225575</v>
      </c>
      <c r="C48776" s="1">
        <v>287165157</v>
      </c>
      <c r="D48776" t="s">
        <v>261115</v>
      </c>
      <c r="E48776" t="s">
        <v>266108</v>
      </c>
      <c r="F48776" s="1">
        <v>25</v>
      </c>
      <c r="G48776" s="1" t="s">
        <v>225576</v>
      </c>
      <c r="H48776" s="1" t="s">
        <v>225577</v>
      </c>
      <c r="I48776" s="1"/>
    </row>
    <row r="48777" spans="1:9" x14ac:dyDescent="0.2">
      <c r="A48777" s="1" t="s">
        <v>225578</v>
      </c>
      <c r="B48777" s="1" t="s">
        <v>225579</v>
      </c>
      <c r="C48777" s="1">
        <v>287165295</v>
      </c>
      <c r="D48777" t="s">
        <v>261115</v>
      </c>
      <c r="E48777" t="s">
        <v>266284</v>
      </c>
      <c r="F48777" s="1">
        <v>19</v>
      </c>
      <c r="G48777" s="1" t="s">
        <v>225580</v>
      </c>
      <c r="H48777" s="1" t="s">
        <v>225581</v>
      </c>
      <c r="I48777" s="1"/>
    </row>
    <row r="48778" spans="1:9" x14ac:dyDescent="0.2">
      <c r="A48778" s="1" t="s">
        <v>225582</v>
      </c>
      <c r="B48778" s="1" t="s">
        <v>225583</v>
      </c>
      <c r="C48778" s="1">
        <v>287166024</v>
      </c>
      <c r="D48778" t="s">
        <v>261115</v>
      </c>
      <c r="E48778" t="s">
        <v>266269</v>
      </c>
      <c r="F48778" s="1">
        <v>21</v>
      </c>
      <c r="G48778" s="1" t="s">
        <v>225584</v>
      </c>
      <c r="H48778" s="1" t="s">
        <v>225585</v>
      </c>
      <c r="I48778" s="1" t="s">
        <v>225586</v>
      </c>
    </row>
    <row r="48779" spans="1:9" x14ac:dyDescent="0.2">
      <c r="A48779" s="1" t="s">
        <v>225587</v>
      </c>
      <c r="B48779" s="1" t="s">
        <v>225588</v>
      </c>
      <c r="C48779" s="1">
        <v>287166198</v>
      </c>
      <c r="D48779" t="s">
        <v>265073</v>
      </c>
      <c r="E48779" t="s">
        <v>266515</v>
      </c>
      <c r="F48779" s="1">
        <v>41</v>
      </c>
      <c r="G48779" s="1" t="s">
        <v>225589</v>
      </c>
      <c r="H48779" s="1" t="s">
        <v>225590</v>
      </c>
      <c r="I48779" s="1" t="s">
        <v>225591</v>
      </c>
    </row>
    <row r="48780" spans="1:9" x14ac:dyDescent="0.2">
      <c r="A48780" s="1" t="s">
        <v>225592</v>
      </c>
      <c r="B48780" s="1" t="s">
        <v>225593</v>
      </c>
      <c r="C48780" s="1">
        <v>287166651</v>
      </c>
      <c r="D48780" t="s">
        <v>261115</v>
      </c>
      <c r="E48780" t="s">
        <v>266250</v>
      </c>
      <c r="F48780" s="1">
        <v>7</v>
      </c>
      <c r="G48780" s="1" t="s">
        <v>225594</v>
      </c>
      <c r="H48780" s="1" t="s">
        <v>225595</v>
      </c>
      <c r="I48780" s="1"/>
    </row>
    <row r="48781" spans="1:9" x14ac:dyDescent="0.2">
      <c r="A48781" s="1" t="s">
        <v>225596</v>
      </c>
      <c r="B48781" s="1" t="s">
        <v>225597</v>
      </c>
      <c r="C48781" s="1">
        <v>287165440</v>
      </c>
      <c r="D48781" t="s">
        <v>261115</v>
      </c>
      <c r="E48781" t="s">
        <v>266425</v>
      </c>
      <c r="F48781" s="1">
        <v>10</v>
      </c>
      <c r="G48781" s="1" t="s">
        <v>225598</v>
      </c>
      <c r="H48781" s="1" t="s">
        <v>225599</v>
      </c>
      <c r="I48781" s="1"/>
    </row>
    <row r="48782" spans="1:9" x14ac:dyDescent="0.2">
      <c r="A48782" s="1" t="s">
        <v>225600</v>
      </c>
      <c r="B48782" s="1" t="s">
        <v>225601</v>
      </c>
      <c r="C48782" s="1">
        <v>287164858</v>
      </c>
      <c r="D48782" t="s">
        <v>261115</v>
      </c>
      <c r="E48782" t="s">
        <v>266284</v>
      </c>
      <c r="F48782" s="1">
        <v>1276</v>
      </c>
      <c r="G48782" s="1" t="s">
        <v>225602</v>
      </c>
      <c r="H48782" s="1" t="s">
        <v>225603</v>
      </c>
      <c r="I48782" s="1" t="s">
        <v>225604</v>
      </c>
    </row>
    <row r="48783" spans="1:9" x14ac:dyDescent="0.2">
      <c r="A48783" s="1" t="s">
        <v>225605</v>
      </c>
      <c r="B48783" s="1" t="s">
        <v>225606</v>
      </c>
      <c r="C48783" s="1">
        <v>287165633</v>
      </c>
      <c r="D48783" t="s">
        <v>261115</v>
      </c>
      <c r="E48783" t="s">
        <v>266284</v>
      </c>
      <c r="F48783" s="1">
        <v>15</v>
      </c>
      <c r="G48783" s="1" t="s">
        <v>225607</v>
      </c>
      <c r="H48783" s="1" t="s">
        <v>225608</v>
      </c>
      <c r="I48783" s="1" t="s">
        <v>225609</v>
      </c>
    </row>
    <row r="48784" spans="1:9" x14ac:dyDescent="0.2">
      <c r="A48784" s="1" t="s">
        <v>225610</v>
      </c>
      <c r="B48784" s="1" t="s">
        <v>225611</v>
      </c>
      <c r="C48784" s="1">
        <v>287165128</v>
      </c>
      <c r="D48784" t="s">
        <v>261115</v>
      </c>
      <c r="E48784" t="s">
        <v>266282</v>
      </c>
      <c r="F48784" s="1">
        <v>310</v>
      </c>
      <c r="G48784" s="1" t="s">
        <v>225612</v>
      </c>
      <c r="H48784" s="1" t="s">
        <v>225613</v>
      </c>
      <c r="I48784" s="1" t="s">
        <v>225614</v>
      </c>
    </row>
    <row r="48785" spans="1:9" x14ac:dyDescent="0.2">
      <c r="A48785" s="1" t="s">
        <v>225615</v>
      </c>
      <c r="B48785" s="1" t="s">
        <v>225616</v>
      </c>
      <c r="C48785" s="1">
        <v>287166219</v>
      </c>
      <c r="D48785" t="s">
        <v>261115</v>
      </c>
      <c r="E48785" t="s">
        <v>266442</v>
      </c>
      <c r="F48785" s="1">
        <v>2</v>
      </c>
      <c r="G48785" s="1" t="s">
        <v>225617</v>
      </c>
      <c r="H48785" s="1" t="s">
        <v>225618</v>
      </c>
      <c r="I48785" s="1" t="s">
        <v>225619</v>
      </c>
    </row>
    <row r="48786" spans="1:9" x14ac:dyDescent="0.2">
      <c r="A48786" s="1" t="s">
        <v>225620</v>
      </c>
      <c r="B48786" s="1" t="s">
        <v>225621</v>
      </c>
      <c r="C48786" s="1">
        <v>1559087</v>
      </c>
      <c r="D48786" t="s">
        <v>266427</v>
      </c>
      <c r="E48786" t="s">
        <v>266516</v>
      </c>
      <c r="F48786" s="1">
        <v>4714</v>
      </c>
      <c r="G48786" s="1" t="s">
        <v>225622</v>
      </c>
      <c r="H48786" s="1" t="s">
        <v>225623</v>
      </c>
      <c r="I48786" s="1" t="s">
        <v>225622</v>
      </c>
    </row>
    <row r="48787" spans="1:9" x14ac:dyDescent="0.2">
      <c r="A48787" s="1" t="s">
        <v>225624</v>
      </c>
      <c r="B48787" s="1" t="s">
        <v>225625</v>
      </c>
      <c r="C48787" s="1">
        <v>287166136</v>
      </c>
      <c r="D48787" t="s">
        <v>261115</v>
      </c>
      <c r="E48787" t="s">
        <v>266269</v>
      </c>
      <c r="F48787" s="1">
        <v>16</v>
      </c>
      <c r="G48787" s="1" t="s">
        <v>225626</v>
      </c>
      <c r="H48787" s="1" t="s">
        <v>225627</v>
      </c>
      <c r="I48787" s="1"/>
    </row>
    <row r="48788" spans="1:9" x14ac:dyDescent="0.2">
      <c r="A48788" s="1" t="s">
        <v>225628</v>
      </c>
      <c r="B48788" s="1" t="s">
        <v>225629</v>
      </c>
      <c r="C48788" s="1">
        <v>287165912</v>
      </c>
      <c r="D48788" t="s">
        <v>261115</v>
      </c>
      <c r="E48788" t="s">
        <v>266399</v>
      </c>
      <c r="F48788" s="1">
        <v>1</v>
      </c>
      <c r="G48788" s="1" t="s">
        <v>225630</v>
      </c>
      <c r="H48788" s="1" t="s">
        <v>225631</v>
      </c>
      <c r="I48788" s="1"/>
    </row>
    <row r="48789" spans="1:9" x14ac:dyDescent="0.2">
      <c r="A48789" s="1" t="s">
        <v>225632</v>
      </c>
      <c r="B48789" s="1" t="s">
        <v>225633</v>
      </c>
      <c r="C48789" s="1">
        <v>289349961</v>
      </c>
      <c r="D48789" t="s">
        <v>261115</v>
      </c>
      <c r="E48789" t="s">
        <v>266350</v>
      </c>
      <c r="F48789" s="1">
        <v>4</v>
      </c>
      <c r="G48789" s="1" t="s">
        <v>225634</v>
      </c>
      <c r="H48789" s="1" t="s">
        <v>225635</v>
      </c>
      <c r="I48789" s="1"/>
    </row>
    <row r="48790" spans="1:9" x14ac:dyDescent="0.2">
      <c r="A48790" s="1" t="s">
        <v>225636</v>
      </c>
      <c r="B48790" s="1" t="s">
        <v>225637</v>
      </c>
      <c r="C48790" s="1">
        <v>287165029</v>
      </c>
      <c r="D48790" t="s">
        <v>261115</v>
      </c>
      <c r="E48790" t="s">
        <v>266250</v>
      </c>
      <c r="F48790" s="1">
        <v>2</v>
      </c>
      <c r="G48790" s="1" t="s">
        <v>225638</v>
      </c>
      <c r="H48790" s="1" t="s">
        <v>225639</v>
      </c>
      <c r="I48790" s="1" t="s">
        <v>225640</v>
      </c>
    </row>
    <row r="48791" spans="1:9" x14ac:dyDescent="0.2">
      <c r="A48791" s="1" t="s">
        <v>225641</v>
      </c>
      <c r="B48791" s="1" t="s">
        <v>225642</v>
      </c>
      <c r="C48791" s="1">
        <v>287166385</v>
      </c>
      <c r="D48791" t="s">
        <v>261115</v>
      </c>
      <c r="E48791" t="s">
        <v>266318</v>
      </c>
      <c r="F48791" s="1">
        <v>206</v>
      </c>
      <c r="G48791" s="1" t="s">
        <v>225643</v>
      </c>
      <c r="H48791" s="1" t="s">
        <v>225644</v>
      </c>
      <c r="I48791" s="1" t="s">
        <v>225645</v>
      </c>
    </row>
    <row r="48792" spans="1:9" x14ac:dyDescent="0.2">
      <c r="A48792" s="1" t="s">
        <v>225646</v>
      </c>
      <c r="B48792" s="1" t="s">
        <v>225647</v>
      </c>
      <c r="C48792" s="1">
        <v>287166399</v>
      </c>
      <c r="D48792" t="s">
        <v>261115</v>
      </c>
      <c r="E48792" t="s">
        <v>266041</v>
      </c>
      <c r="F48792" s="1">
        <v>43</v>
      </c>
      <c r="G48792" s="1" t="s">
        <v>225648</v>
      </c>
      <c r="H48792" s="1" t="s">
        <v>225649</v>
      </c>
      <c r="I48792" s="1" t="s">
        <v>225650</v>
      </c>
    </row>
    <row r="48793" spans="1:9" x14ac:dyDescent="0.2">
      <c r="A48793" s="1" t="s">
        <v>225651</v>
      </c>
      <c r="B48793" s="1" t="s">
        <v>225652</v>
      </c>
      <c r="C48793" s="1">
        <v>287165144</v>
      </c>
      <c r="D48793" t="s">
        <v>261115</v>
      </c>
      <c r="E48793" t="s">
        <v>266250</v>
      </c>
      <c r="F48793" s="1">
        <v>2</v>
      </c>
      <c r="G48793" s="1" t="s">
        <v>225653</v>
      </c>
      <c r="H48793" s="1" t="s">
        <v>225654</v>
      </c>
      <c r="I48793" s="1"/>
    </row>
    <row r="48794" spans="1:9" x14ac:dyDescent="0.2">
      <c r="A48794" s="1" t="s">
        <v>225655</v>
      </c>
      <c r="B48794" s="1" t="s">
        <v>225656</v>
      </c>
      <c r="C48794" s="1">
        <v>287166022</v>
      </c>
      <c r="D48794" t="s">
        <v>261115</v>
      </c>
      <c r="E48794" t="s">
        <v>266442</v>
      </c>
      <c r="F48794" s="1">
        <v>223</v>
      </c>
      <c r="G48794" s="1" t="s">
        <v>225657</v>
      </c>
      <c r="H48794" s="1" t="s">
        <v>225658</v>
      </c>
      <c r="I48794" s="1" t="s">
        <v>225659</v>
      </c>
    </row>
    <row r="48795" spans="1:9" x14ac:dyDescent="0.2">
      <c r="A48795" s="1" t="s">
        <v>225660</v>
      </c>
      <c r="B48795" s="1" t="s">
        <v>225661</v>
      </c>
      <c r="C48795" s="1">
        <v>287166041</v>
      </c>
      <c r="D48795" t="s">
        <v>261115</v>
      </c>
      <c r="E48795" t="s">
        <v>266250</v>
      </c>
      <c r="F48795" s="1">
        <v>55</v>
      </c>
      <c r="G48795" s="1" t="s">
        <v>225662</v>
      </c>
      <c r="H48795" s="1" t="s">
        <v>225663</v>
      </c>
      <c r="I48795" s="1"/>
    </row>
    <row r="48796" spans="1:9" x14ac:dyDescent="0.2">
      <c r="A48796" s="1" t="s">
        <v>225664</v>
      </c>
      <c r="B48796" s="1" t="s">
        <v>225665</v>
      </c>
      <c r="C48796" s="1">
        <v>287165400</v>
      </c>
      <c r="D48796" t="s">
        <v>261115</v>
      </c>
      <c r="E48796" t="s">
        <v>266250</v>
      </c>
      <c r="F48796" s="1">
        <v>1</v>
      </c>
      <c r="G48796" s="1" t="s">
        <v>225666</v>
      </c>
      <c r="H48796" s="1" t="s">
        <v>225667</v>
      </c>
      <c r="I48796" s="1"/>
    </row>
    <row r="48797" spans="1:9" x14ac:dyDescent="0.2">
      <c r="A48797" s="1" t="s">
        <v>225668</v>
      </c>
      <c r="B48797" s="1" t="s">
        <v>225669</v>
      </c>
      <c r="C48797" s="1">
        <v>287166369</v>
      </c>
      <c r="D48797" t="s">
        <v>261115</v>
      </c>
      <c r="E48797" t="s">
        <v>266396</v>
      </c>
      <c r="F48797" s="1">
        <v>89</v>
      </c>
      <c r="G48797" s="1" t="s">
        <v>225670</v>
      </c>
      <c r="H48797" s="1" t="s">
        <v>225671</v>
      </c>
      <c r="I48797" s="1" t="s">
        <v>225672</v>
      </c>
    </row>
    <row r="48798" spans="1:9" x14ac:dyDescent="0.2">
      <c r="A48798" s="1" t="s">
        <v>225673</v>
      </c>
      <c r="B48798" s="1" t="s">
        <v>225674</v>
      </c>
      <c r="C48798" s="1">
        <v>287164872</v>
      </c>
      <c r="D48798" t="s">
        <v>261115</v>
      </c>
      <c r="E48798" t="s">
        <v>266250</v>
      </c>
      <c r="F48798" s="1">
        <v>38</v>
      </c>
      <c r="G48798" s="1" t="s">
        <v>225675</v>
      </c>
      <c r="H48798" s="1" t="s">
        <v>225676</v>
      </c>
      <c r="I48798" s="1" t="s">
        <v>225677</v>
      </c>
    </row>
    <row r="48799" spans="1:9" x14ac:dyDescent="0.2">
      <c r="A48799" s="1" t="s">
        <v>225678</v>
      </c>
      <c r="B48799" s="1" t="s">
        <v>225679</v>
      </c>
      <c r="C48799" s="1">
        <v>287164972</v>
      </c>
      <c r="D48799" t="s">
        <v>266517</v>
      </c>
      <c r="E48799" t="s">
        <v>266518</v>
      </c>
      <c r="F48799" s="1">
        <v>31</v>
      </c>
      <c r="G48799" s="1" t="s">
        <v>225680</v>
      </c>
      <c r="H48799" s="1" t="s">
        <v>225681</v>
      </c>
      <c r="I48799" s="1" t="s">
        <v>225682</v>
      </c>
    </row>
    <row r="48800" spans="1:9" x14ac:dyDescent="0.2">
      <c r="A48800" s="1" t="s">
        <v>225683</v>
      </c>
      <c r="B48800" s="1" t="s">
        <v>225684</v>
      </c>
      <c r="C48800" s="1">
        <v>287165788</v>
      </c>
      <c r="D48800" t="s">
        <v>261115</v>
      </c>
      <c r="E48800" t="s">
        <v>266244</v>
      </c>
      <c r="F48800" s="1">
        <v>82</v>
      </c>
      <c r="G48800" s="1" t="s">
        <v>225685</v>
      </c>
      <c r="H48800" s="1" t="s">
        <v>225686</v>
      </c>
      <c r="I48800" s="1"/>
    </row>
    <row r="48801" spans="1:9" x14ac:dyDescent="0.2">
      <c r="A48801" s="1" t="s">
        <v>225687</v>
      </c>
      <c r="B48801" s="1" t="s">
        <v>225688</v>
      </c>
      <c r="C48801" s="1">
        <v>287165965</v>
      </c>
      <c r="D48801" t="s">
        <v>261115</v>
      </c>
      <c r="E48801" t="s">
        <v>266108</v>
      </c>
      <c r="F48801" s="1">
        <v>1</v>
      </c>
      <c r="G48801" s="1" t="s">
        <v>225689</v>
      </c>
      <c r="H48801" s="1" t="s">
        <v>225690</v>
      </c>
      <c r="I48801" s="1" t="s">
        <v>225691</v>
      </c>
    </row>
    <row r="48802" spans="1:9" x14ac:dyDescent="0.2">
      <c r="A48802" s="1" t="s">
        <v>225692</v>
      </c>
      <c r="B48802" s="1" t="s">
        <v>225693</v>
      </c>
      <c r="C48802" s="1">
        <v>287139259</v>
      </c>
      <c r="D48802" t="s">
        <v>261115</v>
      </c>
      <c r="E48802" t="s">
        <v>266350</v>
      </c>
      <c r="F48802" s="1">
        <v>3</v>
      </c>
      <c r="G48802" s="1" t="s">
        <v>225694</v>
      </c>
      <c r="H48802" s="1" t="s">
        <v>225695</v>
      </c>
      <c r="I48802" s="1"/>
    </row>
    <row r="48803" spans="1:9" x14ac:dyDescent="0.2">
      <c r="A48803" s="1" t="s">
        <v>225696</v>
      </c>
      <c r="B48803" s="1" t="s">
        <v>225697</v>
      </c>
      <c r="C48803" s="1">
        <v>287166260</v>
      </c>
      <c r="D48803" t="s">
        <v>261115</v>
      </c>
      <c r="E48803" t="s">
        <v>266399</v>
      </c>
      <c r="F48803" s="1">
        <v>3</v>
      </c>
      <c r="G48803" s="1" t="s">
        <v>225698</v>
      </c>
      <c r="H48803" s="1" t="s">
        <v>225699</v>
      </c>
      <c r="I48803" s="1"/>
    </row>
    <row r="48804" spans="1:9" x14ac:dyDescent="0.2">
      <c r="A48804" s="1" t="s">
        <v>225700</v>
      </c>
      <c r="B48804" s="1" t="s">
        <v>225701</v>
      </c>
      <c r="C48804" s="1">
        <v>287164874</v>
      </c>
      <c r="D48804" t="s">
        <v>261115</v>
      </c>
      <c r="E48804" t="s">
        <v>266250</v>
      </c>
      <c r="F48804" s="1">
        <v>37</v>
      </c>
      <c r="G48804" s="1" t="s">
        <v>225702</v>
      </c>
      <c r="H48804" s="1" t="s">
        <v>225703</v>
      </c>
      <c r="I48804" s="1"/>
    </row>
    <row r="48805" spans="1:9" x14ac:dyDescent="0.2">
      <c r="A48805" s="1" t="s">
        <v>225704</v>
      </c>
      <c r="B48805" s="1" t="s">
        <v>225705</v>
      </c>
      <c r="C48805" s="1">
        <v>287165086</v>
      </c>
      <c r="D48805" t="s">
        <v>264184</v>
      </c>
      <c r="E48805" t="s">
        <v>266519</v>
      </c>
      <c r="F48805" s="1">
        <v>9</v>
      </c>
      <c r="G48805" s="1" t="s">
        <v>225706</v>
      </c>
      <c r="H48805" s="1" t="s">
        <v>225707</v>
      </c>
      <c r="I48805" s="1" t="s">
        <v>225708</v>
      </c>
    </row>
    <row r="48806" spans="1:9" x14ac:dyDescent="0.2">
      <c r="A48806" s="1" t="s">
        <v>225709</v>
      </c>
      <c r="B48806" s="1" t="s">
        <v>225710</v>
      </c>
      <c r="C48806" s="1">
        <v>287165819</v>
      </c>
      <c r="D48806" t="s">
        <v>261115</v>
      </c>
      <c r="E48806" t="s">
        <v>266520</v>
      </c>
      <c r="F48806" s="1">
        <v>11</v>
      </c>
      <c r="G48806" s="1" t="s">
        <v>225711</v>
      </c>
      <c r="H48806" s="1" t="s">
        <v>225712</v>
      </c>
      <c r="I48806" s="1"/>
    </row>
    <row r="48807" spans="1:9" x14ac:dyDescent="0.2">
      <c r="A48807" s="1" t="s">
        <v>225713</v>
      </c>
      <c r="B48807" s="1" t="s">
        <v>225714</v>
      </c>
      <c r="C48807" s="1">
        <v>287165080</v>
      </c>
      <c r="D48807" t="s">
        <v>261115</v>
      </c>
      <c r="E48807" t="s">
        <v>266350</v>
      </c>
      <c r="F48807" s="1">
        <v>2</v>
      </c>
      <c r="G48807" s="1" t="s">
        <v>225715</v>
      </c>
      <c r="H48807" s="1" t="s">
        <v>225716</v>
      </c>
      <c r="I48807" s="1" t="s">
        <v>225717</v>
      </c>
    </row>
    <row r="48808" spans="1:9" x14ac:dyDescent="0.2">
      <c r="A48808" s="1" t="s">
        <v>225718</v>
      </c>
      <c r="B48808" s="1" t="s">
        <v>225719</v>
      </c>
      <c r="C48808" s="1">
        <v>287165538</v>
      </c>
      <c r="D48808" t="s">
        <v>261115</v>
      </c>
      <c r="E48808" t="s">
        <v>266350</v>
      </c>
      <c r="F48808" s="1">
        <v>13</v>
      </c>
      <c r="G48808" s="1" t="s">
        <v>225720</v>
      </c>
      <c r="H48808" s="1" t="s">
        <v>225721</v>
      </c>
      <c r="I48808" s="1" t="s">
        <v>225722</v>
      </c>
    </row>
    <row r="48809" spans="1:9" x14ac:dyDescent="0.2">
      <c r="A48809" s="1" t="s">
        <v>225723</v>
      </c>
      <c r="B48809" s="1" t="s">
        <v>225724</v>
      </c>
      <c r="C48809" s="1">
        <v>287166073</v>
      </c>
      <c r="D48809" t="s">
        <v>261115</v>
      </c>
      <c r="E48809" t="s">
        <v>266282</v>
      </c>
      <c r="F48809" s="1">
        <v>39</v>
      </c>
      <c r="G48809" s="1" t="s">
        <v>225725</v>
      </c>
      <c r="H48809" s="1" t="s">
        <v>225726</v>
      </c>
      <c r="I48809" s="1" t="s">
        <v>225727</v>
      </c>
    </row>
    <row r="48810" spans="1:9" x14ac:dyDescent="0.2">
      <c r="A48810" s="1" t="s">
        <v>225728</v>
      </c>
      <c r="B48810" s="1" t="s">
        <v>225729</v>
      </c>
      <c r="C48810" s="1">
        <v>112951193</v>
      </c>
      <c r="D48810" t="s">
        <v>261115</v>
      </c>
      <c r="E48810" t="s">
        <v>266327</v>
      </c>
      <c r="F48810" s="1">
        <v>52</v>
      </c>
      <c r="G48810" s="1" t="s">
        <v>225730</v>
      </c>
      <c r="H48810" s="1"/>
      <c r="I48810" s="1"/>
    </row>
    <row r="48811" spans="1:9" x14ac:dyDescent="0.2">
      <c r="A48811" s="1" t="s">
        <v>225731</v>
      </c>
      <c r="B48811" s="1" t="s">
        <v>225732</v>
      </c>
      <c r="C48811" s="1">
        <v>287164945</v>
      </c>
      <c r="D48811" t="s">
        <v>261115</v>
      </c>
      <c r="E48811" t="s">
        <v>266521</v>
      </c>
      <c r="F48811" s="1">
        <v>33</v>
      </c>
      <c r="G48811" s="1" t="s">
        <v>225733</v>
      </c>
      <c r="H48811" s="1" t="s">
        <v>225734</v>
      </c>
      <c r="I48811" s="1"/>
    </row>
    <row r="48812" spans="1:9" x14ac:dyDescent="0.2">
      <c r="A48812" s="1" t="s">
        <v>225735</v>
      </c>
      <c r="B48812" s="1" t="s">
        <v>225736</v>
      </c>
      <c r="C48812" s="1">
        <v>287139261</v>
      </c>
      <c r="D48812" t="s">
        <v>261115</v>
      </c>
      <c r="E48812" t="s">
        <v>266244</v>
      </c>
      <c r="F48812" s="1">
        <v>1</v>
      </c>
      <c r="G48812" s="1" t="s">
        <v>225737</v>
      </c>
      <c r="H48812" s="1" t="s">
        <v>225738</v>
      </c>
      <c r="I48812" s="1"/>
    </row>
    <row r="48813" spans="1:9" x14ac:dyDescent="0.2">
      <c r="A48813" s="1" t="s">
        <v>225739</v>
      </c>
      <c r="B48813" s="1" t="s">
        <v>225740</v>
      </c>
      <c r="C48813" s="1">
        <v>287165030</v>
      </c>
      <c r="D48813" t="s">
        <v>261115</v>
      </c>
      <c r="E48813" t="s">
        <v>266269</v>
      </c>
      <c r="F48813" s="1">
        <v>15</v>
      </c>
      <c r="G48813" s="1" t="s">
        <v>225741</v>
      </c>
      <c r="H48813" s="1" t="s">
        <v>225742</v>
      </c>
      <c r="I48813" s="1" t="s">
        <v>225743</v>
      </c>
    </row>
    <row r="48814" spans="1:9" x14ac:dyDescent="0.2">
      <c r="A48814" s="1" t="s">
        <v>225744</v>
      </c>
      <c r="B48814" s="1" t="s">
        <v>225745</v>
      </c>
      <c r="C48814" s="1">
        <v>287165378</v>
      </c>
      <c r="D48814" t="s">
        <v>264266</v>
      </c>
      <c r="E48814" t="s">
        <v>266522</v>
      </c>
      <c r="F48814" s="1">
        <v>2</v>
      </c>
      <c r="G48814" s="1" t="s">
        <v>225746</v>
      </c>
      <c r="H48814" s="1" t="s">
        <v>225747</v>
      </c>
      <c r="I48814" s="1"/>
    </row>
    <row r="48815" spans="1:9" x14ac:dyDescent="0.2">
      <c r="A48815" s="1" t="s">
        <v>225748</v>
      </c>
      <c r="B48815" s="1" t="s">
        <v>225749</v>
      </c>
      <c r="C48815" s="1">
        <v>287165772</v>
      </c>
      <c r="D48815" t="s">
        <v>261115</v>
      </c>
      <c r="E48815" t="s">
        <v>266244</v>
      </c>
      <c r="F48815" s="1">
        <v>12</v>
      </c>
      <c r="G48815" s="1" t="s">
        <v>225750</v>
      </c>
      <c r="H48815" s="1" t="s">
        <v>225751</v>
      </c>
      <c r="I48815" s="1"/>
    </row>
    <row r="48816" spans="1:9" x14ac:dyDescent="0.2">
      <c r="A48816" s="1" t="s">
        <v>225753</v>
      </c>
      <c r="B48816" s="1" t="s">
        <v>225754</v>
      </c>
      <c r="C48816" s="1">
        <v>287166108</v>
      </c>
      <c r="D48816" t="s">
        <v>261115</v>
      </c>
      <c r="E48816" t="s">
        <v>266399</v>
      </c>
      <c r="F48816" s="1">
        <v>8</v>
      </c>
      <c r="G48816" s="1" t="s">
        <v>225755</v>
      </c>
      <c r="H48816" s="1" t="s">
        <v>225756</v>
      </c>
      <c r="I48816" s="1" t="s">
        <v>225757</v>
      </c>
    </row>
    <row r="48817" spans="1:9" x14ac:dyDescent="0.2">
      <c r="A48817" s="1" t="s">
        <v>225758</v>
      </c>
      <c r="B48817" s="1" t="s">
        <v>225759</v>
      </c>
      <c r="C48817" s="1">
        <v>287139266</v>
      </c>
      <c r="D48817" t="s">
        <v>261115</v>
      </c>
      <c r="E48817" t="s">
        <v>266244</v>
      </c>
      <c r="F48817" s="1">
        <v>1</v>
      </c>
      <c r="G48817" s="1" t="s">
        <v>225760</v>
      </c>
      <c r="H48817" s="1" t="s">
        <v>225761</v>
      </c>
      <c r="I48817" s="1"/>
    </row>
    <row r="48818" spans="1:9" x14ac:dyDescent="0.2">
      <c r="A48818" s="1" t="s">
        <v>225762</v>
      </c>
      <c r="B48818" s="1" t="s">
        <v>225763</v>
      </c>
      <c r="C48818" s="1">
        <v>287139267</v>
      </c>
      <c r="D48818" t="s">
        <v>261115</v>
      </c>
      <c r="E48818" t="s">
        <v>266041</v>
      </c>
      <c r="F48818" s="1">
        <v>1</v>
      </c>
      <c r="G48818" s="1"/>
      <c r="H48818" s="1" t="s">
        <v>225764</v>
      </c>
      <c r="I48818" s="1"/>
    </row>
    <row r="48819" spans="1:9" x14ac:dyDescent="0.2">
      <c r="A48819" s="1" t="s">
        <v>225765</v>
      </c>
      <c r="B48819" s="1" t="s">
        <v>225766</v>
      </c>
      <c r="C48819" s="1">
        <v>287166691</v>
      </c>
      <c r="D48819" t="s">
        <v>261115</v>
      </c>
      <c r="E48819" t="s">
        <v>265966</v>
      </c>
      <c r="F48819" s="1">
        <v>14</v>
      </c>
      <c r="G48819" s="1" t="s">
        <v>225767</v>
      </c>
      <c r="H48819" s="1" t="s">
        <v>225768</v>
      </c>
      <c r="I48819" s="1" t="s">
        <v>225769</v>
      </c>
    </row>
    <row r="48820" spans="1:9" x14ac:dyDescent="0.2">
      <c r="A48820" s="1" t="s">
        <v>225770</v>
      </c>
      <c r="B48820" s="1" t="s">
        <v>225771</v>
      </c>
      <c r="C48820" s="1">
        <v>287166193</v>
      </c>
      <c r="D48820" t="s">
        <v>261115</v>
      </c>
      <c r="E48820" t="s">
        <v>266399</v>
      </c>
      <c r="F48820" s="1">
        <v>1</v>
      </c>
      <c r="G48820" s="1" t="s">
        <v>225772</v>
      </c>
      <c r="H48820" s="1" t="s">
        <v>225773</v>
      </c>
      <c r="I48820" s="1"/>
    </row>
    <row r="48821" spans="1:9" x14ac:dyDescent="0.2">
      <c r="A48821" s="1" t="s">
        <v>225774</v>
      </c>
      <c r="B48821" s="1" t="s">
        <v>225775</v>
      </c>
      <c r="C48821" s="1">
        <v>287165814</v>
      </c>
      <c r="D48821" t="s">
        <v>261115</v>
      </c>
      <c r="E48821" t="s">
        <v>266282</v>
      </c>
      <c r="F48821" s="1">
        <v>8</v>
      </c>
      <c r="G48821" s="1" t="s">
        <v>225776</v>
      </c>
      <c r="H48821" s="1" t="s">
        <v>225777</v>
      </c>
      <c r="I48821" s="1" t="s">
        <v>225778</v>
      </c>
    </row>
    <row r="48822" spans="1:9" x14ac:dyDescent="0.2">
      <c r="A48822" s="1" t="s">
        <v>225779</v>
      </c>
      <c r="B48822" s="1" t="s">
        <v>225780</v>
      </c>
      <c r="C48822" s="1">
        <v>287165536</v>
      </c>
      <c r="D48822" t="s">
        <v>261115</v>
      </c>
      <c r="E48822" t="s">
        <v>266350</v>
      </c>
      <c r="F48822" s="1">
        <v>5</v>
      </c>
      <c r="G48822" s="1" t="s">
        <v>225781</v>
      </c>
      <c r="H48822" s="1" t="s">
        <v>225782</v>
      </c>
      <c r="I48822" s="1" t="s">
        <v>225783</v>
      </c>
    </row>
    <row r="48823" spans="1:9" x14ac:dyDescent="0.2">
      <c r="A48823" s="1" t="s">
        <v>225784</v>
      </c>
      <c r="B48823" s="1" t="s">
        <v>225785</v>
      </c>
      <c r="C48823" s="1">
        <v>287166223</v>
      </c>
      <c r="D48823" t="s">
        <v>261115</v>
      </c>
      <c r="E48823" t="s">
        <v>266284</v>
      </c>
      <c r="F48823" s="1">
        <v>5</v>
      </c>
      <c r="G48823" s="1" t="s">
        <v>225786</v>
      </c>
      <c r="H48823" s="1" t="s">
        <v>225787</v>
      </c>
      <c r="I48823" s="1"/>
    </row>
    <row r="48824" spans="1:9" x14ac:dyDescent="0.2">
      <c r="A48824" s="1" t="s">
        <v>225788</v>
      </c>
      <c r="B48824" s="1" t="s">
        <v>225789</v>
      </c>
      <c r="C48824" s="1">
        <v>287166209</v>
      </c>
      <c r="D48824" t="s">
        <v>261115</v>
      </c>
      <c r="E48824" t="s">
        <v>266350</v>
      </c>
      <c r="F48824" s="1">
        <v>27</v>
      </c>
      <c r="G48824" s="1" t="s">
        <v>225790</v>
      </c>
      <c r="H48824" s="1" t="s">
        <v>225791</v>
      </c>
      <c r="I48824" s="1" t="s">
        <v>225792</v>
      </c>
    </row>
    <row r="48825" spans="1:9" x14ac:dyDescent="0.2">
      <c r="A48825" s="1" t="s">
        <v>225793</v>
      </c>
      <c r="B48825" s="1" t="s">
        <v>225794</v>
      </c>
      <c r="C48825" s="1">
        <v>287166114</v>
      </c>
      <c r="D48825" t="s">
        <v>261115</v>
      </c>
      <c r="E48825" t="s">
        <v>266244</v>
      </c>
      <c r="F48825" s="1">
        <v>1305</v>
      </c>
      <c r="G48825" s="1" t="s">
        <v>225795</v>
      </c>
      <c r="H48825" s="1" t="s">
        <v>225796</v>
      </c>
      <c r="I48825" s="1"/>
    </row>
    <row r="48826" spans="1:9" x14ac:dyDescent="0.2">
      <c r="A48826" s="1" t="s">
        <v>225797</v>
      </c>
      <c r="B48826" s="1" t="s">
        <v>225798</v>
      </c>
      <c r="C48826" s="1">
        <v>287165838</v>
      </c>
      <c r="D48826" t="s">
        <v>261115</v>
      </c>
      <c r="E48826" t="s">
        <v>266242</v>
      </c>
      <c r="F48826" s="1">
        <v>24</v>
      </c>
      <c r="G48826" s="1" t="s">
        <v>225799</v>
      </c>
      <c r="H48826" s="1" t="s">
        <v>225800</v>
      </c>
      <c r="I48826" s="1" t="s">
        <v>225801</v>
      </c>
    </row>
    <row r="48827" spans="1:9" x14ac:dyDescent="0.2">
      <c r="A48827" s="1" t="s">
        <v>225802</v>
      </c>
      <c r="B48827" s="1" t="s">
        <v>225803</v>
      </c>
      <c r="C48827" s="1">
        <v>287139273</v>
      </c>
      <c r="D48827" t="s">
        <v>261115</v>
      </c>
      <c r="E48827" t="s">
        <v>266421</v>
      </c>
      <c r="F48827" s="1">
        <v>2</v>
      </c>
      <c r="G48827" s="1" t="s">
        <v>225804</v>
      </c>
      <c r="H48827" s="1" t="s">
        <v>225805</v>
      </c>
      <c r="I48827" s="1" t="s">
        <v>225806</v>
      </c>
    </row>
    <row r="48828" spans="1:9" x14ac:dyDescent="0.2">
      <c r="A48828" s="1" t="s">
        <v>225807</v>
      </c>
      <c r="B48828" s="1" t="s">
        <v>225808</v>
      </c>
      <c r="C48828" s="1">
        <v>287139276</v>
      </c>
      <c r="D48828" t="s">
        <v>261115</v>
      </c>
      <c r="E48828" t="s">
        <v>266318</v>
      </c>
      <c r="F48828" s="1">
        <v>1</v>
      </c>
      <c r="G48828" s="1" t="s">
        <v>225809</v>
      </c>
      <c r="H48828" s="1" t="s">
        <v>225810</v>
      </c>
      <c r="I48828" s="1"/>
    </row>
    <row r="48829" spans="1:9" x14ac:dyDescent="0.2">
      <c r="A48829" s="1" t="s">
        <v>225811</v>
      </c>
      <c r="B48829" s="1" t="s">
        <v>225812</v>
      </c>
      <c r="C48829" s="1">
        <v>287166609</v>
      </c>
      <c r="D48829" t="s">
        <v>261115</v>
      </c>
      <c r="E48829" t="s">
        <v>266338</v>
      </c>
      <c r="F48829" s="1">
        <v>5</v>
      </c>
      <c r="G48829" s="1" t="s">
        <v>225813</v>
      </c>
      <c r="H48829" s="1" t="s">
        <v>225814</v>
      </c>
      <c r="I48829" s="1"/>
    </row>
    <row r="48830" spans="1:9" x14ac:dyDescent="0.2">
      <c r="A48830" s="1" t="s">
        <v>225815</v>
      </c>
      <c r="B48830" s="1" t="s">
        <v>225816</v>
      </c>
      <c r="C48830" s="1">
        <v>287166368</v>
      </c>
      <c r="D48830" t="s">
        <v>261115</v>
      </c>
      <c r="E48830" t="s">
        <v>266382</v>
      </c>
      <c r="F48830" s="1">
        <v>15</v>
      </c>
      <c r="G48830" s="1" t="s">
        <v>225817</v>
      </c>
      <c r="H48830" s="1" t="s">
        <v>225818</v>
      </c>
      <c r="I48830" s="1" t="s">
        <v>225819</v>
      </c>
    </row>
    <row r="48831" spans="1:9" x14ac:dyDescent="0.2">
      <c r="A48831" s="1" t="s">
        <v>225820</v>
      </c>
      <c r="B48831" s="1" t="s">
        <v>225821</v>
      </c>
      <c r="C48831" s="1">
        <v>287139282</v>
      </c>
      <c r="D48831" t="s">
        <v>261115</v>
      </c>
      <c r="E48831" t="s">
        <v>266244</v>
      </c>
      <c r="F48831" s="1">
        <v>7</v>
      </c>
      <c r="G48831" s="1" t="s">
        <v>225822</v>
      </c>
      <c r="H48831" s="1" t="s">
        <v>225823</v>
      </c>
      <c r="I48831" s="1"/>
    </row>
    <row r="48832" spans="1:9" x14ac:dyDescent="0.2">
      <c r="A48832" s="1" t="s">
        <v>225824</v>
      </c>
      <c r="B48832" s="1" t="s">
        <v>225825</v>
      </c>
      <c r="C48832" s="1">
        <v>287139284</v>
      </c>
      <c r="D48832" t="s">
        <v>261115</v>
      </c>
      <c r="E48832" t="s">
        <v>265966</v>
      </c>
      <c r="F48832" s="1">
        <v>1</v>
      </c>
      <c r="G48832" s="1" t="s">
        <v>225826</v>
      </c>
      <c r="H48832" s="1" t="s">
        <v>225827</v>
      </c>
      <c r="I48832" s="1"/>
    </row>
    <row r="48833" spans="1:9" x14ac:dyDescent="0.2">
      <c r="A48833" s="1" t="s">
        <v>225828</v>
      </c>
      <c r="B48833" s="1" t="s">
        <v>225829</v>
      </c>
      <c r="C48833" s="1">
        <v>287331630</v>
      </c>
      <c r="D48833" t="s">
        <v>261115</v>
      </c>
      <c r="E48833" t="s">
        <v>266196</v>
      </c>
      <c r="F48833" s="1">
        <v>1</v>
      </c>
      <c r="G48833" s="1" t="s">
        <v>225830</v>
      </c>
      <c r="H48833" s="1" t="s">
        <v>225831</v>
      </c>
      <c r="I48833" s="1"/>
    </row>
    <row r="48834" spans="1:9" x14ac:dyDescent="0.2">
      <c r="A48834" s="1" t="s">
        <v>225832</v>
      </c>
      <c r="B48834" s="1" t="s">
        <v>225833</v>
      </c>
      <c r="C48834" s="1">
        <v>287164860</v>
      </c>
      <c r="D48834" t="s">
        <v>261115</v>
      </c>
      <c r="E48834" t="s">
        <v>266250</v>
      </c>
      <c r="F48834" s="1">
        <v>2</v>
      </c>
      <c r="G48834" s="1" t="s">
        <v>225834</v>
      </c>
      <c r="H48834" s="1" t="s">
        <v>225835</v>
      </c>
      <c r="I48834" s="1" t="s">
        <v>225836</v>
      </c>
    </row>
    <row r="48835" spans="1:9" x14ac:dyDescent="0.2">
      <c r="A48835" s="1" t="s">
        <v>225837</v>
      </c>
      <c r="B48835" s="1" t="s">
        <v>225838</v>
      </c>
      <c r="C48835" s="1">
        <v>287164865</v>
      </c>
      <c r="D48835" t="s">
        <v>261115</v>
      </c>
      <c r="E48835" t="s">
        <v>266318</v>
      </c>
      <c r="F48835" s="1">
        <v>62</v>
      </c>
      <c r="G48835" s="1" t="s">
        <v>225839</v>
      </c>
      <c r="H48835" s="1" t="s">
        <v>225840</v>
      </c>
      <c r="I48835" s="1" t="s">
        <v>225841</v>
      </c>
    </row>
    <row r="48836" spans="1:9" x14ac:dyDescent="0.2">
      <c r="A48836" s="1" t="s">
        <v>225842</v>
      </c>
      <c r="B48836" s="1" t="s">
        <v>225843</v>
      </c>
      <c r="C48836" s="1">
        <v>287165526</v>
      </c>
      <c r="D48836" t="s">
        <v>261115</v>
      </c>
      <c r="E48836" t="s">
        <v>266350</v>
      </c>
      <c r="F48836" s="1">
        <v>30</v>
      </c>
      <c r="G48836" s="1" t="s">
        <v>225844</v>
      </c>
      <c r="H48836" s="1" t="s">
        <v>225845</v>
      </c>
      <c r="I48836" s="1"/>
    </row>
    <row r="48837" spans="1:9" x14ac:dyDescent="0.2">
      <c r="A48837" s="1" t="s">
        <v>225846</v>
      </c>
      <c r="B48837" s="1" t="s">
        <v>225847</v>
      </c>
      <c r="C48837" s="1">
        <v>287166477</v>
      </c>
      <c r="D48837" t="s">
        <v>261115</v>
      </c>
      <c r="E48837" t="s">
        <v>266244</v>
      </c>
      <c r="F48837" s="1">
        <v>183</v>
      </c>
      <c r="G48837" s="1" t="s">
        <v>225848</v>
      </c>
      <c r="H48837" s="1" t="s">
        <v>225849</v>
      </c>
      <c r="I48837" s="1" t="s">
        <v>225850</v>
      </c>
    </row>
    <row r="48838" spans="1:9" x14ac:dyDescent="0.2">
      <c r="A48838" s="1" t="s">
        <v>225851</v>
      </c>
      <c r="B48838" s="1" t="s">
        <v>225852</v>
      </c>
      <c r="C48838" s="1">
        <v>287165913</v>
      </c>
      <c r="D48838" t="s">
        <v>261234</v>
      </c>
      <c r="E48838" t="s">
        <v>266523</v>
      </c>
      <c r="F48838" s="1">
        <v>13</v>
      </c>
      <c r="G48838" s="1" t="s">
        <v>225853</v>
      </c>
      <c r="H48838" s="1" t="s">
        <v>225854</v>
      </c>
      <c r="I48838" s="1" t="s">
        <v>225855</v>
      </c>
    </row>
    <row r="48839" spans="1:9" x14ac:dyDescent="0.2">
      <c r="A48839" s="1" t="s">
        <v>225856</v>
      </c>
      <c r="B48839" s="1" t="s">
        <v>225857</v>
      </c>
      <c r="C48839" s="1">
        <v>287165816</v>
      </c>
      <c r="D48839" t="s">
        <v>261115</v>
      </c>
      <c r="E48839" t="s">
        <v>266399</v>
      </c>
      <c r="F48839" s="1">
        <v>1</v>
      </c>
      <c r="G48839" s="1" t="s">
        <v>225858</v>
      </c>
      <c r="H48839" s="1" t="s">
        <v>225859</v>
      </c>
      <c r="I48839" s="1" t="s">
        <v>225860</v>
      </c>
    </row>
    <row r="48840" spans="1:9" x14ac:dyDescent="0.2">
      <c r="A48840" s="1" t="s">
        <v>157120</v>
      </c>
      <c r="B48840" s="1" t="s">
        <v>225861</v>
      </c>
      <c r="C48840" s="1">
        <v>287165153</v>
      </c>
      <c r="D48840" t="s">
        <v>261153</v>
      </c>
      <c r="E48840" t="s">
        <v>261160</v>
      </c>
      <c r="F48840" s="1">
        <v>60</v>
      </c>
      <c r="G48840" s="1" t="s">
        <v>225862</v>
      </c>
      <c r="H48840" s="1" t="s">
        <v>225863</v>
      </c>
      <c r="I48840" s="1" t="s">
        <v>225864</v>
      </c>
    </row>
    <row r="48841" spans="1:9" x14ac:dyDescent="0.2">
      <c r="A48841" s="1" t="s">
        <v>225865</v>
      </c>
      <c r="B48841" s="1" t="s">
        <v>225866</v>
      </c>
      <c r="C48841" s="1">
        <v>287166026</v>
      </c>
      <c r="D48841" t="s">
        <v>265073</v>
      </c>
      <c r="E48841" t="s">
        <v>266524</v>
      </c>
      <c r="F48841" s="1">
        <v>61</v>
      </c>
      <c r="G48841" s="1" t="s">
        <v>225867</v>
      </c>
      <c r="H48841" s="1" t="s">
        <v>225868</v>
      </c>
      <c r="I48841" s="1" t="s">
        <v>225869</v>
      </c>
    </row>
    <row r="48842" spans="1:9" x14ac:dyDescent="0.2">
      <c r="A48842" s="1" t="s">
        <v>225870</v>
      </c>
      <c r="B48842" s="1" t="s">
        <v>225871</v>
      </c>
      <c r="C48842" s="1">
        <v>287165948</v>
      </c>
      <c r="D48842" t="s">
        <v>261115</v>
      </c>
      <c r="E48842" t="s">
        <v>266250</v>
      </c>
      <c r="F48842" s="1">
        <v>696</v>
      </c>
      <c r="G48842" s="1" t="s">
        <v>225872</v>
      </c>
      <c r="H48842" s="1" t="s">
        <v>225873</v>
      </c>
      <c r="I48842" s="1"/>
    </row>
    <row r="48843" spans="1:9" x14ac:dyDescent="0.2">
      <c r="A48843" s="1" t="s">
        <v>225874</v>
      </c>
      <c r="B48843" s="1" t="s">
        <v>225875</v>
      </c>
      <c r="C48843" s="1">
        <v>287166642</v>
      </c>
      <c r="D48843" t="s">
        <v>261115</v>
      </c>
      <c r="E48843" t="s">
        <v>266344</v>
      </c>
      <c r="F48843" s="1">
        <v>8</v>
      </c>
      <c r="G48843" s="1" t="s">
        <v>225876</v>
      </c>
      <c r="H48843" s="1" t="s">
        <v>225877</v>
      </c>
      <c r="I48843" s="1" t="s">
        <v>225878</v>
      </c>
    </row>
    <row r="48844" spans="1:9" x14ac:dyDescent="0.2">
      <c r="A48844" s="1" t="s">
        <v>225879</v>
      </c>
      <c r="B48844" s="1" t="s">
        <v>225880</v>
      </c>
      <c r="C48844" s="1">
        <v>291427389</v>
      </c>
      <c r="D48844" t="s">
        <v>261115</v>
      </c>
      <c r="E48844" t="s">
        <v>266250</v>
      </c>
      <c r="F48844" s="1">
        <v>24</v>
      </c>
      <c r="G48844" s="1" t="s">
        <v>225881</v>
      </c>
      <c r="H48844" s="1" t="s">
        <v>225882</v>
      </c>
      <c r="I48844" s="1"/>
    </row>
    <row r="48845" spans="1:9" x14ac:dyDescent="0.2">
      <c r="A48845" s="1" t="s">
        <v>225884</v>
      </c>
      <c r="B48845" s="1" t="s">
        <v>225885</v>
      </c>
      <c r="C48845" s="1">
        <v>287165972</v>
      </c>
      <c r="D48845" t="s">
        <v>261115</v>
      </c>
      <c r="E48845" t="s">
        <v>266244</v>
      </c>
      <c r="F48845" s="1">
        <v>13</v>
      </c>
      <c r="G48845" s="1" t="s">
        <v>225886</v>
      </c>
      <c r="H48845" s="1" t="s">
        <v>225887</v>
      </c>
      <c r="I48845" s="1"/>
    </row>
    <row r="48846" spans="1:9" x14ac:dyDescent="0.2">
      <c r="A48846" s="1" t="s">
        <v>225888</v>
      </c>
      <c r="B48846" s="1" t="s">
        <v>225889</v>
      </c>
      <c r="C48846" s="1">
        <v>287165640</v>
      </c>
      <c r="D48846" t="s">
        <v>261115</v>
      </c>
      <c r="E48846" t="s">
        <v>266244</v>
      </c>
      <c r="F48846" s="1">
        <v>87</v>
      </c>
      <c r="G48846" s="1" t="s">
        <v>225890</v>
      </c>
      <c r="H48846" s="1" t="s">
        <v>225891</v>
      </c>
      <c r="I48846" s="1" t="s">
        <v>225892</v>
      </c>
    </row>
    <row r="48847" spans="1:9" x14ac:dyDescent="0.2">
      <c r="A48847" s="1" t="s">
        <v>225893</v>
      </c>
      <c r="B48847" s="1" t="s">
        <v>225894</v>
      </c>
      <c r="C48847" s="1">
        <v>287165387</v>
      </c>
      <c r="D48847" t="s">
        <v>261115</v>
      </c>
      <c r="E48847" t="s">
        <v>266282</v>
      </c>
      <c r="F48847" s="1">
        <v>313</v>
      </c>
      <c r="G48847" s="1" t="s">
        <v>225895</v>
      </c>
      <c r="H48847" s="1" t="s">
        <v>225896</v>
      </c>
      <c r="I48847" s="1" t="s">
        <v>225897</v>
      </c>
    </row>
    <row r="48848" spans="1:9" x14ac:dyDescent="0.2">
      <c r="A48848" s="1" t="s">
        <v>225898</v>
      </c>
      <c r="B48848" s="1" t="s">
        <v>225899</v>
      </c>
      <c r="C48848" s="1">
        <v>287165050</v>
      </c>
      <c r="D48848" t="s">
        <v>261115</v>
      </c>
      <c r="E48848" t="s">
        <v>266282</v>
      </c>
      <c r="F48848" s="1">
        <v>100</v>
      </c>
      <c r="G48848" s="1" t="s">
        <v>225900</v>
      </c>
      <c r="H48848" s="1" t="s">
        <v>225901</v>
      </c>
      <c r="I48848" s="1" t="s">
        <v>225902</v>
      </c>
    </row>
    <row r="48849" spans="1:9" x14ac:dyDescent="0.2">
      <c r="A48849" s="1" t="s">
        <v>225903</v>
      </c>
      <c r="B48849" s="1" t="s">
        <v>225904</v>
      </c>
      <c r="C48849" s="1">
        <v>287165933</v>
      </c>
      <c r="D48849" t="s">
        <v>261115</v>
      </c>
      <c r="E48849" t="s">
        <v>266108</v>
      </c>
      <c r="F48849" s="1">
        <v>8</v>
      </c>
      <c r="G48849" s="1" t="s">
        <v>225905</v>
      </c>
      <c r="H48849" s="1" t="s">
        <v>225906</v>
      </c>
      <c r="I48849" s="1" t="s">
        <v>225907</v>
      </c>
    </row>
    <row r="48850" spans="1:9" x14ac:dyDescent="0.2">
      <c r="A48850" s="1" t="s">
        <v>225908</v>
      </c>
      <c r="B48850" s="1" t="s">
        <v>225909</v>
      </c>
      <c r="C48850" s="1">
        <v>287166594</v>
      </c>
      <c r="D48850" t="s">
        <v>261115</v>
      </c>
      <c r="E48850" t="s">
        <v>266041</v>
      </c>
      <c r="F48850" s="1">
        <v>5</v>
      </c>
      <c r="G48850" s="1" t="s">
        <v>225910</v>
      </c>
      <c r="H48850" s="1" t="s">
        <v>225911</v>
      </c>
      <c r="I48850" s="1" t="s">
        <v>225912</v>
      </c>
    </row>
    <row r="48851" spans="1:9" x14ac:dyDescent="0.2">
      <c r="A48851" s="1" t="s">
        <v>225770</v>
      </c>
      <c r="B48851" s="1" t="s">
        <v>225913</v>
      </c>
      <c r="C48851" s="1">
        <v>287166186</v>
      </c>
      <c r="D48851" t="s">
        <v>261115</v>
      </c>
      <c r="E48851" t="s">
        <v>266350</v>
      </c>
      <c r="F48851" s="1">
        <v>1</v>
      </c>
      <c r="G48851" s="1" t="s">
        <v>225914</v>
      </c>
      <c r="H48851" s="1" t="s">
        <v>225915</v>
      </c>
      <c r="I48851" s="1"/>
    </row>
    <row r="48852" spans="1:9" x14ac:dyDescent="0.2">
      <c r="A48852" s="1" t="s">
        <v>225916</v>
      </c>
      <c r="B48852" s="1" t="s">
        <v>225917</v>
      </c>
      <c r="C48852" s="1">
        <v>287165180</v>
      </c>
      <c r="D48852" t="s">
        <v>261115</v>
      </c>
      <c r="E48852" t="s">
        <v>266244</v>
      </c>
      <c r="F48852" s="1">
        <v>29</v>
      </c>
      <c r="G48852" s="1" t="s">
        <v>225918</v>
      </c>
      <c r="H48852" s="1" t="s">
        <v>225919</v>
      </c>
      <c r="I48852" s="1" t="s">
        <v>225920</v>
      </c>
    </row>
    <row r="48853" spans="1:9" x14ac:dyDescent="0.2">
      <c r="A48853" s="1" t="s">
        <v>225921</v>
      </c>
      <c r="B48853" s="1" t="s">
        <v>225922</v>
      </c>
      <c r="C48853" s="1">
        <v>287165879</v>
      </c>
      <c r="D48853" t="s">
        <v>261115</v>
      </c>
      <c r="E48853" t="s">
        <v>266350</v>
      </c>
      <c r="F48853" s="1">
        <v>6</v>
      </c>
      <c r="G48853" s="1" t="s">
        <v>225923</v>
      </c>
      <c r="H48853" s="1" t="s">
        <v>225924</v>
      </c>
      <c r="I48853" s="1"/>
    </row>
    <row r="48854" spans="1:9" x14ac:dyDescent="0.2">
      <c r="A48854" s="1" t="s">
        <v>225925</v>
      </c>
      <c r="B48854" s="1" t="s">
        <v>225926</v>
      </c>
      <c r="C48854" s="1">
        <v>289017040</v>
      </c>
      <c r="D48854" t="s">
        <v>261115</v>
      </c>
      <c r="E48854" t="s">
        <v>266394</v>
      </c>
      <c r="F48854" s="1">
        <v>24</v>
      </c>
      <c r="G48854" s="1" t="s">
        <v>225927</v>
      </c>
      <c r="H48854" s="1" t="s">
        <v>225928</v>
      </c>
      <c r="I48854" s="1" t="s">
        <v>85953</v>
      </c>
    </row>
    <row r="48855" spans="1:9" x14ac:dyDescent="0.2">
      <c r="A48855" s="1" t="s">
        <v>225929</v>
      </c>
      <c r="B48855" s="1" t="s">
        <v>225930</v>
      </c>
      <c r="C48855" s="1">
        <v>287139294</v>
      </c>
      <c r="D48855" t="s">
        <v>261115</v>
      </c>
      <c r="E48855" t="s">
        <v>266350</v>
      </c>
      <c r="F48855" s="1">
        <v>1</v>
      </c>
      <c r="G48855" s="1" t="s">
        <v>225931</v>
      </c>
      <c r="H48855" s="1" t="s">
        <v>225932</v>
      </c>
      <c r="I48855" s="1"/>
    </row>
    <row r="48856" spans="1:9" x14ac:dyDescent="0.2">
      <c r="A48856" s="1" t="s">
        <v>225933</v>
      </c>
      <c r="B48856" s="1" t="s">
        <v>225934</v>
      </c>
      <c r="C48856" s="1">
        <v>287165898</v>
      </c>
      <c r="D48856" t="s">
        <v>266525</v>
      </c>
      <c r="E48856" t="s">
        <v>266526</v>
      </c>
      <c r="F48856" s="1">
        <v>258</v>
      </c>
      <c r="G48856" s="1" t="s">
        <v>225935</v>
      </c>
      <c r="H48856" s="1" t="s">
        <v>225936</v>
      </c>
      <c r="I48856" s="1" t="s">
        <v>225937</v>
      </c>
    </row>
    <row r="48857" spans="1:9" x14ac:dyDescent="0.2">
      <c r="A48857" s="1" t="s">
        <v>225938</v>
      </c>
      <c r="B48857" s="1" t="s">
        <v>225939</v>
      </c>
      <c r="C48857" s="1">
        <v>287139295</v>
      </c>
      <c r="D48857" t="s">
        <v>261115</v>
      </c>
      <c r="E48857" t="s">
        <v>266041</v>
      </c>
      <c r="F48857" s="1">
        <v>8</v>
      </c>
      <c r="G48857" s="1" t="s">
        <v>225940</v>
      </c>
      <c r="H48857" s="1" t="s">
        <v>225941</v>
      </c>
      <c r="I48857" s="1"/>
    </row>
    <row r="48858" spans="1:9" x14ac:dyDescent="0.2">
      <c r="A48858" s="1" t="s">
        <v>225942</v>
      </c>
      <c r="B48858" s="1" t="s">
        <v>225943</v>
      </c>
      <c r="C48858" s="1">
        <v>289445873</v>
      </c>
      <c r="D48858" t="s">
        <v>263081</v>
      </c>
      <c r="E48858" t="s">
        <v>266527</v>
      </c>
      <c r="F48858" s="1">
        <v>3</v>
      </c>
      <c r="G48858" s="1" t="s">
        <v>225944</v>
      </c>
      <c r="H48858" s="1" t="s">
        <v>225945</v>
      </c>
      <c r="I48858" s="1"/>
    </row>
    <row r="48859" spans="1:9" x14ac:dyDescent="0.2">
      <c r="A48859" s="1" t="s">
        <v>225946</v>
      </c>
      <c r="B48859" s="1" t="s">
        <v>225947</v>
      </c>
      <c r="C48859" s="1">
        <v>287139297</v>
      </c>
      <c r="D48859" t="s">
        <v>261115</v>
      </c>
      <c r="E48859" t="s">
        <v>266350</v>
      </c>
      <c r="F48859" s="1">
        <v>1</v>
      </c>
      <c r="G48859" s="1" t="s">
        <v>225948</v>
      </c>
      <c r="H48859" s="1" t="s">
        <v>225949</v>
      </c>
      <c r="I48859" s="1"/>
    </row>
    <row r="48860" spans="1:9" x14ac:dyDescent="0.2">
      <c r="A48860" s="1" t="s">
        <v>225950</v>
      </c>
      <c r="B48860" s="1" t="s">
        <v>225951</v>
      </c>
      <c r="C48860" s="1">
        <v>287166163</v>
      </c>
      <c r="D48860" t="s">
        <v>261115</v>
      </c>
      <c r="E48860" t="s">
        <v>266425</v>
      </c>
      <c r="F48860" s="1">
        <v>20</v>
      </c>
      <c r="G48860" s="1" t="s">
        <v>225952</v>
      </c>
      <c r="H48860" s="1" t="s">
        <v>225953</v>
      </c>
      <c r="I48860" s="1"/>
    </row>
    <row r="48861" spans="1:9" x14ac:dyDescent="0.2">
      <c r="A48861" s="1" t="s">
        <v>225954</v>
      </c>
      <c r="B48861" s="1" t="s">
        <v>225955</v>
      </c>
      <c r="C48861" s="1">
        <v>287165637</v>
      </c>
      <c r="D48861" t="s">
        <v>261115</v>
      </c>
      <c r="E48861" t="s">
        <v>266244</v>
      </c>
      <c r="F48861" s="1">
        <v>7</v>
      </c>
      <c r="G48861" s="1" t="s">
        <v>225956</v>
      </c>
      <c r="H48861" s="1" t="s">
        <v>225957</v>
      </c>
      <c r="I48861" s="1"/>
    </row>
    <row r="48862" spans="1:9" x14ac:dyDescent="0.2">
      <c r="A48862" s="1" t="s">
        <v>225958</v>
      </c>
      <c r="B48862" s="1" t="s">
        <v>225959</v>
      </c>
      <c r="C48862" s="1">
        <v>287166416</v>
      </c>
      <c r="D48862" t="s">
        <v>261115</v>
      </c>
      <c r="E48862" t="s">
        <v>266244</v>
      </c>
      <c r="F48862" s="1">
        <v>70</v>
      </c>
      <c r="G48862" s="1" t="s">
        <v>225960</v>
      </c>
      <c r="H48862" s="1" t="s">
        <v>225961</v>
      </c>
      <c r="I48862" s="1" t="s">
        <v>225962</v>
      </c>
    </row>
    <row r="48863" spans="1:9" x14ac:dyDescent="0.2">
      <c r="A48863" s="1" t="s">
        <v>225963</v>
      </c>
      <c r="B48863" s="1" t="s">
        <v>225964</v>
      </c>
      <c r="C48863" s="1">
        <v>287166253</v>
      </c>
      <c r="D48863" t="s">
        <v>261115</v>
      </c>
      <c r="E48863" t="s">
        <v>263391</v>
      </c>
      <c r="F48863" s="1">
        <v>19</v>
      </c>
      <c r="G48863" s="1" t="s">
        <v>225965</v>
      </c>
      <c r="H48863" s="1" t="s">
        <v>225966</v>
      </c>
      <c r="I48863" s="1" t="s">
        <v>225967</v>
      </c>
    </row>
    <row r="48864" spans="1:9" x14ac:dyDescent="0.2">
      <c r="A48864" s="1" t="s">
        <v>225968</v>
      </c>
      <c r="B48864" s="1" t="s">
        <v>225969</v>
      </c>
      <c r="C48864" s="1">
        <v>287165888</v>
      </c>
      <c r="D48864" t="s">
        <v>261115</v>
      </c>
      <c r="E48864" t="s">
        <v>266250</v>
      </c>
      <c r="F48864" s="1">
        <v>20</v>
      </c>
      <c r="G48864" s="1" t="s">
        <v>225970</v>
      </c>
      <c r="H48864" s="1" t="s">
        <v>225971</v>
      </c>
      <c r="I48864" s="1"/>
    </row>
    <row r="48865" spans="1:9" x14ac:dyDescent="0.2">
      <c r="A48865" s="1" t="s">
        <v>225972</v>
      </c>
      <c r="B48865" s="1" t="s">
        <v>225973</v>
      </c>
      <c r="C48865" s="1">
        <v>287166686</v>
      </c>
      <c r="D48865" t="s">
        <v>261115</v>
      </c>
      <c r="E48865" t="s">
        <v>261116</v>
      </c>
      <c r="F48865" s="1">
        <v>123</v>
      </c>
      <c r="G48865" s="1" t="s">
        <v>225974</v>
      </c>
      <c r="H48865" s="1" t="s">
        <v>225975</v>
      </c>
      <c r="I48865" s="1" t="s">
        <v>225976</v>
      </c>
    </row>
    <row r="48866" spans="1:9" x14ac:dyDescent="0.2">
      <c r="A48866" s="1" t="s">
        <v>225977</v>
      </c>
      <c r="B48866" s="1" t="s">
        <v>225978</v>
      </c>
      <c r="C48866" s="1">
        <v>287165035</v>
      </c>
      <c r="D48866" t="s">
        <v>261115</v>
      </c>
      <c r="E48866" t="s">
        <v>263382</v>
      </c>
      <c r="F48866" s="1">
        <v>22</v>
      </c>
      <c r="G48866" s="1" t="s">
        <v>225979</v>
      </c>
      <c r="H48866" s="1" t="s">
        <v>225980</v>
      </c>
      <c r="I48866" s="1" t="s">
        <v>225981</v>
      </c>
    </row>
    <row r="48867" spans="1:9" x14ac:dyDescent="0.2">
      <c r="A48867" s="1" t="s">
        <v>225982</v>
      </c>
      <c r="B48867" s="1" t="s">
        <v>225983</v>
      </c>
      <c r="C48867" s="1">
        <v>287139299</v>
      </c>
      <c r="D48867" t="s">
        <v>261115</v>
      </c>
      <c r="E48867" t="s">
        <v>266041</v>
      </c>
      <c r="F48867" s="1">
        <v>1</v>
      </c>
      <c r="G48867" s="1" t="s">
        <v>225984</v>
      </c>
      <c r="H48867" s="1" t="s">
        <v>225985</v>
      </c>
      <c r="I48867" s="1"/>
    </row>
    <row r="48868" spans="1:9" x14ac:dyDescent="0.2">
      <c r="A48868" s="1" t="s">
        <v>225986</v>
      </c>
      <c r="B48868" s="1" t="s">
        <v>225987</v>
      </c>
      <c r="C48868" s="1">
        <v>287166277</v>
      </c>
      <c r="D48868" t="s">
        <v>261115</v>
      </c>
      <c r="E48868" t="s">
        <v>266250</v>
      </c>
      <c r="F48868" s="1">
        <v>9</v>
      </c>
      <c r="G48868" s="1" t="s">
        <v>225988</v>
      </c>
      <c r="H48868" s="1" t="s">
        <v>225989</v>
      </c>
      <c r="I48868" s="1" t="s">
        <v>225990</v>
      </c>
    </row>
    <row r="48869" spans="1:9" x14ac:dyDescent="0.2">
      <c r="A48869" s="1" t="s">
        <v>225991</v>
      </c>
      <c r="B48869" s="1" t="s">
        <v>225992</v>
      </c>
      <c r="C48869" s="1">
        <v>287166637</v>
      </c>
      <c r="D48869" t="s">
        <v>261115</v>
      </c>
      <c r="E48869" t="s">
        <v>266528</v>
      </c>
      <c r="F48869" s="1">
        <v>5</v>
      </c>
      <c r="G48869" s="1" t="s">
        <v>225993</v>
      </c>
      <c r="H48869" s="1" t="s">
        <v>225994</v>
      </c>
      <c r="I48869" s="1" t="s">
        <v>225995</v>
      </c>
    </row>
    <row r="48870" spans="1:9" x14ac:dyDescent="0.2">
      <c r="A48870" s="1" t="s">
        <v>225996</v>
      </c>
      <c r="B48870" s="1" t="s">
        <v>225997</v>
      </c>
      <c r="C48870" s="1">
        <v>287139301</v>
      </c>
      <c r="D48870" t="s">
        <v>261115</v>
      </c>
      <c r="E48870" t="s">
        <v>266250</v>
      </c>
      <c r="F48870" s="1">
        <v>2</v>
      </c>
      <c r="G48870" s="1" t="s">
        <v>225998</v>
      </c>
      <c r="H48870" s="1" t="s">
        <v>225999</v>
      </c>
      <c r="I48870" s="1" t="s">
        <v>226000</v>
      </c>
    </row>
    <row r="48871" spans="1:9" x14ac:dyDescent="0.2">
      <c r="A48871" s="1" t="s">
        <v>225253</v>
      </c>
      <c r="B48871" s="1" t="s">
        <v>226001</v>
      </c>
      <c r="C48871" s="1">
        <v>287165304</v>
      </c>
      <c r="D48871" t="s">
        <v>261115</v>
      </c>
      <c r="E48871" t="s">
        <v>266399</v>
      </c>
      <c r="F48871" s="1">
        <v>86</v>
      </c>
      <c r="G48871" s="1" t="s">
        <v>226002</v>
      </c>
      <c r="H48871" s="1" t="s">
        <v>226003</v>
      </c>
      <c r="I48871" s="1"/>
    </row>
    <row r="48872" spans="1:9" x14ac:dyDescent="0.2">
      <c r="A48872" s="1" t="s">
        <v>226004</v>
      </c>
      <c r="B48872" s="1" t="s">
        <v>226005</v>
      </c>
      <c r="C48872" s="1">
        <v>148157743</v>
      </c>
      <c r="D48872" t="s">
        <v>261115</v>
      </c>
      <c r="E48872" t="s">
        <v>266250</v>
      </c>
      <c r="F48872" s="1">
        <v>10</v>
      </c>
      <c r="G48872" s="1" t="s">
        <v>226006</v>
      </c>
      <c r="H48872" s="1" t="s">
        <v>226007</v>
      </c>
      <c r="I48872" s="1" t="s">
        <v>226008</v>
      </c>
    </row>
    <row r="48873" spans="1:9" x14ac:dyDescent="0.2">
      <c r="A48873" s="1" t="s">
        <v>226009</v>
      </c>
      <c r="B48873" s="1" t="s">
        <v>226010</v>
      </c>
      <c r="C48873" s="1">
        <v>287165886</v>
      </c>
      <c r="D48873" t="s">
        <v>261115</v>
      </c>
      <c r="E48873" t="s">
        <v>266421</v>
      </c>
      <c r="F48873" s="1">
        <v>15</v>
      </c>
      <c r="G48873" s="1" t="s">
        <v>226011</v>
      </c>
      <c r="H48873" s="1" t="s">
        <v>226012</v>
      </c>
      <c r="I48873" s="1" t="s">
        <v>226013</v>
      </c>
    </row>
    <row r="48874" spans="1:9" x14ac:dyDescent="0.2">
      <c r="A48874" s="1" t="s">
        <v>226014</v>
      </c>
      <c r="B48874" s="1" t="s">
        <v>226015</v>
      </c>
      <c r="C48874" s="1">
        <v>287165686</v>
      </c>
      <c r="D48874" t="s">
        <v>261115</v>
      </c>
      <c r="E48874" t="s">
        <v>266284</v>
      </c>
      <c r="F48874" s="1">
        <v>1</v>
      </c>
      <c r="G48874" s="1" t="s">
        <v>226016</v>
      </c>
      <c r="H48874" s="1" t="s">
        <v>226017</v>
      </c>
      <c r="I48874" s="1"/>
    </row>
    <row r="48875" spans="1:9" x14ac:dyDescent="0.2">
      <c r="A48875" s="1" t="s">
        <v>226018</v>
      </c>
      <c r="B48875" s="1" t="s">
        <v>226019</v>
      </c>
      <c r="C48875" s="1">
        <v>287139307</v>
      </c>
      <c r="D48875" t="s">
        <v>261115</v>
      </c>
      <c r="E48875" t="s">
        <v>266399</v>
      </c>
      <c r="F48875" s="1">
        <v>1</v>
      </c>
      <c r="G48875" s="1" t="s">
        <v>226020</v>
      </c>
      <c r="H48875" s="1" t="s">
        <v>226021</v>
      </c>
      <c r="I48875" s="1"/>
    </row>
    <row r="48876" spans="1:9" x14ac:dyDescent="0.2">
      <c r="A48876" s="1" t="s">
        <v>105462</v>
      </c>
      <c r="B48876" s="1" t="s">
        <v>226022</v>
      </c>
      <c r="C48876" s="1">
        <v>291435256</v>
      </c>
      <c r="D48876" t="s">
        <v>261115</v>
      </c>
      <c r="E48876" t="s">
        <v>266529</v>
      </c>
      <c r="F48876" s="1">
        <v>579</v>
      </c>
      <c r="G48876" s="1" t="s">
        <v>226023</v>
      </c>
      <c r="H48876" s="1" t="s">
        <v>226024</v>
      </c>
      <c r="I48876" s="1"/>
    </row>
    <row r="48877" spans="1:9" x14ac:dyDescent="0.2">
      <c r="A48877" s="1" t="s">
        <v>226025</v>
      </c>
      <c r="B48877" s="1" t="s">
        <v>226026</v>
      </c>
      <c r="C48877" s="1">
        <v>287139313</v>
      </c>
      <c r="D48877" t="s">
        <v>261115</v>
      </c>
      <c r="E48877" t="s">
        <v>266530</v>
      </c>
      <c r="F48877" s="1">
        <v>1</v>
      </c>
      <c r="G48877" s="1" t="s">
        <v>226027</v>
      </c>
      <c r="H48877" s="1" t="s">
        <v>226028</v>
      </c>
      <c r="I48877" s="1"/>
    </row>
    <row r="48878" spans="1:9" x14ac:dyDescent="0.2">
      <c r="A48878" s="1" t="s">
        <v>226029</v>
      </c>
      <c r="B48878" s="1" t="s">
        <v>226030</v>
      </c>
      <c r="C48878" s="1">
        <v>287166239</v>
      </c>
      <c r="D48878" t="s">
        <v>261115</v>
      </c>
      <c r="E48878" t="s">
        <v>261116</v>
      </c>
      <c r="F48878" s="1">
        <v>3</v>
      </c>
      <c r="G48878" s="1" t="s">
        <v>226031</v>
      </c>
      <c r="H48878" s="1" t="s">
        <v>226032</v>
      </c>
      <c r="I48878" s="1" t="s">
        <v>226033</v>
      </c>
    </row>
    <row r="48879" spans="1:9" x14ac:dyDescent="0.2">
      <c r="A48879" s="1" t="s">
        <v>226034</v>
      </c>
      <c r="B48879" s="1" t="s">
        <v>226035</v>
      </c>
      <c r="C48879" s="1">
        <v>287166506</v>
      </c>
      <c r="D48879" t="s">
        <v>261115</v>
      </c>
      <c r="E48879" t="s">
        <v>266344</v>
      </c>
      <c r="F48879" s="1">
        <v>15</v>
      </c>
      <c r="G48879" s="1" t="s">
        <v>226036</v>
      </c>
      <c r="H48879" s="1" t="s">
        <v>226037</v>
      </c>
      <c r="I48879" s="1" t="s">
        <v>226036</v>
      </c>
    </row>
    <row r="48880" spans="1:9" x14ac:dyDescent="0.2">
      <c r="A48880" s="1" t="s">
        <v>226038</v>
      </c>
      <c r="B48880" s="1" t="s">
        <v>226039</v>
      </c>
      <c r="C48880" s="1">
        <v>287165436</v>
      </c>
      <c r="D48880" t="s">
        <v>261115</v>
      </c>
      <c r="E48880" t="s">
        <v>266344</v>
      </c>
      <c r="F48880" s="1">
        <v>10</v>
      </c>
      <c r="G48880" s="1" t="s">
        <v>226040</v>
      </c>
      <c r="H48880" s="1" t="s">
        <v>226041</v>
      </c>
      <c r="I48880" s="1" t="s">
        <v>226042</v>
      </c>
    </row>
    <row r="48881" spans="1:9" x14ac:dyDescent="0.2">
      <c r="A48881" s="1" t="s">
        <v>226043</v>
      </c>
      <c r="B48881" s="1" t="s">
        <v>226044</v>
      </c>
      <c r="C48881" s="1">
        <v>287166496</v>
      </c>
      <c r="D48881" t="s">
        <v>261115</v>
      </c>
      <c r="E48881" t="s">
        <v>266263</v>
      </c>
      <c r="F48881" s="1">
        <v>48</v>
      </c>
      <c r="G48881" s="1" t="s">
        <v>226045</v>
      </c>
      <c r="H48881" s="1" t="s">
        <v>226046</v>
      </c>
      <c r="I48881" s="1" t="s">
        <v>226047</v>
      </c>
    </row>
    <row r="48882" spans="1:9" x14ac:dyDescent="0.2">
      <c r="A48882" s="1" t="s">
        <v>226048</v>
      </c>
      <c r="B48882" s="1" t="s">
        <v>226049</v>
      </c>
      <c r="C48882" s="1">
        <v>287165075</v>
      </c>
      <c r="D48882" t="s">
        <v>261115</v>
      </c>
      <c r="E48882" t="s">
        <v>266250</v>
      </c>
      <c r="F48882" s="1">
        <v>2</v>
      </c>
      <c r="G48882" s="1" t="s">
        <v>226050</v>
      </c>
      <c r="H48882" s="1" t="s">
        <v>226051</v>
      </c>
      <c r="I48882" s="1"/>
    </row>
    <row r="48883" spans="1:9" x14ac:dyDescent="0.2">
      <c r="A48883" s="1" t="s">
        <v>226052</v>
      </c>
      <c r="B48883" s="1" t="s">
        <v>226053</v>
      </c>
      <c r="C48883" s="1">
        <v>287166578</v>
      </c>
      <c r="D48883" t="s">
        <v>266531</v>
      </c>
      <c r="E48883" t="s">
        <v>266532</v>
      </c>
      <c r="F48883" s="1">
        <v>4923</v>
      </c>
      <c r="G48883" s="1" t="s">
        <v>226054</v>
      </c>
      <c r="H48883" s="1" t="s">
        <v>226055</v>
      </c>
      <c r="I48883" s="1" t="s">
        <v>226056</v>
      </c>
    </row>
    <row r="48884" spans="1:9" x14ac:dyDescent="0.2">
      <c r="A48884" s="1" t="s">
        <v>226057</v>
      </c>
      <c r="B48884" s="1" t="s">
        <v>226058</v>
      </c>
      <c r="C48884" s="1">
        <v>287165427</v>
      </c>
      <c r="D48884" t="s">
        <v>266413</v>
      </c>
      <c r="E48884" t="s">
        <v>266533</v>
      </c>
      <c r="F48884" s="1">
        <v>19</v>
      </c>
      <c r="G48884" s="1" t="s">
        <v>226059</v>
      </c>
      <c r="H48884" s="1" t="s">
        <v>226060</v>
      </c>
      <c r="I48884" s="1"/>
    </row>
    <row r="48885" spans="1:9" x14ac:dyDescent="0.2">
      <c r="A48885" s="1" t="s">
        <v>226061</v>
      </c>
      <c r="B48885" s="1" t="s">
        <v>226062</v>
      </c>
      <c r="C48885" s="1">
        <v>287166401</v>
      </c>
      <c r="D48885" t="s">
        <v>261115</v>
      </c>
      <c r="E48885" t="s">
        <v>266244</v>
      </c>
      <c r="F48885" s="1">
        <v>264</v>
      </c>
      <c r="G48885" s="1" t="s">
        <v>226063</v>
      </c>
      <c r="H48885" s="1" t="s">
        <v>226064</v>
      </c>
      <c r="I48885" s="1" t="s">
        <v>226065</v>
      </c>
    </row>
    <row r="48886" spans="1:9" x14ac:dyDescent="0.2">
      <c r="A48886" s="1" t="s">
        <v>226066</v>
      </c>
      <c r="B48886" s="1" t="s">
        <v>226067</v>
      </c>
      <c r="C48886" s="1">
        <v>287166559</v>
      </c>
      <c r="D48886" t="s">
        <v>261115</v>
      </c>
      <c r="E48886" t="s">
        <v>266350</v>
      </c>
      <c r="F48886" s="1">
        <v>6</v>
      </c>
      <c r="G48886" s="1" t="s">
        <v>226068</v>
      </c>
      <c r="H48886" s="1" t="s">
        <v>226069</v>
      </c>
      <c r="I48886" s="1"/>
    </row>
    <row r="48887" spans="1:9" x14ac:dyDescent="0.2">
      <c r="A48887" s="1" t="s">
        <v>92609</v>
      </c>
      <c r="B48887" s="1" t="s">
        <v>226070</v>
      </c>
      <c r="C48887" s="1">
        <v>287166445</v>
      </c>
      <c r="D48887" t="s">
        <v>261115</v>
      </c>
      <c r="E48887" t="s">
        <v>266041</v>
      </c>
      <c r="F48887" s="1">
        <v>306</v>
      </c>
      <c r="G48887" s="1" t="s">
        <v>226071</v>
      </c>
      <c r="H48887" s="1" t="s">
        <v>226072</v>
      </c>
      <c r="I48887" s="1" t="s">
        <v>226073</v>
      </c>
    </row>
    <row r="48888" spans="1:9" x14ac:dyDescent="0.2">
      <c r="A48888" s="1" t="s">
        <v>226074</v>
      </c>
      <c r="B48888" s="1" t="s">
        <v>226075</v>
      </c>
      <c r="C48888" s="1">
        <v>287166624</v>
      </c>
      <c r="D48888" t="s">
        <v>261115</v>
      </c>
      <c r="E48888" t="s">
        <v>266242</v>
      </c>
      <c r="F48888" s="1">
        <v>225</v>
      </c>
      <c r="G48888" s="1" t="s">
        <v>226076</v>
      </c>
      <c r="H48888" s="1" t="s">
        <v>226077</v>
      </c>
      <c r="I48888" s="1" t="s">
        <v>226078</v>
      </c>
    </row>
    <row r="48889" spans="1:9" x14ac:dyDescent="0.2">
      <c r="A48889" s="1" t="s">
        <v>226079</v>
      </c>
      <c r="B48889" s="1" t="s">
        <v>226080</v>
      </c>
      <c r="C48889" s="1">
        <v>287165882</v>
      </c>
      <c r="D48889" t="s">
        <v>261115</v>
      </c>
      <c r="E48889" t="s">
        <v>266350</v>
      </c>
      <c r="F48889" s="1">
        <v>1</v>
      </c>
      <c r="G48889" s="1" t="s">
        <v>226081</v>
      </c>
      <c r="H48889" s="1" t="s">
        <v>226082</v>
      </c>
      <c r="I48889" s="1"/>
    </row>
    <row r="48890" spans="1:9" x14ac:dyDescent="0.2">
      <c r="A48890" s="1" t="s">
        <v>226083</v>
      </c>
      <c r="B48890" s="1" t="s">
        <v>226084</v>
      </c>
      <c r="C48890" s="1">
        <v>287164885</v>
      </c>
      <c r="D48890" t="s">
        <v>261115</v>
      </c>
      <c r="E48890" t="s">
        <v>266399</v>
      </c>
      <c r="F48890" s="1">
        <v>23</v>
      </c>
      <c r="G48890" s="1" t="s">
        <v>226085</v>
      </c>
      <c r="H48890" s="1" t="s">
        <v>226086</v>
      </c>
      <c r="I48890" s="1" t="s">
        <v>226087</v>
      </c>
    </row>
    <row r="48891" spans="1:9" x14ac:dyDescent="0.2">
      <c r="A48891" s="1" t="s">
        <v>226088</v>
      </c>
      <c r="B48891" s="1" t="s">
        <v>226089</v>
      </c>
      <c r="C48891" s="1">
        <v>287166116</v>
      </c>
      <c r="D48891" t="s">
        <v>261115</v>
      </c>
      <c r="E48891" t="s">
        <v>266244</v>
      </c>
      <c r="F48891" s="1">
        <v>44</v>
      </c>
      <c r="G48891" s="1" t="s">
        <v>226090</v>
      </c>
      <c r="H48891" s="1" t="s">
        <v>226091</v>
      </c>
      <c r="I48891" s="1"/>
    </row>
    <row r="48892" spans="1:9" x14ac:dyDescent="0.2">
      <c r="A48892" s="1" t="s">
        <v>226092</v>
      </c>
      <c r="B48892" s="1" t="s">
        <v>226093</v>
      </c>
      <c r="C48892" s="1">
        <v>287164973</v>
      </c>
      <c r="D48892" t="s">
        <v>261115</v>
      </c>
      <c r="E48892" t="s">
        <v>266534</v>
      </c>
      <c r="F48892" s="1">
        <v>126</v>
      </c>
      <c r="G48892" s="1" t="s">
        <v>226094</v>
      </c>
      <c r="H48892" s="1" t="s">
        <v>226095</v>
      </c>
      <c r="I48892" s="1" t="s">
        <v>226096</v>
      </c>
    </row>
    <row r="48893" spans="1:9" x14ac:dyDescent="0.2">
      <c r="A48893" s="1" t="s">
        <v>226097</v>
      </c>
      <c r="B48893" s="1" t="s">
        <v>226098</v>
      </c>
      <c r="C48893" s="1">
        <v>287165615</v>
      </c>
      <c r="D48893" t="s">
        <v>261115</v>
      </c>
      <c r="E48893" t="s">
        <v>266250</v>
      </c>
      <c r="F48893" s="1">
        <v>1</v>
      </c>
      <c r="G48893" s="1" t="s">
        <v>226099</v>
      </c>
      <c r="H48893" s="1" t="s">
        <v>226100</v>
      </c>
      <c r="I48893" s="1" t="s">
        <v>226101</v>
      </c>
    </row>
    <row r="48894" spans="1:9" x14ac:dyDescent="0.2">
      <c r="A48894" s="1" t="s">
        <v>226102</v>
      </c>
      <c r="B48894" s="1" t="s">
        <v>226103</v>
      </c>
      <c r="C48894" s="1">
        <v>287166512</v>
      </c>
      <c r="D48894" t="s">
        <v>261115</v>
      </c>
      <c r="E48894" t="s">
        <v>266394</v>
      </c>
      <c r="F48894" s="1">
        <v>28</v>
      </c>
      <c r="G48894" s="1" t="s">
        <v>226104</v>
      </c>
      <c r="H48894" s="1" t="s">
        <v>226105</v>
      </c>
      <c r="I48894" s="1" t="s">
        <v>226106</v>
      </c>
    </row>
    <row r="48895" spans="1:9" x14ac:dyDescent="0.2">
      <c r="A48895" s="1" t="s">
        <v>226107</v>
      </c>
      <c r="B48895" s="1" t="s">
        <v>226108</v>
      </c>
      <c r="C48895" s="1">
        <v>287166349</v>
      </c>
      <c r="D48895" t="s">
        <v>261115</v>
      </c>
      <c r="E48895" t="s">
        <v>266350</v>
      </c>
      <c r="F48895" s="1">
        <v>8</v>
      </c>
      <c r="G48895" s="1" t="s">
        <v>226109</v>
      </c>
      <c r="H48895" s="1" t="s">
        <v>226110</v>
      </c>
      <c r="I48895" s="1"/>
    </row>
    <row r="48896" spans="1:9" x14ac:dyDescent="0.2">
      <c r="A48896" s="1" t="s">
        <v>226111</v>
      </c>
      <c r="B48896" s="1" t="s">
        <v>226112</v>
      </c>
      <c r="C48896" s="1">
        <v>285387402</v>
      </c>
      <c r="D48896" t="s">
        <v>261115</v>
      </c>
      <c r="E48896" t="s">
        <v>263376</v>
      </c>
      <c r="F48896" s="1">
        <v>1224</v>
      </c>
      <c r="G48896" s="1" t="s">
        <v>226113</v>
      </c>
      <c r="H48896" s="1" t="s">
        <v>226114</v>
      </c>
      <c r="I48896" s="1" t="s">
        <v>226115</v>
      </c>
    </row>
    <row r="48897" spans="1:9" x14ac:dyDescent="0.2">
      <c r="A48897" s="1" t="s">
        <v>226116</v>
      </c>
      <c r="B48897" s="1" t="s">
        <v>226117</v>
      </c>
      <c r="C48897" s="1">
        <v>287164981</v>
      </c>
      <c r="D48897" t="s">
        <v>261115</v>
      </c>
      <c r="E48897" t="s">
        <v>266269</v>
      </c>
      <c r="F48897" s="1">
        <v>10</v>
      </c>
      <c r="G48897" s="1" t="s">
        <v>226118</v>
      </c>
      <c r="H48897" s="1" t="s">
        <v>226119</v>
      </c>
      <c r="I48897" s="1" t="s">
        <v>226120</v>
      </c>
    </row>
    <row r="48898" spans="1:9" x14ac:dyDescent="0.2">
      <c r="A48898" s="1" t="s">
        <v>226121</v>
      </c>
      <c r="B48898" s="1" t="s">
        <v>226122</v>
      </c>
      <c r="C48898" s="1">
        <v>287139317</v>
      </c>
      <c r="D48898" t="s">
        <v>261785</v>
      </c>
      <c r="E48898" t="s">
        <v>266535</v>
      </c>
      <c r="F48898" s="1">
        <v>1</v>
      </c>
      <c r="G48898" s="1"/>
      <c r="H48898" s="1" t="s">
        <v>226123</v>
      </c>
      <c r="I48898" s="1"/>
    </row>
    <row r="48899" spans="1:9" x14ac:dyDescent="0.2">
      <c r="A48899" s="1" t="s">
        <v>226124</v>
      </c>
      <c r="B48899" s="1" t="s">
        <v>226125</v>
      </c>
      <c r="C48899" s="1">
        <v>287166586</v>
      </c>
      <c r="D48899" t="s">
        <v>261115</v>
      </c>
      <c r="E48899" t="s">
        <v>266108</v>
      </c>
      <c r="F48899" s="1">
        <v>24</v>
      </c>
      <c r="G48899" s="1" t="s">
        <v>226126</v>
      </c>
      <c r="H48899" s="1" t="s">
        <v>226127</v>
      </c>
      <c r="I48899" s="1"/>
    </row>
    <row r="48900" spans="1:9" x14ac:dyDescent="0.2">
      <c r="A48900" s="1" t="s">
        <v>226128</v>
      </c>
      <c r="B48900" s="1" t="s">
        <v>226129</v>
      </c>
      <c r="C48900" s="1">
        <v>287166713</v>
      </c>
      <c r="D48900" t="s">
        <v>261115</v>
      </c>
      <c r="E48900" t="s">
        <v>266041</v>
      </c>
      <c r="F48900" s="1">
        <v>26</v>
      </c>
      <c r="G48900" s="1" t="s">
        <v>226130</v>
      </c>
      <c r="H48900" s="1" t="s">
        <v>226131</v>
      </c>
      <c r="I48900" s="1" t="s">
        <v>226132</v>
      </c>
    </row>
    <row r="48901" spans="1:9" x14ac:dyDescent="0.2">
      <c r="A48901" s="1" t="s">
        <v>226133</v>
      </c>
      <c r="B48901" s="1" t="s">
        <v>226134</v>
      </c>
      <c r="C48901" s="1">
        <v>287165936</v>
      </c>
      <c r="D48901" t="s">
        <v>261115</v>
      </c>
      <c r="E48901" t="s">
        <v>266244</v>
      </c>
      <c r="F48901" s="1">
        <v>138</v>
      </c>
      <c r="G48901" s="1" t="s">
        <v>226135</v>
      </c>
      <c r="H48901" s="1" t="s">
        <v>226136</v>
      </c>
      <c r="I48901" s="1" t="s">
        <v>226137</v>
      </c>
    </row>
    <row r="48902" spans="1:9" x14ac:dyDescent="0.2">
      <c r="A48902" s="1" t="s">
        <v>226138</v>
      </c>
      <c r="B48902" s="1" t="s">
        <v>226139</v>
      </c>
      <c r="C48902" s="1">
        <v>287165706</v>
      </c>
      <c r="D48902" t="s">
        <v>261115</v>
      </c>
      <c r="E48902" t="s">
        <v>266350</v>
      </c>
      <c r="F48902" s="1">
        <v>26</v>
      </c>
      <c r="G48902" s="1" t="s">
        <v>226140</v>
      </c>
      <c r="H48902" s="1" t="s">
        <v>226141</v>
      </c>
      <c r="I48902" s="1" t="s">
        <v>226142</v>
      </c>
    </row>
    <row r="48903" spans="1:9" x14ac:dyDescent="0.2">
      <c r="A48903" s="1" t="s">
        <v>226143</v>
      </c>
      <c r="B48903" s="1" t="s">
        <v>226144</v>
      </c>
      <c r="C48903" s="1">
        <v>287166421</v>
      </c>
      <c r="D48903" t="s">
        <v>261115</v>
      </c>
      <c r="E48903" t="s">
        <v>266394</v>
      </c>
      <c r="F48903" s="1">
        <v>88</v>
      </c>
      <c r="G48903" s="1" t="s">
        <v>226145</v>
      </c>
      <c r="H48903" s="1" t="s">
        <v>226146</v>
      </c>
      <c r="I48903" s="1" t="s">
        <v>226147</v>
      </c>
    </row>
    <row r="48904" spans="1:9" x14ac:dyDescent="0.2">
      <c r="A48904" s="1" t="s">
        <v>226148</v>
      </c>
      <c r="B48904" s="1" t="s">
        <v>226149</v>
      </c>
      <c r="C48904" s="1">
        <v>287165805</v>
      </c>
      <c r="D48904" t="s">
        <v>261115</v>
      </c>
      <c r="E48904" t="s">
        <v>266041</v>
      </c>
      <c r="F48904" s="1">
        <v>131</v>
      </c>
      <c r="G48904" s="1" t="s">
        <v>226150</v>
      </c>
      <c r="H48904" s="1" t="s">
        <v>226151</v>
      </c>
      <c r="I48904" s="1" t="s">
        <v>226152</v>
      </c>
    </row>
    <row r="48905" spans="1:9" x14ac:dyDescent="0.2">
      <c r="A48905" s="1" t="s">
        <v>226153</v>
      </c>
      <c r="B48905" s="1" t="s">
        <v>226154</v>
      </c>
      <c r="C48905" s="1">
        <v>287166643</v>
      </c>
      <c r="D48905" t="s">
        <v>261115</v>
      </c>
      <c r="E48905" t="s">
        <v>266327</v>
      </c>
      <c r="F48905" s="1">
        <v>46</v>
      </c>
      <c r="G48905" s="1" t="s">
        <v>226155</v>
      </c>
      <c r="H48905" s="1" t="s">
        <v>226156</v>
      </c>
      <c r="I48905" s="1"/>
    </row>
    <row r="48906" spans="1:9" x14ac:dyDescent="0.2">
      <c r="A48906" s="1" t="s">
        <v>226157</v>
      </c>
      <c r="B48906" s="1" t="s">
        <v>226158</v>
      </c>
      <c r="C48906" s="1">
        <v>288833320</v>
      </c>
      <c r="D48906" t="s">
        <v>266536</v>
      </c>
      <c r="E48906" t="s">
        <v>266537</v>
      </c>
      <c r="F48906" s="1">
        <v>1</v>
      </c>
      <c r="G48906" s="1" t="s">
        <v>226159</v>
      </c>
      <c r="H48906" s="1" t="s">
        <v>226160</v>
      </c>
      <c r="I48906" s="1" t="s">
        <v>226161</v>
      </c>
    </row>
    <row r="48907" spans="1:9" x14ac:dyDescent="0.2">
      <c r="A48907" s="1" t="s">
        <v>226162</v>
      </c>
      <c r="B48907" s="1" t="s">
        <v>226163</v>
      </c>
      <c r="C48907" s="1">
        <v>287166587</v>
      </c>
      <c r="D48907" t="s">
        <v>261115</v>
      </c>
      <c r="E48907" t="s">
        <v>266108</v>
      </c>
      <c r="F48907" s="1">
        <v>60</v>
      </c>
      <c r="G48907" s="1" t="s">
        <v>226164</v>
      </c>
      <c r="H48907" s="1" t="s">
        <v>226165</v>
      </c>
      <c r="I48907" s="1" t="s">
        <v>226166</v>
      </c>
    </row>
    <row r="48908" spans="1:9" x14ac:dyDescent="0.2">
      <c r="A48908" s="1" t="s">
        <v>226167</v>
      </c>
      <c r="B48908" s="1" t="s">
        <v>226168</v>
      </c>
      <c r="C48908" s="1">
        <v>287165377</v>
      </c>
      <c r="D48908" t="s">
        <v>261115</v>
      </c>
      <c r="E48908" t="s">
        <v>266284</v>
      </c>
      <c r="F48908" s="1">
        <v>4</v>
      </c>
      <c r="G48908" s="1" t="s">
        <v>226169</v>
      </c>
      <c r="H48908" s="1" t="s">
        <v>226170</v>
      </c>
      <c r="I48908" s="1" t="s">
        <v>226171</v>
      </c>
    </row>
    <row r="48909" spans="1:9" x14ac:dyDescent="0.2">
      <c r="A48909" s="1" t="s">
        <v>226172</v>
      </c>
      <c r="B48909" s="1" t="s">
        <v>226173</v>
      </c>
      <c r="C48909" s="1">
        <v>287166598</v>
      </c>
      <c r="D48909" t="s">
        <v>261115</v>
      </c>
      <c r="E48909" t="s">
        <v>265966</v>
      </c>
      <c r="F48909" s="1">
        <v>16</v>
      </c>
      <c r="G48909" s="1" t="s">
        <v>226174</v>
      </c>
      <c r="H48909" s="1" t="s">
        <v>226175</v>
      </c>
      <c r="I48909" s="1" t="s">
        <v>226176</v>
      </c>
    </row>
    <row r="48910" spans="1:9" x14ac:dyDescent="0.2">
      <c r="A48910" s="1" t="s">
        <v>226177</v>
      </c>
      <c r="B48910" s="1" t="s">
        <v>226178</v>
      </c>
      <c r="C48910" s="1">
        <v>287165048</v>
      </c>
      <c r="D48910" t="s">
        <v>261115</v>
      </c>
      <c r="E48910" t="s">
        <v>266282</v>
      </c>
      <c r="F48910" s="1">
        <v>18</v>
      </c>
      <c r="G48910" s="1" t="s">
        <v>226179</v>
      </c>
      <c r="H48910" s="1" t="s">
        <v>226180</v>
      </c>
      <c r="I48910" s="1"/>
    </row>
    <row r="48911" spans="1:9" x14ac:dyDescent="0.2">
      <c r="A48911" s="1" t="s">
        <v>226181</v>
      </c>
      <c r="B48911" s="1" t="s">
        <v>226182</v>
      </c>
      <c r="C48911" s="1">
        <v>287165678</v>
      </c>
      <c r="D48911" t="s">
        <v>266538</v>
      </c>
      <c r="E48911" t="s">
        <v>266539</v>
      </c>
      <c r="F48911" s="1">
        <v>1</v>
      </c>
      <c r="G48911" s="1" t="s">
        <v>226183</v>
      </c>
      <c r="H48911" s="1" t="s">
        <v>226184</v>
      </c>
      <c r="I48911" s="1" t="s">
        <v>226185</v>
      </c>
    </row>
    <row r="48912" spans="1:9" x14ac:dyDescent="0.2">
      <c r="A48912" s="1" t="s">
        <v>226186</v>
      </c>
      <c r="B48912" s="1" t="s">
        <v>226187</v>
      </c>
      <c r="C48912" s="1">
        <v>287165097</v>
      </c>
      <c r="D48912" t="s">
        <v>261115</v>
      </c>
      <c r="E48912" t="s">
        <v>266250</v>
      </c>
      <c r="F48912" s="1">
        <v>1</v>
      </c>
      <c r="G48912" s="1" t="s">
        <v>226188</v>
      </c>
      <c r="H48912" s="1" t="s">
        <v>226189</v>
      </c>
      <c r="I48912" s="1"/>
    </row>
    <row r="48913" spans="1:9" x14ac:dyDescent="0.2">
      <c r="A48913" s="1" t="s">
        <v>226190</v>
      </c>
      <c r="B48913" s="1" t="s">
        <v>226191</v>
      </c>
      <c r="C48913" s="1">
        <v>287166167</v>
      </c>
      <c r="D48913" t="s">
        <v>261115</v>
      </c>
      <c r="E48913" t="s">
        <v>266344</v>
      </c>
      <c r="F48913" s="1">
        <v>25</v>
      </c>
      <c r="G48913" s="1" t="s">
        <v>226192</v>
      </c>
      <c r="H48913" s="1" t="s">
        <v>226193</v>
      </c>
      <c r="I48913" s="1"/>
    </row>
    <row r="48914" spans="1:9" x14ac:dyDescent="0.2">
      <c r="A48914" s="1" t="s">
        <v>226194</v>
      </c>
      <c r="B48914" s="1" t="s">
        <v>226195</v>
      </c>
      <c r="C48914" s="1">
        <v>287166422</v>
      </c>
      <c r="D48914" t="s">
        <v>264920</v>
      </c>
      <c r="E48914" t="s">
        <v>266540</v>
      </c>
      <c r="F48914" s="1">
        <v>715</v>
      </c>
      <c r="G48914" s="1" t="s">
        <v>226196</v>
      </c>
      <c r="H48914" s="1" t="s">
        <v>226197</v>
      </c>
      <c r="I48914" s="1"/>
    </row>
    <row r="48915" spans="1:9" x14ac:dyDescent="0.2">
      <c r="A48915" s="1" t="s">
        <v>226198</v>
      </c>
      <c r="B48915" s="1" t="s">
        <v>226199</v>
      </c>
      <c r="C48915" s="1">
        <v>287165417</v>
      </c>
      <c r="D48915" t="s">
        <v>261115</v>
      </c>
      <c r="E48915" t="s">
        <v>266108</v>
      </c>
      <c r="F48915" s="1">
        <v>6</v>
      </c>
      <c r="G48915" s="1" t="s">
        <v>226200</v>
      </c>
      <c r="H48915" s="1" t="s">
        <v>226201</v>
      </c>
      <c r="I48915" s="1" t="s">
        <v>226202</v>
      </c>
    </row>
    <row r="48916" spans="1:9" x14ac:dyDescent="0.2">
      <c r="A48916" s="1" t="s">
        <v>226203</v>
      </c>
      <c r="B48916" s="1" t="s">
        <v>226204</v>
      </c>
      <c r="C48916" s="1">
        <v>287166641</v>
      </c>
      <c r="D48916" t="s">
        <v>261115</v>
      </c>
      <c r="E48916" t="s">
        <v>266244</v>
      </c>
      <c r="F48916" s="1">
        <v>11</v>
      </c>
      <c r="G48916" s="1" t="s">
        <v>226205</v>
      </c>
      <c r="H48916" s="1" t="s">
        <v>226206</v>
      </c>
      <c r="I48916" s="1" t="s">
        <v>226207</v>
      </c>
    </row>
    <row r="48917" spans="1:9" x14ac:dyDescent="0.2">
      <c r="A48917" s="1" t="s">
        <v>226208</v>
      </c>
      <c r="B48917" s="1" t="s">
        <v>226209</v>
      </c>
      <c r="C48917" s="1">
        <v>287164960</v>
      </c>
      <c r="D48917" t="s">
        <v>266541</v>
      </c>
      <c r="E48917" t="s">
        <v>266542</v>
      </c>
      <c r="F48917" s="1">
        <v>90</v>
      </c>
      <c r="G48917" s="1" t="s">
        <v>226210</v>
      </c>
      <c r="H48917" s="1" t="s">
        <v>226211</v>
      </c>
      <c r="I48917" s="1" t="s">
        <v>226212</v>
      </c>
    </row>
    <row r="48918" spans="1:9" x14ac:dyDescent="0.2">
      <c r="A48918" s="1" t="s">
        <v>226213</v>
      </c>
      <c r="B48918" s="1" t="s">
        <v>226214</v>
      </c>
      <c r="C48918" s="1">
        <v>287166216</v>
      </c>
      <c r="D48918" t="s">
        <v>261115</v>
      </c>
      <c r="E48918" t="s">
        <v>266318</v>
      </c>
      <c r="F48918" s="1">
        <v>287</v>
      </c>
      <c r="G48918" s="1" t="s">
        <v>226215</v>
      </c>
      <c r="H48918" s="1" t="s">
        <v>226216</v>
      </c>
      <c r="I48918" s="1" t="s">
        <v>226217</v>
      </c>
    </row>
    <row r="48919" spans="1:9" x14ac:dyDescent="0.2">
      <c r="A48919" s="1" t="s">
        <v>226218</v>
      </c>
      <c r="B48919" s="1" t="s">
        <v>226219</v>
      </c>
      <c r="C48919" s="1">
        <v>287165328</v>
      </c>
      <c r="D48919" t="s">
        <v>261115</v>
      </c>
      <c r="E48919" t="s">
        <v>266350</v>
      </c>
      <c r="F48919" s="1">
        <v>3</v>
      </c>
      <c r="G48919" s="1" t="s">
        <v>226220</v>
      </c>
      <c r="H48919" s="1" t="s">
        <v>226221</v>
      </c>
      <c r="I48919" s="1" t="s">
        <v>226222</v>
      </c>
    </row>
    <row r="48920" spans="1:9" x14ac:dyDescent="0.2">
      <c r="A48920" s="1" t="s">
        <v>226223</v>
      </c>
      <c r="B48920" s="1" t="s">
        <v>226224</v>
      </c>
      <c r="C48920" s="1">
        <v>287166174</v>
      </c>
      <c r="D48920" t="s">
        <v>261115</v>
      </c>
      <c r="E48920" t="s">
        <v>266041</v>
      </c>
      <c r="F48920" s="1">
        <v>3</v>
      </c>
      <c r="G48920" s="1" t="s">
        <v>226225</v>
      </c>
      <c r="H48920" s="1" t="s">
        <v>226226</v>
      </c>
      <c r="I48920" s="1" t="s">
        <v>226227</v>
      </c>
    </row>
    <row r="48921" spans="1:9" x14ac:dyDescent="0.2">
      <c r="A48921" s="1" t="s">
        <v>226228</v>
      </c>
      <c r="B48921" s="1" t="s">
        <v>226229</v>
      </c>
      <c r="C48921" s="1">
        <v>287166095</v>
      </c>
      <c r="D48921" t="s">
        <v>261115</v>
      </c>
      <c r="E48921" t="s">
        <v>266350</v>
      </c>
      <c r="F48921" s="1">
        <v>208</v>
      </c>
      <c r="G48921" s="1" t="s">
        <v>226230</v>
      </c>
      <c r="H48921" s="1" t="s">
        <v>226231</v>
      </c>
      <c r="I48921" s="1" t="s">
        <v>226232</v>
      </c>
    </row>
    <row r="48922" spans="1:9" x14ac:dyDescent="0.2">
      <c r="A48922" s="1" t="s">
        <v>226233</v>
      </c>
      <c r="B48922" s="1" t="s">
        <v>226234</v>
      </c>
      <c r="C48922" s="1">
        <v>287166436</v>
      </c>
      <c r="D48922" t="s">
        <v>261115</v>
      </c>
      <c r="E48922" t="s">
        <v>266250</v>
      </c>
      <c r="F48922" s="1">
        <v>1</v>
      </c>
      <c r="G48922" s="1" t="s">
        <v>226235</v>
      </c>
      <c r="H48922" s="1" t="s">
        <v>226236</v>
      </c>
      <c r="I48922" s="1"/>
    </row>
    <row r="48923" spans="1:9" x14ac:dyDescent="0.2">
      <c r="A48923" s="1" t="s">
        <v>226237</v>
      </c>
      <c r="B48923" s="1" t="s">
        <v>226238</v>
      </c>
      <c r="C48923" s="1">
        <v>287165242</v>
      </c>
      <c r="D48923" t="s">
        <v>261115</v>
      </c>
      <c r="E48923" t="s">
        <v>266282</v>
      </c>
      <c r="F48923" s="1">
        <v>80</v>
      </c>
      <c r="G48923" s="1" t="s">
        <v>226239</v>
      </c>
      <c r="H48923" s="1" t="s">
        <v>226240</v>
      </c>
      <c r="I48923" s="1" t="s">
        <v>226241</v>
      </c>
    </row>
    <row r="48924" spans="1:9" x14ac:dyDescent="0.2">
      <c r="A48924" s="1" t="s">
        <v>226242</v>
      </c>
      <c r="B48924" s="1" t="s">
        <v>226243</v>
      </c>
      <c r="C48924" s="1">
        <v>287165496</v>
      </c>
      <c r="D48924" t="s">
        <v>261115</v>
      </c>
      <c r="E48924" t="s">
        <v>265966</v>
      </c>
      <c r="F48924" s="1">
        <v>18</v>
      </c>
      <c r="G48924" s="1" t="s">
        <v>226244</v>
      </c>
      <c r="H48924" s="1" t="s">
        <v>226245</v>
      </c>
      <c r="I48924" s="1" t="s">
        <v>226246</v>
      </c>
    </row>
    <row r="48925" spans="1:9" x14ac:dyDescent="0.2">
      <c r="A48925" s="1" t="s">
        <v>226247</v>
      </c>
      <c r="B48925" s="1" t="s">
        <v>226248</v>
      </c>
      <c r="C48925" s="1">
        <v>287164888</v>
      </c>
      <c r="D48925" t="s">
        <v>261115</v>
      </c>
      <c r="E48925" t="s">
        <v>266250</v>
      </c>
      <c r="F48925" s="1">
        <v>9</v>
      </c>
      <c r="G48925" s="1" t="s">
        <v>226249</v>
      </c>
      <c r="H48925" s="1" t="s">
        <v>226250</v>
      </c>
      <c r="I48925" s="1" t="s">
        <v>226251</v>
      </c>
    </row>
    <row r="48926" spans="1:9" x14ac:dyDescent="0.2">
      <c r="A48926" s="1" t="s">
        <v>226252</v>
      </c>
      <c r="B48926" s="1" t="s">
        <v>226253</v>
      </c>
      <c r="C48926" s="1">
        <v>287166151</v>
      </c>
      <c r="D48926" t="s">
        <v>261115</v>
      </c>
      <c r="E48926" t="s">
        <v>266399</v>
      </c>
      <c r="F48926" s="1">
        <v>28</v>
      </c>
      <c r="G48926" s="1" t="s">
        <v>226254</v>
      </c>
      <c r="H48926" s="1" t="s">
        <v>226255</v>
      </c>
      <c r="I48926" s="1" t="s">
        <v>226256</v>
      </c>
    </row>
    <row r="48927" spans="1:9" x14ac:dyDescent="0.2">
      <c r="A48927" s="1" t="s">
        <v>226257</v>
      </c>
      <c r="B48927" s="1" t="s">
        <v>226258</v>
      </c>
      <c r="C48927" s="1">
        <v>287166538</v>
      </c>
      <c r="D48927" t="s">
        <v>261115</v>
      </c>
      <c r="E48927" t="s">
        <v>266244</v>
      </c>
      <c r="F48927" s="1">
        <v>45</v>
      </c>
      <c r="G48927" s="1" t="s">
        <v>226259</v>
      </c>
      <c r="H48927" s="1" t="s">
        <v>226260</v>
      </c>
      <c r="I48927" s="1"/>
    </row>
    <row r="48928" spans="1:9" x14ac:dyDescent="0.2">
      <c r="A48928" s="1" t="s">
        <v>226261</v>
      </c>
      <c r="B48928" s="1" t="s">
        <v>226262</v>
      </c>
      <c r="C48928" s="1">
        <v>287166455</v>
      </c>
      <c r="D48928" t="s">
        <v>261115</v>
      </c>
      <c r="E48928" t="s">
        <v>266041</v>
      </c>
      <c r="F48928" s="1">
        <v>309</v>
      </c>
      <c r="G48928" s="1" t="s">
        <v>226263</v>
      </c>
      <c r="H48928" s="1" t="s">
        <v>226264</v>
      </c>
      <c r="I48928" s="1" t="s">
        <v>226265</v>
      </c>
    </row>
    <row r="48929" spans="1:9" x14ac:dyDescent="0.2">
      <c r="A48929" s="1" t="s">
        <v>226266</v>
      </c>
      <c r="B48929" s="1" t="s">
        <v>226267</v>
      </c>
      <c r="C48929" s="1">
        <v>287166363</v>
      </c>
      <c r="D48929" t="s">
        <v>261115</v>
      </c>
      <c r="E48929" t="s">
        <v>266543</v>
      </c>
      <c r="F48929" s="1">
        <v>26</v>
      </c>
      <c r="G48929" s="1" t="s">
        <v>226268</v>
      </c>
      <c r="H48929" s="1" t="s">
        <v>226269</v>
      </c>
      <c r="I48929" s="1" t="s">
        <v>226270</v>
      </c>
    </row>
    <row r="48930" spans="1:9" x14ac:dyDescent="0.2">
      <c r="A48930" s="1" t="s">
        <v>226271</v>
      </c>
      <c r="B48930" s="1" t="s">
        <v>226272</v>
      </c>
      <c r="C48930" s="1">
        <v>287165766</v>
      </c>
      <c r="D48930" t="s">
        <v>261115</v>
      </c>
      <c r="E48930" t="s">
        <v>266244</v>
      </c>
      <c r="F48930" s="1">
        <v>3</v>
      </c>
      <c r="G48930" s="1" t="s">
        <v>226273</v>
      </c>
      <c r="H48930" s="1" t="s">
        <v>226274</v>
      </c>
      <c r="I48930" s="1"/>
    </row>
    <row r="48931" spans="1:9" x14ac:dyDescent="0.2">
      <c r="A48931" s="1" t="s">
        <v>226275</v>
      </c>
      <c r="B48931" s="1" t="s">
        <v>226276</v>
      </c>
      <c r="C48931" s="1">
        <v>289248122</v>
      </c>
      <c r="D48931" t="s">
        <v>261115</v>
      </c>
      <c r="E48931" t="s">
        <v>266318</v>
      </c>
      <c r="F48931" s="1">
        <v>10</v>
      </c>
      <c r="G48931" s="1" t="s">
        <v>226277</v>
      </c>
      <c r="H48931" s="1" t="s">
        <v>226278</v>
      </c>
      <c r="I48931" s="1"/>
    </row>
    <row r="48932" spans="1:9" x14ac:dyDescent="0.2">
      <c r="A48932" s="1" t="s">
        <v>226279</v>
      </c>
      <c r="B48932" s="1" t="s">
        <v>226280</v>
      </c>
      <c r="C48932" s="1">
        <v>287165799</v>
      </c>
      <c r="D48932" t="s">
        <v>261115</v>
      </c>
      <c r="E48932" t="s">
        <v>266269</v>
      </c>
      <c r="F48932" s="1">
        <v>919</v>
      </c>
      <c r="G48932" s="1" t="s">
        <v>226281</v>
      </c>
      <c r="H48932" s="1" t="s">
        <v>226282</v>
      </c>
      <c r="I48932" s="1" t="s">
        <v>226283</v>
      </c>
    </row>
    <row r="48933" spans="1:9" x14ac:dyDescent="0.2">
      <c r="A48933" s="1" t="s">
        <v>226284</v>
      </c>
      <c r="B48933" s="1" t="s">
        <v>226285</v>
      </c>
      <c r="C48933" s="1">
        <v>287166243</v>
      </c>
      <c r="D48933" t="s">
        <v>266544</v>
      </c>
      <c r="E48933" t="s">
        <v>266545</v>
      </c>
      <c r="F48933" s="1">
        <v>1</v>
      </c>
      <c r="G48933" s="1" t="s">
        <v>226286</v>
      </c>
      <c r="H48933" s="1" t="s">
        <v>226287</v>
      </c>
      <c r="I48933" s="1" t="s">
        <v>226288</v>
      </c>
    </row>
    <row r="48934" spans="1:9" x14ac:dyDescent="0.2">
      <c r="A48934" s="1" t="s">
        <v>226289</v>
      </c>
      <c r="B48934" s="1" t="s">
        <v>226290</v>
      </c>
      <c r="C48934" s="1">
        <v>287164998</v>
      </c>
      <c r="D48934" t="s">
        <v>261115</v>
      </c>
      <c r="E48934" t="s">
        <v>266263</v>
      </c>
      <c r="F48934" s="1">
        <v>404</v>
      </c>
      <c r="G48934" s="1" t="s">
        <v>226291</v>
      </c>
      <c r="H48934" s="1" t="s">
        <v>226292</v>
      </c>
      <c r="I48934" s="1" t="s">
        <v>226293</v>
      </c>
    </row>
    <row r="48935" spans="1:9" x14ac:dyDescent="0.2">
      <c r="A48935" s="1" t="s">
        <v>226294</v>
      </c>
      <c r="B48935" s="1" t="s">
        <v>226295</v>
      </c>
      <c r="C48935" s="1">
        <v>287165929</v>
      </c>
      <c r="D48935" t="s">
        <v>261115</v>
      </c>
      <c r="E48935" t="s">
        <v>266244</v>
      </c>
      <c r="F48935" s="1">
        <v>13</v>
      </c>
      <c r="G48935" s="1" t="s">
        <v>226296</v>
      </c>
      <c r="H48935" s="1" t="s">
        <v>226297</v>
      </c>
      <c r="I48935" s="1"/>
    </row>
    <row r="48936" spans="1:9" x14ac:dyDescent="0.2">
      <c r="A48936" s="1" t="s">
        <v>226298</v>
      </c>
      <c r="B48936" s="1" t="s">
        <v>226299</v>
      </c>
      <c r="C48936" s="1">
        <v>287166376</v>
      </c>
      <c r="D48936" t="s">
        <v>261115</v>
      </c>
      <c r="E48936" t="s">
        <v>266327</v>
      </c>
      <c r="F48936" s="1">
        <v>416</v>
      </c>
      <c r="G48936" s="1" t="s">
        <v>226300</v>
      </c>
      <c r="H48936" s="1" t="s">
        <v>226301</v>
      </c>
      <c r="I48936" s="1" t="s">
        <v>226302</v>
      </c>
    </row>
    <row r="48937" spans="1:9" x14ac:dyDescent="0.2">
      <c r="A48937" s="1" t="s">
        <v>226303</v>
      </c>
      <c r="B48937" s="1" t="s">
        <v>226304</v>
      </c>
      <c r="C48937" s="1">
        <v>287165066</v>
      </c>
      <c r="D48937" t="s">
        <v>261115</v>
      </c>
      <c r="E48937" t="s">
        <v>266244</v>
      </c>
      <c r="F48937" s="1">
        <v>9</v>
      </c>
      <c r="G48937" s="1" t="s">
        <v>226305</v>
      </c>
      <c r="H48937" s="1" t="s">
        <v>226306</v>
      </c>
      <c r="I48937" s="1"/>
    </row>
    <row r="48938" spans="1:9" x14ac:dyDescent="0.2">
      <c r="A48938" s="1" t="s">
        <v>226307</v>
      </c>
      <c r="B48938" s="1" t="s">
        <v>226308</v>
      </c>
      <c r="C48938" s="1">
        <v>287166218</v>
      </c>
      <c r="D48938" t="s">
        <v>261115</v>
      </c>
      <c r="E48938" t="s">
        <v>266041</v>
      </c>
      <c r="F48938" s="1">
        <v>261</v>
      </c>
      <c r="G48938" s="1" t="s">
        <v>226309</v>
      </c>
      <c r="H48938" s="1" t="s">
        <v>226310</v>
      </c>
      <c r="I48938" s="1" t="s">
        <v>226311</v>
      </c>
    </row>
    <row r="48939" spans="1:9" x14ac:dyDescent="0.2">
      <c r="A48939" s="1" t="s">
        <v>226312</v>
      </c>
      <c r="B48939" s="1" t="s">
        <v>226313</v>
      </c>
      <c r="C48939" s="1">
        <v>287164868</v>
      </c>
      <c r="D48939" t="s">
        <v>265716</v>
      </c>
      <c r="E48939" t="s">
        <v>265716</v>
      </c>
      <c r="F48939" s="1">
        <v>91</v>
      </c>
      <c r="G48939" s="1" t="s">
        <v>226314</v>
      </c>
      <c r="H48939" s="1" t="s">
        <v>226315</v>
      </c>
      <c r="I48939" s="1" t="s">
        <v>226316</v>
      </c>
    </row>
    <row r="48940" spans="1:9" x14ac:dyDescent="0.2">
      <c r="A48940" s="1" t="s">
        <v>226317</v>
      </c>
      <c r="B48940" s="1" t="s">
        <v>226318</v>
      </c>
      <c r="C48940" s="1">
        <v>287164997</v>
      </c>
      <c r="D48940" t="s">
        <v>261115</v>
      </c>
      <c r="E48940" t="s">
        <v>266263</v>
      </c>
      <c r="F48940" s="1">
        <v>162</v>
      </c>
      <c r="G48940" s="1" t="s">
        <v>226319</v>
      </c>
      <c r="H48940" s="1" t="s">
        <v>226320</v>
      </c>
      <c r="I48940" s="1" t="s">
        <v>226321</v>
      </c>
    </row>
    <row r="48941" spans="1:9" x14ac:dyDescent="0.2">
      <c r="A48941" s="1" t="s">
        <v>226322</v>
      </c>
      <c r="B48941" s="1" t="s">
        <v>226323</v>
      </c>
      <c r="C48941" s="1">
        <v>287166727</v>
      </c>
      <c r="D48941" t="s">
        <v>261115</v>
      </c>
      <c r="E48941" t="s">
        <v>266041</v>
      </c>
      <c r="F48941" s="1">
        <v>26</v>
      </c>
      <c r="G48941" s="1" t="s">
        <v>226324</v>
      </c>
      <c r="H48941" s="1" t="s">
        <v>226325</v>
      </c>
      <c r="I48941" s="1" t="s">
        <v>226326</v>
      </c>
    </row>
    <row r="48942" spans="1:9" x14ac:dyDescent="0.2">
      <c r="A48942" s="1" t="s">
        <v>226327</v>
      </c>
      <c r="B48942" s="1" t="s">
        <v>226328</v>
      </c>
      <c r="C48942" s="1">
        <v>287166371</v>
      </c>
      <c r="D48942" t="s">
        <v>261115</v>
      </c>
      <c r="E48942" t="s">
        <v>266244</v>
      </c>
      <c r="F48942" s="1">
        <v>101</v>
      </c>
      <c r="G48942" s="1" t="s">
        <v>226329</v>
      </c>
      <c r="H48942" s="1" t="s">
        <v>226330</v>
      </c>
      <c r="I48942" s="1" t="s">
        <v>226331</v>
      </c>
    </row>
    <row r="48943" spans="1:9" x14ac:dyDescent="0.2">
      <c r="A48943" s="1" t="s">
        <v>226332</v>
      </c>
      <c r="B48943" s="1" t="s">
        <v>226333</v>
      </c>
      <c r="C48943" s="1">
        <v>287165960</v>
      </c>
      <c r="D48943" t="s">
        <v>261115</v>
      </c>
      <c r="E48943" t="s">
        <v>266250</v>
      </c>
      <c r="F48943" s="1">
        <v>6</v>
      </c>
      <c r="G48943" s="1" t="s">
        <v>226334</v>
      </c>
      <c r="H48943" s="1" t="s">
        <v>226335</v>
      </c>
      <c r="I48943" s="1" t="s">
        <v>226336</v>
      </c>
    </row>
    <row r="48944" spans="1:9" x14ac:dyDescent="0.2">
      <c r="A48944" s="1" t="s">
        <v>226337</v>
      </c>
      <c r="B48944" s="1" t="s">
        <v>226338</v>
      </c>
      <c r="C48944" s="1">
        <v>287165283</v>
      </c>
      <c r="D48944" t="s">
        <v>261115</v>
      </c>
      <c r="E48944" t="s">
        <v>266243</v>
      </c>
      <c r="F48944" s="1">
        <v>607</v>
      </c>
      <c r="G48944" s="1" t="s">
        <v>226339</v>
      </c>
      <c r="H48944" s="1" t="s">
        <v>226340</v>
      </c>
      <c r="I48944" s="1" t="s">
        <v>226341</v>
      </c>
    </row>
    <row r="48945" spans="1:9" x14ac:dyDescent="0.2">
      <c r="A48945" s="1" t="s">
        <v>226342</v>
      </c>
      <c r="B48945" s="1" t="s">
        <v>226343</v>
      </c>
      <c r="C48945" s="1">
        <v>287164930</v>
      </c>
      <c r="D48945" t="s">
        <v>261115</v>
      </c>
      <c r="E48945" t="s">
        <v>266108</v>
      </c>
      <c r="F48945" s="1">
        <v>42</v>
      </c>
      <c r="G48945" s="1" t="s">
        <v>226344</v>
      </c>
      <c r="H48945" s="1" t="s">
        <v>226345</v>
      </c>
      <c r="I48945" s="1" t="s">
        <v>226346</v>
      </c>
    </row>
    <row r="48946" spans="1:9" x14ac:dyDescent="0.2">
      <c r="A48946" s="1" t="s">
        <v>226347</v>
      </c>
      <c r="B48946" s="1" t="s">
        <v>226348</v>
      </c>
      <c r="C48946" s="1">
        <v>287164951</v>
      </c>
      <c r="D48946" t="s">
        <v>261115</v>
      </c>
      <c r="E48946" t="s">
        <v>266399</v>
      </c>
      <c r="F48946" s="1">
        <v>27</v>
      </c>
      <c r="G48946" s="1" t="s">
        <v>226349</v>
      </c>
      <c r="H48946" s="1" t="s">
        <v>226350</v>
      </c>
      <c r="I48946" s="1" t="s">
        <v>226351</v>
      </c>
    </row>
    <row r="48947" spans="1:9" x14ac:dyDescent="0.2">
      <c r="A48947" s="1" t="s">
        <v>226352</v>
      </c>
      <c r="B48947" s="1" t="s">
        <v>226353</v>
      </c>
      <c r="C48947" s="1">
        <v>287165463</v>
      </c>
      <c r="D48947" t="s">
        <v>261115</v>
      </c>
      <c r="E48947" t="s">
        <v>266399</v>
      </c>
      <c r="F48947" s="1">
        <v>10</v>
      </c>
      <c r="G48947" s="1" t="s">
        <v>226354</v>
      </c>
      <c r="H48947" s="1" t="s">
        <v>226355</v>
      </c>
      <c r="I48947" s="1"/>
    </row>
    <row r="48948" spans="1:9" x14ac:dyDescent="0.2">
      <c r="A48948" s="1" t="s">
        <v>226356</v>
      </c>
      <c r="B48948" s="1" t="s">
        <v>226357</v>
      </c>
      <c r="C48948" s="1">
        <v>287164862</v>
      </c>
      <c r="D48948" t="s">
        <v>264266</v>
      </c>
      <c r="E48948" t="s">
        <v>266546</v>
      </c>
      <c r="F48948" s="1">
        <v>37</v>
      </c>
      <c r="G48948" s="1" t="s">
        <v>226358</v>
      </c>
      <c r="H48948" s="1" t="s">
        <v>226359</v>
      </c>
      <c r="I48948" s="1"/>
    </row>
    <row r="48949" spans="1:9" x14ac:dyDescent="0.2">
      <c r="A48949" s="1" t="s">
        <v>226360</v>
      </c>
      <c r="B48949" s="1" t="s">
        <v>226361</v>
      </c>
      <c r="C48949" s="1">
        <v>287165230</v>
      </c>
      <c r="D48949" t="s">
        <v>261115</v>
      </c>
      <c r="E48949" t="s">
        <v>266244</v>
      </c>
      <c r="F48949" s="1">
        <v>10</v>
      </c>
      <c r="G48949" s="1" t="s">
        <v>226362</v>
      </c>
      <c r="H48949" s="1" t="s">
        <v>226363</v>
      </c>
      <c r="I48949" s="1" t="s">
        <v>226364</v>
      </c>
    </row>
    <row r="48950" spans="1:9" x14ac:dyDescent="0.2">
      <c r="A48950" s="1" t="s">
        <v>226365</v>
      </c>
      <c r="B48950" s="1" t="s">
        <v>226366</v>
      </c>
      <c r="C48950" s="1">
        <v>287165976</v>
      </c>
      <c r="D48950" t="s">
        <v>261115</v>
      </c>
      <c r="E48950" t="s">
        <v>266327</v>
      </c>
      <c r="F48950" s="1">
        <v>7</v>
      </c>
      <c r="G48950" s="1" t="s">
        <v>226367</v>
      </c>
      <c r="H48950" s="1" t="s">
        <v>226368</v>
      </c>
      <c r="I48950" s="1" t="s">
        <v>226369</v>
      </c>
    </row>
    <row r="48951" spans="1:9" x14ac:dyDescent="0.2">
      <c r="A48951" s="1" t="s">
        <v>226370</v>
      </c>
      <c r="B48951" s="1" t="s">
        <v>226371</v>
      </c>
      <c r="C48951" s="1">
        <v>287165190</v>
      </c>
      <c r="D48951" t="s">
        <v>261115</v>
      </c>
      <c r="E48951" t="s">
        <v>266245</v>
      </c>
      <c r="F48951" s="1">
        <v>155</v>
      </c>
      <c r="G48951" s="1" t="s">
        <v>226372</v>
      </c>
      <c r="H48951" s="1" t="s">
        <v>226373</v>
      </c>
      <c r="I48951" s="1" t="s">
        <v>226374</v>
      </c>
    </row>
    <row r="48952" spans="1:9" x14ac:dyDescent="0.2">
      <c r="A48952" s="1" t="s">
        <v>226375</v>
      </c>
      <c r="B48952" s="1" t="s">
        <v>226376</v>
      </c>
      <c r="C48952" s="1">
        <v>287164944</v>
      </c>
      <c r="D48952" t="s">
        <v>261115</v>
      </c>
      <c r="E48952" t="s">
        <v>266284</v>
      </c>
      <c r="F48952" s="1">
        <v>15</v>
      </c>
      <c r="G48952" s="1" t="s">
        <v>226377</v>
      </c>
      <c r="H48952" s="1" t="s">
        <v>226378</v>
      </c>
      <c r="I48952" s="1" t="s">
        <v>226379</v>
      </c>
    </row>
    <row r="48953" spans="1:9" x14ac:dyDescent="0.2">
      <c r="A48953" s="1" t="s">
        <v>226380</v>
      </c>
      <c r="B48953" s="1" t="s">
        <v>226381</v>
      </c>
      <c r="C48953" s="1">
        <v>287165130</v>
      </c>
      <c r="D48953" t="s">
        <v>261115</v>
      </c>
      <c r="E48953" t="s">
        <v>266350</v>
      </c>
      <c r="F48953" s="1">
        <v>3</v>
      </c>
      <c r="G48953" s="1" t="s">
        <v>226382</v>
      </c>
      <c r="H48953" s="1" t="s">
        <v>226383</v>
      </c>
      <c r="I48953" s="1" t="s">
        <v>226384</v>
      </c>
    </row>
    <row r="48954" spans="1:9" x14ac:dyDescent="0.2">
      <c r="A48954" s="1" t="s">
        <v>226385</v>
      </c>
      <c r="B48954" s="1" t="s">
        <v>226386</v>
      </c>
      <c r="C48954" s="1">
        <v>287166337</v>
      </c>
      <c r="D48954" t="s">
        <v>263081</v>
      </c>
      <c r="E48954" t="s">
        <v>266370</v>
      </c>
      <c r="F48954" s="1">
        <v>109</v>
      </c>
      <c r="G48954" s="1" t="s">
        <v>226387</v>
      </c>
      <c r="H48954" s="1" t="s">
        <v>226388</v>
      </c>
      <c r="I48954" s="1" t="s">
        <v>226389</v>
      </c>
    </row>
    <row r="48955" spans="1:9" x14ac:dyDescent="0.2">
      <c r="A48955" s="1" t="s">
        <v>226390</v>
      </c>
      <c r="B48955" s="1" t="s">
        <v>226391</v>
      </c>
      <c r="C48955" s="1">
        <v>287164943</v>
      </c>
      <c r="D48955" t="s">
        <v>261115</v>
      </c>
      <c r="E48955" t="s">
        <v>266250</v>
      </c>
      <c r="F48955" s="1">
        <v>30</v>
      </c>
      <c r="G48955" s="1" t="s">
        <v>226392</v>
      </c>
      <c r="H48955" s="1" t="s">
        <v>226393</v>
      </c>
      <c r="I48955" s="1" t="s">
        <v>226394</v>
      </c>
    </row>
    <row r="48956" spans="1:9" x14ac:dyDescent="0.2">
      <c r="A48956" s="1" t="s">
        <v>226395</v>
      </c>
      <c r="B48956" s="1" t="s">
        <v>226396</v>
      </c>
      <c r="C48956" s="1">
        <v>287165673</v>
      </c>
      <c r="D48956" t="s">
        <v>261115</v>
      </c>
      <c r="E48956" t="s">
        <v>266547</v>
      </c>
      <c r="F48956" s="1">
        <v>287</v>
      </c>
      <c r="G48956" s="1" t="s">
        <v>226397</v>
      </c>
      <c r="H48956" s="1" t="s">
        <v>226398</v>
      </c>
      <c r="I48956" s="1" t="s">
        <v>226399</v>
      </c>
    </row>
    <row r="48957" spans="1:9" x14ac:dyDescent="0.2">
      <c r="A48957" s="1" t="s">
        <v>226400</v>
      </c>
      <c r="B48957" s="1" t="s">
        <v>226401</v>
      </c>
      <c r="C48957" s="1">
        <v>287165186</v>
      </c>
      <c r="D48957" t="s">
        <v>266548</v>
      </c>
      <c r="E48957" t="s">
        <v>266549</v>
      </c>
      <c r="F48957" s="1">
        <v>9</v>
      </c>
      <c r="G48957" s="1" t="s">
        <v>226402</v>
      </c>
      <c r="H48957" s="1" t="s">
        <v>226403</v>
      </c>
      <c r="I48957" s="1" t="s">
        <v>226404</v>
      </c>
    </row>
    <row r="48958" spans="1:9" x14ac:dyDescent="0.2">
      <c r="A48958" s="1" t="s">
        <v>226405</v>
      </c>
      <c r="B48958" s="1" t="s">
        <v>226406</v>
      </c>
      <c r="C48958" s="1">
        <v>287166347</v>
      </c>
      <c r="D48958" t="s">
        <v>261115</v>
      </c>
      <c r="E48958" t="s">
        <v>266382</v>
      </c>
      <c r="F48958" s="1">
        <v>13</v>
      </c>
      <c r="G48958" s="1" t="s">
        <v>226407</v>
      </c>
      <c r="H48958" s="1" t="s">
        <v>226408</v>
      </c>
      <c r="I48958" s="1" t="s">
        <v>226409</v>
      </c>
    </row>
    <row r="48959" spans="1:9" x14ac:dyDescent="0.2">
      <c r="A48959" s="1" t="s">
        <v>226410</v>
      </c>
      <c r="B48959" s="1" t="s">
        <v>226411</v>
      </c>
      <c r="C48959" s="1">
        <v>287166404</v>
      </c>
      <c r="D48959" t="s">
        <v>266550</v>
      </c>
      <c r="E48959" t="s">
        <v>266551</v>
      </c>
      <c r="F48959" s="1">
        <v>392</v>
      </c>
      <c r="G48959" s="1" t="s">
        <v>226412</v>
      </c>
      <c r="H48959" s="1" t="s">
        <v>226413</v>
      </c>
      <c r="I48959" s="1"/>
    </row>
    <row r="48960" spans="1:9" x14ac:dyDescent="0.2">
      <c r="A48960" s="1" t="s">
        <v>226414</v>
      </c>
      <c r="B48960" s="1" t="s">
        <v>226415</v>
      </c>
      <c r="C48960" s="1">
        <v>287139321</v>
      </c>
      <c r="D48960" t="s">
        <v>261115</v>
      </c>
      <c r="E48960" t="s">
        <v>266399</v>
      </c>
      <c r="F48960" s="1">
        <v>1</v>
      </c>
      <c r="G48960" s="1" t="s">
        <v>226416</v>
      </c>
      <c r="H48960" s="1" t="s">
        <v>226417</v>
      </c>
      <c r="I48960" s="1"/>
    </row>
    <row r="48961" spans="1:9" x14ac:dyDescent="0.2">
      <c r="A48961" s="1" t="s">
        <v>226418</v>
      </c>
      <c r="B48961" s="1" t="s">
        <v>226419</v>
      </c>
      <c r="C48961" s="1">
        <v>287166315</v>
      </c>
      <c r="D48961" t="s">
        <v>261115</v>
      </c>
      <c r="E48961" t="s">
        <v>266394</v>
      </c>
      <c r="F48961" s="1">
        <v>13</v>
      </c>
      <c r="G48961" s="1" t="s">
        <v>226420</v>
      </c>
      <c r="H48961" s="1" t="s">
        <v>226421</v>
      </c>
      <c r="I48961" s="1" t="s">
        <v>226422</v>
      </c>
    </row>
    <row r="48962" spans="1:9" x14ac:dyDescent="0.2">
      <c r="A48962" s="1" t="s">
        <v>226423</v>
      </c>
      <c r="B48962" s="1" t="s">
        <v>226424</v>
      </c>
      <c r="C48962" s="1">
        <v>287164893</v>
      </c>
      <c r="D48962" t="s">
        <v>261115</v>
      </c>
      <c r="E48962" t="s">
        <v>266108</v>
      </c>
      <c r="F48962" s="1">
        <v>31</v>
      </c>
      <c r="G48962" s="1" t="s">
        <v>226425</v>
      </c>
      <c r="H48962" s="1" t="s">
        <v>226426</v>
      </c>
      <c r="I48962" s="1" t="s">
        <v>226427</v>
      </c>
    </row>
    <row r="48963" spans="1:9" x14ac:dyDescent="0.2">
      <c r="A48963" s="1" t="s">
        <v>226428</v>
      </c>
      <c r="B48963" s="1" t="s">
        <v>226429</v>
      </c>
      <c r="C48963" s="1">
        <v>287165523</v>
      </c>
      <c r="D48963" t="s">
        <v>261115</v>
      </c>
      <c r="E48963" t="s">
        <v>266344</v>
      </c>
      <c r="F48963" s="1">
        <v>3</v>
      </c>
      <c r="G48963" s="1" t="s">
        <v>226430</v>
      </c>
      <c r="H48963" s="1" t="s">
        <v>226431</v>
      </c>
      <c r="I48963" s="1" t="s">
        <v>226432</v>
      </c>
    </row>
    <row r="48964" spans="1:9" x14ac:dyDescent="0.2">
      <c r="A48964" s="1" t="s">
        <v>226433</v>
      </c>
      <c r="B48964" s="1" t="s">
        <v>226434</v>
      </c>
      <c r="C48964" s="1">
        <v>287165955</v>
      </c>
      <c r="D48964" t="s">
        <v>266422</v>
      </c>
      <c r="E48964" t="s">
        <v>266552</v>
      </c>
      <c r="F48964" s="1">
        <v>3</v>
      </c>
      <c r="G48964" s="1" t="s">
        <v>226435</v>
      </c>
      <c r="H48964" s="1" t="s">
        <v>226436</v>
      </c>
      <c r="I48964" s="1" t="s">
        <v>226437</v>
      </c>
    </row>
    <row r="48965" spans="1:9" x14ac:dyDescent="0.2">
      <c r="A48965" s="1" t="s">
        <v>226438</v>
      </c>
      <c r="B48965" s="1" t="s">
        <v>226439</v>
      </c>
      <c r="C48965" s="1">
        <v>287165545</v>
      </c>
      <c r="D48965" t="s">
        <v>261115</v>
      </c>
      <c r="E48965" t="s">
        <v>266399</v>
      </c>
      <c r="F48965" s="1">
        <v>415</v>
      </c>
      <c r="G48965" s="1" t="s">
        <v>226440</v>
      </c>
      <c r="H48965" s="1" t="s">
        <v>226441</v>
      </c>
      <c r="I48965" s="1" t="s">
        <v>226442</v>
      </c>
    </row>
    <row r="48966" spans="1:9" x14ac:dyDescent="0.2">
      <c r="A48966" s="1" t="s">
        <v>226443</v>
      </c>
      <c r="B48966" s="1" t="s">
        <v>226444</v>
      </c>
      <c r="C48966" s="1">
        <v>287165504</v>
      </c>
      <c r="D48966" t="s">
        <v>261115</v>
      </c>
      <c r="E48966" t="s">
        <v>265966</v>
      </c>
      <c r="F48966" s="1">
        <v>1</v>
      </c>
      <c r="G48966" s="1" t="s">
        <v>226445</v>
      </c>
      <c r="H48966" s="1" t="s">
        <v>226446</v>
      </c>
      <c r="I48966" s="1" t="s">
        <v>226447</v>
      </c>
    </row>
    <row r="48967" spans="1:9" x14ac:dyDescent="0.2">
      <c r="A48967" s="1" t="s">
        <v>226448</v>
      </c>
      <c r="B48967" s="1" t="s">
        <v>226449</v>
      </c>
      <c r="C48967" s="1">
        <v>287165101</v>
      </c>
      <c r="D48967" t="s">
        <v>261115</v>
      </c>
      <c r="E48967" t="s">
        <v>266250</v>
      </c>
      <c r="F48967" s="1">
        <v>7</v>
      </c>
      <c r="G48967" s="1" t="s">
        <v>226450</v>
      </c>
      <c r="H48967" s="1" t="s">
        <v>226451</v>
      </c>
      <c r="I48967" s="1" t="s">
        <v>226452</v>
      </c>
    </row>
    <row r="48968" spans="1:9" x14ac:dyDescent="0.2">
      <c r="A48968" s="1" t="s">
        <v>226453</v>
      </c>
      <c r="B48968" s="1" t="s">
        <v>226454</v>
      </c>
      <c r="C48968" s="1">
        <v>287165362</v>
      </c>
      <c r="D48968" t="s">
        <v>261115</v>
      </c>
      <c r="E48968" t="s">
        <v>266244</v>
      </c>
      <c r="F48968" s="1">
        <v>154</v>
      </c>
      <c r="G48968" s="1" t="s">
        <v>226455</v>
      </c>
      <c r="H48968" s="1" t="s">
        <v>226456</v>
      </c>
      <c r="I48968" s="1" t="s">
        <v>226457</v>
      </c>
    </row>
    <row r="48969" spans="1:9" x14ac:dyDescent="0.2">
      <c r="A48969" s="1" t="s">
        <v>226458</v>
      </c>
      <c r="B48969" s="1" t="s">
        <v>226459</v>
      </c>
      <c r="C48969" s="1">
        <v>287165822</v>
      </c>
      <c r="D48969" t="s">
        <v>261115</v>
      </c>
      <c r="E48969" t="s">
        <v>266250</v>
      </c>
      <c r="F48969" s="1">
        <v>2</v>
      </c>
      <c r="G48969" s="1" t="s">
        <v>226460</v>
      </c>
      <c r="H48969" s="1" t="s">
        <v>226461</v>
      </c>
      <c r="I48969" s="1" t="s">
        <v>226462</v>
      </c>
    </row>
    <row r="48970" spans="1:9" x14ac:dyDescent="0.2">
      <c r="A48970" s="1" t="s">
        <v>226463</v>
      </c>
      <c r="B48970" s="1" t="s">
        <v>226464</v>
      </c>
      <c r="C48970" s="1">
        <v>287139322</v>
      </c>
      <c r="D48970" t="s">
        <v>261115</v>
      </c>
      <c r="E48970" t="s">
        <v>266250</v>
      </c>
      <c r="F48970" s="1">
        <v>1</v>
      </c>
      <c r="G48970" s="1" t="s">
        <v>226465</v>
      </c>
      <c r="H48970" s="1" t="s">
        <v>226466</v>
      </c>
      <c r="I48970" s="1"/>
    </row>
    <row r="48971" spans="1:9" x14ac:dyDescent="0.2">
      <c r="A48971" s="1" t="s">
        <v>226467</v>
      </c>
      <c r="B48971" s="1" t="s">
        <v>226468</v>
      </c>
      <c r="C48971" s="1">
        <v>287165861</v>
      </c>
      <c r="D48971" t="s">
        <v>261115</v>
      </c>
      <c r="E48971" t="s">
        <v>266041</v>
      </c>
      <c r="F48971" s="1">
        <v>5</v>
      </c>
      <c r="G48971" s="1" t="s">
        <v>226469</v>
      </c>
      <c r="H48971" s="1" t="s">
        <v>226470</v>
      </c>
      <c r="I48971" s="1" t="s">
        <v>226471</v>
      </c>
    </row>
    <row r="48972" spans="1:9" x14ac:dyDescent="0.2">
      <c r="A48972" s="1" t="s">
        <v>226472</v>
      </c>
      <c r="B48972" s="1" t="s">
        <v>226473</v>
      </c>
      <c r="C48972" s="1">
        <v>287165966</v>
      </c>
      <c r="D48972" t="s">
        <v>264266</v>
      </c>
      <c r="E48972" t="s">
        <v>266553</v>
      </c>
      <c r="F48972" s="1">
        <v>6</v>
      </c>
      <c r="G48972" s="1" t="s">
        <v>226474</v>
      </c>
      <c r="H48972" s="1" t="s">
        <v>226475</v>
      </c>
      <c r="I48972" s="1" t="s">
        <v>226476</v>
      </c>
    </row>
    <row r="48973" spans="1:9" x14ac:dyDescent="0.2">
      <c r="A48973" s="1" t="s">
        <v>226477</v>
      </c>
      <c r="B48973" s="1" t="s">
        <v>226478</v>
      </c>
      <c r="C48973" s="1">
        <v>287166710</v>
      </c>
      <c r="D48973" t="s">
        <v>261115</v>
      </c>
      <c r="E48973" t="s">
        <v>266269</v>
      </c>
      <c r="F48973" s="1">
        <v>4</v>
      </c>
      <c r="G48973" s="1" t="s">
        <v>226479</v>
      </c>
      <c r="H48973" s="1" t="s">
        <v>226480</v>
      </c>
      <c r="I48973" s="1" t="s">
        <v>226481</v>
      </c>
    </row>
    <row r="48974" spans="1:9" x14ac:dyDescent="0.2">
      <c r="A48974" s="1" t="s">
        <v>226482</v>
      </c>
      <c r="B48974" s="1" t="s">
        <v>226483</v>
      </c>
      <c r="C48974" s="1">
        <v>287165891</v>
      </c>
      <c r="D48974" t="s">
        <v>261115</v>
      </c>
      <c r="E48974" t="s">
        <v>266318</v>
      </c>
      <c r="F48974" s="1">
        <v>1</v>
      </c>
      <c r="G48974" s="1" t="s">
        <v>226484</v>
      </c>
      <c r="H48974" s="1" t="s">
        <v>226485</v>
      </c>
      <c r="I48974" s="1" t="s">
        <v>226486</v>
      </c>
    </row>
    <row r="48975" spans="1:9" x14ac:dyDescent="0.2">
      <c r="A48975" s="1" t="s">
        <v>226487</v>
      </c>
      <c r="B48975" s="1" t="s">
        <v>226488</v>
      </c>
      <c r="C48975" s="1">
        <v>287165473</v>
      </c>
      <c r="D48975" t="s">
        <v>261115</v>
      </c>
      <c r="E48975" t="s">
        <v>266250</v>
      </c>
      <c r="F48975" s="1">
        <v>3</v>
      </c>
      <c r="G48975" s="1" t="s">
        <v>226489</v>
      </c>
      <c r="H48975" s="1" t="s">
        <v>226490</v>
      </c>
      <c r="I48975" s="1" t="s">
        <v>226491</v>
      </c>
    </row>
    <row r="48976" spans="1:9" x14ac:dyDescent="0.2">
      <c r="A48976" s="1" t="s">
        <v>226492</v>
      </c>
      <c r="B48976" s="1" t="s">
        <v>226493</v>
      </c>
      <c r="C48976" s="1">
        <v>287691381</v>
      </c>
      <c r="D48976" t="s">
        <v>261115</v>
      </c>
      <c r="E48976" t="s">
        <v>266269</v>
      </c>
      <c r="F48976" s="1">
        <v>2</v>
      </c>
      <c r="G48976" s="1" t="s">
        <v>226494</v>
      </c>
      <c r="H48976" s="1" t="s">
        <v>226495</v>
      </c>
      <c r="I48976" s="1"/>
    </row>
    <row r="48977" spans="1:9" x14ac:dyDescent="0.2">
      <c r="A48977" s="1" t="s">
        <v>226496</v>
      </c>
      <c r="B48977" s="1" t="s">
        <v>226497</v>
      </c>
      <c r="C48977" s="1">
        <v>287139324</v>
      </c>
      <c r="D48977" t="s">
        <v>261115</v>
      </c>
      <c r="E48977" t="s">
        <v>266269</v>
      </c>
      <c r="F48977" s="1">
        <v>1</v>
      </c>
      <c r="G48977" s="1" t="s">
        <v>226498</v>
      </c>
      <c r="H48977" s="1" t="s">
        <v>226499</v>
      </c>
      <c r="I48977" s="1"/>
    </row>
    <row r="48978" spans="1:9" x14ac:dyDescent="0.2">
      <c r="A48978" s="1" t="s">
        <v>226500</v>
      </c>
      <c r="B48978" s="1" t="s">
        <v>226501</v>
      </c>
      <c r="C48978" s="1">
        <v>287166446</v>
      </c>
      <c r="D48978" t="s">
        <v>266554</v>
      </c>
      <c r="E48978" t="s">
        <v>266555</v>
      </c>
      <c r="F48978" s="1">
        <v>2</v>
      </c>
      <c r="G48978" s="1" t="s">
        <v>226502</v>
      </c>
      <c r="H48978" s="1" t="s">
        <v>226503</v>
      </c>
      <c r="I48978" s="1" t="s">
        <v>226504</v>
      </c>
    </row>
    <row r="48979" spans="1:9" x14ac:dyDescent="0.2">
      <c r="A48979" s="1" t="s">
        <v>226505</v>
      </c>
      <c r="B48979" s="1" t="s">
        <v>226506</v>
      </c>
      <c r="C48979" s="1">
        <v>287166662</v>
      </c>
      <c r="D48979" t="s">
        <v>261115</v>
      </c>
      <c r="E48979" t="s">
        <v>266269</v>
      </c>
      <c r="F48979" s="1">
        <v>117</v>
      </c>
      <c r="G48979" s="1" t="s">
        <v>226507</v>
      </c>
      <c r="H48979" s="1" t="s">
        <v>226508</v>
      </c>
      <c r="I48979" s="1"/>
    </row>
    <row r="48980" spans="1:9" x14ac:dyDescent="0.2">
      <c r="A48980" s="1" t="s">
        <v>226509</v>
      </c>
      <c r="B48980" s="1" t="s">
        <v>226510</v>
      </c>
      <c r="C48980" s="1">
        <v>287166268</v>
      </c>
      <c r="D48980" t="s">
        <v>261115</v>
      </c>
      <c r="E48980" t="s">
        <v>266318</v>
      </c>
      <c r="F48980" s="1">
        <v>127</v>
      </c>
      <c r="G48980" s="1" t="s">
        <v>226511</v>
      </c>
      <c r="H48980" s="1" t="s">
        <v>226512</v>
      </c>
      <c r="I48980" s="1"/>
    </row>
    <row r="48981" spans="1:9" x14ac:dyDescent="0.2">
      <c r="A48981" s="1" t="s">
        <v>226513</v>
      </c>
      <c r="B48981" s="1" t="s">
        <v>226514</v>
      </c>
      <c r="C48981" s="1">
        <v>287139326</v>
      </c>
      <c r="D48981" t="s">
        <v>261115</v>
      </c>
      <c r="E48981" t="s">
        <v>266399</v>
      </c>
      <c r="F48981" s="1">
        <v>3</v>
      </c>
      <c r="G48981" s="1" t="s">
        <v>226515</v>
      </c>
      <c r="H48981" s="1" t="s">
        <v>226516</v>
      </c>
      <c r="I48981" s="1"/>
    </row>
    <row r="48982" spans="1:9" x14ac:dyDescent="0.2">
      <c r="A48982" s="1" t="s">
        <v>226517</v>
      </c>
      <c r="B48982" s="1" t="s">
        <v>226518</v>
      </c>
      <c r="C48982" s="1">
        <v>287165471</v>
      </c>
      <c r="D48982" t="s">
        <v>263387</v>
      </c>
      <c r="E48982" t="s">
        <v>266556</v>
      </c>
      <c r="F48982" s="1">
        <v>5</v>
      </c>
      <c r="G48982" s="1" t="s">
        <v>226519</v>
      </c>
      <c r="H48982" s="1" t="s">
        <v>226520</v>
      </c>
      <c r="I48982" s="1"/>
    </row>
    <row r="48983" spans="1:9" x14ac:dyDescent="0.2">
      <c r="A48983" s="1" t="s">
        <v>226521</v>
      </c>
      <c r="B48983" s="1" t="s">
        <v>226522</v>
      </c>
      <c r="C48983" s="1">
        <v>287166733</v>
      </c>
      <c r="D48983" t="s">
        <v>261115</v>
      </c>
      <c r="E48983" t="s">
        <v>266263</v>
      </c>
      <c r="F48983" s="1">
        <v>10</v>
      </c>
      <c r="G48983" s="1" t="s">
        <v>226523</v>
      </c>
      <c r="H48983" s="1" t="s">
        <v>226524</v>
      </c>
      <c r="I48983" s="1"/>
    </row>
    <row r="48984" spans="1:9" x14ac:dyDescent="0.2">
      <c r="A48984" s="1" t="s">
        <v>226525</v>
      </c>
      <c r="B48984" s="1" t="s">
        <v>226526</v>
      </c>
      <c r="C48984" s="1">
        <v>287166241</v>
      </c>
      <c r="D48984" t="s">
        <v>261115</v>
      </c>
      <c r="E48984" t="s">
        <v>266399</v>
      </c>
      <c r="F48984" s="1">
        <v>90</v>
      </c>
      <c r="G48984" s="1" t="s">
        <v>226527</v>
      </c>
      <c r="H48984" s="1" t="s">
        <v>226528</v>
      </c>
      <c r="I48984" s="1" t="s">
        <v>226529</v>
      </c>
    </row>
    <row r="48985" spans="1:9" x14ac:dyDescent="0.2">
      <c r="A48985" s="1" t="s">
        <v>226530</v>
      </c>
      <c r="B48985" s="1" t="s">
        <v>226531</v>
      </c>
      <c r="C48985" s="1">
        <v>287165824</v>
      </c>
      <c r="D48985" t="s">
        <v>261115</v>
      </c>
      <c r="E48985" t="s">
        <v>266244</v>
      </c>
      <c r="F48985" s="1">
        <v>4</v>
      </c>
      <c r="G48985" s="1" t="s">
        <v>226532</v>
      </c>
      <c r="H48985" s="1" t="s">
        <v>226533</v>
      </c>
      <c r="I48985" s="1"/>
    </row>
    <row r="48986" spans="1:9" x14ac:dyDescent="0.2">
      <c r="A48986" s="1" t="s">
        <v>226534</v>
      </c>
      <c r="B48986" s="1" t="s">
        <v>226535</v>
      </c>
      <c r="C48986" s="1">
        <v>289445904</v>
      </c>
      <c r="D48986" t="s">
        <v>261115</v>
      </c>
      <c r="E48986" t="s">
        <v>266350</v>
      </c>
      <c r="F48986" s="1">
        <v>7</v>
      </c>
      <c r="G48986" s="1" t="s">
        <v>226536</v>
      </c>
      <c r="H48986" s="1" t="s">
        <v>226537</v>
      </c>
      <c r="I48986" s="1" t="s">
        <v>226538</v>
      </c>
    </row>
    <row r="48987" spans="1:9" x14ac:dyDescent="0.2">
      <c r="A48987" s="1" t="s">
        <v>226539</v>
      </c>
      <c r="B48987" s="1" t="s">
        <v>226540</v>
      </c>
      <c r="C48987" s="1">
        <v>287166753</v>
      </c>
      <c r="D48987" t="s">
        <v>261115</v>
      </c>
      <c r="E48987" t="s">
        <v>266511</v>
      </c>
      <c r="F48987" s="1">
        <v>24</v>
      </c>
      <c r="G48987" s="1" t="s">
        <v>226541</v>
      </c>
      <c r="H48987" s="1" t="s">
        <v>226542</v>
      </c>
      <c r="I48987" s="1" t="s">
        <v>226543</v>
      </c>
    </row>
    <row r="48988" spans="1:9" x14ac:dyDescent="0.2">
      <c r="A48988" s="1" t="s">
        <v>226545</v>
      </c>
      <c r="B48988" s="1" t="s">
        <v>226546</v>
      </c>
      <c r="C48988" s="1">
        <v>287139327</v>
      </c>
      <c r="D48988" t="s">
        <v>261115</v>
      </c>
      <c r="E48988" t="s">
        <v>266250</v>
      </c>
      <c r="F48988" s="1">
        <v>1</v>
      </c>
      <c r="G48988" s="1" t="s">
        <v>226547</v>
      </c>
      <c r="H48988" s="1" t="s">
        <v>226548</v>
      </c>
      <c r="I48988" s="1"/>
    </row>
    <row r="48989" spans="1:9" x14ac:dyDescent="0.2">
      <c r="A48989" s="1" t="s">
        <v>226549</v>
      </c>
      <c r="B48989" s="1" t="s">
        <v>226550</v>
      </c>
      <c r="C48989" s="1">
        <v>289248029</v>
      </c>
      <c r="D48989" t="s">
        <v>263392</v>
      </c>
      <c r="E48989" t="s">
        <v>266557</v>
      </c>
      <c r="F48989" s="1">
        <v>1</v>
      </c>
      <c r="G48989" s="1" t="s">
        <v>226551</v>
      </c>
      <c r="H48989" s="1" t="s">
        <v>226552</v>
      </c>
      <c r="I48989" s="1"/>
    </row>
    <row r="48990" spans="1:9" x14ac:dyDescent="0.2">
      <c r="A48990" s="1" t="s">
        <v>226553</v>
      </c>
      <c r="B48990" s="1" t="s">
        <v>226554</v>
      </c>
      <c r="C48990" s="1">
        <v>287139328</v>
      </c>
      <c r="D48990" t="s">
        <v>261115</v>
      </c>
      <c r="E48990" t="s">
        <v>266350</v>
      </c>
      <c r="F48990" s="1">
        <v>5</v>
      </c>
      <c r="G48990" s="1" t="s">
        <v>226555</v>
      </c>
      <c r="H48990" s="1" t="s">
        <v>226556</v>
      </c>
      <c r="I48990" s="1" t="s">
        <v>226557</v>
      </c>
    </row>
    <row r="48991" spans="1:9" x14ac:dyDescent="0.2">
      <c r="A48991" s="1" t="s">
        <v>226558</v>
      </c>
      <c r="B48991" s="1" t="s">
        <v>226559</v>
      </c>
      <c r="C48991" s="1">
        <v>287139331</v>
      </c>
      <c r="D48991" t="s">
        <v>261115</v>
      </c>
      <c r="E48991" t="s">
        <v>266108</v>
      </c>
      <c r="F48991" s="1">
        <v>5</v>
      </c>
      <c r="G48991" s="1" t="s">
        <v>226560</v>
      </c>
      <c r="H48991" s="1" t="s">
        <v>226561</v>
      </c>
      <c r="I48991" s="1"/>
    </row>
    <row r="48992" spans="1:9" x14ac:dyDescent="0.2">
      <c r="A48992" s="1" t="s">
        <v>226562</v>
      </c>
      <c r="B48992" s="1" t="s">
        <v>226563</v>
      </c>
      <c r="C48992" s="1">
        <v>287166345</v>
      </c>
      <c r="D48992" t="s">
        <v>261115</v>
      </c>
      <c r="E48992" t="s">
        <v>266450</v>
      </c>
      <c r="F48992" s="1">
        <v>7</v>
      </c>
      <c r="G48992" s="1" t="s">
        <v>226564</v>
      </c>
      <c r="H48992" s="1" t="s">
        <v>226565</v>
      </c>
      <c r="I48992" s="1"/>
    </row>
    <row r="48993" spans="1:9" x14ac:dyDescent="0.2">
      <c r="A48993" s="1" t="s">
        <v>226566</v>
      </c>
      <c r="B48993" s="1" t="s">
        <v>226567</v>
      </c>
      <c r="C48993" s="1">
        <v>287165747</v>
      </c>
      <c r="D48993" t="s">
        <v>261115</v>
      </c>
      <c r="E48993" t="s">
        <v>266269</v>
      </c>
      <c r="F48993" s="1">
        <v>6</v>
      </c>
      <c r="G48993" s="1" t="s">
        <v>226568</v>
      </c>
      <c r="H48993" s="1" t="s">
        <v>226569</v>
      </c>
      <c r="I48993" s="1" t="s">
        <v>226570</v>
      </c>
    </row>
    <row r="48994" spans="1:9" x14ac:dyDescent="0.2">
      <c r="A48994" s="1" t="s">
        <v>226571</v>
      </c>
      <c r="B48994" s="1" t="s">
        <v>226572</v>
      </c>
      <c r="C48994" s="1">
        <v>287166472</v>
      </c>
      <c r="D48994" t="s">
        <v>261115</v>
      </c>
      <c r="E48994" t="s">
        <v>266041</v>
      </c>
      <c r="F48994" s="1">
        <v>4</v>
      </c>
      <c r="G48994" s="1" t="s">
        <v>226573</v>
      </c>
      <c r="H48994" s="1" t="s">
        <v>226574</v>
      </c>
      <c r="I48994" s="1" t="s">
        <v>226575</v>
      </c>
    </row>
    <row r="48995" spans="1:9" x14ac:dyDescent="0.2">
      <c r="A48995" s="1" t="s">
        <v>226576</v>
      </c>
      <c r="B48995" s="1" t="s">
        <v>226577</v>
      </c>
      <c r="C48995" s="1">
        <v>287165684</v>
      </c>
      <c r="D48995" t="s">
        <v>261115</v>
      </c>
      <c r="E48995" t="s">
        <v>265966</v>
      </c>
      <c r="F48995" s="1">
        <v>60</v>
      </c>
      <c r="G48995" s="1" t="s">
        <v>226578</v>
      </c>
      <c r="H48995" s="1" t="s">
        <v>226579</v>
      </c>
      <c r="I48995" s="1" t="s">
        <v>226580</v>
      </c>
    </row>
    <row r="48996" spans="1:9" x14ac:dyDescent="0.2">
      <c r="A48996" s="1" t="s">
        <v>226581</v>
      </c>
      <c r="B48996" s="1" t="s">
        <v>226582</v>
      </c>
      <c r="C48996" s="1">
        <v>287165713</v>
      </c>
      <c r="D48996" t="s">
        <v>261115</v>
      </c>
      <c r="E48996" t="s">
        <v>266344</v>
      </c>
      <c r="F48996" s="1">
        <v>25</v>
      </c>
      <c r="G48996" s="1" t="s">
        <v>226583</v>
      </c>
      <c r="H48996" s="1" t="s">
        <v>226584</v>
      </c>
      <c r="I48996" s="1" t="s">
        <v>226585</v>
      </c>
    </row>
    <row r="48997" spans="1:9" x14ac:dyDescent="0.2">
      <c r="A48997" s="1" t="s">
        <v>226586</v>
      </c>
      <c r="B48997" s="1" t="s">
        <v>226587</v>
      </c>
      <c r="C48997" s="1">
        <v>287164946</v>
      </c>
      <c r="D48997" t="s">
        <v>261115</v>
      </c>
      <c r="E48997" t="s">
        <v>266284</v>
      </c>
      <c r="F48997" s="1">
        <v>15</v>
      </c>
      <c r="G48997" s="1" t="s">
        <v>226588</v>
      </c>
      <c r="H48997" s="1" t="s">
        <v>226589</v>
      </c>
      <c r="I48997" s="1"/>
    </row>
    <row r="48998" spans="1:9" x14ac:dyDescent="0.2">
      <c r="A48998" s="1" t="s">
        <v>226590</v>
      </c>
      <c r="B48998" s="1" t="s">
        <v>226591</v>
      </c>
      <c r="C48998" s="1">
        <v>287165037</v>
      </c>
      <c r="D48998" t="s">
        <v>261115</v>
      </c>
      <c r="E48998" t="s">
        <v>266282</v>
      </c>
      <c r="F48998" s="1">
        <v>94</v>
      </c>
      <c r="G48998" s="1" t="s">
        <v>226592</v>
      </c>
      <c r="H48998" s="1" t="s">
        <v>226593</v>
      </c>
      <c r="I48998" s="1" t="s">
        <v>226594</v>
      </c>
    </row>
    <row r="48999" spans="1:9" x14ac:dyDescent="0.2">
      <c r="A48999" s="1" t="s">
        <v>226595</v>
      </c>
      <c r="B48999" s="1" t="s">
        <v>226596</v>
      </c>
      <c r="C48999" s="1">
        <v>287165308</v>
      </c>
      <c r="D48999" t="s">
        <v>261115</v>
      </c>
      <c r="E48999" t="s">
        <v>266244</v>
      </c>
      <c r="F48999" s="1">
        <v>388</v>
      </c>
      <c r="G48999" s="1" t="s">
        <v>226597</v>
      </c>
      <c r="H48999" s="1" t="s">
        <v>226598</v>
      </c>
      <c r="I48999" s="1" t="s">
        <v>226599</v>
      </c>
    </row>
    <row r="49000" spans="1:9" x14ac:dyDescent="0.2">
      <c r="A49000" s="1" t="s">
        <v>226600</v>
      </c>
      <c r="B49000" s="1" t="s">
        <v>226601</v>
      </c>
      <c r="C49000" s="1">
        <v>287165366</v>
      </c>
      <c r="D49000" t="s">
        <v>261115</v>
      </c>
      <c r="E49000" t="s">
        <v>266350</v>
      </c>
      <c r="F49000" s="1">
        <v>15</v>
      </c>
      <c r="G49000" s="1" t="s">
        <v>226602</v>
      </c>
      <c r="H49000" s="1" t="s">
        <v>226603</v>
      </c>
      <c r="I49000" s="1"/>
    </row>
    <row r="49001" spans="1:9" x14ac:dyDescent="0.2">
      <c r="A49001" s="1" t="s">
        <v>226604</v>
      </c>
      <c r="B49001" s="1" t="s">
        <v>226605</v>
      </c>
      <c r="C49001" s="1">
        <v>287166663</v>
      </c>
      <c r="D49001" t="s">
        <v>266558</v>
      </c>
      <c r="E49001" t="s">
        <v>266559</v>
      </c>
      <c r="F49001" s="1">
        <v>1844</v>
      </c>
      <c r="G49001" s="1" t="s">
        <v>226606</v>
      </c>
      <c r="H49001" s="1" t="s">
        <v>226607</v>
      </c>
      <c r="I49001" s="1"/>
    </row>
    <row r="49002" spans="1:9" x14ac:dyDescent="0.2">
      <c r="A49002" s="1" t="s">
        <v>226608</v>
      </c>
      <c r="B49002" s="1" t="s">
        <v>226609</v>
      </c>
      <c r="C49002" s="1">
        <v>287166152</v>
      </c>
      <c r="D49002" t="s">
        <v>266560</v>
      </c>
      <c r="E49002" t="s">
        <v>266561</v>
      </c>
      <c r="F49002" s="1">
        <v>11</v>
      </c>
      <c r="G49002" s="1" t="s">
        <v>226610</v>
      </c>
      <c r="H49002" s="1" t="s">
        <v>226611</v>
      </c>
      <c r="I49002" s="1" t="s">
        <v>226612</v>
      </c>
    </row>
    <row r="49003" spans="1:9" x14ac:dyDescent="0.2">
      <c r="A49003" s="1" t="s">
        <v>226613</v>
      </c>
      <c r="B49003" s="1" t="s">
        <v>226614</v>
      </c>
      <c r="C49003" s="1">
        <v>287164929</v>
      </c>
      <c r="D49003" t="s">
        <v>261115</v>
      </c>
      <c r="E49003" t="s">
        <v>266547</v>
      </c>
      <c r="F49003" s="1">
        <v>215</v>
      </c>
      <c r="G49003" s="1" t="s">
        <v>226615</v>
      </c>
      <c r="H49003" s="1" t="s">
        <v>226616</v>
      </c>
      <c r="I49003" s="1" t="s">
        <v>226617</v>
      </c>
    </row>
    <row r="49004" spans="1:9" x14ac:dyDescent="0.2">
      <c r="A49004" s="1" t="s">
        <v>226618</v>
      </c>
      <c r="B49004" s="1" t="s">
        <v>226619</v>
      </c>
      <c r="C49004" s="1">
        <v>287165267</v>
      </c>
      <c r="D49004" t="s">
        <v>261115</v>
      </c>
      <c r="E49004" t="s">
        <v>266244</v>
      </c>
      <c r="F49004" s="1">
        <v>87</v>
      </c>
      <c r="G49004" s="1" t="s">
        <v>226620</v>
      </c>
      <c r="H49004" s="1" t="s">
        <v>226621</v>
      </c>
      <c r="I49004" s="1"/>
    </row>
    <row r="49005" spans="1:9" x14ac:dyDescent="0.2">
      <c r="A49005" s="1" t="s">
        <v>226622</v>
      </c>
      <c r="B49005" s="1" t="s">
        <v>226623</v>
      </c>
      <c r="C49005" s="1">
        <v>287165358</v>
      </c>
      <c r="D49005" t="s">
        <v>265073</v>
      </c>
      <c r="E49005" t="s">
        <v>266562</v>
      </c>
      <c r="F49005" s="1">
        <v>171</v>
      </c>
      <c r="G49005" s="1" t="s">
        <v>226624</v>
      </c>
      <c r="H49005" s="1" t="s">
        <v>226625</v>
      </c>
      <c r="I49005" s="1" t="s">
        <v>226626</v>
      </c>
    </row>
    <row r="49006" spans="1:9" x14ac:dyDescent="0.2">
      <c r="A49006" s="1" t="s">
        <v>226627</v>
      </c>
      <c r="B49006" s="1" t="s">
        <v>226628</v>
      </c>
      <c r="C49006" s="1">
        <v>287164883</v>
      </c>
      <c r="D49006" t="s">
        <v>266563</v>
      </c>
      <c r="E49006" t="s">
        <v>266564</v>
      </c>
      <c r="F49006" s="1">
        <v>46</v>
      </c>
      <c r="G49006" s="1" t="s">
        <v>226629</v>
      </c>
      <c r="H49006" s="1" t="s">
        <v>226630</v>
      </c>
      <c r="I49006" s="1" t="s">
        <v>226631</v>
      </c>
    </row>
    <row r="49007" spans="1:9" x14ac:dyDescent="0.2">
      <c r="A49007" s="1" t="s">
        <v>226632</v>
      </c>
      <c r="B49007" s="1" t="s">
        <v>226633</v>
      </c>
      <c r="C49007" s="1">
        <v>287166065</v>
      </c>
      <c r="D49007" t="s">
        <v>261115</v>
      </c>
      <c r="E49007" t="s">
        <v>266041</v>
      </c>
      <c r="F49007" s="1">
        <v>1</v>
      </c>
      <c r="G49007" s="1" t="s">
        <v>226634</v>
      </c>
      <c r="H49007" s="1" t="s">
        <v>226635</v>
      </c>
      <c r="I49007" s="1" t="s">
        <v>226636</v>
      </c>
    </row>
    <row r="49008" spans="1:9" x14ac:dyDescent="0.2">
      <c r="A49008" s="1" t="s">
        <v>226637</v>
      </c>
      <c r="B49008" s="1" t="s">
        <v>226638</v>
      </c>
      <c r="C49008" s="1">
        <v>287166075</v>
      </c>
      <c r="D49008" t="s">
        <v>261115</v>
      </c>
      <c r="E49008" t="s">
        <v>266282</v>
      </c>
      <c r="F49008" s="1">
        <v>92</v>
      </c>
      <c r="G49008" s="1" t="s">
        <v>226639</v>
      </c>
      <c r="H49008" s="1" t="s">
        <v>226640</v>
      </c>
      <c r="I49008" s="1" t="s">
        <v>226641</v>
      </c>
    </row>
    <row r="49009" spans="1:9" x14ac:dyDescent="0.2">
      <c r="A49009" s="1" t="s">
        <v>226642</v>
      </c>
      <c r="B49009" s="1" t="s">
        <v>226643</v>
      </c>
      <c r="C49009" s="1">
        <v>287331629</v>
      </c>
      <c r="D49009" t="s">
        <v>261115</v>
      </c>
      <c r="E49009" t="s">
        <v>266242</v>
      </c>
      <c r="F49009" s="1">
        <v>5</v>
      </c>
      <c r="G49009" s="1" t="s">
        <v>226644</v>
      </c>
      <c r="H49009" s="1" t="s">
        <v>226645</v>
      </c>
      <c r="I49009" s="1" t="s">
        <v>226646</v>
      </c>
    </row>
    <row r="49010" spans="1:9" x14ac:dyDescent="0.2">
      <c r="A49010" s="1" t="s">
        <v>226647</v>
      </c>
      <c r="B49010" s="1" t="s">
        <v>226648</v>
      </c>
      <c r="C49010" s="1">
        <v>287164911</v>
      </c>
      <c r="D49010" t="s">
        <v>261115</v>
      </c>
      <c r="E49010" t="s">
        <v>266108</v>
      </c>
      <c r="F49010" s="1">
        <v>22</v>
      </c>
      <c r="G49010" s="1" t="s">
        <v>226649</v>
      </c>
      <c r="H49010" s="1" t="s">
        <v>226650</v>
      </c>
      <c r="I49010" s="1" t="s">
        <v>226651</v>
      </c>
    </row>
    <row r="49011" spans="1:9" x14ac:dyDescent="0.2">
      <c r="A49011" s="1" t="s">
        <v>226652</v>
      </c>
      <c r="B49011" s="1" t="s">
        <v>226653</v>
      </c>
      <c r="C49011" s="1">
        <v>287165621</v>
      </c>
      <c r="D49011" t="s">
        <v>261115</v>
      </c>
      <c r="E49011" t="s">
        <v>266396</v>
      </c>
      <c r="F49011" s="1">
        <v>12</v>
      </c>
      <c r="G49011" s="1" t="s">
        <v>226654</v>
      </c>
      <c r="H49011" s="1" t="s">
        <v>226655</v>
      </c>
      <c r="I49011" s="1" t="s">
        <v>226656</v>
      </c>
    </row>
    <row r="49012" spans="1:9" x14ac:dyDescent="0.2">
      <c r="A49012" s="1" t="s">
        <v>183858</v>
      </c>
      <c r="B49012" s="1" t="s">
        <v>226657</v>
      </c>
      <c r="C49012" s="1">
        <v>287166545</v>
      </c>
      <c r="D49012" t="s">
        <v>261115</v>
      </c>
      <c r="E49012" t="s">
        <v>266425</v>
      </c>
      <c r="F49012" s="1">
        <v>96</v>
      </c>
      <c r="G49012" s="1" t="s">
        <v>226658</v>
      </c>
      <c r="H49012" s="1" t="s">
        <v>226659</v>
      </c>
      <c r="I49012" s="1" t="s">
        <v>226660</v>
      </c>
    </row>
    <row r="49013" spans="1:9" x14ac:dyDescent="0.2">
      <c r="A49013" s="1" t="s">
        <v>226661</v>
      </c>
      <c r="B49013" s="1" t="s">
        <v>226662</v>
      </c>
      <c r="C49013" s="1">
        <v>287165330</v>
      </c>
      <c r="D49013" t="s">
        <v>261115</v>
      </c>
      <c r="E49013" t="s">
        <v>266041</v>
      </c>
      <c r="F49013" s="1">
        <v>16</v>
      </c>
      <c r="G49013" s="1" t="s">
        <v>226663</v>
      </c>
      <c r="H49013" s="1" t="s">
        <v>226664</v>
      </c>
      <c r="I49013" s="1"/>
    </row>
    <row r="49014" spans="1:9" x14ac:dyDescent="0.2">
      <c r="A49014" s="1" t="s">
        <v>226665</v>
      </c>
      <c r="B49014" s="1" t="s">
        <v>226666</v>
      </c>
      <c r="C49014" s="1">
        <v>287166092</v>
      </c>
      <c r="D49014" t="s">
        <v>261115</v>
      </c>
      <c r="E49014" t="s">
        <v>266350</v>
      </c>
      <c r="F49014" s="1">
        <v>1</v>
      </c>
      <c r="G49014" s="1" t="s">
        <v>226667</v>
      </c>
      <c r="H49014" s="1" t="s">
        <v>226668</v>
      </c>
      <c r="I49014" s="1" t="s">
        <v>226669</v>
      </c>
    </row>
    <row r="49015" spans="1:9" x14ac:dyDescent="0.2">
      <c r="A49015" s="1" t="s">
        <v>226670</v>
      </c>
      <c r="B49015" s="1" t="s">
        <v>226671</v>
      </c>
      <c r="C49015" s="1">
        <v>287166569</v>
      </c>
      <c r="D49015" t="s">
        <v>261115</v>
      </c>
      <c r="E49015" t="s">
        <v>266244</v>
      </c>
      <c r="F49015" s="1">
        <v>15</v>
      </c>
      <c r="G49015" s="1" t="s">
        <v>226672</v>
      </c>
      <c r="H49015" s="1" t="s">
        <v>226673</v>
      </c>
      <c r="I49015" s="1" t="s">
        <v>226674</v>
      </c>
    </row>
    <row r="49016" spans="1:9" x14ac:dyDescent="0.2">
      <c r="A49016" s="1" t="s">
        <v>226675</v>
      </c>
      <c r="B49016" s="1" t="s">
        <v>226676</v>
      </c>
      <c r="C49016" s="1">
        <v>287165641</v>
      </c>
      <c r="D49016" t="s">
        <v>261115</v>
      </c>
      <c r="E49016" t="s">
        <v>266244</v>
      </c>
      <c r="F49016" s="1">
        <v>27</v>
      </c>
      <c r="G49016" s="1" t="s">
        <v>226677</v>
      </c>
      <c r="H49016" s="1" t="s">
        <v>226678</v>
      </c>
      <c r="I49016" s="1"/>
    </row>
    <row r="49017" spans="1:9" x14ac:dyDescent="0.2">
      <c r="A49017" s="1" t="s">
        <v>226679</v>
      </c>
      <c r="B49017" s="1" t="s">
        <v>226680</v>
      </c>
      <c r="C49017" s="1">
        <v>287166294</v>
      </c>
      <c r="D49017" t="s">
        <v>261115</v>
      </c>
      <c r="E49017" t="s">
        <v>266250</v>
      </c>
      <c r="F49017" s="1">
        <v>6</v>
      </c>
      <c r="G49017" s="1" t="s">
        <v>226681</v>
      </c>
      <c r="H49017" s="1" t="s">
        <v>226682</v>
      </c>
      <c r="I49017" s="1"/>
    </row>
    <row r="49018" spans="1:9" x14ac:dyDescent="0.2">
      <c r="A49018" s="1" t="s">
        <v>226683</v>
      </c>
      <c r="B49018" s="1" t="s">
        <v>226684</v>
      </c>
      <c r="C49018" s="1">
        <v>287165069</v>
      </c>
      <c r="D49018" t="s">
        <v>261115</v>
      </c>
      <c r="E49018" t="s">
        <v>266245</v>
      </c>
      <c r="F49018" s="1">
        <v>429</v>
      </c>
      <c r="G49018" s="1" t="s">
        <v>226685</v>
      </c>
      <c r="H49018" s="1" t="s">
        <v>226686</v>
      </c>
      <c r="I49018" s="1" t="s">
        <v>226687</v>
      </c>
    </row>
    <row r="49019" spans="1:9" x14ac:dyDescent="0.2">
      <c r="A49019" s="1" t="s">
        <v>226688</v>
      </c>
      <c r="B49019" s="1" t="s">
        <v>226689</v>
      </c>
      <c r="C49019" s="1">
        <v>287165646</v>
      </c>
      <c r="D49019" t="s">
        <v>261115</v>
      </c>
      <c r="E49019" t="s">
        <v>266244</v>
      </c>
      <c r="F49019" s="1">
        <v>26</v>
      </c>
      <c r="G49019" s="1" t="s">
        <v>226690</v>
      </c>
      <c r="H49019" s="1" t="s">
        <v>226691</v>
      </c>
      <c r="I49019" s="1" t="s">
        <v>226692</v>
      </c>
    </row>
    <row r="49020" spans="1:9" x14ac:dyDescent="0.2">
      <c r="A49020" s="1" t="s">
        <v>226693</v>
      </c>
      <c r="B49020" s="1" t="s">
        <v>226694</v>
      </c>
      <c r="C49020" s="1">
        <v>287165422</v>
      </c>
      <c r="D49020" t="s">
        <v>261115</v>
      </c>
      <c r="E49020" t="s">
        <v>266041</v>
      </c>
      <c r="F49020" s="1">
        <v>3</v>
      </c>
      <c r="G49020" s="1" t="s">
        <v>226695</v>
      </c>
      <c r="H49020" s="1" t="s">
        <v>226696</v>
      </c>
      <c r="I49020" s="1" t="s">
        <v>226697</v>
      </c>
    </row>
    <row r="49021" spans="1:9" x14ac:dyDescent="0.2">
      <c r="A49021" s="1" t="s">
        <v>226698</v>
      </c>
      <c r="B49021" s="1" t="s">
        <v>226699</v>
      </c>
      <c r="C49021" s="1">
        <v>287166121</v>
      </c>
      <c r="D49021" t="s">
        <v>263081</v>
      </c>
      <c r="E49021" t="s">
        <v>266565</v>
      </c>
      <c r="F49021" s="1">
        <v>27</v>
      </c>
      <c r="G49021" s="1" t="s">
        <v>226700</v>
      </c>
      <c r="H49021" s="1" t="s">
        <v>226701</v>
      </c>
      <c r="I49021" s="1" t="s">
        <v>226702</v>
      </c>
    </row>
    <row r="49022" spans="1:9" x14ac:dyDescent="0.2">
      <c r="A49022" s="1" t="s">
        <v>226703</v>
      </c>
      <c r="B49022" s="1" t="s">
        <v>226704</v>
      </c>
      <c r="C49022" s="1">
        <v>287165943</v>
      </c>
      <c r="D49022" t="s">
        <v>261115</v>
      </c>
      <c r="E49022" t="s">
        <v>266432</v>
      </c>
      <c r="F49022" s="1">
        <v>678</v>
      </c>
      <c r="G49022" s="1" t="s">
        <v>226705</v>
      </c>
      <c r="H49022" s="1" t="s">
        <v>226706</v>
      </c>
      <c r="I49022" s="1" t="s">
        <v>226707</v>
      </c>
    </row>
    <row r="49023" spans="1:9" x14ac:dyDescent="0.2">
      <c r="A49023" s="1" t="s">
        <v>226708</v>
      </c>
      <c r="B49023" s="1" t="s">
        <v>226709</v>
      </c>
      <c r="C49023" s="1">
        <v>287166288</v>
      </c>
      <c r="D49023" t="s">
        <v>261115</v>
      </c>
      <c r="E49023" t="s">
        <v>266244</v>
      </c>
      <c r="F49023" s="1">
        <v>30</v>
      </c>
      <c r="G49023" s="1" t="s">
        <v>226710</v>
      </c>
      <c r="H49023" s="1" t="s">
        <v>226711</v>
      </c>
      <c r="I49023" s="1"/>
    </row>
    <row r="49024" spans="1:9" x14ac:dyDescent="0.2">
      <c r="A49024" s="1" t="s">
        <v>226712</v>
      </c>
      <c r="B49024" s="1" t="s">
        <v>226713</v>
      </c>
      <c r="C49024" s="1">
        <v>287166194</v>
      </c>
      <c r="D49024" t="s">
        <v>261115</v>
      </c>
      <c r="E49024" t="s">
        <v>266250</v>
      </c>
      <c r="F49024" s="1">
        <v>7</v>
      </c>
      <c r="G49024" s="1" t="s">
        <v>226714</v>
      </c>
      <c r="H49024" s="1" t="s">
        <v>226715</v>
      </c>
      <c r="I49024" s="1" t="s">
        <v>226716</v>
      </c>
    </row>
    <row r="49025" spans="1:9" x14ac:dyDescent="0.2">
      <c r="A49025" s="1" t="s">
        <v>226717</v>
      </c>
      <c r="B49025" s="1" t="s">
        <v>226718</v>
      </c>
      <c r="C49025" s="1">
        <v>287165531</v>
      </c>
      <c r="D49025" t="s">
        <v>261115</v>
      </c>
      <c r="E49025" t="s">
        <v>266350</v>
      </c>
      <c r="F49025" s="1">
        <v>12</v>
      </c>
      <c r="G49025" s="1" t="s">
        <v>226719</v>
      </c>
      <c r="H49025" s="1" t="s">
        <v>226720</v>
      </c>
      <c r="I49025" s="1" t="s">
        <v>226721</v>
      </c>
    </row>
    <row r="49026" spans="1:9" x14ac:dyDescent="0.2">
      <c r="A49026" s="1" t="s">
        <v>226722</v>
      </c>
      <c r="B49026" s="1" t="s">
        <v>226723</v>
      </c>
      <c r="C49026" s="1">
        <v>287165864</v>
      </c>
      <c r="D49026" t="s">
        <v>264266</v>
      </c>
      <c r="E49026" t="s">
        <v>266566</v>
      </c>
      <c r="F49026" s="1">
        <v>135</v>
      </c>
      <c r="G49026" s="1" t="s">
        <v>226724</v>
      </c>
      <c r="H49026" s="1" t="s">
        <v>226725</v>
      </c>
      <c r="I49026" s="1"/>
    </row>
    <row r="49027" spans="1:9" x14ac:dyDescent="0.2">
      <c r="A49027" s="1" t="s">
        <v>226726</v>
      </c>
      <c r="B49027" s="1" t="s">
        <v>226727</v>
      </c>
      <c r="C49027" s="1">
        <v>289349986</v>
      </c>
      <c r="D49027" t="s">
        <v>261115</v>
      </c>
      <c r="E49027" t="s">
        <v>266504</v>
      </c>
      <c r="F49027" s="1">
        <v>7</v>
      </c>
      <c r="G49027" s="1" t="s">
        <v>226728</v>
      </c>
      <c r="H49027" s="1" t="s">
        <v>226729</v>
      </c>
      <c r="I49027" s="1"/>
    </row>
    <row r="49028" spans="1:9" x14ac:dyDescent="0.2">
      <c r="A49028" s="1" t="s">
        <v>1806</v>
      </c>
      <c r="B49028" s="1" t="s">
        <v>226730</v>
      </c>
      <c r="C49028" s="1">
        <v>287166540</v>
      </c>
      <c r="D49028" t="s">
        <v>261115</v>
      </c>
      <c r="E49028" t="s">
        <v>266244</v>
      </c>
      <c r="F49028" s="1">
        <v>11</v>
      </c>
      <c r="G49028" s="1" t="s">
        <v>226731</v>
      </c>
      <c r="H49028" s="1" t="s">
        <v>226732</v>
      </c>
      <c r="I49028" s="1" t="s">
        <v>226733</v>
      </c>
    </row>
    <row r="49029" spans="1:9" x14ac:dyDescent="0.2">
      <c r="A49029" s="1" t="s">
        <v>226734</v>
      </c>
      <c r="B49029" s="1" t="s">
        <v>226735</v>
      </c>
      <c r="C49029" s="1">
        <v>287166438</v>
      </c>
      <c r="D49029" t="s">
        <v>261115</v>
      </c>
      <c r="E49029" t="s">
        <v>266567</v>
      </c>
      <c r="F49029" s="1">
        <v>44</v>
      </c>
      <c r="G49029" s="1" t="s">
        <v>226736</v>
      </c>
      <c r="H49029" s="1" t="s">
        <v>226737</v>
      </c>
      <c r="I49029" s="1" t="s">
        <v>226738</v>
      </c>
    </row>
    <row r="49030" spans="1:9" x14ac:dyDescent="0.2">
      <c r="A49030" s="1" t="s">
        <v>226739</v>
      </c>
      <c r="B49030" s="1" t="s">
        <v>226740</v>
      </c>
      <c r="C49030" s="1">
        <v>287166147</v>
      </c>
      <c r="D49030" t="s">
        <v>261115</v>
      </c>
      <c r="E49030" t="s">
        <v>266568</v>
      </c>
      <c r="F49030" s="1">
        <v>19</v>
      </c>
      <c r="G49030" s="1" t="s">
        <v>226741</v>
      </c>
      <c r="H49030" s="1" t="s">
        <v>226742</v>
      </c>
      <c r="I49030" s="1" t="s">
        <v>226743</v>
      </c>
    </row>
    <row r="49031" spans="1:9" x14ac:dyDescent="0.2">
      <c r="A49031" s="1" t="s">
        <v>226744</v>
      </c>
      <c r="B49031" s="1" t="s">
        <v>226745</v>
      </c>
      <c r="C49031" s="1">
        <v>287166085</v>
      </c>
      <c r="D49031" t="s">
        <v>261115</v>
      </c>
      <c r="E49031" t="s">
        <v>266569</v>
      </c>
      <c r="F49031" s="1">
        <v>25</v>
      </c>
      <c r="G49031" s="1" t="s">
        <v>226746</v>
      </c>
      <c r="H49031" s="1" t="s">
        <v>226747</v>
      </c>
      <c r="I49031" s="1" t="s">
        <v>226748</v>
      </c>
    </row>
    <row r="49032" spans="1:9" x14ac:dyDescent="0.2">
      <c r="A49032" s="1" t="s">
        <v>226749</v>
      </c>
      <c r="B49032" s="1" t="s">
        <v>226750</v>
      </c>
      <c r="C49032" s="1">
        <v>287165046</v>
      </c>
      <c r="D49032" t="s">
        <v>261115</v>
      </c>
      <c r="E49032" t="s">
        <v>266282</v>
      </c>
      <c r="F49032" s="1">
        <v>10</v>
      </c>
      <c r="G49032" s="1" t="s">
        <v>226751</v>
      </c>
      <c r="H49032" s="1" t="s">
        <v>226752</v>
      </c>
      <c r="I49032" s="1"/>
    </row>
    <row r="49033" spans="1:9" x14ac:dyDescent="0.2">
      <c r="A49033" s="1" t="s">
        <v>226753</v>
      </c>
      <c r="B49033" s="1" t="s">
        <v>226754</v>
      </c>
      <c r="C49033" s="1">
        <v>287165019</v>
      </c>
      <c r="D49033" t="s">
        <v>261115</v>
      </c>
      <c r="E49033" t="s">
        <v>266570</v>
      </c>
      <c r="F49033" s="1">
        <v>4</v>
      </c>
      <c r="G49033" s="1" t="s">
        <v>226755</v>
      </c>
      <c r="H49033" s="1" t="s">
        <v>226756</v>
      </c>
      <c r="I49033" s="1" t="s">
        <v>226757</v>
      </c>
    </row>
    <row r="49034" spans="1:9" x14ac:dyDescent="0.2">
      <c r="A49034" s="1" t="s">
        <v>226758</v>
      </c>
      <c r="B49034" s="1" t="s">
        <v>226759</v>
      </c>
      <c r="C49034" s="1">
        <v>287165985</v>
      </c>
      <c r="D49034" t="s">
        <v>261115</v>
      </c>
      <c r="E49034" t="s">
        <v>266571</v>
      </c>
      <c r="F49034" s="1">
        <v>11</v>
      </c>
      <c r="G49034" s="1" t="s">
        <v>226760</v>
      </c>
      <c r="H49034" s="1" t="s">
        <v>226761</v>
      </c>
      <c r="I49034" s="1"/>
    </row>
    <row r="49035" spans="1:9" x14ac:dyDescent="0.2">
      <c r="A49035" s="1" t="s">
        <v>226762</v>
      </c>
      <c r="B49035" s="1" t="s">
        <v>226763</v>
      </c>
      <c r="C49035" s="1">
        <v>287166737</v>
      </c>
      <c r="D49035" t="s">
        <v>261115</v>
      </c>
      <c r="E49035" t="s">
        <v>265966</v>
      </c>
      <c r="F49035" s="1">
        <v>11</v>
      </c>
      <c r="G49035" s="1" t="s">
        <v>226764</v>
      </c>
      <c r="H49035" s="1" t="s">
        <v>226765</v>
      </c>
      <c r="I49035" s="1" t="s">
        <v>226766</v>
      </c>
    </row>
    <row r="49036" spans="1:9" x14ac:dyDescent="0.2">
      <c r="A49036" s="1" t="s">
        <v>226767</v>
      </c>
      <c r="B49036" s="1" t="s">
        <v>226768</v>
      </c>
      <c r="C49036" s="1">
        <v>287164933</v>
      </c>
      <c r="D49036" t="s">
        <v>266299</v>
      </c>
      <c r="E49036" t="s">
        <v>266572</v>
      </c>
      <c r="F49036" s="1">
        <v>29</v>
      </c>
      <c r="G49036" s="1" t="s">
        <v>226769</v>
      </c>
      <c r="H49036" s="1" t="s">
        <v>226770</v>
      </c>
      <c r="I49036" s="1" t="s">
        <v>226771</v>
      </c>
    </row>
    <row r="49037" spans="1:9" x14ac:dyDescent="0.2">
      <c r="A49037" s="1" t="s">
        <v>226772</v>
      </c>
      <c r="B49037" s="1" t="s">
        <v>226773</v>
      </c>
      <c r="C49037" s="1">
        <v>287166388</v>
      </c>
      <c r="D49037" t="s">
        <v>261115</v>
      </c>
      <c r="E49037" t="s">
        <v>266344</v>
      </c>
      <c r="F49037" s="1">
        <v>12</v>
      </c>
      <c r="G49037" s="1" t="s">
        <v>226774</v>
      </c>
      <c r="H49037" s="1" t="s">
        <v>226775</v>
      </c>
      <c r="I49037" s="1" t="s">
        <v>226776</v>
      </c>
    </row>
    <row r="49038" spans="1:9" x14ac:dyDescent="0.2">
      <c r="A49038" s="1" t="s">
        <v>226777</v>
      </c>
      <c r="B49038" s="1" t="s">
        <v>226778</v>
      </c>
      <c r="C49038" s="1">
        <v>287166016</v>
      </c>
      <c r="D49038" t="s">
        <v>261115</v>
      </c>
      <c r="E49038" t="s">
        <v>266250</v>
      </c>
      <c r="F49038" s="1">
        <v>65</v>
      </c>
      <c r="G49038" s="1" t="s">
        <v>226779</v>
      </c>
      <c r="H49038" s="1" t="s">
        <v>226780</v>
      </c>
      <c r="I49038" s="1" t="s">
        <v>226781</v>
      </c>
    </row>
    <row r="49039" spans="1:9" x14ac:dyDescent="0.2">
      <c r="A49039" s="1" t="s">
        <v>226782</v>
      </c>
      <c r="B49039" s="1" t="s">
        <v>226783</v>
      </c>
      <c r="C49039" s="1">
        <v>287165278</v>
      </c>
      <c r="D49039" t="s">
        <v>261115</v>
      </c>
      <c r="E49039" t="s">
        <v>266284</v>
      </c>
      <c r="F49039" s="1">
        <v>67</v>
      </c>
      <c r="G49039" s="1" t="s">
        <v>226784</v>
      </c>
      <c r="H49039" s="1" t="s">
        <v>226785</v>
      </c>
      <c r="I49039" s="1"/>
    </row>
    <row r="49040" spans="1:9" x14ac:dyDescent="0.2">
      <c r="A49040" s="1" t="s">
        <v>226786</v>
      </c>
      <c r="B49040" s="1" t="s">
        <v>226787</v>
      </c>
      <c r="C49040" s="1">
        <v>287166069</v>
      </c>
      <c r="D49040" t="s">
        <v>261115</v>
      </c>
      <c r="E49040" t="s">
        <v>266338</v>
      </c>
      <c r="F49040" s="1">
        <v>39</v>
      </c>
      <c r="G49040" s="1" t="s">
        <v>226788</v>
      </c>
      <c r="H49040" s="1" t="s">
        <v>226789</v>
      </c>
      <c r="I49040" s="1" t="s">
        <v>226790</v>
      </c>
    </row>
    <row r="49041" spans="1:9" x14ac:dyDescent="0.2">
      <c r="A49041" s="1" t="s">
        <v>226791</v>
      </c>
      <c r="B49041" s="1" t="s">
        <v>226792</v>
      </c>
      <c r="C49041" s="1">
        <v>287165579</v>
      </c>
      <c r="D49041" t="s">
        <v>261115</v>
      </c>
      <c r="E49041" t="s">
        <v>266250</v>
      </c>
      <c r="F49041" s="1">
        <v>4</v>
      </c>
      <c r="G49041" s="1" t="s">
        <v>226793</v>
      </c>
      <c r="H49041" s="1" t="s">
        <v>226794</v>
      </c>
      <c r="I49041" s="1" t="s">
        <v>226795</v>
      </c>
    </row>
    <row r="49042" spans="1:9" x14ac:dyDescent="0.2">
      <c r="A49042" s="1" t="s">
        <v>226796</v>
      </c>
      <c r="B49042" s="1" t="s">
        <v>226797</v>
      </c>
      <c r="C49042" s="1">
        <v>287165623</v>
      </c>
      <c r="D49042" t="s">
        <v>261115</v>
      </c>
      <c r="E49042" t="s">
        <v>266396</v>
      </c>
      <c r="F49042" s="1">
        <v>10</v>
      </c>
      <c r="G49042" s="1" t="s">
        <v>226798</v>
      </c>
      <c r="H49042" s="1" t="s">
        <v>226799</v>
      </c>
      <c r="I49042" s="1" t="s">
        <v>226800</v>
      </c>
    </row>
    <row r="49043" spans="1:9" x14ac:dyDescent="0.2">
      <c r="A49043" s="1" t="s">
        <v>226801</v>
      </c>
      <c r="B49043" s="1" t="s">
        <v>226802</v>
      </c>
      <c r="C49043" s="1">
        <v>287165399</v>
      </c>
      <c r="D49043" t="s">
        <v>261115</v>
      </c>
      <c r="E49043" t="s">
        <v>266350</v>
      </c>
      <c r="F49043" s="1">
        <v>2</v>
      </c>
      <c r="G49043" s="1" t="s">
        <v>226803</v>
      </c>
      <c r="H49043" s="1" t="s">
        <v>226804</v>
      </c>
      <c r="I49043" s="1"/>
    </row>
    <row r="49044" spans="1:9" x14ac:dyDescent="0.2">
      <c r="A49044" s="1" t="s">
        <v>226805</v>
      </c>
      <c r="B49044" s="1" t="s">
        <v>226806</v>
      </c>
      <c r="C49044" s="1">
        <v>287166699</v>
      </c>
      <c r="D49044" t="s">
        <v>261115</v>
      </c>
      <c r="E49044" t="s">
        <v>266382</v>
      </c>
      <c r="F49044" s="1">
        <v>16</v>
      </c>
      <c r="G49044" s="1" t="s">
        <v>226807</v>
      </c>
      <c r="H49044" s="1" t="s">
        <v>226808</v>
      </c>
      <c r="I49044" s="1" t="s">
        <v>226809</v>
      </c>
    </row>
    <row r="49045" spans="1:9" x14ac:dyDescent="0.2">
      <c r="A49045" s="1" t="s">
        <v>226810</v>
      </c>
      <c r="B49045" s="1" t="s">
        <v>226811</v>
      </c>
      <c r="C49045" s="1">
        <v>287166261</v>
      </c>
      <c r="D49045" t="s">
        <v>261115</v>
      </c>
      <c r="E49045" t="s">
        <v>266108</v>
      </c>
      <c r="F49045" s="1">
        <v>13</v>
      </c>
      <c r="G49045" s="1" t="s">
        <v>226812</v>
      </c>
      <c r="H49045" s="1" t="s">
        <v>226813</v>
      </c>
      <c r="I49045" s="1" t="s">
        <v>226814</v>
      </c>
    </row>
    <row r="49046" spans="1:9" x14ac:dyDescent="0.2">
      <c r="A49046" s="1" t="s">
        <v>226815</v>
      </c>
      <c r="B49046" s="1" t="s">
        <v>226816</v>
      </c>
      <c r="C49046" s="1">
        <v>287165282</v>
      </c>
      <c r="D49046" t="s">
        <v>261115</v>
      </c>
      <c r="E49046" t="s">
        <v>266250</v>
      </c>
      <c r="F49046" s="1">
        <v>28</v>
      </c>
      <c r="G49046" s="1" t="s">
        <v>226817</v>
      </c>
      <c r="H49046" s="1" t="s">
        <v>226818</v>
      </c>
      <c r="I49046" s="1" t="s">
        <v>226819</v>
      </c>
    </row>
    <row r="49047" spans="1:9" x14ac:dyDescent="0.2">
      <c r="A49047" s="1" t="s">
        <v>226820</v>
      </c>
      <c r="B49047" s="1" t="s">
        <v>226821</v>
      </c>
      <c r="C49047" s="1">
        <v>287166037</v>
      </c>
      <c r="D49047" t="s">
        <v>261115</v>
      </c>
      <c r="E49047" t="s">
        <v>266344</v>
      </c>
      <c r="F49047" s="1">
        <v>15</v>
      </c>
      <c r="G49047" s="1" t="s">
        <v>226822</v>
      </c>
      <c r="H49047" s="1" t="s">
        <v>226823</v>
      </c>
      <c r="I49047" s="1" t="s">
        <v>226824</v>
      </c>
    </row>
    <row r="49048" spans="1:9" x14ac:dyDescent="0.2">
      <c r="A49048" s="1" t="s">
        <v>226825</v>
      </c>
      <c r="B49048" s="1" t="s">
        <v>226826</v>
      </c>
      <c r="C49048" s="1">
        <v>287166271</v>
      </c>
      <c r="D49048" t="s">
        <v>261115</v>
      </c>
      <c r="E49048" t="s">
        <v>266573</v>
      </c>
      <c r="F49048" s="1">
        <v>125</v>
      </c>
      <c r="G49048" s="1" t="s">
        <v>226827</v>
      </c>
      <c r="H49048" s="1" t="s">
        <v>226828</v>
      </c>
      <c r="I49048" s="1" t="s">
        <v>226829</v>
      </c>
    </row>
    <row r="49049" spans="1:9" x14ac:dyDescent="0.2">
      <c r="A49049" s="1" t="s">
        <v>226830</v>
      </c>
      <c r="B49049" s="1" t="s">
        <v>226831</v>
      </c>
      <c r="C49049" s="1">
        <v>287166156</v>
      </c>
      <c r="D49049" t="s">
        <v>261115</v>
      </c>
      <c r="E49049" t="s">
        <v>266318</v>
      </c>
      <c r="F49049" s="1">
        <v>7</v>
      </c>
      <c r="G49049" s="1" t="s">
        <v>226832</v>
      </c>
      <c r="H49049" s="1" t="s">
        <v>226833</v>
      </c>
      <c r="I49049" s="1"/>
    </row>
    <row r="49050" spans="1:9" x14ac:dyDescent="0.2">
      <c r="A49050" s="1" t="s">
        <v>226834</v>
      </c>
      <c r="B49050" s="1" t="s">
        <v>226835</v>
      </c>
      <c r="C49050" s="1">
        <v>287165397</v>
      </c>
      <c r="D49050" t="s">
        <v>261115</v>
      </c>
      <c r="E49050" t="s">
        <v>266394</v>
      </c>
      <c r="F49050" s="1">
        <v>30</v>
      </c>
      <c r="G49050" s="1" t="s">
        <v>226836</v>
      </c>
      <c r="H49050" s="1" t="s">
        <v>226837</v>
      </c>
      <c r="I49050" s="1" t="s">
        <v>226838</v>
      </c>
    </row>
    <row r="49051" spans="1:9" x14ac:dyDescent="0.2">
      <c r="A49051" s="1" t="s">
        <v>226839</v>
      </c>
      <c r="B49051" s="1" t="s">
        <v>226840</v>
      </c>
      <c r="C49051" s="1">
        <v>287165877</v>
      </c>
      <c r="D49051" t="s">
        <v>261115</v>
      </c>
      <c r="E49051" t="s">
        <v>266250</v>
      </c>
      <c r="F49051" s="1">
        <v>17</v>
      </c>
      <c r="G49051" s="1" t="s">
        <v>226841</v>
      </c>
      <c r="H49051" s="1" t="s">
        <v>226842</v>
      </c>
      <c r="I49051" s="1" t="s">
        <v>226843</v>
      </c>
    </row>
    <row r="49052" spans="1:9" x14ac:dyDescent="0.2">
      <c r="A49052" s="1" t="s">
        <v>226844</v>
      </c>
      <c r="B49052" s="1" t="s">
        <v>226845</v>
      </c>
      <c r="C49052" s="1">
        <v>287166657</v>
      </c>
      <c r="D49052" t="s">
        <v>266574</v>
      </c>
      <c r="E49052" t="s">
        <v>266575</v>
      </c>
      <c r="F49052" s="1">
        <v>269</v>
      </c>
      <c r="G49052" s="1" t="s">
        <v>226846</v>
      </c>
      <c r="H49052" s="1" t="s">
        <v>226847</v>
      </c>
      <c r="I49052" s="1" t="s">
        <v>226848</v>
      </c>
    </row>
    <row r="49053" spans="1:9" x14ac:dyDescent="0.2">
      <c r="A49053" s="1" t="s">
        <v>226849</v>
      </c>
      <c r="B49053" s="1" t="s">
        <v>226850</v>
      </c>
      <c r="C49053" s="1">
        <v>287165288</v>
      </c>
      <c r="D49053" t="s">
        <v>261115</v>
      </c>
      <c r="E49053" t="s">
        <v>266350</v>
      </c>
      <c r="F49053" s="1">
        <v>11</v>
      </c>
      <c r="G49053" s="1" t="s">
        <v>226851</v>
      </c>
      <c r="H49053" s="1" t="s">
        <v>226852</v>
      </c>
      <c r="I49053" s="1" t="s">
        <v>226853</v>
      </c>
    </row>
    <row r="49054" spans="1:9" x14ac:dyDescent="0.2">
      <c r="A49054" s="1" t="s">
        <v>226854</v>
      </c>
      <c r="B49054" s="1" t="s">
        <v>226855</v>
      </c>
      <c r="C49054" s="1">
        <v>287166300</v>
      </c>
      <c r="D49054" t="s">
        <v>261115</v>
      </c>
      <c r="E49054" t="s">
        <v>266269</v>
      </c>
      <c r="F49054" s="1">
        <v>767</v>
      </c>
      <c r="G49054" s="1" t="s">
        <v>226856</v>
      </c>
      <c r="H49054" s="1" t="s">
        <v>226857</v>
      </c>
      <c r="I49054" s="1" t="s">
        <v>226858</v>
      </c>
    </row>
    <row r="49055" spans="1:9" x14ac:dyDescent="0.2">
      <c r="A49055" s="1" t="s">
        <v>226859</v>
      </c>
      <c r="B49055" s="1" t="s">
        <v>226860</v>
      </c>
      <c r="C49055" s="1">
        <v>287165339</v>
      </c>
      <c r="D49055" t="s">
        <v>261115</v>
      </c>
      <c r="E49055" t="s">
        <v>266350</v>
      </c>
      <c r="F49055" s="1">
        <v>77</v>
      </c>
      <c r="G49055" s="1" t="s">
        <v>226861</v>
      </c>
      <c r="H49055" s="1" t="s">
        <v>226862</v>
      </c>
      <c r="I49055" s="1" t="s">
        <v>226863</v>
      </c>
    </row>
    <row r="49056" spans="1:9" x14ac:dyDescent="0.2">
      <c r="A49056" s="1" t="s">
        <v>226864</v>
      </c>
      <c r="B49056" s="1" t="s">
        <v>226865</v>
      </c>
      <c r="C49056" s="1">
        <v>287166017</v>
      </c>
      <c r="D49056" t="s">
        <v>261115</v>
      </c>
      <c r="E49056" t="s">
        <v>266269</v>
      </c>
      <c r="F49056" s="1">
        <v>1</v>
      </c>
      <c r="G49056" s="1" t="s">
        <v>226866</v>
      </c>
      <c r="H49056" s="1" t="s">
        <v>226867</v>
      </c>
      <c r="I49056" s="1" t="s">
        <v>226868</v>
      </c>
    </row>
    <row r="49057" spans="1:9" x14ac:dyDescent="0.2">
      <c r="A49057" s="1" t="s">
        <v>226869</v>
      </c>
      <c r="B49057" s="1" t="s">
        <v>226870</v>
      </c>
      <c r="C49057" s="1">
        <v>287165212</v>
      </c>
      <c r="D49057" t="s">
        <v>261115</v>
      </c>
      <c r="E49057" t="s">
        <v>266041</v>
      </c>
      <c r="F49057" s="1">
        <v>170</v>
      </c>
      <c r="G49057" s="1" t="s">
        <v>226871</v>
      </c>
      <c r="H49057" s="1" t="s">
        <v>226872</v>
      </c>
      <c r="I49057" s="1" t="s">
        <v>226873</v>
      </c>
    </row>
    <row r="49058" spans="1:9" x14ac:dyDescent="0.2">
      <c r="A49058" s="1" t="s">
        <v>226874</v>
      </c>
      <c r="B49058" s="1" t="s">
        <v>226875</v>
      </c>
      <c r="C49058" s="1">
        <v>287165001</v>
      </c>
      <c r="D49058" t="s">
        <v>261115</v>
      </c>
      <c r="E49058" t="s">
        <v>266244</v>
      </c>
      <c r="F49058" s="1">
        <v>49</v>
      </c>
      <c r="G49058" s="1" t="s">
        <v>226876</v>
      </c>
      <c r="H49058" s="1" t="s">
        <v>226877</v>
      </c>
      <c r="I49058" s="1" t="s">
        <v>226878</v>
      </c>
    </row>
    <row r="49059" spans="1:9" x14ac:dyDescent="0.2">
      <c r="A49059" s="1" t="s">
        <v>226879</v>
      </c>
      <c r="B49059" s="1" t="s">
        <v>226880</v>
      </c>
      <c r="C49059" s="1">
        <v>287166557</v>
      </c>
      <c r="D49059" t="s">
        <v>263359</v>
      </c>
      <c r="E49059" t="s">
        <v>266576</v>
      </c>
      <c r="F49059" s="1">
        <v>195</v>
      </c>
      <c r="G49059" s="1" t="s">
        <v>226881</v>
      </c>
      <c r="H49059" s="1" t="s">
        <v>226882</v>
      </c>
      <c r="I49059" s="1" t="s">
        <v>226883</v>
      </c>
    </row>
    <row r="49060" spans="1:9" x14ac:dyDescent="0.2">
      <c r="A49060" s="1" t="s">
        <v>226884</v>
      </c>
      <c r="B49060" s="1" t="s">
        <v>226885</v>
      </c>
      <c r="C49060" s="1">
        <v>287166562</v>
      </c>
      <c r="D49060" t="s">
        <v>261115</v>
      </c>
      <c r="E49060" t="s">
        <v>266244</v>
      </c>
      <c r="F49060" s="1">
        <v>2</v>
      </c>
      <c r="G49060" s="1" t="s">
        <v>226886</v>
      </c>
      <c r="H49060" s="1" t="s">
        <v>226887</v>
      </c>
      <c r="I49060" s="1" t="s">
        <v>226888</v>
      </c>
    </row>
    <row r="49061" spans="1:9" x14ac:dyDescent="0.2">
      <c r="A49061" s="1" t="s">
        <v>226889</v>
      </c>
      <c r="B49061" s="1" t="s">
        <v>226890</v>
      </c>
      <c r="C49061" s="1">
        <v>287165159</v>
      </c>
      <c r="D49061" t="s">
        <v>261115</v>
      </c>
      <c r="E49061" t="s">
        <v>266577</v>
      </c>
      <c r="F49061" s="1">
        <v>10</v>
      </c>
      <c r="G49061" s="1" t="s">
        <v>226891</v>
      </c>
      <c r="H49061" s="1" t="s">
        <v>226892</v>
      </c>
      <c r="I49061" s="1" t="s">
        <v>226893</v>
      </c>
    </row>
    <row r="49062" spans="1:9" x14ac:dyDescent="0.2">
      <c r="A49062" s="1" t="s">
        <v>226894</v>
      </c>
      <c r="B49062" s="1" t="s">
        <v>226895</v>
      </c>
      <c r="C49062" s="1">
        <v>287166319</v>
      </c>
      <c r="D49062" t="s">
        <v>261115</v>
      </c>
      <c r="E49062" t="s">
        <v>266108</v>
      </c>
      <c r="F49062" s="1">
        <v>21</v>
      </c>
      <c r="G49062" s="1" t="s">
        <v>226896</v>
      </c>
      <c r="H49062" s="1" t="s">
        <v>226897</v>
      </c>
      <c r="I49062" s="1" t="s">
        <v>226898</v>
      </c>
    </row>
    <row r="49063" spans="1:9" x14ac:dyDescent="0.2">
      <c r="A49063" s="1" t="s">
        <v>226899</v>
      </c>
      <c r="B49063" s="1" t="s">
        <v>226900</v>
      </c>
      <c r="C49063" s="1">
        <v>287165482</v>
      </c>
      <c r="D49063" t="s">
        <v>263081</v>
      </c>
      <c r="E49063" t="s">
        <v>266578</v>
      </c>
      <c r="F49063" s="1">
        <v>17</v>
      </c>
      <c r="G49063" s="1" t="s">
        <v>226901</v>
      </c>
      <c r="H49063" s="1" t="s">
        <v>226902</v>
      </c>
      <c r="I49063" s="1"/>
    </row>
    <row r="49064" spans="1:9" x14ac:dyDescent="0.2">
      <c r="A49064" s="1" t="s">
        <v>226903</v>
      </c>
      <c r="B49064" s="1" t="s">
        <v>226904</v>
      </c>
      <c r="C49064" s="1">
        <v>287964360</v>
      </c>
      <c r="D49064" t="s">
        <v>261115</v>
      </c>
      <c r="E49064" t="s">
        <v>266269</v>
      </c>
      <c r="F49064" s="1">
        <v>19</v>
      </c>
      <c r="G49064" s="1" t="s">
        <v>226905</v>
      </c>
      <c r="H49064" s="1" t="s">
        <v>226906</v>
      </c>
      <c r="I49064" s="1" t="s">
        <v>226907</v>
      </c>
    </row>
    <row r="49065" spans="1:9" x14ac:dyDescent="0.2">
      <c r="A49065" s="1" t="s">
        <v>226908</v>
      </c>
      <c r="B49065" s="1" t="s">
        <v>226909</v>
      </c>
      <c r="C49065" s="1">
        <v>287165063</v>
      </c>
      <c r="D49065" t="s">
        <v>261115</v>
      </c>
      <c r="E49065" t="s">
        <v>266282</v>
      </c>
      <c r="F49065" s="1">
        <v>6</v>
      </c>
      <c r="G49065" s="1" t="s">
        <v>226910</v>
      </c>
      <c r="H49065" s="1" t="s">
        <v>226911</v>
      </c>
      <c r="I49065" s="1"/>
    </row>
    <row r="49066" spans="1:9" x14ac:dyDescent="0.2">
      <c r="A49066" s="1" t="s">
        <v>226912</v>
      </c>
      <c r="B49066" s="1" t="s">
        <v>226913</v>
      </c>
      <c r="C49066" s="1">
        <v>287165859</v>
      </c>
      <c r="D49066" t="s">
        <v>261115</v>
      </c>
      <c r="E49066" t="s">
        <v>266282</v>
      </c>
      <c r="F49066" s="1">
        <v>5</v>
      </c>
      <c r="G49066" s="1" t="s">
        <v>226914</v>
      </c>
      <c r="H49066" s="1" t="s">
        <v>226915</v>
      </c>
      <c r="I49066" s="1"/>
    </row>
    <row r="49067" spans="1:9" x14ac:dyDescent="0.2">
      <c r="A49067" s="1" t="s">
        <v>226916</v>
      </c>
      <c r="B49067" s="1" t="s">
        <v>226917</v>
      </c>
      <c r="C49067" s="1">
        <v>287139338</v>
      </c>
      <c r="D49067" t="s">
        <v>261115</v>
      </c>
      <c r="E49067" t="s">
        <v>266244</v>
      </c>
      <c r="F49067" s="1">
        <v>1</v>
      </c>
      <c r="G49067" s="1" t="s">
        <v>226918</v>
      </c>
      <c r="H49067" s="1" t="s">
        <v>226919</v>
      </c>
      <c r="I49067" s="1"/>
    </row>
    <row r="49068" spans="1:9" x14ac:dyDescent="0.2">
      <c r="A49068" s="1" t="s">
        <v>226920</v>
      </c>
      <c r="B49068" s="1" t="s">
        <v>226921</v>
      </c>
      <c r="C49068" s="1">
        <v>287165958</v>
      </c>
      <c r="D49068" t="s">
        <v>261115</v>
      </c>
      <c r="E49068" t="s">
        <v>261115</v>
      </c>
      <c r="F49068" s="1">
        <v>15</v>
      </c>
      <c r="G49068" s="1" t="s">
        <v>226922</v>
      </c>
      <c r="H49068" s="1" t="s">
        <v>226923</v>
      </c>
      <c r="I49068" s="1"/>
    </row>
    <row r="49069" spans="1:9" x14ac:dyDescent="0.2">
      <c r="A49069" s="1" t="s">
        <v>226924</v>
      </c>
      <c r="B49069" s="1" t="s">
        <v>226925</v>
      </c>
      <c r="C49069" s="1">
        <v>287139339</v>
      </c>
      <c r="D49069" t="s">
        <v>261115</v>
      </c>
      <c r="E49069" t="s">
        <v>265966</v>
      </c>
      <c r="F49069" s="1">
        <v>2</v>
      </c>
      <c r="G49069" s="1" t="s">
        <v>226926</v>
      </c>
      <c r="H49069" s="1" t="s">
        <v>226927</v>
      </c>
      <c r="I49069" s="1"/>
    </row>
    <row r="49070" spans="1:9" x14ac:dyDescent="0.2">
      <c r="A49070" s="1" t="s">
        <v>226928</v>
      </c>
      <c r="B49070" s="1" t="s">
        <v>226929</v>
      </c>
      <c r="C49070" s="1">
        <v>287166238</v>
      </c>
      <c r="D49070" t="s">
        <v>261115</v>
      </c>
      <c r="E49070" t="s">
        <v>266262</v>
      </c>
      <c r="F49070" s="1">
        <v>10</v>
      </c>
      <c r="G49070" s="1" t="s">
        <v>226930</v>
      </c>
      <c r="H49070" s="1" t="s">
        <v>226931</v>
      </c>
      <c r="I49070" s="1"/>
    </row>
    <row r="49071" spans="1:9" x14ac:dyDescent="0.2">
      <c r="A49071" s="1" t="s">
        <v>226932</v>
      </c>
      <c r="B49071" s="1" t="s">
        <v>226933</v>
      </c>
      <c r="C49071" s="1">
        <v>287166236</v>
      </c>
      <c r="D49071" t="s">
        <v>266422</v>
      </c>
      <c r="E49071" t="s">
        <v>266579</v>
      </c>
      <c r="F49071" s="1">
        <v>53</v>
      </c>
      <c r="G49071" s="1" t="s">
        <v>226934</v>
      </c>
      <c r="H49071" s="1" t="s">
        <v>226935</v>
      </c>
      <c r="I49071" s="1"/>
    </row>
    <row r="49072" spans="1:9" x14ac:dyDescent="0.2">
      <c r="A49072" s="1" t="s">
        <v>226936</v>
      </c>
      <c r="B49072" s="1" t="s">
        <v>226937</v>
      </c>
      <c r="C49072" s="1">
        <v>287165876</v>
      </c>
      <c r="D49072" t="s">
        <v>266580</v>
      </c>
      <c r="E49072" t="s">
        <v>266581</v>
      </c>
      <c r="F49072" s="1">
        <v>433</v>
      </c>
      <c r="G49072" s="1" t="s">
        <v>226938</v>
      </c>
      <c r="H49072" s="1" t="s">
        <v>226939</v>
      </c>
      <c r="I49072" s="1" t="s">
        <v>226940</v>
      </c>
    </row>
    <row r="49073" spans="1:9" x14ac:dyDescent="0.2">
      <c r="A49073" s="1" t="s">
        <v>226941</v>
      </c>
      <c r="B49073" s="1" t="s">
        <v>226942</v>
      </c>
      <c r="C49073" s="1">
        <v>287165357</v>
      </c>
      <c r="D49073" t="s">
        <v>266582</v>
      </c>
      <c r="E49073" t="s">
        <v>266583</v>
      </c>
      <c r="F49073" s="1">
        <v>37</v>
      </c>
      <c r="G49073" s="1" t="s">
        <v>226943</v>
      </c>
      <c r="H49073" s="1" t="s">
        <v>226944</v>
      </c>
      <c r="I49073" s="1" t="s">
        <v>226945</v>
      </c>
    </row>
    <row r="49074" spans="1:9" x14ac:dyDescent="0.2">
      <c r="A49074" s="1" t="s">
        <v>226946</v>
      </c>
      <c r="B49074" s="1" t="s">
        <v>226947</v>
      </c>
      <c r="C49074" s="1">
        <v>287166675</v>
      </c>
      <c r="D49074" t="s">
        <v>261115</v>
      </c>
      <c r="E49074" t="s">
        <v>266242</v>
      </c>
      <c r="F49074" s="1">
        <v>6</v>
      </c>
      <c r="G49074" s="1" t="s">
        <v>226948</v>
      </c>
      <c r="H49074" s="1" t="s">
        <v>226949</v>
      </c>
      <c r="I49074" s="1" t="s">
        <v>226950</v>
      </c>
    </row>
    <row r="49075" spans="1:9" x14ac:dyDescent="0.2">
      <c r="A49075" s="1" t="s">
        <v>226951</v>
      </c>
      <c r="B49075" s="1" t="s">
        <v>226952</v>
      </c>
      <c r="C49075" s="1">
        <v>287165866</v>
      </c>
      <c r="D49075" t="s">
        <v>261115</v>
      </c>
      <c r="E49075" t="s">
        <v>266250</v>
      </c>
      <c r="F49075" s="1">
        <v>2</v>
      </c>
      <c r="G49075" s="1" t="s">
        <v>226953</v>
      </c>
      <c r="H49075" s="1" t="s">
        <v>226954</v>
      </c>
      <c r="I49075" s="1"/>
    </row>
    <row r="49076" spans="1:9" x14ac:dyDescent="0.2">
      <c r="A49076" s="1" t="s">
        <v>226955</v>
      </c>
      <c r="B49076" s="1" t="s">
        <v>226956</v>
      </c>
      <c r="C49076" s="1">
        <v>287165863</v>
      </c>
      <c r="D49076" t="s">
        <v>261115</v>
      </c>
      <c r="E49076" t="s">
        <v>266269</v>
      </c>
      <c r="F49076" s="1">
        <v>4</v>
      </c>
      <c r="G49076" s="1" t="s">
        <v>226957</v>
      </c>
      <c r="H49076" s="1" t="s">
        <v>226958</v>
      </c>
      <c r="I49076" s="1" t="s">
        <v>226959</v>
      </c>
    </row>
    <row r="49077" spans="1:9" x14ac:dyDescent="0.2">
      <c r="A49077" s="1" t="s">
        <v>226960</v>
      </c>
      <c r="B49077" s="1" t="s">
        <v>226961</v>
      </c>
      <c r="C49077" s="1">
        <v>287165369</v>
      </c>
      <c r="D49077" t="s">
        <v>264266</v>
      </c>
      <c r="E49077" t="s">
        <v>266584</v>
      </c>
      <c r="F49077" s="1">
        <v>75</v>
      </c>
      <c r="G49077" s="1" t="s">
        <v>226962</v>
      </c>
      <c r="H49077" s="1" t="s">
        <v>226963</v>
      </c>
      <c r="I49077" s="1"/>
    </row>
    <row r="49078" spans="1:9" x14ac:dyDescent="0.2">
      <c r="A49078" s="1" t="s">
        <v>226964</v>
      </c>
      <c r="B49078" s="1" t="s">
        <v>226965</v>
      </c>
      <c r="C49078" s="1">
        <v>287166519</v>
      </c>
      <c r="D49078" t="s">
        <v>261115</v>
      </c>
      <c r="E49078" t="s">
        <v>266350</v>
      </c>
      <c r="F49078" s="1">
        <v>2</v>
      </c>
      <c r="G49078" s="1" t="s">
        <v>226966</v>
      </c>
      <c r="H49078" s="1" t="s">
        <v>226967</v>
      </c>
      <c r="I49078" s="1"/>
    </row>
    <row r="49079" spans="1:9" x14ac:dyDescent="0.2">
      <c r="A49079" s="1" t="s">
        <v>226968</v>
      </c>
      <c r="B49079" s="1" t="s">
        <v>226969</v>
      </c>
      <c r="C49079" s="1">
        <v>287166532</v>
      </c>
      <c r="D49079" t="s">
        <v>261115</v>
      </c>
      <c r="E49079" t="s">
        <v>266282</v>
      </c>
      <c r="F49079" s="1">
        <v>166</v>
      </c>
      <c r="G49079" s="1" t="s">
        <v>226970</v>
      </c>
      <c r="H49079" s="1" t="s">
        <v>226971</v>
      </c>
      <c r="I49079" s="1" t="s">
        <v>226972</v>
      </c>
    </row>
    <row r="49080" spans="1:9" x14ac:dyDescent="0.2">
      <c r="A49080" s="1" t="s">
        <v>226973</v>
      </c>
      <c r="B49080" s="1" t="s">
        <v>226974</v>
      </c>
      <c r="C49080" s="1">
        <v>287165535</v>
      </c>
      <c r="D49080" t="s">
        <v>266585</v>
      </c>
      <c r="E49080" t="s">
        <v>266586</v>
      </c>
      <c r="F49080" s="1">
        <v>34</v>
      </c>
      <c r="G49080" s="1" t="s">
        <v>226975</v>
      </c>
      <c r="H49080" s="1" t="s">
        <v>226976</v>
      </c>
      <c r="I49080" s="1" t="s">
        <v>226977</v>
      </c>
    </row>
    <row r="49081" spans="1:9" x14ac:dyDescent="0.2">
      <c r="A49081" s="1" t="s">
        <v>226978</v>
      </c>
      <c r="B49081" s="1" t="s">
        <v>226979</v>
      </c>
      <c r="C49081" s="1">
        <v>287165741</v>
      </c>
      <c r="D49081" t="s">
        <v>261115</v>
      </c>
      <c r="E49081" t="s">
        <v>266396</v>
      </c>
      <c r="F49081" s="1">
        <v>22</v>
      </c>
      <c r="G49081" s="1" t="s">
        <v>226980</v>
      </c>
      <c r="H49081" s="1" t="s">
        <v>226981</v>
      </c>
      <c r="I49081" s="1" t="s">
        <v>226982</v>
      </c>
    </row>
    <row r="49082" spans="1:9" x14ac:dyDescent="0.2">
      <c r="A49082" s="1" t="s">
        <v>226983</v>
      </c>
      <c r="B49082" s="1" t="s">
        <v>226984</v>
      </c>
      <c r="C49082" s="1">
        <v>287166144</v>
      </c>
      <c r="D49082" t="s">
        <v>261115</v>
      </c>
      <c r="E49082" t="s">
        <v>266350</v>
      </c>
      <c r="F49082" s="1">
        <v>38</v>
      </c>
      <c r="G49082" s="1" t="s">
        <v>226985</v>
      </c>
      <c r="H49082" s="1" t="s">
        <v>226986</v>
      </c>
      <c r="I49082" s="1"/>
    </row>
    <row r="49083" spans="1:9" x14ac:dyDescent="0.2">
      <c r="A49083" s="1" t="s">
        <v>226987</v>
      </c>
      <c r="B49083" s="1" t="s">
        <v>226988</v>
      </c>
      <c r="C49083" s="1">
        <v>287166113</v>
      </c>
      <c r="D49083" t="s">
        <v>261115</v>
      </c>
      <c r="E49083" t="s">
        <v>266244</v>
      </c>
      <c r="F49083" s="1">
        <v>3307</v>
      </c>
      <c r="G49083" s="1" t="s">
        <v>226989</v>
      </c>
      <c r="H49083" s="1" t="s">
        <v>226990</v>
      </c>
      <c r="I49083" s="1"/>
    </row>
    <row r="49084" spans="1:9" x14ac:dyDescent="0.2">
      <c r="A49084" s="1" t="s">
        <v>226991</v>
      </c>
      <c r="B49084" s="1" t="s">
        <v>226992</v>
      </c>
      <c r="C49084" s="1">
        <v>287166291</v>
      </c>
      <c r="D49084" t="s">
        <v>261115</v>
      </c>
      <c r="E49084" t="s">
        <v>266587</v>
      </c>
      <c r="F49084" s="1">
        <v>10</v>
      </c>
      <c r="G49084" s="1" t="s">
        <v>226993</v>
      </c>
      <c r="H49084" s="1" t="s">
        <v>226994</v>
      </c>
      <c r="I49084" s="1" t="s">
        <v>226995</v>
      </c>
    </row>
    <row r="49085" spans="1:9" x14ac:dyDescent="0.2">
      <c r="A49085" s="1" t="s">
        <v>226996</v>
      </c>
      <c r="B49085" s="1" t="s">
        <v>226997</v>
      </c>
      <c r="C49085" s="1">
        <v>287165160</v>
      </c>
      <c r="D49085" t="s">
        <v>261246</v>
      </c>
      <c r="E49085" t="s">
        <v>266588</v>
      </c>
      <c r="F49085" s="1">
        <v>78</v>
      </c>
      <c r="G49085" s="1" t="s">
        <v>226998</v>
      </c>
      <c r="H49085" s="1" t="s">
        <v>226999</v>
      </c>
      <c r="I49085" s="1"/>
    </row>
    <row r="49086" spans="1:9" x14ac:dyDescent="0.2">
      <c r="A49086" s="1" t="s">
        <v>227000</v>
      </c>
      <c r="B49086" s="1" t="s">
        <v>227001</v>
      </c>
      <c r="C49086" s="1">
        <v>287165175</v>
      </c>
      <c r="D49086" t="s">
        <v>261115</v>
      </c>
      <c r="E49086" t="s">
        <v>266246</v>
      </c>
      <c r="F49086" s="1">
        <v>80</v>
      </c>
      <c r="G49086" s="1" t="s">
        <v>227002</v>
      </c>
      <c r="H49086" s="1" t="s">
        <v>227003</v>
      </c>
      <c r="I49086" s="1" t="s">
        <v>227004</v>
      </c>
    </row>
    <row r="49087" spans="1:9" x14ac:dyDescent="0.2">
      <c r="A49087" s="1" t="s">
        <v>227005</v>
      </c>
      <c r="B49087" s="1" t="s">
        <v>227006</v>
      </c>
      <c r="C49087" s="1">
        <v>287165276</v>
      </c>
      <c r="D49087" t="s">
        <v>261115</v>
      </c>
      <c r="E49087" t="s">
        <v>266282</v>
      </c>
      <c r="F49087" s="1">
        <v>17</v>
      </c>
      <c r="G49087" s="1" t="s">
        <v>227007</v>
      </c>
      <c r="H49087" s="1" t="s">
        <v>227008</v>
      </c>
      <c r="I49087" s="1"/>
    </row>
    <row r="49088" spans="1:9" x14ac:dyDescent="0.2">
      <c r="A49088" s="1" t="s">
        <v>227009</v>
      </c>
      <c r="B49088" s="1" t="s">
        <v>227010</v>
      </c>
      <c r="C49088" s="1">
        <v>287165281</v>
      </c>
      <c r="D49088" t="s">
        <v>261115</v>
      </c>
      <c r="E49088" t="s">
        <v>266284</v>
      </c>
      <c r="F49088" s="1">
        <v>46</v>
      </c>
      <c r="G49088" s="1" t="s">
        <v>227011</v>
      </c>
      <c r="H49088" s="1" t="s">
        <v>227012</v>
      </c>
      <c r="I49088" s="1" t="s">
        <v>227013</v>
      </c>
    </row>
    <row r="49089" spans="1:9" x14ac:dyDescent="0.2">
      <c r="A49089" s="1" t="s">
        <v>227014</v>
      </c>
      <c r="B49089" s="1" t="s">
        <v>227015</v>
      </c>
      <c r="C49089" s="1">
        <v>287139362</v>
      </c>
      <c r="D49089" t="s">
        <v>261115</v>
      </c>
      <c r="E49089" t="s">
        <v>266382</v>
      </c>
      <c r="F49089" s="1">
        <v>1</v>
      </c>
      <c r="G49089" s="1" t="s">
        <v>227016</v>
      </c>
      <c r="H49089" s="1" t="s">
        <v>227017</v>
      </c>
      <c r="I49089" s="1"/>
    </row>
    <row r="49090" spans="1:9" x14ac:dyDescent="0.2">
      <c r="A49090" s="1" t="s">
        <v>227018</v>
      </c>
      <c r="B49090" s="1" t="s">
        <v>227019</v>
      </c>
      <c r="C49090" s="1">
        <v>287139366</v>
      </c>
      <c r="D49090" t="s">
        <v>261115</v>
      </c>
      <c r="E49090" t="s">
        <v>266269</v>
      </c>
      <c r="F49090" s="1">
        <v>23</v>
      </c>
      <c r="G49090" s="1" t="s">
        <v>227020</v>
      </c>
      <c r="H49090" s="1" t="s">
        <v>227021</v>
      </c>
      <c r="I49090" s="1"/>
    </row>
    <row r="49091" spans="1:9" x14ac:dyDescent="0.2">
      <c r="A49091" s="1" t="s">
        <v>227022</v>
      </c>
      <c r="B49091" s="1" t="s">
        <v>227023</v>
      </c>
      <c r="C49091" s="1">
        <v>287165821</v>
      </c>
      <c r="D49091" t="s">
        <v>263260</v>
      </c>
      <c r="E49091" t="s">
        <v>266589</v>
      </c>
      <c r="F49091" s="1">
        <v>25</v>
      </c>
      <c r="G49091" s="1" t="s">
        <v>227024</v>
      </c>
      <c r="H49091" s="1" t="s">
        <v>227025</v>
      </c>
      <c r="I49091" s="1" t="s">
        <v>227026</v>
      </c>
    </row>
    <row r="49092" spans="1:9" x14ac:dyDescent="0.2">
      <c r="A49092" s="1" t="s">
        <v>227027</v>
      </c>
      <c r="B49092" s="1" t="s">
        <v>227028</v>
      </c>
      <c r="C49092" s="1">
        <v>287165969</v>
      </c>
      <c r="D49092" t="s">
        <v>261115</v>
      </c>
      <c r="E49092" t="s">
        <v>266421</v>
      </c>
      <c r="F49092" s="1">
        <v>1</v>
      </c>
      <c r="G49092" s="1" t="s">
        <v>227029</v>
      </c>
      <c r="H49092" s="1" t="s">
        <v>227030</v>
      </c>
      <c r="I49092" s="1" t="s">
        <v>227031</v>
      </c>
    </row>
    <row r="49093" spans="1:9" x14ac:dyDescent="0.2">
      <c r="A49093" s="1" t="s">
        <v>227032</v>
      </c>
      <c r="B49093" s="1" t="s">
        <v>227033</v>
      </c>
      <c r="C49093" s="1">
        <v>287166751</v>
      </c>
      <c r="D49093" t="s">
        <v>261115</v>
      </c>
      <c r="E49093" t="s">
        <v>266318</v>
      </c>
      <c r="F49093" s="1">
        <v>18</v>
      </c>
      <c r="G49093" s="1" t="s">
        <v>227034</v>
      </c>
      <c r="H49093" s="1" t="s">
        <v>227035</v>
      </c>
      <c r="I49093" s="1"/>
    </row>
    <row r="49094" spans="1:9" x14ac:dyDescent="0.2">
      <c r="A49094" s="1" t="s">
        <v>227036</v>
      </c>
      <c r="B49094" s="1" t="s">
        <v>227037</v>
      </c>
      <c r="C49094" s="1">
        <v>287165749</v>
      </c>
      <c r="D49094" t="s">
        <v>261115</v>
      </c>
      <c r="E49094" t="s">
        <v>266394</v>
      </c>
      <c r="F49094" s="1">
        <v>7</v>
      </c>
      <c r="G49094" s="1" t="s">
        <v>227038</v>
      </c>
      <c r="H49094" s="1" t="s">
        <v>227039</v>
      </c>
      <c r="I49094" s="1" t="s">
        <v>227040</v>
      </c>
    </row>
    <row r="49095" spans="1:9" x14ac:dyDescent="0.2">
      <c r="A49095" s="1" t="s">
        <v>227041</v>
      </c>
      <c r="B49095" s="1" t="s">
        <v>227042</v>
      </c>
      <c r="C49095" s="1">
        <v>287165770</v>
      </c>
      <c r="D49095" t="s">
        <v>261115</v>
      </c>
      <c r="E49095" t="s">
        <v>266318</v>
      </c>
      <c r="F49095" s="1">
        <v>1</v>
      </c>
      <c r="G49095" s="1" t="s">
        <v>227043</v>
      </c>
      <c r="H49095" s="1" t="s">
        <v>227044</v>
      </c>
      <c r="I49095" s="1" t="s">
        <v>227045</v>
      </c>
    </row>
    <row r="49096" spans="1:9" x14ac:dyDescent="0.2">
      <c r="A49096" s="1" t="s">
        <v>227046</v>
      </c>
      <c r="B49096" s="1" t="s">
        <v>227047</v>
      </c>
      <c r="C49096" s="1">
        <v>287165363</v>
      </c>
      <c r="D49096" t="s">
        <v>263359</v>
      </c>
      <c r="E49096" t="s">
        <v>266590</v>
      </c>
      <c r="F49096" s="1">
        <v>92</v>
      </c>
      <c r="G49096" s="1" t="s">
        <v>227048</v>
      </c>
      <c r="H49096" s="1" t="s">
        <v>227049</v>
      </c>
      <c r="I49096" s="1"/>
    </row>
    <row r="49097" spans="1:9" x14ac:dyDescent="0.2">
      <c r="A49097" s="1" t="s">
        <v>227050</v>
      </c>
      <c r="B49097" s="1" t="s">
        <v>227051</v>
      </c>
      <c r="C49097" s="1">
        <v>287165595</v>
      </c>
      <c r="D49097" t="s">
        <v>261115</v>
      </c>
      <c r="E49097" t="s">
        <v>266350</v>
      </c>
      <c r="F49097" s="1">
        <v>2</v>
      </c>
      <c r="G49097" s="1" t="s">
        <v>227052</v>
      </c>
      <c r="H49097" s="1" t="s">
        <v>227053</v>
      </c>
      <c r="I49097" s="1" t="s">
        <v>227054</v>
      </c>
    </row>
    <row r="49098" spans="1:9" x14ac:dyDescent="0.2">
      <c r="A49098" s="1" t="s">
        <v>227055</v>
      </c>
      <c r="B49098" s="1" t="s">
        <v>227056</v>
      </c>
      <c r="C49098" s="1">
        <v>287165239</v>
      </c>
      <c r="D49098" t="s">
        <v>261115</v>
      </c>
      <c r="E49098" t="s">
        <v>266244</v>
      </c>
      <c r="F49098" s="1">
        <v>30</v>
      </c>
      <c r="G49098" s="1" t="s">
        <v>227057</v>
      </c>
      <c r="H49098" s="1" t="s">
        <v>227058</v>
      </c>
      <c r="I49098" s="1"/>
    </row>
    <row r="49099" spans="1:9" x14ac:dyDescent="0.2">
      <c r="A49099" s="1" t="s">
        <v>227059</v>
      </c>
      <c r="B49099" s="1" t="s">
        <v>227060</v>
      </c>
      <c r="C49099" s="1">
        <v>287165476</v>
      </c>
      <c r="D49099" t="s">
        <v>261115</v>
      </c>
      <c r="E49099" t="s">
        <v>266399</v>
      </c>
      <c r="F49099" s="1">
        <v>1</v>
      </c>
      <c r="G49099" s="1" t="s">
        <v>227061</v>
      </c>
      <c r="H49099" s="1" t="s">
        <v>227062</v>
      </c>
      <c r="I49099" s="1"/>
    </row>
    <row r="49100" spans="1:9" x14ac:dyDescent="0.2">
      <c r="A49100" s="1" t="s">
        <v>227063</v>
      </c>
      <c r="B49100" s="1" t="s">
        <v>227064</v>
      </c>
      <c r="C49100" s="1">
        <v>287166362</v>
      </c>
      <c r="D49100" t="s">
        <v>261115</v>
      </c>
      <c r="E49100" t="s">
        <v>266350</v>
      </c>
      <c r="F49100" s="1">
        <v>91</v>
      </c>
      <c r="G49100" s="1" t="s">
        <v>227065</v>
      </c>
      <c r="H49100" s="1" t="s">
        <v>227066</v>
      </c>
      <c r="I49100" s="1"/>
    </row>
    <row r="49101" spans="1:9" x14ac:dyDescent="0.2">
      <c r="A49101" s="1" t="s">
        <v>227067</v>
      </c>
      <c r="B49101" s="1" t="s">
        <v>227068</v>
      </c>
      <c r="C49101" s="1">
        <v>287165796</v>
      </c>
      <c r="D49101" t="s">
        <v>261115</v>
      </c>
      <c r="E49101" t="s">
        <v>266282</v>
      </c>
      <c r="F49101" s="1">
        <v>1</v>
      </c>
      <c r="G49101" s="1" t="s">
        <v>227069</v>
      </c>
      <c r="H49101" s="1" t="s">
        <v>227070</v>
      </c>
      <c r="I49101" s="1" t="s">
        <v>227071</v>
      </c>
    </row>
    <row r="49102" spans="1:9" x14ac:dyDescent="0.2">
      <c r="A49102" s="1" t="s">
        <v>227072</v>
      </c>
      <c r="B49102" s="1" t="s">
        <v>227073</v>
      </c>
      <c r="C49102" s="1">
        <v>287165532</v>
      </c>
      <c r="D49102" t="s">
        <v>261785</v>
      </c>
      <c r="E49102" t="s">
        <v>266591</v>
      </c>
      <c r="F49102" s="1">
        <v>1</v>
      </c>
      <c r="G49102" s="1" t="s">
        <v>227074</v>
      </c>
      <c r="H49102" s="1" t="s">
        <v>227075</v>
      </c>
      <c r="I49102" s="1" t="s">
        <v>227076</v>
      </c>
    </row>
    <row r="49103" spans="1:9" x14ac:dyDescent="0.2">
      <c r="A49103" s="1" t="s">
        <v>227077</v>
      </c>
      <c r="B49103" s="1" t="s">
        <v>227078</v>
      </c>
      <c r="C49103" s="1">
        <v>287165541</v>
      </c>
      <c r="D49103" t="s">
        <v>261115</v>
      </c>
      <c r="E49103" t="s">
        <v>266350</v>
      </c>
      <c r="F49103" s="1">
        <v>1</v>
      </c>
      <c r="G49103" s="1" t="s">
        <v>227079</v>
      </c>
      <c r="H49103" s="1" t="s">
        <v>227080</v>
      </c>
      <c r="I49103" s="1"/>
    </row>
    <row r="49104" spans="1:9" x14ac:dyDescent="0.2">
      <c r="A49104" s="1" t="s">
        <v>227081</v>
      </c>
      <c r="B49104" s="1" t="s">
        <v>227082</v>
      </c>
      <c r="C49104" s="1">
        <v>287164916</v>
      </c>
      <c r="D49104" t="s">
        <v>261115</v>
      </c>
      <c r="E49104" t="s">
        <v>266577</v>
      </c>
      <c r="F49104" s="1">
        <v>21</v>
      </c>
      <c r="G49104" s="1" t="s">
        <v>227083</v>
      </c>
      <c r="H49104" s="1" t="s">
        <v>227084</v>
      </c>
      <c r="I49104" s="1" t="s">
        <v>227085</v>
      </c>
    </row>
    <row r="49105" spans="1:9" x14ac:dyDescent="0.2">
      <c r="A49105" s="1" t="s">
        <v>227086</v>
      </c>
      <c r="B49105" s="1" t="s">
        <v>227087</v>
      </c>
      <c r="C49105" s="1">
        <v>287165220</v>
      </c>
      <c r="D49105" t="s">
        <v>261115</v>
      </c>
      <c r="E49105" t="s">
        <v>266327</v>
      </c>
      <c r="F49105" s="1">
        <v>20</v>
      </c>
      <c r="G49105" s="1" t="s">
        <v>227088</v>
      </c>
      <c r="H49105" s="1" t="s">
        <v>227089</v>
      </c>
      <c r="I49105" s="1" t="s">
        <v>227090</v>
      </c>
    </row>
    <row r="49106" spans="1:9" x14ac:dyDescent="0.2">
      <c r="A49106" s="1" t="s">
        <v>227091</v>
      </c>
      <c r="B49106" s="1" t="s">
        <v>227092</v>
      </c>
      <c r="C49106" s="1">
        <v>287165742</v>
      </c>
      <c r="D49106" t="s">
        <v>261115</v>
      </c>
      <c r="E49106" t="s">
        <v>266318</v>
      </c>
      <c r="F49106" s="1">
        <v>12</v>
      </c>
      <c r="G49106" s="1" t="s">
        <v>227093</v>
      </c>
      <c r="H49106" s="1" t="s">
        <v>227094</v>
      </c>
      <c r="I49106" s="1" t="s">
        <v>227095</v>
      </c>
    </row>
    <row r="49107" spans="1:9" x14ac:dyDescent="0.2">
      <c r="A49107" s="1" t="s">
        <v>227096</v>
      </c>
      <c r="B49107" s="1" t="s">
        <v>227097</v>
      </c>
      <c r="C49107" s="1">
        <v>287165681</v>
      </c>
      <c r="D49107" t="s">
        <v>261115</v>
      </c>
      <c r="E49107" t="s">
        <v>266592</v>
      </c>
      <c r="F49107" s="1">
        <v>11</v>
      </c>
      <c r="G49107" s="1" t="s">
        <v>227098</v>
      </c>
      <c r="H49107" s="1" t="s">
        <v>227099</v>
      </c>
      <c r="I49107" s="1" t="s">
        <v>227100</v>
      </c>
    </row>
    <row r="49108" spans="1:9" x14ac:dyDescent="0.2">
      <c r="A49108" s="1" t="s">
        <v>227101</v>
      </c>
      <c r="B49108" s="1" t="s">
        <v>227102</v>
      </c>
      <c r="C49108" s="1">
        <v>287165018</v>
      </c>
      <c r="D49108" t="s">
        <v>261115</v>
      </c>
      <c r="E49108" t="s">
        <v>266318</v>
      </c>
      <c r="F49108" s="1">
        <v>32</v>
      </c>
      <c r="G49108" s="1" t="s">
        <v>227103</v>
      </c>
      <c r="H49108" s="1" t="s">
        <v>227104</v>
      </c>
      <c r="I49108" s="1" t="s">
        <v>227105</v>
      </c>
    </row>
    <row r="49109" spans="1:9" x14ac:dyDescent="0.2">
      <c r="A49109" s="1" t="s">
        <v>227106</v>
      </c>
      <c r="B49109" s="1" t="s">
        <v>227107</v>
      </c>
      <c r="C49109" s="1">
        <v>287166471</v>
      </c>
      <c r="D49109" t="s">
        <v>261115</v>
      </c>
      <c r="E49109" t="s">
        <v>266041</v>
      </c>
      <c r="F49109" s="1">
        <v>23</v>
      </c>
      <c r="G49109" s="1" t="s">
        <v>227108</v>
      </c>
      <c r="H49109" s="1" t="s">
        <v>227109</v>
      </c>
      <c r="I49109" s="1" t="s">
        <v>227110</v>
      </c>
    </row>
    <row r="49110" spans="1:9" x14ac:dyDescent="0.2">
      <c r="A49110" s="1" t="s">
        <v>227111</v>
      </c>
      <c r="B49110" s="1" t="s">
        <v>227112</v>
      </c>
      <c r="C49110" s="1">
        <v>287165500</v>
      </c>
      <c r="D49110" t="s">
        <v>261115</v>
      </c>
      <c r="E49110" t="s">
        <v>265966</v>
      </c>
      <c r="F49110" s="1">
        <v>2</v>
      </c>
      <c r="G49110" s="1" t="s">
        <v>227113</v>
      </c>
      <c r="H49110" s="1" t="s">
        <v>227114</v>
      </c>
      <c r="I49110" s="1" t="s">
        <v>227115</v>
      </c>
    </row>
    <row r="49111" spans="1:9" x14ac:dyDescent="0.2">
      <c r="A49111" s="1" t="s">
        <v>227116</v>
      </c>
      <c r="B49111" s="1" t="s">
        <v>227117</v>
      </c>
      <c r="C49111" s="1">
        <v>287166153</v>
      </c>
      <c r="D49111" t="s">
        <v>261115</v>
      </c>
      <c r="E49111" t="s">
        <v>266350</v>
      </c>
      <c r="F49111" s="1">
        <v>37</v>
      </c>
      <c r="G49111" s="1" t="s">
        <v>227118</v>
      </c>
      <c r="H49111" s="1" t="s">
        <v>227119</v>
      </c>
      <c r="I49111" s="1"/>
    </row>
    <row r="49112" spans="1:9" x14ac:dyDescent="0.2">
      <c r="A49112" s="1" t="s">
        <v>227120</v>
      </c>
      <c r="B49112" s="1" t="s">
        <v>227121</v>
      </c>
      <c r="C49112" s="1">
        <v>287165062</v>
      </c>
      <c r="D49112" t="s">
        <v>261115</v>
      </c>
      <c r="E49112" t="s">
        <v>266282</v>
      </c>
      <c r="F49112" s="1">
        <v>1</v>
      </c>
      <c r="G49112" s="1" t="s">
        <v>227122</v>
      </c>
      <c r="H49112" s="1" t="s">
        <v>227123</v>
      </c>
      <c r="I49112" s="1" t="s">
        <v>227124</v>
      </c>
    </row>
    <row r="49113" spans="1:9" x14ac:dyDescent="0.2">
      <c r="A49113" s="1" t="s">
        <v>227125</v>
      </c>
      <c r="B49113" s="1" t="s">
        <v>227126</v>
      </c>
      <c r="C49113" s="1">
        <v>287166602</v>
      </c>
      <c r="D49113" t="s">
        <v>261115</v>
      </c>
      <c r="E49113" t="s">
        <v>266244</v>
      </c>
      <c r="F49113" s="1">
        <v>168</v>
      </c>
      <c r="G49113" s="1" t="s">
        <v>227127</v>
      </c>
      <c r="H49113" s="1" t="s">
        <v>227128</v>
      </c>
      <c r="I49113" s="1" t="s">
        <v>227129</v>
      </c>
    </row>
    <row r="49114" spans="1:9" x14ac:dyDescent="0.2">
      <c r="A49114" s="1" t="s">
        <v>227130</v>
      </c>
      <c r="B49114" s="1" t="s">
        <v>227131</v>
      </c>
      <c r="C49114" s="1">
        <v>287165301</v>
      </c>
      <c r="D49114" t="s">
        <v>262619</v>
      </c>
      <c r="E49114" t="s">
        <v>266593</v>
      </c>
      <c r="F49114" s="1">
        <v>102</v>
      </c>
      <c r="G49114" s="1" t="s">
        <v>227132</v>
      </c>
      <c r="H49114" s="1" t="s">
        <v>227133</v>
      </c>
      <c r="I49114" s="1"/>
    </row>
    <row r="49115" spans="1:9" x14ac:dyDescent="0.2">
      <c r="A49115" s="1" t="s">
        <v>227134</v>
      </c>
      <c r="B49115" s="1" t="s">
        <v>227135</v>
      </c>
      <c r="C49115" s="1">
        <v>287165599</v>
      </c>
      <c r="D49115" t="s">
        <v>261115</v>
      </c>
      <c r="E49115" t="s">
        <v>266350</v>
      </c>
      <c r="F49115" s="1">
        <v>1</v>
      </c>
      <c r="G49115" s="1" t="s">
        <v>227136</v>
      </c>
      <c r="H49115" s="1" t="s">
        <v>227137</v>
      </c>
      <c r="I49115" s="1" t="s">
        <v>227138</v>
      </c>
    </row>
    <row r="49116" spans="1:9" x14ac:dyDescent="0.2">
      <c r="A49116" s="1" t="s">
        <v>227139</v>
      </c>
      <c r="B49116" s="1" t="s">
        <v>227140</v>
      </c>
      <c r="C49116" s="1">
        <v>287165697</v>
      </c>
      <c r="D49116" t="s">
        <v>261115</v>
      </c>
      <c r="E49116" t="s">
        <v>266284</v>
      </c>
      <c r="F49116" s="1">
        <v>117</v>
      </c>
      <c r="G49116" s="1" t="s">
        <v>227141</v>
      </c>
      <c r="H49116" s="1" t="s">
        <v>227142</v>
      </c>
      <c r="I49116" s="1" t="s">
        <v>227143</v>
      </c>
    </row>
    <row r="49117" spans="1:9" x14ac:dyDescent="0.2">
      <c r="A49117" s="1" t="s">
        <v>227144</v>
      </c>
      <c r="B49117" s="1" t="s">
        <v>227145</v>
      </c>
      <c r="C49117" s="1">
        <v>287165039</v>
      </c>
      <c r="D49117" t="s">
        <v>261115</v>
      </c>
      <c r="E49117" t="s">
        <v>266041</v>
      </c>
      <c r="F49117" s="1">
        <v>6</v>
      </c>
      <c r="G49117" s="1" t="s">
        <v>227146</v>
      </c>
      <c r="H49117" s="1" t="s">
        <v>227147</v>
      </c>
      <c r="I49117" s="1" t="s">
        <v>227148</v>
      </c>
    </row>
    <row r="49118" spans="1:9" x14ac:dyDescent="0.2">
      <c r="A49118" s="1" t="s">
        <v>227149</v>
      </c>
      <c r="B49118" s="1" t="s">
        <v>227150</v>
      </c>
      <c r="C49118" s="1">
        <v>287164887</v>
      </c>
      <c r="D49118" t="s">
        <v>261115</v>
      </c>
      <c r="E49118" t="s">
        <v>266250</v>
      </c>
      <c r="F49118" s="1">
        <v>2</v>
      </c>
      <c r="G49118" s="1" t="s">
        <v>227151</v>
      </c>
      <c r="H49118" s="1" t="s">
        <v>227152</v>
      </c>
      <c r="I49118" s="1" t="s">
        <v>227153</v>
      </c>
    </row>
    <row r="49119" spans="1:9" x14ac:dyDescent="0.2">
      <c r="A49119" s="1" t="s">
        <v>225752</v>
      </c>
      <c r="B49119" s="1" t="s">
        <v>227154</v>
      </c>
      <c r="C49119" s="1">
        <v>287165501</v>
      </c>
      <c r="D49119" t="s">
        <v>261115</v>
      </c>
      <c r="E49119" t="s">
        <v>266350</v>
      </c>
      <c r="F49119" s="1">
        <v>4</v>
      </c>
      <c r="G49119" s="1" t="s">
        <v>227155</v>
      </c>
      <c r="H49119" s="1" t="s">
        <v>227156</v>
      </c>
      <c r="I49119" s="1" t="s">
        <v>227157</v>
      </c>
    </row>
    <row r="49120" spans="1:9" x14ac:dyDescent="0.2">
      <c r="A49120" s="1" t="s">
        <v>227158</v>
      </c>
      <c r="B49120" s="1" t="s">
        <v>227159</v>
      </c>
      <c r="C49120" s="1">
        <v>287165158</v>
      </c>
      <c r="D49120" t="s">
        <v>261115</v>
      </c>
      <c r="E49120" t="s">
        <v>266425</v>
      </c>
      <c r="F49120" s="1">
        <v>21</v>
      </c>
      <c r="G49120" s="1" t="s">
        <v>227160</v>
      </c>
      <c r="H49120" s="1" t="s">
        <v>227161</v>
      </c>
      <c r="I49120" s="1"/>
    </row>
    <row r="49121" spans="1:9" x14ac:dyDescent="0.2">
      <c r="A49121" s="1" t="s">
        <v>227162</v>
      </c>
      <c r="B49121" s="1" t="s">
        <v>227163</v>
      </c>
      <c r="C49121" s="1">
        <v>287165785</v>
      </c>
      <c r="D49121" t="s">
        <v>261115</v>
      </c>
      <c r="E49121" t="s">
        <v>266242</v>
      </c>
      <c r="F49121" s="1">
        <v>91</v>
      </c>
      <c r="G49121" s="1" t="s">
        <v>227164</v>
      </c>
      <c r="H49121" s="1" t="s">
        <v>227165</v>
      </c>
      <c r="I49121" s="1" t="s">
        <v>227166</v>
      </c>
    </row>
    <row r="49122" spans="1:9" x14ac:dyDescent="0.2">
      <c r="A49122" s="1" t="s">
        <v>227167</v>
      </c>
      <c r="B49122" s="1" t="s">
        <v>227168</v>
      </c>
      <c r="C49122" s="1">
        <v>287166364</v>
      </c>
      <c r="D49122" t="s">
        <v>261115</v>
      </c>
      <c r="E49122" t="s">
        <v>266350</v>
      </c>
      <c r="F49122" s="1">
        <v>52</v>
      </c>
      <c r="G49122" s="1" t="s">
        <v>227169</v>
      </c>
      <c r="H49122" s="1" t="s">
        <v>227170</v>
      </c>
      <c r="I49122" s="1" t="s">
        <v>227171</v>
      </c>
    </row>
    <row r="49123" spans="1:9" x14ac:dyDescent="0.2">
      <c r="A49123" s="1" t="s">
        <v>227172</v>
      </c>
      <c r="B49123" s="1" t="s">
        <v>227173</v>
      </c>
      <c r="C49123" s="1">
        <v>287165433</v>
      </c>
      <c r="D49123" t="s">
        <v>261115</v>
      </c>
      <c r="E49123" t="s">
        <v>266425</v>
      </c>
      <c r="F49123" s="1">
        <v>214</v>
      </c>
      <c r="G49123" s="1" t="s">
        <v>227174</v>
      </c>
      <c r="H49123" s="1" t="s">
        <v>227175</v>
      </c>
      <c r="I49123" s="1" t="s">
        <v>227176</v>
      </c>
    </row>
    <row r="49124" spans="1:9" x14ac:dyDescent="0.2">
      <c r="A49124" s="1" t="s">
        <v>227177</v>
      </c>
      <c r="B49124" s="1" t="s">
        <v>227178</v>
      </c>
      <c r="C49124" s="1">
        <v>287165555</v>
      </c>
      <c r="D49124" t="s">
        <v>261115</v>
      </c>
      <c r="E49124" t="s">
        <v>266350</v>
      </c>
      <c r="F49124" s="1">
        <v>5</v>
      </c>
      <c r="G49124" s="1" t="s">
        <v>227179</v>
      </c>
      <c r="H49124" s="1" t="s">
        <v>227180</v>
      </c>
      <c r="I49124" s="1" t="s">
        <v>227181</v>
      </c>
    </row>
    <row r="49125" spans="1:9" x14ac:dyDescent="0.2">
      <c r="A49125" s="1" t="s">
        <v>227182</v>
      </c>
      <c r="B49125" s="1" t="s">
        <v>227183</v>
      </c>
      <c r="C49125" s="1">
        <v>287164939</v>
      </c>
      <c r="D49125" t="s">
        <v>261115</v>
      </c>
      <c r="E49125" t="s">
        <v>266382</v>
      </c>
      <c r="F49125" s="1">
        <v>6</v>
      </c>
      <c r="G49125" s="1" t="s">
        <v>227184</v>
      </c>
      <c r="H49125" s="1" t="s">
        <v>227185</v>
      </c>
      <c r="I49125" s="1"/>
    </row>
    <row r="49126" spans="1:9" x14ac:dyDescent="0.2">
      <c r="A49126" s="1" t="s">
        <v>227186</v>
      </c>
      <c r="B49126" s="1" t="s">
        <v>227187</v>
      </c>
      <c r="C49126" s="1">
        <v>287165719</v>
      </c>
      <c r="D49126" t="s">
        <v>261115</v>
      </c>
      <c r="E49126" t="s">
        <v>266243</v>
      </c>
      <c r="F49126" s="1">
        <v>155</v>
      </c>
      <c r="G49126" s="1" t="s">
        <v>227188</v>
      </c>
      <c r="H49126" s="1" t="s">
        <v>227189</v>
      </c>
      <c r="I49126" s="1"/>
    </row>
    <row r="49127" spans="1:9" x14ac:dyDescent="0.2">
      <c r="A49127" s="1" t="s">
        <v>227190</v>
      </c>
      <c r="B49127" s="1" t="s">
        <v>227191</v>
      </c>
      <c r="C49127" s="1">
        <v>287165893</v>
      </c>
      <c r="D49127" t="s">
        <v>261115</v>
      </c>
      <c r="E49127" t="s">
        <v>266350</v>
      </c>
      <c r="F49127" s="1">
        <v>1</v>
      </c>
      <c r="G49127" s="1" t="s">
        <v>227192</v>
      </c>
      <c r="H49127" s="1" t="s">
        <v>227193</v>
      </c>
      <c r="I49127" s="1"/>
    </row>
    <row r="49128" spans="1:9" x14ac:dyDescent="0.2">
      <c r="A49128" s="1" t="s">
        <v>227194</v>
      </c>
      <c r="B49128" s="1" t="s">
        <v>227195</v>
      </c>
      <c r="C49128" s="1">
        <v>287165907</v>
      </c>
      <c r="D49128" t="s">
        <v>265073</v>
      </c>
      <c r="E49128" t="s">
        <v>266594</v>
      </c>
      <c r="F49128" s="1">
        <v>1</v>
      </c>
      <c r="G49128" s="1" t="s">
        <v>227196</v>
      </c>
      <c r="H49128" s="1" t="s">
        <v>227197</v>
      </c>
      <c r="I49128" s="1" t="s">
        <v>227198</v>
      </c>
    </row>
    <row r="49129" spans="1:9" x14ac:dyDescent="0.2">
      <c r="A49129" s="1" t="s">
        <v>227199</v>
      </c>
      <c r="B49129" s="1" t="s">
        <v>227200</v>
      </c>
      <c r="C49129" s="1">
        <v>287139385</v>
      </c>
      <c r="D49129" t="s">
        <v>261115</v>
      </c>
      <c r="E49129" t="s">
        <v>265966</v>
      </c>
      <c r="F49129" s="1">
        <v>2</v>
      </c>
      <c r="G49129" s="1" t="s">
        <v>227201</v>
      </c>
      <c r="H49129" s="1" t="s">
        <v>227202</v>
      </c>
      <c r="I49129" s="1"/>
    </row>
    <row r="49130" spans="1:9" ht="409.6" x14ac:dyDescent="0.2">
      <c r="A49130" s="1" t="s">
        <v>227203</v>
      </c>
      <c r="B49130" s="1" t="s">
        <v>227204</v>
      </c>
      <c r="C49130" s="1">
        <v>287165540</v>
      </c>
      <c r="D49130" t="s">
        <v>261115</v>
      </c>
      <c r="E49130" t="s">
        <v>266350</v>
      </c>
      <c r="F49130" s="1">
        <v>1</v>
      </c>
      <c r="G49130" s="2" t="s">
        <v>227205</v>
      </c>
      <c r="H49130" s="1" t="s">
        <v>227206</v>
      </c>
      <c r="I49130" s="1"/>
    </row>
    <row r="49131" spans="1:9" x14ac:dyDescent="0.2">
      <c r="A49131" s="1" t="s">
        <v>227207</v>
      </c>
      <c r="B49131" s="1" t="s">
        <v>227208</v>
      </c>
      <c r="C49131" s="1">
        <v>287166222</v>
      </c>
      <c r="D49131" t="s">
        <v>261115</v>
      </c>
      <c r="E49131" t="s">
        <v>266338</v>
      </c>
      <c r="F49131" s="1">
        <v>20</v>
      </c>
      <c r="G49131" s="1" t="s">
        <v>227209</v>
      </c>
      <c r="H49131" s="1" t="s">
        <v>227210</v>
      </c>
      <c r="I49131" s="1"/>
    </row>
    <row r="49132" spans="1:9" x14ac:dyDescent="0.2">
      <c r="A49132" s="1" t="s">
        <v>227211</v>
      </c>
      <c r="B49132" s="1" t="s">
        <v>227212</v>
      </c>
      <c r="C49132" s="1">
        <v>287166721</v>
      </c>
      <c r="D49132" t="s">
        <v>261115</v>
      </c>
      <c r="E49132" t="s">
        <v>266244</v>
      </c>
      <c r="F49132" s="1">
        <v>3</v>
      </c>
      <c r="G49132" s="1" t="s">
        <v>227213</v>
      </c>
      <c r="H49132" s="1" t="s">
        <v>227214</v>
      </c>
      <c r="I49132" s="1"/>
    </row>
    <row r="49133" spans="1:9" x14ac:dyDescent="0.2">
      <c r="A49133" s="1" t="s">
        <v>227215</v>
      </c>
      <c r="B49133" s="1" t="s">
        <v>227216</v>
      </c>
      <c r="C49133" s="1">
        <v>287139390</v>
      </c>
      <c r="D49133" t="s">
        <v>261115</v>
      </c>
      <c r="E49133" t="s">
        <v>266421</v>
      </c>
      <c r="F49133" s="1">
        <v>2</v>
      </c>
      <c r="G49133" s="1" t="s">
        <v>227217</v>
      </c>
      <c r="H49133" s="1" t="s">
        <v>227218</v>
      </c>
      <c r="I49133" s="1"/>
    </row>
    <row r="49134" spans="1:9" x14ac:dyDescent="0.2">
      <c r="A49134" s="1" t="s">
        <v>227219</v>
      </c>
      <c r="B49134" s="1" t="s">
        <v>227220</v>
      </c>
      <c r="C49134" s="1">
        <v>287165411</v>
      </c>
      <c r="D49134" t="s">
        <v>261115</v>
      </c>
      <c r="E49134" t="s">
        <v>266108</v>
      </c>
      <c r="F49134" s="1">
        <v>70</v>
      </c>
      <c r="G49134" s="1" t="s">
        <v>227221</v>
      </c>
      <c r="H49134" s="1" t="s">
        <v>227222</v>
      </c>
      <c r="I49134" s="1" t="s">
        <v>227223</v>
      </c>
    </row>
    <row r="49135" spans="1:9" x14ac:dyDescent="0.2">
      <c r="A49135" s="1" t="s">
        <v>19731</v>
      </c>
      <c r="B49135" s="1" t="s">
        <v>227224</v>
      </c>
      <c r="C49135" s="1">
        <v>287139397</v>
      </c>
      <c r="D49135" t="s">
        <v>261115</v>
      </c>
      <c r="E49135" t="s">
        <v>265966</v>
      </c>
      <c r="F49135" s="1">
        <v>1</v>
      </c>
      <c r="G49135" s="1" t="s">
        <v>227225</v>
      </c>
      <c r="H49135" s="1" t="s">
        <v>227226</v>
      </c>
      <c r="I49135" s="1" t="s">
        <v>227227</v>
      </c>
    </row>
    <row r="49136" spans="1:9" x14ac:dyDescent="0.2">
      <c r="A49136" s="1" t="s">
        <v>227228</v>
      </c>
      <c r="B49136" s="1" t="s">
        <v>227229</v>
      </c>
      <c r="C49136" s="1">
        <v>287139401</v>
      </c>
      <c r="D49136" t="s">
        <v>261115</v>
      </c>
      <c r="E49136" t="s">
        <v>266350</v>
      </c>
      <c r="F49136" s="1">
        <v>3</v>
      </c>
      <c r="G49136" s="1" t="s">
        <v>227230</v>
      </c>
      <c r="H49136" s="1" t="s">
        <v>227231</v>
      </c>
      <c r="I49136" s="1" t="s">
        <v>227232</v>
      </c>
    </row>
    <row r="49137" spans="1:9" x14ac:dyDescent="0.2">
      <c r="A49137" s="1" t="s">
        <v>227233</v>
      </c>
      <c r="B49137" s="1" t="s">
        <v>227234</v>
      </c>
      <c r="C49137" s="1">
        <v>287139402</v>
      </c>
      <c r="D49137" t="s">
        <v>261115</v>
      </c>
      <c r="E49137" t="s">
        <v>266399</v>
      </c>
      <c r="F49137" s="1">
        <v>1</v>
      </c>
      <c r="G49137" s="1" t="s">
        <v>227235</v>
      </c>
      <c r="H49137" s="1" t="s">
        <v>227236</v>
      </c>
      <c r="I49137" s="1"/>
    </row>
    <row r="49138" spans="1:9" x14ac:dyDescent="0.2">
      <c r="A49138" s="1" t="s">
        <v>227237</v>
      </c>
      <c r="B49138" s="1" t="s">
        <v>227238</v>
      </c>
      <c r="C49138" s="1">
        <v>287165902</v>
      </c>
      <c r="D49138" t="s">
        <v>261115</v>
      </c>
      <c r="E49138" t="s">
        <v>266245</v>
      </c>
      <c r="F49138" s="1">
        <v>223</v>
      </c>
      <c r="G49138" s="1" t="s">
        <v>227239</v>
      </c>
      <c r="H49138" s="1" t="s">
        <v>227240</v>
      </c>
      <c r="I49138" s="1"/>
    </row>
    <row r="49139" spans="1:9" x14ac:dyDescent="0.2">
      <c r="A49139" s="1" t="s">
        <v>227241</v>
      </c>
      <c r="B49139" s="1" t="s">
        <v>227242</v>
      </c>
      <c r="C49139" s="1">
        <v>287165083</v>
      </c>
      <c r="D49139" t="s">
        <v>261115</v>
      </c>
      <c r="E49139" t="s">
        <v>266344</v>
      </c>
      <c r="F49139" s="1">
        <v>2</v>
      </c>
      <c r="G49139" s="1" t="s">
        <v>227243</v>
      </c>
      <c r="H49139" s="1" t="s">
        <v>227244</v>
      </c>
      <c r="I49139" s="1" t="s">
        <v>227245</v>
      </c>
    </row>
    <row r="49140" spans="1:9" x14ac:dyDescent="0.2">
      <c r="A49140" s="1" t="s">
        <v>227246</v>
      </c>
      <c r="B49140" s="1" t="s">
        <v>227247</v>
      </c>
      <c r="C49140" s="1">
        <v>287165667</v>
      </c>
      <c r="D49140" t="s">
        <v>261115</v>
      </c>
      <c r="E49140" t="s">
        <v>266244</v>
      </c>
      <c r="F49140" s="1">
        <v>44</v>
      </c>
      <c r="G49140" s="1" t="s">
        <v>227248</v>
      </c>
      <c r="H49140" s="1" t="s">
        <v>227249</v>
      </c>
      <c r="I49140" s="1"/>
    </row>
    <row r="49141" spans="1:9" x14ac:dyDescent="0.2">
      <c r="A49141" s="1" t="s">
        <v>227250</v>
      </c>
      <c r="B49141" s="1" t="s">
        <v>227251</v>
      </c>
      <c r="C49141" s="1">
        <v>287166682</v>
      </c>
      <c r="D49141" t="s">
        <v>261246</v>
      </c>
      <c r="E49141" t="s">
        <v>266596</v>
      </c>
      <c r="F49141" s="1">
        <v>9034</v>
      </c>
      <c r="G49141" s="1" t="s">
        <v>227252</v>
      </c>
      <c r="H49141" s="1" t="s">
        <v>227253</v>
      </c>
      <c r="I49141" s="1"/>
    </row>
    <row r="49142" spans="1:9" x14ac:dyDescent="0.2">
      <c r="A49142" s="1" t="s">
        <v>227254</v>
      </c>
      <c r="B49142" s="1" t="s">
        <v>227255</v>
      </c>
      <c r="C49142" s="1">
        <v>287166491</v>
      </c>
      <c r="D49142" t="s">
        <v>261115</v>
      </c>
      <c r="E49142" t="s">
        <v>266421</v>
      </c>
      <c r="F49142" s="1">
        <v>1</v>
      </c>
      <c r="G49142" s="1" t="s">
        <v>227256</v>
      </c>
      <c r="H49142" s="1" t="s">
        <v>227257</v>
      </c>
      <c r="I49142" s="1"/>
    </row>
    <row r="49143" spans="1:9" x14ac:dyDescent="0.2">
      <c r="A49143" s="1" t="s">
        <v>227258</v>
      </c>
      <c r="B49143" s="1" t="s">
        <v>227259</v>
      </c>
      <c r="C49143" s="1">
        <v>287139412</v>
      </c>
      <c r="D49143" t="s">
        <v>261115</v>
      </c>
      <c r="E49143" t="s">
        <v>266350</v>
      </c>
      <c r="F49143" s="1">
        <v>1</v>
      </c>
      <c r="G49143" s="1" t="s">
        <v>227260</v>
      </c>
      <c r="H49143" s="1" t="s">
        <v>227261</v>
      </c>
      <c r="I49143" s="1"/>
    </row>
    <row r="49144" spans="1:9" ht="409.6" x14ac:dyDescent="0.2">
      <c r="A49144" s="1" t="s">
        <v>227262</v>
      </c>
      <c r="B49144" s="1" t="s">
        <v>227263</v>
      </c>
      <c r="C49144" s="1">
        <v>287166098</v>
      </c>
      <c r="D49144" t="s">
        <v>261115</v>
      </c>
      <c r="E49144" t="s">
        <v>266244</v>
      </c>
      <c r="F49144" s="1">
        <v>1</v>
      </c>
      <c r="G49144" s="2" t="s">
        <v>227264</v>
      </c>
      <c r="H49144" s="1" t="s">
        <v>227265</v>
      </c>
      <c r="I49144" s="1"/>
    </row>
    <row r="49145" spans="1:9" x14ac:dyDescent="0.2">
      <c r="A49145" s="1" t="s">
        <v>227266</v>
      </c>
      <c r="B49145" s="1" t="s">
        <v>227267</v>
      </c>
      <c r="C49145" s="1">
        <v>287166468</v>
      </c>
      <c r="D49145" t="s">
        <v>266597</v>
      </c>
      <c r="E49145" t="s">
        <v>266598</v>
      </c>
      <c r="F49145" s="1">
        <v>14</v>
      </c>
      <c r="G49145" s="1" t="s">
        <v>227268</v>
      </c>
      <c r="H49145" s="1" t="s">
        <v>227269</v>
      </c>
      <c r="I49145" s="1" t="s">
        <v>227270</v>
      </c>
    </row>
    <row r="49146" spans="1:9" x14ac:dyDescent="0.2">
      <c r="A49146" s="1" t="s">
        <v>227271</v>
      </c>
      <c r="B49146" s="1" t="s">
        <v>227272</v>
      </c>
      <c r="C49146" s="1">
        <v>287166583</v>
      </c>
      <c r="D49146" t="s">
        <v>261115</v>
      </c>
      <c r="E49146" t="s">
        <v>266108</v>
      </c>
      <c r="F49146" s="1">
        <v>15</v>
      </c>
      <c r="G49146" s="1" t="s">
        <v>227273</v>
      </c>
      <c r="H49146" s="1" t="s">
        <v>227274</v>
      </c>
      <c r="I49146" s="1" t="s">
        <v>227275</v>
      </c>
    </row>
    <row r="49147" spans="1:9" x14ac:dyDescent="0.2">
      <c r="A49147" s="1" t="s">
        <v>227276</v>
      </c>
      <c r="B49147" s="1" t="s">
        <v>227277</v>
      </c>
      <c r="C49147" s="1">
        <v>287166301</v>
      </c>
      <c r="D49147" t="s">
        <v>261115</v>
      </c>
      <c r="E49147" t="s">
        <v>266041</v>
      </c>
      <c r="F49147" s="1">
        <v>106</v>
      </c>
      <c r="G49147" s="1" t="s">
        <v>227278</v>
      </c>
      <c r="H49147" s="1" t="s">
        <v>227279</v>
      </c>
      <c r="I49147" s="1" t="s">
        <v>227280</v>
      </c>
    </row>
    <row r="49148" spans="1:9" x14ac:dyDescent="0.2">
      <c r="A49148" s="1" t="s">
        <v>227281</v>
      </c>
      <c r="B49148" s="1" t="s">
        <v>227282</v>
      </c>
      <c r="C49148" s="1">
        <v>287165451</v>
      </c>
      <c r="D49148" t="s">
        <v>261115</v>
      </c>
      <c r="E49148" t="s">
        <v>266318</v>
      </c>
      <c r="F49148" s="1">
        <v>2</v>
      </c>
      <c r="G49148" s="1" t="s">
        <v>227283</v>
      </c>
      <c r="H49148" s="1" t="s">
        <v>227284</v>
      </c>
      <c r="I49148" s="1" t="s">
        <v>227285</v>
      </c>
    </row>
    <row r="49149" spans="1:9" x14ac:dyDescent="0.2">
      <c r="A49149" s="1" t="s">
        <v>227286</v>
      </c>
      <c r="B49149" s="1" t="s">
        <v>227287</v>
      </c>
      <c r="C49149" s="1">
        <v>287166217</v>
      </c>
      <c r="D49149" t="s">
        <v>261785</v>
      </c>
      <c r="E49149" t="s">
        <v>266599</v>
      </c>
      <c r="F49149" s="1">
        <v>2</v>
      </c>
      <c r="G49149" s="1" t="s">
        <v>227288</v>
      </c>
      <c r="H49149" s="1" t="s">
        <v>227289</v>
      </c>
      <c r="I49149" s="1" t="s">
        <v>227290</v>
      </c>
    </row>
    <row r="49150" spans="1:9" x14ac:dyDescent="0.2">
      <c r="A49150" s="1" t="s">
        <v>227291</v>
      </c>
      <c r="B49150" s="1" t="s">
        <v>227292</v>
      </c>
      <c r="C49150" s="1">
        <v>287139420</v>
      </c>
      <c r="D49150" t="s">
        <v>261115</v>
      </c>
      <c r="E49150" t="s">
        <v>265966</v>
      </c>
      <c r="F49150" s="1">
        <v>2</v>
      </c>
      <c r="G49150" s="1"/>
      <c r="H49150" s="1" t="s">
        <v>227293</v>
      </c>
      <c r="I49150" s="1"/>
    </row>
    <row r="49151" spans="1:9" x14ac:dyDescent="0.2">
      <c r="A49151" s="1" t="s">
        <v>227294</v>
      </c>
      <c r="B49151" s="1" t="s">
        <v>227295</v>
      </c>
      <c r="C49151" s="1">
        <v>287166130</v>
      </c>
      <c r="D49151" t="s">
        <v>261115</v>
      </c>
      <c r="E49151" t="s">
        <v>266396</v>
      </c>
      <c r="F49151" s="1">
        <v>5</v>
      </c>
      <c r="G49151" s="1" t="s">
        <v>227296</v>
      </c>
      <c r="H49151" s="1" t="s">
        <v>227297</v>
      </c>
      <c r="I49151" s="1" t="s">
        <v>227298</v>
      </c>
    </row>
    <row r="49152" spans="1:9" x14ac:dyDescent="0.2">
      <c r="A49152" s="1" t="s">
        <v>227299</v>
      </c>
      <c r="B49152" s="1" t="s">
        <v>227300</v>
      </c>
      <c r="C49152" s="1">
        <v>287166428</v>
      </c>
      <c r="D49152" t="s">
        <v>261115</v>
      </c>
      <c r="E49152" t="s">
        <v>266350</v>
      </c>
      <c r="F49152" s="1">
        <v>3</v>
      </c>
      <c r="G49152" s="1" t="s">
        <v>227301</v>
      </c>
      <c r="H49152" s="1" t="s">
        <v>227302</v>
      </c>
      <c r="I49152" s="1" t="s">
        <v>227303</v>
      </c>
    </row>
    <row r="49153" spans="1:9" x14ac:dyDescent="0.2">
      <c r="A49153" s="1" t="s">
        <v>227304</v>
      </c>
      <c r="B49153" s="1" t="s">
        <v>227305</v>
      </c>
      <c r="C49153" s="1">
        <v>287164879</v>
      </c>
      <c r="D49153" t="s">
        <v>261115</v>
      </c>
      <c r="E49153" t="s">
        <v>266284</v>
      </c>
      <c r="F49153" s="1">
        <v>40</v>
      </c>
      <c r="G49153" s="1" t="s">
        <v>227306</v>
      </c>
      <c r="H49153" s="1" t="s">
        <v>227307</v>
      </c>
      <c r="I49153" s="1" t="s">
        <v>227308</v>
      </c>
    </row>
    <row r="49154" spans="1:9" x14ac:dyDescent="0.2">
      <c r="A49154" s="1" t="s">
        <v>227309</v>
      </c>
      <c r="B49154" s="1" t="s">
        <v>227310</v>
      </c>
      <c r="C49154" s="1">
        <v>287165162</v>
      </c>
      <c r="D49154" t="s">
        <v>261115</v>
      </c>
      <c r="E49154" t="s">
        <v>266318</v>
      </c>
      <c r="F49154" s="1">
        <v>5</v>
      </c>
      <c r="G49154" s="1" t="s">
        <v>227311</v>
      </c>
      <c r="H49154" s="1" t="s">
        <v>227312</v>
      </c>
      <c r="I49154" s="1" t="s">
        <v>227313</v>
      </c>
    </row>
    <row r="49155" spans="1:9" x14ac:dyDescent="0.2">
      <c r="A49155" s="1" t="s">
        <v>227314</v>
      </c>
      <c r="B49155" s="1" t="s">
        <v>227315</v>
      </c>
      <c r="C49155" s="1">
        <v>287166459</v>
      </c>
      <c r="D49155" t="s">
        <v>261115</v>
      </c>
      <c r="E49155" t="s">
        <v>266244</v>
      </c>
      <c r="F49155" s="1">
        <v>147</v>
      </c>
      <c r="G49155" s="1" t="s">
        <v>227316</v>
      </c>
      <c r="H49155" s="1" t="s">
        <v>227317</v>
      </c>
      <c r="I49155" s="1" t="s">
        <v>227318</v>
      </c>
    </row>
    <row r="49156" spans="1:9" x14ac:dyDescent="0.2">
      <c r="A49156" s="1" t="s">
        <v>227319</v>
      </c>
      <c r="B49156" s="1" t="s">
        <v>227320</v>
      </c>
      <c r="C49156" s="1">
        <v>287165591</v>
      </c>
      <c r="D49156" t="s">
        <v>261115</v>
      </c>
      <c r="E49156" t="s">
        <v>266350</v>
      </c>
      <c r="F49156" s="1">
        <v>11</v>
      </c>
      <c r="G49156" s="1" t="s">
        <v>227321</v>
      </c>
      <c r="H49156" s="1" t="s">
        <v>227322</v>
      </c>
      <c r="I49156" s="1" t="s">
        <v>227323</v>
      </c>
    </row>
    <row r="49157" spans="1:9" x14ac:dyDescent="0.2">
      <c r="A49157" s="1" t="s">
        <v>227324</v>
      </c>
      <c r="B49157" s="1" t="s">
        <v>227325</v>
      </c>
      <c r="C49157" s="1">
        <v>287165916</v>
      </c>
      <c r="D49157" t="s">
        <v>261115</v>
      </c>
      <c r="E49157" t="s">
        <v>266282</v>
      </c>
      <c r="F49157" s="1">
        <v>37</v>
      </c>
      <c r="G49157" s="1" t="s">
        <v>227326</v>
      </c>
      <c r="H49157" s="1" t="s">
        <v>227327</v>
      </c>
      <c r="I49157" s="1" t="s">
        <v>227328</v>
      </c>
    </row>
    <row r="49158" spans="1:9" x14ac:dyDescent="0.2">
      <c r="A49158" s="1" t="s">
        <v>227329</v>
      </c>
      <c r="B49158" s="1" t="s">
        <v>227330</v>
      </c>
      <c r="C49158" s="1">
        <v>287165679</v>
      </c>
      <c r="D49158" t="s">
        <v>261115</v>
      </c>
      <c r="E49158" t="s">
        <v>266282</v>
      </c>
      <c r="F49158" s="1">
        <v>62</v>
      </c>
      <c r="G49158" s="1" t="s">
        <v>227331</v>
      </c>
      <c r="H49158" s="1" t="s">
        <v>227332</v>
      </c>
      <c r="I49158" s="1"/>
    </row>
    <row r="49159" spans="1:9" x14ac:dyDescent="0.2">
      <c r="A49159" s="1" t="s">
        <v>227333</v>
      </c>
      <c r="B49159" s="1" t="s">
        <v>227334</v>
      </c>
      <c r="C49159" s="1">
        <v>287164892</v>
      </c>
      <c r="D49159" t="s">
        <v>264266</v>
      </c>
      <c r="E49159" t="s">
        <v>266600</v>
      </c>
      <c r="F49159" s="1">
        <v>24</v>
      </c>
      <c r="G49159" s="1" t="s">
        <v>227335</v>
      </c>
      <c r="H49159" s="1" t="s">
        <v>227336</v>
      </c>
      <c r="I49159" s="1"/>
    </row>
    <row r="49160" spans="1:9" x14ac:dyDescent="0.2">
      <c r="A49160" s="1" t="s">
        <v>227337</v>
      </c>
      <c r="B49160" s="1" t="s">
        <v>227338</v>
      </c>
      <c r="C49160" s="1">
        <v>287165054</v>
      </c>
      <c r="D49160" t="s">
        <v>261115</v>
      </c>
      <c r="E49160" t="s">
        <v>266250</v>
      </c>
      <c r="F49160" s="1">
        <v>84</v>
      </c>
      <c r="G49160" s="1" t="s">
        <v>227339</v>
      </c>
      <c r="H49160" s="1" t="s">
        <v>227340</v>
      </c>
      <c r="I49160" s="1" t="s">
        <v>227341</v>
      </c>
    </row>
    <row r="49161" spans="1:9" x14ac:dyDescent="0.2">
      <c r="A49161" s="1" t="s">
        <v>227342</v>
      </c>
      <c r="B49161" s="1" t="s">
        <v>227343</v>
      </c>
      <c r="C49161" s="1">
        <v>287165164</v>
      </c>
      <c r="D49161" t="s">
        <v>261115</v>
      </c>
      <c r="E49161" t="s">
        <v>266244</v>
      </c>
      <c r="F49161" s="1">
        <v>11</v>
      </c>
      <c r="G49161" s="1" t="s">
        <v>227344</v>
      </c>
      <c r="H49161" s="1" t="s">
        <v>227345</v>
      </c>
      <c r="I49161" s="1" t="s">
        <v>227346</v>
      </c>
    </row>
    <row r="49162" spans="1:9" x14ac:dyDescent="0.2">
      <c r="A49162" s="1" t="s">
        <v>227347</v>
      </c>
      <c r="B49162" s="1" t="s">
        <v>227348</v>
      </c>
      <c r="C49162" s="1">
        <v>287166165</v>
      </c>
      <c r="D49162" t="s">
        <v>261115</v>
      </c>
      <c r="E49162" t="s">
        <v>266244</v>
      </c>
      <c r="F49162" s="1">
        <v>35</v>
      </c>
      <c r="G49162" s="1" t="s">
        <v>227349</v>
      </c>
      <c r="H49162" s="1" t="s">
        <v>227350</v>
      </c>
      <c r="I49162" s="1" t="s">
        <v>227351</v>
      </c>
    </row>
    <row r="49163" spans="1:9" x14ac:dyDescent="0.2">
      <c r="A49163" s="1" t="s">
        <v>227352</v>
      </c>
      <c r="B49163" s="1" t="s">
        <v>227353</v>
      </c>
      <c r="C49163" s="1">
        <v>287165353</v>
      </c>
      <c r="D49163" t="s">
        <v>261115</v>
      </c>
      <c r="E49163" t="s">
        <v>266350</v>
      </c>
      <c r="F49163" s="1">
        <v>4</v>
      </c>
      <c r="G49163" s="1" t="s">
        <v>227354</v>
      </c>
      <c r="H49163" s="1" t="s">
        <v>227355</v>
      </c>
      <c r="I49163" s="1" t="s">
        <v>227356</v>
      </c>
    </row>
    <row r="49164" spans="1:9" x14ac:dyDescent="0.2">
      <c r="A49164" s="1" t="s">
        <v>227357</v>
      </c>
      <c r="B49164" s="1" t="s">
        <v>227358</v>
      </c>
      <c r="C49164" s="1">
        <v>287166437</v>
      </c>
      <c r="D49164" t="s">
        <v>261115</v>
      </c>
      <c r="E49164" t="s">
        <v>266041</v>
      </c>
      <c r="F49164" s="1">
        <v>13</v>
      </c>
      <c r="G49164" s="1" t="s">
        <v>227359</v>
      </c>
      <c r="H49164" s="1" t="s">
        <v>227360</v>
      </c>
      <c r="I49164" s="1" t="s">
        <v>227361</v>
      </c>
    </row>
    <row r="49165" spans="1:9" x14ac:dyDescent="0.2">
      <c r="A49165" s="1" t="s">
        <v>227362</v>
      </c>
      <c r="B49165" s="1" t="s">
        <v>227363</v>
      </c>
      <c r="C49165" s="1">
        <v>288833321</v>
      </c>
      <c r="D49165" t="s">
        <v>261115</v>
      </c>
      <c r="E49165" t="s">
        <v>261116</v>
      </c>
      <c r="F49165" s="1">
        <v>1</v>
      </c>
      <c r="G49165" s="1" t="s">
        <v>227364</v>
      </c>
      <c r="H49165" s="1" t="s">
        <v>227365</v>
      </c>
      <c r="I49165" s="1" t="s">
        <v>227366</v>
      </c>
    </row>
    <row r="49166" spans="1:9" x14ac:dyDescent="0.2">
      <c r="A49166" s="1" t="s">
        <v>227367</v>
      </c>
      <c r="B49166" s="1" t="s">
        <v>227368</v>
      </c>
      <c r="C49166" s="1">
        <v>287166140</v>
      </c>
      <c r="D49166" t="s">
        <v>261115</v>
      </c>
      <c r="E49166" t="s">
        <v>266041</v>
      </c>
      <c r="F49166" s="1">
        <v>10</v>
      </c>
      <c r="G49166" s="1" t="s">
        <v>227369</v>
      </c>
      <c r="H49166" s="1" t="s">
        <v>227370</v>
      </c>
      <c r="I49166" s="1" t="s">
        <v>227371</v>
      </c>
    </row>
    <row r="49167" spans="1:9" x14ac:dyDescent="0.2">
      <c r="A49167" s="1" t="s">
        <v>227372</v>
      </c>
      <c r="B49167" s="1" t="s">
        <v>227373</v>
      </c>
      <c r="C49167" s="1">
        <v>287165518</v>
      </c>
      <c r="D49167" t="s">
        <v>261115</v>
      </c>
      <c r="E49167" t="s">
        <v>266344</v>
      </c>
      <c r="F49167" s="1">
        <v>3</v>
      </c>
      <c r="G49167" s="1" t="s">
        <v>227374</v>
      </c>
      <c r="H49167" s="1" t="s">
        <v>227375</v>
      </c>
      <c r="I49167" s="1" t="s">
        <v>227376</v>
      </c>
    </row>
    <row r="49168" spans="1:9" x14ac:dyDescent="0.2">
      <c r="A49168" s="1" t="s">
        <v>227377</v>
      </c>
      <c r="B49168" s="1" t="s">
        <v>227378</v>
      </c>
      <c r="C49168" s="1">
        <v>287166199</v>
      </c>
      <c r="D49168" t="s">
        <v>261115</v>
      </c>
      <c r="E49168" t="s">
        <v>266282</v>
      </c>
      <c r="F49168" s="1">
        <v>2</v>
      </c>
      <c r="G49168" s="1" t="s">
        <v>227379</v>
      </c>
      <c r="H49168" s="1" t="s">
        <v>227380</v>
      </c>
      <c r="I49168" s="1" t="s">
        <v>227381</v>
      </c>
    </row>
    <row r="49169" spans="1:9" x14ac:dyDescent="0.2">
      <c r="A49169" s="1" t="s">
        <v>227382</v>
      </c>
      <c r="B49169" s="1" t="s">
        <v>227383</v>
      </c>
      <c r="C49169" s="1">
        <v>287139425</v>
      </c>
      <c r="D49169" t="s">
        <v>261115</v>
      </c>
      <c r="E49169" t="s">
        <v>266350</v>
      </c>
      <c r="F49169" s="1">
        <v>2</v>
      </c>
      <c r="G49169" s="1"/>
      <c r="H49169" s="1" t="s">
        <v>227384</v>
      </c>
      <c r="I49169" s="1"/>
    </row>
    <row r="49170" spans="1:9" x14ac:dyDescent="0.2">
      <c r="A49170" s="1" t="s">
        <v>227385</v>
      </c>
      <c r="B49170" s="1" t="s">
        <v>227386</v>
      </c>
      <c r="C49170" s="1">
        <v>287139428</v>
      </c>
      <c r="D49170" t="s">
        <v>261115</v>
      </c>
      <c r="E49170" t="s">
        <v>266350</v>
      </c>
      <c r="F49170" s="1">
        <v>1</v>
      </c>
      <c r="G49170" s="1" t="s">
        <v>227387</v>
      </c>
      <c r="H49170" s="1" t="s">
        <v>227388</v>
      </c>
      <c r="I49170" s="1"/>
    </row>
    <row r="49171" spans="1:9" x14ac:dyDescent="0.2">
      <c r="A49171" s="1" t="s">
        <v>227389</v>
      </c>
      <c r="B49171" s="1" t="s">
        <v>227390</v>
      </c>
      <c r="C49171" s="1">
        <v>287166183</v>
      </c>
      <c r="D49171" t="s">
        <v>261115</v>
      </c>
      <c r="E49171" t="s">
        <v>266450</v>
      </c>
      <c r="F49171" s="1">
        <v>2</v>
      </c>
      <c r="G49171" s="1" t="s">
        <v>227391</v>
      </c>
      <c r="H49171" s="1" t="s">
        <v>227392</v>
      </c>
      <c r="I49171" s="1"/>
    </row>
    <row r="49172" spans="1:9" x14ac:dyDescent="0.2">
      <c r="A49172" s="1" t="s">
        <v>227393</v>
      </c>
      <c r="B49172" s="1" t="s">
        <v>227394</v>
      </c>
      <c r="C49172" s="1">
        <v>287165737</v>
      </c>
      <c r="F49172" s="1">
        <v>189</v>
      </c>
      <c r="G49172" s="1" t="s">
        <v>227395</v>
      </c>
      <c r="H49172" s="1" t="s">
        <v>227396</v>
      </c>
      <c r="I49172" s="1" t="s">
        <v>227397</v>
      </c>
    </row>
    <row r="49173" spans="1:9" x14ac:dyDescent="0.2">
      <c r="A49173" s="1" t="s">
        <v>227398</v>
      </c>
      <c r="B49173" s="1" t="s">
        <v>227399</v>
      </c>
      <c r="C49173" s="1">
        <v>287139430</v>
      </c>
      <c r="D49173" t="s">
        <v>261115</v>
      </c>
      <c r="E49173" t="s">
        <v>266244</v>
      </c>
      <c r="F49173" s="1">
        <v>5</v>
      </c>
      <c r="G49173" s="1" t="s">
        <v>227400</v>
      </c>
      <c r="H49173" s="1" t="s">
        <v>227401</v>
      </c>
      <c r="I49173" s="1"/>
    </row>
    <row r="49174" spans="1:9" x14ac:dyDescent="0.2">
      <c r="A49174" s="1" t="s">
        <v>227402</v>
      </c>
      <c r="B49174" s="1" t="s">
        <v>227403</v>
      </c>
      <c r="C49174" s="1">
        <v>287139431</v>
      </c>
      <c r="D49174" t="s">
        <v>261115</v>
      </c>
      <c r="E49174" t="s">
        <v>266244</v>
      </c>
      <c r="F49174" s="1">
        <v>1</v>
      </c>
      <c r="G49174" s="1"/>
      <c r="H49174" s="1" t="s">
        <v>227404</v>
      </c>
      <c r="I49174" s="1"/>
    </row>
    <row r="49175" spans="1:9" x14ac:dyDescent="0.2">
      <c r="A49175" s="1" t="s">
        <v>227405</v>
      </c>
      <c r="B49175" s="1" t="s">
        <v>227406</v>
      </c>
      <c r="C49175" s="1">
        <v>287165883</v>
      </c>
      <c r="D49175" t="s">
        <v>261115</v>
      </c>
      <c r="E49175" t="s">
        <v>266350</v>
      </c>
      <c r="F49175" s="1">
        <v>4</v>
      </c>
      <c r="G49175" s="1" t="s">
        <v>227407</v>
      </c>
      <c r="H49175" s="1" t="s">
        <v>227408</v>
      </c>
      <c r="I49175" s="1" t="s">
        <v>227409</v>
      </c>
    </row>
    <row r="49176" spans="1:9" x14ac:dyDescent="0.2">
      <c r="A49176" s="1" t="s">
        <v>227410</v>
      </c>
      <c r="B49176" s="1" t="s">
        <v>227411</v>
      </c>
      <c r="C49176" s="1">
        <v>287165778</v>
      </c>
      <c r="D49176" t="s">
        <v>261115</v>
      </c>
      <c r="E49176" t="s">
        <v>266269</v>
      </c>
      <c r="F49176" s="1">
        <v>106</v>
      </c>
      <c r="G49176" s="1" t="s">
        <v>227412</v>
      </c>
      <c r="H49176" s="1" t="s">
        <v>227413</v>
      </c>
      <c r="I49176" s="1" t="s">
        <v>227414</v>
      </c>
    </row>
    <row r="49177" spans="1:9" x14ac:dyDescent="0.2">
      <c r="A49177" s="1" t="s">
        <v>227415</v>
      </c>
      <c r="B49177" s="1" t="s">
        <v>227416</v>
      </c>
      <c r="C49177" s="1">
        <v>287166749</v>
      </c>
      <c r="D49177" t="s">
        <v>266325</v>
      </c>
      <c r="E49177" t="s">
        <v>266601</v>
      </c>
      <c r="F49177" s="1">
        <v>64</v>
      </c>
      <c r="G49177" s="1" t="s">
        <v>227417</v>
      </c>
      <c r="H49177" s="1" t="s">
        <v>227418</v>
      </c>
      <c r="I49177" s="1"/>
    </row>
    <row r="49178" spans="1:9" x14ac:dyDescent="0.2">
      <c r="A49178" s="1" t="s">
        <v>227419</v>
      </c>
      <c r="B49178" s="1" t="s">
        <v>227420</v>
      </c>
      <c r="C49178" s="1">
        <v>287165036</v>
      </c>
      <c r="D49178" t="s">
        <v>261115</v>
      </c>
      <c r="E49178" t="s">
        <v>266242</v>
      </c>
      <c r="F49178" s="1">
        <v>216</v>
      </c>
      <c r="G49178" s="1" t="s">
        <v>227421</v>
      </c>
      <c r="H49178" s="1" t="s">
        <v>227422</v>
      </c>
      <c r="I49178" s="1"/>
    </row>
    <row r="49179" spans="1:9" x14ac:dyDescent="0.2">
      <c r="A49179" s="1" t="s">
        <v>227423</v>
      </c>
      <c r="B49179" s="1" t="s">
        <v>227424</v>
      </c>
      <c r="C49179" s="1">
        <v>287166650</v>
      </c>
      <c r="D49179" t="s">
        <v>261115</v>
      </c>
      <c r="E49179" t="s">
        <v>266269</v>
      </c>
      <c r="F49179" s="1">
        <v>6</v>
      </c>
      <c r="G49179" s="1" t="s">
        <v>227425</v>
      </c>
      <c r="H49179" s="1" t="s">
        <v>227426</v>
      </c>
      <c r="I49179" s="1"/>
    </row>
    <row r="49180" spans="1:9" x14ac:dyDescent="0.2">
      <c r="A49180" s="1" t="s">
        <v>227427</v>
      </c>
      <c r="B49180" s="1" t="s">
        <v>227428</v>
      </c>
      <c r="C49180" s="1">
        <v>287166634</v>
      </c>
      <c r="D49180" t="s">
        <v>261115</v>
      </c>
      <c r="E49180" t="s">
        <v>261116</v>
      </c>
      <c r="F49180" s="1">
        <v>1</v>
      </c>
      <c r="G49180" s="1" t="s">
        <v>227429</v>
      </c>
      <c r="H49180" s="1" t="s">
        <v>227430</v>
      </c>
      <c r="I49180" s="1"/>
    </row>
    <row r="49181" spans="1:9" x14ac:dyDescent="0.2">
      <c r="A49181" s="1" t="s">
        <v>227431</v>
      </c>
      <c r="B49181" s="1" t="s">
        <v>227432</v>
      </c>
      <c r="C49181" s="1">
        <v>287165374</v>
      </c>
      <c r="D49181" t="s">
        <v>261115</v>
      </c>
      <c r="E49181" t="s">
        <v>266350</v>
      </c>
      <c r="F49181" s="1">
        <v>7</v>
      </c>
      <c r="G49181" s="1" t="s">
        <v>227433</v>
      </c>
      <c r="H49181" s="1" t="s">
        <v>227434</v>
      </c>
      <c r="I49181" s="1"/>
    </row>
    <row r="49182" spans="1:9" x14ac:dyDescent="0.2">
      <c r="A49182" s="1" t="s">
        <v>227435</v>
      </c>
      <c r="B49182" s="1" t="s">
        <v>227436</v>
      </c>
      <c r="C49182" s="1">
        <v>287165918</v>
      </c>
      <c r="D49182" t="s">
        <v>261115</v>
      </c>
      <c r="E49182" t="s">
        <v>266250</v>
      </c>
      <c r="F49182" s="1">
        <v>53</v>
      </c>
      <c r="G49182" s="1" t="s">
        <v>227437</v>
      </c>
      <c r="H49182" s="1" t="s">
        <v>227438</v>
      </c>
      <c r="I49182" s="1" t="s">
        <v>227439</v>
      </c>
    </row>
    <row r="49183" spans="1:9" x14ac:dyDescent="0.2">
      <c r="A49183" s="1" t="s">
        <v>227440</v>
      </c>
      <c r="B49183" s="1" t="s">
        <v>227441</v>
      </c>
      <c r="C49183" s="1">
        <v>287164900</v>
      </c>
      <c r="D49183" t="s">
        <v>261115</v>
      </c>
      <c r="E49183" t="s">
        <v>266244</v>
      </c>
      <c r="F49183" s="1">
        <v>10</v>
      </c>
      <c r="G49183" s="1" t="s">
        <v>227442</v>
      </c>
      <c r="H49183" s="1" t="s">
        <v>227443</v>
      </c>
      <c r="I49183" s="1" t="s">
        <v>227444</v>
      </c>
    </row>
    <row r="49184" spans="1:9" x14ac:dyDescent="0.2">
      <c r="A49184" s="1" t="s">
        <v>227445</v>
      </c>
      <c r="B49184" s="1" t="s">
        <v>227446</v>
      </c>
      <c r="C49184" s="1">
        <v>287165613</v>
      </c>
      <c r="D49184" t="s">
        <v>261115</v>
      </c>
      <c r="E49184" t="s">
        <v>266250</v>
      </c>
      <c r="F49184" s="1">
        <v>4</v>
      </c>
      <c r="G49184" s="1" t="s">
        <v>227447</v>
      </c>
      <c r="H49184" s="1" t="s">
        <v>227448</v>
      </c>
      <c r="I49184" s="1"/>
    </row>
    <row r="49185" spans="1:9" x14ac:dyDescent="0.2">
      <c r="A49185" s="1" t="s">
        <v>227449</v>
      </c>
      <c r="B49185" s="1" t="s">
        <v>227450</v>
      </c>
      <c r="C49185" s="1">
        <v>287165316</v>
      </c>
      <c r="D49185" t="s">
        <v>265073</v>
      </c>
      <c r="E49185" t="s">
        <v>266602</v>
      </c>
      <c r="F49185" s="1">
        <v>1358</v>
      </c>
      <c r="G49185" s="1" t="s">
        <v>227451</v>
      </c>
      <c r="H49185" s="1" t="s">
        <v>227452</v>
      </c>
      <c r="I49185" s="1"/>
    </row>
    <row r="49186" spans="1:9" x14ac:dyDescent="0.2">
      <c r="A49186" s="1" t="s">
        <v>227453</v>
      </c>
      <c r="B49186" s="1" t="s">
        <v>227454</v>
      </c>
      <c r="C49186" s="1">
        <v>287165668</v>
      </c>
      <c r="D49186" t="s">
        <v>261115</v>
      </c>
      <c r="E49186" t="s">
        <v>266244</v>
      </c>
      <c r="F49186" s="1">
        <v>79</v>
      </c>
      <c r="G49186" s="1" t="s">
        <v>227455</v>
      </c>
      <c r="H49186" s="1" t="s">
        <v>227456</v>
      </c>
      <c r="I49186" s="1"/>
    </row>
    <row r="49187" spans="1:9" x14ac:dyDescent="0.2">
      <c r="A49187" s="1" t="s">
        <v>227457</v>
      </c>
      <c r="B49187" s="1" t="s">
        <v>227458</v>
      </c>
      <c r="C49187" s="1">
        <v>287165802</v>
      </c>
      <c r="D49187" t="s">
        <v>261115</v>
      </c>
      <c r="E49187" t="s">
        <v>266244</v>
      </c>
      <c r="F49187" s="1">
        <v>7</v>
      </c>
      <c r="G49187" s="1" t="s">
        <v>227459</v>
      </c>
      <c r="H49187" s="1" t="s">
        <v>227460</v>
      </c>
      <c r="I49187" s="1"/>
    </row>
    <row r="49188" spans="1:9" x14ac:dyDescent="0.2">
      <c r="A49188" s="1" t="s">
        <v>227461</v>
      </c>
      <c r="B49188" s="1" t="s">
        <v>227462</v>
      </c>
      <c r="C49188" s="1">
        <v>287166240</v>
      </c>
      <c r="D49188" t="s">
        <v>266554</v>
      </c>
      <c r="E49188" t="s">
        <v>266603</v>
      </c>
      <c r="F49188" s="1">
        <v>89</v>
      </c>
      <c r="G49188" s="1" t="s">
        <v>227463</v>
      </c>
      <c r="H49188" s="1" t="s">
        <v>227464</v>
      </c>
      <c r="I49188" s="1" t="s">
        <v>227465</v>
      </c>
    </row>
    <row r="49189" spans="1:9" x14ac:dyDescent="0.2">
      <c r="A49189" s="1" t="s">
        <v>227466</v>
      </c>
      <c r="B49189" s="1" t="s">
        <v>227467</v>
      </c>
      <c r="C49189" s="1">
        <v>287139435</v>
      </c>
      <c r="D49189" t="s">
        <v>261115</v>
      </c>
      <c r="E49189" t="s">
        <v>266350</v>
      </c>
      <c r="F49189" s="1">
        <v>1</v>
      </c>
      <c r="G49189" s="1" t="s">
        <v>227468</v>
      </c>
      <c r="H49189" s="1" t="s">
        <v>227469</v>
      </c>
      <c r="I49189" s="1"/>
    </row>
    <row r="49190" spans="1:9" x14ac:dyDescent="0.2">
      <c r="A49190" s="1" t="s">
        <v>227470</v>
      </c>
      <c r="B49190" s="1" t="s">
        <v>227471</v>
      </c>
      <c r="C49190" s="1">
        <v>287166032</v>
      </c>
      <c r="D49190" t="s">
        <v>264266</v>
      </c>
      <c r="E49190" t="s">
        <v>266604</v>
      </c>
      <c r="F49190" s="1">
        <v>114</v>
      </c>
      <c r="G49190" s="1" t="s">
        <v>227472</v>
      </c>
      <c r="H49190" s="1" t="s">
        <v>227473</v>
      </c>
      <c r="I49190" s="1"/>
    </row>
    <row r="49191" spans="1:9" x14ac:dyDescent="0.2">
      <c r="A49191" s="1" t="s">
        <v>227474</v>
      </c>
      <c r="B49191" s="1" t="s">
        <v>227475</v>
      </c>
      <c r="C49191" s="1">
        <v>287165820</v>
      </c>
      <c r="D49191" t="s">
        <v>261115</v>
      </c>
      <c r="E49191" t="s">
        <v>266262</v>
      </c>
      <c r="F49191" s="1">
        <v>8</v>
      </c>
      <c r="G49191" s="1" t="s">
        <v>227476</v>
      </c>
      <c r="H49191" s="1" t="s">
        <v>227477</v>
      </c>
      <c r="I49191" s="1" t="s">
        <v>227478</v>
      </c>
    </row>
    <row r="49192" spans="1:9" x14ac:dyDescent="0.2">
      <c r="A49192" s="1" t="s">
        <v>227479</v>
      </c>
      <c r="B49192" s="1" t="s">
        <v>227480</v>
      </c>
      <c r="C49192" s="1">
        <v>287166106</v>
      </c>
      <c r="D49192" t="s">
        <v>261115</v>
      </c>
      <c r="E49192" t="s">
        <v>266041</v>
      </c>
      <c r="F49192" s="1">
        <v>47</v>
      </c>
      <c r="G49192" s="1" t="s">
        <v>227481</v>
      </c>
      <c r="H49192" s="1" t="s">
        <v>227482</v>
      </c>
      <c r="I49192" s="1" t="s">
        <v>227483</v>
      </c>
    </row>
    <row r="49193" spans="1:9" x14ac:dyDescent="0.2">
      <c r="A49193" s="1" t="s">
        <v>227484</v>
      </c>
      <c r="B49193" s="1" t="s">
        <v>227485</v>
      </c>
      <c r="C49193" s="1">
        <v>287166040</v>
      </c>
      <c r="D49193" t="s">
        <v>261115</v>
      </c>
      <c r="E49193" t="s">
        <v>266269</v>
      </c>
      <c r="F49193" s="1">
        <v>67</v>
      </c>
      <c r="G49193" s="1" t="s">
        <v>227486</v>
      </c>
      <c r="H49193" s="1" t="s">
        <v>227487</v>
      </c>
      <c r="I49193" s="1" t="s">
        <v>227488</v>
      </c>
    </row>
    <row r="49194" spans="1:9" x14ac:dyDescent="0.2">
      <c r="A49194" s="1" t="s">
        <v>227489</v>
      </c>
      <c r="B49194" s="1" t="s">
        <v>227490</v>
      </c>
      <c r="C49194" s="1">
        <v>287165483</v>
      </c>
      <c r="D49194" t="s">
        <v>261115</v>
      </c>
      <c r="E49194" t="s">
        <v>266350</v>
      </c>
      <c r="F49194" s="1">
        <v>1</v>
      </c>
      <c r="G49194" s="1" t="s">
        <v>227491</v>
      </c>
      <c r="H49194" s="1" t="s">
        <v>227492</v>
      </c>
      <c r="I49194" s="1" t="s">
        <v>227493</v>
      </c>
    </row>
    <row r="49195" spans="1:9" x14ac:dyDescent="0.2">
      <c r="A49195" s="1" t="s">
        <v>227494</v>
      </c>
      <c r="B49195" s="1" t="s">
        <v>227495</v>
      </c>
      <c r="C49195" s="1">
        <v>289445896</v>
      </c>
      <c r="D49195" t="s">
        <v>261115</v>
      </c>
      <c r="E49195" t="s">
        <v>266041</v>
      </c>
      <c r="F49195" s="1">
        <v>1</v>
      </c>
      <c r="G49195" s="1" t="s">
        <v>227496</v>
      </c>
      <c r="H49195" s="1" t="s">
        <v>227497</v>
      </c>
      <c r="I49195" s="1"/>
    </row>
    <row r="49196" spans="1:9" x14ac:dyDescent="0.2">
      <c r="A49196" s="1" t="s">
        <v>227498</v>
      </c>
      <c r="B49196" s="1" t="s">
        <v>227499</v>
      </c>
      <c r="C49196" s="1">
        <v>287165921</v>
      </c>
      <c r="D49196" t="s">
        <v>261115</v>
      </c>
      <c r="E49196" t="s">
        <v>266344</v>
      </c>
      <c r="F49196" s="1">
        <v>6</v>
      </c>
      <c r="G49196" s="1" t="s">
        <v>227500</v>
      </c>
      <c r="H49196" s="1" t="s">
        <v>227501</v>
      </c>
      <c r="I49196" s="1" t="s">
        <v>227502</v>
      </c>
    </row>
    <row r="49197" spans="1:9" x14ac:dyDescent="0.2">
      <c r="A49197" s="1" t="s">
        <v>227503</v>
      </c>
      <c r="B49197" s="1" t="s">
        <v>227504</v>
      </c>
      <c r="C49197" s="1">
        <v>287165701</v>
      </c>
      <c r="D49197" t="s">
        <v>261785</v>
      </c>
      <c r="E49197" t="s">
        <v>266605</v>
      </c>
      <c r="F49197" s="1">
        <v>82</v>
      </c>
      <c r="G49197" s="1" t="s">
        <v>227505</v>
      </c>
      <c r="H49197" s="1" t="s">
        <v>227506</v>
      </c>
      <c r="I49197" s="1" t="s">
        <v>227507</v>
      </c>
    </row>
    <row r="49198" spans="1:9" x14ac:dyDescent="0.2">
      <c r="A49198" s="1" t="s">
        <v>227508</v>
      </c>
      <c r="B49198" s="1" t="s">
        <v>227509</v>
      </c>
      <c r="C49198" s="1">
        <v>287165298</v>
      </c>
      <c r="D49198" t="s">
        <v>261115</v>
      </c>
      <c r="E49198" t="s">
        <v>266350</v>
      </c>
      <c r="F49198" s="1">
        <v>15</v>
      </c>
      <c r="G49198" s="1" t="s">
        <v>227510</v>
      </c>
      <c r="H49198" s="1" t="s">
        <v>227511</v>
      </c>
      <c r="I49198" s="1" t="s">
        <v>227512</v>
      </c>
    </row>
    <row r="49199" spans="1:9" x14ac:dyDescent="0.2">
      <c r="A49199" s="1" t="s">
        <v>227513</v>
      </c>
      <c r="B49199" s="1" t="s">
        <v>227514</v>
      </c>
      <c r="C49199" s="1">
        <v>148154433</v>
      </c>
      <c r="D49199" t="s">
        <v>265073</v>
      </c>
      <c r="E49199" t="s">
        <v>266606</v>
      </c>
      <c r="F49199" s="1">
        <v>4</v>
      </c>
      <c r="G49199" s="1" t="s">
        <v>227515</v>
      </c>
      <c r="H49199" s="1" t="s">
        <v>227516</v>
      </c>
      <c r="I49199" s="1" t="s">
        <v>227517</v>
      </c>
    </row>
    <row r="49200" spans="1:9" x14ac:dyDescent="0.2">
      <c r="A49200" s="1" t="s">
        <v>227518</v>
      </c>
      <c r="B49200" s="1" t="s">
        <v>227519</v>
      </c>
      <c r="C49200" s="1">
        <v>287165049</v>
      </c>
      <c r="D49200" t="s">
        <v>266607</v>
      </c>
      <c r="E49200" t="s">
        <v>266608</v>
      </c>
      <c r="F49200" s="1">
        <v>7</v>
      </c>
      <c r="G49200" s="1" t="s">
        <v>227520</v>
      </c>
      <c r="H49200" s="1" t="s">
        <v>227521</v>
      </c>
      <c r="I49200" s="1" t="s">
        <v>227522</v>
      </c>
    </row>
    <row r="49201" spans="1:9" x14ac:dyDescent="0.2">
      <c r="A49201" s="1" t="s">
        <v>227523</v>
      </c>
      <c r="B49201" s="1" t="s">
        <v>227524</v>
      </c>
      <c r="C49201" s="1">
        <v>287165989</v>
      </c>
      <c r="D49201" t="s">
        <v>261115</v>
      </c>
      <c r="E49201" t="s">
        <v>266244</v>
      </c>
      <c r="F49201" s="1">
        <v>45</v>
      </c>
      <c r="G49201" s="1" t="s">
        <v>227525</v>
      </c>
      <c r="H49201" s="1" t="s">
        <v>227526</v>
      </c>
      <c r="I49201" s="1" t="s">
        <v>227527</v>
      </c>
    </row>
    <row r="49202" spans="1:9" x14ac:dyDescent="0.2">
      <c r="A49202" s="1" t="s">
        <v>227528</v>
      </c>
      <c r="B49202" s="1" t="s">
        <v>227529</v>
      </c>
      <c r="C49202" s="1">
        <v>287165099</v>
      </c>
      <c r="D49202" t="s">
        <v>261115</v>
      </c>
      <c r="E49202" t="s">
        <v>265966</v>
      </c>
      <c r="F49202" s="1">
        <v>3</v>
      </c>
      <c r="G49202" s="1" t="s">
        <v>227530</v>
      </c>
      <c r="H49202" s="1" t="s">
        <v>227531</v>
      </c>
      <c r="I49202" s="1" t="s">
        <v>227532</v>
      </c>
    </row>
    <row r="49203" spans="1:9" x14ac:dyDescent="0.2">
      <c r="A49203" s="1" t="s">
        <v>227533</v>
      </c>
      <c r="B49203" s="1" t="s">
        <v>227534</v>
      </c>
      <c r="C49203" s="1">
        <v>287165502</v>
      </c>
      <c r="D49203" t="s">
        <v>261115</v>
      </c>
      <c r="E49203" t="s">
        <v>265966</v>
      </c>
      <c r="F49203" s="1">
        <v>1</v>
      </c>
      <c r="G49203" s="1" t="s">
        <v>227535</v>
      </c>
      <c r="H49203" s="1" t="s">
        <v>227536</v>
      </c>
      <c r="I49203" s="1" t="s">
        <v>227537</v>
      </c>
    </row>
    <row r="49204" spans="1:9" x14ac:dyDescent="0.2">
      <c r="A49204" s="1" t="s">
        <v>227538</v>
      </c>
      <c r="B49204" s="1" t="s">
        <v>227539</v>
      </c>
      <c r="C49204" s="1">
        <v>287165899</v>
      </c>
      <c r="D49204" t="s">
        <v>261115</v>
      </c>
      <c r="E49204" t="s">
        <v>266350</v>
      </c>
      <c r="F49204" s="1">
        <v>1</v>
      </c>
      <c r="G49204" s="1" t="s">
        <v>227540</v>
      </c>
      <c r="H49204" s="1" t="s">
        <v>227541</v>
      </c>
      <c r="I49204" s="1"/>
    </row>
    <row r="49205" spans="1:9" x14ac:dyDescent="0.2">
      <c r="A49205" s="1" t="s">
        <v>227542</v>
      </c>
      <c r="B49205" s="1" t="s">
        <v>227543</v>
      </c>
      <c r="C49205" s="1">
        <v>1694387</v>
      </c>
      <c r="D49205" t="s">
        <v>261115</v>
      </c>
      <c r="E49205" t="s">
        <v>266609</v>
      </c>
      <c r="F49205" s="1">
        <v>107</v>
      </c>
      <c r="G49205" s="1" t="s">
        <v>227544</v>
      </c>
      <c r="H49205" s="1" t="s">
        <v>227545</v>
      </c>
      <c r="I49205" s="1"/>
    </row>
    <row r="49206" spans="1:9" x14ac:dyDescent="0.2">
      <c r="A49206" s="1" t="s">
        <v>227546</v>
      </c>
      <c r="B49206" s="1" t="s">
        <v>227547</v>
      </c>
      <c r="C49206" s="1">
        <v>287165776</v>
      </c>
      <c r="D49206" t="s">
        <v>261115</v>
      </c>
      <c r="E49206" t="s">
        <v>266250</v>
      </c>
      <c r="F49206" s="1">
        <v>1</v>
      </c>
      <c r="G49206" s="1" t="s">
        <v>227548</v>
      </c>
      <c r="H49206" s="1" t="s">
        <v>227549</v>
      </c>
      <c r="I49206" s="1" t="s">
        <v>227550</v>
      </c>
    </row>
    <row r="49207" spans="1:9" x14ac:dyDescent="0.2">
      <c r="A49207" s="1" t="s">
        <v>227551</v>
      </c>
      <c r="B49207" s="1" t="s">
        <v>227552</v>
      </c>
      <c r="C49207" s="1">
        <v>287166447</v>
      </c>
      <c r="D49207" t="s">
        <v>261115</v>
      </c>
      <c r="E49207" t="s">
        <v>266030</v>
      </c>
      <c r="F49207" s="1">
        <v>23</v>
      </c>
      <c r="G49207" s="1" t="s">
        <v>227553</v>
      </c>
      <c r="H49207" s="1" t="s">
        <v>227554</v>
      </c>
      <c r="I49207" s="1" t="s">
        <v>227555</v>
      </c>
    </row>
    <row r="49208" spans="1:9" x14ac:dyDescent="0.2">
      <c r="A49208" s="1" t="s">
        <v>227556</v>
      </c>
      <c r="B49208" s="1" t="s">
        <v>227557</v>
      </c>
      <c r="C49208" s="1">
        <v>287165924</v>
      </c>
      <c r="D49208" t="s">
        <v>261115</v>
      </c>
      <c r="E49208" t="s">
        <v>266350</v>
      </c>
      <c r="F49208" s="1">
        <v>22</v>
      </c>
      <c r="G49208" s="1" t="s">
        <v>227558</v>
      </c>
      <c r="H49208" s="1" t="s">
        <v>227559</v>
      </c>
      <c r="I49208" s="1" t="s">
        <v>227560</v>
      </c>
    </row>
    <row r="49209" spans="1:9" x14ac:dyDescent="0.2">
      <c r="A49209" s="1" t="s">
        <v>227561</v>
      </c>
      <c r="B49209" s="1" t="s">
        <v>227562</v>
      </c>
      <c r="C49209" s="1">
        <v>287166621</v>
      </c>
      <c r="D49209" t="s">
        <v>261115</v>
      </c>
      <c r="E49209" t="s">
        <v>266269</v>
      </c>
      <c r="F49209" s="1">
        <v>64</v>
      </c>
      <c r="G49209" s="1" t="s">
        <v>227563</v>
      </c>
      <c r="H49209" s="1" t="s">
        <v>227564</v>
      </c>
      <c r="I49209" s="1"/>
    </row>
    <row r="49210" spans="1:9" x14ac:dyDescent="0.2">
      <c r="A49210" s="1" t="s">
        <v>227565</v>
      </c>
      <c r="B49210" s="1" t="s">
        <v>227566</v>
      </c>
      <c r="C49210" s="1">
        <v>287165639</v>
      </c>
      <c r="D49210" t="s">
        <v>261115</v>
      </c>
      <c r="E49210" t="s">
        <v>266244</v>
      </c>
      <c r="F49210" s="1">
        <v>183</v>
      </c>
      <c r="G49210" s="1" t="s">
        <v>227567</v>
      </c>
      <c r="H49210" s="1" t="s">
        <v>227568</v>
      </c>
      <c r="I49210" s="1" t="s">
        <v>227569</v>
      </c>
    </row>
    <row r="49211" spans="1:9" x14ac:dyDescent="0.2">
      <c r="A49211" s="1" t="s">
        <v>227570</v>
      </c>
      <c r="B49211" s="1" t="s">
        <v>227571</v>
      </c>
      <c r="C49211" s="1">
        <v>287166232</v>
      </c>
      <c r="D49211" t="s">
        <v>261115</v>
      </c>
      <c r="E49211" t="s">
        <v>266350</v>
      </c>
      <c r="F49211" s="1">
        <v>32</v>
      </c>
      <c r="G49211" s="1" t="s">
        <v>227572</v>
      </c>
      <c r="H49211" s="1" t="s">
        <v>227573</v>
      </c>
      <c r="I49211" s="1" t="s">
        <v>227574</v>
      </c>
    </row>
    <row r="49212" spans="1:9" x14ac:dyDescent="0.2">
      <c r="A49212" s="1" t="s">
        <v>227575</v>
      </c>
      <c r="B49212" s="1" t="s">
        <v>227576</v>
      </c>
      <c r="C49212" s="1">
        <v>287165487</v>
      </c>
      <c r="D49212" t="s">
        <v>261115</v>
      </c>
      <c r="E49212" t="s">
        <v>266344</v>
      </c>
      <c r="F49212" s="1">
        <v>5</v>
      </c>
      <c r="G49212" s="1" t="s">
        <v>227577</v>
      </c>
      <c r="H49212" s="1" t="s">
        <v>227578</v>
      </c>
      <c r="I49212" s="1" t="s">
        <v>227579</v>
      </c>
    </row>
    <row r="49213" spans="1:9" x14ac:dyDescent="0.2">
      <c r="A49213" s="1" t="s">
        <v>227580</v>
      </c>
      <c r="B49213" s="1" t="s">
        <v>227581</v>
      </c>
      <c r="C49213" s="1">
        <v>287165286</v>
      </c>
      <c r="D49213" t="s">
        <v>261115</v>
      </c>
      <c r="E49213" t="s">
        <v>266244</v>
      </c>
      <c r="F49213" s="1">
        <v>18</v>
      </c>
      <c r="G49213" s="1" t="s">
        <v>227582</v>
      </c>
      <c r="H49213" s="1" t="s">
        <v>227583</v>
      </c>
      <c r="I49213" s="1" t="s">
        <v>227584</v>
      </c>
    </row>
    <row r="49214" spans="1:9" x14ac:dyDescent="0.2">
      <c r="A49214" s="1" t="s">
        <v>227585</v>
      </c>
      <c r="B49214" s="1" t="s">
        <v>227586</v>
      </c>
      <c r="C49214" s="1">
        <v>287166386</v>
      </c>
      <c r="D49214" t="s">
        <v>261115</v>
      </c>
      <c r="E49214" t="s">
        <v>266041</v>
      </c>
      <c r="F49214" s="1">
        <v>35</v>
      </c>
      <c r="G49214" s="1" t="s">
        <v>227587</v>
      </c>
      <c r="H49214" s="1" t="s">
        <v>227588</v>
      </c>
      <c r="I49214" s="1" t="s">
        <v>227589</v>
      </c>
    </row>
    <row r="49215" spans="1:9" x14ac:dyDescent="0.2">
      <c r="A49215" s="1" t="s">
        <v>227590</v>
      </c>
      <c r="B49215" s="1" t="s">
        <v>227591</v>
      </c>
      <c r="C49215" s="1">
        <v>287165941</v>
      </c>
      <c r="D49215" t="s">
        <v>261115</v>
      </c>
      <c r="E49215" t="s">
        <v>266262</v>
      </c>
      <c r="F49215" s="1">
        <v>28</v>
      </c>
      <c r="G49215" s="1" t="s">
        <v>227592</v>
      </c>
      <c r="H49215" s="1" t="s">
        <v>227593</v>
      </c>
      <c r="I49215" s="1" t="s">
        <v>227594</v>
      </c>
    </row>
    <row r="49216" spans="1:9" x14ac:dyDescent="0.2">
      <c r="A49216" s="1" t="s">
        <v>227595</v>
      </c>
      <c r="B49216" s="1" t="s">
        <v>227596</v>
      </c>
      <c r="C49216" s="1">
        <v>287164881</v>
      </c>
      <c r="D49216" t="s">
        <v>261115</v>
      </c>
      <c r="E49216" t="s">
        <v>266284</v>
      </c>
      <c r="F49216" s="1">
        <v>100</v>
      </c>
      <c r="G49216" s="1" t="s">
        <v>227597</v>
      </c>
      <c r="H49216" s="1" t="s">
        <v>227598</v>
      </c>
      <c r="I49216" s="1" t="s">
        <v>227599</v>
      </c>
    </row>
    <row r="49217" spans="1:9" x14ac:dyDescent="0.2">
      <c r="A49217" s="1" t="s">
        <v>226544</v>
      </c>
      <c r="B49217" s="1" t="s">
        <v>227600</v>
      </c>
      <c r="C49217" s="1">
        <v>287166246</v>
      </c>
      <c r="D49217" t="s">
        <v>261115</v>
      </c>
      <c r="E49217" t="s">
        <v>265966</v>
      </c>
      <c r="F49217" s="1">
        <v>4</v>
      </c>
      <c r="G49217" s="1" t="s">
        <v>227601</v>
      </c>
      <c r="H49217" s="1" t="s">
        <v>227602</v>
      </c>
      <c r="I49217" s="1" t="s">
        <v>227603</v>
      </c>
    </row>
    <row r="49218" spans="1:9" x14ac:dyDescent="0.2">
      <c r="A49218" s="1" t="s">
        <v>227604</v>
      </c>
      <c r="B49218" s="1" t="s">
        <v>227605</v>
      </c>
      <c r="C49218" s="1">
        <v>287166366</v>
      </c>
      <c r="D49218" t="s">
        <v>262584</v>
      </c>
      <c r="E49218" t="s">
        <v>266610</v>
      </c>
      <c r="F49218" s="1">
        <v>17</v>
      </c>
      <c r="G49218" s="1" t="s">
        <v>227606</v>
      </c>
      <c r="H49218" s="1" t="s">
        <v>227607</v>
      </c>
      <c r="I49218" s="1"/>
    </row>
    <row r="49219" spans="1:9" x14ac:dyDescent="0.2">
      <c r="A49219" s="1" t="s">
        <v>227608</v>
      </c>
      <c r="B49219" s="1" t="s">
        <v>227609</v>
      </c>
      <c r="C49219" s="1">
        <v>287165431</v>
      </c>
      <c r="D49219" t="s">
        <v>261115</v>
      </c>
      <c r="E49219" t="s">
        <v>266284</v>
      </c>
      <c r="F49219" s="1">
        <v>334</v>
      </c>
      <c r="G49219" s="1" t="s">
        <v>227610</v>
      </c>
      <c r="H49219" s="1" t="s">
        <v>227611</v>
      </c>
      <c r="I49219" s="1" t="s">
        <v>227612</v>
      </c>
    </row>
    <row r="49220" spans="1:9" x14ac:dyDescent="0.2">
      <c r="A49220" s="1" t="s">
        <v>227613</v>
      </c>
      <c r="B49220" s="1" t="s">
        <v>227614</v>
      </c>
      <c r="C49220" s="1">
        <v>287165945</v>
      </c>
      <c r="D49220" t="s">
        <v>266417</v>
      </c>
      <c r="E49220" t="s">
        <v>266474</v>
      </c>
      <c r="F49220" s="1">
        <v>1707</v>
      </c>
      <c r="G49220" s="1" t="s">
        <v>227615</v>
      </c>
      <c r="H49220" s="1" t="s">
        <v>227616</v>
      </c>
      <c r="I49220" s="1" t="s">
        <v>227617</v>
      </c>
    </row>
    <row r="49221" spans="1:9" x14ac:dyDescent="0.2">
      <c r="A49221" s="1" t="s">
        <v>227619</v>
      </c>
      <c r="B49221" s="1" t="s">
        <v>227620</v>
      </c>
      <c r="C49221" s="1">
        <v>287165384</v>
      </c>
      <c r="D49221" t="s">
        <v>261115</v>
      </c>
      <c r="E49221" t="s">
        <v>266611</v>
      </c>
      <c r="F49221" s="1">
        <v>1</v>
      </c>
      <c r="G49221" s="1" t="s">
        <v>227621</v>
      </c>
      <c r="H49221" s="1" t="s">
        <v>227622</v>
      </c>
      <c r="I49221" s="1"/>
    </row>
    <row r="49222" spans="1:9" x14ac:dyDescent="0.2">
      <c r="A49222" s="1" t="s">
        <v>227623</v>
      </c>
      <c r="B49222" s="1" t="s">
        <v>227624</v>
      </c>
      <c r="C49222" s="1">
        <v>287165100</v>
      </c>
      <c r="D49222" t="s">
        <v>261115</v>
      </c>
      <c r="E49222" t="s">
        <v>266250</v>
      </c>
      <c r="F49222" s="1">
        <v>70</v>
      </c>
      <c r="G49222" s="1" t="s">
        <v>227625</v>
      </c>
      <c r="H49222" s="1" t="s">
        <v>227626</v>
      </c>
      <c r="I49222" s="1"/>
    </row>
    <row r="49223" spans="1:9" x14ac:dyDescent="0.2">
      <c r="A49223" s="1" t="s">
        <v>227627</v>
      </c>
      <c r="B49223" s="1" t="s">
        <v>227628</v>
      </c>
      <c r="C49223" s="1">
        <v>287166124</v>
      </c>
      <c r="D49223" t="s">
        <v>261115</v>
      </c>
      <c r="E49223" t="s">
        <v>266282</v>
      </c>
      <c r="F49223" s="1">
        <v>12</v>
      </c>
      <c r="G49223" s="1" t="s">
        <v>227629</v>
      </c>
      <c r="H49223" s="1" t="s">
        <v>227630</v>
      </c>
      <c r="I49223" s="1" t="s">
        <v>227631</v>
      </c>
    </row>
    <row r="49224" spans="1:9" x14ac:dyDescent="0.2">
      <c r="A49224" s="1" t="s">
        <v>227632</v>
      </c>
      <c r="B49224" s="1" t="s">
        <v>227633</v>
      </c>
      <c r="C49224" s="1">
        <v>287165406</v>
      </c>
      <c r="D49224" t="s">
        <v>261115</v>
      </c>
      <c r="E49224" t="s">
        <v>266284</v>
      </c>
      <c r="F49224" s="1">
        <v>50</v>
      </c>
      <c r="G49224" s="1" t="s">
        <v>227634</v>
      </c>
      <c r="H49224" s="1" t="s">
        <v>227635</v>
      </c>
      <c r="I49224" s="1" t="s">
        <v>227636</v>
      </c>
    </row>
    <row r="49225" spans="1:9" x14ac:dyDescent="0.2">
      <c r="A49225" s="1" t="s">
        <v>227637</v>
      </c>
      <c r="B49225" s="1" t="s">
        <v>227638</v>
      </c>
      <c r="C49225" s="1">
        <v>287166647</v>
      </c>
      <c r="D49225" t="s">
        <v>261115</v>
      </c>
      <c r="E49225" t="s">
        <v>266282</v>
      </c>
      <c r="F49225" s="1">
        <v>3</v>
      </c>
      <c r="G49225" s="1" t="s">
        <v>227639</v>
      </c>
      <c r="H49225" s="1" t="s">
        <v>227640</v>
      </c>
      <c r="I49225" s="1" t="s">
        <v>227641</v>
      </c>
    </row>
    <row r="49226" spans="1:9" x14ac:dyDescent="0.2">
      <c r="A49226" s="1" t="s">
        <v>227642</v>
      </c>
      <c r="B49226" s="1" t="s">
        <v>227643</v>
      </c>
      <c r="C49226" s="1">
        <v>287165530</v>
      </c>
      <c r="D49226" t="s">
        <v>261115</v>
      </c>
      <c r="E49226" t="s">
        <v>266350</v>
      </c>
      <c r="F49226" s="1">
        <v>21</v>
      </c>
      <c r="G49226" s="1" t="s">
        <v>227644</v>
      </c>
      <c r="H49226" s="1" t="s">
        <v>227645</v>
      </c>
      <c r="I49226" s="1" t="s">
        <v>227646</v>
      </c>
    </row>
    <row r="49227" spans="1:9" x14ac:dyDescent="0.2">
      <c r="A49227" s="1" t="s">
        <v>227647</v>
      </c>
      <c r="B49227" s="1" t="s">
        <v>227648</v>
      </c>
      <c r="C49227" s="1">
        <v>287166168</v>
      </c>
      <c r="D49227" t="s">
        <v>261115</v>
      </c>
      <c r="E49227" t="s">
        <v>265966</v>
      </c>
      <c r="F49227" s="1">
        <v>1</v>
      </c>
      <c r="G49227" s="1" t="s">
        <v>227649</v>
      </c>
      <c r="H49227" s="1" t="s">
        <v>227650</v>
      </c>
      <c r="I49227" s="1" t="s">
        <v>227651</v>
      </c>
    </row>
    <row r="49228" spans="1:9" x14ac:dyDescent="0.2">
      <c r="A49228" s="1" t="s">
        <v>227652</v>
      </c>
      <c r="B49228" s="1" t="s">
        <v>227652</v>
      </c>
      <c r="C49228" s="1">
        <v>287165878</v>
      </c>
      <c r="D49228" t="s">
        <v>261115</v>
      </c>
      <c r="E49228" t="s">
        <v>266244</v>
      </c>
      <c r="F49228" s="1">
        <v>14</v>
      </c>
      <c r="G49228" s="1" t="s">
        <v>227653</v>
      </c>
      <c r="H49228" s="1" t="s">
        <v>227654</v>
      </c>
      <c r="I49228" s="1" t="s">
        <v>227655</v>
      </c>
    </row>
    <row r="49229" spans="1:9" x14ac:dyDescent="0.2">
      <c r="A49229" s="1" t="s">
        <v>227656</v>
      </c>
      <c r="B49229" s="1" t="s">
        <v>227657</v>
      </c>
      <c r="C49229" s="1">
        <v>287166043</v>
      </c>
      <c r="D49229" t="s">
        <v>261115</v>
      </c>
      <c r="E49229" t="s">
        <v>266041</v>
      </c>
      <c r="F49229" s="1">
        <v>16</v>
      </c>
      <c r="G49229" s="1" t="s">
        <v>227658</v>
      </c>
      <c r="H49229" s="1" t="s">
        <v>227659</v>
      </c>
      <c r="I49229" s="1"/>
    </row>
    <row r="49230" spans="1:9" x14ac:dyDescent="0.2">
      <c r="A49230" s="1" t="s">
        <v>227660</v>
      </c>
      <c r="B49230" s="1" t="s">
        <v>227661</v>
      </c>
      <c r="C49230" s="1">
        <v>287165202</v>
      </c>
      <c r="D49230" t="s">
        <v>264266</v>
      </c>
      <c r="E49230" t="s">
        <v>266612</v>
      </c>
      <c r="F49230" s="1">
        <v>13</v>
      </c>
      <c r="G49230" s="1" t="s">
        <v>227662</v>
      </c>
      <c r="H49230" s="1" t="s">
        <v>227663</v>
      </c>
      <c r="I49230" s="1"/>
    </row>
    <row r="49231" spans="1:9" x14ac:dyDescent="0.2">
      <c r="A49231" s="1" t="s">
        <v>227664</v>
      </c>
      <c r="B49231" s="1" t="s">
        <v>227665</v>
      </c>
      <c r="C49231" s="1">
        <v>287166724</v>
      </c>
      <c r="D49231" t="s">
        <v>261115</v>
      </c>
      <c r="E49231" t="s">
        <v>266269</v>
      </c>
      <c r="F49231" s="1">
        <v>9</v>
      </c>
      <c r="G49231" s="1" t="s">
        <v>227666</v>
      </c>
      <c r="H49231" s="1" t="s">
        <v>227667</v>
      </c>
      <c r="I49231" s="1" t="s">
        <v>227668</v>
      </c>
    </row>
    <row r="49232" spans="1:9" x14ac:dyDescent="0.2">
      <c r="A49232" s="1" t="s">
        <v>227669</v>
      </c>
      <c r="B49232" s="1" t="s">
        <v>227670</v>
      </c>
      <c r="C49232" s="1">
        <v>287166441</v>
      </c>
      <c r="D49232" t="s">
        <v>261115</v>
      </c>
      <c r="E49232" t="s">
        <v>266244</v>
      </c>
      <c r="F49232" s="1">
        <v>70</v>
      </c>
      <c r="G49232" s="1" t="s">
        <v>227671</v>
      </c>
      <c r="H49232" s="1" t="s">
        <v>227672</v>
      </c>
      <c r="I49232" s="1" t="s">
        <v>227673</v>
      </c>
    </row>
    <row r="49233" spans="1:9" x14ac:dyDescent="0.2">
      <c r="A49233" s="1" t="s">
        <v>227674</v>
      </c>
      <c r="B49233" s="1" t="s">
        <v>227675</v>
      </c>
      <c r="C49233" s="1">
        <v>287165792</v>
      </c>
      <c r="D49233" t="s">
        <v>261115</v>
      </c>
      <c r="E49233" t="s">
        <v>266338</v>
      </c>
      <c r="F49233" s="1">
        <v>6</v>
      </c>
      <c r="G49233" s="1" t="s">
        <v>227676</v>
      </c>
      <c r="H49233" s="1" t="s">
        <v>227677</v>
      </c>
      <c r="I49233" s="1" t="s">
        <v>227678</v>
      </c>
    </row>
    <row r="49234" spans="1:9" x14ac:dyDescent="0.2">
      <c r="A49234" s="1" t="s">
        <v>227679</v>
      </c>
      <c r="B49234" s="1" t="s">
        <v>227680</v>
      </c>
      <c r="C49234" s="1">
        <v>289445883</v>
      </c>
      <c r="D49234" t="s">
        <v>261115</v>
      </c>
      <c r="E49234" t="s">
        <v>266269</v>
      </c>
      <c r="F49234" s="1">
        <v>19</v>
      </c>
      <c r="G49234" s="1" t="s">
        <v>227681</v>
      </c>
      <c r="H49234" s="1" t="s">
        <v>227682</v>
      </c>
      <c r="I49234" s="1" t="s">
        <v>227683</v>
      </c>
    </row>
    <row r="49235" spans="1:9" x14ac:dyDescent="0.2">
      <c r="A49235" s="1" t="s">
        <v>227684</v>
      </c>
      <c r="B49235" s="1" t="s">
        <v>227685</v>
      </c>
      <c r="C49235" s="1">
        <v>287165381</v>
      </c>
      <c r="D49235" t="s">
        <v>261115</v>
      </c>
      <c r="E49235" t="s">
        <v>266284</v>
      </c>
      <c r="F49235" s="1">
        <v>24</v>
      </c>
      <c r="G49235" s="1" t="s">
        <v>227686</v>
      </c>
      <c r="H49235" s="1" t="s">
        <v>227687</v>
      </c>
      <c r="I49235" s="1"/>
    </row>
    <row r="49236" spans="1:9" x14ac:dyDescent="0.2">
      <c r="A49236" s="1" t="s">
        <v>227688</v>
      </c>
      <c r="B49236" s="1" t="s">
        <v>227689</v>
      </c>
      <c r="C49236" s="1">
        <v>287166166</v>
      </c>
      <c r="D49236" t="s">
        <v>261115</v>
      </c>
      <c r="E49236" t="s">
        <v>266282</v>
      </c>
      <c r="F49236" s="1">
        <v>4</v>
      </c>
      <c r="G49236" s="1" t="s">
        <v>227690</v>
      </c>
      <c r="H49236" s="1" t="s">
        <v>227691</v>
      </c>
      <c r="I49236" s="1"/>
    </row>
    <row r="49237" spans="1:9" x14ac:dyDescent="0.2">
      <c r="A49237" s="1" t="s">
        <v>227692</v>
      </c>
      <c r="B49237" s="1" t="s">
        <v>227693</v>
      </c>
      <c r="C49237" s="1">
        <v>287165570</v>
      </c>
      <c r="D49237" t="s">
        <v>261115</v>
      </c>
      <c r="E49237" t="s">
        <v>266250</v>
      </c>
      <c r="F49237" s="1">
        <v>11</v>
      </c>
      <c r="G49237" s="1" t="s">
        <v>227694</v>
      </c>
      <c r="H49237" s="1" t="s">
        <v>227695</v>
      </c>
      <c r="I49237" s="1"/>
    </row>
    <row r="49238" spans="1:9" x14ac:dyDescent="0.2">
      <c r="A49238" s="1" t="s">
        <v>227696</v>
      </c>
      <c r="B49238" s="1" t="s">
        <v>227697</v>
      </c>
      <c r="C49238" s="1">
        <v>287165005</v>
      </c>
      <c r="D49238" t="s">
        <v>266417</v>
      </c>
      <c r="E49238" t="s">
        <v>266613</v>
      </c>
      <c r="F49238" s="1">
        <v>18</v>
      </c>
      <c r="G49238" s="1" t="s">
        <v>227698</v>
      </c>
      <c r="H49238" s="1" t="s">
        <v>227699</v>
      </c>
      <c r="I49238" s="1" t="s">
        <v>227700</v>
      </c>
    </row>
    <row r="49239" spans="1:9" x14ac:dyDescent="0.2">
      <c r="A49239" s="1" t="s">
        <v>227701</v>
      </c>
      <c r="B49239" s="1" t="s">
        <v>227702</v>
      </c>
      <c r="C49239" s="1">
        <v>287166255</v>
      </c>
      <c r="D49239" t="s">
        <v>261115</v>
      </c>
      <c r="E49239" t="s">
        <v>266041</v>
      </c>
      <c r="F49239" s="1">
        <v>8</v>
      </c>
      <c r="G49239" s="1" t="s">
        <v>227703</v>
      </c>
      <c r="H49239" s="1" t="s">
        <v>227704</v>
      </c>
      <c r="I49239" s="1" t="s">
        <v>227705</v>
      </c>
    </row>
    <row r="49240" spans="1:9" x14ac:dyDescent="0.2">
      <c r="A49240" s="1" t="s">
        <v>227706</v>
      </c>
      <c r="B49240" s="1" t="s">
        <v>227707</v>
      </c>
      <c r="C49240" s="1">
        <v>287165143</v>
      </c>
      <c r="D49240" t="s">
        <v>261115</v>
      </c>
      <c r="E49240" t="s">
        <v>266350</v>
      </c>
      <c r="F49240" s="1">
        <v>22</v>
      </c>
      <c r="G49240" s="1" t="s">
        <v>227708</v>
      </c>
      <c r="H49240" s="1" t="s">
        <v>227709</v>
      </c>
      <c r="I49240" s="1" t="s">
        <v>227710</v>
      </c>
    </row>
    <row r="49241" spans="1:9" x14ac:dyDescent="0.2">
      <c r="A49241" s="1" t="s">
        <v>227711</v>
      </c>
      <c r="B49241" s="1" t="s">
        <v>227712</v>
      </c>
      <c r="C49241" s="1">
        <v>287165731</v>
      </c>
      <c r="D49241" t="s">
        <v>261115</v>
      </c>
      <c r="E49241" t="s">
        <v>266350</v>
      </c>
      <c r="F49241" s="1">
        <v>1</v>
      </c>
      <c r="G49241" s="1" t="s">
        <v>227713</v>
      </c>
      <c r="H49241" s="1" t="s">
        <v>227714</v>
      </c>
      <c r="I49241" s="1" t="s">
        <v>227715</v>
      </c>
    </row>
    <row r="49242" spans="1:9" x14ac:dyDescent="0.2">
      <c r="A49242" s="1" t="s">
        <v>227716</v>
      </c>
      <c r="B49242" s="1" t="s">
        <v>227717</v>
      </c>
      <c r="C49242" s="1">
        <v>287165777</v>
      </c>
      <c r="D49242" t="s">
        <v>261115</v>
      </c>
      <c r="E49242" t="s">
        <v>266350</v>
      </c>
      <c r="F49242" s="1">
        <v>3</v>
      </c>
      <c r="G49242" s="1" t="s">
        <v>227718</v>
      </c>
      <c r="H49242" s="1" t="s">
        <v>227719</v>
      </c>
      <c r="I49242" s="1"/>
    </row>
    <row r="49243" spans="1:9" x14ac:dyDescent="0.2">
      <c r="A49243" s="1" t="s">
        <v>227720</v>
      </c>
      <c r="B49243" s="1" t="s">
        <v>227721</v>
      </c>
      <c r="C49243" s="1">
        <v>287165953</v>
      </c>
      <c r="D49243" t="s">
        <v>261115</v>
      </c>
      <c r="E49243" t="s">
        <v>266350</v>
      </c>
      <c r="F49243" s="1">
        <v>2</v>
      </c>
      <c r="G49243" s="1" t="s">
        <v>227722</v>
      </c>
      <c r="H49243" s="1" t="s">
        <v>227723</v>
      </c>
      <c r="I49243" s="1"/>
    </row>
    <row r="49244" spans="1:9" x14ac:dyDescent="0.2">
      <c r="A49244" s="1" t="s">
        <v>227724</v>
      </c>
      <c r="B49244" s="1" t="s">
        <v>227725</v>
      </c>
      <c r="C49244" s="1">
        <v>287165492</v>
      </c>
      <c r="D49244" t="s">
        <v>263209</v>
      </c>
      <c r="E49244" t="s">
        <v>266614</v>
      </c>
      <c r="F49244" s="1">
        <v>42</v>
      </c>
      <c r="G49244" s="1" t="s">
        <v>227726</v>
      </c>
      <c r="H49244" s="1" t="s">
        <v>227727</v>
      </c>
      <c r="I49244" s="1" t="s">
        <v>227728</v>
      </c>
    </row>
    <row r="49245" spans="1:9" x14ac:dyDescent="0.2">
      <c r="A49245" s="1" t="s">
        <v>227729</v>
      </c>
      <c r="B49245" s="1" t="s">
        <v>227730</v>
      </c>
      <c r="C49245" s="1">
        <v>287166269</v>
      </c>
      <c r="D49245" t="s">
        <v>266615</v>
      </c>
      <c r="E49245" t="s">
        <v>266616</v>
      </c>
      <c r="F49245" s="1">
        <v>10</v>
      </c>
      <c r="G49245" s="1" t="s">
        <v>227731</v>
      </c>
      <c r="H49245" s="1" t="s">
        <v>227732</v>
      </c>
      <c r="I49245" s="1" t="s">
        <v>227733</v>
      </c>
    </row>
    <row r="49246" spans="1:9" x14ac:dyDescent="0.2">
      <c r="A49246" s="1" t="s">
        <v>227734</v>
      </c>
      <c r="B49246" s="1" t="s">
        <v>227735</v>
      </c>
      <c r="C49246" s="1">
        <v>287165024</v>
      </c>
      <c r="D49246" t="s">
        <v>261115</v>
      </c>
      <c r="E49246" t="s">
        <v>265966</v>
      </c>
      <c r="F49246" s="1">
        <v>1</v>
      </c>
      <c r="G49246" s="1" t="s">
        <v>227736</v>
      </c>
      <c r="H49246" s="1" t="s">
        <v>227737</v>
      </c>
      <c r="I49246" s="1" t="s">
        <v>227738</v>
      </c>
    </row>
    <row r="49247" spans="1:9" x14ac:dyDescent="0.2">
      <c r="A49247" s="1" t="s">
        <v>227739</v>
      </c>
      <c r="B49247" s="1" t="s">
        <v>227740</v>
      </c>
      <c r="C49247" s="1">
        <v>287166173</v>
      </c>
      <c r="D49247" t="s">
        <v>265073</v>
      </c>
      <c r="E49247" t="s">
        <v>266617</v>
      </c>
      <c r="F49247" s="1">
        <v>479</v>
      </c>
      <c r="G49247" s="1" t="s">
        <v>227741</v>
      </c>
      <c r="H49247" s="1" t="s">
        <v>227742</v>
      </c>
      <c r="I49247" s="1" t="s">
        <v>227743</v>
      </c>
    </row>
    <row r="49248" spans="1:9" x14ac:dyDescent="0.2">
      <c r="A49248" s="1" t="s">
        <v>227744</v>
      </c>
      <c r="B49248" s="1" t="s">
        <v>227745</v>
      </c>
      <c r="C49248" s="1">
        <v>287164850</v>
      </c>
      <c r="D49248" t="s">
        <v>261115</v>
      </c>
      <c r="E49248" t="s">
        <v>266396</v>
      </c>
      <c r="F49248" s="1">
        <v>89</v>
      </c>
      <c r="G49248" s="1" t="s">
        <v>227746</v>
      </c>
      <c r="H49248" s="1" t="s">
        <v>227747</v>
      </c>
      <c r="I49248" s="1" t="s">
        <v>227748</v>
      </c>
    </row>
    <row r="49249" spans="1:9" x14ac:dyDescent="0.2">
      <c r="A49249" s="1" t="s">
        <v>227749</v>
      </c>
      <c r="B49249" s="1" t="s">
        <v>227750</v>
      </c>
      <c r="C49249" s="1">
        <v>287166579</v>
      </c>
      <c r="D49249" t="s">
        <v>266618</v>
      </c>
      <c r="E49249" t="s">
        <v>266619</v>
      </c>
      <c r="F49249" s="1">
        <v>88</v>
      </c>
      <c r="G49249" s="1" t="s">
        <v>227751</v>
      </c>
      <c r="H49249" s="1" t="s">
        <v>227752</v>
      </c>
      <c r="I49249" s="1" t="s">
        <v>227753</v>
      </c>
    </row>
    <row r="49250" spans="1:9" x14ac:dyDescent="0.2">
      <c r="A49250" s="1" t="s">
        <v>227754</v>
      </c>
      <c r="B49250" s="1" t="s">
        <v>227755</v>
      </c>
      <c r="C49250" s="1">
        <v>287165885</v>
      </c>
      <c r="D49250" t="s">
        <v>261115</v>
      </c>
      <c r="E49250" t="s">
        <v>266399</v>
      </c>
      <c r="F49250" s="1">
        <v>1</v>
      </c>
      <c r="G49250" s="1" t="s">
        <v>227756</v>
      </c>
      <c r="H49250" s="1" t="s">
        <v>227757</v>
      </c>
      <c r="I49250" s="1" t="s">
        <v>227758</v>
      </c>
    </row>
    <row r="49251" spans="1:9" x14ac:dyDescent="0.2">
      <c r="A49251" s="1" t="s">
        <v>227759</v>
      </c>
      <c r="B49251" s="1" t="s">
        <v>227760</v>
      </c>
      <c r="C49251" s="1">
        <v>287165211</v>
      </c>
      <c r="D49251" t="s">
        <v>261115</v>
      </c>
      <c r="E49251" t="s">
        <v>266318</v>
      </c>
      <c r="F49251" s="1">
        <v>3</v>
      </c>
      <c r="G49251" s="1" t="s">
        <v>227761</v>
      </c>
      <c r="H49251" s="1" t="s">
        <v>227762</v>
      </c>
      <c r="I49251" s="1" t="s">
        <v>227763</v>
      </c>
    </row>
    <row r="49252" spans="1:9" x14ac:dyDescent="0.2">
      <c r="A49252" s="1" t="s">
        <v>227764</v>
      </c>
      <c r="B49252" s="1" t="s">
        <v>227765</v>
      </c>
      <c r="C49252" s="1">
        <v>287165662</v>
      </c>
      <c r="D49252" t="s">
        <v>261115</v>
      </c>
      <c r="E49252" t="s">
        <v>266244</v>
      </c>
      <c r="F49252" s="1">
        <v>2</v>
      </c>
      <c r="G49252" s="1" t="s">
        <v>227766</v>
      </c>
      <c r="H49252" s="1" t="s">
        <v>227767</v>
      </c>
      <c r="I49252" s="1"/>
    </row>
    <row r="49253" spans="1:9" x14ac:dyDescent="0.2">
      <c r="A49253" s="1" t="s">
        <v>227768</v>
      </c>
      <c r="B49253" s="1" t="s">
        <v>227769</v>
      </c>
      <c r="C49253" s="1">
        <v>287166720</v>
      </c>
      <c r="D49253" t="s">
        <v>261115</v>
      </c>
      <c r="E49253" t="s">
        <v>266041</v>
      </c>
      <c r="F49253" s="1">
        <v>9</v>
      </c>
      <c r="G49253" s="1" t="s">
        <v>227770</v>
      </c>
      <c r="H49253" s="1" t="s">
        <v>227771</v>
      </c>
      <c r="I49253" s="1" t="s">
        <v>227772</v>
      </c>
    </row>
    <row r="49254" spans="1:9" x14ac:dyDescent="0.2">
      <c r="A49254" s="1" t="s">
        <v>227773</v>
      </c>
      <c r="B49254" s="1" t="s">
        <v>227774</v>
      </c>
      <c r="C49254" s="1">
        <v>287166676</v>
      </c>
      <c r="D49254" t="s">
        <v>261115</v>
      </c>
      <c r="E49254" t="s">
        <v>266382</v>
      </c>
      <c r="F49254" s="1">
        <v>4</v>
      </c>
      <c r="G49254" s="1" t="s">
        <v>227775</v>
      </c>
      <c r="H49254" s="1" t="s">
        <v>227776</v>
      </c>
      <c r="I49254" s="1"/>
    </row>
    <row r="49255" spans="1:9" x14ac:dyDescent="0.2">
      <c r="A49255" s="1" t="s">
        <v>227777</v>
      </c>
      <c r="B49255" s="1" t="s">
        <v>227778</v>
      </c>
      <c r="C49255" s="1">
        <v>287166511</v>
      </c>
      <c r="D49255" t="s">
        <v>261115</v>
      </c>
      <c r="E49255" t="s">
        <v>266350</v>
      </c>
      <c r="F49255" s="1">
        <v>44</v>
      </c>
      <c r="G49255" s="1" t="s">
        <v>227779</v>
      </c>
      <c r="H49255" s="1" t="s">
        <v>227780</v>
      </c>
      <c r="I49255" s="1" t="s">
        <v>227781</v>
      </c>
    </row>
    <row r="49256" spans="1:9" x14ac:dyDescent="0.2">
      <c r="A49256" s="1" t="s">
        <v>227782</v>
      </c>
      <c r="B49256" s="1" t="s">
        <v>227783</v>
      </c>
      <c r="C49256" s="1">
        <v>287166500</v>
      </c>
      <c r="D49256" t="s">
        <v>261115</v>
      </c>
      <c r="E49256" t="s">
        <v>266244</v>
      </c>
      <c r="F49256" s="1">
        <v>18</v>
      </c>
      <c r="G49256" s="1" t="s">
        <v>227784</v>
      </c>
      <c r="H49256" s="1" t="s">
        <v>227785</v>
      </c>
      <c r="I49256" s="1" t="s">
        <v>227786</v>
      </c>
    </row>
    <row r="49257" spans="1:9" x14ac:dyDescent="0.2">
      <c r="A49257" s="1" t="s">
        <v>227787</v>
      </c>
      <c r="B49257" s="1" t="s">
        <v>227788</v>
      </c>
      <c r="C49257" s="1">
        <v>287165486</v>
      </c>
      <c r="D49257" t="s">
        <v>261115</v>
      </c>
      <c r="E49257" t="s">
        <v>266244</v>
      </c>
      <c r="F49257" s="1">
        <v>65</v>
      </c>
      <c r="G49257" s="1" t="s">
        <v>227789</v>
      </c>
      <c r="H49257" s="1" t="s">
        <v>227790</v>
      </c>
      <c r="I49257" s="1" t="s">
        <v>227791</v>
      </c>
    </row>
    <row r="49258" spans="1:9" x14ac:dyDescent="0.2">
      <c r="A49258" s="1" t="s">
        <v>190145</v>
      </c>
      <c r="B49258" s="1" t="s">
        <v>227792</v>
      </c>
      <c r="C49258" s="1">
        <v>287166590</v>
      </c>
      <c r="D49258" t="s">
        <v>261115</v>
      </c>
      <c r="E49258" t="s">
        <v>266269</v>
      </c>
      <c r="F49258" s="1">
        <v>28</v>
      </c>
      <c r="G49258" s="1" t="s">
        <v>227793</v>
      </c>
      <c r="H49258" s="1" t="s">
        <v>227794</v>
      </c>
      <c r="I49258" s="1" t="s">
        <v>227795</v>
      </c>
    </row>
    <row r="49259" spans="1:9" x14ac:dyDescent="0.2">
      <c r="A49259" s="1" t="s">
        <v>227796</v>
      </c>
      <c r="B49259" s="1" t="s">
        <v>227797</v>
      </c>
      <c r="C49259" s="1">
        <v>287165952</v>
      </c>
      <c r="D49259" t="s">
        <v>261115</v>
      </c>
      <c r="E49259" t="s">
        <v>266041</v>
      </c>
      <c r="F49259" s="1">
        <v>1</v>
      </c>
      <c r="G49259" s="1" t="s">
        <v>227798</v>
      </c>
      <c r="H49259" s="1" t="s">
        <v>227799</v>
      </c>
      <c r="I49259" s="1" t="s">
        <v>227800</v>
      </c>
    </row>
    <row r="49260" spans="1:9" x14ac:dyDescent="0.2">
      <c r="A49260" s="1" t="s">
        <v>227801</v>
      </c>
      <c r="B49260" s="1" t="s">
        <v>227802</v>
      </c>
      <c r="C49260" s="1">
        <v>287166274</v>
      </c>
      <c r="D49260" t="s">
        <v>261115</v>
      </c>
      <c r="E49260" t="s">
        <v>266394</v>
      </c>
      <c r="F49260" s="1">
        <v>49</v>
      </c>
      <c r="G49260" s="1" t="s">
        <v>227803</v>
      </c>
      <c r="H49260" s="1" t="s">
        <v>227804</v>
      </c>
      <c r="I49260" s="1"/>
    </row>
    <row r="49261" spans="1:9" x14ac:dyDescent="0.2">
      <c r="A49261" s="1" t="s">
        <v>227805</v>
      </c>
      <c r="B49261" s="1" t="s">
        <v>227806</v>
      </c>
      <c r="C49261" s="1">
        <v>287165485</v>
      </c>
      <c r="D49261" t="s">
        <v>261115</v>
      </c>
      <c r="E49261" t="s">
        <v>266041</v>
      </c>
      <c r="F49261" s="1">
        <v>2</v>
      </c>
      <c r="G49261" s="1" t="s">
        <v>227807</v>
      </c>
      <c r="H49261" s="1" t="s">
        <v>227808</v>
      </c>
      <c r="I49261" s="1"/>
    </row>
    <row r="49262" spans="1:9" x14ac:dyDescent="0.2">
      <c r="A49262" s="1" t="s">
        <v>227809</v>
      </c>
      <c r="B49262" s="1" t="s">
        <v>227810</v>
      </c>
      <c r="C49262" s="1">
        <v>287139438</v>
      </c>
      <c r="D49262" t="s">
        <v>261115</v>
      </c>
      <c r="E49262" t="s">
        <v>266244</v>
      </c>
      <c r="F49262" s="1">
        <v>1</v>
      </c>
      <c r="G49262" s="1" t="s">
        <v>227811</v>
      </c>
      <c r="H49262" s="1" t="s">
        <v>227812</v>
      </c>
      <c r="I49262" s="1"/>
    </row>
    <row r="49263" spans="1:9" x14ac:dyDescent="0.2">
      <c r="A49263" s="1" t="s">
        <v>227813</v>
      </c>
      <c r="B49263" s="1" t="s">
        <v>227814</v>
      </c>
      <c r="C49263" s="1">
        <v>291579393</v>
      </c>
      <c r="D49263" t="s">
        <v>261115</v>
      </c>
      <c r="E49263" t="s">
        <v>265966</v>
      </c>
      <c r="F49263" s="1">
        <v>1</v>
      </c>
      <c r="G49263" s="1" t="s">
        <v>227815</v>
      </c>
      <c r="H49263" s="1" t="s">
        <v>227816</v>
      </c>
      <c r="I49263" s="1" t="s">
        <v>227817</v>
      </c>
    </row>
    <row r="49264" spans="1:9" x14ac:dyDescent="0.2">
      <c r="A49264" s="1" t="s">
        <v>227818</v>
      </c>
      <c r="B49264" s="1" t="s">
        <v>227819</v>
      </c>
      <c r="C49264" s="1">
        <v>287139439</v>
      </c>
      <c r="D49264" t="s">
        <v>261115</v>
      </c>
      <c r="E49264" t="s">
        <v>266244</v>
      </c>
      <c r="F49264" s="1">
        <v>5</v>
      </c>
      <c r="G49264" s="1" t="s">
        <v>227820</v>
      </c>
      <c r="H49264" s="1" t="s">
        <v>227821</v>
      </c>
      <c r="I49264" s="1"/>
    </row>
    <row r="49265" spans="1:9" x14ac:dyDescent="0.2">
      <c r="A49265" s="1" t="s">
        <v>227822</v>
      </c>
      <c r="B49265" s="1" t="s">
        <v>227823</v>
      </c>
      <c r="C49265" s="1">
        <v>287165677</v>
      </c>
      <c r="D49265" t="s">
        <v>261115</v>
      </c>
      <c r="E49265" t="s">
        <v>266620</v>
      </c>
      <c r="F49265" s="1">
        <v>65</v>
      </c>
      <c r="G49265" s="1" t="s">
        <v>227824</v>
      </c>
      <c r="H49265" s="1" t="s">
        <v>227825</v>
      </c>
      <c r="I49265" s="1" t="s">
        <v>227826</v>
      </c>
    </row>
    <row r="49266" spans="1:9" x14ac:dyDescent="0.2">
      <c r="A49266" s="1" t="s">
        <v>227827</v>
      </c>
      <c r="B49266" s="1" t="s">
        <v>227828</v>
      </c>
      <c r="C49266" s="1">
        <v>287139440</v>
      </c>
      <c r="D49266" t="s">
        <v>261115</v>
      </c>
      <c r="E49266" t="s">
        <v>266282</v>
      </c>
      <c r="F49266" s="1">
        <v>1</v>
      </c>
      <c r="G49266" s="1" t="s">
        <v>227829</v>
      </c>
      <c r="H49266" s="1" t="s">
        <v>227830</v>
      </c>
      <c r="I49266" s="1" t="s">
        <v>227831</v>
      </c>
    </row>
    <row r="49267" spans="1:9" x14ac:dyDescent="0.2">
      <c r="A49267" s="1" t="s">
        <v>227832</v>
      </c>
      <c r="B49267" s="1" t="s">
        <v>227833</v>
      </c>
      <c r="C49267" s="1">
        <v>287139441</v>
      </c>
      <c r="D49267" t="s">
        <v>261115</v>
      </c>
      <c r="E49267" t="s">
        <v>266318</v>
      </c>
      <c r="F49267" s="1">
        <v>3</v>
      </c>
      <c r="G49267" s="1" t="s">
        <v>227834</v>
      </c>
      <c r="H49267" s="1" t="s">
        <v>227835</v>
      </c>
      <c r="I49267" s="1"/>
    </row>
    <row r="49268" spans="1:9" x14ac:dyDescent="0.2">
      <c r="A49268" s="1" t="s">
        <v>227836</v>
      </c>
      <c r="B49268" s="1" t="s">
        <v>227837</v>
      </c>
      <c r="C49268" s="1">
        <v>287165961</v>
      </c>
      <c r="D49268" t="s">
        <v>261115</v>
      </c>
      <c r="E49268" t="s">
        <v>266244</v>
      </c>
      <c r="F49268" s="1">
        <v>6</v>
      </c>
      <c r="G49268" s="1" t="s">
        <v>227838</v>
      </c>
      <c r="H49268" s="1" t="s">
        <v>227839</v>
      </c>
      <c r="I49268" s="1" t="s">
        <v>227840</v>
      </c>
    </row>
    <row r="49269" spans="1:9" x14ac:dyDescent="0.2">
      <c r="A49269" s="1" t="s">
        <v>227841</v>
      </c>
      <c r="B49269" s="1" t="s">
        <v>227842</v>
      </c>
      <c r="C49269" s="1">
        <v>287166744</v>
      </c>
      <c r="D49269" t="s">
        <v>261115</v>
      </c>
      <c r="E49269" t="s">
        <v>266244</v>
      </c>
      <c r="F49269" s="1">
        <v>27</v>
      </c>
      <c r="G49269" s="1" t="s">
        <v>227843</v>
      </c>
      <c r="H49269" s="1" t="s">
        <v>227844</v>
      </c>
      <c r="I49269" s="1" t="s">
        <v>227845</v>
      </c>
    </row>
    <row r="49270" spans="1:9" x14ac:dyDescent="0.2">
      <c r="A49270" s="1" t="s">
        <v>227846</v>
      </c>
      <c r="B49270" s="1" t="s">
        <v>227847</v>
      </c>
      <c r="C49270" s="1">
        <v>287165210</v>
      </c>
      <c r="D49270" t="s">
        <v>261115</v>
      </c>
      <c r="E49270" t="s">
        <v>263373</v>
      </c>
      <c r="F49270" s="1">
        <v>91</v>
      </c>
      <c r="G49270" s="1" t="s">
        <v>227848</v>
      </c>
      <c r="H49270" s="1" t="s">
        <v>227849</v>
      </c>
      <c r="I49270" s="1" t="s">
        <v>227850</v>
      </c>
    </row>
    <row r="49271" spans="1:9" x14ac:dyDescent="0.2">
      <c r="A49271" s="1" t="s">
        <v>227851</v>
      </c>
      <c r="B49271" s="1" t="s">
        <v>227852</v>
      </c>
      <c r="C49271" s="1">
        <v>287139443</v>
      </c>
      <c r="D49271" t="s">
        <v>261115</v>
      </c>
      <c r="E49271" t="s">
        <v>266350</v>
      </c>
      <c r="F49271" s="1">
        <v>1</v>
      </c>
      <c r="G49271" s="1" t="s">
        <v>227853</v>
      </c>
      <c r="H49271" s="1" t="s">
        <v>227854</v>
      </c>
      <c r="I49271" s="1"/>
    </row>
    <row r="49272" spans="1:9" x14ac:dyDescent="0.2">
      <c r="A49272" s="1" t="s">
        <v>227855</v>
      </c>
      <c r="B49272" s="1" t="s">
        <v>227856</v>
      </c>
      <c r="C49272" s="1">
        <v>287166707</v>
      </c>
      <c r="D49272" t="s">
        <v>261115</v>
      </c>
      <c r="E49272" t="s">
        <v>266338</v>
      </c>
      <c r="F49272" s="1">
        <v>15</v>
      </c>
      <c r="G49272" s="1" t="s">
        <v>227857</v>
      </c>
      <c r="H49272" s="1" t="s">
        <v>227858</v>
      </c>
      <c r="I49272" s="1"/>
    </row>
    <row r="49273" spans="1:9" x14ac:dyDescent="0.2">
      <c r="A49273" s="1" t="s">
        <v>227859</v>
      </c>
      <c r="B49273" s="1" t="s">
        <v>227860</v>
      </c>
      <c r="C49273" s="1">
        <v>287166698</v>
      </c>
      <c r="D49273" t="s">
        <v>261115</v>
      </c>
      <c r="E49273" t="s">
        <v>263369</v>
      </c>
      <c r="F49273" s="1">
        <v>11</v>
      </c>
      <c r="G49273" s="1" t="s">
        <v>227861</v>
      </c>
      <c r="H49273" s="1" t="s">
        <v>227862</v>
      </c>
      <c r="I49273" s="1" t="s">
        <v>227863</v>
      </c>
    </row>
    <row r="49274" spans="1:9" x14ac:dyDescent="0.2">
      <c r="A49274" s="1" t="s">
        <v>227864</v>
      </c>
      <c r="B49274" s="1" t="s">
        <v>227865</v>
      </c>
      <c r="C49274" s="1">
        <v>287165000</v>
      </c>
      <c r="D49274" t="s">
        <v>261115</v>
      </c>
      <c r="E49274" t="s">
        <v>266244</v>
      </c>
      <c r="F49274" s="1">
        <v>41</v>
      </c>
      <c r="G49274" s="1" t="s">
        <v>227866</v>
      </c>
      <c r="H49274" s="1" t="s">
        <v>227867</v>
      </c>
      <c r="I49274" s="1" t="s">
        <v>227868</v>
      </c>
    </row>
    <row r="49275" spans="1:9" x14ac:dyDescent="0.2">
      <c r="A49275" s="1" t="s">
        <v>227869</v>
      </c>
      <c r="B49275" s="1" t="s">
        <v>227870</v>
      </c>
      <c r="C49275" s="1">
        <v>287166659</v>
      </c>
      <c r="D49275" t="s">
        <v>261115</v>
      </c>
      <c r="E49275" t="s">
        <v>266242</v>
      </c>
      <c r="F49275" s="1">
        <v>266</v>
      </c>
      <c r="G49275" s="1" t="s">
        <v>227871</v>
      </c>
      <c r="H49275" s="1" t="s">
        <v>227872</v>
      </c>
      <c r="I49275" s="1" t="s">
        <v>227873</v>
      </c>
    </row>
    <row r="49276" spans="1:9" x14ac:dyDescent="0.2">
      <c r="A49276" s="1" t="s">
        <v>227874</v>
      </c>
      <c r="B49276" s="1" t="s">
        <v>227875</v>
      </c>
      <c r="C49276" s="1">
        <v>287166648</v>
      </c>
      <c r="D49276" t="s">
        <v>264266</v>
      </c>
      <c r="E49276" t="s">
        <v>266621</v>
      </c>
      <c r="F49276" s="1">
        <v>23</v>
      </c>
      <c r="G49276" s="1" t="s">
        <v>227876</v>
      </c>
      <c r="H49276" s="1" t="s">
        <v>227877</v>
      </c>
      <c r="I49276" s="1"/>
    </row>
    <row r="49277" spans="1:9" x14ac:dyDescent="0.2">
      <c r="A49277" s="1" t="s">
        <v>227878</v>
      </c>
      <c r="B49277" s="1" t="s">
        <v>227879</v>
      </c>
      <c r="C49277" s="1">
        <v>287165454</v>
      </c>
      <c r="D49277" t="s">
        <v>261115</v>
      </c>
      <c r="E49277" t="s">
        <v>266350</v>
      </c>
      <c r="F49277" s="1">
        <v>10</v>
      </c>
      <c r="G49277" s="1" t="s">
        <v>227880</v>
      </c>
      <c r="H49277" s="1" t="s">
        <v>227881</v>
      </c>
      <c r="I49277" s="1" t="s">
        <v>227882</v>
      </c>
    </row>
    <row r="49278" spans="1:9" x14ac:dyDescent="0.2">
      <c r="A49278" s="1" t="s">
        <v>227883</v>
      </c>
      <c r="B49278" s="1" t="s">
        <v>227884</v>
      </c>
      <c r="C49278" s="1">
        <v>287165437</v>
      </c>
      <c r="D49278" t="s">
        <v>261115</v>
      </c>
      <c r="E49278" t="s">
        <v>266041</v>
      </c>
      <c r="F49278" s="1">
        <v>13</v>
      </c>
      <c r="G49278" s="1" t="s">
        <v>227885</v>
      </c>
      <c r="H49278" s="1" t="s">
        <v>227886</v>
      </c>
      <c r="I49278" s="1"/>
    </row>
    <row r="49279" spans="1:9" x14ac:dyDescent="0.2">
      <c r="A49279" s="1" t="s">
        <v>227887</v>
      </c>
      <c r="B49279" s="1" t="s">
        <v>227888</v>
      </c>
      <c r="C49279" s="1">
        <v>287166050</v>
      </c>
      <c r="D49279" t="s">
        <v>261115</v>
      </c>
      <c r="E49279" t="s">
        <v>266622</v>
      </c>
      <c r="F49279" s="1">
        <v>89</v>
      </c>
      <c r="G49279" s="1" t="s">
        <v>227889</v>
      </c>
      <c r="H49279" s="1" t="s">
        <v>227890</v>
      </c>
      <c r="I49279" s="1" t="s">
        <v>227891</v>
      </c>
    </row>
    <row r="49280" spans="1:9" x14ac:dyDescent="0.2">
      <c r="A49280" s="1" t="s">
        <v>227892</v>
      </c>
      <c r="B49280" s="1" t="s">
        <v>227893</v>
      </c>
      <c r="C49280" s="1">
        <v>287165642</v>
      </c>
      <c r="D49280" t="s">
        <v>261115</v>
      </c>
      <c r="E49280" t="s">
        <v>266244</v>
      </c>
      <c r="F49280" s="1">
        <v>4</v>
      </c>
      <c r="G49280" s="1" t="s">
        <v>227894</v>
      </c>
      <c r="H49280" s="1" t="s">
        <v>227895</v>
      </c>
      <c r="I49280" s="1" t="s">
        <v>227896</v>
      </c>
    </row>
    <row r="49281" spans="1:9" x14ac:dyDescent="0.2">
      <c r="A49281" s="1" t="s">
        <v>227897</v>
      </c>
      <c r="B49281" s="1" t="s">
        <v>227898</v>
      </c>
      <c r="C49281" s="1">
        <v>287691410</v>
      </c>
      <c r="D49281" t="s">
        <v>261115</v>
      </c>
      <c r="E49281" t="s">
        <v>266269</v>
      </c>
      <c r="F49281" s="1">
        <v>12</v>
      </c>
      <c r="G49281" s="1" t="s">
        <v>227899</v>
      </c>
      <c r="H49281" s="1" t="s">
        <v>227900</v>
      </c>
      <c r="I49281" s="1"/>
    </row>
    <row r="49282" spans="1:9" x14ac:dyDescent="0.2">
      <c r="A49282" s="1" t="s">
        <v>227901</v>
      </c>
      <c r="B49282" s="1" t="s">
        <v>227902</v>
      </c>
      <c r="C49282" s="1">
        <v>287166342</v>
      </c>
      <c r="D49282" t="s">
        <v>261115</v>
      </c>
      <c r="E49282" t="s">
        <v>266244</v>
      </c>
      <c r="F49282" s="1">
        <v>83</v>
      </c>
      <c r="G49282" s="1" t="s">
        <v>227903</v>
      </c>
      <c r="H49282" s="1" t="s">
        <v>227904</v>
      </c>
      <c r="I49282" s="1" t="s">
        <v>227905</v>
      </c>
    </row>
    <row r="49283" spans="1:9" x14ac:dyDescent="0.2">
      <c r="A49283" s="1" t="s">
        <v>227906</v>
      </c>
      <c r="B49283" s="1" t="s">
        <v>227907</v>
      </c>
      <c r="C49283" s="1">
        <v>287166111</v>
      </c>
      <c r="D49283" t="s">
        <v>261115</v>
      </c>
      <c r="E49283" t="s">
        <v>266250</v>
      </c>
      <c r="F49283" s="1">
        <v>3</v>
      </c>
      <c r="G49283" s="1" t="s">
        <v>227908</v>
      </c>
      <c r="H49283" s="1" t="s">
        <v>227909</v>
      </c>
      <c r="I49283" s="1"/>
    </row>
    <row r="49284" spans="1:9" x14ac:dyDescent="0.2">
      <c r="A49284" s="1" t="s">
        <v>227910</v>
      </c>
      <c r="B49284" s="1" t="s">
        <v>227911</v>
      </c>
      <c r="C49284" s="1">
        <v>287166615</v>
      </c>
      <c r="D49284" t="s">
        <v>261115</v>
      </c>
      <c r="E49284" t="s">
        <v>266269</v>
      </c>
      <c r="F49284" s="1">
        <v>18</v>
      </c>
      <c r="G49284" s="1" t="s">
        <v>227912</v>
      </c>
      <c r="H49284" s="1" t="s">
        <v>227913</v>
      </c>
      <c r="I49284" s="1" t="s">
        <v>227914</v>
      </c>
    </row>
    <row r="49285" spans="1:9" x14ac:dyDescent="0.2">
      <c r="A49285" s="1" t="s">
        <v>227915</v>
      </c>
      <c r="B49285" s="1" t="s">
        <v>227916</v>
      </c>
      <c r="C49285" s="1">
        <v>287166370</v>
      </c>
      <c r="D49285" t="s">
        <v>261115</v>
      </c>
      <c r="E49285" t="s">
        <v>266041</v>
      </c>
      <c r="F49285" s="1">
        <v>31</v>
      </c>
      <c r="G49285" s="1" t="s">
        <v>227917</v>
      </c>
      <c r="H49285" s="1" t="s">
        <v>227918</v>
      </c>
      <c r="I49285" s="1" t="s">
        <v>227919</v>
      </c>
    </row>
    <row r="49286" spans="1:9" x14ac:dyDescent="0.2">
      <c r="A49286" s="1" t="s">
        <v>227920</v>
      </c>
      <c r="B49286" s="1" t="s">
        <v>227921</v>
      </c>
      <c r="C49286" s="1">
        <v>287165596</v>
      </c>
      <c r="D49286" t="s">
        <v>261115</v>
      </c>
      <c r="E49286" t="s">
        <v>266350</v>
      </c>
      <c r="F49286" s="1">
        <v>1</v>
      </c>
      <c r="G49286" s="1" t="s">
        <v>227922</v>
      </c>
      <c r="H49286" s="1" t="s">
        <v>227923</v>
      </c>
      <c r="I49286" s="1"/>
    </row>
    <row r="49287" spans="1:9" x14ac:dyDescent="0.2">
      <c r="A49287" s="1" t="s">
        <v>227924</v>
      </c>
      <c r="B49287" s="1" t="s">
        <v>227925</v>
      </c>
      <c r="C49287" s="1">
        <v>287165332</v>
      </c>
      <c r="D49287" t="s">
        <v>261115</v>
      </c>
      <c r="E49287" t="s">
        <v>266282</v>
      </c>
      <c r="F49287" s="1">
        <v>160</v>
      </c>
      <c r="G49287" s="1" t="s">
        <v>227926</v>
      </c>
      <c r="H49287" s="1" t="s">
        <v>227927</v>
      </c>
      <c r="I49287" s="1" t="s">
        <v>227928</v>
      </c>
    </row>
    <row r="49288" spans="1:9" x14ac:dyDescent="0.2">
      <c r="A49288" s="1" t="s">
        <v>227929</v>
      </c>
      <c r="B49288" s="1" t="s">
        <v>227930</v>
      </c>
      <c r="C49288" s="1">
        <v>287165552</v>
      </c>
      <c r="D49288" t="s">
        <v>261115</v>
      </c>
      <c r="E49288" t="s">
        <v>266350</v>
      </c>
      <c r="F49288" s="1">
        <v>7</v>
      </c>
      <c r="G49288" s="1" t="s">
        <v>227931</v>
      </c>
      <c r="H49288" s="1" t="s">
        <v>227932</v>
      </c>
      <c r="I49288" s="1" t="s">
        <v>227933</v>
      </c>
    </row>
    <row r="49289" spans="1:9" x14ac:dyDescent="0.2">
      <c r="A49289" s="1" t="s">
        <v>227934</v>
      </c>
      <c r="B49289" s="1" t="s">
        <v>227935</v>
      </c>
      <c r="C49289" s="1">
        <v>287166415</v>
      </c>
      <c r="D49289" t="s">
        <v>261115</v>
      </c>
      <c r="E49289" t="s">
        <v>266269</v>
      </c>
      <c r="F49289" s="1">
        <v>97</v>
      </c>
      <c r="G49289" s="1" t="s">
        <v>227936</v>
      </c>
      <c r="H49289" s="1" t="s">
        <v>227937</v>
      </c>
      <c r="I49289" s="1" t="s">
        <v>227938</v>
      </c>
    </row>
    <row r="49290" spans="1:9" x14ac:dyDescent="0.2">
      <c r="A49290" s="1" t="s">
        <v>227939</v>
      </c>
      <c r="B49290" s="1" t="s">
        <v>227940</v>
      </c>
      <c r="C49290" s="1">
        <v>287165196</v>
      </c>
      <c r="D49290" t="s">
        <v>261115</v>
      </c>
      <c r="E49290" t="s">
        <v>266041</v>
      </c>
      <c r="F49290" s="1">
        <v>64</v>
      </c>
      <c r="G49290" s="1" t="s">
        <v>227941</v>
      </c>
      <c r="H49290" s="1" t="s">
        <v>227942</v>
      </c>
      <c r="I49290" s="1" t="s">
        <v>227943</v>
      </c>
    </row>
    <row r="49291" spans="1:9" x14ac:dyDescent="0.2">
      <c r="A49291" s="1" t="s">
        <v>227944</v>
      </c>
      <c r="B49291" s="1" t="s">
        <v>227945</v>
      </c>
      <c r="C49291" s="1">
        <v>287166357</v>
      </c>
      <c r="D49291" t="s">
        <v>261115</v>
      </c>
      <c r="E49291" t="s">
        <v>266327</v>
      </c>
      <c r="F49291" s="1">
        <v>27</v>
      </c>
      <c r="G49291" s="1" t="s">
        <v>227946</v>
      </c>
      <c r="H49291" s="1" t="s">
        <v>227947</v>
      </c>
      <c r="I49291" s="1"/>
    </row>
    <row r="49292" spans="1:9" x14ac:dyDescent="0.2">
      <c r="A49292" s="1" t="s">
        <v>227948</v>
      </c>
      <c r="B49292" s="1" t="s">
        <v>227949</v>
      </c>
      <c r="C49292" s="1">
        <v>287164966</v>
      </c>
      <c r="D49292" t="s">
        <v>261115</v>
      </c>
      <c r="E49292" t="s">
        <v>266244</v>
      </c>
      <c r="F49292" s="1">
        <v>13</v>
      </c>
      <c r="G49292" s="1" t="s">
        <v>227950</v>
      </c>
      <c r="H49292" s="1" t="s">
        <v>227951</v>
      </c>
      <c r="I49292" s="1" t="s">
        <v>227952</v>
      </c>
    </row>
    <row r="49293" spans="1:9" x14ac:dyDescent="0.2">
      <c r="A49293" s="1" t="s">
        <v>227953</v>
      </c>
      <c r="B49293" s="1" t="s">
        <v>227954</v>
      </c>
      <c r="C49293" s="1">
        <v>287165174</v>
      </c>
      <c r="D49293" t="s">
        <v>261115</v>
      </c>
      <c r="E49293" t="s">
        <v>266344</v>
      </c>
      <c r="F49293" s="1">
        <v>14</v>
      </c>
      <c r="G49293" s="1" t="s">
        <v>227955</v>
      </c>
      <c r="H49293" s="1" t="s">
        <v>227956</v>
      </c>
      <c r="I49293" s="1" t="s">
        <v>227957</v>
      </c>
    </row>
    <row r="49294" spans="1:9" x14ac:dyDescent="0.2">
      <c r="A49294" s="1" t="s">
        <v>186631</v>
      </c>
      <c r="B49294" s="1" t="s">
        <v>227958</v>
      </c>
      <c r="C49294" s="1">
        <v>287166478</v>
      </c>
      <c r="D49294" t="s">
        <v>266623</v>
      </c>
      <c r="E49294" t="s">
        <v>266624</v>
      </c>
      <c r="F49294" s="1">
        <v>42</v>
      </c>
      <c r="G49294" s="1" t="s">
        <v>227959</v>
      </c>
      <c r="H49294" s="1" t="s">
        <v>227960</v>
      </c>
      <c r="I49294" s="1" t="s">
        <v>227961</v>
      </c>
    </row>
    <row r="49295" spans="1:9" x14ac:dyDescent="0.2">
      <c r="A49295" s="1" t="s">
        <v>227962</v>
      </c>
      <c r="B49295" s="1" t="s">
        <v>227963</v>
      </c>
      <c r="C49295" s="1">
        <v>289349966</v>
      </c>
      <c r="D49295" t="s">
        <v>261115</v>
      </c>
      <c r="E49295" t="s">
        <v>266399</v>
      </c>
      <c r="F49295" s="1">
        <v>6</v>
      </c>
      <c r="G49295" s="1" t="s">
        <v>227964</v>
      </c>
      <c r="H49295" s="1" t="s">
        <v>227965</v>
      </c>
      <c r="I49295" s="1"/>
    </row>
    <row r="49296" spans="1:9" x14ac:dyDescent="0.2">
      <c r="A49296" s="1" t="s">
        <v>227966</v>
      </c>
      <c r="B49296" s="1" t="s">
        <v>227967</v>
      </c>
      <c r="C49296" s="1">
        <v>287166589</v>
      </c>
      <c r="D49296" t="s">
        <v>261115</v>
      </c>
      <c r="E49296" t="s">
        <v>266338</v>
      </c>
      <c r="F49296" s="1">
        <v>56</v>
      </c>
      <c r="G49296" s="1" t="s">
        <v>227968</v>
      </c>
      <c r="H49296" s="1" t="s">
        <v>227969</v>
      </c>
      <c r="I49296" s="1" t="s">
        <v>227970</v>
      </c>
    </row>
    <row r="49297" spans="1:9" x14ac:dyDescent="0.2">
      <c r="A49297" s="1" t="s">
        <v>227971</v>
      </c>
      <c r="B49297" s="1" t="s">
        <v>227972</v>
      </c>
      <c r="C49297" s="1">
        <v>287165862</v>
      </c>
      <c r="D49297" t="s">
        <v>261115</v>
      </c>
      <c r="E49297" t="s">
        <v>266250</v>
      </c>
      <c r="F49297" s="1">
        <v>2</v>
      </c>
      <c r="G49297" s="1" t="s">
        <v>227973</v>
      </c>
      <c r="H49297" s="1" t="s">
        <v>227974</v>
      </c>
      <c r="I49297" s="1" t="s">
        <v>227975</v>
      </c>
    </row>
    <row r="49298" spans="1:9" x14ac:dyDescent="0.2">
      <c r="A49298" s="1" t="s">
        <v>227976</v>
      </c>
      <c r="B49298" s="1" t="s">
        <v>227976</v>
      </c>
      <c r="C49298" s="1">
        <v>287166313</v>
      </c>
      <c r="D49298" t="s">
        <v>261115</v>
      </c>
      <c r="E49298" t="s">
        <v>266244</v>
      </c>
      <c r="F49298" s="1">
        <v>48</v>
      </c>
      <c r="G49298" s="1" t="s">
        <v>227977</v>
      </c>
      <c r="H49298" s="1" t="s">
        <v>227978</v>
      </c>
      <c r="I49298" s="1" t="s">
        <v>227979</v>
      </c>
    </row>
    <row r="49299" spans="1:9" x14ac:dyDescent="0.2">
      <c r="A49299" s="1" t="s">
        <v>227980</v>
      </c>
      <c r="B49299" s="1" t="s">
        <v>227981</v>
      </c>
      <c r="C49299" s="1">
        <v>287166729</v>
      </c>
      <c r="D49299" t="s">
        <v>261115</v>
      </c>
      <c r="E49299" t="s">
        <v>266282</v>
      </c>
      <c r="F49299" s="1">
        <v>12</v>
      </c>
      <c r="G49299" s="1" t="s">
        <v>227982</v>
      </c>
      <c r="H49299" s="1" t="s">
        <v>227983</v>
      </c>
      <c r="I49299" s="1" t="s">
        <v>227984</v>
      </c>
    </row>
    <row r="49300" spans="1:9" x14ac:dyDescent="0.2">
      <c r="A49300" s="1" t="s">
        <v>36714</v>
      </c>
      <c r="B49300" s="1" t="s">
        <v>227985</v>
      </c>
      <c r="C49300" s="1">
        <v>287166146</v>
      </c>
      <c r="D49300" t="s">
        <v>261115</v>
      </c>
      <c r="E49300" t="s">
        <v>266041</v>
      </c>
      <c r="F49300" s="1">
        <v>5</v>
      </c>
      <c r="G49300" s="1" t="s">
        <v>227986</v>
      </c>
      <c r="H49300" s="1" t="s">
        <v>227987</v>
      </c>
      <c r="I49300" s="1" t="s">
        <v>227988</v>
      </c>
    </row>
    <row r="49301" spans="1:9" x14ac:dyDescent="0.2">
      <c r="A49301" s="1" t="s">
        <v>227989</v>
      </c>
      <c r="B49301" s="1" t="s">
        <v>227990</v>
      </c>
      <c r="C49301" s="1">
        <v>287165489</v>
      </c>
      <c r="D49301" t="s">
        <v>261115</v>
      </c>
      <c r="E49301" t="s">
        <v>266250</v>
      </c>
      <c r="F49301" s="1">
        <v>11</v>
      </c>
      <c r="G49301" s="1" t="s">
        <v>227991</v>
      </c>
      <c r="H49301" s="1" t="s">
        <v>227992</v>
      </c>
      <c r="I49301" s="1"/>
    </row>
    <row r="49302" spans="1:9" x14ac:dyDescent="0.2">
      <c r="A49302" s="1" t="s">
        <v>227993</v>
      </c>
      <c r="B49302" s="1" t="s">
        <v>227994</v>
      </c>
      <c r="C49302" s="1">
        <v>287331632</v>
      </c>
      <c r="D49302" t="s">
        <v>261115</v>
      </c>
      <c r="E49302" t="s">
        <v>266244</v>
      </c>
      <c r="F49302" s="1">
        <v>111</v>
      </c>
      <c r="G49302" s="1" t="s">
        <v>227995</v>
      </c>
      <c r="H49302" s="1" t="s">
        <v>227996</v>
      </c>
      <c r="I49302" s="1"/>
    </row>
    <row r="49303" spans="1:9" x14ac:dyDescent="0.2">
      <c r="A49303" s="1" t="s">
        <v>227997</v>
      </c>
      <c r="B49303" s="1" t="s">
        <v>227998</v>
      </c>
      <c r="C49303" s="1">
        <v>287166494</v>
      </c>
      <c r="D49303" t="s">
        <v>261115</v>
      </c>
      <c r="E49303" t="s">
        <v>266250</v>
      </c>
      <c r="F49303" s="1">
        <v>245</v>
      </c>
      <c r="G49303" s="1" t="s">
        <v>227999</v>
      </c>
      <c r="H49303" s="1" t="s">
        <v>228000</v>
      </c>
      <c r="I49303" s="1" t="s">
        <v>228001</v>
      </c>
    </row>
    <row r="49304" spans="1:9" x14ac:dyDescent="0.2">
      <c r="A49304" s="1" t="s">
        <v>228002</v>
      </c>
      <c r="B49304" s="1" t="s">
        <v>228003</v>
      </c>
      <c r="C49304" s="1">
        <v>287166490</v>
      </c>
      <c r="D49304" t="s">
        <v>261115</v>
      </c>
      <c r="E49304" t="s">
        <v>266625</v>
      </c>
      <c r="F49304" s="1">
        <v>12</v>
      </c>
      <c r="G49304" s="1" t="s">
        <v>228004</v>
      </c>
      <c r="H49304" s="1" t="s">
        <v>228005</v>
      </c>
      <c r="I49304" s="1" t="s">
        <v>228006</v>
      </c>
    </row>
    <row r="49305" spans="1:9" x14ac:dyDescent="0.2">
      <c r="A49305" s="1" t="s">
        <v>228007</v>
      </c>
      <c r="B49305" s="1" t="s">
        <v>228008</v>
      </c>
      <c r="C49305" s="1">
        <v>287166235</v>
      </c>
      <c r="D49305" t="s">
        <v>261115</v>
      </c>
      <c r="E49305" t="s">
        <v>266244</v>
      </c>
      <c r="F49305" s="1">
        <v>7910</v>
      </c>
      <c r="G49305" s="1" t="s">
        <v>228009</v>
      </c>
      <c r="H49305" s="1" t="s">
        <v>228010</v>
      </c>
      <c r="I49305" s="1" t="s">
        <v>228011</v>
      </c>
    </row>
    <row r="49306" spans="1:9" x14ac:dyDescent="0.2">
      <c r="A49306" s="1" t="s">
        <v>228012</v>
      </c>
      <c r="B49306" s="1" t="s">
        <v>228013</v>
      </c>
      <c r="C49306" s="1">
        <v>287166596</v>
      </c>
      <c r="D49306" t="s">
        <v>261115</v>
      </c>
      <c r="E49306" t="s">
        <v>266263</v>
      </c>
      <c r="F49306" s="1">
        <v>2</v>
      </c>
      <c r="G49306" s="1" t="s">
        <v>228014</v>
      </c>
      <c r="H49306" s="1" t="s">
        <v>228015</v>
      </c>
      <c r="I49306" s="1" t="s">
        <v>228016</v>
      </c>
    </row>
    <row r="49307" spans="1:9" x14ac:dyDescent="0.2">
      <c r="A49307" s="1" t="s">
        <v>228017</v>
      </c>
      <c r="B49307" s="1" t="s">
        <v>228018</v>
      </c>
      <c r="C49307" s="1">
        <v>287166079</v>
      </c>
      <c r="D49307" t="s">
        <v>261115</v>
      </c>
      <c r="E49307" t="s">
        <v>266244</v>
      </c>
      <c r="F49307" s="1">
        <v>67</v>
      </c>
      <c r="G49307" s="1" t="s">
        <v>228019</v>
      </c>
      <c r="H49307" s="1" t="s">
        <v>228020</v>
      </c>
      <c r="I49307" s="1" t="s">
        <v>228021</v>
      </c>
    </row>
    <row r="49308" spans="1:9" x14ac:dyDescent="0.2">
      <c r="A49308" s="1" t="s">
        <v>228022</v>
      </c>
      <c r="B49308" s="1" t="s">
        <v>228023</v>
      </c>
      <c r="C49308" s="1">
        <v>287164898</v>
      </c>
      <c r="D49308" t="s">
        <v>261115</v>
      </c>
      <c r="E49308" t="s">
        <v>266250</v>
      </c>
      <c r="F49308" s="1">
        <v>10</v>
      </c>
      <c r="G49308" s="1" t="s">
        <v>228024</v>
      </c>
      <c r="H49308" s="1" t="s">
        <v>228025</v>
      </c>
      <c r="I49308" s="1" t="s">
        <v>228026</v>
      </c>
    </row>
    <row r="49309" spans="1:9" x14ac:dyDescent="0.2">
      <c r="A49309" s="1" t="s">
        <v>228027</v>
      </c>
      <c r="B49309" s="1" t="s">
        <v>228028</v>
      </c>
      <c r="C49309" s="1">
        <v>287165293</v>
      </c>
      <c r="D49309" t="s">
        <v>265073</v>
      </c>
      <c r="E49309" t="s">
        <v>266626</v>
      </c>
      <c r="F49309" s="1">
        <v>68</v>
      </c>
      <c r="G49309" s="1" t="s">
        <v>228029</v>
      </c>
      <c r="H49309" s="1" t="s">
        <v>228030</v>
      </c>
      <c r="I49309" s="1" t="s">
        <v>228031</v>
      </c>
    </row>
    <row r="49310" spans="1:9" x14ac:dyDescent="0.2">
      <c r="A49310" s="1" t="s">
        <v>228032</v>
      </c>
      <c r="B49310" s="1" t="s">
        <v>228033</v>
      </c>
      <c r="C49310" s="1">
        <v>287165317</v>
      </c>
      <c r="D49310" t="s">
        <v>261115</v>
      </c>
      <c r="E49310" t="s">
        <v>266244</v>
      </c>
      <c r="F49310" s="1">
        <v>60</v>
      </c>
      <c r="G49310" s="1" t="s">
        <v>228034</v>
      </c>
      <c r="H49310" s="1" t="s">
        <v>228035</v>
      </c>
      <c r="I49310" s="1"/>
    </row>
    <row r="49311" spans="1:9" x14ac:dyDescent="0.2">
      <c r="A49311" s="1" t="s">
        <v>228036</v>
      </c>
      <c r="B49311" s="1" t="s">
        <v>228037</v>
      </c>
      <c r="C49311" s="1">
        <v>287165660</v>
      </c>
      <c r="D49311" t="s">
        <v>261115</v>
      </c>
      <c r="E49311" t="s">
        <v>266282</v>
      </c>
      <c r="F49311" s="1">
        <v>235</v>
      </c>
      <c r="G49311" s="1" t="s">
        <v>228038</v>
      </c>
      <c r="H49311" s="1" t="s">
        <v>228039</v>
      </c>
      <c r="I49311" s="1" t="s">
        <v>228040</v>
      </c>
    </row>
    <row r="49312" spans="1:9" x14ac:dyDescent="0.2">
      <c r="A49312" s="1" t="s">
        <v>228041</v>
      </c>
      <c r="B49312" s="1" t="s">
        <v>228042</v>
      </c>
      <c r="C49312" s="1">
        <v>287165830</v>
      </c>
      <c r="D49312" t="s">
        <v>261115</v>
      </c>
      <c r="E49312" t="s">
        <v>266350</v>
      </c>
      <c r="F49312" s="1">
        <v>51</v>
      </c>
      <c r="G49312" s="1" t="s">
        <v>228043</v>
      </c>
      <c r="H49312" s="1" t="s">
        <v>228044</v>
      </c>
      <c r="I49312" s="1" t="s">
        <v>228045</v>
      </c>
    </row>
    <row r="49313" spans="1:9" x14ac:dyDescent="0.2">
      <c r="A49313" s="1" t="s">
        <v>228046</v>
      </c>
      <c r="B49313" s="1" t="s">
        <v>228047</v>
      </c>
      <c r="C49313" s="1">
        <v>287166453</v>
      </c>
      <c r="D49313" t="s">
        <v>261115</v>
      </c>
      <c r="E49313" t="s">
        <v>266041</v>
      </c>
      <c r="F49313" s="1">
        <v>95</v>
      </c>
      <c r="G49313" s="1" t="s">
        <v>228048</v>
      </c>
      <c r="H49313" s="1" t="s">
        <v>228049</v>
      </c>
      <c r="I49313" s="1" t="s">
        <v>228050</v>
      </c>
    </row>
    <row r="49314" spans="1:9" x14ac:dyDescent="0.2">
      <c r="A49314" s="1" t="s">
        <v>228051</v>
      </c>
      <c r="B49314" s="1" t="s">
        <v>228052</v>
      </c>
      <c r="C49314" s="1">
        <v>287166202</v>
      </c>
      <c r="D49314" t="s">
        <v>261115</v>
      </c>
      <c r="E49314" t="s">
        <v>266396</v>
      </c>
      <c r="F49314" s="1">
        <v>1</v>
      </c>
      <c r="G49314" s="1" t="s">
        <v>228053</v>
      </c>
      <c r="H49314" s="1" t="s">
        <v>228054</v>
      </c>
      <c r="I49314" s="1" t="s">
        <v>228055</v>
      </c>
    </row>
    <row r="49315" spans="1:9" x14ac:dyDescent="0.2">
      <c r="A49315" s="1" t="s">
        <v>228056</v>
      </c>
      <c r="B49315" s="1" t="s">
        <v>228057</v>
      </c>
      <c r="C49315" s="1">
        <v>287166286</v>
      </c>
      <c r="D49315" t="s">
        <v>261115</v>
      </c>
      <c r="E49315" t="s">
        <v>266250</v>
      </c>
      <c r="F49315" s="1">
        <v>21</v>
      </c>
      <c r="G49315" s="1" t="s">
        <v>228058</v>
      </c>
      <c r="H49315" s="1" t="s">
        <v>228059</v>
      </c>
      <c r="I49315" s="1" t="s">
        <v>228060</v>
      </c>
    </row>
    <row r="49316" spans="1:9" x14ac:dyDescent="0.2">
      <c r="A49316" s="1" t="s">
        <v>228061</v>
      </c>
      <c r="B49316" s="1" t="s">
        <v>228062</v>
      </c>
      <c r="C49316" s="1">
        <v>287165184</v>
      </c>
      <c r="D49316" t="s">
        <v>261115</v>
      </c>
      <c r="E49316" t="s">
        <v>266242</v>
      </c>
      <c r="F49316" s="1">
        <v>261</v>
      </c>
      <c r="G49316" s="1" t="s">
        <v>228063</v>
      </c>
      <c r="H49316" s="1" t="s">
        <v>228064</v>
      </c>
      <c r="I49316" s="1" t="s">
        <v>228065</v>
      </c>
    </row>
    <row r="49317" spans="1:9" x14ac:dyDescent="0.2">
      <c r="A49317" s="1" t="s">
        <v>228066</v>
      </c>
      <c r="B49317" s="1" t="s">
        <v>228067</v>
      </c>
      <c r="C49317" s="1">
        <v>287165087</v>
      </c>
      <c r="D49317" t="s">
        <v>261115</v>
      </c>
      <c r="E49317" t="s">
        <v>266250</v>
      </c>
      <c r="F49317" s="1">
        <v>1</v>
      </c>
      <c r="G49317" s="1"/>
      <c r="H49317" s="1" t="s">
        <v>228068</v>
      </c>
      <c r="I49317" s="1"/>
    </row>
    <row r="49318" spans="1:9" x14ac:dyDescent="0.2">
      <c r="A49318" s="1" t="s">
        <v>228069</v>
      </c>
      <c r="B49318" s="1" t="s">
        <v>228070</v>
      </c>
      <c r="C49318" s="1">
        <v>287166679</v>
      </c>
      <c r="D49318" t="s">
        <v>261115</v>
      </c>
      <c r="E49318" t="s">
        <v>266282</v>
      </c>
      <c r="F49318" s="1">
        <v>2</v>
      </c>
      <c r="G49318" s="1" t="s">
        <v>228071</v>
      </c>
      <c r="H49318" s="1" t="s">
        <v>228072</v>
      </c>
      <c r="I49318" s="1" t="s">
        <v>228073</v>
      </c>
    </row>
    <row r="49319" spans="1:9" x14ac:dyDescent="0.2">
      <c r="A49319" s="1" t="s">
        <v>228074</v>
      </c>
      <c r="B49319" s="1" t="s">
        <v>228075</v>
      </c>
      <c r="C49319" s="1">
        <v>287165181</v>
      </c>
      <c r="D49319" t="s">
        <v>261115</v>
      </c>
      <c r="E49319" t="s">
        <v>266269</v>
      </c>
      <c r="F49319" s="1">
        <v>259</v>
      </c>
      <c r="G49319" s="1" t="s">
        <v>228076</v>
      </c>
      <c r="H49319" s="1" t="s">
        <v>228077</v>
      </c>
      <c r="I49319" s="1" t="s">
        <v>228078</v>
      </c>
    </row>
    <row r="49320" spans="1:9" x14ac:dyDescent="0.2">
      <c r="A49320" s="1" t="s">
        <v>228079</v>
      </c>
      <c r="B49320" s="1" t="s">
        <v>228080</v>
      </c>
      <c r="C49320" s="1">
        <v>287165312</v>
      </c>
      <c r="D49320" t="s">
        <v>261115</v>
      </c>
      <c r="E49320" t="s">
        <v>266244</v>
      </c>
      <c r="F49320" s="1">
        <v>83</v>
      </c>
      <c r="G49320" s="1" t="s">
        <v>228081</v>
      </c>
      <c r="H49320" s="1" t="s">
        <v>228082</v>
      </c>
      <c r="I49320" s="1" t="s">
        <v>228083</v>
      </c>
    </row>
    <row r="49321" spans="1:9" x14ac:dyDescent="0.2">
      <c r="A49321" s="1" t="s">
        <v>228084</v>
      </c>
      <c r="B49321" s="1" t="s">
        <v>228085</v>
      </c>
      <c r="C49321" s="1">
        <v>287165809</v>
      </c>
      <c r="D49321" t="s">
        <v>261115</v>
      </c>
      <c r="E49321" t="s">
        <v>266030</v>
      </c>
      <c r="F49321" s="1">
        <v>100</v>
      </c>
      <c r="G49321" s="1" t="s">
        <v>228086</v>
      </c>
      <c r="H49321" s="1" t="s">
        <v>228087</v>
      </c>
      <c r="I49321" s="1"/>
    </row>
    <row r="49322" spans="1:9" x14ac:dyDescent="0.2">
      <c r="A49322" s="1" t="s">
        <v>228088</v>
      </c>
      <c r="B49322" s="1" t="s">
        <v>228089</v>
      </c>
      <c r="C49322" s="1">
        <v>287166419</v>
      </c>
      <c r="D49322" t="s">
        <v>261115</v>
      </c>
      <c r="E49322" t="s">
        <v>266244</v>
      </c>
      <c r="F49322" s="1">
        <v>795</v>
      </c>
      <c r="G49322" s="1" t="s">
        <v>228090</v>
      </c>
      <c r="H49322" s="1" t="s">
        <v>228091</v>
      </c>
      <c r="I49322" s="1" t="s">
        <v>228092</v>
      </c>
    </row>
    <row r="49323" spans="1:9" x14ac:dyDescent="0.2">
      <c r="A49323" s="1" t="s">
        <v>228093</v>
      </c>
      <c r="B49323" s="1" t="s">
        <v>228094</v>
      </c>
      <c r="C49323" s="1">
        <v>287165594</v>
      </c>
      <c r="D49323" t="s">
        <v>261115</v>
      </c>
      <c r="E49323" t="s">
        <v>266350</v>
      </c>
      <c r="F49323" s="1">
        <v>9</v>
      </c>
      <c r="G49323" s="1" t="s">
        <v>228095</v>
      </c>
      <c r="H49323" s="1" t="s">
        <v>228096</v>
      </c>
      <c r="I49323" s="1"/>
    </row>
    <row r="49324" spans="1:9" x14ac:dyDescent="0.2">
      <c r="A49324" s="1" t="s">
        <v>228097</v>
      </c>
      <c r="B49324" s="1" t="s">
        <v>228098</v>
      </c>
      <c r="C49324" s="1">
        <v>287165139</v>
      </c>
      <c r="D49324" t="s">
        <v>261115</v>
      </c>
      <c r="E49324" t="s">
        <v>265876</v>
      </c>
      <c r="F49324" s="1">
        <v>2993</v>
      </c>
      <c r="G49324" s="1" t="s">
        <v>228099</v>
      </c>
      <c r="H49324" s="1" t="s">
        <v>228100</v>
      </c>
      <c r="I49324" s="1" t="s">
        <v>228101</v>
      </c>
    </row>
    <row r="49325" spans="1:9" x14ac:dyDescent="0.2">
      <c r="A49325" s="1" t="s">
        <v>228102</v>
      </c>
      <c r="B49325" s="1" t="s">
        <v>228103</v>
      </c>
      <c r="C49325" s="1">
        <v>287165148</v>
      </c>
      <c r="D49325" t="s">
        <v>261115</v>
      </c>
      <c r="E49325" t="s">
        <v>266108</v>
      </c>
      <c r="F49325" s="1">
        <v>10</v>
      </c>
      <c r="G49325" s="1" t="s">
        <v>228104</v>
      </c>
      <c r="H49325" s="1" t="s">
        <v>228105</v>
      </c>
      <c r="I49325" s="1" t="s">
        <v>228106</v>
      </c>
    </row>
    <row r="49326" spans="1:9" x14ac:dyDescent="0.2">
      <c r="A49326" s="1" t="s">
        <v>228107</v>
      </c>
      <c r="B49326" s="1" t="s">
        <v>228108</v>
      </c>
      <c r="C49326" s="1">
        <v>287165189</v>
      </c>
      <c r="D49326" t="s">
        <v>261115</v>
      </c>
      <c r="E49326" t="s">
        <v>266318</v>
      </c>
      <c r="F49326" s="1">
        <v>210</v>
      </c>
      <c r="G49326" s="1" t="s">
        <v>228109</v>
      </c>
      <c r="H49326" s="1" t="s">
        <v>228110</v>
      </c>
      <c r="I49326" s="1" t="s">
        <v>228111</v>
      </c>
    </row>
    <row r="49327" spans="1:9" x14ac:dyDescent="0.2">
      <c r="A49327" s="1" t="s">
        <v>228112</v>
      </c>
      <c r="B49327" s="1" t="s">
        <v>228113</v>
      </c>
      <c r="C49327" s="1">
        <v>287166025</v>
      </c>
      <c r="D49327" t="s">
        <v>261115</v>
      </c>
      <c r="E49327" t="s">
        <v>266577</v>
      </c>
      <c r="F49327" s="1">
        <v>1</v>
      </c>
      <c r="G49327" s="1" t="s">
        <v>228114</v>
      </c>
      <c r="H49327" s="1" t="s">
        <v>228115</v>
      </c>
      <c r="I49327" s="1"/>
    </row>
    <row r="49328" spans="1:9" x14ac:dyDescent="0.2">
      <c r="A49328" s="1" t="s">
        <v>228116</v>
      </c>
      <c r="B49328" s="1" t="s">
        <v>228117</v>
      </c>
      <c r="C49328" s="1">
        <v>287165201</v>
      </c>
      <c r="D49328" t="s">
        <v>261115</v>
      </c>
      <c r="E49328" t="s">
        <v>266627</v>
      </c>
      <c r="F49328" s="1">
        <v>939</v>
      </c>
      <c r="G49328" s="1" t="s">
        <v>228118</v>
      </c>
      <c r="H49328" s="1" t="s">
        <v>228119</v>
      </c>
      <c r="I49328" s="1" t="s">
        <v>228120</v>
      </c>
    </row>
    <row r="49329" spans="1:9" x14ac:dyDescent="0.2">
      <c r="A49329" s="1" t="s">
        <v>228121</v>
      </c>
      <c r="B49329" s="1" t="s">
        <v>228122</v>
      </c>
      <c r="C49329" s="1">
        <v>287166141</v>
      </c>
      <c r="D49329" t="s">
        <v>261115</v>
      </c>
      <c r="E49329" t="s">
        <v>266450</v>
      </c>
      <c r="F49329" s="1">
        <v>1</v>
      </c>
      <c r="G49329" s="1" t="s">
        <v>228123</v>
      </c>
      <c r="H49329" s="1" t="s">
        <v>228124</v>
      </c>
      <c r="I49329" s="1" t="s">
        <v>228125</v>
      </c>
    </row>
    <row r="49330" spans="1:9" x14ac:dyDescent="0.2">
      <c r="A49330" s="1" t="s">
        <v>228126</v>
      </c>
      <c r="B49330" s="1" t="s">
        <v>228127</v>
      </c>
      <c r="C49330" s="1">
        <v>290526225</v>
      </c>
      <c r="D49330" t="s">
        <v>261115</v>
      </c>
      <c r="E49330" t="s">
        <v>266244</v>
      </c>
      <c r="F49330" s="1">
        <v>232</v>
      </c>
      <c r="G49330" s="1" t="s">
        <v>228128</v>
      </c>
      <c r="H49330" s="1" t="s">
        <v>228129</v>
      </c>
      <c r="I49330" s="1"/>
    </row>
    <row r="49331" spans="1:9" x14ac:dyDescent="0.2">
      <c r="A49331" s="1" t="s">
        <v>228130</v>
      </c>
      <c r="B49331" s="1" t="s">
        <v>228131</v>
      </c>
      <c r="C49331" s="1">
        <v>287164952</v>
      </c>
      <c r="D49331" t="s">
        <v>261115</v>
      </c>
      <c r="E49331" t="s">
        <v>266318</v>
      </c>
      <c r="F49331" s="1">
        <v>4</v>
      </c>
      <c r="G49331" s="1" t="s">
        <v>228132</v>
      </c>
      <c r="H49331" s="1" t="s">
        <v>228133</v>
      </c>
      <c r="I49331" s="1" t="s">
        <v>228134</v>
      </c>
    </row>
    <row r="49332" spans="1:9" x14ac:dyDescent="0.2">
      <c r="A49332" s="1" t="s">
        <v>228135</v>
      </c>
      <c r="B49332" s="1" t="s">
        <v>228136</v>
      </c>
      <c r="C49332" s="1">
        <v>287166097</v>
      </c>
      <c r="D49332" t="s">
        <v>261115</v>
      </c>
      <c r="E49332" t="s">
        <v>266344</v>
      </c>
      <c r="F49332" s="1">
        <v>87</v>
      </c>
      <c r="G49332" s="1" t="s">
        <v>228137</v>
      </c>
      <c r="H49332" s="1" t="s">
        <v>228138</v>
      </c>
      <c r="I49332" s="1"/>
    </row>
    <row r="49333" spans="1:9" x14ac:dyDescent="0.2">
      <c r="A49333" s="1" t="s">
        <v>228139</v>
      </c>
      <c r="B49333" s="1" t="s">
        <v>228140</v>
      </c>
      <c r="C49333" s="1">
        <v>287139448</v>
      </c>
      <c r="D49333" t="s">
        <v>261115</v>
      </c>
      <c r="E49333" t="s">
        <v>266350</v>
      </c>
      <c r="F49333" s="1">
        <v>1</v>
      </c>
      <c r="G49333" s="1" t="s">
        <v>228141</v>
      </c>
      <c r="H49333" s="1" t="s">
        <v>228142</v>
      </c>
      <c r="I49333" s="1" t="s">
        <v>228141</v>
      </c>
    </row>
    <row r="49334" spans="1:9" x14ac:dyDescent="0.2">
      <c r="A49334" s="1" t="s">
        <v>1619</v>
      </c>
      <c r="B49334" s="1" t="s">
        <v>228143</v>
      </c>
      <c r="C49334" s="1">
        <v>287166705</v>
      </c>
      <c r="D49334" t="s">
        <v>261115</v>
      </c>
      <c r="E49334" t="s">
        <v>266108</v>
      </c>
      <c r="F49334" s="1">
        <v>4</v>
      </c>
      <c r="G49334" s="1" t="s">
        <v>228144</v>
      </c>
      <c r="H49334" s="1" t="s">
        <v>228145</v>
      </c>
      <c r="I49334" s="1"/>
    </row>
    <row r="49335" spans="1:9" x14ac:dyDescent="0.2">
      <c r="A49335" s="1" t="s">
        <v>228146</v>
      </c>
      <c r="B49335" s="1" t="s">
        <v>228147</v>
      </c>
      <c r="C49335" s="1">
        <v>287166741</v>
      </c>
      <c r="D49335" t="s">
        <v>261115</v>
      </c>
      <c r="E49335" t="s">
        <v>266432</v>
      </c>
      <c r="F49335" s="1">
        <v>63</v>
      </c>
      <c r="G49335" s="1" t="s">
        <v>228148</v>
      </c>
      <c r="H49335" s="1" t="s">
        <v>228149</v>
      </c>
      <c r="I49335" s="1"/>
    </row>
    <row r="49336" spans="1:9" x14ac:dyDescent="0.2">
      <c r="A49336" s="1" t="s">
        <v>228150</v>
      </c>
      <c r="B49336" s="1" t="s">
        <v>228151</v>
      </c>
      <c r="C49336" s="1">
        <v>287166736</v>
      </c>
      <c r="D49336" t="s">
        <v>261115</v>
      </c>
      <c r="E49336" t="s">
        <v>266250</v>
      </c>
      <c r="F49336" s="1">
        <v>42</v>
      </c>
      <c r="G49336" s="1" t="s">
        <v>228152</v>
      </c>
      <c r="H49336" s="1" t="s">
        <v>228153</v>
      </c>
      <c r="I49336" s="1"/>
    </row>
    <row r="49337" spans="1:9" x14ac:dyDescent="0.2">
      <c r="A49337" s="1" t="s">
        <v>228154</v>
      </c>
      <c r="B49337" s="1" t="s">
        <v>228155</v>
      </c>
      <c r="C49337" s="1">
        <v>287165606</v>
      </c>
      <c r="D49337" t="s">
        <v>261115</v>
      </c>
      <c r="E49337" t="s">
        <v>266250</v>
      </c>
      <c r="F49337" s="1">
        <v>5</v>
      </c>
      <c r="G49337" s="1" t="s">
        <v>228156</v>
      </c>
      <c r="H49337" s="1" t="s">
        <v>228157</v>
      </c>
      <c r="I49337" s="1"/>
    </row>
    <row r="49338" spans="1:9" x14ac:dyDescent="0.2">
      <c r="A49338" s="1" t="s">
        <v>228158</v>
      </c>
      <c r="B49338" s="1" t="s">
        <v>228159</v>
      </c>
      <c r="C49338" s="1">
        <v>287166064</v>
      </c>
      <c r="D49338" t="s">
        <v>261115</v>
      </c>
      <c r="E49338" t="s">
        <v>266269</v>
      </c>
      <c r="F49338" s="1">
        <v>7</v>
      </c>
      <c r="G49338" s="1" t="s">
        <v>228160</v>
      </c>
      <c r="H49338" s="1" t="s">
        <v>228161</v>
      </c>
      <c r="I49338" s="1" t="s">
        <v>228162</v>
      </c>
    </row>
    <row r="49339" spans="1:9" x14ac:dyDescent="0.2">
      <c r="A49339" s="1" t="s">
        <v>228163</v>
      </c>
      <c r="B49339" s="1" t="s">
        <v>228164</v>
      </c>
      <c r="C49339" s="1">
        <v>287165611</v>
      </c>
      <c r="D49339" t="s">
        <v>263081</v>
      </c>
      <c r="E49339" t="s">
        <v>266628</v>
      </c>
      <c r="F49339" s="1">
        <v>39</v>
      </c>
      <c r="G49339" s="1" t="s">
        <v>228165</v>
      </c>
      <c r="H49339" s="1" t="s">
        <v>228166</v>
      </c>
      <c r="I49339" s="1"/>
    </row>
    <row r="49340" spans="1:9" x14ac:dyDescent="0.2">
      <c r="A49340" s="1" t="s">
        <v>228167</v>
      </c>
      <c r="B49340" s="1" t="s">
        <v>228168</v>
      </c>
      <c r="C49340" s="1">
        <v>287166636</v>
      </c>
      <c r="D49340" t="s">
        <v>261115</v>
      </c>
      <c r="E49340" t="s">
        <v>266318</v>
      </c>
      <c r="F49340" s="1">
        <v>19</v>
      </c>
      <c r="G49340" s="1" t="s">
        <v>228169</v>
      </c>
      <c r="H49340" s="1" t="s">
        <v>228170</v>
      </c>
      <c r="I49340" s="1" t="s">
        <v>228171</v>
      </c>
    </row>
    <row r="49341" spans="1:9" x14ac:dyDescent="0.2">
      <c r="A49341" s="1" t="s">
        <v>228172</v>
      </c>
      <c r="B49341" s="1" t="s">
        <v>228173</v>
      </c>
      <c r="C49341" s="1">
        <v>287166117</v>
      </c>
      <c r="D49341" t="s">
        <v>261115</v>
      </c>
      <c r="E49341" t="s">
        <v>266284</v>
      </c>
      <c r="F49341" s="1">
        <v>59</v>
      </c>
      <c r="G49341" s="1" t="s">
        <v>228174</v>
      </c>
      <c r="H49341" s="1" t="s">
        <v>228175</v>
      </c>
      <c r="I49341" s="1" t="s">
        <v>228176</v>
      </c>
    </row>
    <row r="49342" spans="1:9" x14ac:dyDescent="0.2">
      <c r="A49342" s="1" t="s">
        <v>228177</v>
      </c>
      <c r="B49342" s="1" t="s">
        <v>228178</v>
      </c>
      <c r="C49342" s="1">
        <v>287166588</v>
      </c>
      <c r="D49342" t="s">
        <v>261115</v>
      </c>
      <c r="E49342" t="s">
        <v>266041</v>
      </c>
      <c r="F49342" s="1">
        <v>3</v>
      </c>
      <c r="G49342" s="1" t="s">
        <v>228179</v>
      </c>
      <c r="H49342" s="1" t="s">
        <v>228180</v>
      </c>
      <c r="I49342" s="1" t="s">
        <v>228181</v>
      </c>
    </row>
    <row r="49343" spans="1:9" x14ac:dyDescent="0.2">
      <c r="A49343" s="1" t="s">
        <v>228182</v>
      </c>
      <c r="B49343" s="1" t="s">
        <v>228183</v>
      </c>
      <c r="C49343" s="1">
        <v>287166396</v>
      </c>
      <c r="D49343" t="s">
        <v>264342</v>
      </c>
      <c r="E49343" t="s">
        <v>266629</v>
      </c>
      <c r="F49343" s="1">
        <v>13</v>
      </c>
      <c r="G49343" s="1" t="s">
        <v>228184</v>
      </c>
      <c r="H49343" s="1" t="s">
        <v>228185</v>
      </c>
      <c r="I49343" s="1"/>
    </row>
    <row r="49344" spans="1:9" x14ac:dyDescent="0.2">
      <c r="A49344" s="1" t="s">
        <v>228186</v>
      </c>
      <c r="B49344" s="1" t="s">
        <v>228187</v>
      </c>
      <c r="C49344" s="1">
        <v>287165296</v>
      </c>
      <c r="D49344" t="s">
        <v>261115</v>
      </c>
      <c r="E49344" t="s">
        <v>266269</v>
      </c>
      <c r="F49344" s="1">
        <v>6</v>
      </c>
      <c r="G49344" s="1" t="s">
        <v>228188</v>
      </c>
      <c r="H49344" s="1" t="s">
        <v>228189</v>
      </c>
      <c r="I49344" s="1" t="s">
        <v>228190</v>
      </c>
    </row>
    <row r="49345" spans="1:9" x14ac:dyDescent="0.2">
      <c r="A49345" s="1" t="s">
        <v>228191</v>
      </c>
      <c r="B49345" s="1" t="s">
        <v>228192</v>
      </c>
      <c r="C49345" s="1">
        <v>287139453</v>
      </c>
      <c r="D49345" t="s">
        <v>261115</v>
      </c>
      <c r="E49345" t="s">
        <v>266030</v>
      </c>
      <c r="F49345" s="1">
        <v>4</v>
      </c>
      <c r="G49345" s="1" t="s">
        <v>228193</v>
      </c>
      <c r="H49345" s="1" t="s">
        <v>228194</v>
      </c>
      <c r="I49345" s="1"/>
    </row>
    <row r="49346" spans="1:9" x14ac:dyDescent="0.2">
      <c r="A49346" s="1" t="s">
        <v>228195</v>
      </c>
      <c r="B49346" s="1" t="s">
        <v>228196</v>
      </c>
      <c r="C49346" s="1">
        <v>287165311</v>
      </c>
      <c r="D49346" t="s">
        <v>261115</v>
      </c>
      <c r="E49346" t="s">
        <v>266399</v>
      </c>
      <c r="F49346" s="1">
        <v>81</v>
      </c>
      <c r="G49346" s="1" t="s">
        <v>228197</v>
      </c>
      <c r="H49346" s="1" t="s">
        <v>228198</v>
      </c>
      <c r="I49346" s="1"/>
    </row>
    <row r="49347" spans="1:9" x14ac:dyDescent="0.2">
      <c r="A49347" s="1" t="s">
        <v>228199</v>
      </c>
      <c r="B49347" s="1" t="s">
        <v>228200</v>
      </c>
      <c r="C49347" s="1">
        <v>287165516</v>
      </c>
      <c r="D49347" t="s">
        <v>263081</v>
      </c>
      <c r="E49347" t="s">
        <v>266630</v>
      </c>
      <c r="F49347" s="1">
        <v>18</v>
      </c>
      <c r="G49347" s="1" t="s">
        <v>228201</v>
      </c>
      <c r="H49347" s="1" t="s">
        <v>228202</v>
      </c>
      <c r="I49347" s="1" t="s">
        <v>228203</v>
      </c>
    </row>
    <row r="49348" spans="1:9" x14ac:dyDescent="0.2">
      <c r="A49348" s="1" t="s">
        <v>228204</v>
      </c>
      <c r="B49348" s="1" t="s">
        <v>228205</v>
      </c>
      <c r="C49348" s="1">
        <v>287165612</v>
      </c>
      <c r="D49348" t="s">
        <v>261115</v>
      </c>
      <c r="E49348" t="s">
        <v>266250</v>
      </c>
      <c r="F49348" s="1">
        <v>18</v>
      </c>
      <c r="G49348" s="1" t="s">
        <v>228206</v>
      </c>
      <c r="H49348" s="1" t="s">
        <v>228207</v>
      </c>
      <c r="I49348" s="1" t="s">
        <v>228208</v>
      </c>
    </row>
    <row r="49349" spans="1:9" x14ac:dyDescent="0.2">
      <c r="A49349" s="1" t="s">
        <v>228209</v>
      </c>
      <c r="B49349" s="1" t="s">
        <v>228210</v>
      </c>
      <c r="C49349" s="1">
        <v>287164977</v>
      </c>
      <c r="D49349" t="s">
        <v>261115</v>
      </c>
      <c r="E49349" t="s">
        <v>266350</v>
      </c>
      <c r="F49349" s="1">
        <v>344</v>
      </c>
      <c r="G49349" s="1" t="s">
        <v>228211</v>
      </c>
      <c r="H49349" s="1" t="s">
        <v>228212</v>
      </c>
      <c r="I49349" s="1" t="s">
        <v>228213</v>
      </c>
    </row>
    <row r="49350" spans="1:9" x14ac:dyDescent="0.2">
      <c r="A49350" s="1" t="s">
        <v>228214</v>
      </c>
      <c r="B49350" s="1" t="s">
        <v>228215</v>
      </c>
      <c r="C49350" s="1">
        <v>287165472</v>
      </c>
      <c r="D49350" t="s">
        <v>261115</v>
      </c>
      <c r="E49350" t="s">
        <v>266250</v>
      </c>
      <c r="F49350" s="1">
        <v>14</v>
      </c>
      <c r="G49350" s="1" t="s">
        <v>228216</v>
      </c>
      <c r="H49350" s="1" t="s">
        <v>228217</v>
      </c>
      <c r="I49350" s="1" t="s">
        <v>228218</v>
      </c>
    </row>
    <row r="49351" spans="1:9" x14ac:dyDescent="0.2">
      <c r="A49351" s="1" t="s">
        <v>228219</v>
      </c>
      <c r="B49351" s="1" t="s">
        <v>228220</v>
      </c>
      <c r="C49351" s="1">
        <v>287165725</v>
      </c>
      <c r="D49351" t="s">
        <v>261115</v>
      </c>
      <c r="E49351" t="s">
        <v>266396</v>
      </c>
      <c r="F49351" s="1">
        <v>3</v>
      </c>
      <c r="G49351" s="1" t="s">
        <v>228221</v>
      </c>
      <c r="H49351" s="1" t="s">
        <v>228222</v>
      </c>
      <c r="I49351" s="1" t="s">
        <v>228223</v>
      </c>
    </row>
    <row r="49352" spans="1:9" x14ac:dyDescent="0.2">
      <c r="A49352" s="1" t="s">
        <v>228224</v>
      </c>
      <c r="B49352" s="1" t="s">
        <v>228225</v>
      </c>
      <c r="C49352" s="1">
        <v>287166220</v>
      </c>
      <c r="D49352" t="s">
        <v>261115</v>
      </c>
      <c r="E49352" t="s">
        <v>266350</v>
      </c>
      <c r="F49352" s="1">
        <v>8</v>
      </c>
      <c r="G49352" s="1" t="s">
        <v>228226</v>
      </c>
      <c r="H49352" s="1" t="s">
        <v>228227</v>
      </c>
      <c r="I49352" s="1"/>
    </row>
    <row r="49353" spans="1:9" x14ac:dyDescent="0.2">
      <c r="A49353" s="1" t="s">
        <v>228228</v>
      </c>
      <c r="B49353" s="1" t="s">
        <v>228229</v>
      </c>
      <c r="C49353" s="1">
        <v>289445890</v>
      </c>
      <c r="D49353" t="s">
        <v>261115</v>
      </c>
      <c r="E49353" t="s">
        <v>266399</v>
      </c>
      <c r="F49353" s="1">
        <v>1</v>
      </c>
      <c r="G49353" s="1" t="s">
        <v>228230</v>
      </c>
      <c r="H49353" s="1" t="s">
        <v>228231</v>
      </c>
      <c r="I49353" s="1" t="s">
        <v>228232</v>
      </c>
    </row>
    <row r="49354" spans="1:9" x14ac:dyDescent="0.2">
      <c r="A49354" s="1" t="s">
        <v>228233</v>
      </c>
      <c r="B49354" s="1" t="s">
        <v>228234</v>
      </c>
      <c r="C49354" s="1">
        <v>287166661</v>
      </c>
      <c r="D49354" t="s">
        <v>261115</v>
      </c>
      <c r="E49354" t="s">
        <v>266263</v>
      </c>
      <c r="F49354" s="1">
        <v>19</v>
      </c>
      <c r="G49354" s="1" t="s">
        <v>228235</v>
      </c>
      <c r="H49354" s="1" t="s">
        <v>228236</v>
      </c>
      <c r="I49354" s="1" t="s">
        <v>228237</v>
      </c>
    </row>
    <row r="49355" spans="1:9" x14ac:dyDescent="0.2">
      <c r="A49355" s="1" t="s">
        <v>228238</v>
      </c>
      <c r="B49355" s="1" t="s">
        <v>228239</v>
      </c>
      <c r="C49355" s="1">
        <v>287166267</v>
      </c>
      <c r="D49355" t="s">
        <v>264266</v>
      </c>
      <c r="E49355" t="s">
        <v>266631</v>
      </c>
      <c r="F49355" s="1">
        <v>2</v>
      </c>
      <c r="G49355" s="1" t="s">
        <v>228240</v>
      </c>
      <c r="H49355" s="1" t="s">
        <v>228241</v>
      </c>
      <c r="I49355" s="1" t="s">
        <v>228242</v>
      </c>
    </row>
    <row r="49356" spans="1:9" x14ac:dyDescent="0.2">
      <c r="A49356" s="1" t="s">
        <v>228243</v>
      </c>
      <c r="B49356" s="1" t="s">
        <v>228244</v>
      </c>
      <c r="C49356" s="1">
        <v>287164971</v>
      </c>
      <c r="D49356" t="s">
        <v>261115</v>
      </c>
      <c r="E49356" t="s">
        <v>266244</v>
      </c>
      <c r="F49356" s="1">
        <v>360</v>
      </c>
      <c r="G49356" s="1" t="s">
        <v>228245</v>
      </c>
      <c r="H49356" s="1" t="s">
        <v>228246</v>
      </c>
      <c r="I49356" s="1" t="s">
        <v>228247</v>
      </c>
    </row>
    <row r="49357" spans="1:9" x14ac:dyDescent="0.2">
      <c r="A49357" s="1" t="s">
        <v>228248</v>
      </c>
      <c r="B49357" s="1" t="s">
        <v>228249</v>
      </c>
      <c r="C49357" s="1">
        <v>287165566</v>
      </c>
      <c r="D49357" t="s">
        <v>266632</v>
      </c>
      <c r="E49357" t="s">
        <v>266633</v>
      </c>
      <c r="F49357" s="1">
        <v>34</v>
      </c>
      <c r="G49357" s="1" t="s">
        <v>228250</v>
      </c>
      <c r="H49357" s="1" t="s">
        <v>228251</v>
      </c>
      <c r="I49357" s="1"/>
    </row>
    <row r="49358" spans="1:9" x14ac:dyDescent="0.2">
      <c r="A49358" s="1" t="s">
        <v>228252</v>
      </c>
      <c r="B49358" s="1" t="s">
        <v>228253</v>
      </c>
      <c r="C49358" s="1">
        <v>287166138</v>
      </c>
      <c r="D49358" t="s">
        <v>261115</v>
      </c>
      <c r="E49358" t="s">
        <v>266244</v>
      </c>
      <c r="F49358" s="1">
        <v>8</v>
      </c>
      <c r="G49358" s="1" t="s">
        <v>228254</v>
      </c>
      <c r="H49358" s="1" t="s">
        <v>228255</v>
      </c>
      <c r="I49358" s="1" t="s">
        <v>228256</v>
      </c>
    </row>
    <row r="49359" spans="1:9" x14ac:dyDescent="0.2">
      <c r="A49359" s="1" t="s">
        <v>228257</v>
      </c>
      <c r="B49359" s="1" t="s">
        <v>228258</v>
      </c>
      <c r="C49359" s="1">
        <v>287166329</v>
      </c>
      <c r="D49359" t="s">
        <v>263081</v>
      </c>
      <c r="E49359" t="s">
        <v>266435</v>
      </c>
      <c r="F49359" s="1">
        <v>8</v>
      </c>
      <c r="G49359" s="1" t="s">
        <v>228259</v>
      </c>
      <c r="H49359" s="1" t="s">
        <v>228260</v>
      </c>
      <c r="I49359" s="1"/>
    </row>
    <row r="49360" spans="1:9" x14ac:dyDescent="0.2">
      <c r="A49360" s="1" t="s">
        <v>228261</v>
      </c>
      <c r="B49360" s="1" t="s">
        <v>228262</v>
      </c>
      <c r="C49360" s="1">
        <v>287165708</v>
      </c>
      <c r="D49360" t="s">
        <v>261115</v>
      </c>
      <c r="E49360" t="s">
        <v>266269</v>
      </c>
      <c r="F49360" s="1">
        <v>372</v>
      </c>
      <c r="G49360" s="1" t="s">
        <v>228263</v>
      </c>
      <c r="H49360" s="1" t="s">
        <v>228264</v>
      </c>
      <c r="I49360" s="1"/>
    </row>
    <row r="49361" spans="1:9" x14ac:dyDescent="0.2">
      <c r="A49361" s="1" t="s">
        <v>228265</v>
      </c>
      <c r="B49361" s="1" t="s">
        <v>228266</v>
      </c>
      <c r="C49361" s="1">
        <v>287166577</v>
      </c>
      <c r="D49361" t="s">
        <v>261115</v>
      </c>
      <c r="E49361" t="s">
        <v>266041</v>
      </c>
      <c r="F49361" s="1">
        <v>3</v>
      </c>
      <c r="G49361" s="1" t="s">
        <v>228267</v>
      </c>
      <c r="H49361" s="1" t="s">
        <v>228268</v>
      </c>
      <c r="I49361" s="1" t="s">
        <v>228269</v>
      </c>
    </row>
    <row r="49362" spans="1:9" x14ac:dyDescent="0.2">
      <c r="A49362" s="1" t="s">
        <v>228270</v>
      </c>
      <c r="B49362" s="1" t="s">
        <v>228271</v>
      </c>
      <c r="C49362" s="1">
        <v>287165007</v>
      </c>
      <c r="D49362" t="s">
        <v>261115</v>
      </c>
      <c r="E49362" t="s">
        <v>266284</v>
      </c>
      <c r="F49362" s="1">
        <v>72</v>
      </c>
      <c r="G49362" s="1" t="s">
        <v>228272</v>
      </c>
      <c r="H49362" s="1" t="s">
        <v>228273</v>
      </c>
      <c r="I49362" s="1" t="s">
        <v>228274</v>
      </c>
    </row>
    <row r="49363" spans="1:9" x14ac:dyDescent="0.2">
      <c r="A49363" s="1" t="s">
        <v>228275</v>
      </c>
      <c r="B49363" s="1" t="s">
        <v>228276</v>
      </c>
      <c r="C49363" s="1">
        <v>287165517</v>
      </c>
      <c r="D49363" t="s">
        <v>261115</v>
      </c>
      <c r="E49363" t="s">
        <v>266492</v>
      </c>
      <c r="F49363" s="1">
        <v>1</v>
      </c>
      <c r="G49363" s="1" t="s">
        <v>228277</v>
      </c>
      <c r="H49363" s="1" t="s">
        <v>228278</v>
      </c>
      <c r="I49363" s="1" t="s">
        <v>228279</v>
      </c>
    </row>
    <row r="49364" spans="1:9" x14ac:dyDescent="0.2">
      <c r="A49364" s="1" t="s">
        <v>228280</v>
      </c>
      <c r="B49364" s="1" t="s">
        <v>228281</v>
      </c>
      <c r="C49364" s="1">
        <v>287165163</v>
      </c>
      <c r="D49364" t="s">
        <v>261115</v>
      </c>
      <c r="E49364" t="s">
        <v>266382</v>
      </c>
      <c r="F49364" s="1">
        <v>17</v>
      </c>
      <c r="G49364" s="1" t="s">
        <v>228282</v>
      </c>
      <c r="H49364" s="1" t="s">
        <v>228283</v>
      </c>
      <c r="I49364" s="1"/>
    </row>
    <row r="49365" spans="1:9" x14ac:dyDescent="0.2">
      <c r="A49365" s="1" t="s">
        <v>228284</v>
      </c>
      <c r="B49365" s="1" t="s">
        <v>228285</v>
      </c>
      <c r="C49365" s="1">
        <v>287165294</v>
      </c>
      <c r="D49365" t="s">
        <v>261115</v>
      </c>
      <c r="E49365" t="s">
        <v>266269</v>
      </c>
      <c r="F49365" s="1">
        <v>13</v>
      </c>
      <c r="G49365" s="1" t="s">
        <v>228286</v>
      </c>
      <c r="H49365" s="1" t="s">
        <v>228287</v>
      </c>
      <c r="I49365" s="1" t="s">
        <v>228288</v>
      </c>
    </row>
    <row r="49366" spans="1:9" x14ac:dyDescent="0.2">
      <c r="A49366" s="1" t="s">
        <v>228289</v>
      </c>
      <c r="B49366" s="1" t="s">
        <v>228290</v>
      </c>
      <c r="C49366" s="1">
        <v>287165464</v>
      </c>
      <c r="D49366" t="s">
        <v>261115</v>
      </c>
      <c r="E49366" t="s">
        <v>266350</v>
      </c>
      <c r="F49366" s="1">
        <v>1</v>
      </c>
      <c r="G49366" s="1" t="s">
        <v>228291</v>
      </c>
      <c r="H49366" s="1" t="s">
        <v>228292</v>
      </c>
      <c r="I49366" s="1" t="s">
        <v>228293</v>
      </c>
    </row>
    <row r="49367" spans="1:9" x14ac:dyDescent="0.2">
      <c r="A49367" s="1" t="s">
        <v>228294</v>
      </c>
      <c r="B49367" s="1" t="s">
        <v>228295</v>
      </c>
      <c r="C49367" s="1">
        <v>287165040</v>
      </c>
      <c r="D49367" t="s">
        <v>261115</v>
      </c>
      <c r="E49367" t="s">
        <v>266244</v>
      </c>
      <c r="F49367" s="1">
        <v>22</v>
      </c>
      <c r="G49367" s="1" t="s">
        <v>228296</v>
      </c>
      <c r="H49367" s="1" t="s">
        <v>228297</v>
      </c>
      <c r="I49367" s="1"/>
    </row>
    <row r="49368" spans="1:9" x14ac:dyDescent="0.2">
      <c r="A49368" s="1" t="s">
        <v>228298</v>
      </c>
      <c r="B49368" s="1" t="s">
        <v>228299</v>
      </c>
      <c r="C49368" s="1">
        <v>287164953</v>
      </c>
      <c r="D49368" t="s">
        <v>261115</v>
      </c>
      <c r="E49368" t="s">
        <v>266318</v>
      </c>
      <c r="F49368" s="1">
        <v>23</v>
      </c>
      <c r="G49368" s="1" t="s">
        <v>228300</v>
      </c>
      <c r="H49368" s="1" t="s">
        <v>228301</v>
      </c>
      <c r="I49368" s="1"/>
    </row>
    <row r="49369" spans="1:9" x14ac:dyDescent="0.2">
      <c r="A49369" s="1" t="s">
        <v>228302</v>
      </c>
      <c r="B49369" s="1" t="s">
        <v>228303</v>
      </c>
      <c r="C49369" s="1">
        <v>287165134</v>
      </c>
      <c r="D49369" t="s">
        <v>261115</v>
      </c>
      <c r="E49369" t="s">
        <v>266350</v>
      </c>
      <c r="F49369" s="1">
        <v>2</v>
      </c>
      <c r="G49369" s="1" t="s">
        <v>228304</v>
      </c>
      <c r="H49369" s="1" t="s">
        <v>228305</v>
      </c>
      <c r="I49369" s="1" t="s">
        <v>228306</v>
      </c>
    </row>
    <row r="49370" spans="1:9" x14ac:dyDescent="0.2">
      <c r="A49370" s="1" t="s">
        <v>228307</v>
      </c>
      <c r="B49370" s="1" t="s">
        <v>228308</v>
      </c>
      <c r="C49370" s="1">
        <v>287165616</v>
      </c>
      <c r="D49370" t="s">
        <v>261115</v>
      </c>
      <c r="E49370" t="s">
        <v>261115</v>
      </c>
      <c r="F49370" s="1">
        <v>1</v>
      </c>
      <c r="G49370" s="1" t="s">
        <v>228309</v>
      </c>
      <c r="H49370" s="1" t="s">
        <v>228310</v>
      </c>
      <c r="I49370" s="1" t="s">
        <v>228311</v>
      </c>
    </row>
    <row r="49371" spans="1:9" x14ac:dyDescent="0.2">
      <c r="A49371" s="1" t="s">
        <v>228312</v>
      </c>
      <c r="B49371" s="1" t="s">
        <v>228313</v>
      </c>
      <c r="C49371" s="1">
        <v>287166112</v>
      </c>
      <c r="D49371" t="s">
        <v>261115</v>
      </c>
      <c r="E49371" t="s">
        <v>266450</v>
      </c>
      <c r="F49371" s="1">
        <v>17</v>
      </c>
      <c r="G49371" s="1" t="s">
        <v>228314</v>
      </c>
      <c r="H49371" s="1" t="s">
        <v>228315</v>
      </c>
      <c r="I49371" s="1"/>
    </row>
    <row r="49372" spans="1:9" x14ac:dyDescent="0.2">
      <c r="A49372" s="1" t="s">
        <v>228316</v>
      </c>
      <c r="B49372" s="1" t="s">
        <v>228317</v>
      </c>
      <c r="C49372" s="1">
        <v>287165056</v>
      </c>
      <c r="D49372" t="s">
        <v>261115</v>
      </c>
      <c r="E49372" t="s">
        <v>266634</v>
      </c>
      <c r="F49372" s="1">
        <v>228</v>
      </c>
      <c r="G49372" s="1" t="s">
        <v>228318</v>
      </c>
      <c r="H49372" s="1" t="s">
        <v>228319</v>
      </c>
      <c r="I49372" s="1" t="s">
        <v>228320</v>
      </c>
    </row>
    <row r="49373" spans="1:9" x14ac:dyDescent="0.2">
      <c r="A49373" s="1" t="s">
        <v>228321</v>
      </c>
      <c r="B49373" s="1" t="s">
        <v>228322</v>
      </c>
      <c r="C49373" s="1">
        <v>287165610</v>
      </c>
      <c r="D49373" t="s">
        <v>261115</v>
      </c>
      <c r="E49373" t="s">
        <v>266250</v>
      </c>
      <c r="F49373" s="1">
        <v>2</v>
      </c>
      <c r="G49373" s="1" t="s">
        <v>228323</v>
      </c>
      <c r="H49373" s="1" t="s">
        <v>228324</v>
      </c>
      <c r="I49373" s="1"/>
    </row>
    <row r="49374" spans="1:9" x14ac:dyDescent="0.2">
      <c r="A49374" s="1" t="s">
        <v>228325</v>
      </c>
      <c r="B49374" s="1" t="s">
        <v>228326</v>
      </c>
      <c r="C49374" s="1">
        <v>289349968</v>
      </c>
      <c r="D49374" t="s">
        <v>261115</v>
      </c>
      <c r="E49374" t="s">
        <v>266250</v>
      </c>
      <c r="F49374" s="1">
        <v>2</v>
      </c>
      <c r="G49374" s="1" t="s">
        <v>228327</v>
      </c>
      <c r="H49374" s="1" t="s">
        <v>228328</v>
      </c>
      <c r="I49374" s="1"/>
    </row>
    <row r="49375" spans="1:9" x14ac:dyDescent="0.2">
      <c r="A49375" s="1" t="s">
        <v>228329</v>
      </c>
      <c r="B49375" s="1" t="s">
        <v>228330</v>
      </c>
      <c r="C49375" s="1">
        <v>287166119</v>
      </c>
      <c r="D49375" t="s">
        <v>261115</v>
      </c>
      <c r="E49375" t="s">
        <v>266269</v>
      </c>
      <c r="F49375" s="1">
        <v>56</v>
      </c>
      <c r="G49375" s="1" t="s">
        <v>228331</v>
      </c>
      <c r="H49375" s="1" t="s">
        <v>228332</v>
      </c>
      <c r="I49375" s="1"/>
    </row>
    <row r="49376" spans="1:9" x14ac:dyDescent="0.2">
      <c r="A49376" s="1" t="s">
        <v>228333</v>
      </c>
      <c r="B49376" s="1" t="s">
        <v>228334</v>
      </c>
      <c r="C49376" s="1">
        <v>287164913</v>
      </c>
      <c r="D49376" t="s">
        <v>261115</v>
      </c>
      <c r="E49376" t="s">
        <v>266041</v>
      </c>
      <c r="F49376" s="1">
        <v>11</v>
      </c>
      <c r="G49376" s="1" t="s">
        <v>228335</v>
      </c>
      <c r="H49376" s="1" t="s">
        <v>228336</v>
      </c>
      <c r="I49376" s="1" t="s">
        <v>228337</v>
      </c>
    </row>
    <row r="49377" spans="1:9" x14ac:dyDescent="0.2">
      <c r="A49377" s="1" t="s">
        <v>228338</v>
      </c>
      <c r="B49377" s="1" t="s">
        <v>228339</v>
      </c>
      <c r="C49377" s="1">
        <v>287139460</v>
      </c>
      <c r="D49377" t="s">
        <v>261115</v>
      </c>
      <c r="E49377" t="s">
        <v>266350</v>
      </c>
      <c r="F49377" s="1">
        <v>1</v>
      </c>
      <c r="G49377" s="1" t="s">
        <v>228340</v>
      </c>
      <c r="H49377" s="1" t="s">
        <v>228341</v>
      </c>
      <c r="I49377" s="1"/>
    </row>
    <row r="49378" spans="1:9" x14ac:dyDescent="0.2">
      <c r="A49378" s="1" t="s">
        <v>228342</v>
      </c>
      <c r="B49378" s="1" t="s">
        <v>228343</v>
      </c>
      <c r="C49378" s="1">
        <v>287139461</v>
      </c>
      <c r="D49378" t="s">
        <v>261115</v>
      </c>
      <c r="E49378" t="s">
        <v>266250</v>
      </c>
      <c r="F49378" s="1">
        <v>5</v>
      </c>
      <c r="G49378" s="1" t="s">
        <v>228344</v>
      </c>
      <c r="H49378" s="1" t="s">
        <v>228345</v>
      </c>
      <c r="I49378" s="1" t="s">
        <v>228346</v>
      </c>
    </row>
    <row r="49379" spans="1:9" x14ac:dyDescent="0.2">
      <c r="A49379" s="1" t="s">
        <v>228347</v>
      </c>
      <c r="B49379" s="1" t="s">
        <v>228348</v>
      </c>
      <c r="C49379" s="1">
        <v>287165124</v>
      </c>
      <c r="D49379" t="s">
        <v>261115</v>
      </c>
      <c r="E49379" t="s">
        <v>266262</v>
      </c>
      <c r="F49379" s="1">
        <v>160</v>
      </c>
      <c r="G49379" s="1" t="s">
        <v>228349</v>
      </c>
      <c r="H49379" s="1" t="s">
        <v>228350</v>
      </c>
      <c r="I49379" s="1" t="s">
        <v>228351</v>
      </c>
    </row>
    <row r="49380" spans="1:9" x14ac:dyDescent="0.2">
      <c r="A49380" s="1" t="s">
        <v>228352</v>
      </c>
      <c r="B49380" s="1" t="s">
        <v>228353</v>
      </c>
      <c r="C49380" s="1">
        <v>287166289</v>
      </c>
      <c r="D49380" t="s">
        <v>266635</v>
      </c>
      <c r="E49380" t="s">
        <v>266636</v>
      </c>
      <c r="F49380" s="1">
        <v>3324</v>
      </c>
      <c r="G49380" s="1" t="s">
        <v>228354</v>
      </c>
      <c r="H49380" s="1" t="s">
        <v>228355</v>
      </c>
      <c r="I49380" s="1" t="s">
        <v>228356</v>
      </c>
    </row>
    <row r="49381" spans="1:9" x14ac:dyDescent="0.2">
      <c r="A49381" s="1" t="s">
        <v>228357</v>
      </c>
      <c r="B49381" s="1" t="s">
        <v>228358</v>
      </c>
      <c r="C49381" s="1">
        <v>287165881</v>
      </c>
      <c r="D49381" t="s">
        <v>261246</v>
      </c>
      <c r="E49381" t="s">
        <v>266637</v>
      </c>
      <c r="F49381" s="1">
        <v>1</v>
      </c>
      <c r="G49381" s="1" t="s">
        <v>228359</v>
      </c>
      <c r="H49381" s="1" t="s">
        <v>228360</v>
      </c>
      <c r="I49381" s="1"/>
    </row>
    <row r="49382" spans="1:9" x14ac:dyDescent="0.2">
      <c r="A49382" s="1" t="s">
        <v>228361</v>
      </c>
      <c r="B49382" s="1" t="s">
        <v>228362</v>
      </c>
      <c r="C49382" s="1">
        <v>287165565</v>
      </c>
      <c r="D49382" t="s">
        <v>261115</v>
      </c>
      <c r="E49382" t="s">
        <v>266399</v>
      </c>
      <c r="F49382" s="1">
        <v>6</v>
      </c>
      <c r="G49382" s="1" t="s">
        <v>228363</v>
      </c>
      <c r="H49382" s="1" t="s">
        <v>228364</v>
      </c>
      <c r="I49382" s="1"/>
    </row>
    <row r="49383" spans="1:9" x14ac:dyDescent="0.2">
      <c r="A49383" s="1" t="s">
        <v>228365</v>
      </c>
      <c r="B49383" s="1" t="s">
        <v>228366</v>
      </c>
      <c r="C49383" s="1">
        <v>287405241</v>
      </c>
      <c r="D49383" t="s">
        <v>261115</v>
      </c>
      <c r="E49383" t="s">
        <v>266108</v>
      </c>
      <c r="F49383" s="1">
        <v>2</v>
      </c>
      <c r="G49383" s="1" t="s">
        <v>228367</v>
      </c>
      <c r="H49383" s="1" t="s">
        <v>228368</v>
      </c>
      <c r="I49383" s="1"/>
    </row>
    <row r="49384" spans="1:9" x14ac:dyDescent="0.2">
      <c r="A49384" s="1" t="s">
        <v>228369</v>
      </c>
      <c r="B49384" s="1" t="s">
        <v>228370</v>
      </c>
      <c r="C49384" s="1">
        <v>287165435</v>
      </c>
      <c r="D49384" t="s">
        <v>261115</v>
      </c>
      <c r="E49384" t="s">
        <v>266284</v>
      </c>
      <c r="F49384" s="1">
        <v>13</v>
      </c>
      <c r="G49384" s="1" t="s">
        <v>228371</v>
      </c>
      <c r="H49384" s="1" t="s">
        <v>228372</v>
      </c>
      <c r="I49384" s="1"/>
    </row>
    <row r="49385" spans="1:9" x14ac:dyDescent="0.2">
      <c r="A49385" s="1" t="s">
        <v>228373</v>
      </c>
      <c r="B49385" s="1" t="s">
        <v>228374</v>
      </c>
      <c r="C49385" s="1">
        <v>287165722</v>
      </c>
      <c r="D49385" t="s">
        <v>261115</v>
      </c>
      <c r="E49385" t="s">
        <v>266282</v>
      </c>
      <c r="F49385" s="1">
        <v>1</v>
      </c>
      <c r="G49385" s="1" t="s">
        <v>228375</v>
      </c>
      <c r="H49385" s="1" t="s">
        <v>228376</v>
      </c>
      <c r="I49385" s="1" t="s">
        <v>228377</v>
      </c>
    </row>
    <row r="49386" spans="1:9" x14ac:dyDescent="0.2">
      <c r="A49386" s="1" t="s">
        <v>228378</v>
      </c>
      <c r="B49386" s="1" t="s">
        <v>228379</v>
      </c>
      <c r="C49386" s="1">
        <v>287166644</v>
      </c>
      <c r="D49386" t="s">
        <v>261115</v>
      </c>
      <c r="E49386" t="s">
        <v>266338</v>
      </c>
      <c r="F49386" s="1">
        <v>1</v>
      </c>
      <c r="G49386" s="1" t="s">
        <v>228380</v>
      </c>
      <c r="H49386" s="1" t="s">
        <v>228381</v>
      </c>
      <c r="I49386" s="1"/>
    </row>
    <row r="49387" spans="1:9" x14ac:dyDescent="0.2">
      <c r="A49387" s="1" t="s">
        <v>228382</v>
      </c>
      <c r="B49387" s="1" t="s">
        <v>228383</v>
      </c>
      <c r="C49387" s="1">
        <v>287165274</v>
      </c>
      <c r="D49387" t="s">
        <v>266638</v>
      </c>
      <c r="E49387" t="s">
        <v>266639</v>
      </c>
      <c r="F49387" s="1">
        <v>4620</v>
      </c>
      <c r="G49387" s="1" t="s">
        <v>228384</v>
      </c>
      <c r="H49387" s="1" t="s">
        <v>228385</v>
      </c>
      <c r="I49387" s="1" t="s">
        <v>228386</v>
      </c>
    </row>
    <row r="49388" spans="1:9" x14ac:dyDescent="0.2">
      <c r="A49388" s="1" t="s">
        <v>228387</v>
      </c>
      <c r="B49388" s="1" t="s">
        <v>228388</v>
      </c>
      <c r="C49388" s="1">
        <v>287139462</v>
      </c>
      <c r="D49388" t="s">
        <v>261115</v>
      </c>
      <c r="E49388" t="s">
        <v>266399</v>
      </c>
      <c r="F49388" s="1">
        <v>1</v>
      </c>
      <c r="G49388" s="1" t="s">
        <v>228389</v>
      </c>
      <c r="H49388" s="1" t="s">
        <v>228390</v>
      </c>
      <c r="I49388" s="1"/>
    </row>
    <row r="49389" spans="1:9" x14ac:dyDescent="0.2">
      <c r="A49389" s="1" t="s">
        <v>228391</v>
      </c>
      <c r="B49389" s="1" t="s">
        <v>228392</v>
      </c>
      <c r="C49389" s="1">
        <v>287166381</v>
      </c>
      <c r="D49389" t="s">
        <v>261115</v>
      </c>
      <c r="E49389" t="s">
        <v>266399</v>
      </c>
      <c r="F49389" s="1">
        <v>6</v>
      </c>
      <c r="G49389" s="1" t="s">
        <v>228393</v>
      </c>
      <c r="H49389" s="1" t="s">
        <v>228394</v>
      </c>
      <c r="I49389" s="1"/>
    </row>
    <row r="49390" spans="1:9" x14ac:dyDescent="0.2">
      <c r="A49390" s="1" t="s">
        <v>228395</v>
      </c>
      <c r="B49390" s="1" t="s">
        <v>228396</v>
      </c>
      <c r="C49390" s="1">
        <v>287139483</v>
      </c>
      <c r="D49390" t="s">
        <v>261115</v>
      </c>
      <c r="E49390" t="s">
        <v>266399</v>
      </c>
      <c r="F49390" s="1">
        <v>1</v>
      </c>
      <c r="G49390" s="1" t="s">
        <v>228397</v>
      </c>
      <c r="H49390" s="1" t="s">
        <v>228398</v>
      </c>
      <c r="I49390" s="1"/>
    </row>
    <row r="49391" spans="1:9" x14ac:dyDescent="0.2">
      <c r="A49391" s="1" t="s">
        <v>228399</v>
      </c>
      <c r="B49391" s="1" t="s">
        <v>228400</v>
      </c>
      <c r="C49391" s="1">
        <v>287166283</v>
      </c>
      <c r="D49391" t="s">
        <v>261115</v>
      </c>
      <c r="E49391" t="s">
        <v>266250</v>
      </c>
      <c r="F49391" s="1">
        <v>36</v>
      </c>
      <c r="G49391" s="1" t="s">
        <v>228401</v>
      </c>
      <c r="H49391" s="1" t="s">
        <v>228402</v>
      </c>
      <c r="I49391" s="1" t="s">
        <v>228403</v>
      </c>
    </row>
    <row r="49392" spans="1:9" x14ac:dyDescent="0.2">
      <c r="A49392" s="1" t="s">
        <v>228404</v>
      </c>
      <c r="B49392" s="1" t="s">
        <v>228405</v>
      </c>
      <c r="C49392" s="1">
        <v>287139489</v>
      </c>
      <c r="D49392" t="s">
        <v>261115</v>
      </c>
      <c r="E49392" t="s">
        <v>266350</v>
      </c>
      <c r="F49392" s="1">
        <v>1</v>
      </c>
      <c r="G49392" s="1" t="s">
        <v>228406</v>
      </c>
      <c r="H49392" s="1" t="s">
        <v>228407</v>
      </c>
      <c r="I49392" s="1" t="s">
        <v>228406</v>
      </c>
    </row>
    <row r="49393" spans="1:9" x14ac:dyDescent="0.2">
      <c r="A49393" s="1" t="s">
        <v>228408</v>
      </c>
      <c r="B49393" s="1" t="s">
        <v>228409</v>
      </c>
      <c r="C49393" s="1">
        <v>287139490</v>
      </c>
      <c r="D49393" t="s">
        <v>261115</v>
      </c>
      <c r="E49393" t="s">
        <v>266350</v>
      </c>
      <c r="F49393" s="1">
        <v>2</v>
      </c>
      <c r="G49393" s="1" t="s">
        <v>228410</v>
      </c>
      <c r="H49393" s="1" t="s">
        <v>228411</v>
      </c>
      <c r="I49393" s="1" t="s">
        <v>228412</v>
      </c>
    </row>
    <row r="49394" spans="1:9" x14ac:dyDescent="0.2">
      <c r="A49394" s="1" t="s">
        <v>228413</v>
      </c>
      <c r="B49394" s="1" t="s">
        <v>228414</v>
      </c>
      <c r="C49394" s="1">
        <v>287165011</v>
      </c>
      <c r="D49394" t="s">
        <v>261115</v>
      </c>
      <c r="E49394" t="s">
        <v>266350</v>
      </c>
      <c r="F49394" s="1">
        <v>3</v>
      </c>
      <c r="G49394" s="1" t="s">
        <v>228415</v>
      </c>
      <c r="H49394" s="1" t="s">
        <v>228416</v>
      </c>
      <c r="I49394" s="1" t="s">
        <v>228417</v>
      </c>
    </row>
    <row r="49395" spans="1:9" x14ac:dyDescent="0.2">
      <c r="A49395" s="1" t="s">
        <v>228418</v>
      </c>
      <c r="B49395" s="1" t="s">
        <v>228419</v>
      </c>
      <c r="C49395" s="1">
        <v>287165690</v>
      </c>
      <c r="D49395" t="s">
        <v>261115</v>
      </c>
      <c r="E49395" t="s">
        <v>266344</v>
      </c>
      <c r="F49395" s="1">
        <v>233</v>
      </c>
      <c r="G49395" s="1" t="s">
        <v>228420</v>
      </c>
      <c r="H49395" s="1" t="s">
        <v>228421</v>
      </c>
      <c r="I49395" s="1" t="s">
        <v>228422</v>
      </c>
    </row>
    <row r="49396" spans="1:9" x14ac:dyDescent="0.2">
      <c r="A49396" s="1" t="s">
        <v>228423</v>
      </c>
      <c r="B49396" s="1" t="s">
        <v>228424</v>
      </c>
      <c r="C49396" s="1">
        <v>287165995</v>
      </c>
      <c r="D49396" t="s">
        <v>261115</v>
      </c>
      <c r="E49396" t="s">
        <v>266250</v>
      </c>
      <c r="F49396" s="1">
        <v>1</v>
      </c>
      <c r="G49396" s="1" t="s">
        <v>228425</v>
      </c>
      <c r="H49396" s="1" t="s">
        <v>228426</v>
      </c>
      <c r="I49396" s="1" t="s">
        <v>228427</v>
      </c>
    </row>
    <row r="49397" spans="1:9" x14ac:dyDescent="0.2">
      <c r="A49397" s="1" t="s">
        <v>228428</v>
      </c>
      <c r="B49397" s="1" t="s">
        <v>228429</v>
      </c>
      <c r="C49397" s="1">
        <v>287166638</v>
      </c>
      <c r="D49397" t="s">
        <v>261115</v>
      </c>
      <c r="E49397" t="s">
        <v>266108</v>
      </c>
      <c r="F49397" s="1">
        <v>2</v>
      </c>
      <c r="G49397" s="1" t="s">
        <v>228430</v>
      </c>
      <c r="H49397" s="1" t="s">
        <v>228431</v>
      </c>
      <c r="I49397" s="1" t="s">
        <v>228432</v>
      </c>
    </row>
    <row r="49398" spans="1:9" x14ac:dyDescent="0.2">
      <c r="A49398" s="1" t="s">
        <v>228433</v>
      </c>
      <c r="B49398" s="1" t="s">
        <v>228434</v>
      </c>
      <c r="C49398" s="1">
        <v>287166611</v>
      </c>
      <c r="D49398" t="s">
        <v>261115</v>
      </c>
      <c r="E49398" t="s">
        <v>266041</v>
      </c>
      <c r="F49398" s="1">
        <v>99</v>
      </c>
      <c r="G49398" s="1" t="s">
        <v>228435</v>
      </c>
      <c r="H49398" s="1" t="s">
        <v>228436</v>
      </c>
      <c r="I49398" s="1" t="s">
        <v>228437</v>
      </c>
    </row>
    <row r="49399" spans="1:9" x14ac:dyDescent="0.2">
      <c r="A49399" s="1" t="s">
        <v>228438</v>
      </c>
      <c r="B49399" s="1" t="s">
        <v>228439</v>
      </c>
      <c r="C49399" s="1">
        <v>289445907</v>
      </c>
      <c r="D49399" t="s">
        <v>261115</v>
      </c>
      <c r="E49399" t="s">
        <v>266041</v>
      </c>
      <c r="F49399" s="1">
        <v>6</v>
      </c>
      <c r="G49399" s="1" t="s">
        <v>228440</v>
      </c>
      <c r="H49399" s="1" t="s">
        <v>228441</v>
      </c>
      <c r="I49399" s="1" t="s">
        <v>228442</v>
      </c>
    </row>
    <row r="49400" spans="1:9" x14ac:dyDescent="0.2">
      <c r="A49400" s="1" t="s">
        <v>228443</v>
      </c>
      <c r="B49400" s="1" t="s">
        <v>228444</v>
      </c>
      <c r="C49400" s="1">
        <v>287165107</v>
      </c>
      <c r="D49400" t="s">
        <v>261115</v>
      </c>
      <c r="E49400" t="s">
        <v>266282</v>
      </c>
      <c r="F49400" s="1">
        <v>9</v>
      </c>
      <c r="G49400" s="1" t="s">
        <v>228445</v>
      </c>
      <c r="H49400" s="1" t="s">
        <v>228446</v>
      </c>
      <c r="I49400" s="1" t="s">
        <v>228447</v>
      </c>
    </row>
    <row r="49401" spans="1:9" x14ac:dyDescent="0.2">
      <c r="A49401" s="1" t="s">
        <v>228448</v>
      </c>
      <c r="B49401" s="1" t="s">
        <v>228449</v>
      </c>
      <c r="C49401" s="1">
        <v>287166099</v>
      </c>
      <c r="D49401" t="s">
        <v>261115</v>
      </c>
      <c r="E49401" t="s">
        <v>266244</v>
      </c>
      <c r="F49401" s="1">
        <v>15</v>
      </c>
      <c r="G49401" s="1" t="s">
        <v>228450</v>
      </c>
      <c r="H49401" s="1" t="s">
        <v>228451</v>
      </c>
      <c r="I49401" s="1" t="s">
        <v>228452</v>
      </c>
    </row>
    <row r="49402" spans="1:9" x14ac:dyDescent="0.2">
      <c r="A49402" s="1" t="s">
        <v>228453</v>
      </c>
      <c r="B49402" s="1" t="s">
        <v>228454</v>
      </c>
      <c r="C49402" s="1">
        <v>287165154</v>
      </c>
      <c r="D49402" t="s">
        <v>261115</v>
      </c>
      <c r="E49402" t="s">
        <v>266284</v>
      </c>
      <c r="F49402" s="1">
        <v>4</v>
      </c>
      <c r="G49402" s="1" t="s">
        <v>228455</v>
      </c>
      <c r="H49402" s="1" t="s">
        <v>228456</v>
      </c>
      <c r="I49402" s="1"/>
    </row>
    <row r="49403" spans="1:9" x14ac:dyDescent="0.2">
      <c r="A49403" s="1" t="s">
        <v>228457</v>
      </c>
      <c r="B49403" s="1" t="s">
        <v>228458</v>
      </c>
      <c r="C49403" s="1">
        <v>287166574</v>
      </c>
      <c r="D49403" t="s">
        <v>261115</v>
      </c>
      <c r="E49403" t="s">
        <v>266399</v>
      </c>
      <c r="F49403" s="1">
        <v>2</v>
      </c>
      <c r="G49403" s="1" t="s">
        <v>228459</v>
      </c>
      <c r="H49403" s="1" t="s">
        <v>228460</v>
      </c>
      <c r="I49403" s="1" t="s">
        <v>228461</v>
      </c>
    </row>
    <row r="49404" spans="1:9" x14ac:dyDescent="0.2">
      <c r="A49404" s="1" t="s">
        <v>228462</v>
      </c>
      <c r="B49404" s="1" t="s">
        <v>228463</v>
      </c>
      <c r="C49404" s="1">
        <v>287164877</v>
      </c>
      <c r="D49404" t="s">
        <v>266640</v>
      </c>
      <c r="E49404" t="s">
        <v>266641</v>
      </c>
      <c r="F49404" s="1">
        <v>7</v>
      </c>
      <c r="G49404" s="1" t="s">
        <v>228464</v>
      </c>
      <c r="H49404" s="1" t="s">
        <v>228465</v>
      </c>
      <c r="I49404" s="1" t="s">
        <v>228466</v>
      </c>
    </row>
    <row r="49405" spans="1:9" x14ac:dyDescent="0.2">
      <c r="A49405" s="1" t="s">
        <v>228467</v>
      </c>
      <c r="B49405" s="1" t="s">
        <v>228468</v>
      </c>
      <c r="C49405" s="1">
        <v>287165138</v>
      </c>
      <c r="D49405" t="s">
        <v>264297</v>
      </c>
      <c r="E49405" t="s">
        <v>266642</v>
      </c>
      <c r="F49405" s="1">
        <v>16</v>
      </c>
      <c r="G49405" s="1" t="s">
        <v>228469</v>
      </c>
      <c r="H49405" s="1" t="s">
        <v>228470</v>
      </c>
      <c r="I49405" s="1" t="s">
        <v>228471</v>
      </c>
    </row>
    <row r="49406" spans="1:9" x14ac:dyDescent="0.2">
      <c r="A49406" s="1" t="s">
        <v>228472</v>
      </c>
      <c r="B49406" s="1" t="s">
        <v>228473</v>
      </c>
      <c r="C49406" s="1">
        <v>287166336</v>
      </c>
      <c r="D49406" t="s">
        <v>261115</v>
      </c>
      <c r="E49406" t="s">
        <v>266282</v>
      </c>
      <c r="F49406" s="1">
        <v>1</v>
      </c>
      <c r="G49406" s="1" t="s">
        <v>228474</v>
      </c>
      <c r="H49406" s="1" t="s">
        <v>228475</v>
      </c>
      <c r="I49406" s="1" t="s">
        <v>228476</v>
      </c>
    </row>
    <row r="49407" spans="1:9" x14ac:dyDescent="0.2">
      <c r="A49407" s="1" t="s">
        <v>228477</v>
      </c>
      <c r="B49407" s="1" t="s">
        <v>228478</v>
      </c>
      <c r="C49407" s="1">
        <v>287165655</v>
      </c>
      <c r="D49407" t="s">
        <v>261115</v>
      </c>
      <c r="E49407" t="s">
        <v>266244</v>
      </c>
      <c r="F49407" s="1">
        <v>3</v>
      </c>
      <c r="G49407" s="1" t="s">
        <v>228479</v>
      </c>
      <c r="H49407" s="1" t="s">
        <v>228480</v>
      </c>
      <c r="I49407" s="1"/>
    </row>
    <row r="49408" spans="1:9" x14ac:dyDescent="0.2">
      <c r="A49408" s="1" t="s">
        <v>228481</v>
      </c>
      <c r="B49408" s="1" t="s">
        <v>228482</v>
      </c>
      <c r="C49408" s="1">
        <v>287166680</v>
      </c>
      <c r="D49408" t="s">
        <v>261115</v>
      </c>
      <c r="E49408" t="s">
        <v>266338</v>
      </c>
      <c r="F49408" s="1">
        <v>32</v>
      </c>
      <c r="G49408" s="1" t="s">
        <v>228483</v>
      </c>
      <c r="H49408" s="1" t="s">
        <v>228484</v>
      </c>
      <c r="I49408" s="1" t="s">
        <v>228485</v>
      </c>
    </row>
    <row r="49409" spans="1:9" x14ac:dyDescent="0.2">
      <c r="A49409" s="1" t="s">
        <v>228486</v>
      </c>
      <c r="B49409" s="1" t="s">
        <v>228487</v>
      </c>
      <c r="C49409" s="1">
        <v>287165279</v>
      </c>
      <c r="D49409" t="s">
        <v>261115</v>
      </c>
      <c r="E49409" t="s">
        <v>266244</v>
      </c>
      <c r="F49409" s="1">
        <v>75</v>
      </c>
      <c r="G49409" s="1" t="s">
        <v>228488</v>
      </c>
      <c r="H49409" s="1" t="s">
        <v>228489</v>
      </c>
      <c r="I49409" s="1" t="s">
        <v>228490</v>
      </c>
    </row>
    <row r="49410" spans="1:9" x14ac:dyDescent="0.2">
      <c r="A49410" s="1" t="s">
        <v>228491</v>
      </c>
      <c r="B49410" s="1" t="s">
        <v>228492</v>
      </c>
      <c r="C49410" s="1">
        <v>287139496</v>
      </c>
      <c r="D49410" t="s">
        <v>261115</v>
      </c>
      <c r="E49410" t="s">
        <v>266643</v>
      </c>
      <c r="F49410" s="1">
        <v>3</v>
      </c>
      <c r="G49410" s="1" t="s">
        <v>228493</v>
      </c>
      <c r="H49410" s="1" t="s">
        <v>228494</v>
      </c>
      <c r="I49410" s="1"/>
    </row>
    <row r="49411" spans="1:9" x14ac:dyDescent="0.2">
      <c r="A49411" s="1" t="s">
        <v>228495</v>
      </c>
      <c r="B49411" s="1" t="s">
        <v>228496</v>
      </c>
      <c r="C49411" s="1">
        <v>287166379</v>
      </c>
      <c r="D49411" t="s">
        <v>261115</v>
      </c>
      <c r="E49411" t="s">
        <v>266338</v>
      </c>
      <c r="F49411" s="1">
        <v>102</v>
      </c>
      <c r="G49411" s="1" t="s">
        <v>228497</v>
      </c>
      <c r="H49411" s="1" t="s">
        <v>228498</v>
      </c>
      <c r="I49411" s="1"/>
    </row>
    <row r="49412" spans="1:9" x14ac:dyDescent="0.2">
      <c r="A49412" s="1" t="s">
        <v>228499</v>
      </c>
      <c r="B49412" s="1" t="s">
        <v>228500</v>
      </c>
      <c r="C49412" s="1">
        <v>287165167</v>
      </c>
      <c r="D49412" t="s">
        <v>264342</v>
      </c>
      <c r="E49412" t="s">
        <v>266644</v>
      </c>
      <c r="F49412" s="1">
        <v>5</v>
      </c>
      <c r="G49412" s="1" t="s">
        <v>228501</v>
      </c>
      <c r="H49412" s="1" t="s">
        <v>228502</v>
      </c>
      <c r="I49412" s="1" t="s">
        <v>228503</v>
      </c>
    </row>
    <row r="49413" spans="1:9" x14ac:dyDescent="0.2">
      <c r="A49413" s="1" t="s">
        <v>228504</v>
      </c>
      <c r="B49413" s="1" t="s">
        <v>228505</v>
      </c>
      <c r="C49413" s="1">
        <v>287165647</v>
      </c>
      <c r="D49413" t="s">
        <v>261115</v>
      </c>
      <c r="E49413" t="s">
        <v>266244</v>
      </c>
      <c r="F49413" s="1">
        <v>21</v>
      </c>
      <c r="G49413" s="1" t="s">
        <v>228506</v>
      </c>
      <c r="H49413" s="1" t="s">
        <v>228507</v>
      </c>
      <c r="I49413" s="1"/>
    </row>
    <row r="49414" spans="1:9" x14ac:dyDescent="0.2">
      <c r="A49414" s="1" t="s">
        <v>228508</v>
      </c>
      <c r="B49414" s="1" t="s">
        <v>228509</v>
      </c>
      <c r="C49414" s="1">
        <v>287139497</v>
      </c>
      <c r="D49414" t="s">
        <v>261115</v>
      </c>
      <c r="E49414" t="s">
        <v>266350</v>
      </c>
      <c r="F49414" s="1">
        <v>1</v>
      </c>
      <c r="G49414" s="1"/>
      <c r="H49414" s="1" t="s">
        <v>228510</v>
      </c>
      <c r="I49414" s="1"/>
    </row>
    <row r="49415" spans="1:9" x14ac:dyDescent="0.2">
      <c r="A49415" s="1" t="s">
        <v>228511</v>
      </c>
      <c r="B49415" s="1" t="s">
        <v>228512</v>
      </c>
      <c r="C49415" s="1">
        <v>289445895</v>
      </c>
      <c r="D49415" t="s">
        <v>261115</v>
      </c>
      <c r="E49415" t="s">
        <v>266399</v>
      </c>
      <c r="F49415" s="1">
        <v>28</v>
      </c>
      <c r="G49415" s="1" t="s">
        <v>228513</v>
      </c>
      <c r="H49415" s="1" t="s">
        <v>228514</v>
      </c>
      <c r="I49415" s="1"/>
    </row>
    <row r="49416" spans="1:9" x14ac:dyDescent="0.2">
      <c r="A49416" s="1" t="s">
        <v>228515</v>
      </c>
      <c r="B49416" s="1" t="s">
        <v>228516</v>
      </c>
      <c r="C49416" s="1">
        <v>287166690</v>
      </c>
      <c r="D49416" t="s">
        <v>261115</v>
      </c>
      <c r="E49416" t="s">
        <v>266350</v>
      </c>
      <c r="F49416" s="1">
        <v>1</v>
      </c>
      <c r="G49416" s="1" t="s">
        <v>228517</v>
      </c>
      <c r="H49416" s="1" t="s">
        <v>228518</v>
      </c>
      <c r="I49416" s="1" t="s">
        <v>228517</v>
      </c>
    </row>
    <row r="49417" spans="1:9" x14ac:dyDescent="0.2">
      <c r="A49417" s="1" t="s">
        <v>228519</v>
      </c>
      <c r="B49417" s="1" t="s">
        <v>228520</v>
      </c>
      <c r="C49417" s="1">
        <v>287165582</v>
      </c>
      <c r="D49417" t="s">
        <v>261115</v>
      </c>
      <c r="E49417" t="s">
        <v>266350</v>
      </c>
      <c r="F49417" s="1">
        <v>326</v>
      </c>
      <c r="G49417" s="1" t="s">
        <v>228521</v>
      </c>
      <c r="H49417" s="1" t="s">
        <v>228522</v>
      </c>
      <c r="I49417" s="1" t="s">
        <v>228523</v>
      </c>
    </row>
    <row r="49418" spans="1:9" x14ac:dyDescent="0.2">
      <c r="A49418" s="1" t="s">
        <v>228524</v>
      </c>
      <c r="B49418" s="1" t="s">
        <v>228525</v>
      </c>
      <c r="C49418" s="1">
        <v>287166045</v>
      </c>
      <c r="D49418" t="s">
        <v>261115</v>
      </c>
      <c r="E49418" t="s">
        <v>266338</v>
      </c>
      <c r="F49418" s="1">
        <v>12</v>
      </c>
      <c r="G49418" s="1" t="s">
        <v>228526</v>
      </c>
      <c r="H49418" s="1" t="s">
        <v>228527</v>
      </c>
      <c r="I49418" s="1"/>
    </row>
    <row r="49419" spans="1:9" x14ac:dyDescent="0.2">
      <c r="A49419" s="1" t="s">
        <v>228528</v>
      </c>
      <c r="B49419" s="1" t="s">
        <v>228529</v>
      </c>
      <c r="C49419" s="1">
        <v>287164940</v>
      </c>
      <c r="D49419" t="s">
        <v>261115</v>
      </c>
      <c r="E49419" t="s">
        <v>266284</v>
      </c>
      <c r="F49419" s="1">
        <v>19</v>
      </c>
      <c r="G49419" s="1" t="s">
        <v>228530</v>
      </c>
      <c r="H49419" s="1" t="s">
        <v>228531</v>
      </c>
      <c r="I49419" s="1" t="s">
        <v>228532</v>
      </c>
    </row>
    <row r="49420" spans="1:9" x14ac:dyDescent="0.2">
      <c r="A49420" s="1" t="s">
        <v>228533</v>
      </c>
      <c r="B49420" s="1" t="s">
        <v>228534</v>
      </c>
      <c r="C49420" s="1">
        <v>287166326</v>
      </c>
      <c r="D49420" t="s">
        <v>261115</v>
      </c>
      <c r="E49420" t="s">
        <v>266511</v>
      </c>
      <c r="F49420" s="1">
        <v>37</v>
      </c>
      <c r="G49420" s="1" t="s">
        <v>228535</v>
      </c>
      <c r="H49420" s="1" t="s">
        <v>228536</v>
      </c>
      <c r="I49420" s="1"/>
    </row>
    <row r="49421" spans="1:9" x14ac:dyDescent="0.2">
      <c r="A49421" s="1" t="s">
        <v>228537</v>
      </c>
      <c r="B49421" s="1" t="s">
        <v>228538</v>
      </c>
      <c r="C49421" s="1">
        <v>287166614</v>
      </c>
      <c r="D49421" t="s">
        <v>261115</v>
      </c>
      <c r="E49421" t="s">
        <v>266250</v>
      </c>
      <c r="F49421" s="1">
        <v>8</v>
      </c>
      <c r="G49421" s="1" t="s">
        <v>228539</v>
      </c>
      <c r="H49421" s="1" t="s">
        <v>228540</v>
      </c>
      <c r="I49421" s="1"/>
    </row>
    <row r="49422" spans="1:9" x14ac:dyDescent="0.2">
      <c r="A49422" s="1" t="s">
        <v>228541</v>
      </c>
      <c r="B49422" s="1" t="s">
        <v>228542</v>
      </c>
      <c r="C49422" s="1">
        <v>287166190</v>
      </c>
      <c r="D49422" t="s">
        <v>261115</v>
      </c>
      <c r="E49422" t="s">
        <v>265966</v>
      </c>
      <c r="F49422" s="1">
        <v>54</v>
      </c>
      <c r="G49422" s="1" t="s">
        <v>228543</v>
      </c>
      <c r="H49422" s="1" t="s">
        <v>228544</v>
      </c>
      <c r="I49422" s="1" t="s">
        <v>228545</v>
      </c>
    </row>
    <row r="49423" spans="1:9" x14ac:dyDescent="0.2">
      <c r="A49423" s="1" t="s">
        <v>228546</v>
      </c>
      <c r="B49423" s="1" t="s">
        <v>228547</v>
      </c>
      <c r="C49423" s="1">
        <v>287166087</v>
      </c>
      <c r="D49423" t="s">
        <v>263081</v>
      </c>
      <c r="E49423" t="s">
        <v>266645</v>
      </c>
      <c r="F49423" s="1">
        <v>2</v>
      </c>
      <c r="G49423" s="1" t="s">
        <v>228548</v>
      </c>
      <c r="H49423" s="1" t="s">
        <v>228549</v>
      </c>
      <c r="I49423" s="1" t="s">
        <v>228550</v>
      </c>
    </row>
    <row r="49424" spans="1:9" x14ac:dyDescent="0.2">
      <c r="A49424" s="1" t="s">
        <v>228551</v>
      </c>
      <c r="B49424" s="1" t="s">
        <v>228552</v>
      </c>
      <c r="C49424" s="1">
        <v>287166504</v>
      </c>
      <c r="D49424" t="s">
        <v>261115</v>
      </c>
      <c r="E49424" t="s">
        <v>266350</v>
      </c>
      <c r="F49424" s="1">
        <v>21</v>
      </c>
      <c r="G49424" s="1" t="s">
        <v>228553</v>
      </c>
      <c r="H49424" s="1" t="s">
        <v>228554</v>
      </c>
      <c r="I49424" s="1" t="s">
        <v>228555</v>
      </c>
    </row>
    <row r="49425" spans="1:9" x14ac:dyDescent="0.2">
      <c r="A49425" s="1" t="s">
        <v>228556</v>
      </c>
      <c r="B49425" s="1" t="s">
        <v>228557</v>
      </c>
      <c r="C49425" s="1">
        <v>287165453</v>
      </c>
      <c r="D49425" t="s">
        <v>261115</v>
      </c>
      <c r="E49425" t="s">
        <v>266350</v>
      </c>
      <c r="F49425" s="1">
        <v>3</v>
      </c>
      <c r="G49425" s="1" t="s">
        <v>228558</v>
      </c>
      <c r="H49425" s="1" t="s">
        <v>228559</v>
      </c>
      <c r="I49425" s="1" t="s">
        <v>228560</v>
      </c>
    </row>
    <row r="49426" spans="1:9" x14ac:dyDescent="0.2">
      <c r="A49426" s="1" t="s">
        <v>228561</v>
      </c>
      <c r="B49426" s="1" t="s">
        <v>228562</v>
      </c>
      <c r="C49426" s="1">
        <v>287165625</v>
      </c>
      <c r="D49426" t="s">
        <v>261115</v>
      </c>
      <c r="E49426" t="s">
        <v>266396</v>
      </c>
      <c r="F49426" s="1">
        <v>10</v>
      </c>
      <c r="G49426" s="1" t="s">
        <v>228563</v>
      </c>
      <c r="H49426" s="1" t="s">
        <v>228564</v>
      </c>
      <c r="I49426" s="1"/>
    </row>
    <row r="49427" spans="1:9" x14ac:dyDescent="0.2">
      <c r="A49427" s="1" t="s">
        <v>228565</v>
      </c>
      <c r="B49427" s="1" t="s">
        <v>228566</v>
      </c>
      <c r="C49427" s="1">
        <v>287166746</v>
      </c>
      <c r="D49427" t="s">
        <v>261115</v>
      </c>
      <c r="E49427" t="s">
        <v>266350</v>
      </c>
      <c r="F49427" s="1">
        <v>2</v>
      </c>
      <c r="G49427" s="1" t="s">
        <v>228567</v>
      </c>
      <c r="H49427" s="1" t="s">
        <v>228568</v>
      </c>
      <c r="I49427" s="1" t="s">
        <v>228569</v>
      </c>
    </row>
    <row r="49428" spans="1:9" x14ac:dyDescent="0.2">
      <c r="A49428" s="1" t="s">
        <v>228570</v>
      </c>
      <c r="B49428" s="1" t="s">
        <v>228571</v>
      </c>
      <c r="C49428" s="1">
        <v>287165122</v>
      </c>
      <c r="D49428" t="s">
        <v>266646</v>
      </c>
      <c r="E49428" t="s">
        <v>266647</v>
      </c>
      <c r="F49428" s="1">
        <v>20</v>
      </c>
      <c r="G49428" s="1" t="s">
        <v>228572</v>
      </c>
      <c r="H49428" s="1" t="s">
        <v>228573</v>
      </c>
      <c r="I49428" s="1" t="s">
        <v>228574</v>
      </c>
    </row>
    <row r="49429" spans="1:9" x14ac:dyDescent="0.2">
      <c r="A49429" s="1" t="s">
        <v>228575</v>
      </c>
      <c r="B49429" s="1" t="s">
        <v>228576</v>
      </c>
      <c r="C49429" s="1">
        <v>287166287</v>
      </c>
      <c r="D49429" t="s">
        <v>264266</v>
      </c>
      <c r="E49429" t="s">
        <v>265113</v>
      </c>
      <c r="F49429" s="1">
        <v>22</v>
      </c>
      <c r="G49429" s="1" t="s">
        <v>228577</v>
      </c>
      <c r="H49429" s="1" t="s">
        <v>228578</v>
      </c>
      <c r="I49429" s="1" t="s">
        <v>228579</v>
      </c>
    </row>
    <row r="49430" spans="1:9" x14ac:dyDescent="0.2">
      <c r="A49430" s="1" t="s">
        <v>228580</v>
      </c>
      <c r="B49430" s="1" t="s">
        <v>228581</v>
      </c>
      <c r="C49430" s="1">
        <v>287166552</v>
      </c>
      <c r="D49430" t="s">
        <v>261115</v>
      </c>
      <c r="E49430" t="s">
        <v>265966</v>
      </c>
      <c r="F49430" s="1">
        <v>3</v>
      </c>
      <c r="G49430" s="1" t="s">
        <v>228582</v>
      </c>
      <c r="H49430" s="1" t="s">
        <v>228583</v>
      </c>
      <c r="I49430" s="1" t="s">
        <v>228584</v>
      </c>
    </row>
    <row r="49431" spans="1:9" x14ac:dyDescent="0.2">
      <c r="A49431" s="1" t="s">
        <v>228585</v>
      </c>
      <c r="B49431" s="1" t="s">
        <v>228586</v>
      </c>
      <c r="C49431" s="1">
        <v>287166211</v>
      </c>
      <c r="D49431" t="s">
        <v>266422</v>
      </c>
      <c r="E49431" t="s">
        <v>266648</v>
      </c>
      <c r="F49431" s="1">
        <v>141</v>
      </c>
      <c r="G49431" s="1" t="s">
        <v>228587</v>
      </c>
      <c r="H49431" s="1" t="s">
        <v>228588</v>
      </c>
      <c r="I49431" s="1" t="s">
        <v>228589</v>
      </c>
    </row>
    <row r="49432" spans="1:9" x14ac:dyDescent="0.2">
      <c r="A49432" s="1" t="s">
        <v>228590</v>
      </c>
      <c r="B49432" s="1" t="s">
        <v>228591</v>
      </c>
      <c r="C49432" s="1">
        <v>291587690</v>
      </c>
      <c r="D49432" t="s">
        <v>261115</v>
      </c>
      <c r="E49432" t="s">
        <v>266244</v>
      </c>
      <c r="F49432" s="1">
        <v>26</v>
      </c>
      <c r="G49432" s="1" t="s">
        <v>228592</v>
      </c>
      <c r="H49432" s="1" t="s">
        <v>228593</v>
      </c>
      <c r="I49432" s="1"/>
    </row>
    <row r="49433" spans="1:9" x14ac:dyDescent="0.2">
      <c r="A49433" s="1" t="s">
        <v>228594</v>
      </c>
      <c r="B49433" s="1" t="s">
        <v>228595</v>
      </c>
      <c r="C49433" s="1">
        <v>287166314</v>
      </c>
      <c r="D49433" t="s">
        <v>261115</v>
      </c>
      <c r="E49433" t="s">
        <v>266421</v>
      </c>
      <c r="F49433" s="1">
        <v>60</v>
      </c>
      <c r="G49433" s="1" t="s">
        <v>228596</v>
      </c>
      <c r="H49433" s="1" t="s">
        <v>228597</v>
      </c>
      <c r="I49433" s="1" t="s">
        <v>228598</v>
      </c>
    </row>
    <row r="49434" spans="1:9" x14ac:dyDescent="0.2">
      <c r="A49434" s="1" t="s">
        <v>228599</v>
      </c>
      <c r="B49434" s="1" t="s">
        <v>228600</v>
      </c>
      <c r="C49434" s="1">
        <v>287166639</v>
      </c>
      <c r="D49434" t="s">
        <v>261115</v>
      </c>
      <c r="E49434" t="s">
        <v>266244</v>
      </c>
      <c r="F49434" s="1">
        <v>25</v>
      </c>
      <c r="G49434" s="1" t="s">
        <v>228601</v>
      </c>
      <c r="H49434" s="1" t="s">
        <v>228602</v>
      </c>
      <c r="I49434" s="1" t="s">
        <v>228603</v>
      </c>
    </row>
    <row r="49435" spans="1:9" x14ac:dyDescent="0.2">
      <c r="A49435" s="1" t="s">
        <v>228604</v>
      </c>
      <c r="B49435" s="1" t="s">
        <v>228605</v>
      </c>
      <c r="C49435" s="1">
        <v>287139501</v>
      </c>
      <c r="D49435" t="s">
        <v>261115</v>
      </c>
      <c r="E49435" t="s">
        <v>266350</v>
      </c>
      <c r="F49435" s="1">
        <v>1</v>
      </c>
      <c r="G49435" s="1" t="s">
        <v>228606</v>
      </c>
      <c r="H49435" s="1" t="s">
        <v>228607</v>
      </c>
      <c r="I49435" s="1"/>
    </row>
    <row r="49436" spans="1:9" x14ac:dyDescent="0.2">
      <c r="A49436" s="1" t="s">
        <v>228608</v>
      </c>
      <c r="B49436" s="1" t="s">
        <v>228609</v>
      </c>
      <c r="C49436" s="1">
        <v>287166160</v>
      </c>
      <c r="D49436" t="s">
        <v>261115</v>
      </c>
      <c r="E49436" t="s">
        <v>266282</v>
      </c>
      <c r="F49436" s="1">
        <v>1</v>
      </c>
      <c r="G49436" s="1" t="s">
        <v>228610</v>
      </c>
      <c r="H49436" s="1" t="s">
        <v>228611</v>
      </c>
      <c r="I49436" s="1" t="s">
        <v>228612</v>
      </c>
    </row>
    <row r="49437" spans="1:9" x14ac:dyDescent="0.2">
      <c r="A49437" s="1" t="s">
        <v>228613</v>
      </c>
      <c r="B49437" s="1" t="s">
        <v>228614</v>
      </c>
      <c r="C49437" s="1">
        <v>287166020</v>
      </c>
      <c r="D49437" t="s">
        <v>261115</v>
      </c>
      <c r="E49437" t="s">
        <v>266250</v>
      </c>
      <c r="F49437" s="1">
        <v>2</v>
      </c>
      <c r="G49437" s="1" t="s">
        <v>228615</v>
      </c>
      <c r="H49437" s="1" t="s">
        <v>228616</v>
      </c>
      <c r="I49437" s="1"/>
    </row>
    <row r="49438" spans="1:9" x14ac:dyDescent="0.2">
      <c r="A49438" s="1" t="s">
        <v>63081</v>
      </c>
      <c r="B49438" s="1" t="s">
        <v>228617</v>
      </c>
      <c r="C49438" s="1">
        <v>287166188</v>
      </c>
      <c r="D49438" t="s">
        <v>261115</v>
      </c>
      <c r="E49438" t="s">
        <v>266350</v>
      </c>
      <c r="F49438" s="1">
        <v>40</v>
      </c>
      <c r="G49438" s="1" t="s">
        <v>228618</v>
      </c>
      <c r="H49438" s="1" t="s">
        <v>228619</v>
      </c>
      <c r="I49438" s="1" t="s">
        <v>228620</v>
      </c>
    </row>
    <row r="49439" spans="1:9" x14ac:dyDescent="0.2">
      <c r="A49439" s="1" t="s">
        <v>228621</v>
      </c>
      <c r="B49439" s="1" t="s">
        <v>228622</v>
      </c>
      <c r="C49439" s="1">
        <v>287165225</v>
      </c>
      <c r="D49439" t="s">
        <v>261115</v>
      </c>
      <c r="E49439" t="s">
        <v>266318</v>
      </c>
      <c r="F49439" s="1">
        <v>83</v>
      </c>
      <c r="G49439" s="1" t="s">
        <v>228623</v>
      </c>
      <c r="H49439" s="1" t="s">
        <v>228624</v>
      </c>
      <c r="I49439" s="1" t="s">
        <v>228625</v>
      </c>
    </row>
    <row r="49440" spans="1:9" x14ac:dyDescent="0.2">
      <c r="A49440" s="1" t="s">
        <v>228626</v>
      </c>
      <c r="B49440" s="1" t="s">
        <v>228627</v>
      </c>
      <c r="C49440" s="1">
        <v>287166467</v>
      </c>
      <c r="D49440" t="s">
        <v>261115</v>
      </c>
      <c r="E49440" t="s">
        <v>266269</v>
      </c>
      <c r="F49440" s="1">
        <v>108</v>
      </c>
      <c r="G49440" s="1" t="s">
        <v>228628</v>
      </c>
      <c r="H49440" s="1" t="s">
        <v>228629</v>
      </c>
      <c r="I49440" s="1" t="s">
        <v>228630</v>
      </c>
    </row>
    <row r="49441" spans="1:9" x14ac:dyDescent="0.2">
      <c r="A49441" s="1" t="s">
        <v>228631</v>
      </c>
      <c r="B49441" s="1" t="s">
        <v>228632</v>
      </c>
      <c r="C49441" s="1">
        <v>287165930</v>
      </c>
      <c r="D49441" t="s">
        <v>261115</v>
      </c>
      <c r="E49441" t="s">
        <v>266284</v>
      </c>
      <c r="F49441" s="1">
        <v>15</v>
      </c>
      <c r="G49441" s="1" t="s">
        <v>228633</v>
      </c>
      <c r="H49441" s="1" t="s">
        <v>228634</v>
      </c>
      <c r="I49441" s="1" t="s">
        <v>228635</v>
      </c>
    </row>
    <row r="49442" spans="1:9" x14ac:dyDescent="0.2">
      <c r="A49442" s="1" t="s">
        <v>228636</v>
      </c>
      <c r="B49442" s="1" t="s">
        <v>228637</v>
      </c>
      <c r="C49442" s="1">
        <v>287165214</v>
      </c>
      <c r="D49442" t="s">
        <v>261115</v>
      </c>
      <c r="E49442" t="s">
        <v>266399</v>
      </c>
      <c r="F49442" s="1">
        <v>4</v>
      </c>
      <c r="G49442" s="1" t="s">
        <v>228638</v>
      </c>
      <c r="H49442" s="1" t="s">
        <v>228639</v>
      </c>
      <c r="I49442" s="1" t="s">
        <v>228640</v>
      </c>
    </row>
    <row r="49443" spans="1:9" x14ac:dyDescent="0.2">
      <c r="A49443" s="1" t="s">
        <v>228641</v>
      </c>
      <c r="B49443" s="1" t="s">
        <v>228642</v>
      </c>
      <c r="C49443" s="1">
        <v>287166723</v>
      </c>
      <c r="D49443" t="s">
        <v>261115</v>
      </c>
      <c r="E49443" t="s">
        <v>266284</v>
      </c>
      <c r="F49443" s="1">
        <v>5</v>
      </c>
      <c r="G49443" s="1" t="s">
        <v>228643</v>
      </c>
      <c r="H49443" s="1" t="s">
        <v>228644</v>
      </c>
      <c r="I49443" s="1" t="s">
        <v>228645</v>
      </c>
    </row>
    <row r="49444" spans="1:9" x14ac:dyDescent="0.2">
      <c r="A49444" s="1" t="s">
        <v>228646</v>
      </c>
      <c r="B49444" s="1" t="s">
        <v>228647</v>
      </c>
      <c r="C49444" s="1">
        <v>287165221</v>
      </c>
      <c r="D49444" t="s">
        <v>261115</v>
      </c>
      <c r="E49444" t="s">
        <v>266350</v>
      </c>
      <c r="F49444" s="1">
        <v>2</v>
      </c>
      <c r="G49444" s="1" t="s">
        <v>228648</v>
      </c>
      <c r="H49444" s="1" t="s">
        <v>228649</v>
      </c>
      <c r="I49444" s="1" t="s">
        <v>228650</v>
      </c>
    </row>
    <row r="49445" spans="1:9" x14ac:dyDescent="0.2">
      <c r="A49445" s="1" t="s">
        <v>228651</v>
      </c>
      <c r="B49445" s="1" t="s">
        <v>228652</v>
      </c>
      <c r="C49445" s="1">
        <v>287166171</v>
      </c>
      <c r="D49445" t="s">
        <v>261115</v>
      </c>
      <c r="E49445" t="s">
        <v>266350</v>
      </c>
      <c r="F49445" s="1">
        <v>110</v>
      </c>
      <c r="G49445" s="1" t="s">
        <v>228653</v>
      </c>
      <c r="H49445" s="1" t="s">
        <v>228654</v>
      </c>
      <c r="I49445" s="1" t="s">
        <v>228655</v>
      </c>
    </row>
    <row r="49446" spans="1:9" x14ac:dyDescent="0.2">
      <c r="A49446" s="1" t="s">
        <v>228656</v>
      </c>
      <c r="B49446" s="1" t="s">
        <v>228657</v>
      </c>
      <c r="C49446" s="1">
        <v>287165680</v>
      </c>
      <c r="D49446" t="s">
        <v>261115</v>
      </c>
      <c r="E49446" t="s">
        <v>266250</v>
      </c>
      <c r="F49446" s="1">
        <v>46</v>
      </c>
      <c r="G49446" s="1" t="s">
        <v>228658</v>
      </c>
      <c r="H49446" s="1" t="s">
        <v>228659</v>
      </c>
      <c r="I49446" s="1" t="s">
        <v>228660</v>
      </c>
    </row>
    <row r="49447" spans="1:9" x14ac:dyDescent="0.2">
      <c r="A49447" s="1" t="s">
        <v>228661</v>
      </c>
      <c r="B49447" s="1" t="s">
        <v>228662</v>
      </c>
      <c r="C49447" s="1">
        <v>287165135</v>
      </c>
      <c r="D49447" t="s">
        <v>261115</v>
      </c>
      <c r="E49447" t="s">
        <v>266269</v>
      </c>
      <c r="F49447" s="1">
        <v>7</v>
      </c>
      <c r="G49447" s="1" t="s">
        <v>228663</v>
      </c>
      <c r="H49447" s="1" t="s">
        <v>228664</v>
      </c>
      <c r="I49447" s="1" t="s">
        <v>228665</v>
      </c>
    </row>
    <row r="49448" spans="1:9" x14ac:dyDescent="0.2">
      <c r="A49448" s="1" t="s">
        <v>228666</v>
      </c>
      <c r="B49448" s="1" t="s">
        <v>228667</v>
      </c>
      <c r="C49448" s="1">
        <v>287165015</v>
      </c>
      <c r="D49448" t="s">
        <v>261115</v>
      </c>
      <c r="E49448" t="s">
        <v>266396</v>
      </c>
      <c r="F49448" s="1">
        <v>44</v>
      </c>
      <c r="G49448" s="1" t="s">
        <v>228668</v>
      </c>
      <c r="H49448" s="1" t="s">
        <v>228669</v>
      </c>
      <c r="I49448" s="1" t="s">
        <v>228670</v>
      </c>
    </row>
    <row r="49449" spans="1:9" x14ac:dyDescent="0.2">
      <c r="A49449" s="1" t="s">
        <v>228671</v>
      </c>
      <c r="B49449" s="1" t="s">
        <v>228672</v>
      </c>
      <c r="C49449" s="1">
        <v>287165895</v>
      </c>
      <c r="D49449" t="s">
        <v>261115</v>
      </c>
      <c r="E49449" t="s">
        <v>266350</v>
      </c>
      <c r="F49449" s="1">
        <v>14</v>
      </c>
      <c r="G49449" s="1" t="s">
        <v>228673</v>
      </c>
      <c r="H49449" s="1" t="s">
        <v>228674</v>
      </c>
      <c r="I49449" s="1" t="s">
        <v>228675</v>
      </c>
    </row>
    <row r="49450" spans="1:9" x14ac:dyDescent="0.2">
      <c r="A49450" s="1" t="s">
        <v>228676</v>
      </c>
      <c r="B49450" s="1" t="s">
        <v>228677</v>
      </c>
      <c r="C49450" s="1">
        <v>287166249</v>
      </c>
      <c r="D49450" t="s">
        <v>261115</v>
      </c>
      <c r="E49450" t="s">
        <v>266250</v>
      </c>
      <c r="F49450" s="1">
        <v>1</v>
      </c>
      <c r="G49450" s="1" t="s">
        <v>228678</v>
      </c>
      <c r="H49450" s="1" t="s">
        <v>228679</v>
      </c>
      <c r="I49450" s="1"/>
    </row>
    <row r="49451" spans="1:9" x14ac:dyDescent="0.2">
      <c r="A49451" s="1" t="s">
        <v>228680</v>
      </c>
      <c r="B49451" s="1" t="s">
        <v>228681</v>
      </c>
      <c r="C49451" s="1">
        <v>287165002</v>
      </c>
      <c r="D49451" t="s">
        <v>261115</v>
      </c>
      <c r="E49451" t="s">
        <v>266244</v>
      </c>
      <c r="F49451" s="1">
        <v>16</v>
      </c>
      <c r="G49451" s="1" t="s">
        <v>228682</v>
      </c>
      <c r="H49451" s="1" t="s">
        <v>228683</v>
      </c>
      <c r="I49451" s="1" t="s">
        <v>228684</v>
      </c>
    </row>
    <row r="49452" spans="1:9" x14ac:dyDescent="0.2">
      <c r="A49452" s="1" t="s">
        <v>228685</v>
      </c>
      <c r="B49452" s="1" t="s">
        <v>228686</v>
      </c>
      <c r="C49452" s="1">
        <v>287166420</v>
      </c>
      <c r="D49452" t="s">
        <v>261115</v>
      </c>
      <c r="E49452" t="s">
        <v>266244</v>
      </c>
      <c r="F49452" s="1">
        <v>147</v>
      </c>
      <c r="G49452" s="1" t="s">
        <v>228687</v>
      </c>
      <c r="H49452" s="1" t="s">
        <v>228688</v>
      </c>
      <c r="I49452" s="1"/>
    </row>
    <row r="49453" spans="1:9" x14ac:dyDescent="0.2">
      <c r="A49453" s="1" t="s">
        <v>228689</v>
      </c>
      <c r="B49453" s="1" t="s">
        <v>228690</v>
      </c>
      <c r="C49453" s="1">
        <v>287165768</v>
      </c>
      <c r="D49453" t="s">
        <v>261115</v>
      </c>
      <c r="E49453" t="s">
        <v>266269</v>
      </c>
      <c r="F49453" s="1">
        <v>190</v>
      </c>
      <c r="G49453" s="1" t="s">
        <v>228691</v>
      </c>
      <c r="H49453" s="1" t="s">
        <v>228692</v>
      </c>
      <c r="I49453" s="1" t="s">
        <v>228693</v>
      </c>
    </row>
    <row r="49454" spans="1:9" x14ac:dyDescent="0.2">
      <c r="A49454" s="1" t="s">
        <v>228694</v>
      </c>
      <c r="B49454" s="1" t="s">
        <v>228695</v>
      </c>
      <c r="C49454" s="1">
        <v>287165997</v>
      </c>
      <c r="D49454" t="s">
        <v>261115</v>
      </c>
      <c r="E49454" t="s">
        <v>266108</v>
      </c>
      <c r="F49454" s="1">
        <v>10</v>
      </c>
      <c r="G49454" s="1" t="s">
        <v>228696</v>
      </c>
      <c r="H49454" s="1" t="s">
        <v>228697</v>
      </c>
      <c r="I49454" s="1" t="s">
        <v>228698</v>
      </c>
    </row>
    <row r="49455" spans="1:9" x14ac:dyDescent="0.2">
      <c r="A49455" s="1" t="s">
        <v>228699</v>
      </c>
      <c r="B49455" s="1" t="s">
        <v>228700</v>
      </c>
      <c r="C49455" s="1">
        <v>287166750</v>
      </c>
      <c r="D49455" t="s">
        <v>261115</v>
      </c>
      <c r="E49455" t="s">
        <v>266250</v>
      </c>
      <c r="F49455" s="1">
        <v>2</v>
      </c>
      <c r="G49455" s="1" t="s">
        <v>228701</v>
      </c>
      <c r="H49455" s="1" t="s">
        <v>228702</v>
      </c>
      <c r="I49455" s="1"/>
    </row>
    <row r="49456" spans="1:9" x14ac:dyDescent="0.2">
      <c r="A49456" s="1" t="s">
        <v>228703</v>
      </c>
      <c r="B49456" s="1" t="s">
        <v>228704</v>
      </c>
      <c r="C49456" s="1">
        <v>287166115</v>
      </c>
      <c r="D49456" t="s">
        <v>261115</v>
      </c>
      <c r="E49456" t="s">
        <v>266244</v>
      </c>
      <c r="F49456" s="1">
        <v>1</v>
      </c>
      <c r="G49456" s="1" t="s">
        <v>228705</v>
      </c>
      <c r="H49456" s="1" t="s">
        <v>228706</v>
      </c>
      <c r="I49456" s="1"/>
    </row>
    <row r="49457" spans="1:9" x14ac:dyDescent="0.2">
      <c r="A49457" s="1" t="s">
        <v>228707</v>
      </c>
      <c r="B49457" s="1" t="s">
        <v>228708</v>
      </c>
      <c r="C49457" s="1">
        <v>287165493</v>
      </c>
      <c r="D49457" t="s">
        <v>261115</v>
      </c>
      <c r="E49457" t="s">
        <v>266344</v>
      </c>
      <c r="F49457" s="1">
        <v>12</v>
      </c>
      <c r="G49457" s="1" t="s">
        <v>228709</v>
      </c>
      <c r="H49457" s="1" t="s">
        <v>228710</v>
      </c>
      <c r="I49457" s="1" t="s">
        <v>228711</v>
      </c>
    </row>
    <row r="49458" spans="1:9" x14ac:dyDescent="0.2">
      <c r="A49458" s="1" t="s">
        <v>228712</v>
      </c>
      <c r="B49458" s="1" t="s">
        <v>228713</v>
      </c>
      <c r="C49458" s="1">
        <v>287165072</v>
      </c>
      <c r="D49458" t="s">
        <v>261115</v>
      </c>
      <c r="E49458" t="s">
        <v>266282</v>
      </c>
      <c r="F49458" s="1">
        <v>2</v>
      </c>
      <c r="G49458" s="1" t="s">
        <v>228714</v>
      </c>
      <c r="H49458" s="1" t="s">
        <v>228715</v>
      </c>
      <c r="I49458" s="1" t="s">
        <v>228716</v>
      </c>
    </row>
    <row r="49459" spans="1:9" x14ac:dyDescent="0.2">
      <c r="A49459" s="1" t="s">
        <v>228717</v>
      </c>
      <c r="B49459" s="1" t="s">
        <v>228718</v>
      </c>
      <c r="C49459" s="1">
        <v>287165250</v>
      </c>
      <c r="D49459" t="s">
        <v>261115</v>
      </c>
      <c r="E49459" t="s">
        <v>266108</v>
      </c>
      <c r="F49459" s="1">
        <v>195</v>
      </c>
      <c r="G49459" s="1" t="s">
        <v>228719</v>
      </c>
      <c r="H49459" s="1" t="s">
        <v>228720</v>
      </c>
      <c r="I49459" s="1" t="s">
        <v>228721</v>
      </c>
    </row>
    <row r="49460" spans="1:9" x14ac:dyDescent="0.2">
      <c r="A49460" s="1" t="s">
        <v>228722</v>
      </c>
      <c r="B49460" s="1" t="s">
        <v>228723</v>
      </c>
      <c r="C49460" s="1">
        <v>287166502</v>
      </c>
      <c r="D49460" t="s">
        <v>261115</v>
      </c>
      <c r="E49460" t="s">
        <v>266250</v>
      </c>
      <c r="F49460" s="1">
        <v>27</v>
      </c>
      <c r="G49460" s="1" t="s">
        <v>228724</v>
      </c>
      <c r="H49460" s="1" t="s">
        <v>228725</v>
      </c>
      <c r="I49460" s="1" t="s">
        <v>228726</v>
      </c>
    </row>
    <row r="49461" spans="1:9" x14ac:dyDescent="0.2">
      <c r="A49461" s="1" t="s">
        <v>228727</v>
      </c>
      <c r="B49461" s="1" t="s">
        <v>228728</v>
      </c>
      <c r="C49461" s="1">
        <v>287166652</v>
      </c>
      <c r="D49461" t="s">
        <v>261115</v>
      </c>
      <c r="E49461" t="s">
        <v>266041</v>
      </c>
      <c r="F49461" s="1">
        <v>4</v>
      </c>
      <c r="G49461" s="1" t="s">
        <v>228729</v>
      </c>
      <c r="H49461" s="1" t="s">
        <v>228730</v>
      </c>
      <c r="I49461" s="1"/>
    </row>
    <row r="49462" spans="1:9" x14ac:dyDescent="0.2">
      <c r="A49462" s="1" t="s">
        <v>228731</v>
      </c>
      <c r="B49462" s="1" t="s">
        <v>228732</v>
      </c>
      <c r="C49462" s="1">
        <v>287165762</v>
      </c>
      <c r="D49462" t="s">
        <v>261115</v>
      </c>
      <c r="E49462" t="s">
        <v>266350</v>
      </c>
      <c r="F49462" s="1">
        <v>27</v>
      </c>
      <c r="G49462" s="1" t="s">
        <v>228733</v>
      </c>
      <c r="H49462" s="1" t="s">
        <v>228734</v>
      </c>
      <c r="I49462" s="1" t="s">
        <v>228735</v>
      </c>
    </row>
    <row r="49463" spans="1:9" x14ac:dyDescent="0.2">
      <c r="A49463" s="1" t="s">
        <v>228736</v>
      </c>
      <c r="B49463" s="1" t="s">
        <v>228737</v>
      </c>
      <c r="C49463" s="1">
        <v>287166312</v>
      </c>
      <c r="D49463" t="s">
        <v>261115</v>
      </c>
      <c r="E49463" t="s">
        <v>266318</v>
      </c>
      <c r="F49463" s="1">
        <v>17</v>
      </c>
      <c r="G49463" s="1" t="s">
        <v>228738</v>
      </c>
      <c r="H49463" s="1" t="s">
        <v>228739</v>
      </c>
      <c r="I49463" s="1"/>
    </row>
    <row r="49464" spans="1:9" x14ac:dyDescent="0.2">
      <c r="A49464" s="1" t="s">
        <v>228740</v>
      </c>
      <c r="B49464" s="1" t="s">
        <v>228741</v>
      </c>
      <c r="C49464" s="1">
        <v>287166009</v>
      </c>
      <c r="D49464" t="s">
        <v>261115</v>
      </c>
      <c r="E49464" t="s">
        <v>266244</v>
      </c>
      <c r="F49464" s="1">
        <v>150</v>
      </c>
      <c r="G49464" s="1" t="s">
        <v>228742</v>
      </c>
      <c r="H49464" s="1" t="s">
        <v>228743</v>
      </c>
      <c r="I49464" s="1" t="s">
        <v>228744</v>
      </c>
    </row>
    <row r="49465" spans="1:9" x14ac:dyDescent="0.2">
      <c r="A49465" s="1" t="s">
        <v>228745</v>
      </c>
      <c r="B49465" s="1" t="s">
        <v>228746</v>
      </c>
      <c r="C49465" s="1">
        <v>287165889</v>
      </c>
      <c r="D49465" t="s">
        <v>261115</v>
      </c>
      <c r="E49465" t="s">
        <v>266244</v>
      </c>
      <c r="F49465" s="1">
        <v>1</v>
      </c>
      <c r="G49465" s="1" t="s">
        <v>228747</v>
      </c>
      <c r="H49465" s="1" t="s">
        <v>228748</v>
      </c>
      <c r="I49465" s="1" t="s">
        <v>228749</v>
      </c>
    </row>
    <row r="49466" spans="1:9" x14ac:dyDescent="0.2">
      <c r="A49466" s="1" t="s">
        <v>228750</v>
      </c>
      <c r="B49466" s="1" t="s">
        <v>228751</v>
      </c>
      <c r="C49466" s="1">
        <v>287166383</v>
      </c>
      <c r="D49466" t="s">
        <v>261115</v>
      </c>
      <c r="E49466" t="s">
        <v>266244</v>
      </c>
      <c r="F49466" s="1">
        <v>4</v>
      </c>
      <c r="G49466" s="1" t="s">
        <v>228752</v>
      </c>
      <c r="H49466" s="1" t="s">
        <v>228753</v>
      </c>
      <c r="I49466" s="1"/>
    </row>
    <row r="49467" spans="1:9" x14ac:dyDescent="0.2">
      <c r="A49467" s="1" t="s">
        <v>228754</v>
      </c>
      <c r="B49467" s="1" t="s">
        <v>228755</v>
      </c>
      <c r="C49467" s="1">
        <v>287165653</v>
      </c>
      <c r="D49467" t="s">
        <v>261115</v>
      </c>
      <c r="E49467" t="s">
        <v>266282</v>
      </c>
      <c r="F49467" s="1">
        <v>102</v>
      </c>
      <c r="G49467" s="1" t="s">
        <v>228756</v>
      </c>
      <c r="H49467" s="1" t="s">
        <v>228757</v>
      </c>
      <c r="I49467" s="1" t="s">
        <v>228758</v>
      </c>
    </row>
    <row r="49468" spans="1:9" x14ac:dyDescent="0.2">
      <c r="A49468" s="1" t="s">
        <v>228759</v>
      </c>
      <c r="B49468" s="1" t="s">
        <v>228760</v>
      </c>
      <c r="C49468" s="1">
        <v>287165831</v>
      </c>
      <c r="D49468" t="s">
        <v>261115</v>
      </c>
      <c r="E49468" t="s">
        <v>266344</v>
      </c>
      <c r="F49468" s="1">
        <v>2</v>
      </c>
      <c r="G49468" s="1" t="s">
        <v>228761</v>
      </c>
      <c r="H49468" s="1" t="s">
        <v>228762</v>
      </c>
      <c r="I49468" s="1" t="s">
        <v>228763</v>
      </c>
    </row>
    <row r="49469" spans="1:9" x14ac:dyDescent="0.2">
      <c r="A49469" s="1" t="s">
        <v>228764</v>
      </c>
      <c r="B49469" s="1" t="s">
        <v>228765</v>
      </c>
      <c r="C49469" s="1">
        <v>287165618</v>
      </c>
      <c r="D49469" t="s">
        <v>261115</v>
      </c>
      <c r="E49469" t="s">
        <v>266041</v>
      </c>
      <c r="F49469" s="1">
        <v>1</v>
      </c>
      <c r="G49469" s="1" t="s">
        <v>228766</v>
      </c>
      <c r="H49469" s="1" t="s">
        <v>228767</v>
      </c>
      <c r="I49469" s="1" t="s">
        <v>228768</v>
      </c>
    </row>
    <row r="49470" spans="1:9" x14ac:dyDescent="0.2">
      <c r="A49470" s="1" t="s">
        <v>228769</v>
      </c>
      <c r="B49470" s="1" t="s">
        <v>228770</v>
      </c>
      <c r="C49470" s="1">
        <v>287165837</v>
      </c>
      <c r="D49470" t="s">
        <v>261115</v>
      </c>
      <c r="E49470" t="s">
        <v>266282</v>
      </c>
      <c r="F49470" s="1">
        <v>135</v>
      </c>
      <c r="G49470" s="1" t="s">
        <v>228771</v>
      </c>
      <c r="H49470" s="1" t="s">
        <v>228772</v>
      </c>
      <c r="I49470" s="1" t="s">
        <v>228773</v>
      </c>
    </row>
    <row r="49471" spans="1:9" x14ac:dyDescent="0.2">
      <c r="A49471" s="1" t="s">
        <v>228774</v>
      </c>
      <c r="B49471" s="1" t="s">
        <v>228775</v>
      </c>
      <c r="C49471" s="1">
        <v>287166706</v>
      </c>
      <c r="D49471" t="s">
        <v>261115</v>
      </c>
      <c r="E49471" t="s">
        <v>266030</v>
      </c>
      <c r="F49471" s="1">
        <v>27</v>
      </c>
      <c r="G49471" s="1" t="s">
        <v>228776</v>
      </c>
      <c r="H49471" s="1" t="s">
        <v>228777</v>
      </c>
      <c r="I49471" s="1" t="s">
        <v>228778</v>
      </c>
    </row>
    <row r="49472" spans="1:9" x14ac:dyDescent="0.2">
      <c r="A49472" s="1" t="s">
        <v>219426</v>
      </c>
      <c r="B49472" s="1" t="s">
        <v>228779</v>
      </c>
      <c r="C49472" s="1">
        <v>287166442</v>
      </c>
      <c r="D49472" t="s">
        <v>261115</v>
      </c>
      <c r="E49472" t="s">
        <v>266269</v>
      </c>
      <c r="F49472" s="1">
        <v>14</v>
      </c>
      <c r="G49472" s="1" t="s">
        <v>228780</v>
      </c>
      <c r="H49472" s="1" t="s">
        <v>228781</v>
      </c>
      <c r="I49472" s="1"/>
    </row>
    <row r="49473" spans="1:9" x14ac:dyDescent="0.2">
      <c r="A49473" s="1" t="s">
        <v>228782</v>
      </c>
      <c r="B49473" s="1" t="s">
        <v>228783</v>
      </c>
      <c r="C49473" s="1">
        <v>287166524</v>
      </c>
      <c r="D49473" t="s">
        <v>261115</v>
      </c>
      <c r="E49473" t="s">
        <v>266244</v>
      </c>
      <c r="F49473" s="1">
        <v>523</v>
      </c>
      <c r="G49473" s="1" t="s">
        <v>228784</v>
      </c>
      <c r="H49473" s="1" t="s">
        <v>228785</v>
      </c>
      <c r="I49473" s="1" t="s">
        <v>228786</v>
      </c>
    </row>
    <row r="49474" spans="1:9" x14ac:dyDescent="0.2">
      <c r="A49474" s="1" t="s">
        <v>228787</v>
      </c>
      <c r="B49474" s="1" t="s">
        <v>228788</v>
      </c>
      <c r="C49474" s="1">
        <v>287165410</v>
      </c>
      <c r="D49474" t="s">
        <v>261115</v>
      </c>
      <c r="E49474" t="s">
        <v>266244</v>
      </c>
      <c r="F49474" s="1">
        <v>384</v>
      </c>
      <c r="G49474" s="1" t="s">
        <v>228789</v>
      </c>
      <c r="H49474" s="1" t="s">
        <v>228790</v>
      </c>
      <c r="I49474" s="1" t="s">
        <v>228791</v>
      </c>
    </row>
    <row r="49475" spans="1:9" x14ac:dyDescent="0.2">
      <c r="A49475" s="1" t="s">
        <v>228792</v>
      </c>
      <c r="B49475" s="1" t="s">
        <v>228793</v>
      </c>
      <c r="C49475" s="1">
        <v>287165136</v>
      </c>
      <c r="D49475" t="s">
        <v>261115</v>
      </c>
      <c r="E49475" t="s">
        <v>266108</v>
      </c>
      <c r="F49475" s="1">
        <v>231</v>
      </c>
      <c r="G49475" s="1" t="s">
        <v>228794</v>
      </c>
      <c r="H49475" s="1" t="s">
        <v>228795</v>
      </c>
      <c r="I49475" s="1" t="s">
        <v>228796</v>
      </c>
    </row>
    <row r="49476" spans="1:9" x14ac:dyDescent="0.2">
      <c r="A49476" s="1" t="s">
        <v>228797</v>
      </c>
      <c r="B49476" s="1" t="s">
        <v>228798</v>
      </c>
      <c r="C49476" s="1">
        <v>287166739</v>
      </c>
      <c r="D49476" t="s">
        <v>261115</v>
      </c>
      <c r="E49476" t="s">
        <v>266250</v>
      </c>
      <c r="F49476" s="1">
        <v>130</v>
      </c>
      <c r="G49476" s="1" t="s">
        <v>228799</v>
      </c>
      <c r="H49476" s="1" t="s">
        <v>228800</v>
      </c>
      <c r="I49476" s="1" t="s">
        <v>228801</v>
      </c>
    </row>
    <row r="49477" spans="1:9" x14ac:dyDescent="0.2">
      <c r="A49477" s="1" t="s">
        <v>228802</v>
      </c>
      <c r="B49477" s="1" t="s">
        <v>228803</v>
      </c>
      <c r="C49477" s="1">
        <v>287166028</v>
      </c>
      <c r="D49477" t="s">
        <v>261115</v>
      </c>
      <c r="E49477" t="s">
        <v>266244</v>
      </c>
      <c r="F49477" s="1">
        <v>3</v>
      </c>
      <c r="G49477" s="1" t="s">
        <v>228804</v>
      </c>
      <c r="H49477" s="1" t="s">
        <v>228805</v>
      </c>
      <c r="I49477" s="1"/>
    </row>
    <row r="49478" spans="1:9" x14ac:dyDescent="0.2">
      <c r="A49478" s="1" t="s">
        <v>228806</v>
      </c>
      <c r="B49478" s="1" t="s">
        <v>228807</v>
      </c>
      <c r="C49478" s="1">
        <v>287166191</v>
      </c>
      <c r="D49478" t="s">
        <v>261115</v>
      </c>
      <c r="E49478" t="s">
        <v>266399</v>
      </c>
      <c r="F49478" s="1">
        <v>9</v>
      </c>
      <c r="G49478" s="1" t="s">
        <v>228808</v>
      </c>
      <c r="H49478" s="1" t="s">
        <v>228809</v>
      </c>
      <c r="I49478" s="1" t="s">
        <v>228810</v>
      </c>
    </row>
    <row r="49479" spans="1:9" x14ac:dyDescent="0.2">
      <c r="A49479" s="1" t="s">
        <v>228811</v>
      </c>
      <c r="B49479" s="1" t="s">
        <v>228812</v>
      </c>
      <c r="C49479" s="1">
        <v>287166207</v>
      </c>
      <c r="F49479" s="1">
        <v>71</v>
      </c>
      <c r="G49479" s="1" t="s">
        <v>228813</v>
      </c>
      <c r="H49479" s="1" t="s">
        <v>228814</v>
      </c>
      <c r="I49479" s="1" t="s">
        <v>228815</v>
      </c>
    </row>
    <row r="49480" spans="1:9" x14ac:dyDescent="0.2">
      <c r="A49480" s="1" t="s">
        <v>228816</v>
      </c>
      <c r="B49480" s="1" t="s">
        <v>228817</v>
      </c>
      <c r="C49480" s="1">
        <v>287165978</v>
      </c>
      <c r="D49480" t="s">
        <v>261115</v>
      </c>
      <c r="E49480" t="s">
        <v>266244</v>
      </c>
      <c r="F49480" s="1">
        <v>36</v>
      </c>
      <c r="G49480" s="1" t="s">
        <v>228818</v>
      </c>
      <c r="H49480" s="1" t="s">
        <v>228819</v>
      </c>
      <c r="I49480" s="1" t="s">
        <v>228820</v>
      </c>
    </row>
    <row r="49481" spans="1:9" x14ac:dyDescent="0.2">
      <c r="A49481" s="1" t="s">
        <v>228821</v>
      </c>
      <c r="B49481" s="1" t="s">
        <v>228822</v>
      </c>
      <c r="C49481" s="1">
        <v>287165008</v>
      </c>
      <c r="D49481" t="s">
        <v>261115</v>
      </c>
      <c r="E49481" t="s">
        <v>266244</v>
      </c>
      <c r="F49481" s="1">
        <v>45</v>
      </c>
      <c r="G49481" s="1" t="s">
        <v>228823</v>
      </c>
      <c r="H49481" s="1" t="s">
        <v>228824</v>
      </c>
      <c r="I49481" s="1" t="s">
        <v>228825</v>
      </c>
    </row>
    <row r="49482" spans="1:9" x14ac:dyDescent="0.2">
      <c r="A49482" s="1" t="s">
        <v>228826</v>
      </c>
      <c r="B49482" s="1" t="s">
        <v>228827</v>
      </c>
      <c r="C49482" s="1">
        <v>287166528</v>
      </c>
      <c r="D49482" t="s">
        <v>261115</v>
      </c>
      <c r="E49482" t="s">
        <v>266282</v>
      </c>
      <c r="F49482" s="1">
        <v>1</v>
      </c>
      <c r="G49482" s="1" t="s">
        <v>228828</v>
      </c>
      <c r="H49482" s="1" t="s">
        <v>228829</v>
      </c>
      <c r="I49482" s="1"/>
    </row>
    <row r="49483" spans="1:9" x14ac:dyDescent="0.2">
      <c r="A49483" s="1" t="s">
        <v>228830</v>
      </c>
      <c r="B49483" s="1" t="s">
        <v>228831</v>
      </c>
      <c r="C49483" s="1">
        <v>287165322</v>
      </c>
      <c r="D49483" t="s">
        <v>261115</v>
      </c>
      <c r="E49483" t="s">
        <v>266399</v>
      </c>
      <c r="F49483" s="1">
        <v>61</v>
      </c>
      <c r="G49483" s="1" t="s">
        <v>228832</v>
      </c>
      <c r="H49483" s="1" t="s">
        <v>228833</v>
      </c>
      <c r="I49483" s="1" t="s">
        <v>228834</v>
      </c>
    </row>
    <row r="49484" spans="1:9" x14ac:dyDescent="0.2">
      <c r="A49484" s="1" t="s">
        <v>228835</v>
      </c>
      <c r="B49484" s="1" t="s">
        <v>228836</v>
      </c>
      <c r="C49484" s="1">
        <v>287166068</v>
      </c>
      <c r="D49484" t="s">
        <v>261115</v>
      </c>
      <c r="E49484" t="s">
        <v>266394</v>
      </c>
      <c r="F49484" s="1">
        <v>11</v>
      </c>
      <c r="G49484" s="1" t="s">
        <v>228837</v>
      </c>
      <c r="H49484" s="1" t="s">
        <v>228838</v>
      </c>
      <c r="I49484" s="1" t="s">
        <v>228839</v>
      </c>
    </row>
    <row r="49485" spans="1:9" x14ac:dyDescent="0.2">
      <c r="A49485" s="1" t="s">
        <v>228840</v>
      </c>
      <c r="B49485" s="1" t="s">
        <v>228841</v>
      </c>
      <c r="C49485" s="1">
        <v>287164901</v>
      </c>
      <c r="D49485" t="s">
        <v>261115</v>
      </c>
      <c r="E49485" t="s">
        <v>266399</v>
      </c>
      <c r="F49485" s="1">
        <v>20</v>
      </c>
      <c r="G49485" s="1" t="s">
        <v>228842</v>
      </c>
      <c r="H49485" s="1" t="s">
        <v>228843</v>
      </c>
      <c r="I49485" s="1"/>
    </row>
    <row r="49486" spans="1:9" x14ac:dyDescent="0.2">
      <c r="A49486" s="1" t="s">
        <v>228844</v>
      </c>
      <c r="B49486" s="1" t="s">
        <v>228845</v>
      </c>
      <c r="C49486" s="1">
        <v>287166323</v>
      </c>
      <c r="D49486" t="s">
        <v>266301</v>
      </c>
      <c r="E49486" t="s">
        <v>266649</v>
      </c>
      <c r="F49486" s="1">
        <v>7531</v>
      </c>
      <c r="G49486" s="1" t="s">
        <v>228846</v>
      </c>
      <c r="H49486" s="1" t="s">
        <v>228847</v>
      </c>
      <c r="I49486" s="1" t="s">
        <v>228848</v>
      </c>
    </row>
    <row r="49487" spans="1:9" x14ac:dyDescent="0.2">
      <c r="A49487" s="1" t="s">
        <v>228849</v>
      </c>
      <c r="B49487" s="1" t="s">
        <v>228850</v>
      </c>
      <c r="C49487" s="1">
        <v>287166143</v>
      </c>
      <c r="D49487" t="s">
        <v>261115</v>
      </c>
      <c r="E49487" t="s">
        <v>266284</v>
      </c>
      <c r="F49487" s="1">
        <v>55</v>
      </c>
      <c r="G49487" s="1" t="s">
        <v>228851</v>
      </c>
      <c r="H49487" s="1" t="s">
        <v>228852</v>
      </c>
      <c r="I49487" s="1"/>
    </row>
    <row r="49488" spans="1:9" x14ac:dyDescent="0.2">
      <c r="A49488" s="1" t="s">
        <v>228853</v>
      </c>
      <c r="B49488" s="1" t="s">
        <v>228854</v>
      </c>
      <c r="C49488" s="1">
        <v>287166684</v>
      </c>
      <c r="D49488" t="s">
        <v>261115</v>
      </c>
      <c r="E49488" t="s">
        <v>266269</v>
      </c>
      <c r="F49488" s="1">
        <v>286</v>
      </c>
      <c r="G49488" s="1" t="s">
        <v>228855</v>
      </c>
      <c r="H49488" s="1" t="s">
        <v>228856</v>
      </c>
      <c r="I49488" s="1"/>
    </row>
    <row r="49489" spans="1:9" x14ac:dyDescent="0.2">
      <c r="A49489" s="1" t="s">
        <v>228857</v>
      </c>
      <c r="B49489" s="1" t="s">
        <v>228858</v>
      </c>
      <c r="C49489" s="1">
        <v>287166451</v>
      </c>
      <c r="D49489" t="s">
        <v>261115</v>
      </c>
      <c r="E49489" t="s">
        <v>266425</v>
      </c>
      <c r="F49489" s="1">
        <v>49</v>
      </c>
      <c r="G49489" s="1" t="s">
        <v>228859</v>
      </c>
      <c r="H49489" s="1" t="s">
        <v>228860</v>
      </c>
      <c r="I49489" s="1"/>
    </row>
    <row r="49490" spans="1:9" x14ac:dyDescent="0.2">
      <c r="A49490" s="1" t="s">
        <v>228861</v>
      </c>
      <c r="B49490" s="1" t="s">
        <v>228862</v>
      </c>
      <c r="C49490" s="1">
        <v>287165469</v>
      </c>
      <c r="D49490" t="s">
        <v>261115</v>
      </c>
      <c r="E49490" t="s">
        <v>266250</v>
      </c>
      <c r="F49490" s="1">
        <v>1</v>
      </c>
      <c r="G49490" s="1" t="s">
        <v>228863</v>
      </c>
      <c r="H49490" s="1" t="s">
        <v>228864</v>
      </c>
      <c r="I49490" s="1"/>
    </row>
    <row r="49491" spans="1:9" x14ac:dyDescent="0.2">
      <c r="A49491" s="1" t="s">
        <v>228865</v>
      </c>
      <c r="B49491" s="1" t="s">
        <v>228866</v>
      </c>
      <c r="C49491" s="1">
        <v>287165771</v>
      </c>
      <c r="D49491" t="s">
        <v>261115</v>
      </c>
      <c r="E49491" t="s">
        <v>266041</v>
      </c>
      <c r="F49491" s="1">
        <v>8</v>
      </c>
      <c r="G49491" s="1" t="s">
        <v>228867</v>
      </c>
      <c r="H49491" s="1" t="s">
        <v>228868</v>
      </c>
      <c r="I49491" s="1" t="s">
        <v>228869</v>
      </c>
    </row>
    <row r="49492" spans="1:9" x14ac:dyDescent="0.2">
      <c r="A49492" s="1" t="s">
        <v>228870</v>
      </c>
      <c r="B49492" s="1" t="s">
        <v>228871</v>
      </c>
      <c r="C49492" s="1">
        <v>287165299</v>
      </c>
      <c r="D49492" t="s">
        <v>261115</v>
      </c>
      <c r="E49492" t="s">
        <v>266350</v>
      </c>
      <c r="F49492" s="1">
        <v>1</v>
      </c>
      <c r="G49492" s="1" t="s">
        <v>228872</v>
      </c>
      <c r="H49492" s="1" t="s">
        <v>228873</v>
      </c>
      <c r="I49492" s="1" t="s">
        <v>228874</v>
      </c>
    </row>
    <row r="49493" spans="1:9" x14ac:dyDescent="0.2">
      <c r="A49493" s="1" t="s">
        <v>228875</v>
      </c>
      <c r="B49493" s="1" t="s">
        <v>228876</v>
      </c>
      <c r="C49493" s="1">
        <v>287165444</v>
      </c>
      <c r="D49493" t="s">
        <v>261115</v>
      </c>
      <c r="E49493" t="s">
        <v>266396</v>
      </c>
      <c r="F49493" s="1">
        <v>1</v>
      </c>
      <c r="G49493" s="1" t="s">
        <v>228877</v>
      </c>
      <c r="H49493" s="1" t="s">
        <v>228878</v>
      </c>
      <c r="I49493" s="1" t="s">
        <v>228879</v>
      </c>
    </row>
    <row r="49494" spans="1:9" x14ac:dyDescent="0.2">
      <c r="A49494" s="1" t="s">
        <v>228880</v>
      </c>
      <c r="B49494" s="1" t="s">
        <v>228881</v>
      </c>
      <c r="C49494" s="1">
        <v>287165388</v>
      </c>
      <c r="D49494" t="s">
        <v>261115</v>
      </c>
      <c r="E49494" t="s">
        <v>266318</v>
      </c>
      <c r="F49494" s="1">
        <v>71</v>
      </c>
      <c r="G49494" s="1" t="s">
        <v>228882</v>
      </c>
      <c r="H49494" s="1" t="s">
        <v>228883</v>
      </c>
      <c r="I49494" s="1" t="s">
        <v>228884</v>
      </c>
    </row>
    <row r="49495" spans="1:9" x14ac:dyDescent="0.2">
      <c r="A49495" s="1" t="s">
        <v>228885</v>
      </c>
      <c r="B49495" s="1" t="s">
        <v>228886</v>
      </c>
      <c r="C49495" s="1">
        <v>287165905</v>
      </c>
      <c r="D49495" t="s">
        <v>261115</v>
      </c>
      <c r="E49495" t="s">
        <v>266041</v>
      </c>
      <c r="F49495" s="1">
        <v>3</v>
      </c>
      <c r="G49495" s="1" t="s">
        <v>228887</v>
      </c>
      <c r="H49495" s="1" t="s">
        <v>228888</v>
      </c>
      <c r="I49495" s="1" t="s">
        <v>228889</v>
      </c>
    </row>
    <row r="49496" spans="1:9" x14ac:dyDescent="0.2">
      <c r="A49496" s="1" t="s">
        <v>228890</v>
      </c>
      <c r="B49496" s="1" t="s">
        <v>228891</v>
      </c>
      <c r="C49496" s="1">
        <v>287165702</v>
      </c>
      <c r="D49496" t="s">
        <v>261115</v>
      </c>
      <c r="E49496" t="s">
        <v>266244</v>
      </c>
      <c r="F49496" s="1">
        <v>13</v>
      </c>
      <c r="G49496" s="1" t="s">
        <v>228892</v>
      </c>
      <c r="H49496" s="1" t="s">
        <v>228893</v>
      </c>
      <c r="I49496" s="1" t="s">
        <v>228894</v>
      </c>
    </row>
    <row r="49497" spans="1:9" x14ac:dyDescent="0.2">
      <c r="A49497" s="1" t="s">
        <v>228895</v>
      </c>
      <c r="B49497" s="1" t="s">
        <v>228896</v>
      </c>
      <c r="C49497" s="1">
        <v>287166452</v>
      </c>
      <c r="D49497" t="s">
        <v>261115</v>
      </c>
      <c r="E49497" t="s">
        <v>266350</v>
      </c>
      <c r="F49497" s="1">
        <v>2</v>
      </c>
      <c r="G49497" s="1" t="s">
        <v>228897</v>
      </c>
      <c r="H49497" s="1" t="s">
        <v>228898</v>
      </c>
      <c r="I49497" s="1"/>
    </row>
    <row r="49498" spans="1:9" x14ac:dyDescent="0.2">
      <c r="A49498" s="1" t="s">
        <v>228899</v>
      </c>
      <c r="B49498" s="1" t="s">
        <v>228900</v>
      </c>
      <c r="C49498" s="1">
        <v>287165432</v>
      </c>
      <c r="D49498" t="s">
        <v>261234</v>
      </c>
      <c r="E49498" t="s">
        <v>266650</v>
      </c>
      <c r="F49498" s="1">
        <v>35</v>
      </c>
      <c r="G49498" s="1" t="s">
        <v>228901</v>
      </c>
      <c r="H49498" s="1" t="s">
        <v>228902</v>
      </c>
      <c r="I49498" s="1" t="s">
        <v>228903</v>
      </c>
    </row>
    <row r="49499" spans="1:9" x14ac:dyDescent="0.2">
      <c r="A49499" s="1" t="s">
        <v>228904</v>
      </c>
      <c r="B49499" s="1" t="s">
        <v>228905</v>
      </c>
      <c r="C49499" s="1">
        <v>287164894</v>
      </c>
      <c r="D49499" t="s">
        <v>261115</v>
      </c>
      <c r="E49499" t="s">
        <v>266350</v>
      </c>
      <c r="F49499" s="1">
        <v>26</v>
      </c>
      <c r="G49499" s="1" t="s">
        <v>228906</v>
      </c>
      <c r="H49499" s="1" t="s">
        <v>228907</v>
      </c>
      <c r="I49499" s="1" t="s">
        <v>228908</v>
      </c>
    </row>
    <row r="49500" spans="1:9" x14ac:dyDescent="0.2">
      <c r="A49500" s="1" t="s">
        <v>228909</v>
      </c>
      <c r="B49500" s="1" t="s">
        <v>228910</v>
      </c>
      <c r="C49500" s="1">
        <v>287165034</v>
      </c>
      <c r="D49500" t="s">
        <v>263392</v>
      </c>
      <c r="E49500" t="s">
        <v>266651</v>
      </c>
      <c r="F49500" s="1">
        <v>118</v>
      </c>
      <c r="G49500" s="1" t="s">
        <v>228911</v>
      </c>
      <c r="H49500" s="1" t="s">
        <v>228912</v>
      </c>
      <c r="I49500" s="1" t="s">
        <v>228913</v>
      </c>
    </row>
    <row r="49501" spans="1:9" x14ac:dyDescent="0.2">
      <c r="A49501" s="1" t="s">
        <v>228914</v>
      </c>
      <c r="B49501" s="1" t="s">
        <v>228915</v>
      </c>
      <c r="C49501" s="1">
        <v>287166062</v>
      </c>
      <c r="D49501" t="s">
        <v>261115</v>
      </c>
      <c r="E49501" t="s">
        <v>266394</v>
      </c>
      <c r="F49501" s="1">
        <v>94</v>
      </c>
      <c r="G49501" s="1" t="s">
        <v>228916</v>
      </c>
      <c r="H49501" s="1" t="s">
        <v>228917</v>
      </c>
      <c r="I49501" s="1" t="s">
        <v>228918</v>
      </c>
    </row>
    <row r="49502" spans="1:9" x14ac:dyDescent="0.2">
      <c r="A49502" s="1" t="s">
        <v>228919</v>
      </c>
      <c r="B49502" s="1" t="s">
        <v>228920</v>
      </c>
      <c r="C49502" s="1">
        <v>287165807</v>
      </c>
      <c r="D49502" t="s">
        <v>266652</v>
      </c>
      <c r="E49502" t="s">
        <v>266653</v>
      </c>
      <c r="F49502" s="1">
        <v>122</v>
      </c>
      <c r="G49502" s="1" t="s">
        <v>228921</v>
      </c>
      <c r="H49502" s="1" t="s">
        <v>228922</v>
      </c>
      <c r="I49502" s="1"/>
    </row>
    <row r="49503" spans="1:9" x14ac:dyDescent="0.2">
      <c r="A49503" s="1" t="s">
        <v>228923</v>
      </c>
      <c r="B49503" s="1" t="s">
        <v>228924</v>
      </c>
      <c r="C49503" s="1">
        <v>287166278</v>
      </c>
      <c r="D49503" t="s">
        <v>261115</v>
      </c>
      <c r="E49503" t="s">
        <v>266350</v>
      </c>
      <c r="F49503" s="1">
        <v>9</v>
      </c>
      <c r="G49503" s="1" t="s">
        <v>228925</v>
      </c>
      <c r="H49503" s="1" t="s">
        <v>228926</v>
      </c>
      <c r="I49503" s="1"/>
    </row>
    <row r="49504" spans="1:9" x14ac:dyDescent="0.2">
      <c r="A49504" s="1" t="s">
        <v>228927</v>
      </c>
      <c r="B49504" s="1" t="s">
        <v>228928</v>
      </c>
      <c r="C49504" s="1">
        <v>287139516</v>
      </c>
      <c r="D49504" t="s">
        <v>261115</v>
      </c>
      <c r="E49504" t="s">
        <v>265966</v>
      </c>
      <c r="F49504" s="1">
        <v>1</v>
      </c>
      <c r="G49504" s="1" t="s">
        <v>228929</v>
      </c>
      <c r="H49504" s="1" t="s">
        <v>228930</v>
      </c>
      <c r="I49504" s="1"/>
    </row>
    <row r="49505" spans="1:9" x14ac:dyDescent="0.2">
      <c r="A49505" s="1" t="s">
        <v>228931</v>
      </c>
      <c r="B49505" s="1" t="s">
        <v>228932</v>
      </c>
      <c r="C49505" s="1">
        <v>287166499</v>
      </c>
      <c r="D49505" t="s">
        <v>261115</v>
      </c>
      <c r="E49505" t="s">
        <v>266269</v>
      </c>
      <c r="F49505" s="1">
        <v>18</v>
      </c>
      <c r="G49505" s="1" t="s">
        <v>228933</v>
      </c>
      <c r="H49505" s="1" t="s">
        <v>228934</v>
      </c>
      <c r="I49505" s="1" t="s">
        <v>228935</v>
      </c>
    </row>
    <row r="49506" spans="1:9" x14ac:dyDescent="0.2">
      <c r="A49506" s="1" t="s">
        <v>228936</v>
      </c>
      <c r="B49506" s="1" t="s">
        <v>228937</v>
      </c>
      <c r="C49506" s="1">
        <v>287166450</v>
      </c>
      <c r="D49506" t="s">
        <v>261115</v>
      </c>
      <c r="E49506" t="s">
        <v>265966</v>
      </c>
      <c r="F49506" s="1">
        <v>10</v>
      </c>
      <c r="G49506" s="1" t="s">
        <v>228938</v>
      </c>
      <c r="H49506" s="1" t="s">
        <v>228939</v>
      </c>
      <c r="I49506" s="1" t="s">
        <v>228940</v>
      </c>
    </row>
    <row r="49507" spans="1:9" x14ac:dyDescent="0.2">
      <c r="A49507" s="1" t="s">
        <v>228941</v>
      </c>
      <c r="B49507" s="1" t="s">
        <v>228942</v>
      </c>
      <c r="C49507" s="1">
        <v>287139520</v>
      </c>
      <c r="D49507" t="s">
        <v>261115</v>
      </c>
      <c r="E49507" t="s">
        <v>266282</v>
      </c>
      <c r="F49507" s="1">
        <v>1</v>
      </c>
      <c r="G49507" s="1"/>
      <c r="H49507" s="1" t="s">
        <v>228943</v>
      </c>
      <c r="I49507" s="1"/>
    </row>
    <row r="49508" spans="1:9" x14ac:dyDescent="0.2">
      <c r="A49508" s="1" t="s">
        <v>228944</v>
      </c>
      <c r="B49508" s="1" t="s">
        <v>228945</v>
      </c>
      <c r="C49508" s="1">
        <v>287166549</v>
      </c>
      <c r="D49508" t="s">
        <v>261115</v>
      </c>
      <c r="E49508" t="s">
        <v>263366</v>
      </c>
      <c r="F49508" s="1">
        <v>13</v>
      </c>
      <c r="G49508" s="1" t="s">
        <v>228946</v>
      </c>
      <c r="H49508" s="1" t="s">
        <v>228947</v>
      </c>
      <c r="I49508" s="1" t="s">
        <v>228948</v>
      </c>
    </row>
    <row r="49509" spans="1:9" x14ac:dyDescent="0.2">
      <c r="A49509" s="1" t="s">
        <v>228949</v>
      </c>
      <c r="B49509" s="1" t="s">
        <v>228950</v>
      </c>
      <c r="C49509" s="1">
        <v>287139521</v>
      </c>
      <c r="D49509" t="s">
        <v>261115</v>
      </c>
      <c r="E49509" t="s">
        <v>266350</v>
      </c>
      <c r="F49509" s="1">
        <v>1</v>
      </c>
      <c r="G49509" s="1" t="s">
        <v>228951</v>
      </c>
      <c r="H49509" s="1" t="s">
        <v>228952</v>
      </c>
      <c r="I49509" s="1"/>
    </row>
    <row r="49510" spans="1:9" x14ac:dyDescent="0.2">
      <c r="A49510" s="1" t="s">
        <v>228953</v>
      </c>
      <c r="B49510" s="1" t="s">
        <v>228954</v>
      </c>
      <c r="C49510" s="1">
        <v>287139522</v>
      </c>
      <c r="D49510" t="s">
        <v>261115</v>
      </c>
      <c r="E49510" t="s">
        <v>261115</v>
      </c>
      <c r="F49510" s="1">
        <v>12</v>
      </c>
      <c r="G49510" s="1" t="s">
        <v>228955</v>
      </c>
      <c r="H49510" s="1" t="s">
        <v>228956</v>
      </c>
      <c r="I49510" s="1"/>
    </row>
    <row r="49511" spans="1:9" x14ac:dyDescent="0.2">
      <c r="A49511" s="1" t="s">
        <v>228957</v>
      </c>
      <c r="B49511" s="1" t="s">
        <v>228958</v>
      </c>
      <c r="C49511" s="1">
        <v>287166709</v>
      </c>
      <c r="D49511" t="s">
        <v>261115</v>
      </c>
      <c r="E49511" t="s">
        <v>266269</v>
      </c>
      <c r="F49511" s="1">
        <v>26</v>
      </c>
      <c r="G49511" s="1" t="s">
        <v>228959</v>
      </c>
      <c r="H49511" s="1" t="s">
        <v>228960</v>
      </c>
      <c r="I49511" s="1"/>
    </row>
    <row r="49512" spans="1:9" x14ac:dyDescent="0.2">
      <c r="A49512" s="1" t="s">
        <v>228961</v>
      </c>
      <c r="B49512" s="1" t="s">
        <v>228962</v>
      </c>
      <c r="C49512" s="1">
        <v>287139525</v>
      </c>
      <c r="D49512" t="s">
        <v>261115</v>
      </c>
      <c r="E49512" t="s">
        <v>266250</v>
      </c>
      <c r="F49512" s="1">
        <v>1</v>
      </c>
      <c r="G49512" s="1" t="s">
        <v>228963</v>
      </c>
      <c r="H49512" s="1" t="s">
        <v>228964</v>
      </c>
      <c r="I49512" s="1"/>
    </row>
    <row r="49513" spans="1:9" x14ac:dyDescent="0.2">
      <c r="A49513" s="1" t="s">
        <v>228965</v>
      </c>
      <c r="B49513" s="1" t="s">
        <v>228966</v>
      </c>
      <c r="C49513" s="1">
        <v>287165730</v>
      </c>
      <c r="D49513" t="s">
        <v>261115</v>
      </c>
      <c r="E49513" t="s">
        <v>266244</v>
      </c>
      <c r="F49513" s="1">
        <v>14</v>
      </c>
      <c r="G49513" s="1" t="s">
        <v>228967</v>
      </c>
      <c r="H49513" s="1" t="s">
        <v>228968</v>
      </c>
      <c r="I49513" s="1" t="s">
        <v>228969</v>
      </c>
    </row>
    <row r="49514" spans="1:9" x14ac:dyDescent="0.2">
      <c r="A49514" s="1" t="s">
        <v>228970</v>
      </c>
      <c r="B49514" s="1" t="s">
        <v>228971</v>
      </c>
      <c r="C49514" s="1">
        <v>287139526</v>
      </c>
      <c r="D49514" t="s">
        <v>261115</v>
      </c>
      <c r="E49514" t="s">
        <v>266244</v>
      </c>
      <c r="F49514" s="1">
        <v>3</v>
      </c>
      <c r="G49514" s="1" t="s">
        <v>228972</v>
      </c>
      <c r="H49514" s="1" t="s">
        <v>228973</v>
      </c>
      <c r="I49514" s="1"/>
    </row>
    <row r="49515" spans="1:9" x14ac:dyDescent="0.2">
      <c r="A49515" s="1" t="s">
        <v>228974</v>
      </c>
      <c r="B49515" s="1" t="s">
        <v>228975</v>
      </c>
      <c r="C49515" s="1">
        <v>287166275</v>
      </c>
      <c r="D49515" t="s">
        <v>261115</v>
      </c>
      <c r="E49515" t="s">
        <v>266250</v>
      </c>
      <c r="F49515" s="1">
        <v>13</v>
      </c>
      <c r="G49515" s="1" t="s">
        <v>228976</v>
      </c>
      <c r="H49515" s="1" t="s">
        <v>228977</v>
      </c>
      <c r="I49515" s="1"/>
    </row>
    <row r="49516" spans="1:9" x14ac:dyDescent="0.2">
      <c r="A49516" s="1" t="s">
        <v>228978</v>
      </c>
      <c r="B49516" s="1" t="s">
        <v>228979</v>
      </c>
      <c r="C49516" s="1">
        <v>262461122</v>
      </c>
      <c r="D49516" t="s">
        <v>263387</v>
      </c>
      <c r="E49516" t="s">
        <v>266654</v>
      </c>
      <c r="F49516" s="1">
        <v>100</v>
      </c>
      <c r="G49516" s="1" t="s">
        <v>228980</v>
      </c>
      <c r="H49516" s="1"/>
      <c r="I49516" s="1"/>
    </row>
    <row r="49517" spans="1:9" x14ac:dyDescent="0.2">
      <c r="A49517" s="1" t="s">
        <v>228981</v>
      </c>
      <c r="B49517" s="1" t="s">
        <v>228982</v>
      </c>
      <c r="C49517" s="1">
        <v>287165418</v>
      </c>
      <c r="D49517" t="s">
        <v>261115</v>
      </c>
      <c r="E49517" t="s">
        <v>266108</v>
      </c>
      <c r="F49517" s="1">
        <v>564</v>
      </c>
      <c r="G49517" s="1" t="s">
        <v>228983</v>
      </c>
      <c r="H49517" s="1" t="s">
        <v>228984</v>
      </c>
      <c r="I49517" s="1" t="s">
        <v>228985</v>
      </c>
    </row>
    <row r="49518" spans="1:9" x14ac:dyDescent="0.2">
      <c r="A49518" s="1" t="s">
        <v>228986</v>
      </c>
      <c r="B49518" s="1" t="s">
        <v>228987</v>
      </c>
      <c r="C49518" s="1">
        <v>287139527</v>
      </c>
      <c r="D49518" t="s">
        <v>261115</v>
      </c>
      <c r="E49518" t="s">
        <v>266244</v>
      </c>
      <c r="F49518" s="1">
        <v>1</v>
      </c>
      <c r="G49518" s="1" t="s">
        <v>228988</v>
      </c>
      <c r="H49518" s="1" t="s">
        <v>228989</v>
      </c>
      <c r="I49518" s="1"/>
    </row>
    <row r="49519" spans="1:9" x14ac:dyDescent="0.2">
      <c r="A49519" s="1" t="s">
        <v>228990</v>
      </c>
      <c r="B49519" s="1" t="s">
        <v>228991</v>
      </c>
      <c r="C49519" s="1">
        <v>287166005</v>
      </c>
      <c r="D49519" t="s">
        <v>261115</v>
      </c>
      <c r="E49519" t="s">
        <v>266262</v>
      </c>
      <c r="F49519" s="1">
        <v>8</v>
      </c>
      <c r="G49519" s="1" t="s">
        <v>228992</v>
      </c>
      <c r="H49519" s="1" t="s">
        <v>228993</v>
      </c>
      <c r="I49519" s="1" t="s">
        <v>228994</v>
      </c>
    </row>
    <row r="49520" spans="1:9" x14ac:dyDescent="0.2">
      <c r="A49520" s="1" t="s">
        <v>228995</v>
      </c>
      <c r="B49520" s="1" t="s">
        <v>228996</v>
      </c>
      <c r="C49520" s="1">
        <v>287166247</v>
      </c>
      <c r="D49520" t="s">
        <v>261115</v>
      </c>
      <c r="E49520" t="s">
        <v>266108</v>
      </c>
      <c r="F49520" s="1">
        <v>23</v>
      </c>
      <c r="G49520" s="1" t="s">
        <v>228997</v>
      </c>
      <c r="H49520" s="1" t="s">
        <v>228998</v>
      </c>
      <c r="I49520" s="1" t="s">
        <v>228999</v>
      </c>
    </row>
    <row r="49521" spans="1:9" x14ac:dyDescent="0.2">
      <c r="A49521" s="1" t="s">
        <v>229000</v>
      </c>
      <c r="B49521" s="1" t="s">
        <v>229001</v>
      </c>
      <c r="C49521" s="1">
        <v>287166535</v>
      </c>
      <c r="D49521" t="s">
        <v>261115</v>
      </c>
      <c r="E49521" t="s">
        <v>266327</v>
      </c>
      <c r="F49521" s="1">
        <v>30</v>
      </c>
      <c r="G49521" s="1" t="s">
        <v>229002</v>
      </c>
      <c r="H49521" s="1" t="s">
        <v>229003</v>
      </c>
      <c r="I49521" s="1" t="s">
        <v>229004</v>
      </c>
    </row>
    <row r="49522" spans="1:9" x14ac:dyDescent="0.2">
      <c r="A49522" s="1" t="s">
        <v>229005</v>
      </c>
      <c r="B49522" s="1" t="s">
        <v>229006</v>
      </c>
      <c r="C49522" s="1">
        <v>287165602</v>
      </c>
      <c r="D49522" t="s">
        <v>261115</v>
      </c>
      <c r="E49522" t="s">
        <v>266592</v>
      </c>
      <c r="F49522" s="1">
        <v>3</v>
      </c>
      <c r="G49522" s="1" t="s">
        <v>229007</v>
      </c>
      <c r="H49522" s="1" t="s">
        <v>229008</v>
      </c>
      <c r="I49522" s="1"/>
    </row>
    <row r="49523" spans="1:9" x14ac:dyDescent="0.2">
      <c r="A49523" s="1" t="s">
        <v>229009</v>
      </c>
      <c r="B49523" s="1" t="s">
        <v>229010</v>
      </c>
      <c r="C49523" s="1">
        <v>287165380</v>
      </c>
      <c r="D49523" t="s">
        <v>261115</v>
      </c>
      <c r="E49523" t="s">
        <v>266284</v>
      </c>
      <c r="F49523" s="1">
        <v>2</v>
      </c>
      <c r="G49523" s="1" t="s">
        <v>229011</v>
      </c>
      <c r="H49523" s="1" t="s">
        <v>229012</v>
      </c>
      <c r="I49523" s="1"/>
    </row>
    <row r="49524" spans="1:9" x14ac:dyDescent="0.2">
      <c r="A49524" s="1" t="s">
        <v>229013</v>
      </c>
      <c r="B49524" s="1" t="s">
        <v>229014</v>
      </c>
      <c r="C49524" s="1">
        <v>287166626</v>
      </c>
      <c r="D49524" t="s">
        <v>261115</v>
      </c>
      <c r="E49524" t="s">
        <v>266350</v>
      </c>
      <c r="F49524" s="1">
        <v>205</v>
      </c>
      <c r="G49524" s="1" t="s">
        <v>229015</v>
      </c>
      <c r="H49524" s="1" t="s">
        <v>229016</v>
      </c>
      <c r="I49524" s="1"/>
    </row>
    <row r="49525" spans="1:9" x14ac:dyDescent="0.2">
      <c r="A49525" s="1" t="s">
        <v>229017</v>
      </c>
      <c r="B49525" s="1" t="s">
        <v>229018</v>
      </c>
      <c r="C49525" s="1">
        <v>287165795</v>
      </c>
      <c r="D49525" t="s">
        <v>261115</v>
      </c>
      <c r="E49525" t="s">
        <v>266041</v>
      </c>
      <c r="F49525" s="1">
        <v>7</v>
      </c>
      <c r="G49525" s="1" t="s">
        <v>229019</v>
      </c>
      <c r="H49525" s="1" t="s">
        <v>229020</v>
      </c>
      <c r="I49525" s="1"/>
    </row>
    <row r="49526" spans="1:9" x14ac:dyDescent="0.2">
      <c r="A49526" s="1" t="s">
        <v>229021</v>
      </c>
      <c r="B49526" s="1" t="s">
        <v>229022</v>
      </c>
      <c r="C49526" s="1">
        <v>287166331</v>
      </c>
      <c r="D49526" t="s">
        <v>261115</v>
      </c>
      <c r="E49526" t="s">
        <v>266399</v>
      </c>
      <c r="F49526" s="1">
        <v>6</v>
      </c>
      <c r="G49526" s="1" t="s">
        <v>229023</v>
      </c>
      <c r="H49526" s="1" t="s">
        <v>229024</v>
      </c>
      <c r="I49526" s="1"/>
    </row>
    <row r="49527" spans="1:9" x14ac:dyDescent="0.2">
      <c r="A49527" s="1" t="s">
        <v>229025</v>
      </c>
      <c r="B49527" s="1" t="s">
        <v>229026</v>
      </c>
      <c r="C49527" s="1">
        <v>287165307</v>
      </c>
      <c r="D49527" t="s">
        <v>261115</v>
      </c>
      <c r="E49527" t="s">
        <v>266318</v>
      </c>
      <c r="F49527" s="1">
        <v>32</v>
      </c>
      <c r="G49527" s="1" t="s">
        <v>229027</v>
      </c>
      <c r="H49527" s="1" t="s">
        <v>229028</v>
      </c>
      <c r="I49527" s="1"/>
    </row>
    <row r="49528" spans="1:9" x14ac:dyDescent="0.2">
      <c r="A49528" s="1" t="s">
        <v>229029</v>
      </c>
      <c r="B49528" s="1" t="s">
        <v>229030</v>
      </c>
      <c r="C49528" s="1">
        <v>287166514</v>
      </c>
      <c r="D49528" t="s">
        <v>261115</v>
      </c>
      <c r="E49528" t="s">
        <v>266282</v>
      </c>
      <c r="F49528" s="1">
        <v>21</v>
      </c>
      <c r="G49528" s="1" t="s">
        <v>229031</v>
      </c>
      <c r="H49528" s="1" t="s">
        <v>229032</v>
      </c>
      <c r="I49528" s="1"/>
    </row>
    <row r="49529" spans="1:9" x14ac:dyDescent="0.2">
      <c r="A49529" s="1" t="s">
        <v>229033</v>
      </c>
      <c r="B49529" s="1" t="s">
        <v>229034</v>
      </c>
      <c r="C49529" s="1">
        <v>289445901</v>
      </c>
      <c r="D49529" t="s">
        <v>261115</v>
      </c>
      <c r="E49529" t="s">
        <v>266399</v>
      </c>
      <c r="F49529" s="1">
        <v>7</v>
      </c>
      <c r="G49529" s="1" t="s">
        <v>229035</v>
      </c>
      <c r="H49529" s="1" t="s">
        <v>229036</v>
      </c>
      <c r="I49529" s="1"/>
    </row>
    <row r="49530" spans="1:9" x14ac:dyDescent="0.2">
      <c r="A49530" s="1" t="s">
        <v>229037</v>
      </c>
      <c r="B49530" s="1" t="s">
        <v>229038</v>
      </c>
      <c r="C49530" s="1">
        <v>287165578</v>
      </c>
      <c r="D49530" t="s">
        <v>261115</v>
      </c>
      <c r="E49530" t="s">
        <v>266655</v>
      </c>
      <c r="F49530" s="1">
        <v>3</v>
      </c>
      <c r="G49530" s="1" t="s">
        <v>229039</v>
      </c>
      <c r="H49530" s="1" t="s">
        <v>229040</v>
      </c>
      <c r="I49530" s="1" t="s">
        <v>229041</v>
      </c>
    </row>
    <row r="49531" spans="1:9" x14ac:dyDescent="0.2">
      <c r="A49531" s="1" t="s">
        <v>229042</v>
      </c>
      <c r="B49531" s="1" t="s">
        <v>229043</v>
      </c>
      <c r="C49531" s="1">
        <v>287166047</v>
      </c>
      <c r="D49531" t="s">
        <v>261115</v>
      </c>
      <c r="E49531" t="s">
        <v>266399</v>
      </c>
      <c r="F49531" s="1">
        <v>1</v>
      </c>
      <c r="G49531" s="1" t="s">
        <v>229044</v>
      </c>
      <c r="H49531" s="1" t="s">
        <v>229045</v>
      </c>
      <c r="I49531" s="1" t="s">
        <v>229046</v>
      </c>
    </row>
    <row r="49532" spans="1:9" x14ac:dyDescent="0.2">
      <c r="A49532" s="1" t="s">
        <v>229047</v>
      </c>
      <c r="B49532" s="1" t="s">
        <v>229048</v>
      </c>
      <c r="C49532" s="1">
        <v>287165092</v>
      </c>
      <c r="D49532" t="s">
        <v>261115</v>
      </c>
      <c r="E49532" t="s">
        <v>266250</v>
      </c>
      <c r="F49532" s="1">
        <v>3</v>
      </c>
      <c r="G49532" s="1" t="s">
        <v>229049</v>
      </c>
      <c r="H49532" s="1" t="s">
        <v>229050</v>
      </c>
      <c r="I49532" s="1"/>
    </row>
    <row r="49533" spans="1:9" x14ac:dyDescent="0.2">
      <c r="A49533" s="1" t="s">
        <v>229051</v>
      </c>
      <c r="B49533" s="1" t="s">
        <v>229052</v>
      </c>
      <c r="C49533" s="1">
        <v>287164903</v>
      </c>
      <c r="D49533" t="s">
        <v>261115</v>
      </c>
      <c r="E49533" t="s">
        <v>266250</v>
      </c>
      <c r="F49533" s="1">
        <v>1</v>
      </c>
      <c r="G49533" s="1" t="s">
        <v>229053</v>
      </c>
      <c r="H49533" s="1" t="s">
        <v>229054</v>
      </c>
      <c r="I49533" s="1" t="s">
        <v>229055</v>
      </c>
    </row>
    <row r="49534" spans="1:9" x14ac:dyDescent="0.2">
      <c r="A49534" s="1" t="s">
        <v>229056</v>
      </c>
      <c r="B49534" s="1" t="s">
        <v>229057</v>
      </c>
      <c r="C49534" s="1">
        <v>287164954</v>
      </c>
      <c r="D49534" t="s">
        <v>261115</v>
      </c>
      <c r="E49534" t="s">
        <v>266318</v>
      </c>
      <c r="F49534" s="1">
        <v>7</v>
      </c>
      <c r="G49534" s="1" t="s">
        <v>229058</v>
      </c>
      <c r="H49534" s="1" t="s">
        <v>229059</v>
      </c>
      <c r="I49534" s="1"/>
    </row>
    <row r="49535" spans="1:9" x14ac:dyDescent="0.2">
      <c r="A49535" s="1" t="s">
        <v>229060</v>
      </c>
      <c r="B49535" s="1" t="s">
        <v>229061</v>
      </c>
      <c r="C49535" s="1">
        <v>287165756</v>
      </c>
      <c r="D49535" t="s">
        <v>261115</v>
      </c>
      <c r="E49535" t="s">
        <v>266244</v>
      </c>
      <c r="F49535" s="1">
        <v>370</v>
      </c>
      <c r="G49535" s="1" t="s">
        <v>229062</v>
      </c>
      <c r="H49535" s="1" t="s">
        <v>229063</v>
      </c>
      <c r="I49535" s="1"/>
    </row>
    <row r="49536" spans="1:9" x14ac:dyDescent="0.2">
      <c r="A49536" s="1" t="s">
        <v>229064</v>
      </c>
      <c r="B49536" s="1" t="s">
        <v>229065</v>
      </c>
      <c r="C49536" s="1">
        <v>287165430</v>
      </c>
      <c r="D49536" t="s">
        <v>261115</v>
      </c>
      <c r="E49536" t="s">
        <v>266350</v>
      </c>
      <c r="F49536" s="1">
        <v>14</v>
      </c>
      <c r="G49536" s="1" t="s">
        <v>229066</v>
      </c>
      <c r="H49536" s="1" t="s">
        <v>229067</v>
      </c>
      <c r="I49536" s="1" t="s">
        <v>229068</v>
      </c>
    </row>
    <row r="49537" spans="1:9" x14ac:dyDescent="0.2">
      <c r="A49537" s="1" t="s">
        <v>229069</v>
      </c>
      <c r="B49537" s="1" t="s">
        <v>229070</v>
      </c>
      <c r="C49537" s="1">
        <v>287166462</v>
      </c>
      <c r="D49537" t="s">
        <v>261115</v>
      </c>
      <c r="E49537" t="s">
        <v>266269</v>
      </c>
      <c r="F49537" s="1">
        <v>26</v>
      </c>
      <c r="G49537" s="1" t="s">
        <v>229071</v>
      </c>
      <c r="H49537" s="1" t="s">
        <v>229072</v>
      </c>
      <c r="I49537" s="1" t="s">
        <v>229073</v>
      </c>
    </row>
    <row r="49538" spans="1:9" x14ac:dyDescent="0.2">
      <c r="A49538" s="1" t="s">
        <v>229074</v>
      </c>
      <c r="B49538" s="1" t="s">
        <v>229075</v>
      </c>
      <c r="C49538" s="1">
        <v>287165946</v>
      </c>
      <c r="D49538" t="s">
        <v>261115</v>
      </c>
      <c r="E49538" t="s">
        <v>266282</v>
      </c>
      <c r="F49538" s="1">
        <v>40</v>
      </c>
      <c r="G49538" s="1" t="s">
        <v>229076</v>
      </c>
      <c r="H49538" s="1" t="s">
        <v>229077</v>
      </c>
      <c r="I49538" s="1" t="s">
        <v>229078</v>
      </c>
    </row>
    <row r="49539" spans="1:9" x14ac:dyDescent="0.2">
      <c r="A49539" s="1" t="s">
        <v>229079</v>
      </c>
      <c r="B49539" s="1" t="s">
        <v>229080</v>
      </c>
      <c r="C49539" s="1">
        <v>287164870</v>
      </c>
      <c r="D49539" t="s">
        <v>261115</v>
      </c>
      <c r="E49539" t="s">
        <v>266399</v>
      </c>
      <c r="F49539" s="1">
        <v>2</v>
      </c>
      <c r="G49539" s="1" t="s">
        <v>229081</v>
      </c>
      <c r="H49539" s="1" t="s">
        <v>229082</v>
      </c>
      <c r="I49539" s="1"/>
    </row>
    <row r="49540" spans="1:9" x14ac:dyDescent="0.2">
      <c r="A49540" s="1" t="s">
        <v>229083</v>
      </c>
      <c r="B49540" s="1" t="s">
        <v>229084</v>
      </c>
      <c r="C49540" s="1">
        <v>287166693</v>
      </c>
      <c r="D49540" t="s">
        <v>261115</v>
      </c>
      <c r="E49540" t="s">
        <v>266318</v>
      </c>
      <c r="F49540" s="1">
        <v>23</v>
      </c>
      <c r="G49540" s="1" t="s">
        <v>229085</v>
      </c>
      <c r="H49540" s="1" t="s">
        <v>229086</v>
      </c>
      <c r="I49540" s="1" t="s">
        <v>229087</v>
      </c>
    </row>
    <row r="49541" spans="1:9" x14ac:dyDescent="0.2">
      <c r="A49541" s="1" t="s">
        <v>229088</v>
      </c>
      <c r="B49541" s="1" t="s">
        <v>229089</v>
      </c>
      <c r="C49541" s="1">
        <v>287165452</v>
      </c>
      <c r="D49541" t="s">
        <v>261115</v>
      </c>
      <c r="E49541" t="s">
        <v>266318</v>
      </c>
      <c r="F49541" s="1">
        <v>18</v>
      </c>
      <c r="G49541" s="1" t="s">
        <v>229090</v>
      </c>
      <c r="H49541" s="1" t="s">
        <v>229091</v>
      </c>
      <c r="I49541" s="1" t="s">
        <v>229092</v>
      </c>
    </row>
    <row r="49542" spans="1:9" x14ac:dyDescent="0.2">
      <c r="A49542" s="1" t="s">
        <v>229093</v>
      </c>
      <c r="B49542" s="1" t="s">
        <v>229094</v>
      </c>
      <c r="C49542" s="1">
        <v>287165200</v>
      </c>
      <c r="D49542" t="s">
        <v>261115</v>
      </c>
      <c r="E49542" t="s">
        <v>266246</v>
      </c>
      <c r="F49542" s="1">
        <v>111</v>
      </c>
      <c r="G49542" s="1" t="s">
        <v>229095</v>
      </c>
      <c r="H49542" s="1" t="s">
        <v>229096</v>
      </c>
      <c r="I49542" s="1" t="s">
        <v>229097</v>
      </c>
    </row>
    <row r="49543" spans="1:9" x14ac:dyDescent="0.2">
      <c r="A49543" s="1" t="s">
        <v>229098</v>
      </c>
      <c r="B49543" s="1" t="s">
        <v>229099</v>
      </c>
      <c r="C49543" s="1">
        <v>287165537</v>
      </c>
      <c r="D49543" t="s">
        <v>261115</v>
      </c>
      <c r="E49543" t="s">
        <v>266350</v>
      </c>
      <c r="F49543" s="1">
        <v>10</v>
      </c>
      <c r="G49543" s="1" t="s">
        <v>229100</v>
      </c>
      <c r="H49543" s="1" t="s">
        <v>229101</v>
      </c>
      <c r="I49543" s="1" t="s">
        <v>229102</v>
      </c>
    </row>
    <row r="49544" spans="1:9" x14ac:dyDescent="0.2">
      <c r="A49544" s="1" t="s">
        <v>229103</v>
      </c>
      <c r="B49544" s="1" t="s">
        <v>229104</v>
      </c>
      <c r="C49544" s="1">
        <v>287166132</v>
      </c>
      <c r="D49544" t="s">
        <v>261115</v>
      </c>
      <c r="E49544" t="s">
        <v>266250</v>
      </c>
      <c r="F49544" s="1">
        <v>85</v>
      </c>
      <c r="G49544" s="1" t="s">
        <v>229105</v>
      </c>
      <c r="H49544" s="1" t="s">
        <v>229106</v>
      </c>
      <c r="I49544" s="1"/>
    </row>
    <row r="49545" spans="1:9" x14ac:dyDescent="0.2">
      <c r="A49545" s="1" t="s">
        <v>229107</v>
      </c>
      <c r="B49545" s="1" t="s">
        <v>229108</v>
      </c>
      <c r="C49545" s="1">
        <v>287165971</v>
      </c>
      <c r="D49545" t="s">
        <v>261115</v>
      </c>
      <c r="E49545" t="s">
        <v>266244</v>
      </c>
      <c r="F49545" s="1">
        <v>7</v>
      </c>
      <c r="G49545" s="1" t="s">
        <v>229109</v>
      </c>
      <c r="H49545" s="1" t="s">
        <v>229110</v>
      </c>
      <c r="I49545" s="1"/>
    </row>
    <row r="49546" spans="1:9" x14ac:dyDescent="0.2">
      <c r="A49546" s="1" t="s">
        <v>229111</v>
      </c>
      <c r="B49546" s="1" t="s">
        <v>229112</v>
      </c>
      <c r="C49546" s="1">
        <v>287165634</v>
      </c>
      <c r="D49546" t="s">
        <v>261115</v>
      </c>
      <c r="E49546" t="s">
        <v>266041</v>
      </c>
      <c r="F49546" s="1">
        <v>1</v>
      </c>
      <c r="G49546" s="1" t="s">
        <v>229113</v>
      </c>
      <c r="H49546" s="1" t="s">
        <v>229114</v>
      </c>
      <c r="I49546" s="1" t="s">
        <v>229115</v>
      </c>
    </row>
    <row r="49547" spans="1:9" x14ac:dyDescent="0.2">
      <c r="A49547" s="1" t="s">
        <v>229116</v>
      </c>
      <c r="B49547" s="1" t="s">
        <v>229117</v>
      </c>
      <c r="C49547" s="1">
        <v>287165178</v>
      </c>
      <c r="D49547" t="s">
        <v>261115</v>
      </c>
      <c r="E49547" t="s">
        <v>266244</v>
      </c>
      <c r="F49547" s="1">
        <v>13</v>
      </c>
      <c r="G49547" s="1" t="s">
        <v>229118</v>
      </c>
      <c r="H49547" s="1" t="s">
        <v>229119</v>
      </c>
      <c r="I49547" s="1"/>
    </row>
    <row r="49548" spans="1:9" x14ac:dyDescent="0.2">
      <c r="A49548" s="1" t="s">
        <v>229120</v>
      </c>
      <c r="B49548" s="1" t="s">
        <v>229121</v>
      </c>
      <c r="C49548" s="1">
        <v>287164919</v>
      </c>
      <c r="D49548" t="s">
        <v>261115</v>
      </c>
      <c r="E49548" t="s">
        <v>266108</v>
      </c>
      <c r="F49548" s="1">
        <v>27</v>
      </c>
      <c r="G49548" s="1" t="s">
        <v>229122</v>
      </c>
      <c r="H49548" s="1" t="s">
        <v>229123</v>
      </c>
      <c r="I49548" s="1" t="s">
        <v>229124</v>
      </c>
    </row>
    <row r="49549" spans="1:9" x14ac:dyDescent="0.2">
      <c r="A49549" s="1" t="s">
        <v>229125</v>
      </c>
      <c r="B49549" s="1" t="s">
        <v>229126</v>
      </c>
      <c r="C49549" s="1">
        <v>287165617</v>
      </c>
      <c r="D49549" t="s">
        <v>261115</v>
      </c>
      <c r="E49549" t="s">
        <v>266250</v>
      </c>
      <c r="F49549" s="1">
        <v>1</v>
      </c>
      <c r="G49549" s="1" t="s">
        <v>229127</v>
      </c>
      <c r="H49549" s="1" t="s">
        <v>229128</v>
      </c>
      <c r="I49549" s="1"/>
    </row>
    <row r="49550" spans="1:9" x14ac:dyDescent="0.2">
      <c r="A49550" s="1" t="s">
        <v>229129</v>
      </c>
      <c r="B49550" s="1" t="s">
        <v>229130</v>
      </c>
      <c r="C49550" s="1">
        <v>287165669</v>
      </c>
      <c r="D49550" t="s">
        <v>261115</v>
      </c>
      <c r="E49550" t="s">
        <v>266244</v>
      </c>
      <c r="F49550" s="1">
        <v>3</v>
      </c>
      <c r="G49550" s="1" t="s">
        <v>229131</v>
      </c>
      <c r="H49550" s="1" t="s">
        <v>229132</v>
      </c>
      <c r="I49550" s="1" t="s">
        <v>229133</v>
      </c>
    </row>
    <row r="49551" spans="1:9" x14ac:dyDescent="0.2">
      <c r="A49551" s="1" t="s">
        <v>229134</v>
      </c>
      <c r="B49551" s="1" t="s">
        <v>229135</v>
      </c>
      <c r="C49551" s="1">
        <v>287166072</v>
      </c>
      <c r="D49551" t="s">
        <v>261115</v>
      </c>
      <c r="E49551" t="s">
        <v>266269</v>
      </c>
      <c r="F49551" s="1">
        <v>51</v>
      </c>
      <c r="G49551" s="1" t="s">
        <v>229136</v>
      </c>
      <c r="H49551" s="1" t="s">
        <v>229137</v>
      </c>
      <c r="I49551" s="1" t="s">
        <v>229138</v>
      </c>
    </row>
    <row r="49552" spans="1:9" x14ac:dyDescent="0.2">
      <c r="A49552" s="1" t="s">
        <v>229139</v>
      </c>
      <c r="B49552" s="1" t="s">
        <v>229140</v>
      </c>
      <c r="C49552" s="1">
        <v>287165194</v>
      </c>
      <c r="D49552" t="s">
        <v>265073</v>
      </c>
      <c r="E49552" t="s">
        <v>266656</v>
      </c>
      <c r="F49552" s="1">
        <v>34</v>
      </c>
      <c r="G49552" s="1" t="s">
        <v>229141</v>
      </c>
      <c r="H49552" s="1" t="s">
        <v>229142</v>
      </c>
      <c r="I49552" s="1" t="s">
        <v>229143</v>
      </c>
    </row>
    <row r="49553" spans="1:9" x14ac:dyDescent="0.2">
      <c r="A49553" s="1" t="s">
        <v>229144</v>
      </c>
      <c r="B49553" s="1" t="s">
        <v>229145</v>
      </c>
      <c r="C49553" s="1">
        <v>287165447</v>
      </c>
      <c r="D49553" t="s">
        <v>261115</v>
      </c>
      <c r="E49553" t="s">
        <v>266350</v>
      </c>
      <c r="F49553" s="1">
        <v>1</v>
      </c>
      <c r="G49553" s="1" t="s">
        <v>229146</v>
      </c>
      <c r="H49553" s="1" t="s">
        <v>229147</v>
      </c>
      <c r="I49553" s="1"/>
    </row>
    <row r="49554" spans="1:9" x14ac:dyDescent="0.2">
      <c r="A49554" s="1" t="s">
        <v>229148</v>
      </c>
      <c r="B49554" s="1" t="s">
        <v>229149</v>
      </c>
      <c r="C49554" s="1">
        <v>287166480</v>
      </c>
      <c r="D49554" t="s">
        <v>261115</v>
      </c>
      <c r="E49554" t="s">
        <v>266108</v>
      </c>
      <c r="F49554" s="1">
        <v>70</v>
      </c>
      <c r="G49554" s="1" t="s">
        <v>229150</v>
      </c>
      <c r="H49554" s="1" t="s">
        <v>229151</v>
      </c>
      <c r="I49554" s="1" t="s">
        <v>229152</v>
      </c>
    </row>
    <row r="49555" spans="1:9" x14ac:dyDescent="0.2">
      <c r="A49555" s="1" t="s">
        <v>229153</v>
      </c>
      <c r="B49555" s="1" t="s">
        <v>229154</v>
      </c>
      <c r="C49555" s="1">
        <v>287165012</v>
      </c>
      <c r="D49555" t="s">
        <v>261115</v>
      </c>
      <c r="E49555" t="s">
        <v>266344</v>
      </c>
      <c r="F49555" s="1">
        <v>17</v>
      </c>
      <c r="G49555" s="1" t="s">
        <v>229155</v>
      </c>
      <c r="H49555" s="1" t="s">
        <v>229156</v>
      </c>
      <c r="I49555" s="1" t="s">
        <v>229157</v>
      </c>
    </row>
    <row r="49556" spans="1:9" x14ac:dyDescent="0.2">
      <c r="A49556" s="1" t="s">
        <v>229158</v>
      </c>
      <c r="B49556" s="1" t="s">
        <v>229159</v>
      </c>
      <c r="C49556" s="1">
        <v>287166089</v>
      </c>
      <c r="D49556" t="s">
        <v>261115</v>
      </c>
      <c r="E49556" t="s">
        <v>266399</v>
      </c>
      <c r="F49556" s="1">
        <v>5</v>
      </c>
      <c r="G49556" s="1" t="s">
        <v>229160</v>
      </c>
      <c r="H49556" s="1" t="s">
        <v>229161</v>
      </c>
      <c r="I49556" s="1"/>
    </row>
    <row r="49557" spans="1:9" x14ac:dyDescent="0.2">
      <c r="A49557" s="1" t="s">
        <v>229162</v>
      </c>
      <c r="B49557" s="1" t="s">
        <v>229163</v>
      </c>
      <c r="C49557" s="1">
        <v>287165986</v>
      </c>
      <c r="D49557" t="s">
        <v>261115</v>
      </c>
      <c r="E49557" t="s">
        <v>266269</v>
      </c>
      <c r="F49557" s="1">
        <v>75336</v>
      </c>
      <c r="G49557" s="1" t="s">
        <v>229164</v>
      </c>
      <c r="H49557" s="1" t="s">
        <v>229165</v>
      </c>
      <c r="I49557" s="1" t="s">
        <v>229166</v>
      </c>
    </row>
    <row r="49558" spans="1:9" x14ac:dyDescent="0.2">
      <c r="A49558" s="1" t="s">
        <v>229167</v>
      </c>
      <c r="B49558" s="1" t="s">
        <v>229168</v>
      </c>
      <c r="C49558" s="1">
        <v>287165313</v>
      </c>
      <c r="D49558" t="s">
        <v>261115</v>
      </c>
      <c r="E49558" t="s">
        <v>266244</v>
      </c>
      <c r="F49558" s="1">
        <v>24</v>
      </c>
      <c r="G49558" s="1" t="s">
        <v>229169</v>
      </c>
      <c r="H49558" s="1" t="s">
        <v>229170</v>
      </c>
      <c r="I49558" s="1" t="s">
        <v>229171</v>
      </c>
    </row>
    <row r="49559" spans="1:9" x14ac:dyDescent="0.2">
      <c r="A49559" s="1" t="s">
        <v>229172</v>
      </c>
      <c r="B49559" s="1" t="s">
        <v>229173</v>
      </c>
      <c r="C49559" s="1">
        <v>287166716</v>
      </c>
      <c r="D49559" t="s">
        <v>261115</v>
      </c>
      <c r="E49559" t="s">
        <v>266269</v>
      </c>
      <c r="F49559" s="1">
        <v>9</v>
      </c>
      <c r="G49559" s="1" t="s">
        <v>229174</v>
      </c>
      <c r="H49559" s="1" t="s">
        <v>229175</v>
      </c>
      <c r="I49559" s="1" t="s">
        <v>229176</v>
      </c>
    </row>
    <row r="49560" spans="1:9" x14ac:dyDescent="0.2">
      <c r="A49560" s="1" t="s">
        <v>229177</v>
      </c>
      <c r="B49560" s="1" t="s">
        <v>229178</v>
      </c>
      <c r="C49560" s="1">
        <v>287165055</v>
      </c>
      <c r="D49560" t="s">
        <v>266657</v>
      </c>
      <c r="E49560" t="s">
        <v>266658</v>
      </c>
      <c r="F49560" s="1">
        <v>52</v>
      </c>
      <c r="G49560" s="1" t="s">
        <v>229179</v>
      </c>
      <c r="H49560" s="1" t="s">
        <v>229180</v>
      </c>
      <c r="I49560" s="1" t="s">
        <v>229181</v>
      </c>
    </row>
    <row r="49561" spans="1:9" x14ac:dyDescent="0.2">
      <c r="A49561" s="1" t="s">
        <v>229182</v>
      </c>
      <c r="B49561" s="1" t="s">
        <v>229183</v>
      </c>
      <c r="C49561" s="1">
        <v>287165246</v>
      </c>
      <c r="D49561" t="s">
        <v>261115</v>
      </c>
      <c r="E49561" t="s">
        <v>266262</v>
      </c>
      <c r="F49561" s="1">
        <v>183</v>
      </c>
      <c r="G49561" s="1" t="s">
        <v>229184</v>
      </c>
      <c r="H49561" s="1" t="s">
        <v>229185</v>
      </c>
      <c r="I49561" s="1" t="s">
        <v>229186</v>
      </c>
    </row>
    <row r="49562" spans="1:9" x14ac:dyDescent="0.2">
      <c r="A49562" s="1" t="s">
        <v>229187</v>
      </c>
      <c r="B49562" s="1" t="s">
        <v>229188</v>
      </c>
      <c r="C49562" s="1">
        <v>287165424</v>
      </c>
      <c r="D49562" t="s">
        <v>261115</v>
      </c>
      <c r="E49562" t="s">
        <v>266269</v>
      </c>
      <c r="F49562" s="1">
        <v>49</v>
      </c>
      <c r="G49562" s="1" t="s">
        <v>229189</v>
      </c>
      <c r="H49562" s="1" t="s">
        <v>229190</v>
      </c>
      <c r="I49562" s="1"/>
    </row>
    <row r="49563" spans="1:9" x14ac:dyDescent="0.2">
      <c r="A49563" s="1" t="s">
        <v>229191</v>
      </c>
      <c r="B49563" s="1" t="s">
        <v>229192</v>
      </c>
      <c r="C49563" s="1">
        <v>287165310</v>
      </c>
      <c r="D49563" t="s">
        <v>261115</v>
      </c>
      <c r="E49563" t="s">
        <v>266350</v>
      </c>
      <c r="F49563" s="1">
        <v>50</v>
      </c>
      <c r="G49563" s="1" t="s">
        <v>229193</v>
      </c>
      <c r="H49563" s="1" t="s">
        <v>229194</v>
      </c>
      <c r="I49563" s="1"/>
    </row>
    <row r="49564" spans="1:9" x14ac:dyDescent="0.2">
      <c r="A49564" s="1" t="s">
        <v>229195</v>
      </c>
      <c r="B49564" s="1" t="s">
        <v>229196</v>
      </c>
      <c r="C49564" s="1">
        <v>287166298</v>
      </c>
      <c r="D49564" t="s">
        <v>261115</v>
      </c>
      <c r="E49564" t="s">
        <v>266394</v>
      </c>
      <c r="F49564" s="1">
        <v>10</v>
      </c>
      <c r="G49564" s="1" t="s">
        <v>229197</v>
      </c>
      <c r="H49564" s="1" t="s">
        <v>229198</v>
      </c>
      <c r="I49564" s="1" t="s">
        <v>229199</v>
      </c>
    </row>
    <row r="49565" spans="1:9" x14ac:dyDescent="0.2">
      <c r="A49565" s="1" t="s">
        <v>229200</v>
      </c>
      <c r="B49565" s="1" t="s">
        <v>229201</v>
      </c>
      <c r="C49565" s="1">
        <v>287165587</v>
      </c>
      <c r="D49565" t="s">
        <v>261115</v>
      </c>
      <c r="E49565" t="s">
        <v>266350</v>
      </c>
      <c r="F49565" s="1">
        <v>1</v>
      </c>
      <c r="G49565" s="1" t="s">
        <v>229202</v>
      </c>
      <c r="H49565" s="1" t="s">
        <v>229203</v>
      </c>
      <c r="I49565" s="1"/>
    </row>
    <row r="49566" spans="1:9" x14ac:dyDescent="0.2">
      <c r="A49566" s="1" t="s">
        <v>229204</v>
      </c>
      <c r="B49566" s="1" t="s">
        <v>229205</v>
      </c>
      <c r="C49566" s="1">
        <v>287165790</v>
      </c>
      <c r="D49566" t="s">
        <v>261115</v>
      </c>
      <c r="E49566" t="s">
        <v>266659</v>
      </c>
      <c r="F49566" s="1">
        <v>11</v>
      </c>
      <c r="G49566" s="1" t="s">
        <v>229206</v>
      </c>
      <c r="H49566" s="1" t="s">
        <v>229207</v>
      </c>
      <c r="I49566" s="1"/>
    </row>
    <row r="49567" spans="1:9" x14ac:dyDescent="0.2">
      <c r="A49567" s="1" t="s">
        <v>229208</v>
      </c>
      <c r="B49567" s="1" t="s">
        <v>229209</v>
      </c>
      <c r="C49567" s="1">
        <v>287165191</v>
      </c>
      <c r="D49567" t="s">
        <v>261115</v>
      </c>
      <c r="E49567" t="s">
        <v>266269</v>
      </c>
      <c r="F49567" s="1">
        <v>44</v>
      </c>
      <c r="G49567" s="1" t="s">
        <v>229210</v>
      </c>
      <c r="H49567" s="1" t="s">
        <v>229211</v>
      </c>
      <c r="I49567" s="1" t="s">
        <v>229212</v>
      </c>
    </row>
    <row r="49568" spans="1:9" x14ac:dyDescent="0.2">
      <c r="A49568" s="1" t="s">
        <v>229213</v>
      </c>
      <c r="B49568" s="1" t="s">
        <v>229214</v>
      </c>
      <c r="C49568" s="1">
        <v>287165269</v>
      </c>
      <c r="D49568" t="s">
        <v>261115</v>
      </c>
      <c r="E49568" t="s">
        <v>266350</v>
      </c>
      <c r="F49568" s="1">
        <v>4</v>
      </c>
      <c r="G49568" s="1" t="s">
        <v>229215</v>
      </c>
      <c r="H49568" s="1" t="s">
        <v>229216</v>
      </c>
      <c r="I49568" s="1" t="s">
        <v>229217</v>
      </c>
    </row>
    <row r="49569" spans="1:9" x14ac:dyDescent="0.2">
      <c r="A49569" s="1" t="s">
        <v>229218</v>
      </c>
      <c r="B49569" s="1" t="s">
        <v>229219</v>
      </c>
      <c r="C49569" s="1">
        <v>287165666</v>
      </c>
      <c r="D49569" t="s">
        <v>261115</v>
      </c>
      <c r="E49569" t="s">
        <v>266244</v>
      </c>
      <c r="F49569" s="1">
        <v>11</v>
      </c>
      <c r="G49569" s="1" t="s">
        <v>229220</v>
      </c>
      <c r="H49569" s="1" t="s">
        <v>229221</v>
      </c>
      <c r="I49569" s="1"/>
    </row>
    <row r="49570" spans="1:9" x14ac:dyDescent="0.2">
      <c r="A49570" s="1" t="s">
        <v>229222</v>
      </c>
      <c r="B49570" s="1" t="s">
        <v>229223</v>
      </c>
      <c r="C49570" s="1">
        <v>287165155</v>
      </c>
      <c r="D49570" t="s">
        <v>261115</v>
      </c>
      <c r="E49570" t="s">
        <v>266242</v>
      </c>
      <c r="F49570" s="1">
        <v>49</v>
      </c>
      <c r="G49570" s="1" t="s">
        <v>229224</v>
      </c>
      <c r="H49570" s="1" t="s">
        <v>229225</v>
      </c>
      <c r="I49570" s="1" t="s">
        <v>229226</v>
      </c>
    </row>
    <row r="49571" spans="1:9" x14ac:dyDescent="0.2">
      <c r="A49571" s="1" t="s">
        <v>229227</v>
      </c>
      <c r="B49571" s="1" t="s">
        <v>229228</v>
      </c>
      <c r="C49571" s="1">
        <v>287166000</v>
      </c>
      <c r="D49571" t="s">
        <v>261115</v>
      </c>
      <c r="E49571" t="s">
        <v>266250</v>
      </c>
      <c r="F49571" s="1">
        <v>20</v>
      </c>
      <c r="G49571" s="1" t="s">
        <v>229229</v>
      </c>
      <c r="H49571" s="1" t="s">
        <v>229230</v>
      </c>
      <c r="I49571" s="1" t="s">
        <v>229231</v>
      </c>
    </row>
    <row r="49572" spans="1:9" x14ac:dyDescent="0.2">
      <c r="A49572" s="1" t="s">
        <v>229232</v>
      </c>
      <c r="B49572" s="1" t="s">
        <v>229233</v>
      </c>
      <c r="C49572" s="1">
        <v>287165398</v>
      </c>
      <c r="D49572" t="s">
        <v>261115</v>
      </c>
      <c r="E49572" t="s">
        <v>265966</v>
      </c>
      <c r="F49572" s="1">
        <v>15</v>
      </c>
      <c r="G49572" s="1" t="s">
        <v>229234</v>
      </c>
      <c r="H49572" s="1" t="s">
        <v>229235</v>
      </c>
      <c r="I49572" s="1"/>
    </row>
    <row r="49573" spans="1:9" x14ac:dyDescent="0.2">
      <c r="A49573" s="1" t="s">
        <v>229236</v>
      </c>
      <c r="B49573" s="1" t="s">
        <v>229237</v>
      </c>
      <c r="C49573" s="1">
        <v>287165078</v>
      </c>
      <c r="D49573" t="s">
        <v>261115</v>
      </c>
      <c r="E49573" t="s">
        <v>266344</v>
      </c>
      <c r="F49573" s="1">
        <v>19</v>
      </c>
      <c r="G49573" s="1" t="s">
        <v>229238</v>
      </c>
      <c r="H49573" s="1" t="s">
        <v>229239</v>
      </c>
      <c r="I49573" s="1" t="s">
        <v>229240</v>
      </c>
    </row>
    <row r="49574" spans="1:9" x14ac:dyDescent="0.2">
      <c r="A49574" s="1" t="s">
        <v>229241</v>
      </c>
      <c r="B49574" s="1" t="s">
        <v>229242</v>
      </c>
      <c r="C49574" s="1">
        <v>287165506</v>
      </c>
      <c r="D49574" t="s">
        <v>261115</v>
      </c>
      <c r="E49574" t="s">
        <v>265966</v>
      </c>
      <c r="F49574" s="1">
        <v>11</v>
      </c>
      <c r="G49574" s="1" t="s">
        <v>229243</v>
      </c>
      <c r="H49574" s="1" t="s">
        <v>229244</v>
      </c>
      <c r="I49574" s="1" t="s">
        <v>229245</v>
      </c>
    </row>
    <row r="49575" spans="1:9" x14ac:dyDescent="0.2">
      <c r="A49575" s="1" t="s">
        <v>229246</v>
      </c>
      <c r="B49575" s="1" t="s">
        <v>229247</v>
      </c>
      <c r="C49575" s="1">
        <v>287165248</v>
      </c>
      <c r="D49575" t="s">
        <v>261115</v>
      </c>
      <c r="E49575" t="s">
        <v>266244</v>
      </c>
      <c r="F49575" s="1">
        <v>38</v>
      </c>
      <c r="G49575" s="1" t="s">
        <v>229248</v>
      </c>
      <c r="H49575" s="1" t="s">
        <v>229249</v>
      </c>
      <c r="I49575" s="1" t="s">
        <v>229250</v>
      </c>
    </row>
    <row r="49576" spans="1:9" x14ac:dyDescent="0.2">
      <c r="A49576" s="1" t="s">
        <v>229251</v>
      </c>
      <c r="B49576" s="1" t="s">
        <v>229252</v>
      </c>
      <c r="C49576" s="1">
        <v>287165510</v>
      </c>
      <c r="D49576" t="s">
        <v>261115</v>
      </c>
      <c r="E49576" t="s">
        <v>265966</v>
      </c>
      <c r="F49576" s="1">
        <v>1</v>
      </c>
      <c r="G49576" s="1" t="s">
        <v>229253</v>
      </c>
      <c r="H49576" s="1" t="s">
        <v>229254</v>
      </c>
      <c r="I49576" s="1"/>
    </row>
    <row r="49577" spans="1:9" x14ac:dyDescent="0.2">
      <c r="A49577" s="1" t="s">
        <v>229255</v>
      </c>
      <c r="B49577" s="1" t="s">
        <v>229256</v>
      </c>
      <c r="C49577" s="1">
        <v>287165142</v>
      </c>
      <c r="D49577" t="s">
        <v>261115</v>
      </c>
      <c r="E49577" t="s">
        <v>266284</v>
      </c>
      <c r="F49577" s="1">
        <v>1117</v>
      </c>
      <c r="G49577" s="1" t="s">
        <v>229257</v>
      </c>
      <c r="H49577" s="1" t="s">
        <v>229258</v>
      </c>
      <c r="I49577" s="1" t="s">
        <v>229259</v>
      </c>
    </row>
    <row r="49578" spans="1:9" x14ac:dyDescent="0.2">
      <c r="A49578" s="1" t="s">
        <v>229260</v>
      </c>
      <c r="B49578" s="1" t="s">
        <v>229261</v>
      </c>
      <c r="C49578" s="1">
        <v>287166387</v>
      </c>
      <c r="D49578" t="s">
        <v>265073</v>
      </c>
      <c r="E49578" t="s">
        <v>266606</v>
      </c>
      <c r="F49578" s="1">
        <v>2</v>
      </c>
      <c r="G49578" s="1" t="s">
        <v>229262</v>
      </c>
      <c r="H49578" s="1" t="s">
        <v>229263</v>
      </c>
      <c r="I49578" s="1"/>
    </row>
    <row r="49579" spans="1:9" x14ac:dyDescent="0.2">
      <c r="A49579" s="1" t="s">
        <v>229264</v>
      </c>
      <c r="B49579" s="1" t="s">
        <v>229265</v>
      </c>
      <c r="C49579" s="1">
        <v>287165319</v>
      </c>
      <c r="D49579" t="s">
        <v>261115</v>
      </c>
      <c r="E49579" t="s">
        <v>266399</v>
      </c>
      <c r="F49579" s="1">
        <v>2</v>
      </c>
      <c r="G49579" s="1" t="s">
        <v>229266</v>
      </c>
      <c r="H49579" s="1" t="s">
        <v>229267</v>
      </c>
      <c r="I49579" s="1"/>
    </row>
    <row r="49580" spans="1:9" x14ac:dyDescent="0.2">
      <c r="A49580" s="1" t="s">
        <v>229268</v>
      </c>
      <c r="B49580" s="1" t="s">
        <v>229269</v>
      </c>
      <c r="C49580" s="1">
        <v>287165657</v>
      </c>
      <c r="D49580" t="s">
        <v>261115</v>
      </c>
      <c r="E49580" t="s">
        <v>266244</v>
      </c>
      <c r="F49580" s="1">
        <v>9</v>
      </c>
      <c r="G49580" s="1" t="s">
        <v>229270</v>
      </c>
      <c r="H49580" s="1" t="s">
        <v>229271</v>
      </c>
      <c r="I49580" s="1"/>
    </row>
    <row r="49581" spans="1:9" x14ac:dyDescent="0.2">
      <c r="A49581" s="1" t="s">
        <v>229272</v>
      </c>
      <c r="B49581" s="1" t="s">
        <v>229273</v>
      </c>
      <c r="C49581" s="1">
        <v>287166475</v>
      </c>
      <c r="D49581" t="s">
        <v>261115</v>
      </c>
      <c r="E49581" t="s">
        <v>266041</v>
      </c>
      <c r="F49581" s="1">
        <v>6</v>
      </c>
      <c r="G49581" s="1" t="s">
        <v>229274</v>
      </c>
      <c r="H49581" s="1" t="s">
        <v>229275</v>
      </c>
      <c r="I49581" s="1"/>
    </row>
    <row r="49582" spans="1:9" x14ac:dyDescent="0.2">
      <c r="A49582" s="1" t="s">
        <v>229276</v>
      </c>
      <c r="B49582" s="1" t="s">
        <v>229277</v>
      </c>
      <c r="C49582" s="1">
        <v>287166148</v>
      </c>
      <c r="D49582" t="s">
        <v>261115</v>
      </c>
      <c r="E49582" t="s">
        <v>266041</v>
      </c>
      <c r="F49582" s="1">
        <v>633</v>
      </c>
      <c r="G49582" s="1" t="s">
        <v>229278</v>
      </c>
      <c r="H49582" s="1" t="s">
        <v>229279</v>
      </c>
      <c r="I49582" s="1" t="s">
        <v>229280</v>
      </c>
    </row>
    <row r="49583" spans="1:9" x14ac:dyDescent="0.2">
      <c r="A49583" s="1" t="s">
        <v>229281</v>
      </c>
      <c r="B49583" s="1" t="s">
        <v>229282</v>
      </c>
      <c r="C49583" s="1">
        <v>287165129</v>
      </c>
      <c r="D49583" t="s">
        <v>261115</v>
      </c>
      <c r="E49583" t="s">
        <v>266250</v>
      </c>
      <c r="F49583" s="1">
        <v>41</v>
      </c>
      <c r="G49583" s="1" t="s">
        <v>229283</v>
      </c>
      <c r="H49583" s="1" t="s">
        <v>229284</v>
      </c>
      <c r="I49583" s="1" t="s">
        <v>229285</v>
      </c>
    </row>
    <row r="49584" spans="1:9" x14ac:dyDescent="0.2">
      <c r="A49584" s="1" t="s">
        <v>229286</v>
      </c>
      <c r="B49584" s="1" t="s">
        <v>229287</v>
      </c>
      <c r="C49584" s="1">
        <v>287165782</v>
      </c>
      <c r="D49584" t="s">
        <v>261115</v>
      </c>
      <c r="E49584" t="s">
        <v>266660</v>
      </c>
      <c r="F49584" s="1">
        <v>1100</v>
      </c>
      <c r="G49584" s="1" t="s">
        <v>229288</v>
      </c>
      <c r="H49584" s="1" t="s">
        <v>229289</v>
      </c>
      <c r="I49584" s="1" t="s">
        <v>229290</v>
      </c>
    </row>
    <row r="49585" spans="1:9" x14ac:dyDescent="0.2">
      <c r="A49585" s="1" t="s">
        <v>229291</v>
      </c>
      <c r="B49585" s="1" t="s">
        <v>229292</v>
      </c>
      <c r="C49585" s="1">
        <v>287164956</v>
      </c>
      <c r="D49585" t="s">
        <v>261115</v>
      </c>
      <c r="E49585" t="s">
        <v>266284</v>
      </c>
      <c r="F49585" s="1">
        <v>70</v>
      </c>
      <c r="G49585" s="1" t="s">
        <v>229293</v>
      </c>
      <c r="H49585" s="1" t="s">
        <v>229294</v>
      </c>
      <c r="I49585" s="1" t="s">
        <v>229295</v>
      </c>
    </row>
    <row r="49586" spans="1:9" x14ac:dyDescent="0.2">
      <c r="A49586" s="1" t="s">
        <v>229296</v>
      </c>
      <c r="B49586" s="1" t="s">
        <v>229297</v>
      </c>
      <c r="C49586" s="1">
        <v>287166673</v>
      </c>
      <c r="D49586" t="s">
        <v>261115</v>
      </c>
      <c r="E49586" t="s">
        <v>266394</v>
      </c>
      <c r="F49586" s="1">
        <v>9</v>
      </c>
      <c r="G49586" s="1" t="s">
        <v>229298</v>
      </c>
      <c r="H49586" s="1" t="s">
        <v>229299</v>
      </c>
      <c r="I49586" s="1" t="s">
        <v>229300</v>
      </c>
    </row>
    <row r="49587" spans="1:9" x14ac:dyDescent="0.2">
      <c r="A49587" s="1" t="s">
        <v>229301</v>
      </c>
      <c r="B49587" s="1" t="s">
        <v>229302</v>
      </c>
      <c r="C49587" s="1">
        <v>287165755</v>
      </c>
      <c r="D49587" t="s">
        <v>261115</v>
      </c>
      <c r="E49587" t="s">
        <v>266282</v>
      </c>
      <c r="F49587" s="1">
        <v>3</v>
      </c>
      <c r="G49587" s="1" t="s">
        <v>229303</v>
      </c>
      <c r="H49587" s="1" t="s">
        <v>229304</v>
      </c>
      <c r="I49587" s="1"/>
    </row>
    <row r="49588" spans="1:9" x14ac:dyDescent="0.2">
      <c r="A49588" s="1" t="s">
        <v>229305</v>
      </c>
      <c r="B49588" s="1" t="s">
        <v>229306</v>
      </c>
      <c r="C49588" s="1">
        <v>287165631</v>
      </c>
      <c r="D49588" t="s">
        <v>261115</v>
      </c>
      <c r="E49588" t="s">
        <v>266399</v>
      </c>
      <c r="F49588" s="1">
        <v>4</v>
      </c>
      <c r="G49588" s="1" t="s">
        <v>229307</v>
      </c>
      <c r="H49588" s="1" t="s">
        <v>229308</v>
      </c>
      <c r="I49588" s="1"/>
    </row>
    <row r="49589" spans="1:9" x14ac:dyDescent="0.2">
      <c r="A49589" s="1" t="s">
        <v>229309</v>
      </c>
      <c r="B49589" s="1" t="s">
        <v>229310</v>
      </c>
      <c r="C49589" s="1">
        <v>287166464</v>
      </c>
      <c r="D49589" t="s">
        <v>261115</v>
      </c>
      <c r="E49589" t="s">
        <v>266350</v>
      </c>
      <c r="F49589" s="1">
        <v>1</v>
      </c>
      <c r="G49589" s="1" t="s">
        <v>229311</v>
      </c>
      <c r="H49589" s="1" t="s">
        <v>229312</v>
      </c>
      <c r="I49589" s="1"/>
    </row>
    <row r="49590" spans="1:9" x14ac:dyDescent="0.2">
      <c r="A49590" s="1" t="s">
        <v>229313</v>
      </c>
      <c r="B49590" s="1" t="s">
        <v>229314</v>
      </c>
      <c r="C49590" s="1">
        <v>287165752</v>
      </c>
      <c r="D49590" t="s">
        <v>261115</v>
      </c>
      <c r="E49590" t="s">
        <v>266269</v>
      </c>
      <c r="F49590" s="1">
        <v>8</v>
      </c>
      <c r="G49590" s="1" t="s">
        <v>229315</v>
      </c>
      <c r="H49590" s="1" t="s">
        <v>229316</v>
      </c>
      <c r="I49590" s="1" t="s">
        <v>229317</v>
      </c>
    </row>
    <row r="49591" spans="1:9" x14ac:dyDescent="0.2">
      <c r="A49591" s="1" t="s">
        <v>229318</v>
      </c>
      <c r="B49591" s="1" t="s">
        <v>229319</v>
      </c>
      <c r="C49591" s="1">
        <v>287165232</v>
      </c>
      <c r="D49591" t="s">
        <v>261115</v>
      </c>
      <c r="E49591" t="s">
        <v>266504</v>
      </c>
      <c r="F49591" s="1">
        <v>2</v>
      </c>
      <c r="G49591" s="1" t="s">
        <v>229320</v>
      </c>
      <c r="H49591" s="1" t="s">
        <v>229321</v>
      </c>
      <c r="I49591" s="1" t="s">
        <v>229322</v>
      </c>
    </row>
    <row r="49592" spans="1:9" x14ac:dyDescent="0.2">
      <c r="A49592" s="1" t="s">
        <v>229323</v>
      </c>
      <c r="B49592" s="1" t="s">
        <v>229324</v>
      </c>
      <c r="C49592" s="1">
        <v>287166228</v>
      </c>
      <c r="D49592" t="s">
        <v>266378</v>
      </c>
      <c r="E49592" t="s">
        <v>266661</v>
      </c>
      <c r="F49592" s="1">
        <v>954</v>
      </c>
      <c r="G49592" s="1" t="s">
        <v>229325</v>
      </c>
      <c r="H49592" s="1" t="s">
        <v>229326</v>
      </c>
      <c r="I49592" s="1" t="s">
        <v>229327</v>
      </c>
    </row>
    <row r="49593" spans="1:9" x14ac:dyDescent="0.2">
      <c r="A49593" s="1" t="s">
        <v>229328</v>
      </c>
      <c r="B49593" s="1" t="s">
        <v>229329</v>
      </c>
      <c r="C49593" s="1">
        <v>287166350</v>
      </c>
      <c r="D49593" t="s">
        <v>261115</v>
      </c>
      <c r="E49593" t="s">
        <v>266350</v>
      </c>
      <c r="F49593" s="1">
        <v>1</v>
      </c>
      <c r="G49593" s="1" t="s">
        <v>229330</v>
      </c>
      <c r="H49593" s="1" t="s">
        <v>229331</v>
      </c>
      <c r="I49593" s="1" t="s">
        <v>229332</v>
      </c>
    </row>
    <row r="49594" spans="1:9" x14ac:dyDescent="0.2">
      <c r="A49594" s="1" t="s">
        <v>229333</v>
      </c>
      <c r="B49594" s="1" t="s">
        <v>229334</v>
      </c>
      <c r="C49594" s="1">
        <v>287166700</v>
      </c>
      <c r="D49594" t="s">
        <v>261115</v>
      </c>
      <c r="E49594" t="s">
        <v>266338</v>
      </c>
      <c r="F49594" s="1">
        <v>3</v>
      </c>
      <c r="G49594" s="1" t="s">
        <v>229335</v>
      </c>
      <c r="H49594" s="1" t="s">
        <v>229336</v>
      </c>
      <c r="I49594" s="1" t="s">
        <v>229337</v>
      </c>
    </row>
    <row r="49595" spans="1:9" x14ac:dyDescent="0.2">
      <c r="A49595" s="1" t="s">
        <v>229338</v>
      </c>
      <c r="B49595" s="1" t="s">
        <v>229339</v>
      </c>
      <c r="C49595" s="1">
        <v>287164899</v>
      </c>
      <c r="D49595" t="s">
        <v>265073</v>
      </c>
      <c r="E49595" t="s">
        <v>266662</v>
      </c>
      <c r="F49595" s="1">
        <v>32</v>
      </c>
      <c r="G49595" s="1" t="s">
        <v>229340</v>
      </c>
      <c r="H49595" s="1" t="s">
        <v>229341</v>
      </c>
      <c r="I49595" s="1" t="s">
        <v>229342</v>
      </c>
    </row>
    <row r="49596" spans="1:9" x14ac:dyDescent="0.2">
      <c r="A49596" s="1" t="s">
        <v>229343</v>
      </c>
      <c r="B49596" s="1" t="s">
        <v>229344</v>
      </c>
      <c r="C49596" s="1">
        <v>287166424</v>
      </c>
      <c r="D49596" t="s">
        <v>261115</v>
      </c>
      <c r="E49596" t="s">
        <v>266041</v>
      </c>
      <c r="F49596" s="1">
        <v>24</v>
      </c>
      <c r="G49596" s="1" t="s">
        <v>229345</v>
      </c>
      <c r="H49596" s="1" t="s">
        <v>229346</v>
      </c>
      <c r="I49596" s="1" t="s">
        <v>229347</v>
      </c>
    </row>
    <row r="49597" spans="1:9" x14ac:dyDescent="0.2">
      <c r="A49597" s="1" t="s">
        <v>229348</v>
      </c>
      <c r="B49597" s="1" t="s">
        <v>229349</v>
      </c>
      <c r="C49597" s="1">
        <v>287166606</v>
      </c>
      <c r="D49597" t="s">
        <v>262359</v>
      </c>
      <c r="E49597" t="s">
        <v>266663</v>
      </c>
      <c r="F49597" s="1">
        <v>41</v>
      </c>
      <c r="G49597" s="1" t="s">
        <v>229350</v>
      </c>
      <c r="H49597" s="1" t="s">
        <v>229351</v>
      </c>
      <c r="I49597" s="1" t="s">
        <v>229352</v>
      </c>
    </row>
    <row r="49598" spans="1:9" x14ac:dyDescent="0.2">
      <c r="A49598" s="1" t="s">
        <v>229353</v>
      </c>
      <c r="B49598" s="1" t="s">
        <v>229354</v>
      </c>
      <c r="C49598" s="1">
        <v>287139530</v>
      </c>
      <c r="D49598" t="s">
        <v>261115</v>
      </c>
      <c r="E49598" t="s">
        <v>266350</v>
      </c>
      <c r="F49598" s="1">
        <v>1</v>
      </c>
      <c r="G49598" s="1" t="s">
        <v>229355</v>
      </c>
      <c r="H49598" s="1" t="s">
        <v>229356</v>
      </c>
      <c r="I49598" s="1"/>
    </row>
    <row r="49599" spans="1:9" x14ac:dyDescent="0.2">
      <c r="A49599" s="1" t="s">
        <v>229357</v>
      </c>
      <c r="B49599" s="1" t="s">
        <v>229358</v>
      </c>
      <c r="C49599" s="1">
        <v>287166654</v>
      </c>
      <c r="D49599" t="s">
        <v>264266</v>
      </c>
      <c r="E49599" t="s">
        <v>266664</v>
      </c>
      <c r="F49599" s="1">
        <v>137</v>
      </c>
      <c r="G49599" s="1" t="s">
        <v>229359</v>
      </c>
      <c r="H49599" s="1" t="s">
        <v>229360</v>
      </c>
      <c r="I49599" s="1" t="s">
        <v>229361</v>
      </c>
    </row>
    <row r="49600" spans="1:9" x14ac:dyDescent="0.2">
      <c r="A49600" s="1" t="s">
        <v>229362</v>
      </c>
      <c r="B49600" s="1" t="s">
        <v>229363</v>
      </c>
      <c r="C49600" s="1">
        <v>287165973</v>
      </c>
      <c r="D49600" t="s">
        <v>261115</v>
      </c>
      <c r="E49600" t="s">
        <v>266318</v>
      </c>
      <c r="F49600" s="1">
        <v>2</v>
      </c>
      <c r="G49600" s="1" t="s">
        <v>229364</v>
      </c>
      <c r="H49600" s="1" t="s">
        <v>229365</v>
      </c>
      <c r="I49600" s="1"/>
    </row>
    <row r="49601" spans="1:9" x14ac:dyDescent="0.2">
      <c r="A49601" s="1" t="s">
        <v>229366</v>
      </c>
      <c r="B49601" s="1" t="s">
        <v>229367</v>
      </c>
      <c r="C49601" s="1">
        <v>287166338</v>
      </c>
      <c r="D49601" t="s">
        <v>261115</v>
      </c>
      <c r="E49601" t="s">
        <v>266350</v>
      </c>
      <c r="F49601" s="1">
        <v>5</v>
      </c>
      <c r="G49601" s="1" t="s">
        <v>229368</v>
      </c>
      <c r="H49601" s="1" t="s">
        <v>229369</v>
      </c>
      <c r="I49601" s="1"/>
    </row>
    <row r="49602" spans="1:9" x14ac:dyDescent="0.2">
      <c r="A49602" s="1" t="s">
        <v>229370</v>
      </c>
      <c r="B49602" s="1" t="s">
        <v>229371</v>
      </c>
      <c r="C49602" s="1">
        <v>287166731</v>
      </c>
      <c r="D49602" t="s">
        <v>261115</v>
      </c>
      <c r="E49602" t="s">
        <v>266108</v>
      </c>
      <c r="F49602" s="1">
        <v>7</v>
      </c>
      <c r="G49602" s="1" t="s">
        <v>229372</v>
      </c>
      <c r="H49602" s="1" t="s">
        <v>229373</v>
      </c>
      <c r="I49602" s="1" t="s">
        <v>229374</v>
      </c>
    </row>
    <row r="49603" spans="1:9" x14ac:dyDescent="0.2">
      <c r="A49603" s="1" t="s">
        <v>229375</v>
      </c>
      <c r="B49603" s="1" t="s">
        <v>229376</v>
      </c>
      <c r="C49603" s="1">
        <v>287139532</v>
      </c>
      <c r="D49603" t="s">
        <v>263406</v>
      </c>
      <c r="E49603" t="s">
        <v>266665</v>
      </c>
      <c r="F49603" s="1">
        <v>1</v>
      </c>
      <c r="G49603" s="1" t="s">
        <v>229377</v>
      </c>
      <c r="H49603" s="1" t="s">
        <v>229378</v>
      </c>
      <c r="I49603" s="1"/>
    </row>
    <row r="49604" spans="1:9" x14ac:dyDescent="0.2">
      <c r="A49604" s="1" t="s">
        <v>229379</v>
      </c>
      <c r="B49604" s="1" t="s">
        <v>229380</v>
      </c>
      <c r="C49604" s="1">
        <v>287165857</v>
      </c>
      <c r="D49604" t="s">
        <v>261115</v>
      </c>
      <c r="E49604" t="s">
        <v>266394</v>
      </c>
      <c r="F49604" s="1">
        <v>1</v>
      </c>
      <c r="G49604" s="1" t="s">
        <v>229381</v>
      </c>
      <c r="H49604" s="1" t="s">
        <v>229382</v>
      </c>
      <c r="I49604" s="1" t="s">
        <v>229383</v>
      </c>
    </row>
    <row r="49605" spans="1:9" x14ac:dyDescent="0.2">
      <c r="A49605" s="1" t="s">
        <v>229384</v>
      </c>
      <c r="B49605" s="1" t="s">
        <v>229385</v>
      </c>
      <c r="C49605" s="1">
        <v>287166154</v>
      </c>
      <c r="D49605" t="s">
        <v>261115</v>
      </c>
      <c r="E49605" t="s">
        <v>266350</v>
      </c>
      <c r="F49605" s="1">
        <v>3</v>
      </c>
      <c r="G49605" s="1" t="s">
        <v>229386</v>
      </c>
      <c r="H49605" s="1" t="s">
        <v>229387</v>
      </c>
      <c r="I49605" s="1"/>
    </row>
    <row r="49606" spans="1:9" x14ac:dyDescent="0.2">
      <c r="A49606" s="1" t="s">
        <v>229388</v>
      </c>
      <c r="B49606" s="1" t="s">
        <v>229389</v>
      </c>
      <c r="C49606" s="1">
        <v>287165505</v>
      </c>
      <c r="D49606" t="s">
        <v>261115</v>
      </c>
      <c r="E49606" t="s">
        <v>265966</v>
      </c>
      <c r="F49606" s="1">
        <v>28</v>
      </c>
      <c r="G49606" s="1" t="s">
        <v>229390</v>
      </c>
      <c r="H49606" s="1" t="s">
        <v>229391</v>
      </c>
      <c r="I49606" s="1" t="s">
        <v>229392</v>
      </c>
    </row>
    <row r="49607" spans="1:9" x14ac:dyDescent="0.2">
      <c r="A49607" s="1" t="s">
        <v>229393</v>
      </c>
      <c r="B49607" s="1" t="s">
        <v>229394</v>
      </c>
      <c r="C49607" s="1">
        <v>287165823</v>
      </c>
      <c r="D49607" t="s">
        <v>261115</v>
      </c>
      <c r="E49607" t="s">
        <v>261115</v>
      </c>
      <c r="F49607" s="1">
        <v>1</v>
      </c>
      <c r="G49607" s="1" t="s">
        <v>229395</v>
      </c>
      <c r="H49607" s="1" t="s">
        <v>229396</v>
      </c>
      <c r="I49607" s="1" t="s">
        <v>229397</v>
      </c>
    </row>
    <row r="49608" spans="1:9" x14ac:dyDescent="0.2">
      <c r="A49608" s="1" t="s">
        <v>229398</v>
      </c>
      <c r="B49608" s="1" t="s">
        <v>229399</v>
      </c>
      <c r="C49608" s="1">
        <v>287165098</v>
      </c>
      <c r="D49608" t="s">
        <v>261115</v>
      </c>
      <c r="E49608" t="s">
        <v>266250</v>
      </c>
      <c r="F49608" s="1">
        <v>1</v>
      </c>
      <c r="G49608" s="1" t="s">
        <v>229400</v>
      </c>
      <c r="H49608" s="1" t="s">
        <v>229401</v>
      </c>
      <c r="I49608" s="1"/>
    </row>
    <row r="49609" spans="1:9" x14ac:dyDescent="0.2">
      <c r="A49609" s="1" t="s">
        <v>229402</v>
      </c>
      <c r="B49609" s="1" t="s">
        <v>229403</v>
      </c>
      <c r="C49609" s="1">
        <v>287166172</v>
      </c>
      <c r="D49609" t="s">
        <v>261115</v>
      </c>
      <c r="E49609" t="s">
        <v>266338</v>
      </c>
      <c r="F49609" s="1">
        <v>8</v>
      </c>
      <c r="G49609" s="1" t="s">
        <v>229404</v>
      </c>
      <c r="H49609" s="1" t="s">
        <v>229405</v>
      </c>
      <c r="I49609" s="1" t="s">
        <v>229406</v>
      </c>
    </row>
    <row r="49610" spans="1:9" x14ac:dyDescent="0.2">
      <c r="A49610" s="1" t="s">
        <v>229407</v>
      </c>
      <c r="B49610" s="1" t="s">
        <v>229408</v>
      </c>
      <c r="C49610" s="1">
        <v>287165490</v>
      </c>
      <c r="D49610" t="s">
        <v>261115</v>
      </c>
      <c r="E49610" t="s">
        <v>266382</v>
      </c>
      <c r="F49610" s="1">
        <v>10</v>
      </c>
      <c r="G49610" s="1" t="s">
        <v>229409</v>
      </c>
      <c r="H49610" s="1" t="s">
        <v>229410</v>
      </c>
      <c r="I49610" s="1" t="s">
        <v>229411</v>
      </c>
    </row>
    <row r="49611" spans="1:9" x14ac:dyDescent="0.2">
      <c r="A49611" s="1" t="s">
        <v>229412</v>
      </c>
      <c r="B49611" s="1" t="s">
        <v>229413</v>
      </c>
      <c r="C49611" s="1">
        <v>287165919</v>
      </c>
      <c r="D49611" t="s">
        <v>261115</v>
      </c>
      <c r="E49611" t="s">
        <v>266394</v>
      </c>
      <c r="F49611" s="1">
        <v>8</v>
      </c>
      <c r="G49611" s="1" t="s">
        <v>229414</v>
      </c>
      <c r="H49611" s="1" t="s">
        <v>229415</v>
      </c>
      <c r="I49611" s="1"/>
    </row>
    <row r="49612" spans="1:9" x14ac:dyDescent="0.2">
      <c r="A49612" s="1" t="s">
        <v>229416</v>
      </c>
      <c r="B49612" s="1" t="s">
        <v>229417</v>
      </c>
      <c r="C49612" s="1">
        <v>287164904</v>
      </c>
      <c r="D49612" t="s">
        <v>261115</v>
      </c>
      <c r="E49612" t="s">
        <v>266108</v>
      </c>
      <c r="F49612" s="1">
        <v>43</v>
      </c>
      <c r="G49612" s="1" t="s">
        <v>229418</v>
      </c>
      <c r="H49612" s="1" t="s">
        <v>229419</v>
      </c>
      <c r="I49612" s="1" t="s">
        <v>229420</v>
      </c>
    </row>
    <row r="49613" spans="1:9" x14ac:dyDescent="0.2">
      <c r="A49613" s="1" t="s">
        <v>229421</v>
      </c>
      <c r="B49613" s="1" t="s">
        <v>229422</v>
      </c>
      <c r="C49613" s="1">
        <v>287165450</v>
      </c>
      <c r="D49613" t="s">
        <v>261115</v>
      </c>
      <c r="E49613" t="s">
        <v>266318</v>
      </c>
      <c r="F49613" s="1">
        <v>3</v>
      </c>
      <c r="G49613" s="1" t="s">
        <v>229423</v>
      </c>
      <c r="H49613" s="1" t="s">
        <v>229424</v>
      </c>
      <c r="I49613" s="1" t="s">
        <v>229423</v>
      </c>
    </row>
    <row r="49614" spans="1:9" x14ac:dyDescent="0.2">
      <c r="A49614" s="1" t="s">
        <v>229425</v>
      </c>
      <c r="B49614" s="1" t="s">
        <v>229426</v>
      </c>
      <c r="C49614" s="1">
        <v>288833315</v>
      </c>
      <c r="D49614" t="s">
        <v>261115</v>
      </c>
      <c r="E49614" t="s">
        <v>266244</v>
      </c>
      <c r="F49614" s="1">
        <v>10</v>
      </c>
      <c r="G49614" s="1" t="s">
        <v>229427</v>
      </c>
      <c r="H49614" s="1" t="s">
        <v>229428</v>
      </c>
      <c r="I49614" s="1"/>
    </row>
    <row r="49615" spans="1:9" x14ac:dyDescent="0.2">
      <c r="A49615" s="1" t="s">
        <v>229429</v>
      </c>
      <c r="B49615" s="1" t="s">
        <v>229430</v>
      </c>
      <c r="C49615" s="1">
        <v>287165783</v>
      </c>
      <c r="D49615" t="s">
        <v>261115</v>
      </c>
      <c r="E49615" t="s">
        <v>266327</v>
      </c>
      <c r="F49615" s="1">
        <v>28</v>
      </c>
      <c r="G49615" s="1" t="s">
        <v>229431</v>
      </c>
      <c r="H49615" s="1" t="s">
        <v>229432</v>
      </c>
      <c r="I49615" s="1" t="s">
        <v>229433</v>
      </c>
    </row>
    <row r="49616" spans="1:9" x14ac:dyDescent="0.2">
      <c r="A49616" s="1" t="s">
        <v>229434</v>
      </c>
      <c r="B49616" s="1" t="s">
        <v>229435</v>
      </c>
      <c r="C49616" s="1">
        <v>287166135</v>
      </c>
      <c r="D49616" t="s">
        <v>261115</v>
      </c>
      <c r="E49616" t="s">
        <v>261116</v>
      </c>
      <c r="F49616" s="1">
        <v>10</v>
      </c>
      <c r="G49616" s="1" t="s">
        <v>229436</v>
      </c>
      <c r="H49616" s="1" t="s">
        <v>229437</v>
      </c>
      <c r="I49616" s="1" t="s">
        <v>229438</v>
      </c>
    </row>
    <row r="49617" spans="1:9" x14ac:dyDescent="0.2">
      <c r="A49617" s="1" t="s">
        <v>229439</v>
      </c>
      <c r="B49617" s="1" t="s">
        <v>229440</v>
      </c>
      <c r="C49617" s="1">
        <v>287165117</v>
      </c>
      <c r="D49617" t="s">
        <v>261115</v>
      </c>
      <c r="E49617" t="s">
        <v>266350</v>
      </c>
      <c r="F49617" s="1">
        <v>35</v>
      </c>
      <c r="G49617" s="1" t="s">
        <v>229441</v>
      </c>
      <c r="H49617" s="1" t="s">
        <v>229442</v>
      </c>
      <c r="I49617" s="1" t="s">
        <v>229443</v>
      </c>
    </row>
    <row r="49618" spans="1:9" x14ac:dyDescent="0.2">
      <c r="A49618" s="1" t="s">
        <v>229444</v>
      </c>
      <c r="B49618" s="1" t="s">
        <v>229445</v>
      </c>
      <c r="C49618" s="1">
        <v>289445879</v>
      </c>
      <c r="D49618" t="s">
        <v>261115</v>
      </c>
      <c r="E49618" t="s">
        <v>265966</v>
      </c>
      <c r="F49618" s="1">
        <v>4</v>
      </c>
      <c r="G49618" s="1" t="s">
        <v>229446</v>
      </c>
      <c r="H49618" s="1" t="s">
        <v>229447</v>
      </c>
      <c r="I49618" s="1"/>
    </row>
    <row r="49619" spans="1:9" x14ac:dyDescent="0.2">
      <c r="A49619" s="1" t="s">
        <v>229448</v>
      </c>
      <c r="B49619" s="1" t="s">
        <v>229449</v>
      </c>
      <c r="C49619" s="1">
        <v>287165787</v>
      </c>
      <c r="D49619" t="s">
        <v>264266</v>
      </c>
      <c r="E49619" t="s">
        <v>266666</v>
      </c>
      <c r="F49619" s="1">
        <v>405</v>
      </c>
      <c r="G49619" s="1" t="s">
        <v>229450</v>
      </c>
      <c r="H49619" s="1" t="s">
        <v>229451</v>
      </c>
      <c r="I49619" s="1" t="s">
        <v>229452</v>
      </c>
    </row>
    <row r="49620" spans="1:9" x14ac:dyDescent="0.2">
      <c r="A49620" s="1" t="s">
        <v>229453</v>
      </c>
      <c r="B49620" s="1" t="s">
        <v>229454</v>
      </c>
      <c r="C49620" s="1">
        <v>287166327</v>
      </c>
      <c r="D49620" t="s">
        <v>261115</v>
      </c>
      <c r="E49620" t="s">
        <v>266041</v>
      </c>
      <c r="F49620" s="1">
        <v>14</v>
      </c>
      <c r="G49620" s="1" t="s">
        <v>229455</v>
      </c>
      <c r="H49620" s="1" t="s">
        <v>229456</v>
      </c>
      <c r="I49620" s="1" t="s">
        <v>229457</v>
      </c>
    </row>
    <row r="49621" spans="1:9" x14ac:dyDescent="0.2">
      <c r="A49621" s="1" t="s">
        <v>78924</v>
      </c>
      <c r="B49621" s="1" t="s">
        <v>229458</v>
      </c>
      <c r="C49621" s="1">
        <v>287139539</v>
      </c>
      <c r="D49621" t="s">
        <v>261115</v>
      </c>
      <c r="E49621" t="s">
        <v>261115</v>
      </c>
      <c r="F49621" s="1">
        <v>5</v>
      </c>
      <c r="G49621" s="1" t="s">
        <v>229459</v>
      </c>
      <c r="H49621" s="1" t="s">
        <v>229460</v>
      </c>
      <c r="I49621" s="1"/>
    </row>
    <row r="49622" spans="1:9" x14ac:dyDescent="0.2">
      <c r="A49622" s="1" t="s">
        <v>229461</v>
      </c>
      <c r="B49622" s="1" t="s">
        <v>229462</v>
      </c>
      <c r="C49622" s="1">
        <v>287166250</v>
      </c>
      <c r="D49622" t="s">
        <v>261115</v>
      </c>
      <c r="E49622" t="s">
        <v>266246</v>
      </c>
      <c r="F49622" s="1">
        <v>4</v>
      </c>
      <c r="G49622" s="1" t="s">
        <v>229463</v>
      </c>
      <c r="H49622" s="1" t="s">
        <v>229464</v>
      </c>
      <c r="I49622" s="1" t="s">
        <v>229465</v>
      </c>
    </row>
    <row r="49623" spans="1:9" x14ac:dyDescent="0.2">
      <c r="A49623" s="1" t="s">
        <v>229466</v>
      </c>
      <c r="B49623" s="1" t="s">
        <v>229467</v>
      </c>
      <c r="C49623" s="1">
        <v>287165481</v>
      </c>
      <c r="D49623" t="s">
        <v>261115</v>
      </c>
      <c r="E49623" t="s">
        <v>266250</v>
      </c>
      <c r="F49623" s="1">
        <v>77</v>
      </c>
      <c r="G49623" s="1" t="s">
        <v>229468</v>
      </c>
      <c r="H49623" s="1" t="s">
        <v>229469</v>
      </c>
      <c r="I49623" s="1" t="s">
        <v>229470</v>
      </c>
    </row>
    <row r="49624" spans="1:9" x14ac:dyDescent="0.2">
      <c r="A49624" s="1" t="s">
        <v>229471</v>
      </c>
      <c r="B49624" s="1" t="s">
        <v>229472</v>
      </c>
      <c r="C49624" s="1">
        <v>287165869</v>
      </c>
      <c r="D49624" t="s">
        <v>261115</v>
      </c>
      <c r="E49624" t="s">
        <v>266269</v>
      </c>
      <c r="F49624" s="1">
        <v>153</v>
      </c>
      <c r="G49624" s="1" t="s">
        <v>229473</v>
      </c>
      <c r="H49624" s="1" t="s">
        <v>229474</v>
      </c>
      <c r="I49624" s="1" t="s">
        <v>229475</v>
      </c>
    </row>
    <row r="49625" spans="1:9" x14ac:dyDescent="0.2">
      <c r="A49625" s="1" t="s">
        <v>229476</v>
      </c>
      <c r="B49625" s="1" t="s">
        <v>229477</v>
      </c>
      <c r="C49625" s="1">
        <v>291436088</v>
      </c>
      <c r="D49625" t="s">
        <v>261115</v>
      </c>
      <c r="E49625" t="s">
        <v>266041</v>
      </c>
      <c r="F49625" s="1">
        <v>7</v>
      </c>
      <c r="G49625" s="1" t="s">
        <v>229478</v>
      </c>
      <c r="H49625" s="1" t="s">
        <v>229479</v>
      </c>
      <c r="I49625" s="1" t="s">
        <v>229480</v>
      </c>
    </row>
    <row r="49626" spans="1:9" x14ac:dyDescent="0.2">
      <c r="A49626" s="1" t="s">
        <v>229481</v>
      </c>
      <c r="B49626" s="1" t="s">
        <v>229482</v>
      </c>
      <c r="C49626" s="1">
        <v>287165583</v>
      </c>
      <c r="D49626" t="s">
        <v>261115</v>
      </c>
      <c r="E49626" t="s">
        <v>266350</v>
      </c>
      <c r="F49626" s="1">
        <v>1</v>
      </c>
      <c r="G49626" s="1" t="s">
        <v>229483</v>
      </c>
      <c r="H49626" s="1" t="s">
        <v>229484</v>
      </c>
      <c r="I49626" s="1" t="s">
        <v>229485</v>
      </c>
    </row>
    <row r="49627" spans="1:9" x14ac:dyDescent="0.2">
      <c r="A49627" s="1" t="s">
        <v>229486</v>
      </c>
      <c r="B49627" s="1" t="s">
        <v>229487</v>
      </c>
      <c r="C49627" s="1">
        <v>287165764</v>
      </c>
      <c r="D49627" t="s">
        <v>261115</v>
      </c>
      <c r="E49627" t="s">
        <v>266350</v>
      </c>
      <c r="F49627" s="1">
        <v>1</v>
      </c>
      <c r="G49627" s="1" t="s">
        <v>229488</v>
      </c>
      <c r="H49627" s="1" t="s">
        <v>229489</v>
      </c>
      <c r="I49627" s="1"/>
    </row>
    <row r="49628" spans="1:9" x14ac:dyDescent="0.2">
      <c r="A49628" s="1" t="s">
        <v>229490</v>
      </c>
      <c r="B49628" s="1" t="s">
        <v>229491</v>
      </c>
      <c r="C49628" s="1">
        <v>287164999</v>
      </c>
      <c r="D49628" t="s">
        <v>261115</v>
      </c>
      <c r="E49628" t="s">
        <v>266244</v>
      </c>
      <c r="F49628" s="1">
        <v>4</v>
      </c>
      <c r="G49628" s="1" t="s">
        <v>229492</v>
      </c>
      <c r="H49628" s="1" t="s">
        <v>229493</v>
      </c>
      <c r="I49628" s="1"/>
    </row>
    <row r="49629" spans="1:9" x14ac:dyDescent="0.2">
      <c r="A49629" s="1" t="s">
        <v>229494</v>
      </c>
      <c r="B49629" s="1" t="s">
        <v>229495</v>
      </c>
      <c r="C49629" s="1">
        <v>287139540</v>
      </c>
      <c r="D49629" t="s">
        <v>261115</v>
      </c>
      <c r="E49629" t="s">
        <v>266041</v>
      </c>
      <c r="F49629" s="1">
        <v>17</v>
      </c>
      <c r="G49629" s="1" t="s">
        <v>229496</v>
      </c>
      <c r="H49629" s="1" t="s">
        <v>229497</v>
      </c>
      <c r="I49629" s="1" t="s">
        <v>229498</v>
      </c>
    </row>
    <row r="49630" spans="1:9" x14ac:dyDescent="0.2">
      <c r="A49630" s="1" t="s">
        <v>229499</v>
      </c>
      <c r="B49630" s="1" t="s">
        <v>229500</v>
      </c>
      <c r="C49630" s="1">
        <v>287166346</v>
      </c>
      <c r="D49630" t="s">
        <v>261115</v>
      </c>
      <c r="E49630" t="s">
        <v>266108</v>
      </c>
      <c r="F49630" s="1">
        <v>1</v>
      </c>
      <c r="G49630" s="1" t="s">
        <v>229501</v>
      </c>
      <c r="H49630" s="1" t="s">
        <v>229502</v>
      </c>
      <c r="I49630" s="1" t="s">
        <v>229503</v>
      </c>
    </row>
    <row r="49631" spans="1:9" x14ac:dyDescent="0.2">
      <c r="A49631" s="1" t="s">
        <v>229504</v>
      </c>
      <c r="B49631" s="1" t="s">
        <v>229505</v>
      </c>
      <c r="C49631" s="1">
        <v>287165920</v>
      </c>
      <c r="D49631" t="s">
        <v>261115</v>
      </c>
      <c r="E49631" t="s">
        <v>266244</v>
      </c>
      <c r="F49631" s="1">
        <v>3</v>
      </c>
      <c r="G49631" s="1" t="s">
        <v>229506</v>
      </c>
      <c r="H49631" s="1" t="s">
        <v>229507</v>
      </c>
      <c r="I49631" s="1"/>
    </row>
    <row r="49632" spans="1:9" x14ac:dyDescent="0.2">
      <c r="A49632" s="1" t="s">
        <v>229508</v>
      </c>
      <c r="B49632" s="1" t="s">
        <v>229509</v>
      </c>
      <c r="C49632" s="1">
        <v>287166510</v>
      </c>
      <c r="D49632" t="s">
        <v>261115</v>
      </c>
      <c r="E49632" t="s">
        <v>266350</v>
      </c>
      <c r="F49632" s="1">
        <v>6</v>
      </c>
      <c r="G49632" s="1" t="s">
        <v>229510</v>
      </c>
      <c r="H49632" s="1" t="s">
        <v>229511</v>
      </c>
      <c r="I49632" s="1" t="s">
        <v>229512</v>
      </c>
    </row>
    <row r="49633" spans="1:9" x14ac:dyDescent="0.2">
      <c r="A49633" s="1" t="s">
        <v>229513</v>
      </c>
      <c r="B49633" s="1" t="s">
        <v>229514</v>
      </c>
      <c r="C49633" s="1">
        <v>287165829</v>
      </c>
      <c r="D49633" t="s">
        <v>261115</v>
      </c>
      <c r="E49633" t="s">
        <v>266269</v>
      </c>
      <c r="F49633" s="1">
        <v>232</v>
      </c>
      <c r="G49633" s="1" t="s">
        <v>229515</v>
      </c>
      <c r="H49633" s="1" t="s">
        <v>229516</v>
      </c>
      <c r="I49633" s="1"/>
    </row>
    <row r="49634" spans="1:9" x14ac:dyDescent="0.2">
      <c r="A49634" s="1" t="s">
        <v>229517</v>
      </c>
      <c r="B49634" s="1" t="s">
        <v>229518</v>
      </c>
      <c r="C49634" s="1">
        <v>287164985</v>
      </c>
      <c r="D49634" t="s">
        <v>261115</v>
      </c>
      <c r="E49634" t="s">
        <v>266350</v>
      </c>
      <c r="F49634" s="1">
        <v>122</v>
      </c>
      <c r="G49634" s="1" t="s">
        <v>229519</v>
      </c>
      <c r="H49634" s="1" t="s">
        <v>229520</v>
      </c>
      <c r="I49634" s="1" t="s">
        <v>229521</v>
      </c>
    </row>
    <row r="49635" spans="1:9" x14ac:dyDescent="0.2">
      <c r="A49635" s="1" t="s">
        <v>229522</v>
      </c>
      <c r="B49635" s="1" t="s">
        <v>229523</v>
      </c>
      <c r="C49635" s="1">
        <v>287165733</v>
      </c>
      <c r="D49635" t="s">
        <v>261115</v>
      </c>
      <c r="E49635" t="s">
        <v>266350</v>
      </c>
      <c r="F49635" s="1">
        <v>8</v>
      </c>
      <c r="G49635" s="1" t="s">
        <v>229524</v>
      </c>
      <c r="H49635" s="1" t="s">
        <v>229525</v>
      </c>
      <c r="I49635" s="1" t="s">
        <v>229526</v>
      </c>
    </row>
    <row r="49636" spans="1:9" x14ac:dyDescent="0.2">
      <c r="A49636" s="1" t="s">
        <v>229527</v>
      </c>
      <c r="B49636" s="1" t="s">
        <v>229528</v>
      </c>
      <c r="C49636" s="1">
        <v>287165959</v>
      </c>
      <c r="D49636" t="s">
        <v>261115</v>
      </c>
      <c r="E49636" t="s">
        <v>266108</v>
      </c>
      <c r="F49636" s="1">
        <v>44</v>
      </c>
      <c r="G49636" s="1" t="s">
        <v>229529</v>
      </c>
      <c r="H49636" s="1" t="s">
        <v>229530</v>
      </c>
      <c r="I49636" s="1" t="s">
        <v>229531</v>
      </c>
    </row>
    <row r="49637" spans="1:9" x14ac:dyDescent="0.2">
      <c r="A49637" s="1" t="s">
        <v>229532</v>
      </c>
      <c r="B49637" s="1" t="s">
        <v>229533</v>
      </c>
      <c r="C49637" s="1">
        <v>287165572</v>
      </c>
      <c r="D49637" t="s">
        <v>266667</v>
      </c>
      <c r="E49637" t="s">
        <v>266668</v>
      </c>
      <c r="F49637" s="1">
        <v>151</v>
      </c>
      <c r="G49637" s="1" t="s">
        <v>229534</v>
      </c>
      <c r="H49637" s="1" t="s">
        <v>229535</v>
      </c>
      <c r="I49637" s="1"/>
    </row>
    <row r="49638" spans="1:9" x14ac:dyDescent="0.2">
      <c r="A49638" s="1" t="s">
        <v>229536</v>
      </c>
      <c r="B49638" s="1" t="s">
        <v>229537</v>
      </c>
      <c r="C49638" s="1">
        <v>287165806</v>
      </c>
      <c r="D49638" t="s">
        <v>261115</v>
      </c>
      <c r="E49638" t="s">
        <v>266327</v>
      </c>
      <c r="F49638" s="1">
        <v>101</v>
      </c>
      <c r="G49638" s="1" t="s">
        <v>229538</v>
      </c>
      <c r="H49638" s="1" t="s">
        <v>229539</v>
      </c>
      <c r="I49638" s="1" t="s">
        <v>229540</v>
      </c>
    </row>
    <row r="49639" spans="1:9" x14ac:dyDescent="0.2">
      <c r="A49639" s="1" t="s">
        <v>229541</v>
      </c>
      <c r="B49639" s="1" t="s">
        <v>229542</v>
      </c>
      <c r="C49639" s="1">
        <v>287166635</v>
      </c>
      <c r="D49639" t="s">
        <v>261115</v>
      </c>
      <c r="E49639" t="s">
        <v>266041</v>
      </c>
      <c r="F49639" s="1">
        <v>37</v>
      </c>
      <c r="G49639" s="1" t="s">
        <v>229543</v>
      </c>
      <c r="H49639" s="1" t="s">
        <v>229544</v>
      </c>
      <c r="I49639" s="1" t="s">
        <v>229541</v>
      </c>
    </row>
    <row r="49640" spans="1:9" x14ac:dyDescent="0.2">
      <c r="A49640" s="1" t="s">
        <v>229545</v>
      </c>
      <c r="B49640" s="1" t="s">
        <v>229546</v>
      </c>
      <c r="C49640" s="1">
        <v>287165588</v>
      </c>
      <c r="D49640" t="s">
        <v>261115</v>
      </c>
      <c r="E49640" t="s">
        <v>266350</v>
      </c>
      <c r="F49640" s="1">
        <v>5</v>
      </c>
      <c r="G49640" s="1" t="s">
        <v>229547</v>
      </c>
      <c r="H49640" s="1" t="s">
        <v>229548</v>
      </c>
      <c r="I49640" s="1" t="s">
        <v>229549</v>
      </c>
    </row>
    <row r="49641" spans="1:9" x14ac:dyDescent="0.2">
      <c r="A49641" s="1" t="s">
        <v>229550</v>
      </c>
      <c r="B49641" s="1" t="s">
        <v>229551</v>
      </c>
      <c r="C49641" s="1">
        <v>287166530</v>
      </c>
      <c r="D49641" t="s">
        <v>264266</v>
      </c>
      <c r="E49641" t="s">
        <v>266669</v>
      </c>
      <c r="F49641" s="1">
        <v>23</v>
      </c>
      <c r="G49641" s="1" t="s">
        <v>229552</v>
      </c>
      <c r="H49641" s="1" t="s">
        <v>229553</v>
      </c>
      <c r="I49641" s="1" t="s">
        <v>229554</v>
      </c>
    </row>
    <row r="49642" spans="1:9" x14ac:dyDescent="0.2">
      <c r="A49642" s="1" t="s">
        <v>229555</v>
      </c>
      <c r="B49642" s="1" t="s">
        <v>229556</v>
      </c>
      <c r="C49642" s="1">
        <v>287165177</v>
      </c>
      <c r="D49642" t="s">
        <v>261115</v>
      </c>
      <c r="E49642" t="s">
        <v>266284</v>
      </c>
      <c r="F49642" s="1">
        <v>11</v>
      </c>
      <c r="G49642" s="1" t="s">
        <v>229557</v>
      </c>
      <c r="H49642" s="1" t="s">
        <v>229558</v>
      </c>
      <c r="I49642" s="1"/>
    </row>
    <row r="49643" spans="1:9" x14ac:dyDescent="0.2">
      <c r="A49643" s="1" t="s">
        <v>229559</v>
      </c>
      <c r="B49643" s="1" t="s">
        <v>229560</v>
      </c>
      <c r="C49643" s="1">
        <v>287139542</v>
      </c>
      <c r="D49643" t="s">
        <v>261115</v>
      </c>
      <c r="E49643" t="s">
        <v>266350</v>
      </c>
      <c r="F49643" s="1">
        <v>1</v>
      </c>
      <c r="G49643" s="1" t="s">
        <v>229561</v>
      </c>
      <c r="H49643" s="1" t="s">
        <v>229562</v>
      </c>
      <c r="I49643" s="1" t="s">
        <v>229561</v>
      </c>
    </row>
    <row r="49644" spans="1:9" x14ac:dyDescent="0.2">
      <c r="A49644" s="1" t="s">
        <v>229563</v>
      </c>
      <c r="B49644" s="1" t="s">
        <v>229564</v>
      </c>
      <c r="C49644" s="1">
        <v>287165627</v>
      </c>
      <c r="D49644" t="s">
        <v>261115</v>
      </c>
      <c r="E49644" t="s">
        <v>266350</v>
      </c>
      <c r="F49644" s="1">
        <v>1</v>
      </c>
      <c r="G49644" s="1" t="s">
        <v>229565</v>
      </c>
      <c r="H49644" s="1" t="s">
        <v>229566</v>
      </c>
      <c r="I49644" s="1" t="s">
        <v>229567</v>
      </c>
    </row>
    <row r="49645" spans="1:9" x14ac:dyDescent="0.2">
      <c r="A49645" s="1" t="s">
        <v>229568</v>
      </c>
      <c r="B49645" s="1" t="s">
        <v>229569</v>
      </c>
      <c r="C49645" s="1">
        <v>287964382</v>
      </c>
      <c r="D49645" t="s">
        <v>261115</v>
      </c>
      <c r="E49645" t="s">
        <v>266338</v>
      </c>
      <c r="F49645" s="1">
        <v>4</v>
      </c>
      <c r="G49645" s="1" t="s">
        <v>229570</v>
      </c>
      <c r="H49645" s="1" t="s">
        <v>229571</v>
      </c>
      <c r="I49645" s="1"/>
    </row>
    <row r="49646" spans="1:9" x14ac:dyDescent="0.2">
      <c r="A49646" s="1" t="s">
        <v>229572</v>
      </c>
      <c r="B49646" s="1" t="s">
        <v>229573</v>
      </c>
      <c r="C49646" s="1">
        <v>287166033</v>
      </c>
      <c r="D49646" t="s">
        <v>261115</v>
      </c>
      <c r="E49646" t="s">
        <v>266318</v>
      </c>
      <c r="F49646" s="1">
        <v>25</v>
      </c>
      <c r="G49646" s="1" t="s">
        <v>226989</v>
      </c>
      <c r="H49646" s="1" t="s">
        <v>229574</v>
      </c>
      <c r="I49646" s="1" t="s">
        <v>229575</v>
      </c>
    </row>
    <row r="49647" spans="1:9" x14ac:dyDescent="0.2">
      <c r="A49647" s="1" t="s">
        <v>229576</v>
      </c>
      <c r="B49647" s="1" t="s">
        <v>229577</v>
      </c>
      <c r="C49647" s="1">
        <v>287139545</v>
      </c>
      <c r="D49647" t="s">
        <v>261115</v>
      </c>
      <c r="E49647" t="s">
        <v>266344</v>
      </c>
      <c r="F49647" s="1">
        <v>1</v>
      </c>
      <c r="G49647" s="1" t="s">
        <v>229578</v>
      </c>
      <c r="H49647" s="1" t="s">
        <v>229579</v>
      </c>
      <c r="I49647" s="1"/>
    </row>
    <row r="49648" spans="1:9" x14ac:dyDescent="0.2">
      <c r="A49648" s="1" t="s">
        <v>229580</v>
      </c>
      <c r="B49648" s="1" t="s">
        <v>229581</v>
      </c>
      <c r="C49648" s="1">
        <v>287165834</v>
      </c>
      <c r="D49648" t="s">
        <v>261115</v>
      </c>
      <c r="E49648" t="s">
        <v>266269</v>
      </c>
      <c r="F49648" s="1">
        <v>9</v>
      </c>
      <c r="G49648" s="1" t="s">
        <v>229582</v>
      </c>
      <c r="H49648" s="1" t="s">
        <v>229583</v>
      </c>
      <c r="I49648" s="1" t="s">
        <v>229584</v>
      </c>
    </row>
    <row r="49649" spans="1:9" x14ac:dyDescent="0.2">
      <c r="A49649" s="1" t="s">
        <v>229585</v>
      </c>
      <c r="B49649" s="1" t="s">
        <v>229586</v>
      </c>
      <c r="C49649" s="1">
        <v>288930265</v>
      </c>
      <c r="D49649" t="s">
        <v>261115</v>
      </c>
      <c r="E49649" t="s">
        <v>266350</v>
      </c>
      <c r="F49649" s="1">
        <v>54</v>
      </c>
      <c r="G49649" s="1" t="s">
        <v>229587</v>
      </c>
      <c r="H49649" s="1" t="s">
        <v>229588</v>
      </c>
      <c r="I49649" s="1"/>
    </row>
    <row r="49650" spans="1:9" x14ac:dyDescent="0.2">
      <c r="A49650" s="1" t="s">
        <v>229589</v>
      </c>
      <c r="B49650" s="1" t="s">
        <v>229590</v>
      </c>
      <c r="C49650" s="1">
        <v>287139547</v>
      </c>
      <c r="D49650" t="s">
        <v>261115</v>
      </c>
      <c r="E49650" t="s">
        <v>266592</v>
      </c>
      <c r="F49650" s="1">
        <v>1</v>
      </c>
      <c r="G49650" s="1" t="s">
        <v>229591</v>
      </c>
      <c r="H49650" s="1" t="s">
        <v>229592</v>
      </c>
      <c r="I49650" s="1" t="s">
        <v>229593</v>
      </c>
    </row>
    <row r="49651" spans="1:9" x14ac:dyDescent="0.2">
      <c r="A49651" s="1" t="s">
        <v>229594</v>
      </c>
      <c r="B49651" s="1" t="s">
        <v>229595</v>
      </c>
      <c r="C49651" s="1">
        <v>287166237</v>
      </c>
      <c r="D49651" t="s">
        <v>261115</v>
      </c>
      <c r="E49651" t="s">
        <v>263370</v>
      </c>
      <c r="F49651" s="1">
        <v>6</v>
      </c>
      <c r="G49651" s="1" t="s">
        <v>229596</v>
      </c>
      <c r="H49651" s="1" t="s">
        <v>229597</v>
      </c>
      <c r="I49651" s="1" t="s">
        <v>229598</v>
      </c>
    </row>
    <row r="49652" spans="1:9" x14ac:dyDescent="0.2">
      <c r="A49652" s="1" t="s">
        <v>229599</v>
      </c>
      <c r="B49652" s="1" t="s">
        <v>229600</v>
      </c>
      <c r="C49652" s="1">
        <v>287166660</v>
      </c>
      <c r="D49652" t="s">
        <v>261115</v>
      </c>
      <c r="E49652" t="s">
        <v>266338</v>
      </c>
      <c r="F49652" s="1">
        <v>5</v>
      </c>
      <c r="G49652" s="1" t="s">
        <v>229601</v>
      </c>
      <c r="H49652" s="1" t="s">
        <v>229602</v>
      </c>
      <c r="I49652" s="1" t="s">
        <v>229603</v>
      </c>
    </row>
    <row r="49653" spans="1:9" x14ac:dyDescent="0.2">
      <c r="A49653" s="1" t="s">
        <v>229604</v>
      </c>
      <c r="B49653" s="1" t="s">
        <v>229605</v>
      </c>
      <c r="C49653" s="1">
        <v>287139549</v>
      </c>
      <c r="D49653" t="s">
        <v>261115</v>
      </c>
      <c r="E49653" t="s">
        <v>266570</v>
      </c>
      <c r="F49653" s="1">
        <v>6</v>
      </c>
      <c r="G49653" s="1" t="s">
        <v>229606</v>
      </c>
      <c r="H49653" s="1" t="s">
        <v>229607</v>
      </c>
      <c r="I49653" s="1"/>
    </row>
    <row r="49654" spans="1:9" x14ac:dyDescent="0.2">
      <c r="A49654" s="1" t="s">
        <v>229608</v>
      </c>
      <c r="B49654" s="1" t="s">
        <v>229609</v>
      </c>
      <c r="C49654" s="1">
        <v>287165204</v>
      </c>
      <c r="D49654" t="s">
        <v>261115</v>
      </c>
      <c r="E49654" t="s">
        <v>266528</v>
      </c>
      <c r="F49654" s="1">
        <v>39</v>
      </c>
      <c r="G49654" s="1" t="s">
        <v>229610</v>
      </c>
      <c r="H49654" s="1" t="s">
        <v>229611</v>
      </c>
      <c r="I49654" s="1"/>
    </row>
    <row r="49655" spans="1:9" x14ac:dyDescent="0.2">
      <c r="A49655" s="1" t="s">
        <v>229612</v>
      </c>
      <c r="B49655" s="1" t="s">
        <v>229613</v>
      </c>
      <c r="C49655" s="1">
        <v>287166044</v>
      </c>
      <c r="D49655" t="s">
        <v>261115</v>
      </c>
      <c r="E49655" t="s">
        <v>266442</v>
      </c>
      <c r="F49655" s="1">
        <v>42</v>
      </c>
      <c r="G49655" s="1" t="s">
        <v>229614</v>
      </c>
      <c r="H49655" s="1" t="s">
        <v>229615</v>
      </c>
      <c r="I49655" s="1" t="s">
        <v>229616</v>
      </c>
    </row>
    <row r="49656" spans="1:9" x14ac:dyDescent="0.2">
      <c r="A49656" s="1" t="s">
        <v>229617</v>
      </c>
      <c r="B49656" s="1" t="s">
        <v>229618</v>
      </c>
      <c r="C49656" s="1">
        <v>287166645</v>
      </c>
      <c r="D49656" t="s">
        <v>261115</v>
      </c>
      <c r="E49656" t="s">
        <v>266592</v>
      </c>
      <c r="F49656" s="1">
        <v>4</v>
      </c>
      <c r="G49656" s="1" t="s">
        <v>229619</v>
      </c>
      <c r="H49656" s="1" t="s">
        <v>229620</v>
      </c>
      <c r="I49656" s="1"/>
    </row>
    <row r="49657" spans="1:9" x14ac:dyDescent="0.2">
      <c r="A49657" s="1" t="s">
        <v>229621</v>
      </c>
      <c r="B49657" s="1" t="s">
        <v>229622</v>
      </c>
      <c r="C49657" s="1">
        <v>287165884</v>
      </c>
      <c r="D49657" t="s">
        <v>261115</v>
      </c>
      <c r="E49657" t="s">
        <v>266350</v>
      </c>
      <c r="F49657" s="1">
        <v>7</v>
      </c>
      <c r="G49657" s="1" t="s">
        <v>229623</v>
      </c>
      <c r="H49657" s="1" t="s">
        <v>229624</v>
      </c>
      <c r="I49657" s="1"/>
    </row>
    <row r="49658" spans="1:9" x14ac:dyDescent="0.2">
      <c r="A49658" s="1" t="s">
        <v>229625</v>
      </c>
      <c r="B49658" s="1" t="s">
        <v>229626</v>
      </c>
      <c r="C49658" s="1">
        <v>287139554</v>
      </c>
      <c r="D49658" t="s">
        <v>263081</v>
      </c>
      <c r="E49658" t="s">
        <v>266384</v>
      </c>
      <c r="F49658" s="1">
        <v>1</v>
      </c>
      <c r="G49658" s="1" t="s">
        <v>229627</v>
      </c>
      <c r="H49658" s="1" t="s">
        <v>229628</v>
      </c>
      <c r="I49658" s="1"/>
    </row>
    <row r="49659" spans="1:9" x14ac:dyDescent="0.2">
      <c r="A49659" s="1" t="s">
        <v>229629</v>
      </c>
      <c r="B49659" s="1" t="s">
        <v>229630</v>
      </c>
      <c r="C49659" s="1">
        <v>287165559</v>
      </c>
      <c r="D49659" t="s">
        <v>261115</v>
      </c>
      <c r="E49659" t="s">
        <v>266350</v>
      </c>
      <c r="F49659" s="1">
        <v>11</v>
      </c>
      <c r="G49659" s="1" t="s">
        <v>229631</v>
      </c>
      <c r="H49659" s="1" t="s">
        <v>229632</v>
      </c>
      <c r="I49659" s="1"/>
    </row>
    <row r="49660" spans="1:9" x14ac:dyDescent="0.2">
      <c r="A49660" s="1" t="s">
        <v>229633</v>
      </c>
      <c r="B49660" s="1" t="s">
        <v>229634</v>
      </c>
      <c r="C49660" s="1">
        <v>287166584</v>
      </c>
      <c r="D49660" t="s">
        <v>261115</v>
      </c>
      <c r="E49660" t="s">
        <v>266282</v>
      </c>
      <c r="F49660" s="1">
        <v>48</v>
      </c>
      <c r="G49660" s="1" t="s">
        <v>229635</v>
      </c>
      <c r="H49660" s="1" t="s">
        <v>229636</v>
      </c>
      <c r="I49660" s="1"/>
    </row>
    <row r="49661" spans="1:9" x14ac:dyDescent="0.2">
      <c r="A49661" s="1" t="s">
        <v>229637</v>
      </c>
      <c r="B49661" s="1" t="s">
        <v>229638</v>
      </c>
      <c r="C49661" s="1">
        <v>287166505</v>
      </c>
      <c r="D49661" t="s">
        <v>261115</v>
      </c>
      <c r="E49661" t="s">
        <v>266399</v>
      </c>
      <c r="F49661" s="1">
        <v>17</v>
      </c>
      <c r="G49661" s="1" t="s">
        <v>229639</v>
      </c>
      <c r="H49661" s="1" t="s">
        <v>229640</v>
      </c>
      <c r="I49661" s="1"/>
    </row>
    <row r="49662" spans="1:9" x14ac:dyDescent="0.2">
      <c r="A49662" s="1" t="s">
        <v>229641</v>
      </c>
      <c r="B49662" s="1" t="s">
        <v>229642</v>
      </c>
      <c r="C49662" s="1">
        <v>287164948</v>
      </c>
      <c r="D49662" t="s">
        <v>261115</v>
      </c>
      <c r="E49662" t="s">
        <v>266244</v>
      </c>
      <c r="F49662" s="1">
        <v>118</v>
      </c>
      <c r="G49662" s="1" t="s">
        <v>229643</v>
      </c>
      <c r="H49662" s="1" t="s">
        <v>229644</v>
      </c>
      <c r="I49662" s="1"/>
    </row>
    <row r="49663" spans="1:9" x14ac:dyDescent="0.2">
      <c r="A49663" s="1" t="s">
        <v>229645</v>
      </c>
      <c r="B49663" s="1" t="s">
        <v>229646</v>
      </c>
      <c r="C49663" s="1">
        <v>287165365</v>
      </c>
      <c r="D49663" t="s">
        <v>261115</v>
      </c>
      <c r="E49663" t="s">
        <v>261115</v>
      </c>
      <c r="F49663" s="1">
        <v>66</v>
      </c>
      <c r="G49663" s="1" t="s">
        <v>229647</v>
      </c>
      <c r="H49663" s="1" t="s">
        <v>229648</v>
      </c>
      <c r="I49663" s="1" t="s">
        <v>229649</v>
      </c>
    </row>
    <row r="49664" spans="1:9" x14ac:dyDescent="0.2">
      <c r="A49664" s="1" t="s">
        <v>229650</v>
      </c>
      <c r="B49664" s="1" t="s">
        <v>229651</v>
      </c>
      <c r="C49664" s="1">
        <v>287165205</v>
      </c>
      <c r="D49664" t="s">
        <v>261115</v>
      </c>
      <c r="E49664" t="s">
        <v>266242</v>
      </c>
      <c r="F49664" s="1">
        <v>4</v>
      </c>
      <c r="G49664" s="1" t="s">
        <v>227442</v>
      </c>
      <c r="H49664" s="1" t="s">
        <v>229652</v>
      </c>
      <c r="I49664" s="1"/>
    </row>
    <row r="49665" spans="1:9" x14ac:dyDescent="0.2">
      <c r="A49665" s="1" t="s">
        <v>229653</v>
      </c>
      <c r="B49665" s="1" t="s">
        <v>229654</v>
      </c>
      <c r="C49665" s="1">
        <v>287165836</v>
      </c>
      <c r="D49665" t="s">
        <v>261115</v>
      </c>
      <c r="E49665" t="s">
        <v>266244</v>
      </c>
      <c r="F49665" s="1">
        <v>39</v>
      </c>
      <c r="G49665" s="1" t="s">
        <v>229655</v>
      </c>
      <c r="H49665" s="1" t="s">
        <v>229656</v>
      </c>
      <c r="I49665" s="1" t="s">
        <v>229657</v>
      </c>
    </row>
    <row r="49666" spans="1:9" x14ac:dyDescent="0.2">
      <c r="A49666" s="1" t="s">
        <v>229658</v>
      </c>
      <c r="B49666" s="1" t="s">
        <v>229659</v>
      </c>
      <c r="C49666" s="1">
        <v>287166118</v>
      </c>
      <c r="D49666" t="s">
        <v>261115</v>
      </c>
      <c r="E49666" t="s">
        <v>266396</v>
      </c>
      <c r="F49666" s="1">
        <v>3</v>
      </c>
      <c r="G49666" s="1" t="s">
        <v>229660</v>
      </c>
      <c r="H49666" s="1" t="s">
        <v>229661</v>
      </c>
      <c r="I49666" s="1" t="s">
        <v>229662</v>
      </c>
    </row>
    <row r="49667" spans="1:9" x14ac:dyDescent="0.2">
      <c r="A49667" s="1" t="s">
        <v>229663</v>
      </c>
      <c r="B49667" s="1" t="s">
        <v>229664</v>
      </c>
      <c r="C49667" s="1">
        <v>287166664</v>
      </c>
      <c r="D49667" t="s">
        <v>261115</v>
      </c>
      <c r="E49667" t="s">
        <v>266246</v>
      </c>
      <c r="F49667" s="1">
        <v>30</v>
      </c>
      <c r="G49667" s="1" t="s">
        <v>229665</v>
      </c>
      <c r="H49667" s="1" t="s">
        <v>229666</v>
      </c>
      <c r="I49667" s="1" t="s">
        <v>229667</v>
      </c>
    </row>
    <row r="49668" spans="1:9" x14ac:dyDescent="0.2">
      <c r="A49668" s="1" t="s">
        <v>229668</v>
      </c>
      <c r="B49668" s="1" t="s">
        <v>229669</v>
      </c>
      <c r="C49668" s="1">
        <v>287165150</v>
      </c>
      <c r="D49668" t="s">
        <v>261115</v>
      </c>
      <c r="E49668" t="s">
        <v>266108</v>
      </c>
      <c r="F49668" s="1">
        <v>29</v>
      </c>
      <c r="G49668" s="1" t="s">
        <v>229670</v>
      </c>
      <c r="H49668" s="1" t="s">
        <v>229671</v>
      </c>
      <c r="I49668" s="1" t="s">
        <v>229672</v>
      </c>
    </row>
    <row r="49669" spans="1:9" x14ac:dyDescent="0.2">
      <c r="A49669" s="1" t="s">
        <v>229673</v>
      </c>
      <c r="B49669" s="1" t="s">
        <v>229674</v>
      </c>
      <c r="C49669" s="1">
        <v>287164920</v>
      </c>
      <c r="D49669" t="s">
        <v>261115</v>
      </c>
      <c r="E49669" t="s">
        <v>266244</v>
      </c>
      <c r="F49669" s="1">
        <v>38</v>
      </c>
      <c r="G49669" s="1" t="s">
        <v>229675</v>
      </c>
      <c r="H49669" s="1" t="s">
        <v>229676</v>
      </c>
      <c r="I49669" s="1" t="s">
        <v>229677</v>
      </c>
    </row>
    <row r="49670" spans="1:9" x14ac:dyDescent="0.2">
      <c r="A49670" s="1" t="s">
        <v>229678</v>
      </c>
      <c r="B49670" s="1" t="s">
        <v>229679</v>
      </c>
      <c r="C49670" s="1">
        <v>287166607</v>
      </c>
      <c r="D49670" t="s">
        <v>261115</v>
      </c>
      <c r="E49670" t="s">
        <v>266041</v>
      </c>
      <c r="F49670" s="1">
        <v>45</v>
      </c>
      <c r="G49670" s="1" t="s">
        <v>229680</v>
      </c>
      <c r="H49670" s="1" t="s">
        <v>229681</v>
      </c>
      <c r="I49670" s="1"/>
    </row>
    <row r="49671" spans="1:9" x14ac:dyDescent="0.2">
      <c r="A49671" s="1" t="s">
        <v>229682</v>
      </c>
      <c r="B49671" s="1" t="s">
        <v>229683</v>
      </c>
      <c r="C49671" s="1">
        <v>287166125</v>
      </c>
      <c r="D49671" t="s">
        <v>261115</v>
      </c>
      <c r="E49671" t="s">
        <v>266041</v>
      </c>
      <c r="F49671" s="1">
        <v>145</v>
      </c>
      <c r="G49671" s="1" t="s">
        <v>229684</v>
      </c>
      <c r="H49671" s="1" t="s">
        <v>229685</v>
      </c>
      <c r="I49671" s="1"/>
    </row>
    <row r="49672" spans="1:9" x14ac:dyDescent="0.2">
      <c r="A49672" s="1" t="s">
        <v>229686</v>
      </c>
      <c r="B49672" s="1" t="s">
        <v>229687</v>
      </c>
      <c r="C49672" s="1">
        <v>287166205</v>
      </c>
      <c r="D49672" t="s">
        <v>261115</v>
      </c>
      <c r="E49672" t="s">
        <v>266350</v>
      </c>
      <c r="F49672" s="1">
        <v>23</v>
      </c>
      <c r="G49672" s="1" t="s">
        <v>229688</v>
      </c>
      <c r="H49672" s="1" t="s">
        <v>229689</v>
      </c>
      <c r="I49672" s="1"/>
    </row>
    <row r="49673" spans="1:9" x14ac:dyDescent="0.2">
      <c r="A49673" s="1" t="s">
        <v>229690</v>
      </c>
      <c r="B49673" s="1" t="s">
        <v>229691</v>
      </c>
      <c r="C49673" s="1">
        <v>287165264</v>
      </c>
      <c r="D49673" t="s">
        <v>261115</v>
      </c>
      <c r="E49673" t="s">
        <v>266244</v>
      </c>
      <c r="F49673" s="1">
        <v>19</v>
      </c>
      <c r="G49673" s="1" t="s">
        <v>229692</v>
      </c>
      <c r="H49673" s="1" t="s">
        <v>229693</v>
      </c>
      <c r="I49673" s="1"/>
    </row>
    <row r="49674" spans="1:9" x14ac:dyDescent="0.2">
      <c r="A49674" s="1" t="s">
        <v>229694</v>
      </c>
      <c r="B49674" s="1" t="s">
        <v>229695</v>
      </c>
      <c r="C49674" s="1">
        <v>287165547</v>
      </c>
      <c r="D49674" t="s">
        <v>261115</v>
      </c>
      <c r="E49674" t="s">
        <v>266318</v>
      </c>
      <c r="F49674" s="1">
        <v>6</v>
      </c>
      <c r="G49674" s="1" t="s">
        <v>229696</v>
      </c>
      <c r="H49674" s="1" t="s">
        <v>229697</v>
      </c>
      <c r="I49674" s="1"/>
    </row>
    <row r="49675" spans="1:9" x14ac:dyDescent="0.2">
      <c r="A49675" s="1" t="s">
        <v>229698</v>
      </c>
      <c r="B49675" s="1" t="s">
        <v>229699</v>
      </c>
      <c r="C49675" s="1">
        <v>287165564</v>
      </c>
      <c r="D49675" t="s">
        <v>261115</v>
      </c>
      <c r="E49675" t="s">
        <v>266318</v>
      </c>
      <c r="F49675" s="1">
        <v>15</v>
      </c>
      <c r="G49675" s="1" t="s">
        <v>229700</v>
      </c>
      <c r="H49675" s="1" t="s">
        <v>229701</v>
      </c>
      <c r="I49675" s="1" t="s">
        <v>229702</v>
      </c>
    </row>
    <row r="49676" spans="1:9" x14ac:dyDescent="0.2">
      <c r="A49676" s="1" t="s">
        <v>229703</v>
      </c>
      <c r="B49676" s="1" t="s">
        <v>229704</v>
      </c>
      <c r="C49676" s="1">
        <v>287164845</v>
      </c>
      <c r="D49676" t="s">
        <v>261115</v>
      </c>
      <c r="E49676" t="s">
        <v>266244</v>
      </c>
      <c r="F49676" s="1">
        <v>8</v>
      </c>
      <c r="G49676" s="1" t="s">
        <v>229705</v>
      </c>
      <c r="H49676" s="1" t="s">
        <v>229706</v>
      </c>
      <c r="I49676" s="1"/>
    </row>
    <row r="49677" spans="1:9" x14ac:dyDescent="0.2">
      <c r="A49677" s="1" t="s">
        <v>229707</v>
      </c>
      <c r="B49677" s="1" t="s">
        <v>229708</v>
      </c>
      <c r="C49677" s="1">
        <v>287164876</v>
      </c>
      <c r="D49677" t="s">
        <v>261115</v>
      </c>
      <c r="E49677" t="s">
        <v>266284</v>
      </c>
      <c r="F49677" s="1">
        <v>89</v>
      </c>
      <c r="G49677" s="1" t="s">
        <v>229709</v>
      </c>
      <c r="H49677" s="1" t="s">
        <v>229710</v>
      </c>
      <c r="I49677" s="1" t="s">
        <v>229711</v>
      </c>
    </row>
    <row r="49678" spans="1:9" x14ac:dyDescent="0.2">
      <c r="A49678" s="1" t="s">
        <v>229712</v>
      </c>
      <c r="B49678" s="1" t="s">
        <v>229713</v>
      </c>
      <c r="C49678" s="1">
        <v>287165550</v>
      </c>
      <c r="D49678" t="s">
        <v>261115</v>
      </c>
      <c r="E49678" t="s">
        <v>266108</v>
      </c>
      <c r="F49678" s="1">
        <v>41</v>
      </c>
      <c r="G49678" s="1" t="s">
        <v>229714</v>
      </c>
      <c r="H49678" s="1" t="s">
        <v>229715</v>
      </c>
      <c r="I49678" s="1" t="s">
        <v>229716</v>
      </c>
    </row>
    <row r="49679" spans="1:9" x14ac:dyDescent="0.2">
      <c r="A49679" s="1" t="s">
        <v>229717</v>
      </c>
      <c r="B49679" s="1" t="s">
        <v>229718</v>
      </c>
      <c r="C49679" s="1">
        <v>287166508</v>
      </c>
      <c r="D49679" t="s">
        <v>266348</v>
      </c>
      <c r="E49679" t="s">
        <v>266671</v>
      </c>
      <c r="F49679" s="1">
        <v>23</v>
      </c>
      <c r="G49679" s="1" t="s">
        <v>229719</v>
      </c>
      <c r="H49679" s="1" t="s">
        <v>229720</v>
      </c>
      <c r="I49679" s="1"/>
    </row>
    <row r="49680" spans="1:9" x14ac:dyDescent="0.2">
      <c r="A49680" s="1" t="s">
        <v>229721</v>
      </c>
      <c r="B49680" s="1" t="s">
        <v>229722</v>
      </c>
      <c r="C49680" s="1">
        <v>287166378</v>
      </c>
      <c r="D49680" t="s">
        <v>261115</v>
      </c>
      <c r="E49680" t="s">
        <v>266399</v>
      </c>
      <c r="F49680" s="1">
        <v>1</v>
      </c>
      <c r="G49680" s="1" t="s">
        <v>229723</v>
      </c>
      <c r="H49680" s="1" t="s">
        <v>229724</v>
      </c>
      <c r="I49680" s="1" t="s">
        <v>229725</v>
      </c>
    </row>
    <row r="49681" spans="1:9" x14ac:dyDescent="0.2">
      <c r="A49681" s="1" t="s">
        <v>229726</v>
      </c>
      <c r="B49681" s="1" t="s">
        <v>229727</v>
      </c>
      <c r="C49681" s="1">
        <v>287165244</v>
      </c>
      <c r="D49681" t="s">
        <v>266672</v>
      </c>
      <c r="E49681" t="s">
        <v>266673</v>
      </c>
      <c r="F49681" s="1">
        <v>34</v>
      </c>
      <c r="G49681" s="1" t="s">
        <v>229728</v>
      </c>
      <c r="H49681" s="1" t="s">
        <v>229729</v>
      </c>
      <c r="I49681" s="1"/>
    </row>
    <row r="49682" spans="1:9" x14ac:dyDescent="0.2">
      <c r="A49682" s="1" t="s">
        <v>229730</v>
      </c>
      <c r="B49682" s="1" t="s">
        <v>229731</v>
      </c>
      <c r="C49682" s="1">
        <v>287166204</v>
      </c>
      <c r="D49682" t="s">
        <v>261115</v>
      </c>
      <c r="E49682" t="s">
        <v>266674</v>
      </c>
      <c r="F49682" s="1">
        <v>17</v>
      </c>
      <c r="G49682" s="1" t="s">
        <v>229732</v>
      </c>
      <c r="H49682" s="1" t="s">
        <v>229733</v>
      </c>
      <c r="I49682" s="1"/>
    </row>
    <row r="49683" spans="1:9" x14ac:dyDescent="0.2">
      <c r="A49683" s="1" t="s">
        <v>229734</v>
      </c>
      <c r="B49683" s="1" t="s">
        <v>229735</v>
      </c>
      <c r="C49683" s="1">
        <v>287165231</v>
      </c>
      <c r="D49683" t="s">
        <v>261115</v>
      </c>
      <c r="E49683" t="s">
        <v>266528</v>
      </c>
      <c r="F49683" s="1">
        <v>11</v>
      </c>
      <c r="G49683" s="1" t="s">
        <v>229736</v>
      </c>
      <c r="H49683" s="1" t="s">
        <v>229737</v>
      </c>
      <c r="I49683" s="1" t="s">
        <v>229738</v>
      </c>
    </row>
    <row r="49684" spans="1:9" x14ac:dyDescent="0.2">
      <c r="A49684" s="1" t="s">
        <v>229739</v>
      </c>
      <c r="B49684" s="1" t="s">
        <v>229740</v>
      </c>
      <c r="C49684" s="1">
        <v>287165393</v>
      </c>
      <c r="D49684" t="s">
        <v>261115</v>
      </c>
      <c r="E49684" t="s">
        <v>266675</v>
      </c>
      <c r="F49684" s="1">
        <v>3</v>
      </c>
      <c r="G49684" s="1" t="s">
        <v>229741</v>
      </c>
      <c r="H49684" s="1" t="s">
        <v>229742</v>
      </c>
      <c r="I49684" s="1" t="s">
        <v>229743</v>
      </c>
    </row>
    <row r="49685" spans="1:9" x14ac:dyDescent="0.2">
      <c r="A49685" s="1" t="s">
        <v>229744</v>
      </c>
      <c r="B49685" s="1" t="s">
        <v>229745</v>
      </c>
      <c r="C49685" s="1">
        <v>287165421</v>
      </c>
      <c r="D49685" t="s">
        <v>261115</v>
      </c>
      <c r="E49685" t="s">
        <v>266391</v>
      </c>
      <c r="F49685" s="1">
        <v>87</v>
      </c>
      <c r="G49685" s="1" t="s">
        <v>229746</v>
      </c>
      <c r="H49685" s="1" t="s">
        <v>229747</v>
      </c>
      <c r="I49685" s="1" t="s">
        <v>229748</v>
      </c>
    </row>
    <row r="49686" spans="1:9" x14ac:dyDescent="0.2">
      <c r="A49686" s="1" t="s">
        <v>229749</v>
      </c>
      <c r="B49686" s="1" t="s">
        <v>229750</v>
      </c>
      <c r="C49686" s="1">
        <v>287165013</v>
      </c>
      <c r="D49686" t="s">
        <v>261115</v>
      </c>
      <c r="E49686" t="s">
        <v>266391</v>
      </c>
      <c r="F49686" s="1">
        <v>20</v>
      </c>
      <c r="G49686" s="1" t="s">
        <v>229751</v>
      </c>
      <c r="H49686" s="1" t="s">
        <v>229752</v>
      </c>
      <c r="I49686" s="1" t="s">
        <v>229753</v>
      </c>
    </row>
    <row r="49687" spans="1:9" x14ac:dyDescent="0.2">
      <c r="A49687" s="1" t="s">
        <v>229754</v>
      </c>
      <c r="B49687" s="1" t="s">
        <v>229755</v>
      </c>
      <c r="C49687" s="1">
        <v>287691403</v>
      </c>
      <c r="D49687" t="s">
        <v>261115</v>
      </c>
      <c r="E49687" t="s">
        <v>266634</v>
      </c>
      <c r="F49687" s="1">
        <v>6</v>
      </c>
      <c r="G49687" s="1" t="s">
        <v>229756</v>
      </c>
      <c r="H49687" s="1" t="s">
        <v>229757</v>
      </c>
      <c r="I49687" s="1"/>
    </row>
    <row r="49688" spans="1:9" x14ac:dyDescent="0.2">
      <c r="A49688" s="1" t="s">
        <v>229758</v>
      </c>
      <c r="B49688" s="1" t="s">
        <v>229759</v>
      </c>
      <c r="C49688" s="1">
        <v>287166001</v>
      </c>
      <c r="D49688" t="s">
        <v>261115</v>
      </c>
      <c r="E49688" t="s">
        <v>266568</v>
      </c>
      <c r="F49688" s="1">
        <v>4</v>
      </c>
      <c r="G49688" s="1" t="s">
        <v>229760</v>
      </c>
      <c r="H49688" s="1" t="s">
        <v>229761</v>
      </c>
      <c r="I49688" s="1" t="s">
        <v>229762</v>
      </c>
    </row>
    <row r="49689" spans="1:9" x14ac:dyDescent="0.2">
      <c r="A49689" s="1" t="s">
        <v>229763</v>
      </c>
      <c r="B49689" s="1" t="s">
        <v>229764</v>
      </c>
      <c r="C49689" s="1">
        <v>287139556</v>
      </c>
      <c r="D49689" t="s">
        <v>261115</v>
      </c>
      <c r="E49689" t="s">
        <v>266269</v>
      </c>
      <c r="F49689" s="1">
        <v>4</v>
      </c>
      <c r="G49689" s="1" t="s">
        <v>229765</v>
      </c>
      <c r="H49689" s="1" t="s">
        <v>229766</v>
      </c>
      <c r="I49689" s="1" t="s">
        <v>229765</v>
      </c>
    </row>
    <row r="49690" spans="1:9" x14ac:dyDescent="0.2">
      <c r="A49690" s="1" t="s">
        <v>229767</v>
      </c>
      <c r="B49690" s="1" t="s">
        <v>229768</v>
      </c>
      <c r="C49690" s="1">
        <v>287166541</v>
      </c>
      <c r="D49690" t="s">
        <v>261115</v>
      </c>
      <c r="E49690" t="s">
        <v>266244</v>
      </c>
      <c r="F49690" s="1">
        <v>5</v>
      </c>
      <c r="G49690" s="1" t="s">
        <v>229769</v>
      </c>
      <c r="H49690" s="1" t="s">
        <v>229770</v>
      </c>
      <c r="I49690" s="1" t="s">
        <v>229771</v>
      </c>
    </row>
    <row r="49691" spans="1:9" x14ac:dyDescent="0.2">
      <c r="A49691" s="1" t="s">
        <v>229772</v>
      </c>
      <c r="B49691" s="1" t="s">
        <v>229773</v>
      </c>
      <c r="C49691" s="1">
        <v>287165245</v>
      </c>
      <c r="D49691" t="s">
        <v>264266</v>
      </c>
      <c r="E49691" t="s">
        <v>266676</v>
      </c>
      <c r="F49691" s="1">
        <v>65</v>
      </c>
      <c r="G49691" s="1" t="s">
        <v>229774</v>
      </c>
      <c r="H49691" s="1" t="s">
        <v>229775</v>
      </c>
      <c r="I49691" s="1" t="s">
        <v>229776</v>
      </c>
    </row>
    <row r="49692" spans="1:9" x14ac:dyDescent="0.2">
      <c r="A49692" s="1" t="s">
        <v>229777</v>
      </c>
      <c r="B49692" s="1" t="s">
        <v>229778</v>
      </c>
      <c r="C49692" s="1">
        <v>287165198</v>
      </c>
      <c r="D49692" t="s">
        <v>261115</v>
      </c>
      <c r="E49692" t="s">
        <v>265966</v>
      </c>
      <c r="F49692" s="1">
        <v>8</v>
      </c>
      <c r="G49692" s="1" t="s">
        <v>229779</v>
      </c>
      <c r="H49692" s="1" t="s">
        <v>229780</v>
      </c>
      <c r="I49692" s="1"/>
    </row>
    <row r="49693" spans="1:9" x14ac:dyDescent="0.2">
      <c r="A49693" s="1" t="s">
        <v>229781</v>
      </c>
      <c r="B49693" s="1" t="s">
        <v>229782</v>
      </c>
      <c r="C49693" s="1">
        <v>287165303</v>
      </c>
      <c r="D49693" t="s">
        <v>261115</v>
      </c>
      <c r="E49693" t="s">
        <v>266284</v>
      </c>
      <c r="F49693" s="1">
        <v>94</v>
      </c>
      <c r="G49693" s="1" t="s">
        <v>229783</v>
      </c>
      <c r="H49693" s="1" t="s">
        <v>229784</v>
      </c>
      <c r="I49693" s="1"/>
    </row>
    <row r="49694" spans="1:9" x14ac:dyDescent="0.2">
      <c r="A49694" s="1" t="s">
        <v>229785</v>
      </c>
      <c r="B49694" s="1" t="s">
        <v>229786</v>
      </c>
      <c r="C49694" s="1">
        <v>287165057</v>
      </c>
      <c r="D49694" t="s">
        <v>264266</v>
      </c>
      <c r="E49694" t="s">
        <v>265120</v>
      </c>
      <c r="F49694" s="1">
        <v>24</v>
      </c>
      <c r="G49694" s="1" t="s">
        <v>229787</v>
      </c>
      <c r="H49694" s="1" t="s">
        <v>229788</v>
      </c>
      <c r="I49694" s="1" t="s">
        <v>229789</v>
      </c>
    </row>
    <row r="49695" spans="1:9" x14ac:dyDescent="0.2">
      <c r="A49695" s="1" t="s">
        <v>229790</v>
      </c>
      <c r="B49695" s="1" t="s">
        <v>229791</v>
      </c>
      <c r="C49695" s="1">
        <v>287164947</v>
      </c>
      <c r="D49695" t="s">
        <v>266417</v>
      </c>
      <c r="E49695" t="s">
        <v>266613</v>
      </c>
      <c r="F49695" s="1">
        <v>190</v>
      </c>
      <c r="G49695" s="1" t="s">
        <v>229792</v>
      </c>
      <c r="H49695" s="1" t="s">
        <v>229793</v>
      </c>
      <c r="I49695" s="1" t="s">
        <v>229794</v>
      </c>
    </row>
    <row r="49696" spans="1:9" x14ac:dyDescent="0.2">
      <c r="A49696" s="1" t="s">
        <v>229795</v>
      </c>
      <c r="B49696" s="1" t="s">
        <v>229796</v>
      </c>
      <c r="C49696" s="1">
        <v>287165629</v>
      </c>
      <c r="D49696" t="s">
        <v>261115</v>
      </c>
      <c r="E49696" t="s">
        <v>266350</v>
      </c>
      <c r="F49696" s="1">
        <v>5</v>
      </c>
      <c r="G49696" s="1" t="s">
        <v>229797</v>
      </c>
      <c r="H49696" s="1" t="s">
        <v>229798</v>
      </c>
      <c r="I49696" s="1"/>
    </row>
    <row r="49697" spans="1:9" x14ac:dyDescent="0.2">
      <c r="A49697" s="1" t="s">
        <v>229799</v>
      </c>
      <c r="B49697" s="1" t="s">
        <v>229800</v>
      </c>
      <c r="C49697" s="1">
        <v>287166426</v>
      </c>
      <c r="D49697" t="s">
        <v>261115</v>
      </c>
      <c r="E49697" t="s">
        <v>266244</v>
      </c>
      <c r="F49697" s="1">
        <v>260</v>
      </c>
      <c r="G49697" s="1" t="s">
        <v>229801</v>
      </c>
      <c r="H49697" s="1" t="s">
        <v>229802</v>
      </c>
      <c r="I49697" s="1" t="s">
        <v>229803</v>
      </c>
    </row>
    <row r="49698" spans="1:9" x14ac:dyDescent="0.2">
      <c r="A49698" s="1" t="s">
        <v>229804</v>
      </c>
      <c r="B49698" s="1" t="s">
        <v>229805</v>
      </c>
      <c r="C49698" s="1">
        <v>287166429</v>
      </c>
      <c r="D49698" t="s">
        <v>261115</v>
      </c>
      <c r="E49698" t="s">
        <v>266350</v>
      </c>
      <c r="F49698" s="1">
        <v>1</v>
      </c>
      <c r="G49698" s="1" t="s">
        <v>229806</v>
      </c>
      <c r="H49698" s="1" t="s">
        <v>229807</v>
      </c>
      <c r="I49698" s="1" t="s">
        <v>229808</v>
      </c>
    </row>
    <row r="49699" spans="1:9" x14ac:dyDescent="0.2">
      <c r="A49699" s="1" t="s">
        <v>203011</v>
      </c>
      <c r="B49699" s="1" t="s">
        <v>229809</v>
      </c>
      <c r="C49699" s="1">
        <v>287165188</v>
      </c>
      <c r="D49699" t="s">
        <v>261115</v>
      </c>
      <c r="E49699" t="s">
        <v>265966</v>
      </c>
      <c r="F49699" s="1">
        <v>13</v>
      </c>
      <c r="G49699" s="1" t="s">
        <v>229810</v>
      </c>
      <c r="H49699" s="1" t="s">
        <v>229811</v>
      </c>
      <c r="I49699" s="1" t="s">
        <v>229812</v>
      </c>
    </row>
    <row r="49700" spans="1:9" x14ac:dyDescent="0.2">
      <c r="A49700" s="1" t="s">
        <v>229813</v>
      </c>
      <c r="B49700" s="1" t="s">
        <v>229814</v>
      </c>
      <c r="C49700" s="1">
        <v>287165635</v>
      </c>
      <c r="D49700" t="s">
        <v>261115</v>
      </c>
      <c r="E49700" t="s">
        <v>266528</v>
      </c>
      <c r="F49700" s="1">
        <v>11</v>
      </c>
      <c r="G49700" s="1" t="s">
        <v>229815</v>
      </c>
      <c r="H49700" s="1" t="s">
        <v>229816</v>
      </c>
      <c r="I49700" s="1" t="s">
        <v>229817</v>
      </c>
    </row>
    <row r="49701" spans="1:9" x14ac:dyDescent="0.2">
      <c r="A49701" s="1" t="s">
        <v>229818</v>
      </c>
      <c r="B49701" s="1" t="s">
        <v>229819</v>
      </c>
      <c r="C49701" s="1">
        <v>287165343</v>
      </c>
      <c r="D49701" t="s">
        <v>261115</v>
      </c>
      <c r="E49701" t="s">
        <v>266634</v>
      </c>
      <c r="F49701" s="1">
        <v>13</v>
      </c>
      <c r="G49701" s="1" t="s">
        <v>229820</v>
      </c>
      <c r="H49701" s="1" t="s">
        <v>229821</v>
      </c>
      <c r="I49701" s="1" t="s">
        <v>229822</v>
      </c>
    </row>
    <row r="49702" spans="1:9" x14ac:dyDescent="0.2">
      <c r="A49702" s="1" t="s">
        <v>229823</v>
      </c>
      <c r="B49702" s="1" t="s">
        <v>229824</v>
      </c>
      <c r="C49702" s="1">
        <v>287166071</v>
      </c>
      <c r="D49702" t="s">
        <v>261115</v>
      </c>
      <c r="E49702" t="s">
        <v>266269</v>
      </c>
      <c r="F49702" s="1">
        <v>58</v>
      </c>
      <c r="G49702" s="1" t="s">
        <v>229825</v>
      </c>
      <c r="H49702" s="1" t="s">
        <v>229826</v>
      </c>
      <c r="I49702" s="1" t="s">
        <v>229827</v>
      </c>
    </row>
    <row r="49703" spans="1:9" x14ac:dyDescent="0.2">
      <c r="A49703" s="1" t="s">
        <v>229828</v>
      </c>
      <c r="B49703" s="1" t="s">
        <v>229829</v>
      </c>
      <c r="C49703" s="1">
        <v>287691418</v>
      </c>
      <c r="D49703" t="s">
        <v>261115</v>
      </c>
      <c r="E49703" t="s">
        <v>266529</v>
      </c>
      <c r="F49703" s="1">
        <v>20</v>
      </c>
      <c r="G49703" s="1" t="s">
        <v>229830</v>
      </c>
      <c r="H49703" s="1" t="s">
        <v>229831</v>
      </c>
      <c r="I49703" s="1"/>
    </row>
    <row r="49704" spans="1:9" x14ac:dyDescent="0.2">
      <c r="A49704" s="1" t="s">
        <v>229832</v>
      </c>
      <c r="B49704" s="1" t="s">
        <v>229833</v>
      </c>
      <c r="C49704" s="1">
        <v>287166687</v>
      </c>
      <c r="D49704" t="s">
        <v>261115</v>
      </c>
      <c r="E49704" t="s">
        <v>265906</v>
      </c>
      <c r="F49704" s="1">
        <v>3</v>
      </c>
      <c r="G49704" s="1" t="s">
        <v>229834</v>
      </c>
      <c r="H49704" s="1" t="s">
        <v>229835</v>
      </c>
      <c r="I49704" s="1" t="s">
        <v>229836</v>
      </c>
    </row>
    <row r="49705" spans="1:9" x14ac:dyDescent="0.2">
      <c r="A49705" s="1" t="s">
        <v>229837</v>
      </c>
      <c r="B49705" s="1" t="s">
        <v>229838</v>
      </c>
      <c r="C49705" s="1">
        <v>287166681</v>
      </c>
      <c r="D49705" t="s">
        <v>261115</v>
      </c>
      <c r="E49705" t="s">
        <v>266674</v>
      </c>
      <c r="F49705" s="1">
        <v>16</v>
      </c>
      <c r="G49705" s="1" t="s">
        <v>229839</v>
      </c>
      <c r="H49705" s="1" t="s">
        <v>229840</v>
      </c>
      <c r="I49705" s="1"/>
    </row>
    <row r="49706" spans="1:9" x14ac:dyDescent="0.2">
      <c r="A49706" s="1" t="s">
        <v>229841</v>
      </c>
      <c r="B49706" s="1" t="s">
        <v>229842</v>
      </c>
      <c r="C49706" s="1">
        <v>287166667</v>
      </c>
      <c r="D49706" t="s">
        <v>261115</v>
      </c>
      <c r="E49706" t="s">
        <v>266489</v>
      </c>
      <c r="F49706" s="1">
        <v>2</v>
      </c>
      <c r="G49706" s="1" t="s">
        <v>229843</v>
      </c>
      <c r="H49706" s="1" t="s">
        <v>229844</v>
      </c>
      <c r="I49706" s="1"/>
    </row>
    <row r="49707" spans="1:9" x14ac:dyDescent="0.2">
      <c r="A49707" s="1" t="s">
        <v>229845</v>
      </c>
      <c r="B49707" s="1" t="s">
        <v>229846</v>
      </c>
      <c r="C49707" s="1">
        <v>287166110</v>
      </c>
      <c r="D49707" t="s">
        <v>261115</v>
      </c>
      <c r="E49707" t="s">
        <v>266400</v>
      </c>
      <c r="F49707" s="1">
        <v>88</v>
      </c>
      <c r="G49707" s="1" t="s">
        <v>229847</v>
      </c>
      <c r="H49707" s="1" t="s">
        <v>229848</v>
      </c>
      <c r="I49707" s="1"/>
    </row>
    <row r="49708" spans="1:9" x14ac:dyDescent="0.2">
      <c r="A49708" s="1" t="s">
        <v>229849</v>
      </c>
      <c r="B49708" s="1" t="s">
        <v>229850</v>
      </c>
      <c r="C49708" s="1">
        <v>287139557</v>
      </c>
      <c r="D49708" t="s">
        <v>266677</v>
      </c>
      <c r="E49708" t="s">
        <v>266678</v>
      </c>
      <c r="F49708" s="1">
        <v>6</v>
      </c>
      <c r="G49708" s="1" t="s">
        <v>229851</v>
      </c>
      <c r="H49708" s="1" t="s">
        <v>229852</v>
      </c>
      <c r="I49708" s="1"/>
    </row>
    <row r="49709" spans="1:9" x14ac:dyDescent="0.2">
      <c r="A49709" s="1" t="s">
        <v>229853</v>
      </c>
      <c r="B49709" s="1" t="s">
        <v>229854</v>
      </c>
      <c r="C49709" s="1">
        <v>287165664</v>
      </c>
      <c r="D49709" t="s">
        <v>261115</v>
      </c>
      <c r="E49709" t="s">
        <v>266244</v>
      </c>
      <c r="F49709" s="1">
        <v>3</v>
      </c>
      <c r="G49709" s="1" t="s">
        <v>229855</v>
      </c>
      <c r="H49709" s="1" t="s">
        <v>229856</v>
      </c>
      <c r="I49709" s="1"/>
    </row>
    <row r="49710" spans="1:9" x14ac:dyDescent="0.2">
      <c r="A49710" s="1" t="s">
        <v>229857</v>
      </c>
      <c r="B49710" s="1" t="s">
        <v>229858</v>
      </c>
      <c r="C49710" s="1">
        <v>287166529</v>
      </c>
      <c r="D49710" t="s">
        <v>261115</v>
      </c>
      <c r="E49710" t="s">
        <v>266634</v>
      </c>
      <c r="F49710" s="1">
        <v>25</v>
      </c>
      <c r="G49710" s="1" t="s">
        <v>229859</v>
      </c>
      <c r="H49710" s="1" t="s">
        <v>229860</v>
      </c>
      <c r="I49710" s="1" t="s">
        <v>229861</v>
      </c>
    </row>
    <row r="49711" spans="1:9" x14ac:dyDescent="0.2">
      <c r="A49711" s="1" t="s">
        <v>229862</v>
      </c>
      <c r="B49711" s="1" t="s">
        <v>229863</v>
      </c>
      <c r="C49711" s="1">
        <v>287164979</v>
      </c>
      <c r="D49711" t="s">
        <v>261115</v>
      </c>
      <c r="E49711" t="s">
        <v>266284</v>
      </c>
      <c r="F49711" s="1">
        <v>390</v>
      </c>
      <c r="G49711" s="1" t="s">
        <v>229864</v>
      </c>
      <c r="H49711" s="1" t="s">
        <v>229865</v>
      </c>
      <c r="I49711" s="1" t="s">
        <v>229866</v>
      </c>
    </row>
    <row r="49712" spans="1:9" x14ac:dyDescent="0.2">
      <c r="A49712" s="1" t="s">
        <v>229867</v>
      </c>
      <c r="B49712" s="1" t="s">
        <v>229868</v>
      </c>
      <c r="C49712" s="1">
        <v>287166719</v>
      </c>
      <c r="D49712" t="s">
        <v>266679</v>
      </c>
      <c r="E49712" t="s">
        <v>266680</v>
      </c>
      <c r="F49712" s="1">
        <v>48</v>
      </c>
      <c r="G49712" s="1" t="s">
        <v>229869</v>
      </c>
      <c r="H49712" s="1" t="s">
        <v>229870</v>
      </c>
      <c r="I49712" s="1" t="s">
        <v>229871</v>
      </c>
    </row>
    <row r="49713" spans="1:9" x14ac:dyDescent="0.2">
      <c r="A49713" s="1" t="s">
        <v>229872</v>
      </c>
      <c r="B49713" s="1" t="s">
        <v>229873</v>
      </c>
      <c r="C49713" s="1">
        <v>287164950</v>
      </c>
      <c r="D49713" t="s">
        <v>261115</v>
      </c>
      <c r="E49713" t="s">
        <v>266244</v>
      </c>
      <c r="F49713" s="1">
        <v>1</v>
      </c>
      <c r="G49713" s="1" t="s">
        <v>229874</v>
      </c>
      <c r="H49713" s="1" t="s">
        <v>229875</v>
      </c>
      <c r="I49713" s="1" t="s">
        <v>229876</v>
      </c>
    </row>
    <row r="49714" spans="1:9" x14ac:dyDescent="0.2">
      <c r="A49714" s="1" t="s">
        <v>229877</v>
      </c>
      <c r="B49714" s="1" t="s">
        <v>229878</v>
      </c>
      <c r="C49714" s="1">
        <v>287165042</v>
      </c>
      <c r="D49714" t="s">
        <v>261115</v>
      </c>
      <c r="E49714" t="s">
        <v>266282</v>
      </c>
      <c r="F49714" s="1">
        <v>1</v>
      </c>
      <c r="G49714" s="1" t="s">
        <v>229879</v>
      </c>
      <c r="H49714" s="1" t="s">
        <v>229880</v>
      </c>
      <c r="I49714" s="1"/>
    </row>
    <row r="49715" spans="1:9" x14ac:dyDescent="0.2">
      <c r="A49715" s="1" t="s">
        <v>229881</v>
      </c>
      <c r="B49715" s="1" t="s">
        <v>229882</v>
      </c>
      <c r="C49715" s="1">
        <v>287166176</v>
      </c>
      <c r="D49715" t="s">
        <v>261115</v>
      </c>
      <c r="E49715" t="s">
        <v>266399</v>
      </c>
      <c r="F49715" s="1">
        <v>70</v>
      </c>
      <c r="G49715" s="1" t="s">
        <v>229883</v>
      </c>
      <c r="H49715" s="1" t="s">
        <v>229884</v>
      </c>
      <c r="I49715" s="1" t="s">
        <v>229885</v>
      </c>
    </row>
    <row r="49716" spans="1:9" x14ac:dyDescent="0.2">
      <c r="A49716" s="1" t="s">
        <v>229886</v>
      </c>
      <c r="B49716" s="1" t="s">
        <v>229887</v>
      </c>
      <c r="C49716" s="1">
        <v>287165835</v>
      </c>
      <c r="D49716" t="s">
        <v>261115</v>
      </c>
      <c r="E49716" t="s">
        <v>266421</v>
      </c>
      <c r="F49716" s="1">
        <v>37</v>
      </c>
      <c r="G49716" s="1" t="s">
        <v>229888</v>
      </c>
      <c r="H49716" s="1" t="s">
        <v>229889</v>
      </c>
      <c r="I49716" s="1" t="s">
        <v>229890</v>
      </c>
    </row>
    <row r="49717" spans="1:9" x14ac:dyDescent="0.2">
      <c r="A49717" s="1" t="s">
        <v>229891</v>
      </c>
      <c r="B49717" s="1" t="s">
        <v>229892</v>
      </c>
      <c r="C49717" s="1">
        <v>287166011</v>
      </c>
      <c r="D49717" t="s">
        <v>261115</v>
      </c>
      <c r="E49717" t="s">
        <v>266269</v>
      </c>
      <c r="F49717" s="1">
        <v>52</v>
      </c>
      <c r="G49717" s="1" t="s">
        <v>229893</v>
      </c>
      <c r="H49717" s="1" t="s">
        <v>229894</v>
      </c>
      <c r="I49717" s="1" t="s">
        <v>229895</v>
      </c>
    </row>
    <row r="49718" spans="1:9" x14ac:dyDescent="0.2">
      <c r="A49718" s="1" t="s">
        <v>229896</v>
      </c>
      <c r="B49718" s="1" t="s">
        <v>229897</v>
      </c>
      <c r="C49718" s="1">
        <v>287165994</v>
      </c>
      <c r="D49718" t="s">
        <v>261115</v>
      </c>
      <c r="E49718" t="s">
        <v>266681</v>
      </c>
      <c r="F49718" s="1">
        <v>18</v>
      </c>
      <c r="G49718" s="1" t="s">
        <v>229898</v>
      </c>
      <c r="H49718" s="1" t="s">
        <v>229899</v>
      </c>
      <c r="I49718" s="1"/>
    </row>
    <row r="49719" spans="1:9" x14ac:dyDescent="0.2">
      <c r="A49719" s="1" t="s">
        <v>229900</v>
      </c>
      <c r="B49719" s="1" t="s">
        <v>229901</v>
      </c>
      <c r="C49719" s="1">
        <v>289349977</v>
      </c>
      <c r="D49719" t="s">
        <v>261115</v>
      </c>
      <c r="E49719" t="s">
        <v>266250</v>
      </c>
      <c r="F49719" s="1">
        <v>52</v>
      </c>
      <c r="G49719" s="1" t="s">
        <v>229900</v>
      </c>
      <c r="H49719" s="1" t="s">
        <v>229902</v>
      </c>
      <c r="I49719" s="1"/>
    </row>
    <row r="49720" spans="1:9" x14ac:dyDescent="0.2">
      <c r="A49720" s="1" t="s">
        <v>229903</v>
      </c>
      <c r="B49720" s="1" t="s">
        <v>229904</v>
      </c>
      <c r="C49720" s="1">
        <v>287166359</v>
      </c>
      <c r="D49720" t="s">
        <v>265734</v>
      </c>
      <c r="E49720" t="s">
        <v>265781</v>
      </c>
      <c r="F49720" s="1">
        <v>251</v>
      </c>
      <c r="G49720" s="1" t="s">
        <v>229905</v>
      </c>
      <c r="H49720" s="1" t="s">
        <v>229906</v>
      </c>
      <c r="I49720" s="1" t="s">
        <v>229907</v>
      </c>
    </row>
    <row r="49721" spans="1:9" x14ac:dyDescent="0.2">
      <c r="A49721" s="1" t="s">
        <v>229908</v>
      </c>
      <c r="B49721" s="1" t="s">
        <v>229909</v>
      </c>
      <c r="C49721" s="1">
        <v>287166658</v>
      </c>
      <c r="D49721" t="s">
        <v>261115</v>
      </c>
      <c r="E49721" t="s">
        <v>266421</v>
      </c>
      <c r="F49721" s="1">
        <v>3</v>
      </c>
      <c r="G49721" s="1" t="s">
        <v>229910</v>
      </c>
      <c r="H49721" s="1" t="s">
        <v>229911</v>
      </c>
      <c r="I49721" s="1" t="s">
        <v>229912</v>
      </c>
    </row>
    <row r="49722" spans="1:9" x14ac:dyDescent="0.2">
      <c r="A49722" s="1" t="s">
        <v>229913</v>
      </c>
      <c r="B49722" s="1" t="s">
        <v>229914</v>
      </c>
      <c r="C49722" s="1">
        <v>287165394</v>
      </c>
      <c r="D49722" t="s">
        <v>261115</v>
      </c>
      <c r="E49722" t="s">
        <v>266682</v>
      </c>
      <c r="F49722" s="1">
        <v>1</v>
      </c>
      <c r="G49722" s="1" t="s">
        <v>229915</v>
      </c>
      <c r="H49722" s="1" t="s">
        <v>229916</v>
      </c>
      <c r="I49722" s="1" t="s">
        <v>229917</v>
      </c>
    </row>
    <row r="49723" spans="1:9" x14ac:dyDescent="0.2">
      <c r="A49723" s="1" t="s">
        <v>229918</v>
      </c>
      <c r="B49723" s="1" t="s">
        <v>229919</v>
      </c>
      <c r="C49723" s="1">
        <v>287166402</v>
      </c>
      <c r="D49723" t="s">
        <v>261115</v>
      </c>
      <c r="E49723" t="s">
        <v>266391</v>
      </c>
      <c r="F49723" s="1">
        <v>474</v>
      </c>
      <c r="G49723" s="1" t="s">
        <v>229920</v>
      </c>
      <c r="H49723" s="1" t="s">
        <v>229921</v>
      </c>
      <c r="I49723" s="1"/>
    </row>
    <row r="49724" spans="1:9" x14ac:dyDescent="0.2">
      <c r="A49724" s="1" t="s">
        <v>229922</v>
      </c>
      <c r="B49724" s="1" t="s">
        <v>229923</v>
      </c>
      <c r="C49724" s="1">
        <v>287166145</v>
      </c>
      <c r="D49724" t="s">
        <v>261115</v>
      </c>
      <c r="E49724" t="s">
        <v>266568</v>
      </c>
      <c r="F49724" s="1">
        <v>14</v>
      </c>
      <c r="G49724" s="1" t="s">
        <v>229924</v>
      </c>
      <c r="H49724" s="1" t="s">
        <v>229925</v>
      </c>
      <c r="I49724" s="1" t="s">
        <v>229926</v>
      </c>
    </row>
    <row r="49725" spans="1:9" x14ac:dyDescent="0.2">
      <c r="A49725" s="1" t="s">
        <v>229927</v>
      </c>
      <c r="B49725" s="1" t="s">
        <v>229928</v>
      </c>
      <c r="C49725" s="1">
        <v>287164996</v>
      </c>
      <c r="D49725" t="s">
        <v>261115</v>
      </c>
      <c r="E49725" t="s">
        <v>266528</v>
      </c>
      <c r="F49725" s="1">
        <v>10</v>
      </c>
      <c r="G49725" s="1" t="s">
        <v>229929</v>
      </c>
      <c r="H49725" s="1" t="s">
        <v>229930</v>
      </c>
      <c r="I49725" s="1" t="s">
        <v>229931</v>
      </c>
    </row>
    <row r="49726" spans="1:9" x14ac:dyDescent="0.2">
      <c r="A49726" s="1" t="s">
        <v>229932</v>
      </c>
      <c r="B49726" s="1" t="s">
        <v>229933</v>
      </c>
      <c r="C49726" s="1">
        <v>287166295</v>
      </c>
      <c r="D49726" t="s">
        <v>262099</v>
      </c>
      <c r="E49726" t="s">
        <v>266683</v>
      </c>
      <c r="F49726" s="1">
        <v>15</v>
      </c>
      <c r="G49726" s="1" t="s">
        <v>229934</v>
      </c>
      <c r="H49726" s="1" t="s">
        <v>229935</v>
      </c>
      <c r="I49726" s="1"/>
    </row>
    <row r="49727" spans="1:9" x14ac:dyDescent="0.2">
      <c r="A49727" s="1" t="s">
        <v>229936</v>
      </c>
      <c r="B49727" s="1" t="s">
        <v>229937</v>
      </c>
      <c r="C49727" s="1">
        <v>287164949</v>
      </c>
      <c r="D49727" t="s">
        <v>261115</v>
      </c>
      <c r="E49727" t="s">
        <v>266675</v>
      </c>
      <c r="F49727" s="1">
        <v>11</v>
      </c>
      <c r="G49727" s="1" t="s">
        <v>229938</v>
      </c>
      <c r="H49727" s="1" t="s">
        <v>229939</v>
      </c>
      <c r="I49727" s="1"/>
    </row>
    <row r="49728" spans="1:9" x14ac:dyDescent="0.2">
      <c r="A49728" s="1" t="s">
        <v>229940</v>
      </c>
      <c r="B49728" s="1" t="s">
        <v>229941</v>
      </c>
      <c r="C49728" s="1">
        <v>287165314</v>
      </c>
      <c r="D49728" t="s">
        <v>261115</v>
      </c>
      <c r="E49728" t="s">
        <v>266528</v>
      </c>
      <c r="F49728" s="1">
        <v>101</v>
      </c>
      <c r="G49728" s="1" t="s">
        <v>229942</v>
      </c>
      <c r="H49728" s="1" t="s">
        <v>229943</v>
      </c>
      <c r="I49728" s="1" t="s">
        <v>229944</v>
      </c>
    </row>
    <row r="49729" spans="1:9" x14ac:dyDescent="0.2">
      <c r="A49729" s="1" t="s">
        <v>229945</v>
      </c>
      <c r="B49729" s="1" t="s">
        <v>229946</v>
      </c>
      <c r="C49729" s="1">
        <v>287166431</v>
      </c>
      <c r="D49729" t="s">
        <v>261115</v>
      </c>
      <c r="E49729" t="s">
        <v>266365</v>
      </c>
      <c r="F49729" s="1">
        <v>34</v>
      </c>
      <c r="G49729" s="1" t="s">
        <v>229947</v>
      </c>
      <c r="H49729" s="1" t="s">
        <v>229948</v>
      </c>
      <c r="I49729" s="1" t="s">
        <v>229949</v>
      </c>
    </row>
    <row r="49730" spans="1:9" x14ac:dyDescent="0.2">
      <c r="A49730" s="1" t="s">
        <v>229950</v>
      </c>
      <c r="B49730" s="1" t="s">
        <v>229951</v>
      </c>
      <c r="C49730" s="1">
        <v>289445889</v>
      </c>
      <c r="D49730" t="s">
        <v>261115</v>
      </c>
      <c r="E49730" t="s">
        <v>265966</v>
      </c>
      <c r="F49730" s="1">
        <v>5</v>
      </c>
      <c r="G49730" s="1" t="s">
        <v>229952</v>
      </c>
      <c r="H49730" s="1" t="s">
        <v>229953</v>
      </c>
      <c r="I49730" s="1" t="s">
        <v>229954</v>
      </c>
    </row>
    <row r="49731" spans="1:9" x14ac:dyDescent="0.2">
      <c r="A49731" s="1" t="s">
        <v>229955</v>
      </c>
      <c r="B49731" s="1" t="s">
        <v>229956</v>
      </c>
      <c r="C49731" s="1">
        <v>287165975</v>
      </c>
      <c r="D49731" t="s">
        <v>261115</v>
      </c>
      <c r="E49731" t="s">
        <v>266338</v>
      </c>
      <c r="F49731" s="1">
        <v>12</v>
      </c>
      <c r="G49731" s="1" t="s">
        <v>229957</v>
      </c>
      <c r="H49731" s="1" t="s">
        <v>229958</v>
      </c>
      <c r="I49731" s="1" t="s">
        <v>229959</v>
      </c>
    </row>
    <row r="49732" spans="1:9" x14ac:dyDescent="0.2">
      <c r="A49732" s="1" t="s">
        <v>229960</v>
      </c>
      <c r="B49732" s="1" t="s">
        <v>229961</v>
      </c>
      <c r="C49732" s="1">
        <v>287166213</v>
      </c>
      <c r="D49732" t="s">
        <v>261115</v>
      </c>
      <c r="E49732" t="s">
        <v>266344</v>
      </c>
      <c r="F49732" s="1">
        <v>3</v>
      </c>
      <c r="G49732" s="1" t="s">
        <v>229962</v>
      </c>
      <c r="H49732" s="1" t="s">
        <v>229963</v>
      </c>
      <c r="I49732" s="1"/>
    </row>
    <row r="49733" spans="1:9" x14ac:dyDescent="0.2">
      <c r="A49733" s="1" t="s">
        <v>229964</v>
      </c>
      <c r="B49733" s="1" t="s">
        <v>229965</v>
      </c>
      <c r="C49733" s="1">
        <v>287166427</v>
      </c>
      <c r="D49733" t="s">
        <v>266684</v>
      </c>
      <c r="E49733" t="s">
        <v>266685</v>
      </c>
      <c r="F49733" s="1">
        <v>9</v>
      </c>
      <c r="G49733" s="1" t="s">
        <v>229966</v>
      </c>
      <c r="H49733" s="1" t="s">
        <v>229967</v>
      </c>
      <c r="I49733" s="1" t="s">
        <v>229968</v>
      </c>
    </row>
    <row r="49734" spans="1:9" x14ac:dyDescent="0.2">
      <c r="A49734" s="1" t="s">
        <v>229969</v>
      </c>
      <c r="B49734" s="1" t="s">
        <v>229970</v>
      </c>
      <c r="C49734" s="1">
        <v>287166513</v>
      </c>
      <c r="D49734" t="s">
        <v>261115</v>
      </c>
      <c r="E49734" t="s">
        <v>266686</v>
      </c>
      <c r="F49734" s="1">
        <v>89</v>
      </c>
      <c r="G49734" s="1" t="s">
        <v>229971</v>
      </c>
      <c r="H49734" s="1" t="s">
        <v>229972</v>
      </c>
      <c r="I49734" s="1" t="s">
        <v>229973</v>
      </c>
    </row>
    <row r="49735" spans="1:9" x14ac:dyDescent="0.2">
      <c r="A49735" s="1" t="s">
        <v>229974</v>
      </c>
      <c r="B49735" s="1" t="s">
        <v>229975</v>
      </c>
      <c r="C49735" s="1">
        <v>287166334</v>
      </c>
      <c r="D49735" t="s">
        <v>261115</v>
      </c>
      <c r="E49735" t="s">
        <v>266350</v>
      </c>
      <c r="F49735" s="1">
        <v>46</v>
      </c>
      <c r="G49735" s="1" t="s">
        <v>229976</v>
      </c>
      <c r="H49735" s="1" t="s">
        <v>229977</v>
      </c>
      <c r="I49735" s="1" t="s">
        <v>229978</v>
      </c>
    </row>
    <row r="49736" spans="1:9" x14ac:dyDescent="0.2">
      <c r="A49736" s="1" t="s">
        <v>229979</v>
      </c>
      <c r="B49736" s="1" t="s">
        <v>229980</v>
      </c>
      <c r="C49736" s="1">
        <v>287166358</v>
      </c>
      <c r="D49736" t="s">
        <v>261115</v>
      </c>
      <c r="E49736" t="s">
        <v>266250</v>
      </c>
      <c r="F49736" s="1">
        <v>287</v>
      </c>
      <c r="G49736" s="1" t="s">
        <v>229981</v>
      </c>
      <c r="H49736" s="1" t="s">
        <v>229982</v>
      </c>
      <c r="I49736" s="1" t="s">
        <v>229983</v>
      </c>
    </row>
    <row r="49737" spans="1:9" x14ac:dyDescent="0.2">
      <c r="A49737" s="1" t="s">
        <v>229984</v>
      </c>
      <c r="B49737" s="1" t="s">
        <v>229985</v>
      </c>
      <c r="C49737" s="1">
        <v>287166195</v>
      </c>
      <c r="D49737" t="s">
        <v>261115</v>
      </c>
      <c r="E49737" t="s">
        <v>266350</v>
      </c>
      <c r="F49737" s="1">
        <v>3</v>
      </c>
      <c r="G49737" s="1" t="s">
        <v>229986</v>
      </c>
      <c r="H49737" s="1" t="s">
        <v>229987</v>
      </c>
      <c r="I49737" s="1"/>
    </row>
    <row r="49738" spans="1:9" x14ac:dyDescent="0.2">
      <c r="A49738" s="1" t="s">
        <v>229988</v>
      </c>
      <c r="B49738" s="1" t="s">
        <v>229989</v>
      </c>
      <c r="C49738" s="1">
        <v>287166715</v>
      </c>
      <c r="D49738" t="s">
        <v>261115</v>
      </c>
      <c r="E49738" t="s">
        <v>266269</v>
      </c>
      <c r="F49738" s="1">
        <v>372</v>
      </c>
      <c r="G49738" s="1" t="s">
        <v>229990</v>
      </c>
      <c r="H49738" s="1" t="s">
        <v>229991</v>
      </c>
      <c r="I49738" s="1" t="s">
        <v>229992</v>
      </c>
    </row>
    <row r="49739" spans="1:9" x14ac:dyDescent="0.2">
      <c r="A49739" s="1" t="s">
        <v>229993</v>
      </c>
      <c r="B49739" s="1" t="s">
        <v>229994</v>
      </c>
      <c r="C49739" s="1">
        <v>287166178</v>
      </c>
      <c r="D49739" t="s">
        <v>261115</v>
      </c>
      <c r="E49739" t="s">
        <v>266269</v>
      </c>
      <c r="F49739" s="1">
        <v>41</v>
      </c>
      <c r="G49739" s="1" t="s">
        <v>229995</v>
      </c>
      <c r="H49739" s="1" t="s">
        <v>229996</v>
      </c>
      <c r="I49739" s="1" t="s">
        <v>229997</v>
      </c>
    </row>
    <row r="49740" spans="1:9" x14ac:dyDescent="0.2">
      <c r="A49740" s="1" t="s">
        <v>229998</v>
      </c>
      <c r="B49740" s="1" t="s">
        <v>229999</v>
      </c>
      <c r="C49740" s="1">
        <v>287165149</v>
      </c>
      <c r="D49740" t="s">
        <v>261115</v>
      </c>
      <c r="E49740" t="s">
        <v>266108</v>
      </c>
      <c r="F49740" s="1">
        <v>18</v>
      </c>
      <c r="G49740" s="1" t="s">
        <v>230000</v>
      </c>
      <c r="H49740" s="1" t="s">
        <v>230001</v>
      </c>
      <c r="I49740" s="1" t="s">
        <v>230002</v>
      </c>
    </row>
    <row r="49741" spans="1:9" x14ac:dyDescent="0.2">
      <c r="A49741" s="1" t="s">
        <v>230003</v>
      </c>
      <c r="B49741" s="1" t="s">
        <v>230004</v>
      </c>
      <c r="C49741" s="1">
        <v>287166425</v>
      </c>
      <c r="D49741" t="s">
        <v>261115</v>
      </c>
      <c r="E49741" t="s">
        <v>266318</v>
      </c>
      <c r="F49741" s="1">
        <v>5</v>
      </c>
      <c r="G49741" s="1" t="s">
        <v>230005</v>
      </c>
      <c r="H49741" s="1" t="s">
        <v>230006</v>
      </c>
      <c r="I49741" s="1"/>
    </row>
    <row r="49742" spans="1:9" x14ac:dyDescent="0.2">
      <c r="A49742" s="1" t="s">
        <v>230007</v>
      </c>
      <c r="B49742" s="1" t="s">
        <v>230008</v>
      </c>
      <c r="C49742" s="1">
        <v>287166322</v>
      </c>
      <c r="D49742" t="s">
        <v>261115</v>
      </c>
      <c r="E49742" t="s">
        <v>266451</v>
      </c>
      <c r="F49742" s="1">
        <v>47</v>
      </c>
      <c r="G49742" s="1" t="s">
        <v>230009</v>
      </c>
      <c r="H49742" s="1" t="s">
        <v>230010</v>
      </c>
      <c r="I49742" s="1" t="s">
        <v>230011</v>
      </c>
    </row>
    <row r="49743" spans="1:9" x14ac:dyDescent="0.2">
      <c r="A49743" s="1" t="s">
        <v>230012</v>
      </c>
      <c r="B49743" s="1" t="s">
        <v>230013</v>
      </c>
      <c r="C49743" s="1">
        <v>287166031</v>
      </c>
      <c r="D49743" t="s">
        <v>261115</v>
      </c>
      <c r="E49743" t="s">
        <v>266108</v>
      </c>
      <c r="F49743" s="1">
        <v>11</v>
      </c>
      <c r="G49743" s="1" t="s">
        <v>230014</v>
      </c>
      <c r="H49743" s="1" t="s">
        <v>230015</v>
      </c>
      <c r="I49743" s="1" t="s">
        <v>230016</v>
      </c>
    </row>
    <row r="49744" spans="1:9" x14ac:dyDescent="0.2">
      <c r="A49744" s="1" t="s">
        <v>75771</v>
      </c>
      <c r="B49744" s="1" t="s">
        <v>230017</v>
      </c>
      <c r="C49744" s="1">
        <v>287166591</v>
      </c>
      <c r="D49744" t="s">
        <v>261115</v>
      </c>
      <c r="E49744" t="s">
        <v>266262</v>
      </c>
      <c r="F49744" s="1">
        <v>17</v>
      </c>
      <c r="G49744" s="1" t="s">
        <v>230018</v>
      </c>
      <c r="H49744" s="1" t="s">
        <v>230019</v>
      </c>
      <c r="I49744" s="1" t="s">
        <v>230020</v>
      </c>
    </row>
    <row r="49745" spans="1:9" x14ac:dyDescent="0.2">
      <c r="A49745" s="1" t="s">
        <v>230021</v>
      </c>
      <c r="B49745" s="1" t="s">
        <v>230022</v>
      </c>
      <c r="C49745" s="1">
        <v>287165327</v>
      </c>
      <c r="D49745" t="s">
        <v>261115</v>
      </c>
      <c r="E49745" t="s">
        <v>266108</v>
      </c>
      <c r="F49745" s="1">
        <v>13</v>
      </c>
      <c r="G49745" s="1" t="s">
        <v>230023</v>
      </c>
      <c r="H49745" s="1" t="s">
        <v>230024</v>
      </c>
      <c r="I49745" s="1" t="s">
        <v>230025</v>
      </c>
    </row>
    <row r="49746" spans="1:9" x14ac:dyDescent="0.2">
      <c r="A49746" s="1" t="s">
        <v>832</v>
      </c>
      <c r="B49746" s="1" t="s">
        <v>833</v>
      </c>
      <c r="C49746" s="1">
        <v>287166042</v>
      </c>
      <c r="D49746" t="s">
        <v>261115</v>
      </c>
      <c r="E49746" t="s">
        <v>261116</v>
      </c>
      <c r="F49746" s="1">
        <v>62</v>
      </c>
      <c r="G49746" s="1" t="s">
        <v>834</v>
      </c>
      <c r="H49746" s="1" t="s">
        <v>835</v>
      </c>
      <c r="I49746" s="1" t="s">
        <v>836</v>
      </c>
    </row>
    <row r="49747" spans="1:9" x14ac:dyDescent="0.2">
      <c r="A49747" s="1" t="s">
        <v>230026</v>
      </c>
      <c r="B49747" s="1" t="s">
        <v>230027</v>
      </c>
      <c r="C49747" s="1">
        <v>287166284</v>
      </c>
      <c r="D49747" t="s">
        <v>261115</v>
      </c>
      <c r="E49747" t="s">
        <v>266269</v>
      </c>
      <c r="F49747" s="1">
        <v>3</v>
      </c>
      <c r="G49747" s="1" t="s">
        <v>230028</v>
      </c>
      <c r="H49747" s="1" t="s">
        <v>230029</v>
      </c>
      <c r="I49747" s="1" t="s">
        <v>230030</v>
      </c>
    </row>
    <row r="49748" spans="1:9" x14ac:dyDescent="0.2">
      <c r="A49748" s="1" t="s">
        <v>230031</v>
      </c>
      <c r="B49748" s="1" t="s">
        <v>230032</v>
      </c>
      <c r="C49748" s="1">
        <v>287166137</v>
      </c>
      <c r="D49748" t="s">
        <v>261115</v>
      </c>
      <c r="E49748" t="s">
        <v>266592</v>
      </c>
      <c r="F49748" s="1">
        <v>12</v>
      </c>
      <c r="G49748" s="1" t="s">
        <v>230033</v>
      </c>
      <c r="H49748" s="1" t="s">
        <v>230034</v>
      </c>
      <c r="I49748" s="1" t="s">
        <v>230035</v>
      </c>
    </row>
    <row r="49749" spans="1:9" x14ac:dyDescent="0.2">
      <c r="A49749" s="1" t="s">
        <v>230036</v>
      </c>
      <c r="B49749" s="1" t="s">
        <v>230037</v>
      </c>
      <c r="C49749" s="1">
        <v>287166083</v>
      </c>
      <c r="D49749" t="s">
        <v>261115</v>
      </c>
      <c r="E49749" t="s">
        <v>266528</v>
      </c>
      <c r="F49749" s="1">
        <v>30</v>
      </c>
      <c r="G49749" s="1" t="s">
        <v>230038</v>
      </c>
      <c r="H49749" s="1" t="s">
        <v>230039</v>
      </c>
      <c r="I49749" s="1" t="s">
        <v>230040</v>
      </c>
    </row>
    <row r="49750" spans="1:9" x14ac:dyDescent="0.2">
      <c r="A49750" s="1" t="s">
        <v>230041</v>
      </c>
      <c r="B49750" s="1" t="s">
        <v>230042</v>
      </c>
      <c r="C49750" s="1">
        <v>287165715</v>
      </c>
      <c r="D49750" t="s">
        <v>261115</v>
      </c>
      <c r="E49750" t="s">
        <v>266262</v>
      </c>
      <c r="F49750" s="1">
        <v>110</v>
      </c>
      <c r="G49750" s="1" t="s">
        <v>230043</v>
      </c>
      <c r="H49750" s="1" t="s">
        <v>230044</v>
      </c>
      <c r="I49750" s="1" t="s">
        <v>230045</v>
      </c>
    </row>
    <row r="49751" spans="1:9" x14ac:dyDescent="0.2">
      <c r="A49751" s="1" t="s">
        <v>230046</v>
      </c>
      <c r="B49751" s="1" t="s">
        <v>230047</v>
      </c>
      <c r="C49751" s="1">
        <v>287165146</v>
      </c>
      <c r="D49751" t="s">
        <v>261115</v>
      </c>
      <c r="E49751" t="s">
        <v>266687</v>
      </c>
      <c r="F49751" s="1">
        <v>16</v>
      </c>
      <c r="G49751" s="1" t="s">
        <v>230048</v>
      </c>
      <c r="H49751" s="1" t="s">
        <v>230049</v>
      </c>
      <c r="I49751" s="1" t="s">
        <v>230050</v>
      </c>
    </row>
    <row r="49752" spans="1:9" x14ac:dyDescent="0.2">
      <c r="A49752" s="1" t="s">
        <v>230051</v>
      </c>
      <c r="B49752" s="1" t="s">
        <v>230052</v>
      </c>
      <c r="C49752" s="1">
        <v>287165974</v>
      </c>
      <c r="D49752" t="s">
        <v>261115</v>
      </c>
      <c r="E49752" t="s">
        <v>266592</v>
      </c>
      <c r="F49752" s="1">
        <v>2</v>
      </c>
      <c r="G49752" s="1" t="s">
        <v>230053</v>
      </c>
      <c r="H49752" s="1" t="s">
        <v>230054</v>
      </c>
      <c r="I49752" s="1"/>
    </row>
    <row r="49753" spans="1:9" x14ac:dyDescent="0.2">
      <c r="A49753" s="1" t="s">
        <v>230055</v>
      </c>
      <c r="B49753" s="1" t="s">
        <v>230056</v>
      </c>
      <c r="C49753" s="1">
        <v>287165494</v>
      </c>
      <c r="D49753" t="s">
        <v>263081</v>
      </c>
      <c r="E49753" t="s">
        <v>266688</v>
      </c>
      <c r="F49753" s="1">
        <v>11</v>
      </c>
      <c r="G49753" s="1" t="s">
        <v>230057</v>
      </c>
      <c r="H49753" s="1" t="s">
        <v>230058</v>
      </c>
      <c r="I49753" s="1" t="s">
        <v>230059</v>
      </c>
    </row>
    <row r="49754" spans="1:9" x14ac:dyDescent="0.2">
      <c r="A49754" s="1" t="s">
        <v>230060</v>
      </c>
      <c r="B49754" s="1" t="s">
        <v>230061</v>
      </c>
      <c r="C49754" s="1">
        <v>287165644</v>
      </c>
      <c r="D49754" t="s">
        <v>261115</v>
      </c>
      <c r="E49754" t="s">
        <v>266442</v>
      </c>
      <c r="F49754" s="1">
        <v>1</v>
      </c>
      <c r="G49754" s="1" t="s">
        <v>230062</v>
      </c>
      <c r="H49754" s="1" t="s">
        <v>230063</v>
      </c>
      <c r="I49754" s="1" t="s">
        <v>230064</v>
      </c>
    </row>
    <row r="49755" spans="1:9" x14ac:dyDescent="0.2">
      <c r="A49755" s="1" t="s">
        <v>230065</v>
      </c>
      <c r="B49755" s="1" t="s">
        <v>230066</v>
      </c>
      <c r="C49755" s="1">
        <v>287165740</v>
      </c>
      <c r="D49755" t="s">
        <v>263081</v>
      </c>
      <c r="E49755" t="s">
        <v>266371</v>
      </c>
      <c r="F49755" s="1">
        <v>224</v>
      </c>
      <c r="G49755" s="1" t="s">
        <v>230067</v>
      </c>
      <c r="H49755" s="1" t="s">
        <v>230068</v>
      </c>
      <c r="I49755" s="1" t="s">
        <v>230069</v>
      </c>
    </row>
    <row r="49756" spans="1:9" x14ac:dyDescent="0.2">
      <c r="A49756" s="1" t="s">
        <v>230070</v>
      </c>
      <c r="B49756" s="1" t="s">
        <v>230071</v>
      </c>
      <c r="C49756" s="1">
        <v>287166410</v>
      </c>
      <c r="D49756" t="s">
        <v>261115</v>
      </c>
      <c r="E49756" t="s">
        <v>266250</v>
      </c>
      <c r="F49756" s="1">
        <v>110</v>
      </c>
      <c r="G49756" s="1" t="s">
        <v>230072</v>
      </c>
      <c r="H49756" s="1" t="s">
        <v>230073</v>
      </c>
      <c r="I49756" s="1"/>
    </row>
    <row r="49757" spans="1:9" x14ac:dyDescent="0.2">
      <c r="A49757" s="1" t="s">
        <v>230074</v>
      </c>
      <c r="B49757" s="1" t="s">
        <v>230075</v>
      </c>
      <c r="C49757" s="1">
        <v>287166518</v>
      </c>
      <c r="D49757" t="s">
        <v>261115</v>
      </c>
      <c r="E49757" t="s">
        <v>266108</v>
      </c>
      <c r="F49757" s="1">
        <v>55</v>
      </c>
      <c r="G49757" s="1" t="s">
        <v>230076</v>
      </c>
      <c r="H49757" s="1" t="s">
        <v>230077</v>
      </c>
      <c r="I49757" s="1" t="s">
        <v>230078</v>
      </c>
    </row>
    <row r="49758" spans="1:9" x14ac:dyDescent="0.2">
      <c r="A49758" s="1" t="s">
        <v>230079</v>
      </c>
      <c r="B49758" s="1" t="s">
        <v>230080</v>
      </c>
      <c r="C49758" s="1">
        <v>287139587</v>
      </c>
      <c r="D49758" t="s">
        <v>261115</v>
      </c>
      <c r="E49758" t="s">
        <v>266350</v>
      </c>
      <c r="F49758" s="1">
        <v>1</v>
      </c>
      <c r="G49758" s="1" t="s">
        <v>230081</v>
      </c>
      <c r="H49758" s="1" t="s">
        <v>230082</v>
      </c>
      <c r="I49758" s="1"/>
    </row>
    <row r="49759" spans="1:9" x14ac:dyDescent="0.2">
      <c r="A49759" s="1" t="s">
        <v>230083</v>
      </c>
      <c r="B49759" s="1" t="s">
        <v>230084</v>
      </c>
      <c r="C49759" s="1">
        <v>287139589</v>
      </c>
      <c r="D49759" t="s">
        <v>261115</v>
      </c>
      <c r="E49759" t="s">
        <v>266504</v>
      </c>
      <c r="F49759" s="1">
        <v>1</v>
      </c>
      <c r="G49759" s="1" t="s">
        <v>230085</v>
      </c>
      <c r="H49759" s="1" t="s">
        <v>230086</v>
      </c>
      <c r="I49759" s="1"/>
    </row>
    <row r="49760" spans="1:9" x14ac:dyDescent="0.2">
      <c r="A49760" s="1" t="s">
        <v>230087</v>
      </c>
      <c r="B49760" s="1" t="s">
        <v>230088</v>
      </c>
      <c r="C49760" s="1">
        <v>287165935</v>
      </c>
      <c r="D49760" t="s">
        <v>266689</v>
      </c>
      <c r="E49760" t="s">
        <v>266690</v>
      </c>
      <c r="F49760" s="1">
        <v>8</v>
      </c>
      <c r="G49760" s="1" t="s">
        <v>230089</v>
      </c>
      <c r="H49760" s="1" t="s">
        <v>230090</v>
      </c>
      <c r="I49760" s="1" t="s">
        <v>230091</v>
      </c>
    </row>
    <row r="49761" spans="1:9" x14ac:dyDescent="0.2">
      <c r="A49761" s="1" t="s">
        <v>230092</v>
      </c>
      <c r="B49761" s="1" t="s">
        <v>230093</v>
      </c>
      <c r="C49761" s="1">
        <v>287139592</v>
      </c>
      <c r="D49761" t="s">
        <v>261115</v>
      </c>
      <c r="E49761" t="s">
        <v>266399</v>
      </c>
      <c r="F49761" s="1">
        <v>10</v>
      </c>
      <c r="G49761" s="1" t="s">
        <v>230094</v>
      </c>
      <c r="H49761" s="1" t="s">
        <v>230095</v>
      </c>
      <c r="I49761" s="1"/>
    </row>
    <row r="49762" spans="1:9" x14ac:dyDescent="0.2">
      <c r="A49762" s="1" t="s">
        <v>230096</v>
      </c>
      <c r="B49762" s="1" t="s">
        <v>230097</v>
      </c>
      <c r="C49762" s="1">
        <v>287164912</v>
      </c>
      <c r="D49762" t="s">
        <v>261115</v>
      </c>
      <c r="E49762" t="s">
        <v>266284</v>
      </c>
      <c r="F49762" s="1">
        <v>64</v>
      </c>
      <c r="G49762" s="1" t="s">
        <v>170720</v>
      </c>
      <c r="H49762" s="1" t="s">
        <v>230098</v>
      </c>
      <c r="I49762" s="1" t="s">
        <v>230099</v>
      </c>
    </row>
    <row r="49763" spans="1:9" x14ac:dyDescent="0.2">
      <c r="A49763" s="1" t="s">
        <v>230100</v>
      </c>
      <c r="B49763" s="1" t="s">
        <v>230101</v>
      </c>
      <c r="C49763" s="1">
        <v>287165223</v>
      </c>
      <c r="D49763" t="s">
        <v>261115</v>
      </c>
      <c r="E49763" t="s">
        <v>266691</v>
      </c>
      <c r="F49763" s="1">
        <v>57</v>
      </c>
      <c r="G49763" s="1" t="s">
        <v>230102</v>
      </c>
      <c r="H49763" s="1" t="s">
        <v>230103</v>
      </c>
      <c r="I49763" s="1" t="s">
        <v>230104</v>
      </c>
    </row>
    <row r="49764" spans="1:9" x14ac:dyDescent="0.2">
      <c r="A49764" s="1" t="s">
        <v>230105</v>
      </c>
      <c r="B49764" s="1" t="s">
        <v>230106</v>
      </c>
      <c r="C49764" s="1">
        <v>287166282</v>
      </c>
      <c r="F49764" s="1">
        <v>5</v>
      </c>
      <c r="G49764" s="1" t="s">
        <v>230107</v>
      </c>
      <c r="H49764" s="1" t="s">
        <v>230108</v>
      </c>
      <c r="I49764" s="1"/>
    </row>
    <row r="49765" spans="1:9" x14ac:dyDescent="0.2">
      <c r="A49765" s="1" t="s">
        <v>230109</v>
      </c>
      <c r="B49765" s="1" t="s">
        <v>230110</v>
      </c>
      <c r="C49765" s="1">
        <v>287166225</v>
      </c>
      <c r="D49765" t="s">
        <v>261115</v>
      </c>
      <c r="E49765" t="s">
        <v>266250</v>
      </c>
      <c r="F49765" s="1">
        <v>25</v>
      </c>
      <c r="G49765" s="1" t="s">
        <v>230111</v>
      </c>
      <c r="H49765" s="1" t="s">
        <v>230112</v>
      </c>
      <c r="I49765" s="1"/>
    </row>
    <row r="49766" spans="1:9" x14ac:dyDescent="0.2">
      <c r="A49766" s="1" t="s">
        <v>230113</v>
      </c>
      <c r="B49766" s="1" t="s">
        <v>230114</v>
      </c>
      <c r="C49766" s="1">
        <v>288833319</v>
      </c>
      <c r="D49766" t="s">
        <v>261115</v>
      </c>
      <c r="E49766" t="s">
        <v>266421</v>
      </c>
      <c r="F49766" s="1">
        <v>88</v>
      </c>
      <c r="G49766" s="1" t="s">
        <v>230115</v>
      </c>
      <c r="H49766" s="1" t="s">
        <v>230116</v>
      </c>
      <c r="I49766" s="1"/>
    </row>
    <row r="49767" spans="1:9" x14ac:dyDescent="0.2">
      <c r="A49767" s="1" t="s">
        <v>230117</v>
      </c>
      <c r="B49767" s="1" t="s">
        <v>230118</v>
      </c>
      <c r="C49767" s="1">
        <v>287139595</v>
      </c>
      <c r="D49767" t="s">
        <v>261115</v>
      </c>
      <c r="E49767" t="s">
        <v>266592</v>
      </c>
      <c r="F49767" s="1">
        <v>5</v>
      </c>
      <c r="G49767" s="1" t="s">
        <v>230119</v>
      </c>
      <c r="H49767" s="1" t="s">
        <v>230120</v>
      </c>
      <c r="I49767" s="1"/>
    </row>
    <row r="49768" spans="1:9" x14ac:dyDescent="0.2">
      <c r="A49768" s="1" t="s">
        <v>225883</v>
      </c>
      <c r="B49768" s="1" t="s">
        <v>230121</v>
      </c>
      <c r="C49768" s="1">
        <v>287139596</v>
      </c>
      <c r="D49768" t="s">
        <v>261115</v>
      </c>
      <c r="E49768" t="s">
        <v>266528</v>
      </c>
      <c r="F49768" s="1">
        <v>8</v>
      </c>
      <c r="G49768" s="1" t="s">
        <v>230122</v>
      </c>
      <c r="H49768" s="1" t="s">
        <v>230123</v>
      </c>
      <c r="I49768" s="1"/>
    </row>
    <row r="49769" spans="1:9" x14ac:dyDescent="0.2">
      <c r="A49769" s="1" t="s">
        <v>230124</v>
      </c>
      <c r="B49769" s="1" t="s">
        <v>230125</v>
      </c>
      <c r="C49769" s="1">
        <v>287139597</v>
      </c>
      <c r="D49769" t="s">
        <v>261115</v>
      </c>
      <c r="E49769" t="s">
        <v>266674</v>
      </c>
      <c r="F49769" s="1">
        <v>2</v>
      </c>
      <c r="G49769" s="1" t="s">
        <v>230126</v>
      </c>
      <c r="H49769" s="1" t="s">
        <v>230127</v>
      </c>
      <c r="I49769" s="1"/>
    </row>
    <row r="49770" spans="1:9" x14ac:dyDescent="0.2">
      <c r="A49770" s="1" t="s">
        <v>230128</v>
      </c>
      <c r="B49770" s="1" t="s">
        <v>230129</v>
      </c>
      <c r="C49770" s="1">
        <v>287165229</v>
      </c>
      <c r="D49770" t="s">
        <v>261115</v>
      </c>
      <c r="E49770" t="s">
        <v>266571</v>
      </c>
      <c r="F49770" s="1">
        <v>16</v>
      </c>
      <c r="G49770" s="1" t="s">
        <v>230130</v>
      </c>
      <c r="H49770" s="1" t="s">
        <v>230131</v>
      </c>
      <c r="I49770" s="1"/>
    </row>
    <row r="49771" spans="1:9" x14ac:dyDescent="0.2">
      <c r="A49771" s="1" t="s">
        <v>230132</v>
      </c>
      <c r="B49771" s="1" t="s">
        <v>230133</v>
      </c>
      <c r="C49771" s="1">
        <v>287165779</v>
      </c>
      <c r="D49771" t="s">
        <v>261115</v>
      </c>
      <c r="E49771" t="s">
        <v>263376</v>
      </c>
      <c r="F49771" s="1">
        <v>4</v>
      </c>
      <c r="G49771" s="1" t="s">
        <v>230134</v>
      </c>
      <c r="H49771" s="1" t="s">
        <v>230135</v>
      </c>
      <c r="I49771" s="1"/>
    </row>
    <row r="49772" spans="1:9" x14ac:dyDescent="0.2">
      <c r="A49772" s="1" t="s">
        <v>230136</v>
      </c>
      <c r="B49772" s="1" t="s">
        <v>230137</v>
      </c>
      <c r="C49772" s="1">
        <v>287139598</v>
      </c>
      <c r="D49772" t="s">
        <v>261115</v>
      </c>
      <c r="E49772" t="s">
        <v>266692</v>
      </c>
      <c r="F49772" s="1">
        <v>5</v>
      </c>
      <c r="G49772" s="1" t="s">
        <v>230138</v>
      </c>
      <c r="H49772" s="1" t="s">
        <v>230139</v>
      </c>
      <c r="I49772" s="1"/>
    </row>
    <row r="49773" spans="1:9" x14ac:dyDescent="0.2">
      <c r="A49773" s="1" t="s">
        <v>230140</v>
      </c>
      <c r="B49773" s="1" t="s">
        <v>230141</v>
      </c>
      <c r="C49773" s="1">
        <v>287139599</v>
      </c>
      <c r="D49773" t="s">
        <v>261115</v>
      </c>
      <c r="E49773" t="s">
        <v>266344</v>
      </c>
      <c r="F49773" s="1">
        <v>1</v>
      </c>
      <c r="G49773" s="1" t="s">
        <v>230142</v>
      </c>
      <c r="H49773" s="1" t="s">
        <v>230143</v>
      </c>
      <c r="I49773" s="1"/>
    </row>
    <row r="49774" spans="1:9" x14ac:dyDescent="0.2">
      <c r="A49774" s="1" t="s">
        <v>230144</v>
      </c>
      <c r="B49774" s="1" t="s">
        <v>230145</v>
      </c>
      <c r="C49774" s="1">
        <v>287139600</v>
      </c>
      <c r="D49774" t="s">
        <v>261115</v>
      </c>
      <c r="E49774" t="s">
        <v>266399</v>
      </c>
      <c r="F49774" s="1">
        <v>1</v>
      </c>
      <c r="G49774" s="1"/>
      <c r="H49774" s="1" t="s">
        <v>230146</v>
      </c>
      <c r="I49774" s="1"/>
    </row>
    <row r="49775" spans="1:9" x14ac:dyDescent="0.2">
      <c r="A49775" s="1" t="s">
        <v>230147</v>
      </c>
      <c r="B49775" s="1" t="s">
        <v>230148</v>
      </c>
      <c r="C49775" s="1">
        <v>287166655</v>
      </c>
      <c r="F49775" s="1">
        <v>7</v>
      </c>
      <c r="G49775" s="1" t="s">
        <v>230149</v>
      </c>
      <c r="H49775" s="1" t="s">
        <v>230150</v>
      </c>
      <c r="I49775" s="1"/>
    </row>
    <row r="49776" spans="1:9" x14ac:dyDescent="0.2">
      <c r="A49776" s="1" t="s">
        <v>230151</v>
      </c>
      <c r="B49776" s="1" t="s">
        <v>230152</v>
      </c>
      <c r="C49776" s="1">
        <v>287166489</v>
      </c>
      <c r="D49776" t="s">
        <v>261115</v>
      </c>
      <c r="E49776" t="s">
        <v>266365</v>
      </c>
      <c r="F49776" s="1">
        <v>561</v>
      </c>
      <c r="G49776" s="1" t="s">
        <v>230153</v>
      </c>
      <c r="H49776" s="1" t="s">
        <v>230154</v>
      </c>
      <c r="I49776" s="1"/>
    </row>
    <row r="49777" spans="1:9" x14ac:dyDescent="0.2">
      <c r="A49777" s="1" t="s">
        <v>230155</v>
      </c>
      <c r="B49777" s="1" t="s">
        <v>230156</v>
      </c>
      <c r="C49777" s="1">
        <v>287165474</v>
      </c>
      <c r="D49777" t="s">
        <v>261115</v>
      </c>
      <c r="E49777" t="s">
        <v>266399</v>
      </c>
      <c r="F49777" s="1">
        <v>4</v>
      </c>
      <c r="G49777" s="1" t="s">
        <v>230157</v>
      </c>
      <c r="H49777" s="1" t="s">
        <v>230158</v>
      </c>
      <c r="I49777" s="1"/>
    </row>
    <row r="49778" spans="1:9" x14ac:dyDescent="0.2">
      <c r="A49778" s="1" t="s">
        <v>230159</v>
      </c>
      <c r="B49778" s="1" t="s">
        <v>230160</v>
      </c>
      <c r="C49778" s="1">
        <v>287165533</v>
      </c>
      <c r="D49778" t="s">
        <v>261115</v>
      </c>
      <c r="E49778" t="s">
        <v>266592</v>
      </c>
      <c r="F49778" s="1">
        <v>2</v>
      </c>
      <c r="G49778" s="1" t="s">
        <v>230161</v>
      </c>
      <c r="H49778" s="1" t="s">
        <v>230162</v>
      </c>
      <c r="I49778" s="1" t="s">
        <v>230163</v>
      </c>
    </row>
    <row r="49779" spans="1:9" x14ac:dyDescent="0.2">
      <c r="A49779" s="1" t="s">
        <v>230164</v>
      </c>
      <c r="B49779" s="1" t="s">
        <v>230165</v>
      </c>
      <c r="C49779" s="1">
        <v>287166208</v>
      </c>
      <c r="D49779" t="s">
        <v>261115</v>
      </c>
      <c r="E49779" t="s">
        <v>266595</v>
      </c>
      <c r="F49779" s="1">
        <v>112</v>
      </c>
      <c r="G49779" s="1" t="s">
        <v>230166</v>
      </c>
      <c r="H49779" s="1" t="s">
        <v>230167</v>
      </c>
      <c r="I49779" s="1" t="s">
        <v>230168</v>
      </c>
    </row>
    <row r="49780" spans="1:9" x14ac:dyDescent="0.2">
      <c r="A49780" s="1" t="s">
        <v>230169</v>
      </c>
      <c r="B49780" s="1" t="s">
        <v>230170</v>
      </c>
      <c r="C49780" s="1">
        <v>287165068</v>
      </c>
      <c r="D49780" t="s">
        <v>265073</v>
      </c>
      <c r="E49780" t="s">
        <v>266693</v>
      </c>
      <c r="F49780" s="1">
        <v>6</v>
      </c>
      <c r="G49780" s="1" t="s">
        <v>230171</v>
      </c>
      <c r="H49780" s="1" t="s">
        <v>230172</v>
      </c>
      <c r="I49780" s="1"/>
    </row>
    <row r="49781" spans="1:9" x14ac:dyDescent="0.2">
      <c r="A49781" s="1" t="s">
        <v>230173</v>
      </c>
      <c r="B49781" s="1" t="s">
        <v>230174</v>
      </c>
      <c r="C49781" s="1">
        <v>287166321</v>
      </c>
      <c r="D49781" t="s">
        <v>261115</v>
      </c>
      <c r="E49781" t="s">
        <v>266528</v>
      </c>
      <c r="F49781" s="1">
        <v>32</v>
      </c>
      <c r="G49781" s="1" t="s">
        <v>230175</v>
      </c>
      <c r="H49781" s="1" t="s">
        <v>230176</v>
      </c>
      <c r="I49781" s="1"/>
    </row>
    <row r="49782" spans="1:9" x14ac:dyDescent="0.2">
      <c r="A49782" s="1" t="s">
        <v>230177</v>
      </c>
      <c r="B49782" s="1" t="s">
        <v>230178</v>
      </c>
      <c r="C49782" s="1">
        <v>287166474</v>
      </c>
      <c r="D49782" t="s">
        <v>261115</v>
      </c>
      <c r="E49782" t="s">
        <v>266391</v>
      </c>
      <c r="F49782" s="1">
        <v>8</v>
      </c>
      <c r="G49782" s="1" t="s">
        <v>230179</v>
      </c>
      <c r="H49782" s="1" t="s">
        <v>230180</v>
      </c>
      <c r="I49782" s="1" t="s">
        <v>230181</v>
      </c>
    </row>
    <row r="49783" spans="1:9" x14ac:dyDescent="0.2">
      <c r="A49783" s="1" t="s">
        <v>230182</v>
      </c>
      <c r="B49783" s="1" t="s">
        <v>230183</v>
      </c>
      <c r="C49783" s="1">
        <v>287165396</v>
      </c>
      <c r="D49783" t="s">
        <v>261115</v>
      </c>
      <c r="E49783" t="s">
        <v>263367</v>
      </c>
      <c r="F49783" s="1">
        <v>34</v>
      </c>
      <c r="G49783" s="1" t="s">
        <v>230184</v>
      </c>
      <c r="H49783" s="1" t="s">
        <v>230185</v>
      </c>
      <c r="I49783" s="1"/>
    </row>
    <row r="49784" spans="1:9" x14ac:dyDescent="0.2">
      <c r="A49784" s="1" t="s">
        <v>230186</v>
      </c>
      <c r="B49784" s="1" t="s">
        <v>230187</v>
      </c>
      <c r="C49784" s="1">
        <v>287164851</v>
      </c>
      <c r="D49784" t="s">
        <v>261115</v>
      </c>
      <c r="E49784" t="s">
        <v>266568</v>
      </c>
      <c r="F49784" s="1">
        <v>20</v>
      </c>
      <c r="G49784" s="1" t="s">
        <v>230188</v>
      </c>
      <c r="H49784" s="1" t="s">
        <v>230189</v>
      </c>
      <c r="I49784" s="1"/>
    </row>
    <row r="49785" spans="1:9" x14ac:dyDescent="0.2">
      <c r="A49785" s="1" t="s">
        <v>230190</v>
      </c>
      <c r="B49785" s="1" t="s">
        <v>230191</v>
      </c>
      <c r="C49785" s="1">
        <v>287166197</v>
      </c>
      <c r="D49785" t="s">
        <v>261115</v>
      </c>
      <c r="E49785" t="s">
        <v>265966</v>
      </c>
      <c r="F49785" s="1">
        <v>3</v>
      </c>
      <c r="G49785" s="1" t="s">
        <v>230192</v>
      </c>
      <c r="H49785" s="1" t="s">
        <v>230193</v>
      </c>
      <c r="I49785" s="1" t="s">
        <v>230194</v>
      </c>
    </row>
    <row r="49786" spans="1:9" x14ac:dyDescent="0.2">
      <c r="A49786" s="1" t="s">
        <v>230195</v>
      </c>
      <c r="B49786" s="1" t="s">
        <v>230196</v>
      </c>
      <c r="C49786" s="1">
        <v>287165156</v>
      </c>
      <c r="D49786" t="s">
        <v>261115</v>
      </c>
      <c r="E49786" t="s">
        <v>266284</v>
      </c>
      <c r="F49786" s="1">
        <v>101</v>
      </c>
      <c r="G49786" s="1" t="s">
        <v>230197</v>
      </c>
      <c r="H49786" s="1" t="s">
        <v>230198</v>
      </c>
      <c r="I49786" s="1" t="s">
        <v>230199</v>
      </c>
    </row>
    <row r="49787" spans="1:9" x14ac:dyDescent="0.2">
      <c r="A49787" s="1" t="s">
        <v>230200</v>
      </c>
      <c r="B49787" s="1" t="s">
        <v>230201</v>
      </c>
      <c r="C49787" s="1">
        <v>287166233</v>
      </c>
      <c r="D49787" t="s">
        <v>261115</v>
      </c>
      <c r="E49787" t="s">
        <v>265966</v>
      </c>
      <c r="F49787" s="1">
        <v>14</v>
      </c>
      <c r="G49787" s="1" t="s">
        <v>230202</v>
      </c>
      <c r="H49787" s="1" t="s">
        <v>230203</v>
      </c>
      <c r="I49787" s="1" t="s">
        <v>230204</v>
      </c>
    </row>
    <row r="49788" spans="1:9" x14ac:dyDescent="0.2">
      <c r="A49788" s="1" t="s">
        <v>230205</v>
      </c>
      <c r="B49788" s="1" t="s">
        <v>230206</v>
      </c>
      <c r="C49788" s="1">
        <v>287165218</v>
      </c>
      <c r="D49788" t="s">
        <v>261115</v>
      </c>
      <c r="E49788" t="s">
        <v>266350</v>
      </c>
      <c r="F49788" s="1">
        <v>214</v>
      </c>
      <c r="G49788" s="1" t="s">
        <v>230207</v>
      </c>
      <c r="H49788" s="1" t="s">
        <v>230208</v>
      </c>
      <c r="I49788" s="1" t="s">
        <v>230209</v>
      </c>
    </row>
    <row r="49789" spans="1:9" x14ac:dyDescent="0.2">
      <c r="A49789" s="1" t="s">
        <v>230210</v>
      </c>
      <c r="B49789" s="1" t="s">
        <v>230211</v>
      </c>
      <c r="C49789" s="1">
        <v>287165549</v>
      </c>
      <c r="D49789" t="s">
        <v>261115</v>
      </c>
      <c r="E49789" t="s">
        <v>266350</v>
      </c>
      <c r="F49789" s="1">
        <v>1</v>
      </c>
      <c r="G49789" s="1" t="s">
        <v>230212</v>
      </c>
      <c r="H49789" s="1" t="s">
        <v>230213</v>
      </c>
      <c r="I49789" s="1"/>
    </row>
    <row r="49790" spans="1:9" x14ac:dyDescent="0.2">
      <c r="A49790" s="1" t="s">
        <v>230214</v>
      </c>
      <c r="B49790" s="1" t="s">
        <v>230215</v>
      </c>
      <c r="C49790" s="1">
        <v>287164908</v>
      </c>
      <c r="D49790" t="s">
        <v>261115</v>
      </c>
      <c r="E49790" t="s">
        <v>266108</v>
      </c>
      <c r="F49790" s="1">
        <v>4</v>
      </c>
      <c r="G49790" s="1" t="s">
        <v>230216</v>
      </c>
      <c r="H49790" s="1" t="s">
        <v>230217</v>
      </c>
      <c r="I49790" s="1" t="s">
        <v>230218</v>
      </c>
    </row>
    <row r="49791" spans="1:9" x14ac:dyDescent="0.2">
      <c r="A49791" s="1" t="s">
        <v>230219</v>
      </c>
      <c r="B49791" s="1" t="s">
        <v>230220</v>
      </c>
      <c r="C49791" s="1">
        <v>287165797</v>
      </c>
      <c r="D49791" t="s">
        <v>261115</v>
      </c>
      <c r="E49791" t="s">
        <v>266284</v>
      </c>
      <c r="F49791" s="1">
        <v>3</v>
      </c>
      <c r="G49791" s="1" t="s">
        <v>230221</v>
      </c>
      <c r="H49791" s="1" t="s">
        <v>230222</v>
      </c>
      <c r="I49791" s="1" t="s">
        <v>230223</v>
      </c>
    </row>
    <row r="49792" spans="1:9" x14ac:dyDescent="0.2">
      <c r="A49792" s="1" t="s">
        <v>230224</v>
      </c>
      <c r="B49792" s="1" t="s">
        <v>230225</v>
      </c>
      <c r="C49792" s="1">
        <v>289445874</v>
      </c>
      <c r="D49792" t="s">
        <v>261115</v>
      </c>
      <c r="E49792" t="s">
        <v>266350</v>
      </c>
      <c r="F49792" s="1">
        <v>1</v>
      </c>
      <c r="G49792" s="1" t="s">
        <v>230226</v>
      </c>
      <c r="H49792" s="1" t="s">
        <v>230227</v>
      </c>
      <c r="I49792" s="1" t="s">
        <v>230228</v>
      </c>
    </row>
    <row r="49793" spans="1:9" x14ac:dyDescent="0.2">
      <c r="A49793" s="1" t="s">
        <v>230229</v>
      </c>
      <c r="B49793" s="1" t="s">
        <v>230230</v>
      </c>
      <c r="C49793" s="1">
        <v>287164937</v>
      </c>
      <c r="D49793" t="s">
        <v>261115</v>
      </c>
      <c r="E49793" t="s">
        <v>266041</v>
      </c>
      <c r="F49793" s="1">
        <v>4</v>
      </c>
      <c r="G49793" s="1" t="s">
        <v>230231</v>
      </c>
      <c r="H49793" s="1" t="s">
        <v>230232</v>
      </c>
      <c r="I49793" s="1"/>
    </row>
    <row r="49794" spans="1:9" x14ac:dyDescent="0.2">
      <c r="A49794" s="1" t="s">
        <v>230233</v>
      </c>
      <c r="B49794" s="1" t="s">
        <v>230234</v>
      </c>
      <c r="C49794" s="1">
        <v>287166482</v>
      </c>
      <c r="D49794" t="s">
        <v>261115</v>
      </c>
      <c r="E49794" t="s">
        <v>266041</v>
      </c>
      <c r="F49794" s="1">
        <v>8</v>
      </c>
      <c r="G49794" s="1" t="s">
        <v>230235</v>
      </c>
      <c r="H49794" s="1" t="s">
        <v>230236</v>
      </c>
      <c r="I49794" s="1" t="s">
        <v>230237</v>
      </c>
    </row>
    <row r="49795" spans="1:9" x14ac:dyDescent="0.2">
      <c r="A49795" s="1" t="s">
        <v>230238</v>
      </c>
      <c r="B49795" s="1" t="s">
        <v>230239</v>
      </c>
      <c r="C49795" s="1">
        <v>287166328</v>
      </c>
      <c r="D49795" t="s">
        <v>261115</v>
      </c>
      <c r="E49795" t="s">
        <v>266108</v>
      </c>
      <c r="F49795" s="1">
        <v>4</v>
      </c>
      <c r="G49795" s="1" t="s">
        <v>230240</v>
      </c>
      <c r="H49795" s="1" t="s">
        <v>230241</v>
      </c>
      <c r="I49795" s="1" t="s">
        <v>230242</v>
      </c>
    </row>
    <row r="49796" spans="1:9" x14ac:dyDescent="0.2">
      <c r="A49796" s="1" t="s">
        <v>230243</v>
      </c>
      <c r="B49796" s="1" t="s">
        <v>230244</v>
      </c>
      <c r="C49796" s="1">
        <v>287166126</v>
      </c>
      <c r="D49796" t="s">
        <v>261115</v>
      </c>
      <c r="E49796" t="s">
        <v>266450</v>
      </c>
      <c r="F49796" s="1">
        <v>21</v>
      </c>
      <c r="G49796" s="1" t="s">
        <v>230245</v>
      </c>
      <c r="H49796" s="1" t="s">
        <v>230246</v>
      </c>
      <c r="I49796" s="1"/>
    </row>
    <row r="49797" spans="1:9" x14ac:dyDescent="0.2">
      <c r="A49797" s="1" t="s">
        <v>230247</v>
      </c>
      <c r="B49797" s="1" t="s">
        <v>230248</v>
      </c>
      <c r="C49797" s="1">
        <v>287165874</v>
      </c>
      <c r="D49797" t="s">
        <v>261115</v>
      </c>
      <c r="E49797" t="s">
        <v>266250</v>
      </c>
      <c r="F49797" s="1">
        <v>1</v>
      </c>
      <c r="G49797" s="1" t="s">
        <v>230249</v>
      </c>
      <c r="H49797" s="1" t="s">
        <v>230250</v>
      </c>
      <c r="I49797" s="1"/>
    </row>
    <row r="49798" spans="1:9" x14ac:dyDescent="0.2">
      <c r="A49798" s="1" t="s">
        <v>230251</v>
      </c>
      <c r="B49798" s="1" t="s">
        <v>230252</v>
      </c>
      <c r="C49798" s="1">
        <v>287165009</v>
      </c>
      <c r="D49798" t="s">
        <v>261115</v>
      </c>
      <c r="E49798" t="s">
        <v>266327</v>
      </c>
      <c r="F49798" s="1">
        <v>12</v>
      </c>
      <c r="G49798" s="1" t="s">
        <v>230253</v>
      </c>
      <c r="H49798" s="1" t="s">
        <v>230254</v>
      </c>
      <c r="I49798" s="1" t="s">
        <v>230255</v>
      </c>
    </row>
    <row r="49799" spans="1:9" x14ac:dyDescent="0.2">
      <c r="A49799" s="1" t="s">
        <v>230256</v>
      </c>
      <c r="B49799" s="1" t="s">
        <v>230257</v>
      </c>
      <c r="C49799" s="1">
        <v>287165932</v>
      </c>
      <c r="D49799" t="s">
        <v>261115</v>
      </c>
      <c r="E49799" t="s">
        <v>266344</v>
      </c>
      <c r="F49799" s="1">
        <v>56</v>
      </c>
      <c r="G49799" s="1" t="s">
        <v>230258</v>
      </c>
      <c r="H49799" s="1" t="s">
        <v>230259</v>
      </c>
      <c r="I49799" s="1" t="s">
        <v>230260</v>
      </c>
    </row>
    <row r="49800" spans="1:9" x14ac:dyDescent="0.2">
      <c r="A49800" s="1" t="s">
        <v>230261</v>
      </c>
      <c r="B49800" s="1" t="s">
        <v>230262</v>
      </c>
      <c r="C49800" s="1">
        <v>287165813</v>
      </c>
      <c r="D49800" t="s">
        <v>261115</v>
      </c>
      <c r="E49800" t="s">
        <v>266243</v>
      </c>
      <c r="F49800" s="1">
        <v>133</v>
      </c>
      <c r="G49800" s="1" t="s">
        <v>230263</v>
      </c>
      <c r="H49800" s="1" t="s">
        <v>230264</v>
      </c>
      <c r="I49800" s="1" t="s">
        <v>230265</v>
      </c>
    </row>
    <row r="49801" spans="1:9" x14ac:dyDescent="0.2">
      <c r="A49801" s="1" t="s">
        <v>230266</v>
      </c>
      <c r="B49801" s="1" t="s">
        <v>230267</v>
      </c>
      <c r="C49801" s="1">
        <v>288618701</v>
      </c>
      <c r="D49801" t="s">
        <v>266694</v>
      </c>
      <c r="E49801" t="s">
        <v>266695</v>
      </c>
      <c r="F49801" s="1">
        <v>13</v>
      </c>
      <c r="G49801" s="1" t="s">
        <v>230268</v>
      </c>
      <c r="H49801" s="1" t="s">
        <v>230269</v>
      </c>
      <c r="I49801" s="1"/>
    </row>
    <row r="49802" spans="1:9" x14ac:dyDescent="0.2">
      <c r="A49802" s="1" t="s">
        <v>230270</v>
      </c>
      <c r="B49802" s="1" t="s">
        <v>230271</v>
      </c>
      <c r="C49802" s="1">
        <v>287166539</v>
      </c>
      <c r="D49802" t="s">
        <v>261115</v>
      </c>
      <c r="E49802" t="s">
        <v>266250</v>
      </c>
      <c r="F49802" s="1">
        <v>7</v>
      </c>
      <c r="G49802" s="1" t="s">
        <v>230272</v>
      </c>
      <c r="H49802" s="1" t="s">
        <v>230273</v>
      </c>
      <c r="I49802" s="1"/>
    </row>
    <row r="49803" spans="1:9" x14ac:dyDescent="0.2">
      <c r="A49803" s="1" t="s">
        <v>230274</v>
      </c>
      <c r="B49803" s="1" t="s">
        <v>230275</v>
      </c>
      <c r="C49803" s="1">
        <v>287165620</v>
      </c>
      <c r="D49803" t="s">
        <v>261115</v>
      </c>
      <c r="E49803" t="s">
        <v>266396</v>
      </c>
      <c r="F49803" s="1">
        <v>2</v>
      </c>
      <c r="G49803" s="1" t="s">
        <v>230276</v>
      </c>
      <c r="H49803" s="1" t="s">
        <v>230277</v>
      </c>
      <c r="I49803" s="1" t="s">
        <v>230278</v>
      </c>
    </row>
    <row r="49804" spans="1:9" x14ac:dyDescent="0.2">
      <c r="A49804" s="1" t="s">
        <v>230279</v>
      </c>
      <c r="B49804" s="1" t="s">
        <v>230280</v>
      </c>
      <c r="C49804" s="1">
        <v>287165773</v>
      </c>
      <c r="D49804" t="s">
        <v>261115</v>
      </c>
      <c r="E49804" t="s">
        <v>266244</v>
      </c>
      <c r="F49804" s="1">
        <v>39</v>
      </c>
      <c r="G49804" s="1" t="s">
        <v>230281</v>
      </c>
      <c r="H49804" s="1" t="s">
        <v>230282</v>
      </c>
      <c r="I49804" s="1" t="s">
        <v>230283</v>
      </c>
    </row>
    <row r="49805" spans="1:9" x14ac:dyDescent="0.2">
      <c r="A49805" s="1" t="s">
        <v>230284</v>
      </c>
      <c r="B49805" s="1" t="s">
        <v>230285</v>
      </c>
      <c r="C49805" s="1">
        <v>287166162</v>
      </c>
      <c r="D49805" t="s">
        <v>261115</v>
      </c>
      <c r="E49805" t="s">
        <v>266269</v>
      </c>
      <c r="F49805" s="1">
        <v>21</v>
      </c>
      <c r="G49805" s="1" t="s">
        <v>230286</v>
      </c>
      <c r="H49805" s="1" t="s">
        <v>230287</v>
      </c>
      <c r="I49805" s="1" t="s">
        <v>230288</v>
      </c>
    </row>
    <row r="49806" spans="1:9" x14ac:dyDescent="0.2">
      <c r="A49806" s="1" t="s">
        <v>230289</v>
      </c>
      <c r="B49806" s="1" t="s">
        <v>230290</v>
      </c>
      <c r="C49806" s="1">
        <v>287166082</v>
      </c>
      <c r="D49806" t="s">
        <v>261115</v>
      </c>
      <c r="E49806" t="s">
        <v>266244</v>
      </c>
      <c r="F49806" s="1">
        <v>77</v>
      </c>
      <c r="G49806" s="1" t="s">
        <v>230291</v>
      </c>
      <c r="H49806" s="1" t="s">
        <v>230292</v>
      </c>
      <c r="I49806" s="1"/>
    </row>
    <row r="49807" spans="1:9" x14ac:dyDescent="0.2">
      <c r="A49807" s="1" t="s">
        <v>230293</v>
      </c>
      <c r="B49807" s="1" t="s">
        <v>230294</v>
      </c>
      <c r="C49807" s="1">
        <v>287164891</v>
      </c>
      <c r="D49807" t="s">
        <v>261115</v>
      </c>
      <c r="E49807" t="s">
        <v>266284</v>
      </c>
      <c r="F49807" s="1">
        <v>656</v>
      </c>
      <c r="G49807" s="1" t="s">
        <v>230295</v>
      </c>
      <c r="H49807" s="1" t="s">
        <v>230296</v>
      </c>
      <c r="I49807" s="1" t="s">
        <v>230297</v>
      </c>
    </row>
    <row r="49808" spans="1:9" x14ac:dyDescent="0.2">
      <c r="A49808" s="1" t="s">
        <v>230298</v>
      </c>
      <c r="B49808" s="1" t="s">
        <v>230299</v>
      </c>
      <c r="C49808" s="1">
        <v>287166052</v>
      </c>
      <c r="D49808" t="s">
        <v>261115</v>
      </c>
      <c r="E49808" t="s">
        <v>266250</v>
      </c>
      <c r="F49808" s="1">
        <v>32</v>
      </c>
      <c r="G49808" s="1" t="s">
        <v>230300</v>
      </c>
      <c r="H49808" s="1" t="s">
        <v>230301</v>
      </c>
      <c r="I49808" s="1" t="s">
        <v>230302</v>
      </c>
    </row>
    <row r="49809" spans="1:9" x14ac:dyDescent="0.2">
      <c r="A49809" s="1" t="s">
        <v>230303</v>
      </c>
      <c r="B49809" s="1" t="s">
        <v>230304</v>
      </c>
      <c r="C49809" s="1">
        <v>289248111</v>
      </c>
      <c r="D49809" t="s">
        <v>261115</v>
      </c>
      <c r="E49809" t="s">
        <v>266318</v>
      </c>
      <c r="F49809" s="1">
        <v>5</v>
      </c>
      <c r="G49809" s="1" t="s">
        <v>230305</v>
      </c>
      <c r="H49809" s="1" t="s">
        <v>230306</v>
      </c>
      <c r="I49809" s="1"/>
    </row>
    <row r="49810" spans="1:9" x14ac:dyDescent="0.2">
      <c r="A49810" s="1" t="s">
        <v>230307</v>
      </c>
      <c r="B49810" s="1" t="s">
        <v>230308</v>
      </c>
      <c r="C49810" s="1">
        <v>287165003</v>
      </c>
      <c r="D49810" t="s">
        <v>261115</v>
      </c>
      <c r="E49810" t="s">
        <v>266244</v>
      </c>
      <c r="F49810" s="1">
        <v>108</v>
      </c>
      <c r="G49810" s="1" t="s">
        <v>230309</v>
      </c>
      <c r="H49810" s="1" t="s">
        <v>230310</v>
      </c>
      <c r="I49810" s="1" t="s">
        <v>230311</v>
      </c>
    </row>
    <row r="49811" spans="1:9" x14ac:dyDescent="0.2">
      <c r="A49811" s="1" t="s">
        <v>230312</v>
      </c>
      <c r="B49811" s="1" t="s">
        <v>230313</v>
      </c>
      <c r="C49811" s="1">
        <v>287165111</v>
      </c>
      <c r="D49811" t="s">
        <v>261115</v>
      </c>
      <c r="E49811" t="s">
        <v>266263</v>
      </c>
      <c r="F49811" s="1">
        <v>25</v>
      </c>
      <c r="G49811" s="1" t="s">
        <v>230314</v>
      </c>
      <c r="H49811" s="1" t="s">
        <v>230315</v>
      </c>
      <c r="I49811" s="1"/>
    </row>
    <row r="49812" spans="1:9" x14ac:dyDescent="0.2">
      <c r="A49812" s="1" t="s">
        <v>230316</v>
      </c>
      <c r="B49812" s="1" t="s">
        <v>230317</v>
      </c>
      <c r="C49812" s="1">
        <v>287166096</v>
      </c>
      <c r="D49812" t="s">
        <v>261115</v>
      </c>
      <c r="E49812" t="s">
        <v>266242</v>
      </c>
      <c r="F49812" s="1">
        <v>196</v>
      </c>
      <c r="G49812" s="1" t="s">
        <v>230318</v>
      </c>
      <c r="H49812" s="1" t="s">
        <v>230319</v>
      </c>
      <c r="I49812" s="1"/>
    </row>
    <row r="49813" spans="1:9" x14ac:dyDescent="0.2">
      <c r="A49813" s="1" t="s">
        <v>230320</v>
      </c>
      <c r="B49813" s="1" t="s">
        <v>230321</v>
      </c>
      <c r="C49813" s="1">
        <v>287166330</v>
      </c>
      <c r="D49813" t="s">
        <v>261115</v>
      </c>
      <c r="E49813" t="s">
        <v>266446</v>
      </c>
      <c r="F49813" s="1">
        <v>18</v>
      </c>
      <c r="G49813" s="1" t="s">
        <v>230322</v>
      </c>
      <c r="H49813" s="1" t="s">
        <v>230323</v>
      </c>
      <c r="I49813" s="1" t="s">
        <v>230324</v>
      </c>
    </row>
    <row r="49814" spans="1:9" x14ac:dyDescent="0.2">
      <c r="A49814" s="1" t="s">
        <v>230325</v>
      </c>
      <c r="B49814" s="1" t="s">
        <v>230326</v>
      </c>
      <c r="C49814" s="1">
        <v>287165182</v>
      </c>
      <c r="D49814" t="s">
        <v>261115</v>
      </c>
      <c r="E49814" t="s">
        <v>266399</v>
      </c>
      <c r="F49814" s="1">
        <v>19</v>
      </c>
      <c r="G49814" s="1" t="s">
        <v>230327</v>
      </c>
      <c r="H49814" s="1" t="s">
        <v>230328</v>
      </c>
      <c r="I49814" s="1" t="s">
        <v>230329</v>
      </c>
    </row>
    <row r="49815" spans="1:9" x14ac:dyDescent="0.2">
      <c r="A49815" s="1" t="s">
        <v>230330</v>
      </c>
      <c r="B49815" s="1" t="s">
        <v>230331</v>
      </c>
      <c r="C49815" s="1">
        <v>287165727</v>
      </c>
      <c r="D49815" t="s">
        <v>261115</v>
      </c>
      <c r="E49815" t="s">
        <v>266250</v>
      </c>
      <c r="F49815" s="1">
        <v>1</v>
      </c>
      <c r="G49815" s="1" t="s">
        <v>230332</v>
      </c>
      <c r="H49815" s="1" t="s">
        <v>230333</v>
      </c>
      <c r="I49815" s="1" t="s">
        <v>230334</v>
      </c>
    </row>
    <row r="49816" spans="1:9" x14ac:dyDescent="0.2">
      <c r="A49816" s="1" t="s">
        <v>230335</v>
      </c>
      <c r="B49816" s="1" t="s">
        <v>230336</v>
      </c>
      <c r="C49816" s="1">
        <v>287165108</v>
      </c>
      <c r="D49816" t="s">
        <v>261115</v>
      </c>
      <c r="E49816" t="s">
        <v>266250</v>
      </c>
      <c r="F49816" s="1">
        <v>4</v>
      </c>
      <c r="G49816" s="1" t="s">
        <v>230337</v>
      </c>
      <c r="H49816" s="1" t="s">
        <v>230338</v>
      </c>
      <c r="I49816" s="1" t="s">
        <v>230339</v>
      </c>
    </row>
    <row r="49817" spans="1:9" x14ac:dyDescent="0.2">
      <c r="A49817" s="1" t="s">
        <v>230340</v>
      </c>
      <c r="B49817" s="1" t="s">
        <v>230341</v>
      </c>
      <c r="C49817" s="1">
        <v>287165151</v>
      </c>
      <c r="D49817" t="s">
        <v>261115</v>
      </c>
      <c r="E49817" t="s">
        <v>266108</v>
      </c>
      <c r="F49817" s="1">
        <v>7</v>
      </c>
      <c r="G49817" s="1" t="s">
        <v>230342</v>
      </c>
      <c r="H49817" s="1" t="s">
        <v>230343</v>
      </c>
      <c r="I49817" s="1" t="s">
        <v>230344</v>
      </c>
    </row>
    <row r="49818" spans="1:9" x14ac:dyDescent="0.2">
      <c r="A49818" s="1" t="s">
        <v>230345</v>
      </c>
      <c r="B49818" s="1" t="s">
        <v>230346</v>
      </c>
      <c r="C49818" s="1">
        <v>287165346</v>
      </c>
      <c r="D49818" t="s">
        <v>261115</v>
      </c>
      <c r="E49818" t="s">
        <v>266250</v>
      </c>
      <c r="F49818" s="1">
        <v>39</v>
      </c>
      <c r="G49818" s="1" t="s">
        <v>230347</v>
      </c>
      <c r="H49818" s="1" t="s">
        <v>230348</v>
      </c>
      <c r="I49818" s="1" t="s">
        <v>230349</v>
      </c>
    </row>
    <row r="49819" spans="1:9" x14ac:dyDescent="0.2">
      <c r="A49819" s="1" t="s">
        <v>230350</v>
      </c>
      <c r="B49819" s="1" t="s">
        <v>230351</v>
      </c>
      <c r="C49819" s="1">
        <v>287166180</v>
      </c>
      <c r="D49819" t="s">
        <v>261115</v>
      </c>
      <c r="E49819" t="s">
        <v>266318</v>
      </c>
      <c r="F49819" s="1">
        <v>65</v>
      </c>
      <c r="G49819" s="1" t="s">
        <v>230352</v>
      </c>
      <c r="H49819" s="1" t="s">
        <v>230353</v>
      </c>
      <c r="I49819" s="1"/>
    </row>
    <row r="49820" spans="1:9" x14ac:dyDescent="0.2">
      <c r="A49820" s="1" t="s">
        <v>230354</v>
      </c>
      <c r="B49820" s="1" t="s">
        <v>230355</v>
      </c>
      <c r="C49820" s="1">
        <v>287165937</v>
      </c>
      <c r="D49820" t="s">
        <v>261115</v>
      </c>
      <c r="E49820" t="s">
        <v>266394</v>
      </c>
      <c r="F49820" s="1">
        <v>1</v>
      </c>
      <c r="G49820" s="1" t="s">
        <v>230356</v>
      </c>
      <c r="H49820" s="1" t="s">
        <v>230357</v>
      </c>
      <c r="I49820" s="1"/>
    </row>
    <row r="49821" spans="1:9" x14ac:dyDescent="0.2">
      <c r="A49821" s="1" t="s">
        <v>230358</v>
      </c>
      <c r="B49821" s="1" t="s">
        <v>230359</v>
      </c>
      <c r="C49821" s="1">
        <v>287165104</v>
      </c>
      <c r="D49821" t="s">
        <v>261115</v>
      </c>
      <c r="E49821" t="s">
        <v>266244</v>
      </c>
      <c r="F49821" s="1">
        <v>45</v>
      </c>
      <c r="G49821" s="1" t="s">
        <v>230360</v>
      </c>
      <c r="H49821" s="1" t="s">
        <v>230361</v>
      </c>
      <c r="I49821" s="1" t="s">
        <v>230362</v>
      </c>
    </row>
    <row r="49822" spans="1:9" x14ac:dyDescent="0.2">
      <c r="A49822" s="1" t="s">
        <v>230363</v>
      </c>
      <c r="B49822" s="1" t="s">
        <v>230364</v>
      </c>
      <c r="C49822" s="1">
        <v>287166351</v>
      </c>
      <c r="D49822" t="s">
        <v>261115</v>
      </c>
      <c r="E49822" t="s">
        <v>266244</v>
      </c>
      <c r="F49822" s="1">
        <v>1</v>
      </c>
      <c r="G49822" s="1" t="s">
        <v>230365</v>
      </c>
      <c r="H49822" s="1" t="s">
        <v>230366</v>
      </c>
      <c r="I49822" s="1"/>
    </row>
    <row r="49823" spans="1:9" x14ac:dyDescent="0.2">
      <c r="A49823" s="1" t="s">
        <v>230367</v>
      </c>
      <c r="B49823" s="1" t="s">
        <v>230368</v>
      </c>
      <c r="C49823" s="1">
        <v>287165904</v>
      </c>
      <c r="D49823" t="s">
        <v>261115</v>
      </c>
      <c r="E49823" t="s">
        <v>266243</v>
      </c>
      <c r="F49823" s="1">
        <v>13693</v>
      </c>
      <c r="G49823" s="1" t="s">
        <v>230369</v>
      </c>
      <c r="H49823" s="1" t="s">
        <v>230370</v>
      </c>
      <c r="I49823" s="1" t="s">
        <v>230371</v>
      </c>
    </row>
    <row r="49824" spans="1:9" x14ac:dyDescent="0.2">
      <c r="A49824" s="1" t="s">
        <v>230372</v>
      </c>
      <c r="B49824" s="1" t="s">
        <v>230373</v>
      </c>
      <c r="C49824" s="1">
        <v>287165263</v>
      </c>
      <c r="D49824" t="s">
        <v>261115</v>
      </c>
      <c r="E49824" t="s">
        <v>266318</v>
      </c>
      <c r="F49824" s="1">
        <v>58</v>
      </c>
      <c r="G49824" s="1" t="s">
        <v>230374</v>
      </c>
      <c r="H49824" s="1" t="s">
        <v>230375</v>
      </c>
      <c r="I49824" s="1"/>
    </row>
    <row r="49825" spans="1:9" x14ac:dyDescent="0.2">
      <c r="A49825" s="1" t="s">
        <v>230376</v>
      </c>
      <c r="B49825" s="1" t="s">
        <v>230377</v>
      </c>
      <c r="C49825" s="1">
        <v>287165817</v>
      </c>
      <c r="D49825" t="s">
        <v>261115</v>
      </c>
      <c r="E49825" t="s">
        <v>266399</v>
      </c>
      <c r="F49825" s="1">
        <v>1</v>
      </c>
      <c r="G49825" s="1" t="s">
        <v>230378</v>
      </c>
      <c r="H49825" s="1" t="s">
        <v>230379</v>
      </c>
      <c r="I49825" s="1" t="s">
        <v>230380</v>
      </c>
    </row>
    <row r="49826" spans="1:9" x14ac:dyDescent="0.2">
      <c r="A49826" s="1" t="s">
        <v>230381</v>
      </c>
      <c r="B49826" s="1" t="s">
        <v>230382</v>
      </c>
      <c r="C49826" s="1">
        <v>287166018</v>
      </c>
      <c r="D49826" t="s">
        <v>261115</v>
      </c>
      <c r="E49826" t="s">
        <v>266041</v>
      </c>
      <c r="F49826" s="1">
        <v>30</v>
      </c>
      <c r="G49826" s="1" t="s">
        <v>230383</v>
      </c>
      <c r="H49826" s="1" t="s">
        <v>230384</v>
      </c>
      <c r="I49826" s="1" t="s">
        <v>230385</v>
      </c>
    </row>
    <row r="49827" spans="1:9" x14ac:dyDescent="0.2">
      <c r="A49827" s="1" t="s">
        <v>230386</v>
      </c>
      <c r="B49827" s="1" t="s">
        <v>230387</v>
      </c>
      <c r="C49827" s="1">
        <v>287165954</v>
      </c>
      <c r="D49827" t="s">
        <v>261115</v>
      </c>
      <c r="E49827" t="s">
        <v>266108</v>
      </c>
      <c r="F49827" s="1">
        <v>13</v>
      </c>
      <c r="G49827" s="1" t="s">
        <v>230388</v>
      </c>
      <c r="H49827" s="1" t="s">
        <v>230389</v>
      </c>
      <c r="I49827" s="1"/>
    </row>
    <row r="49828" spans="1:9" x14ac:dyDescent="0.2">
      <c r="A49828" s="1" t="s">
        <v>230390</v>
      </c>
      <c r="B49828" s="1" t="s">
        <v>230391</v>
      </c>
      <c r="C49828" s="1">
        <v>287166568</v>
      </c>
      <c r="D49828" t="s">
        <v>261115</v>
      </c>
      <c r="E49828" t="s">
        <v>266338</v>
      </c>
      <c r="F49828" s="1">
        <v>3</v>
      </c>
      <c r="G49828" s="1" t="s">
        <v>230392</v>
      </c>
      <c r="H49828" s="1" t="s">
        <v>230393</v>
      </c>
      <c r="I49828" s="1" t="s">
        <v>230394</v>
      </c>
    </row>
    <row r="49829" spans="1:9" x14ac:dyDescent="0.2">
      <c r="A49829" s="1" t="s">
        <v>230395</v>
      </c>
      <c r="B49829" s="1" t="s">
        <v>230396</v>
      </c>
      <c r="C49829" s="1">
        <v>287166332</v>
      </c>
      <c r="D49829" t="s">
        <v>261115</v>
      </c>
      <c r="E49829" t="s">
        <v>266350</v>
      </c>
      <c r="F49829" s="1">
        <v>10</v>
      </c>
      <c r="G49829" s="1" t="s">
        <v>230397</v>
      </c>
      <c r="H49829" s="1" t="s">
        <v>230398</v>
      </c>
      <c r="I49829" s="1"/>
    </row>
    <row r="49830" spans="1:9" x14ac:dyDescent="0.2">
      <c r="A49830" s="1" t="s">
        <v>230399</v>
      </c>
      <c r="B49830" s="1" t="s">
        <v>230400</v>
      </c>
      <c r="C49830" s="1">
        <v>287166409</v>
      </c>
      <c r="D49830" t="s">
        <v>261115</v>
      </c>
      <c r="E49830" t="s">
        <v>266350</v>
      </c>
      <c r="F49830" s="1">
        <v>4</v>
      </c>
      <c r="G49830" s="1" t="s">
        <v>230401</v>
      </c>
      <c r="H49830" s="1" t="s">
        <v>230402</v>
      </c>
      <c r="I49830" s="1" t="s">
        <v>230403</v>
      </c>
    </row>
    <row r="49831" spans="1:9" x14ac:dyDescent="0.2">
      <c r="A49831" s="1" t="s">
        <v>230404</v>
      </c>
      <c r="B49831" s="1" t="s">
        <v>230405</v>
      </c>
      <c r="C49831" s="1">
        <v>287166004</v>
      </c>
      <c r="D49831" t="s">
        <v>261115</v>
      </c>
      <c r="E49831" t="s">
        <v>266041</v>
      </c>
      <c r="F49831" s="1">
        <v>7</v>
      </c>
      <c r="G49831" s="1" t="s">
        <v>230406</v>
      </c>
      <c r="H49831" s="1" t="s">
        <v>230407</v>
      </c>
      <c r="I49831" s="1" t="s">
        <v>230408</v>
      </c>
    </row>
    <row r="49832" spans="1:9" x14ac:dyDescent="0.2">
      <c r="A49832" s="1" t="s">
        <v>230409</v>
      </c>
      <c r="B49832" s="1" t="s">
        <v>230410</v>
      </c>
      <c r="C49832" s="1">
        <v>287166023</v>
      </c>
      <c r="D49832" t="s">
        <v>261115</v>
      </c>
      <c r="E49832" t="s">
        <v>266571</v>
      </c>
      <c r="F49832" s="1">
        <v>26</v>
      </c>
      <c r="G49832" s="1" t="s">
        <v>230411</v>
      </c>
      <c r="H49832" s="1" t="s">
        <v>230412</v>
      </c>
      <c r="I49832" s="1"/>
    </row>
    <row r="49833" spans="1:9" x14ac:dyDescent="0.2">
      <c r="A49833" s="1" t="s">
        <v>230413</v>
      </c>
      <c r="B49833" s="1" t="s">
        <v>230414</v>
      </c>
      <c r="C49833" s="1">
        <v>287166373</v>
      </c>
      <c r="D49833" t="s">
        <v>261115</v>
      </c>
      <c r="E49833" t="s">
        <v>266244</v>
      </c>
      <c r="F49833" s="1">
        <v>82</v>
      </c>
      <c r="G49833" s="1" t="s">
        <v>230415</v>
      </c>
      <c r="H49833" s="1" t="s">
        <v>230416</v>
      </c>
      <c r="I49833" s="1" t="s">
        <v>230417</v>
      </c>
    </row>
    <row r="49834" spans="1:9" x14ac:dyDescent="0.2">
      <c r="A49834" s="1" t="s">
        <v>230418</v>
      </c>
      <c r="B49834" s="1" t="s">
        <v>230419</v>
      </c>
      <c r="C49834" s="1">
        <v>287165169</v>
      </c>
      <c r="D49834" t="s">
        <v>261115</v>
      </c>
      <c r="E49834" t="s">
        <v>266365</v>
      </c>
      <c r="F49834" s="1">
        <v>163</v>
      </c>
      <c r="G49834" s="1" t="s">
        <v>230420</v>
      </c>
      <c r="H49834" s="1" t="s">
        <v>230421</v>
      </c>
      <c r="I49834" s="1" t="s">
        <v>230422</v>
      </c>
    </row>
    <row r="49835" spans="1:9" x14ac:dyDescent="0.2">
      <c r="A49835" s="1" t="s">
        <v>230423</v>
      </c>
      <c r="B49835" s="1" t="s">
        <v>230424</v>
      </c>
      <c r="C49835" s="1">
        <v>287166074</v>
      </c>
      <c r="D49835" t="s">
        <v>263081</v>
      </c>
      <c r="E49835" t="s">
        <v>266482</v>
      </c>
      <c r="F49835" s="1">
        <v>100</v>
      </c>
      <c r="G49835" s="1" t="s">
        <v>230425</v>
      </c>
      <c r="H49835" s="1" t="s">
        <v>230426</v>
      </c>
      <c r="I49835" s="1" t="s">
        <v>230427</v>
      </c>
    </row>
    <row r="49836" spans="1:9" x14ac:dyDescent="0.2">
      <c r="A49836" s="1" t="s">
        <v>230428</v>
      </c>
      <c r="B49836" s="1" t="s">
        <v>230429</v>
      </c>
      <c r="C49836" s="1">
        <v>287165341</v>
      </c>
      <c r="D49836" t="s">
        <v>261115</v>
      </c>
      <c r="E49836" t="s">
        <v>266634</v>
      </c>
      <c r="F49836" s="1">
        <v>7</v>
      </c>
      <c r="G49836" s="1" t="s">
        <v>230430</v>
      </c>
      <c r="H49836" s="1" t="s">
        <v>230431</v>
      </c>
      <c r="I49836" s="1"/>
    </row>
    <row r="49837" spans="1:9" x14ac:dyDescent="0.2">
      <c r="A49837" s="1" t="s">
        <v>230432</v>
      </c>
      <c r="B49837" s="1" t="s">
        <v>230433</v>
      </c>
      <c r="C49837" s="1">
        <v>287165534</v>
      </c>
      <c r="D49837" t="s">
        <v>261115</v>
      </c>
      <c r="E49837" t="s">
        <v>266592</v>
      </c>
      <c r="F49837" s="1">
        <v>1</v>
      </c>
      <c r="G49837" s="1" t="s">
        <v>230434</v>
      </c>
      <c r="H49837" s="1" t="s">
        <v>230435</v>
      </c>
      <c r="I49837" s="1" t="s">
        <v>230436</v>
      </c>
    </row>
    <row r="49838" spans="1:9" x14ac:dyDescent="0.2">
      <c r="A49838" s="1" t="s">
        <v>230437</v>
      </c>
      <c r="B49838" s="1" t="s">
        <v>230438</v>
      </c>
      <c r="C49838" s="1">
        <v>287164882</v>
      </c>
      <c r="D49838" t="s">
        <v>261115</v>
      </c>
      <c r="E49838" t="s">
        <v>266365</v>
      </c>
      <c r="F49838" s="1">
        <v>99</v>
      </c>
      <c r="G49838" s="1" t="s">
        <v>230439</v>
      </c>
      <c r="H49838" s="1" t="s">
        <v>230440</v>
      </c>
      <c r="I49838" s="1" t="s">
        <v>230441</v>
      </c>
    </row>
    <row r="49839" spans="1:9" x14ac:dyDescent="0.2">
      <c r="A49839" s="1" t="s">
        <v>230442</v>
      </c>
      <c r="B49839" s="1" t="s">
        <v>230443</v>
      </c>
      <c r="C49839" s="1">
        <v>287166107</v>
      </c>
      <c r="D49839" t="s">
        <v>261115</v>
      </c>
      <c r="E49839" t="s">
        <v>266504</v>
      </c>
      <c r="F49839" s="1">
        <v>1</v>
      </c>
      <c r="G49839" s="1" t="s">
        <v>230444</v>
      </c>
      <c r="H49839" s="1" t="s">
        <v>230445</v>
      </c>
      <c r="I49839" s="1" t="s">
        <v>230444</v>
      </c>
    </row>
    <row r="49840" spans="1:9" x14ac:dyDescent="0.2">
      <c r="A49840" s="1" t="s">
        <v>230446</v>
      </c>
      <c r="B49840" s="1" t="s">
        <v>230447</v>
      </c>
      <c r="C49840" s="1">
        <v>287166543</v>
      </c>
      <c r="D49840" t="s">
        <v>262934</v>
      </c>
      <c r="E49840" t="s">
        <v>266696</v>
      </c>
      <c r="F49840" s="1">
        <v>14</v>
      </c>
      <c r="G49840" s="1" t="s">
        <v>230448</v>
      </c>
      <c r="H49840" s="1" t="s">
        <v>230449</v>
      </c>
      <c r="I49840" s="1" t="s">
        <v>230450</v>
      </c>
    </row>
    <row r="49841" spans="1:9" x14ac:dyDescent="0.2">
      <c r="A49841" s="1" t="s">
        <v>230451</v>
      </c>
      <c r="B49841" s="1" t="s">
        <v>230452</v>
      </c>
      <c r="C49841" s="1">
        <v>287165914</v>
      </c>
      <c r="D49841" t="s">
        <v>261115</v>
      </c>
      <c r="E49841" t="s">
        <v>266244</v>
      </c>
      <c r="F49841" s="1">
        <v>24</v>
      </c>
      <c r="G49841" s="1" t="s">
        <v>230453</v>
      </c>
      <c r="H49841" s="1" t="s">
        <v>230454</v>
      </c>
      <c r="I49841" s="1" t="s">
        <v>230455</v>
      </c>
    </row>
    <row r="49842" spans="1:9" x14ac:dyDescent="0.2">
      <c r="A49842" s="1" t="s">
        <v>230456</v>
      </c>
      <c r="B49842" s="1" t="s">
        <v>230457</v>
      </c>
      <c r="C49842" s="1">
        <v>287164847</v>
      </c>
      <c r="D49842" t="s">
        <v>261115</v>
      </c>
      <c r="E49842" t="s">
        <v>266318</v>
      </c>
      <c r="F49842" s="1">
        <v>18</v>
      </c>
      <c r="G49842" s="1" t="s">
        <v>230458</v>
      </c>
      <c r="H49842" s="1" t="s">
        <v>230459</v>
      </c>
      <c r="I49842" s="1" t="s">
        <v>230460</v>
      </c>
    </row>
    <row r="49843" spans="1:9" x14ac:dyDescent="0.2">
      <c r="A49843" s="1" t="s">
        <v>230461</v>
      </c>
      <c r="B49843" s="1" t="s">
        <v>230462</v>
      </c>
      <c r="C49843" s="1">
        <v>287164965</v>
      </c>
      <c r="D49843" t="s">
        <v>261115</v>
      </c>
      <c r="E49843" t="s">
        <v>266250</v>
      </c>
      <c r="F49843" s="1">
        <v>102</v>
      </c>
      <c r="G49843" s="1" t="s">
        <v>230463</v>
      </c>
      <c r="H49843" s="1" t="s">
        <v>230464</v>
      </c>
      <c r="I49843" s="1" t="s">
        <v>230465</v>
      </c>
    </row>
    <row r="49844" spans="1:9" x14ac:dyDescent="0.2">
      <c r="A49844" s="1" t="s">
        <v>230466</v>
      </c>
      <c r="B49844" s="1" t="s">
        <v>230467</v>
      </c>
      <c r="C49844" s="1">
        <v>287165073</v>
      </c>
      <c r="D49844" t="s">
        <v>261115</v>
      </c>
      <c r="E49844" t="s">
        <v>266244</v>
      </c>
      <c r="F49844" s="1">
        <v>2</v>
      </c>
      <c r="G49844" s="1" t="s">
        <v>230468</v>
      </c>
      <c r="H49844" s="1" t="s">
        <v>230469</v>
      </c>
      <c r="I49844" s="1" t="s">
        <v>230470</v>
      </c>
    </row>
    <row r="49845" spans="1:9" x14ac:dyDescent="0.2">
      <c r="A49845" s="1" t="s">
        <v>230471</v>
      </c>
      <c r="B49845" s="1" t="s">
        <v>230472</v>
      </c>
      <c r="C49845" s="1">
        <v>287164958</v>
      </c>
      <c r="D49845" t="s">
        <v>261785</v>
      </c>
      <c r="E49845" t="s">
        <v>266591</v>
      </c>
      <c r="F49845" s="1">
        <v>7</v>
      </c>
      <c r="G49845" s="1" t="s">
        <v>230473</v>
      </c>
      <c r="H49845" s="1" t="s">
        <v>230474</v>
      </c>
      <c r="I49845" s="1" t="s">
        <v>230475</v>
      </c>
    </row>
    <row r="49846" spans="1:9" x14ac:dyDescent="0.2">
      <c r="A49846" s="1" t="s">
        <v>230476</v>
      </c>
      <c r="B49846" s="1" t="s">
        <v>230477</v>
      </c>
      <c r="C49846" s="1">
        <v>287165577</v>
      </c>
      <c r="D49846" t="s">
        <v>261115</v>
      </c>
      <c r="E49846" t="s">
        <v>266344</v>
      </c>
      <c r="F49846" s="1">
        <v>2</v>
      </c>
      <c r="G49846" s="1" t="s">
        <v>230478</v>
      </c>
      <c r="H49846" s="1" t="s">
        <v>230479</v>
      </c>
      <c r="I49846" s="1"/>
    </row>
    <row r="49847" spans="1:9" x14ac:dyDescent="0.2">
      <c r="A49847" s="1" t="s">
        <v>230480</v>
      </c>
      <c r="B49847" s="1" t="s">
        <v>230481</v>
      </c>
      <c r="C49847" s="1">
        <v>287166296</v>
      </c>
      <c r="D49847" t="s">
        <v>261115</v>
      </c>
      <c r="E49847" t="s">
        <v>266108</v>
      </c>
      <c r="F49847" s="1">
        <v>2</v>
      </c>
      <c r="G49847" s="1" t="s">
        <v>230482</v>
      </c>
      <c r="H49847" s="1" t="s">
        <v>230483</v>
      </c>
      <c r="I49847" s="1"/>
    </row>
    <row r="49848" spans="1:9" x14ac:dyDescent="0.2">
      <c r="A49848" s="1" t="s">
        <v>230484</v>
      </c>
      <c r="B49848" s="1" t="s">
        <v>230485</v>
      </c>
      <c r="C49848" s="1">
        <v>287164906</v>
      </c>
      <c r="D49848" t="s">
        <v>261115</v>
      </c>
      <c r="E49848" t="s">
        <v>266246</v>
      </c>
      <c r="F49848" s="1">
        <v>18</v>
      </c>
      <c r="G49848" s="1" t="s">
        <v>230486</v>
      </c>
      <c r="H49848" s="1" t="s">
        <v>230487</v>
      </c>
      <c r="I49848" s="1" t="s">
        <v>230488</v>
      </c>
    </row>
    <row r="49849" spans="1:9" x14ac:dyDescent="0.2">
      <c r="A49849" s="1" t="s">
        <v>230489</v>
      </c>
      <c r="B49849" s="1" t="s">
        <v>230490</v>
      </c>
      <c r="C49849" s="1">
        <v>287165528</v>
      </c>
      <c r="D49849" t="s">
        <v>261115</v>
      </c>
      <c r="E49849" t="s">
        <v>266350</v>
      </c>
      <c r="F49849" s="1">
        <v>1</v>
      </c>
      <c r="G49849" s="1" t="s">
        <v>230491</v>
      </c>
      <c r="H49849" s="1" t="s">
        <v>230492</v>
      </c>
      <c r="I49849" s="1"/>
    </row>
    <row r="49850" spans="1:9" x14ac:dyDescent="0.2">
      <c r="A49850" s="1" t="s">
        <v>230493</v>
      </c>
      <c r="B49850" s="1" t="s">
        <v>230494</v>
      </c>
      <c r="C49850" s="1">
        <v>287165705</v>
      </c>
      <c r="D49850" t="s">
        <v>266697</v>
      </c>
      <c r="E49850" t="s">
        <v>266698</v>
      </c>
      <c r="F49850" s="1">
        <v>6</v>
      </c>
      <c r="G49850" s="1" t="s">
        <v>230495</v>
      </c>
      <c r="H49850" s="1" t="s">
        <v>230496</v>
      </c>
      <c r="I49850" s="1" t="s">
        <v>230497</v>
      </c>
    </row>
    <row r="49851" spans="1:9" x14ac:dyDescent="0.2">
      <c r="A49851" s="1" t="s">
        <v>230498</v>
      </c>
      <c r="B49851" s="1" t="s">
        <v>230499</v>
      </c>
      <c r="C49851" s="1">
        <v>287166718</v>
      </c>
      <c r="D49851" t="s">
        <v>261115</v>
      </c>
      <c r="E49851" t="s">
        <v>266269</v>
      </c>
      <c r="F49851" s="1">
        <v>18</v>
      </c>
      <c r="G49851" s="1" t="s">
        <v>230500</v>
      </c>
      <c r="H49851" s="1" t="s">
        <v>230501</v>
      </c>
      <c r="I49851" s="1" t="s">
        <v>230502</v>
      </c>
    </row>
    <row r="49852" spans="1:9" x14ac:dyDescent="0.2">
      <c r="A49852" s="1" t="s">
        <v>230503</v>
      </c>
      <c r="B49852" s="1" t="s">
        <v>230504</v>
      </c>
      <c r="C49852" s="1">
        <v>287166384</v>
      </c>
      <c r="D49852" t="s">
        <v>261115</v>
      </c>
      <c r="E49852" t="s">
        <v>265966</v>
      </c>
      <c r="F49852" s="1">
        <v>18</v>
      </c>
      <c r="G49852" s="1" t="s">
        <v>230505</v>
      </c>
      <c r="H49852" s="1" t="s">
        <v>230506</v>
      </c>
      <c r="I49852" s="1" t="s">
        <v>230507</v>
      </c>
    </row>
    <row r="49853" spans="1:9" x14ac:dyDescent="0.2">
      <c r="A49853" s="1" t="s">
        <v>230508</v>
      </c>
      <c r="B49853" s="1" t="s">
        <v>230509</v>
      </c>
      <c r="C49853" s="1">
        <v>287139619</v>
      </c>
      <c r="D49853" t="s">
        <v>261115</v>
      </c>
      <c r="E49853" t="s">
        <v>266400</v>
      </c>
      <c r="F49853" s="1">
        <v>1</v>
      </c>
      <c r="G49853" s="1" t="s">
        <v>230510</v>
      </c>
      <c r="H49853" s="1" t="s">
        <v>230511</v>
      </c>
      <c r="I49853" s="1"/>
    </row>
    <row r="49854" spans="1:9" x14ac:dyDescent="0.2">
      <c r="A49854" s="1" t="s">
        <v>230512</v>
      </c>
      <c r="B49854" s="1" t="s">
        <v>230513</v>
      </c>
      <c r="C49854" s="1">
        <v>287165241</v>
      </c>
      <c r="D49854" t="s">
        <v>261115</v>
      </c>
      <c r="E49854" t="s">
        <v>266244</v>
      </c>
      <c r="F49854" s="1">
        <v>236</v>
      </c>
      <c r="G49854" s="1" t="s">
        <v>230514</v>
      </c>
      <c r="H49854" s="1" t="s">
        <v>230515</v>
      </c>
      <c r="I49854" s="1" t="s">
        <v>230516</v>
      </c>
    </row>
    <row r="49855" spans="1:9" x14ac:dyDescent="0.2">
      <c r="A49855" s="1" t="s">
        <v>230517</v>
      </c>
      <c r="B49855" s="1" t="s">
        <v>230518</v>
      </c>
      <c r="C49855" s="1">
        <v>287166631</v>
      </c>
      <c r="D49855" t="s">
        <v>261115</v>
      </c>
      <c r="E49855" t="s">
        <v>266244</v>
      </c>
      <c r="F49855" s="1">
        <v>38</v>
      </c>
      <c r="G49855" s="1" t="s">
        <v>230519</v>
      </c>
      <c r="H49855" s="1" t="s">
        <v>230520</v>
      </c>
      <c r="I49855" s="1" t="s">
        <v>230521</v>
      </c>
    </row>
    <row r="49856" spans="1:9" x14ac:dyDescent="0.2">
      <c r="A49856" s="1" t="s">
        <v>230522</v>
      </c>
      <c r="B49856" s="1" t="s">
        <v>230523</v>
      </c>
      <c r="C49856" s="1">
        <v>287166196</v>
      </c>
      <c r="D49856" t="s">
        <v>261115</v>
      </c>
      <c r="E49856" t="s">
        <v>265966</v>
      </c>
      <c r="F49856" s="1">
        <v>1</v>
      </c>
      <c r="G49856" s="1" t="s">
        <v>230524</v>
      </c>
      <c r="H49856" s="1" t="s">
        <v>230525</v>
      </c>
      <c r="I49856" s="1" t="s">
        <v>230526</v>
      </c>
    </row>
    <row r="49857" spans="1:9" x14ac:dyDescent="0.2">
      <c r="A49857" s="1" t="s">
        <v>230527</v>
      </c>
      <c r="B49857" s="1" t="s">
        <v>230528</v>
      </c>
      <c r="C49857" s="1">
        <v>287166201</v>
      </c>
      <c r="D49857" t="s">
        <v>261115</v>
      </c>
      <c r="E49857" t="s">
        <v>266041</v>
      </c>
      <c r="F49857" s="1">
        <v>6</v>
      </c>
      <c r="G49857" s="1" t="s">
        <v>230529</v>
      </c>
      <c r="H49857" s="1" t="s">
        <v>230530</v>
      </c>
      <c r="I49857" s="1" t="s">
        <v>230531</v>
      </c>
    </row>
    <row r="49858" spans="1:9" x14ac:dyDescent="0.2">
      <c r="A49858" s="1" t="s">
        <v>230532</v>
      </c>
      <c r="B49858" s="1" t="s">
        <v>230533</v>
      </c>
      <c r="C49858" s="1">
        <v>287165270</v>
      </c>
      <c r="D49858" t="s">
        <v>261115</v>
      </c>
      <c r="E49858" t="s">
        <v>266244</v>
      </c>
      <c r="F49858" s="1">
        <v>10</v>
      </c>
      <c r="G49858" s="1" t="s">
        <v>230534</v>
      </c>
      <c r="H49858" s="1" t="s">
        <v>230535</v>
      </c>
      <c r="I49858" s="1" t="s">
        <v>230536</v>
      </c>
    </row>
    <row r="49859" spans="1:9" x14ac:dyDescent="0.2">
      <c r="A49859" s="1" t="s">
        <v>230537</v>
      </c>
      <c r="B49859" s="1" t="s">
        <v>230538</v>
      </c>
      <c r="C49859" s="1">
        <v>287165064</v>
      </c>
      <c r="D49859" t="s">
        <v>261115</v>
      </c>
      <c r="E49859" t="s">
        <v>266244</v>
      </c>
      <c r="F49859" s="1">
        <v>10</v>
      </c>
      <c r="G49859" s="1" t="s">
        <v>230539</v>
      </c>
      <c r="H49859" s="1" t="s">
        <v>230540</v>
      </c>
      <c r="I49859" s="1" t="s">
        <v>230541</v>
      </c>
    </row>
    <row r="49860" spans="1:9" x14ac:dyDescent="0.2">
      <c r="A49860" s="1" t="s">
        <v>230542</v>
      </c>
      <c r="B49860" s="1" t="s">
        <v>230543</v>
      </c>
      <c r="C49860" s="1">
        <v>287166007</v>
      </c>
      <c r="D49860" t="s">
        <v>261785</v>
      </c>
      <c r="E49860" t="s">
        <v>266699</v>
      </c>
      <c r="F49860" s="1">
        <v>1</v>
      </c>
      <c r="G49860" s="1" t="s">
        <v>230544</v>
      </c>
      <c r="H49860" s="1" t="s">
        <v>230545</v>
      </c>
      <c r="I49860" s="1" t="s">
        <v>230546</v>
      </c>
    </row>
    <row r="49861" spans="1:9" x14ac:dyDescent="0.2">
      <c r="A49861" s="1" t="s">
        <v>230547</v>
      </c>
      <c r="B49861" s="1" t="s">
        <v>230548</v>
      </c>
      <c r="C49861" s="1">
        <v>287139622</v>
      </c>
      <c r="D49861" t="s">
        <v>261115</v>
      </c>
      <c r="E49861" t="s">
        <v>266244</v>
      </c>
      <c r="F49861" s="1">
        <v>1</v>
      </c>
      <c r="G49861" s="1" t="s">
        <v>230549</v>
      </c>
      <c r="H49861" s="1" t="s">
        <v>230550</v>
      </c>
      <c r="I49861" s="1"/>
    </row>
    <row r="49862" spans="1:9" x14ac:dyDescent="0.2">
      <c r="A49862" s="1" t="s">
        <v>230551</v>
      </c>
      <c r="B49862" s="1" t="s">
        <v>230552</v>
      </c>
      <c r="C49862" s="1">
        <v>287166649</v>
      </c>
      <c r="D49862" t="s">
        <v>262584</v>
      </c>
      <c r="E49862" t="s">
        <v>266700</v>
      </c>
      <c r="F49862" s="1">
        <v>168</v>
      </c>
      <c r="G49862" s="1" t="s">
        <v>230553</v>
      </c>
      <c r="H49862" s="1" t="s">
        <v>230554</v>
      </c>
      <c r="I49862" s="1" t="s">
        <v>230555</v>
      </c>
    </row>
    <row r="49863" spans="1:9" x14ac:dyDescent="0.2">
      <c r="A49863" s="1" t="s">
        <v>230556</v>
      </c>
      <c r="B49863" s="1" t="s">
        <v>230557</v>
      </c>
      <c r="C49863" s="1">
        <v>287139625</v>
      </c>
      <c r="D49863" t="s">
        <v>261115</v>
      </c>
      <c r="E49863" t="s">
        <v>266350</v>
      </c>
      <c r="F49863" s="1">
        <v>1</v>
      </c>
      <c r="G49863" s="1" t="s">
        <v>230558</v>
      </c>
      <c r="H49863" s="1" t="s">
        <v>230559</v>
      </c>
      <c r="I49863" s="1"/>
    </row>
    <row r="49864" spans="1:9" ht="409.6" x14ac:dyDescent="0.2">
      <c r="A49864" s="1" t="s">
        <v>230560</v>
      </c>
      <c r="B49864" s="1" t="s">
        <v>230561</v>
      </c>
      <c r="C49864" s="1">
        <v>287166310</v>
      </c>
      <c r="D49864" t="s">
        <v>261115</v>
      </c>
      <c r="E49864" t="s">
        <v>266504</v>
      </c>
      <c r="F49864" s="1">
        <v>1</v>
      </c>
      <c r="G49864" s="2" t="s">
        <v>230562</v>
      </c>
      <c r="H49864" s="1" t="s">
        <v>230563</v>
      </c>
      <c r="I49864" s="1" t="s">
        <v>230564</v>
      </c>
    </row>
    <row r="49865" spans="1:9" x14ac:dyDescent="0.2">
      <c r="A49865" s="1" t="s">
        <v>230565</v>
      </c>
      <c r="B49865" s="1" t="s">
        <v>230566</v>
      </c>
      <c r="C49865" s="1">
        <v>287166493</v>
      </c>
      <c r="D49865" t="s">
        <v>261115</v>
      </c>
      <c r="E49865" t="s">
        <v>266269</v>
      </c>
      <c r="F49865" s="1">
        <v>29</v>
      </c>
      <c r="G49865" s="1" t="s">
        <v>230567</v>
      </c>
      <c r="H49865" s="1" t="s">
        <v>230568</v>
      </c>
      <c r="I49865" s="1" t="s">
        <v>230569</v>
      </c>
    </row>
    <row r="49866" spans="1:9" x14ac:dyDescent="0.2">
      <c r="A49866" s="1" t="s">
        <v>230570</v>
      </c>
      <c r="B49866" s="1" t="s">
        <v>230571</v>
      </c>
      <c r="C49866" s="1">
        <v>287165349</v>
      </c>
      <c r="D49866" t="s">
        <v>261115</v>
      </c>
      <c r="E49866" t="s">
        <v>266269</v>
      </c>
      <c r="F49866" s="1">
        <v>3985</v>
      </c>
      <c r="G49866" s="1" t="s">
        <v>230572</v>
      </c>
      <c r="H49866" s="1" t="s">
        <v>230573</v>
      </c>
      <c r="I49866" s="1" t="s">
        <v>230574</v>
      </c>
    </row>
    <row r="49867" spans="1:9" x14ac:dyDescent="0.2">
      <c r="A49867" s="1" t="s">
        <v>230575</v>
      </c>
      <c r="B49867" s="1" t="s">
        <v>230576</v>
      </c>
      <c r="C49867" s="1">
        <v>287139628</v>
      </c>
      <c r="D49867" t="s">
        <v>261115</v>
      </c>
      <c r="E49867" t="s">
        <v>266528</v>
      </c>
      <c r="F49867" s="1">
        <v>2</v>
      </c>
      <c r="G49867" s="1" t="s">
        <v>230577</v>
      </c>
      <c r="H49867" s="1" t="s">
        <v>230578</v>
      </c>
      <c r="I49867" s="1"/>
    </row>
    <row r="49868" spans="1:9" x14ac:dyDescent="0.2">
      <c r="A49868" s="1" t="s">
        <v>230579</v>
      </c>
      <c r="B49868" s="1" t="s">
        <v>230580</v>
      </c>
      <c r="C49868" s="1">
        <v>287691416</v>
      </c>
      <c r="D49868" t="s">
        <v>261115</v>
      </c>
      <c r="E49868" t="s">
        <v>266269</v>
      </c>
      <c r="F49868" s="1">
        <v>2</v>
      </c>
      <c r="G49868" s="1" t="s">
        <v>230581</v>
      </c>
      <c r="H49868" s="1" t="s">
        <v>230582</v>
      </c>
      <c r="I49868" s="1" t="s">
        <v>230583</v>
      </c>
    </row>
    <row r="49869" spans="1:9" x14ac:dyDescent="0.2">
      <c r="A49869" s="1" t="s">
        <v>230584</v>
      </c>
      <c r="B49869" s="1" t="s">
        <v>230585</v>
      </c>
      <c r="C49869" s="1">
        <v>287139629</v>
      </c>
      <c r="D49869" t="s">
        <v>261115</v>
      </c>
      <c r="E49869" t="s">
        <v>266400</v>
      </c>
      <c r="F49869" s="1">
        <v>16</v>
      </c>
      <c r="G49869" s="1" t="s">
        <v>230586</v>
      </c>
      <c r="H49869" s="1" t="s">
        <v>230587</v>
      </c>
      <c r="I49869" s="1"/>
    </row>
    <row r="49870" spans="1:9" x14ac:dyDescent="0.2">
      <c r="A49870" s="1" t="s">
        <v>230588</v>
      </c>
      <c r="B49870" s="1" t="s">
        <v>230589</v>
      </c>
      <c r="C49870" s="1">
        <v>287139630</v>
      </c>
      <c r="D49870" t="s">
        <v>261115</v>
      </c>
      <c r="E49870" t="s">
        <v>266350</v>
      </c>
      <c r="F49870" s="1">
        <v>1</v>
      </c>
      <c r="G49870" s="1"/>
      <c r="H49870" s="1" t="s">
        <v>230590</v>
      </c>
      <c r="I49870" s="1"/>
    </row>
    <row r="49871" spans="1:9" x14ac:dyDescent="0.2">
      <c r="A49871" s="1" t="s">
        <v>230591</v>
      </c>
      <c r="B49871" s="1" t="s">
        <v>230592</v>
      </c>
      <c r="C49871" s="1">
        <v>287139631</v>
      </c>
      <c r="D49871" t="s">
        <v>261115</v>
      </c>
      <c r="E49871" t="s">
        <v>266250</v>
      </c>
      <c r="F49871" s="1">
        <v>1</v>
      </c>
      <c r="G49871" s="1" t="s">
        <v>230593</v>
      </c>
      <c r="H49871" s="1" t="s">
        <v>230594</v>
      </c>
      <c r="I49871" s="1"/>
    </row>
    <row r="49872" spans="1:9" x14ac:dyDescent="0.2">
      <c r="A49872" s="1" t="s">
        <v>230595</v>
      </c>
      <c r="B49872" s="1" t="s">
        <v>230596</v>
      </c>
      <c r="C49872" s="1">
        <v>287166325</v>
      </c>
      <c r="D49872" t="s">
        <v>261785</v>
      </c>
      <c r="E49872" t="s">
        <v>266701</v>
      </c>
      <c r="F49872" s="1">
        <v>25</v>
      </c>
      <c r="G49872" s="1" t="s">
        <v>230597</v>
      </c>
      <c r="H49872" s="1" t="s">
        <v>230598</v>
      </c>
      <c r="I49872" s="1" t="s">
        <v>230599</v>
      </c>
    </row>
    <row r="49873" spans="1:9" x14ac:dyDescent="0.2">
      <c r="A49873" s="1" t="s">
        <v>230600</v>
      </c>
      <c r="B49873" s="1" t="s">
        <v>230601</v>
      </c>
      <c r="C49873" s="1">
        <v>287166391</v>
      </c>
      <c r="D49873" t="s">
        <v>261115</v>
      </c>
      <c r="E49873" t="s">
        <v>266543</v>
      </c>
      <c r="F49873" s="1">
        <v>25</v>
      </c>
      <c r="G49873" s="1" t="s">
        <v>230602</v>
      </c>
      <c r="H49873" s="1" t="s">
        <v>230603</v>
      </c>
      <c r="I49873" s="1" t="s">
        <v>230604</v>
      </c>
    </row>
    <row r="49874" spans="1:9" x14ac:dyDescent="0.2">
      <c r="A49874" s="1" t="s">
        <v>230605</v>
      </c>
      <c r="B49874" s="1" t="s">
        <v>230606</v>
      </c>
      <c r="C49874" s="1">
        <v>287166547</v>
      </c>
      <c r="D49874" t="s">
        <v>261115</v>
      </c>
      <c r="E49874" t="s">
        <v>266592</v>
      </c>
      <c r="F49874" s="1">
        <v>1</v>
      </c>
      <c r="G49874" s="1" t="s">
        <v>230607</v>
      </c>
      <c r="H49874" s="1" t="s">
        <v>230608</v>
      </c>
      <c r="I49874" s="1"/>
    </row>
    <row r="49875" spans="1:9" x14ac:dyDescent="0.2">
      <c r="A49875" s="1" t="s">
        <v>230609</v>
      </c>
      <c r="B49875" s="1" t="s">
        <v>230610</v>
      </c>
      <c r="C49875" s="1">
        <v>287166375</v>
      </c>
      <c r="D49875" t="s">
        <v>261115</v>
      </c>
      <c r="E49875" t="s">
        <v>266365</v>
      </c>
      <c r="F49875" s="1">
        <v>26</v>
      </c>
      <c r="G49875" s="1" t="s">
        <v>230611</v>
      </c>
      <c r="H49875" s="1" t="s">
        <v>230612</v>
      </c>
      <c r="I49875" s="1" t="s">
        <v>230613</v>
      </c>
    </row>
    <row r="49876" spans="1:9" x14ac:dyDescent="0.2">
      <c r="A49876" s="1" t="s">
        <v>230614</v>
      </c>
      <c r="B49876" s="1" t="s">
        <v>230615</v>
      </c>
      <c r="C49876" s="1">
        <v>287165461</v>
      </c>
      <c r="D49876" t="s">
        <v>261115</v>
      </c>
      <c r="E49876" t="s">
        <v>266670</v>
      </c>
      <c r="F49876" s="1">
        <v>3</v>
      </c>
      <c r="G49876" s="1" t="s">
        <v>230616</v>
      </c>
      <c r="H49876" s="1" t="s">
        <v>230617</v>
      </c>
      <c r="I49876" s="1" t="s">
        <v>230618</v>
      </c>
    </row>
    <row r="49877" spans="1:9" x14ac:dyDescent="0.2">
      <c r="A49877" s="1" t="s">
        <v>230619</v>
      </c>
      <c r="B49877" s="1" t="s">
        <v>230620</v>
      </c>
      <c r="C49877" s="1">
        <v>287165140</v>
      </c>
      <c r="D49877" t="s">
        <v>261115</v>
      </c>
      <c r="E49877" t="s">
        <v>266529</v>
      </c>
      <c r="F49877" s="1">
        <v>315</v>
      </c>
      <c r="G49877" s="1" t="s">
        <v>230621</v>
      </c>
      <c r="H49877" s="1" t="s">
        <v>230622</v>
      </c>
      <c r="I49877" s="1" t="s">
        <v>230623</v>
      </c>
    </row>
    <row r="49878" spans="1:9" x14ac:dyDescent="0.2">
      <c r="A49878" s="1" t="s">
        <v>230624</v>
      </c>
      <c r="B49878" s="1" t="s">
        <v>230625</v>
      </c>
      <c r="C49878" s="1">
        <v>287151811</v>
      </c>
      <c r="D49878" t="s">
        <v>261115</v>
      </c>
      <c r="E49878" t="s">
        <v>266634</v>
      </c>
      <c r="F49878" s="1">
        <v>157</v>
      </c>
      <c r="G49878" s="1" t="s">
        <v>230626</v>
      </c>
      <c r="H49878" s="1" t="s">
        <v>230627</v>
      </c>
      <c r="I49878" s="1" t="s">
        <v>230628</v>
      </c>
    </row>
    <row r="49879" spans="1:9" x14ac:dyDescent="0.2">
      <c r="A49879" s="1" t="s">
        <v>230629</v>
      </c>
      <c r="B49879" s="1" t="s">
        <v>230630</v>
      </c>
      <c r="C49879" s="1">
        <v>287166469</v>
      </c>
      <c r="D49879" t="s">
        <v>261115</v>
      </c>
      <c r="E49879" t="s">
        <v>266529</v>
      </c>
      <c r="F49879" s="1">
        <v>79</v>
      </c>
      <c r="G49879" s="1" t="s">
        <v>230631</v>
      </c>
      <c r="H49879" s="1" t="s">
        <v>230632</v>
      </c>
      <c r="I49879" s="1"/>
    </row>
    <row r="49880" spans="1:9" x14ac:dyDescent="0.2">
      <c r="A49880" s="1" t="s">
        <v>230633</v>
      </c>
      <c r="B49880" s="1" t="s">
        <v>230634</v>
      </c>
      <c r="C49880" s="1">
        <v>287165957</v>
      </c>
      <c r="D49880" t="s">
        <v>261115</v>
      </c>
      <c r="E49880" t="s">
        <v>266489</v>
      </c>
      <c r="F49880" s="1">
        <v>57</v>
      </c>
      <c r="G49880" s="1" t="s">
        <v>230635</v>
      </c>
      <c r="H49880" s="1" t="s">
        <v>230636</v>
      </c>
      <c r="I49880" s="1"/>
    </row>
    <row r="49881" spans="1:9" x14ac:dyDescent="0.2">
      <c r="A49881" s="1" t="s">
        <v>230637</v>
      </c>
      <c r="B49881" s="1" t="s">
        <v>230638</v>
      </c>
      <c r="C49881" s="1">
        <v>287166051</v>
      </c>
      <c r="D49881" t="s">
        <v>261115</v>
      </c>
      <c r="E49881" t="s">
        <v>266391</v>
      </c>
      <c r="F49881" s="1">
        <v>7</v>
      </c>
      <c r="G49881" s="1" t="s">
        <v>230639</v>
      </c>
      <c r="H49881" s="1" t="s">
        <v>230640</v>
      </c>
      <c r="I49881" s="1" t="s">
        <v>230641</v>
      </c>
    </row>
    <row r="49882" spans="1:9" x14ac:dyDescent="0.2">
      <c r="A49882" s="1" t="s">
        <v>230642</v>
      </c>
      <c r="B49882" s="1" t="s">
        <v>230643</v>
      </c>
      <c r="C49882" s="1">
        <v>287166038</v>
      </c>
      <c r="D49882" t="s">
        <v>261115</v>
      </c>
      <c r="E49882" t="s">
        <v>266400</v>
      </c>
      <c r="F49882" s="1">
        <v>1</v>
      </c>
      <c r="G49882" s="1" t="s">
        <v>230644</v>
      </c>
      <c r="H49882" s="1" t="s">
        <v>230645</v>
      </c>
      <c r="I49882" s="1" t="s">
        <v>230646</v>
      </c>
    </row>
    <row r="49883" spans="1:9" x14ac:dyDescent="0.2">
      <c r="A49883" s="1" t="s">
        <v>230647</v>
      </c>
      <c r="B49883" s="1" t="s">
        <v>230648</v>
      </c>
      <c r="C49883" s="1">
        <v>287166280</v>
      </c>
      <c r="D49883" t="s">
        <v>261115</v>
      </c>
      <c r="E49883" t="s">
        <v>266592</v>
      </c>
      <c r="F49883" s="1">
        <v>40</v>
      </c>
      <c r="G49883" s="1" t="s">
        <v>230649</v>
      </c>
      <c r="H49883" s="1" t="s">
        <v>230650</v>
      </c>
      <c r="I49883" s="1"/>
    </row>
    <row r="49884" spans="1:9" x14ac:dyDescent="0.2">
      <c r="A49884" s="1" t="s">
        <v>230651</v>
      </c>
      <c r="B49884" s="1" t="s">
        <v>230652</v>
      </c>
      <c r="C49884" s="1">
        <v>287139632</v>
      </c>
      <c r="D49884" t="s">
        <v>261115</v>
      </c>
      <c r="E49884" t="s">
        <v>266041</v>
      </c>
      <c r="F49884" s="1">
        <v>2</v>
      </c>
      <c r="G49884" s="1" t="s">
        <v>230653</v>
      </c>
      <c r="H49884" s="1" t="s">
        <v>230654</v>
      </c>
      <c r="I49884" s="1"/>
    </row>
    <row r="49885" spans="1:9" x14ac:dyDescent="0.2">
      <c r="A49885" s="1" t="s">
        <v>230655</v>
      </c>
      <c r="B49885" s="1" t="s">
        <v>230656</v>
      </c>
      <c r="C49885" s="1">
        <v>287139633</v>
      </c>
      <c r="D49885" t="s">
        <v>261115</v>
      </c>
      <c r="E49885" t="s">
        <v>266250</v>
      </c>
      <c r="F49885" s="1">
        <v>1</v>
      </c>
      <c r="G49885" s="1" t="s">
        <v>230657</v>
      </c>
      <c r="H49885" s="1" t="s">
        <v>230658</v>
      </c>
      <c r="I49885" s="1"/>
    </row>
    <row r="49886" spans="1:9" x14ac:dyDescent="0.2">
      <c r="A49886" s="1" t="s">
        <v>230659</v>
      </c>
      <c r="B49886" s="1" t="s">
        <v>230660</v>
      </c>
      <c r="C49886" s="1">
        <v>287139634</v>
      </c>
      <c r="D49886" t="s">
        <v>261115</v>
      </c>
      <c r="E49886" t="s">
        <v>266350</v>
      </c>
      <c r="F49886" s="1">
        <v>1</v>
      </c>
      <c r="G49886" s="1"/>
      <c r="H49886" s="1" t="s">
        <v>230661</v>
      </c>
      <c r="I49886" s="1"/>
    </row>
    <row r="49887" spans="1:9" x14ac:dyDescent="0.2">
      <c r="A49887" s="1" t="s">
        <v>230662</v>
      </c>
      <c r="B49887" s="1" t="s">
        <v>230663</v>
      </c>
      <c r="C49887" s="1">
        <v>287166157</v>
      </c>
      <c r="D49887" t="s">
        <v>261096</v>
      </c>
      <c r="E49887" t="s">
        <v>264591</v>
      </c>
      <c r="F49887" s="1">
        <v>106</v>
      </c>
      <c r="G49887" s="1" t="s">
        <v>230664</v>
      </c>
      <c r="H49887" s="1" t="s">
        <v>230665</v>
      </c>
      <c r="I49887" s="1" t="s">
        <v>230666</v>
      </c>
    </row>
    <row r="49888" spans="1:9" x14ac:dyDescent="0.2">
      <c r="A49888" s="1" t="s">
        <v>230667</v>
      </c>
      <c r="B49888" s="1" t="s">
        <v>230668</v>
      </c>
      <c r="C49888" s="1">
        <v>287139641</v>
      </c>
      <c r="D49888" t="s">
        <v>261115</v>
      </c>
      <c r="E49888" t="s">
        <v>266592</v>
      </c>
      <c r="F49888" s="1">
        <v>1</v>
      </c>
      <c r="G49888" s="1" t="s">
        <v>230669</v>
      </c>
      <c r="H49888" s="1" t="s">
        <v>230670</v>
      </c>
      <c r="I49888" s="1"/>
    </row>
    <row r="49889" spans="1:9" x14ac:dyDescent="0.2">
      <c r="A49889" s="1" t="s">
        <v>230671</v>
      </c>
      <c r="B49889" s="1" t="s">
        <v>230672</v>
      </c>
      <c r="C49889" s="1">
        <v>287165926</v>
      </c>
      <c r="D49889" t="s">
        <v>261115</v>
      </c>
      <c r="E49889" t="s">
        <v>266282</v>
      </c>
      <c r="F49889" s="1">
        <v>3</v>
      </c>
      <c r="G49889" s="1" t="s">
        <v>230673</v>
      </c>
      <c r="H49889" s="1" t="s">
        <v>230674</v>
      </c>
      <c r="I49889" s="1"/>
    </row>
    <row r="49890" spans="1:9" x14ac:dyDescent="0.2">
      <c r="A49890" s="1" t="s">
        <v>230675</v>
      </c>
      <c r="B49890" s="1" t="s">
        <v>230676</v>
      </c>
      <c r="C49890" s="1">
        <v>287165601</v>
      </c>
      <c r="D49890" t="s">
        <v>261115</v>
      </c>
      <c r="E49890" t="s">
        <v>266592</v>
      </c>
      <c r="F49890" s="1">
        <v>335</v>
      </c>
      <c r="G49890" s="1" t="s">
        <v>230677</v>
      </c>
      <c r="H49890" s="1" t="s">
        <v>230678</v>
      </c>
      <c r="I49890" s="1"/>
    </row>
    <row r="49891" spans="1:9" x14ac:dyDescent="0.2">
      <c r="A49891" s="1" t="s">
        <v>230679</v>
      </c>
      <c r="B49891" s="1" t="s">
        <v>230680</v>
      </c>
      <c r="C49891" s="1">
        <v>287166341</v>
      </c>
      <c r="D49891" t="s">
        <v>261115</v>
      </c>
      <c r="E49891" t="s">
        <v>266394</v>
      </c>
      <c r="F49891" s="1">
        <v>18</v>
      </c>
      <c r="G49891" s="1" t="s">
        <v>230681</v>
      </c>
      <c r="H49891" s="1" t="s">
        <v>230682</v>
      </c>
      <c r="I49891" s="1" t="s">
        <v>230683</v>
      </c>
    </row>
    <row r="49892" spans="1:9" x14ac:dyDescent="0.2">
      <c r="A49892" s="1" t="s">
        <v>230684</v>
      </c>
      <c r="B49892" s="1" t="s">
        <v>230685</v>
      </c>
      <c r="C49892" s="1">
        <v>287166259</v>
      </c>
      <c r="F49892" s="1">
        <v>7</v>
      </c>
      <c r="G49892" s="1" t="s">
        <v>230686</v>
      </c>
      <c r="H49892" s="1" t="s">
        <v>230687</v>
      </c>
      <c r="I49892" s="1" t="s">
        <v>230688</v>
      </c>
    </row>
    <row r="49893" spans="1:9" x14ac:dyDescent="0.2">
      <c r="A49893" s="1" t="s">
        <v>230689</v>
      </c>
      <c r="B49893" s="1" t="s">
        <v>230690</v>
      </c>
      <c r="C49893" s="1">
        <v>287165711</v>
      </c>
      <c r="D49893" t="s">
        <v>261115</v>
      </c>
      <c r="E49893" t="s">
        <v>266592</v>
      </c>
      <c r="F49893" s="1">
        <v>1</v>
      </c>
      <c r="G49893" s="1" t="s">
        <v>230691</v>
      </c>
      <c r="H49893" s="1" t="s">
        <v>230692</v>
      </c>
      <c r="I49893" s="1" t="s">
        <v>230693</v>
      </c>
    </row>
    <row r="49894" spans="1:9" x14ac:dyDescent="0.2">
      <c r="A49894" s="1" t="s">
        <v>230694</v>
      </c>
      <c r="B49894" s="1" t="s">
        <v>230695</v>
      </c>
      <c r="C49894" s="1">
        <v>287165703</v>
      </c>
      <c r="D49894" t="s">
        <v>261115</v>
      </c>
      <c r="E49894" t="s">
        <v>266528</v>
      </c>
      <c r="F49894" s="1">
        <v>30</v>
      </c>
      <c r="G49894" s="1" t="s">
        <v>230696</v>
      </c>
      <c r="H49894" s="1" t="s">
        <v>230697</v>
      </c>
      <c r="I49894" s="1" t="s">
        <v>230698</v>
      </c>
    </row>
    <row r="49895" spans="1:9" x14ac:dyDescent="0.2">
      <c r="A49895" s="1" t="s">
        <v>230699</v>
      </c>
      <c r="B49895" s="1" t="s">
        <v>230700</v>
      </c>
      <c r="C49895" s="1">
        <v>287166527</v>
      </c>
      <c r="D49895" t="s">
        <v>261115</v>
      </c>
      <c r="E49895" t="s">
        <v>266592</v>
      </c>
      <c r="F49895" s="1">
        <v>5</v>
      </c>
      <c r="G49895" s="1" t="s">
        <v>230701</v>
      </c>
      <c r="H49895" s="1" t="s">
        <v>230702</v>
      </c>
      <c r="I49895" s="1" t="s">
        <v>230703</v>
      </c>
    </row>
    <row r="49896" spans="1:9" x14ac:dyDescent="0.2">
      <c r="A49896" s="1" t="s">
        <v>230704</v>
      </c>
      <c r="B49896" s="1" t="s">
        <v>230705</v>
      </c>
      <c r="C49896" s="1">
        <v>287165671</v>
      </c>
      <c r="D49896" t="s">
        <v>261115</v>
      </c>
      <c r="E49896" t="s">
        <v>266400</v>
      </c>
      <c r="F49896" s="1">
        <v>3</v>
      </c>
      <c r="G49896" s="1" t="s">
        <v>230706</v>
      </c>
      <c r="H49896" s="1" t="s">
        <v>230707</v>
      </c>
      <c r="I49896" s="1" t="s">
        <v>230708</v>
      </c>
    </row>
    <row r="49897" spans="1:9" x14ac:dyDescent="0.2">
      <c r="A49897" s="1" t="s">
        <v>230709</v>
      </c>
      <c r="B49897" s="1" t="s">
        <v>230710</v>
      </c>
      <c r="C49897" s="1">
        <v>287165216</v>
      </c>
      <c r="D49897" t="s">
        <v>261115</v>
      </c>
      <c r="E49897" t="s">
        <v>266692</v>
      </c>
      <c r="F49897" s="1">
        <v>20</v>
      </c>
      <c r="G49897" s="1" t="s">
        <v>230711</v>
      </c>
      <c r="H49897" s="1" t="s">
        <v>230712</v>
      </c>
      <c r="I49897" s="1" t="s">
        <v>230713</v>
      </c>
    </row>
    <row r="49898" spans="1:9" x14ac:dyDescent="0.2">
      <c r="A49898" s="1" t="s">
        <v>230714</v>
      </c>
      <c r="B49898" s="1" t="s">
        <v>230715</v>
      </c>
      <c r="C49898" s="1">
        <v>287165967</v>
      </c>
      <c r="D49898" t="s">
        <v>261115</v>
      </c>
      <c r="E49898" t="s">
        <v>266489</v>
      </c>
      <c r="F49898" s="1">
        <v>3</v>
      </c>
      <c r="G49898" s="1" t="s">
        <v>230716</v>
      </c>
      <c r="H49898" s="1" t="s">
        <v>230717</v>
      </c>
      <c r="I49898" s="1" t="s">
        <v>230718</v>
      </c>
    </row>
    <row r="49899" spans="1:9" x14ac:dyDescent="0.2">
      <c r="A49899" s="1" t="s">
        <v>230719</v>
      </c>
      <c r="B49899" s="1" t="s">
        <v>230720</v>
      </c>
      <c r="C49899" s="1">
        <v>287166226</v>
      </c>
      <c r="D49899" t="s">
        <v>261115</v>
      </c>
      <c r="E49899" t="s">
        <v>266592</v>
      </c>
      <c r="F49899" s="1">
        <v>17</v>
      </c>
      <c r="G49899" s="1" t="s">
        <v>230721</v>
      </c>
      <c r="H49899" s="1" t="s">
        <v>230722</v>
      </c>
      <c r="I49899" s="1" t="s">
        <v>230723</v>
      </c>
    </row>
    <row r="49900" spans="1:9" x14ac:dyDescent="0.2">
      <c r="A49900" s="1" t="s">
        <v>230724</v>
      </c>
      <c r="B49900" s="1" t="s">
        <v>230725</v>
      </c>
      <c r="C49900" s="1">
        <v>287165412</v>
      </c>
      <c r="D49900" t="s">
        <v>261115</v>
      </c>
      <c r="E49900" t="s">
        <v>266529</v>
      </c>
      <c r="F49900" s="1">
        <v>1</v>
      </c>
      <c r="G49900" s="1" t="s">
        <v>230726</v>
      </c>
      <c r="H49900" s="1" t="s">
        <v>230727</v>
      </c>
      <c r="I49900" s="1" t="s">
        <v>230728</v>
      </c>
    </row>
    <row r="49901" spans="1:9" x14ac:dyDescent="0.2">
      <c r="A49901" s="1" t="s">
        <v>230729</v>
      </c>
      <c r="B49901" s="1" t="s">
        <v>230730</v>
      </c>
      <c r="C49901" s="1">
        <v>287164852</v>
      </c>
      <c r="D49901" t="s">
        <v>261115</v>
      </c>
      <c r="E49901" t="s">
        <v>266400</v>
      </c>
      <c r="F49901" s="1">
        <v>11</v>
      </c>
      <c r="G49901" s="1" t="s">
        <v>230731</v>
      </c>
      <c r="H49901" s="1" t="s">
        <v>230732</v>
      </c>
      <c r="I49901" s="1"/>
    </row>
    <row r="49902" spans="1:9" x14ac:dyDescent="0.2">
      <c r="A49902" s="1" t="s">
        <v>230733</v>
      </c>
      <c r="B49902" s="1" t="s">
        <v>230734</v>
      </c>
      <c r="C49902" s="1">
        <v>287165991</v>
      </c>
      <c r="D49902" t="s">
        <v>263359</v>
      </c>
      <c r="E49902" t="s">
        <v>266702</v>
      </c>
      <c r="F49902" s="1">
        <v>1</v>
      </c>
      <c r="G49902" s="1" t="s">
        <v>230735</v>
      </c>
      <c r="H49902" s="1" t="s">
        <v>230736</v>
      </c>
      <c r="I49902" s="1" t="s">
        <v>230737</v>
      </c>
    </row>
    <row r="49903" spans="1:9" x14ac:dyDescent="0.2">
      <c r="A49903" s="1" t="s">
        <v>230738</v>
      </c>
      <c r="B49903" s="1" t="s">
        <v>230739</v>
      </c>
      <c r="C49903" s="1">
        <v>287166492</v>
      </c>
      <c r="D49903" t="s">
        <v>261115</v>
      </c>
      <c r="E49903" t="s">
        <v>266592</v>
      </c>
      <c r="F49903" s="1">
        <v>39</v>
      </c>
      <c r="G49903" s="1" t="s">
        <v>230740</v>
      </c>
      <c r="H49903" s="1" t="s">
        <v>230741</v>
      </c>
      <c r="I49903" s="1" t="s">
        <v>230742</v>
      </c>
    </row>
    <row r="49904" spans="1:9" x14ac:dyDescent="0.2">
      <c r="A49904" s="1" t="s">
        <v>230743</v>
      </c>
      <c r="B49904" s="1" t="s">
        <v>230744</v>
      </c>
      <c r="C49904" s="1">
        <v>287165067</v>
      </c>
      <c r="D49904" t="s">
        <v>261115</v>
      </c>
      <c r="E49904" t="s">
        <v>266634</v>
      </c>
      <c r="F49904" s="1">
        <v>25</v>
      </c>
      <c r="G49904" s="1" t="s">
        <v>230745</v>
      </c>
      <c r="H49904" s="1" t="s">
        <v>230746</v>
      </c>
      <c r="I49904" s="1"/>
    </row>
    <row r="49905" spans="1:9" x14ac:dyDescent="0.2">
      <c r="A49905" s="1" t="s">
        <v>230747</v>
      </c>
      <c r="B49905" s="1" t="s">
        <v>230748</v>
      </c>
      <c r="C49905" s="1">
        <v>287139642</v>
      </c>
      <c r="D49905" t="s">
        <v>261115</v>
      </c>
      <c r="E49905" t="s">
        <v>266592</v>
      </c>
      <c r="F49905" s="1">
        <v>1</v>
      </c>
      <c r="G49905" s="1" t="s">
        <v>230749</v>
      </c>
      <c r="H49905" s="1" t="s">
        <v>230750</v>
      </c>
      <c r="I49905" s="1"/>
    </row>
    <row r="49906" spans="1:9" x14ac:dyDescent="0.2">
      <c r="A49906" s="1" t="s">
        <v>230751</v>
      </c>
      <c r="B49906" s="1" t="s">
        <v>230752</v>
      </c>
      <c r="C49906" s="1">
        <v>287165710</v>
      </c>
      <c r="D49906" t="s">
        <v>261115</v>
      </c>
      <c r="E49906" t="s">
        <v>266350</v>
      </c>
      <c r="F49906" s="1">
        <v>1</v>
      </c>
      <c r="G49906" s="1" t="s">
        <v>230753</v>
      </c>
      <c r="H49906" s="1" t="s">
        <v>230754</v>
      </c>
      <c r="I49906" s="1"/>
    </row>
    <row r="49907" spans="1:9" x14ac:dyDescent="0.2">
      <c r="A49907" s="1" t="s">
        <v>230755</v>
      </c>
      <c r="B49907" s="1" t="s">
        <v>230756</v>
      </c>
      <c r="C49907" s="1">
        <v>287166340</v>
      </c>
      <c r="D49907" t="s">
        <v>261115</v>
      </c>
      <c r="E49907" t="s">
        <v>266528</v>
      </c>
      <c r="F49907" s="1">
        <v>215</v>
      </c>
      <c r="G49907" s="1" t="s">
        <v>230757</v>
      </c>
      <c r="H49907" s="1" t="s">
        <v>230758</v>
      </c>
      <c r="I49907" s="1"/>
    </row>
    <row r="49908" spans="1:9" x14ac:dyDescent="0.2">
      <c r="A49908" s="1" t="s">
        <v>230759</v>
      </c>
      <c r="B49908" s="1" t="s">
        <v>230760</v>
      </c>
      <c r="C49908" s="1">
        <v>287139646</v>
      </c>
      <c r="D49908" t="s">
        <v>261115</v>
      </c>
      <c r="E49908" t="s">
        <v>266703</v>
      </c>
      <c r="F49908" s="1">
        <v>2</v>
      </c>
      <c r="G49908" s="1" t="s">
        <v>230761</v>
      </c>
      <c r="H49908" s="1" t="s">
        <v>230762</v>
      </c>
      <c r="I49908" s="1"/>
    </row>
    <row r="49909" spans="1:9" x14ac:dyDescent="0.2">
      <c r="A49909" s="1" t="s">
        <v>230763</v>
      </c>
      <c r="B49909" s="1" t="s">
        <v>230764</v>
      </c>
      <c r="C49909" s="1">
        <v>287166585</v>
      </c>
      <c r="D49909" t="s">
        <v>266704</v>
      </c>
      <c r="E49909" t="s">
        <v>266705</v>
      </c>
      <c r="F49909" s="1">
        <v>290</v>
      </c>
      <c r="G49909" s="1" t="s">
        <v>230765</v>
      </c>
      <c r="H49909" s="1" t="s">
        <v>230766</v>
      </c>
      <c r="I49909" s="1"/>
    </row>
    <row r="49910" spans="1:9" x14ac:dyDescent="0.2">
      <c r="A49910" s="1" t="s">
        <v>230767</v>
      </c>
      <c r="B49910" s="1" t="s">
        <v>230768</v>
      </c>
      <c r="C49910" s="1">
        <v>287165791</v>
      </c>
      <c r="D49910" t="s">
        <v>261115</v>
      </c>
      <c r="E49910" t="s">
        <v>266394</v>
      </c>
      <c r="F49910" s="1">
        <v>14</v>
      </c>
      <c r="G49910" s="1" t="s">
        <v>230769</v>
      </c>
      <c r="H49910" s="1" t="s">
        <v>230770</v>
      </c>
      <c r="I49910" s="1" t="s">
        <v>230771</v>
      </c>
    </row>
    <row r="49911" spans="1:9" x14ac:dyDescent="0.2">
      <c r="A49911" s="1" t="s">
        <v>230772</v>
      </c>
      <c r="B49911" s="1" t="s">
        <v>230773</v>
      </c>
      <c r="C49911" s="1">
        <v>288930262</v>
      </c>
      <c r="D49911" t="s">
        <v>261115</v>
      </c>
      <c r="E49911" t="s">
        <v>266400</v>
      </c>
      <c r="F49911" s="1">
        <v>18</v>
      </c>
      <c r="G49911" s="1" t="s">
        <v>230774</v>
      </c>
      <c r="H49911" s="1" t="s">
        <v>230775</v>
      </c>
      <c r="I49911" s="1"/>
    </row>
    <row r="49912" spans="1:9" x14ac:dyDescent="0.2">
      <c r="A49912" s="1" t="s">
        <v>230776</v>
      </c>
      <c r="B49912" s="1" t="s">
        <v>230777</v>
      </c>
      <c r="C49912" s="1">
        <v>287165804</v>
      </c>
      <c r="D49912" t="s">
        <v>261115</v>
      </c>
      <c r="E49912" t="s">
        <v>266242</v>
      </c>
      <c r="F49912" s="1">
        <v>2910</v>
      </c>
      <c r="G49912" s="1" t="s">
        <v>230778</v>
      </c>
      <c r="H49912" s="1" t="s">
        <v>230779</v>
      </c>
      <c r="I49912" s="1" t="s">
        <v>230780</v>
      </c>
    </row>
    <row r="49913" spans="1:9" x14ac:dyDescent="0.2">
      <c r="A49913" s="1" t="s">
        <v>230781</v>
      </c>
      <c r="B49913" s="1" t="s">
        <v>230782</v>
      </c>
      <c r="C49913" s="1">
        <v>287165865</v>
      </c>
      <c r="D49913" t="s">
        <v>265073</v>
      </c>
      <c r="E49913" t="s">
        <v>266594</v>
      </c>
      <c r="F49913" s="1">
        <v>35</v>
      </c>
      <c r="G49913" s="1" t="s">
        <v>230783</v>
      </c>
      <c r="H49913" s="1" t="s">
        <v>230784</v>
      </c>
      <c r="I49913" s="1"/>
    </row>
    <row r="49914" spans="1:9" x14ac:dyDescent="0.2">
      <c r="A49914" s="1" t="s">
        <v>230785</v>
      </c>
      <c r="B49914" s="1" t="s">
        <v>230786</v>
      </c>
      <c r="C49914" s="1">
        <v>287139650</v>
      </c>
      <c r="D49914" t="s">
        <v>261115</v>
      </c>
      <c r="E49914" t="s">
        <v>266244</v>
      </c>
      <c r="F49914" s="1">
        <v>15</v>
      </c>
      <c r="G49914" s="1" t="s">
        <v>230787</v>
      </c>
      <c r="H49914" s="1" t="s">
        <v>230788</v>
      </c>
      <c r="I49914" s="1" t="s">
        <v>230789</v>
      </c>
    </row>
    <row r="49915" spans="1:9" x14ac:dyDescent="0.2">
      <c r="A49915" s="1" t="s">
        <v>230790</v>
      </c>
      <c r="B49915" s="1" t="s">
        <v>230791</v>
      </c>
      <c r="C49915" s="1">
        <v>1814266</v>
      </c>
      <c r="D49915" t="s">
        <v>261115</v>
      </c>
      <c r="E49915" t="s">
        <v>266250</v>
      </c>
      <c r="F49915" s="1">
        <v>9</v>
      </c>
      <c r="G49915" s="1" t="s">
        <v>230792</v>
      </c>
      <c r="H49915" s="1" t="s">
        <v>230793</v>
      </c>
      <c r="I49915" s="1" t="s">
        <v>230794</v>
      </c>
    </row>
    <row r="49916" spans="1:9" x14ac:dyDescent="0.2">
      <c r="A49916" s="1" t="s">
        <v>230795</v>
      </c>
      <c r="B49916" s="1" t="s">
        <v>230796</v>
      </c>
      <c r="C49916" s="1">
        <v>287139652</v>
      </c>
      <c r="D49916" t="s">
        <v>261115</v>
      </c>
      <c r="E49916" t="s">
        <v>266399</v>
      </c>
      <c r="F49916" s="1">
        <v>1</v>
      </c>
      <c r="G49916" s="1" t="s">
        <v>230797</v>
      </c>
      <c r="H49916" s="1" t="s">
        <v>230798</v>
      </c>
      <c r="I49916" s="1"/>
    </row>
    <row r="49917" spans="1:9" x14ac:dyDescent="0.2">
      <c r="A49917" s="1" t="s">
        <v>230799</v>
      </c>
      <c r="B49917" s="1" t="s">
        <v>230800</v>
      </c>
      <c r="C49917" s="1">
        <v>287139653</v>
      </c>
      <c r="D49917" t="s">
        <v>261115</v>
      </c>
      <c r="E49917" t="s">
        <v>266350</v>
      </c>
      <c r="F49917" s="1">
        <v>1</v>
      </c>
      <c r="G49917" s="1" t="s">
        <v>230801</v>
      </c>
      <c r="H49917" s="1" t="s">
        <v>230802</v>
      </c>
      <c r="I49917" s="1"/>
    </row>
    <row r="49918" spans="1:9" x14ac:dyDescent="0.2">
      <c r="A49918" s="1" t="s">
        <v>230803</v>
      </c>
      <c r="B49918" s="1" t="s">
        <v>230804</v>
      </c>
      <c r="C49918" s="1">
        <v>287139655</v>
      </c>
      <c r="D49918" t="s">
        <v>265734</v>
      </c>
      <c r="E49918" t="s">
        <v>265734</v>
      </c>
      <c r="F49918" s="1">
        <v>6</v>
      </c>
      <c r="G49918" s="1" t="s">
        <v>230805</v>
      </c>
      <c r="H49918" s="1" t="s">
        <v>230806</v>
      </c>
      <c r="I49918" s="1"/>
    </row>
    <row r="49919" spans="1:9" x14ac:dyDescent="0.2">
      <c r="A49919" s="1" t="s">
        <v>230807</v>
      </c>
      <c r="B49919" s="1" t="s">
        <v>230808</v>
      </c>
      <c r="C49919" s="1">
        <v>287165376</v>
      </c>
      <c r="D49919" t="s">
        <v>261115</v>
      </c>
      <c r="E49919" t="s">
        <v>266242</v>
      </c>
      <c r="F49919" s="1">
        <v>362</v>
      </c>
      <c r="G49919" s="1" t="s">
        <v>230809</v>
      </c>
      <c r="H49919" s="1" t="s">
        <v>230810</v>
      </c>
      <c r="I49919" s="1" t="s">
        <v>230811</v>
      </c>
    </row>
    <row r="49920" spans="1:9" x14ac:dyDescent="0.2">
      <c r="A49920" s="1" t="s">
        <v>230812</v>
      </c>
      <c r="B49920" s="1" t="s">
        <v>230813</v>
      </c>
      <c r="C49920" s="1">
        <v>287166405</v>
      </c>
      <c r="D49920" t="s">
        <v>261115</v>
      </c>
      <c r="E49920" t="s">
        <v>266269</v>
      </c>
      <c r="F49920" s="1">
        <v>2</v>
      </c>
      <c r="G49920" s="1" t="s">
        <v>230814</v>
      </c>
      <c r="H49920" s="1" t="s">
        <v>230815</v>
      </c>
      <c r="I49920" s="1" t="s">
        <v>230816</v>
      </c>
    </row>
    <row r="49921" spans="1:9" x14ac:dyDescent="0.2">
      <c r="A49921" s="1" t="s">
        <v>230817</v>
      </c>
      <c r="B49921" s="1" t="s">
        <v>230818</v>
      </c>
      <c r="C49921" s="1">
        <v>287165775</v>
      </c>
      <c r="D49921" t="s">
        <v>261115</v>
      </c>
      <c r="E49921" t="s">
        <v>266350</v>
      </c>
      <c r="F49921" s="1">
        <v>2</v>
      </c>
      <c r="G49921" s="1" t="s">
        <v>230819</v>
      </c>
      <c r="H49921" s="1" t="s">
        <v>230820</v>
      </c>
      <c r="I49921" s="1" t="s">
        <v>230821</v>
      </c>
    </row>
    <row r="49922" spans="1:9" x14ac:dyDescent="0.2">
      <c r="A49922" s="1" t="s">
        <v>230822</v>
      </c>
      <c r="B49922" s="1" t="s">
        <v>230823</v>
      </c>
      <c r="C49922" s="1">
        <v>287166434</v>
      </c>
      <c r="D49922" t="s">
        <v>261115</v>
      </c>
      <c r="E49922" t="s">
        <v>266244</v>
      </c>
      <c r="F49922" s="1">
        <v>2</v>
      </c>
      <c r="G49922" s="1" t="s">
        <v>230824</v>
      </c>
      <c r="H49922" s="1" t="s">
        <v>230825</v>
      </c>
      <c r="I49922" s="1" t="s">
        <v>230826</v>
      </c>
    </row>
    <row r="49923" spans="1:9" x14ac:dyDescent="0.2">
      <c r="A49923" s="1" t="s">
        <v>230827</v>
      </c>
      <c r="B49923" s="1" t="s">
        <v>230828</v>
      </c>
      <c r="C49923" s="1">
        <v>287165348</v>
      </c>
      <c r="D49923" t="s">
        <v>261115</v>
      </c>
      <c r="E49923" t="s">
        <v>266282</v>
      </c>
      <c r="F49923" s="1">
        <v>24</v>
      </c>
      <c r="G49923" s="1" t="s">
        <v>230829</v>
      </c>
      <c r="H49923" s="1" t="s">
        <v>230830</v>
      </c>
      <c r="I49923" s="1" t="s">
        <v>230831</v>
      </c>
    </row>
    <row r="49924" spans="1:9" x14ac:dyDescent="0.2">
      <c r="A49924" s="1" t="s">
        <v>230832</v>
      </c>
      <c r="B49924" s="1" t="s">
        <v>230832</v>
      </c>
      <c r="C49924" s="1">
        <v>287165183</v>
      </c>
      <c r="D49924" t="s">
        <v>261115</v>
      </c>
      <c r="E49924" t="s">
        <v>266396</v>
      </c>
      <c r="F49924" s="1">
        <v>2</v>
      </c>
      <c r="G49924" s="1" t="s">
        <v>230833</v>
      </c>
      <c r="H49924" s="1" t="s">
        <v>230834</v>
      </c>
      <c r="I49924" s="1" t="s">
        <v>230835</v>
      </c>
    </row>
    <row r="49925" spans="1:9" x14ac:dyDescent="0.2">
      <c r="A49925" s="1" t="s">
        <v>230836</v>
      </c>
      <c r="B49925" s="1" t="s">
        <v>230837</v>
      </c>
      <c r="C49925" s="1">
        <v>287166435</v>
      </c>
      <c r="D49925" t="s">
        <v>261115</v>
      </c>
      <c r="E49925" t="s">
        <v>266250</v>
      </c>
      <c r="F49925" s="1">
        <v>11</v>
      </c>
      <c r="G49925" s="1" t="s">
        <v>230838</v>
      </c>
      <c r="H49925" s="1" t="s">
        <v>230839</v>
      </c>
      <c r="I49925" s="1" t="s">
        <v>230840</v>
      </c>
    </row>
    <row r="49926" spans="1:9" x14ac:dyDescent="0.2">
      <c r="A49926" s="1" t="s">
        <v>230841</v>
      </c>
      <c r="B49926" s="1" t="s">
        <v>230842</v>
      </c>
      <c r="C49926" s="1">
        <v>287164909</v>
      </c>
      <c r="D49926" t="s">
        <v>261115</v>
      </c>
      <c r="E49926" t="s">
        <v>266108</v>
      </c>
      <c r="F49926" s="1">
        <v>18</v>
      </c>
      <c r="G49926" s="1" t="s">
        <v>230843</v>
      </c>
      <c r="H49926" s="1" t="s">
        <v>230844</v>
      </c>
      <c r="I49926" s="1" t="s">
        <v>230845</v>
      </c>
    </row>
    <row r="49927" spans="1:9" x14ac:dyDescent="0.2">
      <c r="A49927" s="1" t="s">
        <v>230846</v>
      </c>
      <c r="B49927" s="1" t="s">
        <v>230847</v>
      </c>
      <c r="C49927" s="1">
        <v>287166316</v>
      </c>
      <c r="D49927" t="s">
        <v>261115</v>
      </c>
      <c r="E49927" t="s">
        <v>266243</v>
      </c>
      <c r="F49927" s="1">
        <v>156</v>
      </c>
      <c r="G49927" s="1" t="s">
        <v>230848</v>
      </c>
      <c r="H49927" s="1" t="s">
        <v>230849</v>
      </c>
      <c r="I49927" s="1" t="s">
        <v>230850</v>
      </c>
    </row>
    <row r="49928" spans="1:9" x14ac:dyDescent="0.2">
      <c r="A49928" s="1" t="s">
        <v>230851</v>
      </c>
      <c r="B49928" s="1" t="s">
        <v>230852</v>
      </c>
      <c r="C49928" s="1">
        <v>287165515</v>
      </c>
      <c r="D49928" t="s">
        <v>263081</v>
      </c>
      <c r="E49928" t="s">
        <v>266706</v>
      </c>
      <c r="F49928" s="1">
        <v>2</v>
      </c>
      <c r="G49928" s="1" t="s">
        <v>230853</v>
      </c>
      <c r="H49928" s="1" t="s">
        <v>230854</v>
      </c>
      <c r="I49928" s="1" t="s">
        <v>230855</v>
      </c>
    </row>
    <row r="49929" spans="1:9" x14ac:dyDescent="0.2">
      <c r="A49929" s="1" t="s">
        <v>230856</v>
      </c>
      <c r="B49929" s="1" t="s">
        <v>230857</v>
      </c>
      <c r="C49929" s="1">
        <v>287166049</v>
      </c>
      <c r="D49929" t="s">
        <v>261115</v>
      </c>
      <c r="E49929" t="s">
        <v>266282</v>
      </c>
      <c r="F49929" s="1">
        <v>66</v>
      </c>
      <c r="G49929" s="1" t="s">
        <v>230858</v>
      </c>
      <c r="H49929" s="1" t="s">
        <v>230859</v>
      </c>
      <c r="I49929" s="1" t="s">
        <v>230860</v>
      </c>
    </row>
    <row r="49930" spans="1:9" x14ac:dyDescent="0.2">
      <c r="A49930" s="1" t="s">
        <v>230861</v>
      </c>
      <c r="B49930" s="1" t="s">
        <v>230862</v>
      </c>
      <c r="C49930" s="1">
        <v>287165574</v>
      </c>
      <c r="D49930" t="s">
        <v>261115</v>
      </c>
      <c r="E49930" t="s">
        <v>266318</v>
      </c>
      <c r="F49930" s="1">
        <v>28</v>
      </c>
      <c r="G49930" s="1" t="s">
        <v>230863</v>
      </c>
      <c r="H49930" s="1" t="s">
        <v>230864</v>
      </c>
      <c r="I49930" s="1" t="s">
        <v>230865</v>
      </c>
    </row>
    <row r="49931" spans="1:9" x14ac:dyDescent="0.2">
      <c r="A49931" s="1" t="s">
        <v>230866</v>
      </c>
      <c r="B49931" s="1" t="s">
        <v>230867</v>
      </c>
      <c r="C49931" s="1">
        <v>287165179</v>
      </c>
      <c r="D49931" t="s">
        <v>261115</v>
      </c>
      <c r="E49931" t="s">
        <v>266250</v>
      </c>
      <c r="F49931" s="1">
        <v>6</v>
      </c>
      <c r="G49931" s="1" t="s">
        <v>230868</v>
      </c>
      <c r="H49931" s="1" t="s">
        <v>230869</v>
      </c>
      <c r="I49931" s="1" t="s">
        <v>230870</v>
      </c>
    </row>
    <row r="49932" spans="1:9" x14ac:dyDescent="0.2">
      <c r="A49932" s="1" t="s">
        <v>230871</v>
      </c>
      <c r="B49932" s="1" t="s">
        <v>230872</v>
      </c>
      <c r="C49932" s="1">
        <v>287165600</v>
      </c>
      <c r="D49932" t="s">
        <v>261115</v>
      </c>
      <c r="E49932" t="s">
        <v>266350</v>
      </c>
      <c r="F49932" s="1">
        <v>2</v>
      </c>
      <c r="G49932" s="1" t="s">
        <v>230873</v>
      </c>
      <c r="H49932" s="1" t="s">
        <v>230874</v>
      </c>
      <c r="I49932" s="1"/>
    </row>
    <row r="49933" spans="1:9" x14ac:dyDescent="0.2">
      <c r="A49933" s="1" t="s">
        <v>230875</v>
      </c>
      <c r="B49933" s="1" t="s">
        <v>230876</v>
      </c>
      <c r="C49933" s="1">
        <v>287165356</v>
      </c>
      <c r="D49933" t="s">
        <v>261115</v>
      </c>
      <c r="E49933" t="s">
        <v>266244</v>
      </c>
      <c r="F49933" s="1">
        <v>58</v>
      </c>
      <c r="G49933" s="1" t="s">
        <v>230877</v>
      </c>
      <c r="H49933" s="1" t="s">
        <v>230878</v>
      </c>
      <c r="I49933" s="1" t="s">
        <v>230879</v>
      </c>
    </row>
    <row r="49934" spans="1:9" x14ac:dyDescent="0.2">
      <c r="A49934" s="1" t="s">
        <v>230880</v>
      </c>
      <c r="B49934" s="1" t="s">
        <v>230881</v>
      </c>
      <c r="C49934" s="1">
        <v>287166035</v>
      </c>
      <c r="D49934" t="s">
        <v>261115</v>
      </c>
      <c r="E49934" t="s">
        <v>266284</v>
      </c>
      <c r="F49934" s="1">
        <v>23</v>
      </c>
      <c r="G49934" s="1" t="s">
        <v>230882</v>
      </c>
      <c r="H49934" s="1" t="s">
        <v>230883</v>
      </c>
      <c r="I49934" s="1"/>
    </row>
    <row r="49935" spans="1:9" x14ac:dyDescent="0.2">
      <c r="A49935" s="1" t="s">
        <v>230884</v>
      </c>
      <c r="B49935" s="1" t="s">
        <v>230885</v>
      </c>
      <c r="C49935" s="1">
        <v>287166281</v>
      </c>
      <c r="D49935" t="s">
        <v>261115</v>
      </c>
      <c r="E49935" t="s">
        <v>266244</v>
      </c>
      <c r="F49935" s="1">
        <v>220</v>
      </c>
      <c r="G49935" s="1" t="s">
        <v>230886</v>
      </c>
      <c r="H49935" s="1" t="s">
        <v>230887</v>
      </c>
      <c r="I49935" s="1" t="s">
        <v>230888</v>
      </c>
    </row>
    <row r="49936" spans="1:9" x14ac:dyDescent="0.2">
      <c r="A49936" s="1" t="s">
        <v>230889</v>
      </c>
      <c r="B49936" s="1" t="s">
        <v>230890</v>
      </c>
      <c r="C49936" s="1">
        <v>287165872</v>
      </c>
      <c r="D49936" t="s">
        <v>261115</v>
      </c>
      <c r="E49936" t="s">
        <v>266284</v>
      </c>
      <c r="F49936" s="1">
        <v>8</v>
      </c>
      <c r="G49936" s="1" t="s">
        <v>230891</v>
      </c>
      <c r="H49936" s="1" t="s">
        <v>230892</v>
      </c>
      <c r="I49936" s="1" t="s">
        <v>230893</v>
      </c>
    </row>
    <row r="49937" spans="1:9" x14ac:dyDescent="0.2">
      <c r="A49937" s="1" t="s">
        <v>230894</v>
      </c>
      <c r="B49937" s="1" t="s">
        <v>230895</v>
      </c>
      <c r="C49937" s="1">
        <v>287166536</v>
      </c>
      <c r="D49937" t="s">
        <v>261115</v>
      </c>
      <c r="E49937" t="s">
        <v>261115</v>
      </c>
      <c r="F49937" s="1">
        <v>9</v>
      </c>
      <c r="G49937" s="1" t="s">
        <v>230896</v>
      </c>
      <c r="H49937" s="1" t="s">
        <v>230897</v>
      </c>
      <c r="I49937" s="1" t="s">
        <v>230898</v>
      </c>
    </row>
    <row r="49938" spans="1:9" x14ac:dyDescent="0.2">
      <c r="A49938" s="1" t="s">
        <v>230899</v>
      </c>
      <c r="B49938" s="1" t="s">
        <v>230900</v>
      </c>
      <c r="C49938" s="1">
        <v>287139657</v>
      </c>
      <c r="D49938" t="s">
        <v>261115</v>
      </c>
      <c r="E49938" t="s">
        <v>266318</v>
      </c>
      <c r="F49938" s="1">
        <v>7</v>
      </c>
      <c r="G49938" s="1" t="s">
        <v>230901</v>
      </c>
      <c r="H49938" s="1" t="s">
        <v>230902</v>
      </c>
      <c r="I49938" s="1"/>
    </row>
    <row r="49939" spans="1:9" x14ac:dyDescent="0.2">
      <c r="A49939" s="1" t="s">
        <v>230903</v>
      </c>
      <c r="B49939" s="1" t="s">
        <v>230903</v>
      </c>
      <c r="C49939" s="1">
        <v>287139658</v>
      </c>
      <c r="D49939" t="s">
        <v>261115</v>
      </c>
      <c r="E49939" t="s">
        <v>266318</v>
      </c>
      <c r="F49939" s="1">
        <v>1</v>
      </c>
      <c r="G49939" s="1" t="s">
        <v>230904</v>
      </c>
      <c r="H49939" s="1" t="s">
        <v>230905</v>
      </c>
      <c r="I49939" s="1"/>
    </row>
    <row r="49940" spans="1:9" x14ac:dyDescent="0.2">
      <c r="A49940" s="1" t="s">
        <v>230906</v>
      </c>
      <c r="B49940" s="1" t="s">
        <v>230907</v>
      </c>
      <c r="C49940" s="1">
        <v>287165699</v>
      </c>
      <c r="D49940" t="s">
        <v>261172</v>
      </c>
      <c r="E49940" t="s">
        <v>261938</v>
      </c>
      <c r="F49940" s="1">
        <v>135</v>
      </c>
      <c r="G49940" s="1" t="s">
        <v>230908</v>
      </c>
      <c r="H49940" s="1" t="s">
        <v>230909</v>
      </c>
      <c r="I49940" s="1" t="s">
        <v>230910</v>
      </c>
    </row>
    <row r="49941" spans="1:9" x14ac:dyDescent="0.2">
      <c r="A49941" s="1" t="s">
        <v>230911</v>
      </c>
      <c r="B49941" s="1" t="s">
        <v>230912</v>
      </c>
      <c r="C49941" s="1">
        <v>287165004</v>
      </c>
      <c r="D49941" t="s">
        <v>261115</v>
      </c>
      <c r="E49941" t="s">
        <v>266244</v>
      </c>
      <c r="F49941" s="1">
        <v>22</v>
      </c>
      <c r="G49941" s="1" t="s">
        <v>230913</v>
      </c>
      <c r="H49941" s="1" t="s">
        <v>230914</v>
      </c>
      <c r="I49941" s="1"/>
    </row>
    <row r="49942" spans="1:9" x14ac:dyDescent="0.2">
      <c r="A49942" s="1" t="s">
        <v>230915</v>
      </c>
      <c r="B49942" s="1" t="s">
        <v>230916</v>
      </c>
      <c r="C49942" s="1">
        <v>287165833</v>
      </c>
      <c r="D49942" t="s">
        <v>261115</v>
      </c>
      <c r="E49942" t="s">
        <v>266318</v>
      </c>
      <c r="F49942" s="1">
        <v>86</v>
      </c>
      <c r="G49942" s="1" t="s">
        <v>230917</v>
      </c>
      <c r="H49942" s="1" t="s">
        <v>230918</v>
      </c>
      <c r="I49942" s="1" t="s">
        <v>230919</v>
      </c>
    </row>
    <row r="49943" spans="1:9" x14ac:dyDescent="0.2">
      <c r="A49943" s="1" t="s">
        <v>230920</v>
      </c>
      <c r="B49943" s="1" t="s">
        <v>230921</v>
      </c>
      <c r="C49943" s="1">
        <v>287164994</v>
      </c>
      <c r="D49943" t="s">
        <v>261115</v>
      </c>
      <c r="E49943" t="s">
        <v>266318</v>
      </c>
      <c r="F49943" s="1">
        <v>63</v>
      </c>
      <c r="G49943" s="1" t="s">
        <v>230922</v>
      </c>
      <c r="H49943" s="1" t="s">
        <v>230923</v>
      </c>
      <c r="I49943" s="1" t="s">
        <v>230924</v>
      </c>
    </row>
    <row r="49944" spans="1:9" x14ac:dyDescent="0.2">
      <c r="A49944" s="1" t="s">
        <v>230925</v>
      </c>
      <c r="B49944" s="1" t="s">
        <v>230926</v>
      </c>
      <c r="C49944" s="1">
        <v>287166006</v>
      </c>
      <c r="D49944" t="s">
        <v>261115</v>
      </c>
      <c r="E49944" t="s">
        <v>266250</v>
      </c>
      <c r="F49944" s="1">
        <v>34</v>
      </c>
      <c r="G49944" s="1" t="s">
        <v>230927</v>
      </c>
      <c r="H49944" s="1" t="s">
        <v>230928</v>
      </c>
      <c r="I49944" s="1"/>
    </row>
    <row r="49945" spans="1:9" x14ac:dyDescent="0.2">
      <c r="A49945" s="1" t="s">
        <v>230929</v>
      </c>
      <c r="B49945" s="1" t="s">
        <v>230930</v>
      </c>
      <c r="C49945" s="1">
        <v>287165416</v>
      </c>
      <c r="D49945" t="s">
        <v>261115</v>
      </c>
      <c r="E49945" t="s">
        <v>266108</v>
      </c>
      <c r="F49945" s="1">
        <v>95</v>
      </c>
      <c r="G49945" s="1" t="s">
        <v>230931</v>
      </c>
      <c r="H49945" s="1" t="s">
        <v>230932</v>
      </c>
      <c r="I49945" s="1"/>
    </row>
    <row r="49946" spans="1:9" x14ac:dyDescent="0.2">
      <c r="A49946" s="1" t="s">
        <v>230933</v>
      </c>
      <c r="B49946" s="1" t="s">
        <v>230934</v>
      </c>
      <c r="C49946" s="1">
        <v>287166189</v>
      </c>
      <c r="D49946" t="s">
        <v>261115</v>
      </c>
      <c r="E49946" t="s">
        <v>266350</v>
      </c>
      <c r="F49946" s="1">
        <v>4</v>
      </c>
      <c r="G49946" s="1" t="s">
        <v>230935</v>
      </c>
      <c r="H49946" s="1" t="s">
        <v>230936</v>
      </c>
      <c r="I49946" s="1"/>
    </row>
    <row r="49947" spans="1:9" x14ac:dyDescent="0.2">
      <c r="A49947" s="1" t="s">
        <v>230937</v>
      </c>
      <c r="B49947" s="1" t="s">
        <v>230938</v>
      </c>
      <c r="C49947" s="1">
        <v>287165556</v>
      </c>
      <c r="D49947" t="s">
        <v>261115</v>
      </c>
      <c r="E49947" t="s">
        <v>266399</v>
      </c>
      <c r="F49947" s="1">
        <v>2</v>
      </c>
      <c r="G49947" s="1" t="s">
        <v>230939</v>
      </c>
      <c r="H49947" s="1" t="s">
        <v>230940</v>
      </c>
      <c r="I49947" s="1"/>
    </row>
    <row r="49948" spans="1:9" x14ac:dyDescent="0.2">
      <c r="A49948" s="1" t="s">
        <v>230941</v>
      </c>
      <c r="B49948" s="1" t="s">
        <v>230942</v>
      </c>
      <c r="C49948" s="1">
        <v>287165428</v>
      </c>
      <c r="D49948" t="s">
        <v>261115</v>
      </c>
      <c r="E49948" t="s">
        <v>266244</v>
      </c>
      <c r="F49948" s="1">
        <v>16</v>
      </c>
      <c r="G49948" s="1" t="s">
        <v>230943</v>
      </c>
      <c r="H49948" s="1" t="s">
        <v>230944</v>
      </c>
      <c r="I49948" s="1" t="s">
        <v>230945</v>
      </c>
    </row>
    <row r="49949" spans="1:9" x14ac:dyDescent="0.2">
      <c r="A49949" s="1" t="s">
        <v>230946</v>
      </c>
      <c r="B49949" s="1" t="s">
        <v>230947</v>
      </c>
      <c r="C49949" s="1">
        <v>287165751</v>
      </c>
      <c r="D49949" t="s">
        <v>261115</v>
      </c>
      <c r="E49949" t="s">
        <v>266041</v>
      </c>
      <c r="F49949" s="1">
        <v>45</v>
      </c>
      <c r="G49949" s="1" t="s">
        <v>230948</v>
      </c>
      <c r="H49949" s="1" t="s">
        <v>230949</v>
      </c>
      <c r="I49949" s="1" t="s">
        <v>230950</v>
      </c>
    </row>
    <row r="49950" spans="1:9" x14ac:dyDescent="0.2">
      <c r="A49950" s="1" t="s">
        <v>230951</v>
      </c>
      <c r="B49950" s="1" t="s">
        <v>230952</v>
      </c>
      <c r="C49950" s="1">
        <v>287166258</v>
      </c>
      <c r="D49950" t="s">
        <v>261115</v>
      </c>
      <c r="E49950" t="s">
        <v>266399</v>
      </c>
      <c r="F49950" s="1">
        <v>10</v>
      </c>
      <c r="G49950" s="1" t="s">
        <v>230953</v>
      </c>
      <c r="H49950" s="1" t="s">
        <v>230954</v>
      </c>
      <c r="I49950" s="1" t="s">
        <v>230955</v>
      </c>
    </row>
    <row r="49951" spans="1:9" x14ac:dyDescent="0.2">
      <c r="A49951" s="1" t="s">
        <v>230956</v>
      </c>
      <c r="B49951" s="1" t="s">
        <v>230957</v>
      </c>
      <c r="C49951" s="1">
        <v>287166127</v>
      </c>
      <c r="D49951" t="s">
        <v>261115</v>
      </c>
      <c r="E49951" t="s">
        <v>266250</v>
      </c>
      <c r="F49951" s="1">
        <v>14</v>
      </c>
      <c r="G49951" s="1" t="s">
        <v>230958</v>
      </c>
      <c r="H49951" s="1" t="s">
        <v>230959</v>
      </c>
      <c r="I49951" s="1" t="s">
        <v>230960</v>
      </c>
    </row>
    <row r="49952" spans="1:9" x14ac:dyDescent="0.2">
      <c r="A49952" s="1" t="s">
        <v>230961</v>
      </c>
      <c r="B49952" s="1" t="s">
        <v>230962</v>
      </c>
      <c r="C49952" s="1">
        <v>289349989</v>
      </c>
      <c r="D49952" t="s">
        <v>261115</v>
      </c>
      <c r="E49952" t="s">
        <v>266250</v>
      </c>
      <c r="F49952" s="1">
        <v>14</v>
      </c>
      <c r="G49952" s="1" t="s">
        <v>230963</v>
      </c>
      <c r="H49952" s="1" t="s">
        <v>230964</v>
      </c>
      <c r="I49952" s="1"/>
    </row>
    <row r="49953" spans="1:9" x14ac:dyDescent="0.2">
      <c r="A49953" s="1" t="s">
        <v>230965</v>
      </c>
      <c r="B49953" s="1" t="s">
        <v>230966</v>
      </c>
      <c r="C49953" s="1">
        <v>287165663</v>
      </c>
      <c r="D49953" t="s">
        <v>261115</v>
      </c>
      <c r="E49953" t="s">
        <v>266244</v>
      </c>
      <c r="F49953" s="1">
        <v>6</v>
      </c>
      <c r="G49953" s="1" t="s">
        <v>230967</v>
      </c>
      <c r="H49953" s="1" t="s">
        <v>230968</v>
      </c>
      <c r="I49953" s="1" t="s">
        <v>230969</v>
      </c>
    </row>
    <row r="49954" spans="1:9" x14ac:dyDescent="0.2">
      <c r="A49954" s="1" t="s">
        <v>230970</v>
      </c>
      <c r="B49954" s="1" t="s">
        <v>230971</v>
      </c>
      <c r="C49954" s="1">
        <v>287166488</v>
      </c>
      <c r="D49954" t="s">
        <v>261115</v>
      </c>
      <c r="E49954" t="s">
        <v>266244</v>
      </c>
      <c r="F49954" s="1">
        <v>23</v>
      </c>
      <c r="G49954" s="1" t="s">
        <v>230972</v>
      </c>
      <c r="H49954" s="1" t="s">
        <v>230973</v>
      </c>
      <c r="I49954" s="1" t="s">
        <v>230974</v>
      </c>
    </row>
    <row r="49955" spans="1:9" x14ac:dyDescent="0.2">
      <c r="A49955" s="1" t="s">
        <v>230975</v>
      </c>
      <c r="B49955" s="1" t="s">
        <v>230976</v>
      </c>
      <c r="C49955" s="1">
        <v>287165827</v>
      </c>
      <c r="D49955" t="s">
        <v>261115</v>
      </c>
      <c r="E49955" t="s">
        <v>266250</v>
      </c>
      <c r="F49955" s="1">
        <v>1</v>
      </c>
      <c r="G49955" s="1" t="s">
        <v>230977</v>
      </c>
      <c r="H49955" s="1" t="s">
        <v>230978</v>
      </c>
      <c r="I49955" s="1"/>
    </row>
    <row r="49956" spans="1:9" x14ac:dyDescent="0.2">
      <c r="A49956" s="1" t="s">
        <v>230979</v>
      </c>
      <c r="B49956" s="1" t="s">
        <v>230980</v>
      </c>
      <c r="C49956" s="1">
        <v>287166059</v>
      </c>
      <c r="D49956" t="s">
        <v>261115</v>
      </c>
      <c r="E49956" t="s">
        <v>266284</v>
      </c>
      <c r="F49956" s="1">
        <v>192</v>
      </c>
      <c r="G49956" s="1" t="s">
        <v>230981</v>
      </c>
      <c r="H49956" s="1" t="s">
        <v>230982</v>
      </c>
      <c r="I49956" s="1" t="s">
        <v>230983</v>
      </c>
    </row>
    <row r="49957" spans="1:9" x14ac:dyDescent="0.2">
      <c r="A49957" s="1" t="s">
        <v>230984</v>
      </c>
      <c r="B49957" s="1" t="s">
        <v>230985</v>
      </c>
      <c r="C49957" s="1">
        <v>289349965</v>
      </c>
      <c r="D49957" t="s">
        <v>261115</v>
      </c>
      <c r="E49957" t="s">
        <v>266350</v>
      </c>
      <c r="F49957" s="1">
        <v>1</v>
      </c>
      <c r="G49957" s="1" t="s">
        <v>230986</v>
      </c>
      <c r="H49957" s="1" t="s">
        <v>230987</v>
      </c>
      <c r="I49957" s="1"/>
    </row>
    <row r="49958" spans="1:9" x14ac:dyDescent="0.2">
      <c r="A49958" s="1" t="s">
        <v>230988</v>
      </c>
      <c r="B49958" s="1" t="s">
        <v>230989</v>
      </c>
      <c r="C49958" s="1">
        <v>287139663</v>
      </c>
      <c r="D49958" t="s">
        <v>261115</v>
      </c>
      <c r="E49958" t="s">
        <v>266350</v>
      </c>
      <c r="F49958" s="1">
        <v>1</v>
      </c>
      <c r="G49958" s="1"/>
      <c r="H49958" s="1" t="s">
        <v>230990</v>
      </c>
      <c r="I49958" s="1"/>
    </row>
    <row r="49959" spans="1:9" x14ac:dyDescent="0.2">
      <c r="A49959" s="1" t="s">
        <v>230991</v>
      </c>
      <c r="B49959" s="1" t="s">
        <v>230992</v>
      </c>
      <c r="C49959" s="1">
        <v>287166678</v>
      </c>
      <c r="D49959" t="s">
        <v>266348</v>
      </c>
      <c r="E49959" t="s">
        <v>266707</v>
      </c>
      <c r="F49959" s="1">
        <v>64</v>
      </c>
      <c r="G49959" s="1" t="s">
        <v>230993</v>
      </c>
      <c r="H49959" s="1" t="s">
        <v>230994</v>
      </c>
      <c r="I49959" s="1"/>
    </row>
    <row r="49960" spans="1:9" x14ac:dyDescent="0.2">
      <c r="A49960" s="1" t="s">
        <v>230995</v>
      </c>
      <c r="B49960" s="1" t="s">
        <v>230996</v>
      </c>
      <c r="C49960" s="1">
        <v>287166632</v>
      </c>
      <c r="D49960" t="s">
        <v>261115</v>
      </c>
      <c r="E49960" t="s">
        <v>266338</v>
      </c>
      <c r="F49960" s="1">
        <v>65</v>
      </c>
      <c r="G49960" s="1" t="s">
        <v>230997</v>
      </c>
      <c r="H49960" s="1" t="s">
        <v>230998</v>
      </c>
      <c r="I49960" s="1" t="s">
        <v>230999</v>
      </c>
    </row>
    <row r="49961" spans="1:9" x14ac:dyDescent="0.2">
      <c r="A49961" s="1" t="s">
        <v>231000</v>
      </c>
      <c r="B49961" s="1" t="s">
        <v>231001</v>
      </c>
      <c r="C49961" s="1">
        <v>287164884</v>
      </c>
      <c r="D49961" t="s">
        <v>261115</v>
      </c>
      <c r="E49961" t="s">
        <v>266344</v>
      </c>
      <c r="F49961" s="1">
        <v>33</v>
      </c>
      <c r="G49961" s="1" t="s">
        <v>231002</v>
      </c>
      <c r="H49961" s="1" t="s">
        <v>231003</v>
      </c>
      <c r="I49961" s="1" t="s">
        <v>231004</v>
      </c>
    </row>
    <row r="49962" spans="1:9" x14ac:dyDescent="0.2">
      <c r="A49962" s="1" t="s">
        <v>231005</v>
      </c>
      <c r="B49962" s="1" t="s">
        <v>231006</v>
      </c>
      <c r="C49962" s="1">
        <v>287165707</v>
      </c>
      <c r="D49962" t="s">
        <v>261115</v>
      </c>
      <c r="E49962" t="s">
        <v>266327</v>
      </c>
      <c r="F49962" s="1">
        <v>48</v>
      </c>
      <c r="G49962" s="1" t="s">
        <v>231007</v>
      </c>
      <c r="H49962" s="1" t="s">
        <v>231008</v>
      </c>
      <c r="I49962" s="1" t="s">
        <v>231009</v>
      </c>
    </row>
    <row r="49963" spans="1:9" x14ac:dyDescent="0.2">
      <c r="A49963" s="1" t="s">
        <v>231010</v>
      </c>
      <c r="B49963" s="1" t="s">
        <v>231011</v>
      </c>
      <c r="C49963" s="1">
        <v>287165712</v>
      </c>
      <c r="D49963" t="s">
        <v>266708</v>
      </c>
      <c r="E49963" t="s">
        <v>266709</v>
      </c>
      <c r="F49963" s="1">
        <v>80</v>
      </c>
      <c r="G49963" s="1" t="s">
        <v>231012</v>
      </c>
      <c r="H49963" s="1" t="s">
        <v>231013</v>
      </c>
      <c r="I49963" s="1" t="s">
        <v>231014</v>
      </c>
    </row>
    <row r="49964" spans="1:9" x14ac:dyDescent="0.2">
      <c r="A49964" s="1" t="s">
        <v>231015</v>
      </c>
      <c r="B49964" s="1" t="s">
        <v>231016</v>
      </c>
      <c r="C49964" s="1">
        <v>287166484</v>
      </c>
      <c r="D49964" t="s">
        <v>261115</v>
      </c>
      <c r="E49964" t="s">
        <v>266350</v>
      </c>
      <c r="F49964" s="1">
        <v>1</v>
      </c>
      <c r="G49964" s="1" t="s">
        <v>231017</v>
      </c>
      <c r="H49964" s="1" t="s">
        <v>231018</v>
      </c>
      <c r="I49964" s="1"/>
    </row>
    <row r="49965" spans="1:9" x14ac:dyDescent="0.2">
      <c r="A49965" s="1" t="s">
        <v>231019</v>
      </c>
      <c r="B49965" s="1" t="s">
        <v>231020</v>
      </c>
      <c r="C49965" s="1">
        <v>287166722</v>
      </c>
      <c r="D49965" t="s">
        <v>261115</v>
      </c>
      <c r="E49965" t="s">
        <v>266250</v>
      </c>
      <c r="F49965" s="1">
        <v>9</v>
      </c>
      <c r="G49965" s="1" t="s">
        <v>231021</v>
      </c>
      <c r="H49965" s="1" t="s">
        <v>231022</v>
      </c>
      <c r="I49965" s="1"/>
    </row>
    <row r="49966" spans="1:9" x14ac:dyDescent="0.2">
      <c r="A49966" s="1" t="s">
        <v>231023</v>
      </c>
      <c r="B49966" s="1" t="s">
        <v>231024</v>
      </c>
      <c r="C49966" s="1">
        <v>287165648</v>
      </c>
      <c r="D49966" t="s">
        <v>261115</v>
      </c>
      <c r="E49966" t="s">
        <v>266244</v>
      </c>
      <c r="F49966" s="1">
        <v>250</v>
      </c>
      <c r="G49966" s="1" t="s">
        <v>231025</v>
      </c>
      <c r="H49966" s="1" t="s">
        <v>231026</v>
      </c>
      <c r="I49966" s="1" t="s">
        <v>231027</v>
      </c>
    </row>
    <row r="49967" spans="1:9" x14ac:dyDescent="0.2">
      <c r="A49967" s="1" t="s">
        <v>231028</v>
      </c>
      <c r="B49967" s="1" t="s">
        <v>231029</v>
      </c>
      <c r="C49967" s="1">
        <v>287165044</v>
      </c>
      <c r="D49967" t="s">
        <v>266646</v>
      </c>
      <c r="E49967" t="s">
        <v>266710</v>
      </c>
      <c r="F49967" s="1">
        <v>174</v>
      </c>
      <c r="G49967" s="1" t="s">
        <v>231030</v>
      </c>
      <c r="H49967" s="1" t="s">
        <v>231031</v>
      </c>
      <c r="I49967" s="1"/>
    </row>
    <row r="49968" spans="1:9" x14ac:dyDescent="0.2">
      <c r="A49968" s="1" t="s">
        <v>231032</v>
      </c>
      <c r="B49968" s="1" t="s">
        <v>231033</v>
      </c>
      <c r="C49968" s="1">
        <v>289349990</v>
      </c>
      <c r="D49968" t="s">
        <v>261115</v>
      </c>
      <c r="E49968" t="s">
        <v>266250</v>
      </c>
      <c r="F49968" s="1">
        <v>1</v>
      </c>
      <c r="G49968" s="1" t="s">
        <v>231034</v>
      </c>
      <c r="H49968" s="1" t="s">
        <v>231035</v>
      </c>
      <c r="I49968" s="1" t="s">
        <v>231036</v>
      </c>
    </row>
    <row r="49969" spans="1:9" x14ac:dyDescent="0.2">
      <c r="A49969" s="1" t="s">
        <v>231037</v>
      </c>
      <c r="B49969" s="1" t="s">
        <v>231038</v>
      </c>
      <c r="C49969" s="1">
        <v>287164955</v>
      </c>
      <c r="D49969" t="s">
        <v>261115</v>
      </c>
      <c r="E49969" t="s">
        <v>266250</v>
      </c>
      <c r="F49969" s="1">
        <v>25</v>
      </c>
      <c r="G49969" s="1" t="s">
        <v>231039</v>
      </c>
      <c r="H49969" s="1" t="s">
        <v>231040</v>
      </c>
      <c r="I49969" s="1" t="s">
        <v>231041</v>
      </c>
    </row>
    <row r="49970" spans="1:9" x14ac:dyDescent="0.2">
      <c r="A49970" s="1" t="s">
        <v>231042</v>
      </c>
      <c r="B49970" s="1" t="s">
        <v>231043</v>
      </c>
      <c r="C49970" s="1">
        <v>287165161</v>
      </c>
      <c r="D49970" t="s">
        <v>261115</v>
      </c>
      <c r="E49970" t="s">
        <v>266244</v>
      </c>
      <c r="F49970" s="1">
        <v>16</v>
      </c>
      <c r="G49970" s="1" t="s">
        <v>231044</v>
      </c>
      <c r="H49970" s="1" t="s">
        <v>231045</v>
      </c>
      <c r="I49970" s="1" t="s">
        <v>231046</v>
      </c>
    </row>
    <row r="49971" spans="1:9" x14ac:dyDescent="0.2">
      <c r="A49971" s="1" t="s">
        <v>231047</v>
      </c>
      <c r="B49971" s="1" t="s">
        <v>231048</v>
      </c>
      <c r="C49971" s="1">
        <v>287166290</v>
      </c>
      <c r="D49971" t="s">
        <v>261115</v>
      </c>
      <c r="E49971" t="s">
        <v>266250</v>
      </c>
      <c r="F49971" s="1">
        <v>9</v>
      </c>
      <c r="G49971" s="1" t="s">
        <v>231049</v>
      </c>
      <c r="H49971" s="1" t="s">
        <v>231050</v>
      </c>
      <c r="I49971" s="1" t="s">
        <v>231051</v>
      </c>
    </row>
    <row r="49972" spans="1:9" x14ac:dyDescent="0.2">
      <c r="A49972" s="1" t="s">
        <v>231052</v>
      </c>
      <c r="B49972" s="1" t="s">
        <v>231053</v>
      </c>
      <c r="C49972" s="1">
        <v>287166748</v>
      </c>
      <c r="D49972" t="s">
        <v>261115</v>
      </c>
      <c r="E49972" t="s">
        <v>266269</v>
      </c>
      <c r="F49972" s="1">
        <v>3</v>
      </c>
      <c r="G49972" s="1" t="s">
        <v>231054</v>
      </c>
      <c r="H49972" s="1" t="s">
        <v>231055</v>
      </c>
      <c r="I49972" s="1"/>
    </row>
    <row r="49973" spans="1:9" x14ac:dyDescent="0.2">
      <c r="A49973" s="1" t="s">
        <v>231056</v>
      </c>
      <c r="B49973" s="1" t="s">
        <v>231057</v>
      </c>
      <c r="C49973" s="1">
        <v>287166566</v>
      </c>
      <c r="D49973" t="s">
        <v>261115</v>
      </c>
      <c r="E49973" t="s">
        <v>266344</v>
      </c>
      <c r="F49973" s="1">
        <v>1</v>
      </c>
      <c r="G49973" s="1" t="s">
        <v>231058</v>
      </c>
      <c r="H49973" s="1" t="s">
        <v>231059</v>
      </c>
      <c r="I49973" s="1" t="s">
        <v>231060</v>
      </c>
    </row>
    <row r="49974" spans="1:9" x14ac:dyDescent="0.2">
      <c r="A49974" s="1" t="s">
        <v>231061</v>
      </c>
      <c r="B49974" s="1" t="s">
        <v>231062</v>
      </c>
      <c r="C49974" s="1">
        <v>287164969</v>
      </c>
      <c r="D49974" t="s">
        <v>261115</v>
      </c>
      <c r="E49974" t="s">
        <v>266450</v>
      </c>
      <c r="F49974" s="1">
        <v>158</v>
      </c>
      <c r="G49974" s="1" t="s">
        <v>231063</v>
      </c>
      <c r="H49974" s="1" t="s">
        <v>231064</v>
      </c>
      <c r="I49974" s="1" t="s">
        <v>231065</v>
      </c>
    </row>
    <row r="49975" spans="1:9" x14ac:dyDescent="0.2">
      <c r="A49975" s="1" t="s">
        <v>231066</v>
      </c>
      <c r="B49975" s="1" t="s">
        <v>231067</v>
      </c>
      <c r="C49975" s="1">
        <v>287165026</v>
      </c>
      <c r="D49975" t="s">
        <v>261115</v>
      </c>
      <c r="E49975" t="s">
        <v>266711</v>
      </c>
      <c r="F49975" s="1">
        <v>1498</v>
      </c>
      <c r="G49975" s="1" t="s">
        <v>231068</v>
      </c>
      <c r="H49975" s="1" t="s">
        <v>231069</v>
      </c>
      <c r="I49975" s="1" t="s">
        <v>231070</v>
      </c>
    </row>
    <row r="49976" spans="1:9" x14ac:dyDescent="0.2">
      <c r="A49976" s="1" t="s">
        <v>231071</v>
      </c>
      <c r="B49976" s="1" t="s">
        <v>231072</v>
      </c>
      <c r="C49976" s="1">
        <v>287165746</v>
      </c>
      <c r="D49976" t="s">
        <v>264266</v>
      </c>
      <c r="E49976" t="s">
        <v>266712</v>
      </c>
      <c r="F49976" s="1">
        <v>14</v>
      </c>
      <c r="G49976" s="1" t="s">
        <v>231073</v>
      </c>
      <c r="H49976" s="1" t="s">
        <v>231074</v>
      </c>
      <c r="I49976" s="1" t="s">
        <v>231075</v>
      </c>
    </row>
    <row r="49977" spans="1:9" x14ac:dyDescent="0.2">
      <c r="A49977" s="1" t="s">
        <v>231076</v>
      </c>
      <c r="B49977" s="1" t="s">
        <v>231077</v>
      </c>
      <c r="C49977" s="1">
        <v>287166307</v>
      </c>
      <c r="D49977" t="s">
        <v>261115</v>
      </c>
      <c r="E49977" t="s">
        <v>266350</v>
      </c>
      <c r="F49977" s="1">
        <v>17</v>
      </c>
      <c r="G49977" s="1" t="s">
        <v>231078</v>
      </c>
      <c r="H49977" s="1" t="s">
        <v>231079</v>
      </c>
      <c r="I49977" s="1" t="s">
        <v>231080</v>
      </c>
    </row>
    <row r="49978" spans="1:9" x14ac:dyDescent="0.2">
      <c r="A49978" s="1" t="s">
        <v>231081</v>
      </c>
      <c r="B49978" s="1" t="s">
        <v>231082</v>
      </c>
      <c r="C49978" s="1">
        <v>287166056</v>
      </c>
      <c r="D49978" t="s">
        <v>261115</v>
      </c>
      <c r="E49978" t="s">
        <v>266282</v>
      </c>
      <c r="F49978" s="1">
        <v>56</v>
      </c>
      <c r="G49978" s="1" t="s">
        <v>231083</v>
      </c>
      <c r="H49978" s="1" t="s">
        <v>231084</v>
      </c>
      <c r="I49978" s="1" t="s">
        <v>231085</v>
      </c>
    </row>
    <row r="49979" spans="1:9" x14ac:dyDescent="0.2">
      <c r="A49979" s="1" t="s">
        <v>231086</v>
      </c>
      <c r="B49979" s="1" t="s">
        <v>231087</v>
      </c>
      <c r="C49979" s="1">
        <v>287164983</v>
      </c>
      <c r="D49979" t="s">
        <v>261115</v>
      </c>
      <c r="E49979" t="s">
        <v>266244</v>
      </c>
      <c r="F49979" s="1">
        <v>17</v>
      </c>
      <c r="G49979" s="1" t="s">
        <v>231088</v>
      </c>
      <c r="H49979" s="1" t="s">
        <v>231089</v>
      </c>
      <c r="I49979" s="1" t="s">
        <v>231090</v>
      </c>
    </row>
    <row r="49980" spans="1:9" x14ac:dyDescent="0.2">
      <c r="A49980" s="1" t="s">
        <v>231091</v>
      </c>
      <c r="B49980" s="1" t="s">
        <v>231092</v>
      </c>
      <c r="C49980" s="1">
        <v>287166423</v>
      </c>
      <c r="D49980" t="s">
        <v>261115</v>
      </c>
      <c r="E49980" t="s">
        <v>266269</v>
      </c>
      <c r="F49980" s="1">
        <v>73</v>
      </c>
      <c r="G49980" s="1" t="s">
        <v>231093</v>
      </c>
      <c r="H49980" s="1" t="s">
        <v>231094</v>
      </c>
      <c r="I49980" s="1"/>
    </row>
    <row r="49981" spans="1:9" x14ac:dyDescent="0.2">
      <c r="A49981" s="1" t="s">
        <v>231095</v>
      </c>
      <c r="B49981" s="1" t="s">
        <v>231096</v>
      </c>
      <c r="C49981" s="1">
        <v>287165425</v>
      </c>
      <c r="D49981" t="s">
        <v>261115</v>
      </c>
      <c r="E49981" t="s">
        <v>266318</v>
      </c>
      <c r="F49981" s="1">
        <v>251</v>
      </c>
      <c r="G49981" s="1" t="s">
        <v>231097</v>
      </c>
      <c r="H49981" s="1" t="s">
        <v>231098</v>
      </c>
      <c r="I49981" s="1" t="s">
        <v>231099</v>
      </c>
    </row>
    <row r="49982" spans="1:9" x14ac:dyDescent="0.2">
      <c r="A49982" s="1" t="s">
        <v>231100</v>
      </c>
      <c r="B49982" s="1" t="s">
        <v>231101</v>
      </c>
      <c r="C49982" s="1">
        <v>287166169</v>
      </c>
      <c r="D49982" t="s">
        <v>261115</v>
      </c>
      <c r="E49982" t="s">
        <v>266344</v>
      </c>
      <c r="F49982" s="1">
        <v>12</v>
      </c>
      <c r="G49982" s="1" t="s">
        <v>231102</v>
      </c>
      <c r="H49982" s="1" t="s">
        <v>231103</v>
      </c>
      <c r="I49982" s="1" t="s">
        <v>231104</v>
      </c>
    </row>
    <row r="49983" spans="1:9" x14ac:dyDescent="0.2">
      <c r="A49983" s="1" t="s">
        <v>231105</v>
      </c>
      <c r="B49983" s="1" t="s">
        <v>231106</v>
      </c>
      <c r="C49983" s="1">
        <v>287166495</v>
      </c>
      <c r="D49983" t="s">
        <v>261115</v>
      </c>
      <c r="E49983" t="s">
        <v>265966</v>
      </c>
      <c r="F49983" s="1">
        <v>3</v>
      </c>
      <c r="G49983" s="1" t="s">
        <v>231107</v>
      </c>
      <c r="H49983" s="1" t="s">
        <v>231108</v>
      </c>
      <c r="I49983" s="1" t="s">
        <v>231109</v>
      </c>
    </row>
    <row r="49984" spans="1:9" x14ac:dyDescent="0.2">
      <c r="A49984" s="1" t="s">
        <v>231110</v>
      </c>
      <c r="B49984" s="1" t="s">
        <v>231111</v>
      </c>
      <c r="C49984" s="1">
        <v>287165803</v>
      </c>
      <c r="D49984" t="s">
        <v>261115</v>
      </c>
      <c r="E49984" t="s">
        <v>265966</v>
      </c>
      <c r="F49984" s="1">
        <v>18</v>
      </c>
      <c r="G49984" s="1" t="s">
        <v>231112</v>
      </c>
      <c r="H49984" s="1" t="s">
        <v>231113</v>
      </c>
      <c r="I49984" s="1"/>
    </row>
    <row r="49985" spans="1:9" x14ac:dyDescent="0.2">
      <c r="A49985" s="1" t="s">
        <v>231114</v>
      </c>
      <c r="B49985" s="1" t="s">
        <v>231115</v>
      </c>
      <c r="C49985" s="1">
        <v>287166653</v>
      </c>
      <c r="D49985" t="s">
        <v>261115</v>
      </c>
      <c r="E49985" t="s">
        <v>266269</v>
      </c>
      <c r="F49985" s="1">
        <v>9</v>
      </c>
      <c r="G49985" s="1" t="s">
        <v>231116</v>
      </c>
      <c r="H49985" s="1" t="s">
        <v>231117</v>
      </c>
      <c r="I49985" s="1" t="s">
        <v>231118</v>
      </c>
    </row>
    <row r="49986" spans="1:9" x14ac:dyDescent="0.2">
      <c r="A49986" s="1" t="s">
        <v>231119</v>
      </c>
      <c r="B49986" s="1" t="s">
        <v>231120</v>
      </c>
      <c r="C49986" s="1">
        <v>287164871</v>
      </c>
      <c r="D49986" t="s">
        <v>261115</v>
      </c>
      <c r="E49986" t="s">
        <v>266282</v>
      </c>
      <c r="F49986" s="1">
        <v>34</v>
      </c>
      <c r="G49986" s="1" t="s">
        <v>231121</v>
      </c>
      <c r="H49986" s="1" t="s">
        <v>231122</v>
      </c>
      <c r="I49986" s="1"/>
    </row>
    <row r="49987" spans="1:9" x14ac:dyDescent="0.2">
      <c r="A49987" s="1" t="s">
        <v>231123</v>
      </c>
      <c r="B49987" s="1" t="s">
        <v>231124</v>
      </c>
      <c r="C49987" s="1">
        <v>287165415</v>
      </c>
      <c r="D49987" t="s">
        <v>261115</v>
      </c>
      <c r="E49987" t="s">
        <v>266284</v>
      </c>
      <c r="F49987" s="1">
        <v>11</v>
      </c>
      <c r="G49987" s="1" t="s">
        <v>231125</v>
      </c>
      <c r="H49987" s="1" t="s">
        <v>231126</v>
      </c>
      <c r="I49987" s="1" t="s">
        <v>231127</v>
      </c>
    </row>
    <row r="49988" spans="1:9" x14ac:dyDescent="0.2">
      <c r="A49988" s="1" t="s">
        <v>231128</v>
      </c>
      <c r="B49988" s="1" t="s">
        <v>231129</v>
      </c>
      <c r="C49988" s="1">
        <v>287164856</v>
      </c>
      <c r="D49988" t="s">
        <v>264266</v>
      </c>
      <c r="E49988" t="s">
        <v>266522</v>
      </c>
      <c r="F49988" s="1">
        <v>56</v>
      </c>
      <c r="G49988" s="1" t="s">
        <v>231130</v>
      </c>
      <c r="H49988" s="1" t="s">
        <v>231131</v>
      </c>
      <c r="I49988" s="1" t="s">
        <v>231132</v>
      </c>
    </row>
    <row r="49989" spans="1:9" x14ac:dyDescent="0.2">
      <c r="A49989" s="1" t="s">
        <v>231133</v>
      </c>
      <c r="B49989" s="1" t="s">
        <v>231134</v>
      </c>
      <c r="C49989" s="1">
        <v>287165254</v>
      </c>
      <c r="D49989" t="s">
        <v>261115</v>
      </c>
      <c r="E49989" t="s">
        <v>266250</v>
      </c>
      <c r="F49989" s="1">
        <v>21</v>
      </c>
      <c r="G49989" s="1" t="s">
        <v>231135</v>
      </c>
      <c r="H49989" s="1" t="s">
        <v>231136</v>
      </c>
      <c r="I49989" s="1" t="s">
        <v>231137</v>
      </c>
    </row>
    <row r="49990" spans="1:9" x14ac:dyDescent="0.2">
      <c r="A49990" s="1" t="s">
        <v>231138</v>
      </c>
      <c r="B49990" s="1" t="s">
        <v>231139</v>
      </c>
      <c r="C49990" s="1">
        <v>287165217</v>
      </c>
      <c r="D49990" t="s">
        <v>261115</v>
      </c>
      <c r="E49990" t="s">
        <v>266244</v>
      </c>
      <c r="F49990" s="1">
        <v>26</v>
      </c>
      <c r="G49990" s="1" t="s">
        <v>231140</v>
      </c>
      <c r="H49990" s="1" t="s">
        <v>231141</v>
      </c>
      <c r="I49990" s="1"/>
    </row>
    <row r="49991" spans="1:9" x14ac:dyDescent="0.2">
      <c r="A49991" s="1" t="s">
        <v>231142</v>
      </c>
      <c r="B49991" s="1" t="s">
        <v>231143</v>
      </c>
      <c r="C49991" s="1">
        <v>287165095</v>
      </c>
      <c r="D49991" t="s">
        <v>261115</v>
      </c>
      <c r="E49991" t="s">
        <v>266399</v>
      </c>
      <c r="F49991" s="1">
        <v>7</v>
      </c>
      <c r="G49991" s="1" t="s">
        <v>231144</v>
      </c>
      <c r="H49991" s="1" t="s">
        <v>231145</v>
      </c>
      <c r="I49991" s="1"/>
    </row>
    <row r="49992" spans="1:9" x14ac:dyDescent="0.2">
      <c r="A49992" s="1" t="s">
        <v>231146</v>
      </c>
      <c r="B49992" s="1" t="s">
        <v>231147</v>
      </c>
      <c r="C49992" s="1">
        <v>289349980</v>
      </c>
      <c r="D49992" t="s">
        <v>261115</v>
      </c>
      <c r="E49992" t="s">
        <v>266250</v>
      </c>
      <c r="F49992" s="1">
        <v>13</v>
      </c>
      <c r="G49992" s="1" t="s">
        <v>231148</v>
      </c>
      <c r="H49992" s="1" t="s">
        <v>231149</v>
      </c>
      <c r="I49992" s="1"/>
    </row>
    <row r="49993" spans="1:9" x14ac:dyDescent="0.2">
      <c r="A49993" s="1" t="s">
        <v>231150</v>
      </c>
      <c r="B49993" s="1" t="s">
        <v>231151</v>
      </c>
      <c r="C49993" s="1">
        <v>287166224</v>
      </c>
      <c r="D49993" t="s">
        <v>261115</v>
      </c>
      <c r="E49993" t="s">
        <v>266250</v>
      </c>
      <c r="F49993" s="1">
        <v>5</v>
      </c>
      <c r="G49993" s="1" t="s">
        <v>231152</v>
      </c>
      <c r="H49993" s="1" t="s">
        <v>231153</v>
      </c>
      <c r="I49993" s="1"/>
    </row>
    <row r="49994" spans="1:9" x14ac:dyDescent="0.2">
      <c r="A49994" s="1" t="s">
        <v>231154</v>
      </c>
      <c r="B49994" s="1" t="s">
        <v>231155</v>
      </c>
      <c r="C49994" s="1">
        <v>287165131</v>
      </c>
      <c r="D49994" t="s">
        <v>261115</v>
      </c>
      <c r="E49994" t="s">
        <v>266108</v>
      </c>
      <c r="F49994" s="1">
        <v>4</v>
      </c>
      <c r="G49994" s="1" t="s">
        <v>231156</v>
      </c>
      <c r="H49994" s="1" t="s">
        <v>231157</v>
      </c>
      <c r="I49994" s="1" t="s">
        <v>231158</v>
      </c>
    </row>
    <row r="49995" spans="1:9" x14ac:dyDescent="0.2">
      <c r="A49995" s="1" t="s">
        <v>231159</v>
      </c>
      <c r="B49995" s="1" t="s">
        <v>231160</v>
      </c>
      <c r="C49995" s="1">
        <v>287165334</v>
      </c>
      <c r="D49995" t="s">
        <v>261115</v>
      </c>
      <c r="E49995" t="s">
        <v>266041</v>
      </c>
      <c r="F49995" s="1">
        <v>4</v>
      </c>
      <c r="G49995" s="1" t="s">
        <v>231161</v>
      </c>
      <c r="H49995" s="1" t="s">
        <v>231162</v>
      </c>
      <c r="I49995" s="1" t="s">
        <v>231163</v>
      </c>
    </row>
    <row r="49996" spans="1:9" x14ac:dyDescent="0.2">
      <c r="A49996" s="1" t="s">
        <v>231164</v>
      </c>
      <c r="B49996" s="1" t="s">
        <v>231165</v>
      </c>
      <c r="C49996" s="1">
        <v>287165760</v>
      </c>
      <c r="D49996" t="s">
        <v>263081</v>
      </c>
      <c r="E49996" t="s">
        <v>266285</v>
      </c>
      <c r="F49996" s="1">
        <v>1</v>
      </c>
      <c r="G49996" s="1" t="s">
        <v>231166</v>
      </c>
      <c r="H49996" s="1" t="s">
        <v>231167</v>
      </c>
      <c r="I49996" s="1"/>
    </row>
    <row r="49997" spans="1:9" x14ac:dyDescent="0.2">
      <c r="A49997" s="1" t="s">
        <v>231168</v>
      </c>
      <c r="B49997" s="1" t="s">
        <v>231169</v>
      </c>
      <c r="C49997" s="1">
        <v>287165840</v>
      </c>
      <c r="D49997" t="s">
        <v>261115</v>
      </c>
      <c r="E49997" t="s">
        <v>266244</v>
      </c>
      <c r="F49997" s="1">
        <v>6</v>
      </c>
      <c r="G49997" s="1" t="s">
        <v>231170</v>
      </c>
      <c r="H49997" s="1" t="s">
        <v>231171</v>
      </c>
      <c r="I49997" s="1" t="s">
        <v>231172</v>
      </c>
    </row>
    <row r="49998" spans="1:9" x14ac:dyDescent="0.2">
      <c r="A49998" s="1" t="s">
        <v>231173</v>
      </c>
      <c r="B49998" s="1" t="s">
        <v>231174</v>
      </c>
      <c r="C49998" s="1">
        <v>287165439</v>
      </c>
      <c r="D49998" t="s">
        <v>261115</v>
      </c>
      <c r="E49998" t="s">
        <v>266338</v>
      </c>
      <c r="F49998" s="1">
        <v>20</v>
      </c>
      <c r="G49998" s="1" t="s">
        <v>231175</v>
      </c>
      <c r="H49998" s="1" t="s">
        <v>231176</v>
      </c>
      <c r="I49998" s="1" t="s">
        <v>231177</v>
      </c>
    </row>
    <row r="49999" spans="1:9" x14ac:dyDescent="0.2">
      <c r="A49999" s="1" t="s">
        <v>231178</v>
      </c>
      <c r="B49999" s="1" t="s">
        <v>231179</v>
      </c>
      <c r="C49999" s="1">
        <v>287166439</v>
      </c>
      <c r="D49999" t="s">
        <v>261115</v>
      </c>
      <c r="E49999" t="s">
        <v>266421</v>
      </c>
      <c r="F49999" s="1">
        <v>46</v>
      </c>
      <c r="G49999" s="1" t="s">
        <v>231180</v>
      </c>
      <c r="H49999" s="1" t="s">
        <v>231181</v>
      </c>
      <c r="I49999" s="1" t="s">
        <v>231182</v>
      </c>
    </row>
    <row r="50000" spans="1:9" x14ac:dyDescent="0.2">
      <c r="A50000" s="1" t="s">
        <v>231183</v>
      </c>
      <c r="B50000" s="1" t="s">
        <v>231184</v>
      </c>
      <c r="C50000" s="1">
        <v>288858174</v>
      </c>
      <c r="D50000" t="s">
        <v>261115</v>
      </c>
      <c r="E50000" t="s">
        <v>266244</v>
      </c>
      <c r="F50000" s="1">
        <v>1</v>
      </c>
      <c r="G50000" s="1" t="s">
        <v>231185</v>
      </c>
      <c r="H50000" s="1" t="s">
        <v>231186</v>
      </c>
      <c r="I50000" s="1" t="s">
        <v>231187</v>
      </c>
    </row>
    <row r="50001" spans="1:9" x14ac:dyDescent="0.2">
      <c r="A50001" s="1" t="s">
        <v>231188</v>
      </c>
      <c r="B50001" s="1" t="s">
        <v>231189</v>
      </c>
      <c r="C50001" s="1">
        <v>287165529</v>
      </c>
      <c r="D50001" t="s">
        <v>261115</v>
      </c>
      <c r="E50001" t="s">
        <v>266350</v>
      </c>
      <c r="F50001" s="1">
        <v>3</v>
      </c>
      <c r="G50001" s="1" t="s">
        <v>231190</v>
      </c>
      <c r="H50001" s="1" t="s">
        <v>231191</v>
      </c>
      <c r="I50001" s="1" t="s">
        <v>231192</v>
      </c>
    </row>
    <row r="50002" spans="1:9" x14ac:dyDescent="0.2">
      <c r="A50002" s="1" t="s">
        <v>231193</v>
      </c>
      <c r="B50002" s="1" t="s">
        <v>231194</v>
      </c>
      <c r="C50002" s="1">
        <v>287165109</v>
      </c>
      <c r="D50002" t="s">
        <v>261115</v>
      </c>
      <c r="E50002" t="s">
        <v>261116</v>
      </c>
      <c r="F50002" s="1">
        <v>3</v>
      </c>
      <c r="G50002" s="1" t="s">
        <v>231195</v>
      </c>
      <c r="H50002" s="1" t="s">
        <v>231196</v>
      </c>
      <c r="I50002" s="1" t="s">
        <v>231197</v>
      </c>
    </row>
    <row r="50003" spans="1:9" x14ac:dyDescent="0.2">
      <c r="A50003" s="1" t="s">
        <v>231198</v>
      </c>
      <c r="B50003" s="1" t="s">
        <v>231199</v>
      </c>
      <c r="C50003" s="1">
        <v>287165728</v>
      </c>
      <c r="D50003" t="s">
        <v>261115</v>
      </c>
      <c r="E50003" t="s">
        <v>266041</v>
      </c>
      <c r="F50003" s="1">
        <v>2</v>
      </c>
      <c r="G50003" s="1" t="s">
        <v>231200</v>
      </c>
      <c r="H50003" s="1" t="s">
        <v>231201</v>
      </c>
      <c r="I50003" s="1" t="s">
        <v>231202</v>
      </c>
    </row>
    <row r="50004" spans="1:9" x14ac:dyDescent="0.2">
      <c r="A50004" s="1" t="s">
        <v>231203</v>
      </c>
      <c r="B50004" s="1" t="s">
        <v>231204</v>
      </c>
      <c r="C50004" s="1">
        <v>287164878</v>
      </c>
      <c r="D50004" t="s">
        <v>261115</v>
      </c>
      <c r="E50004" t="s">
        <v>266284</v>
      </c>
      <c r="F50004" s="1">
        <v>39</v>
      </c>
      <c r="G50004" s="1" t="s">
        <v>231205</v>
      </c>
      <c r="H50004" s="1" t="s">
        <v>231206</v>
      </c>
      <c r="I50004" s="1"/>
    </row>
    <row r="50005" spans="1:9" x14ac:dyDescent="0.2">
      <c r="A50005" s="1" t="s">
        <v>231207</v>
      </c>
      <c r="B50005" s="1" t="s">
        <v>231208</v>
      </c>
      <c r="C50005" s="1">
        <v>287165336</v>
      </c>
      <c r="D50005" t="s">
        <v>261115</v>
      </c>
      <c r="E50005" t="s">
        <v>266450</v>
      </c>
      <c r="F50005" s="1">
        <v>9</v>
      </c>
      <c r="G50005" s="1" t="s">
        <v>231209</v>
      </c>
      <c r="H50005" s="1" t="s">
        <v>231210</v>
      </c>
      <c r="I50005" s="1" t="s">
        <v>231211</v>
      </c>
    </row>
    <row r="50006" spans="1:9" x14ac:dyDescent="0.2">
      <c r="A50006" s="1" t="s">
        <v>231212</v>
      </c>
      <c r="B50006" s="1" t="s">
        <v>231213</v>
      </c>
      <c r="C50006" s="1">
        <v>291434838</v>
      </c>
      <c r="D50006" t="s">
        <v>261115</v>
      </c>
      <c r="E50006" t="s">
        <v>266244</v>
      </c>
      <c r="F50006" s="1">
        <v>3</v>
      </c>
      <c r="G50006" s="1" t="s">
        <v>231214</v>
      </c>
      <c r="H50006" s="1" t="s">
        <v>231215</v>
      </c>
      <c r="I50006" s="1"/>
    </row>
    <row r="50007" spans="1:9" x14ac:dyDescent="0.2">
      <c r="A50007" s="1" t="s">
        <v>231216</v>
      </c>
      <c r="B50007" s="1" t="s">
        <v>231217</v>
      </c>
      <c r="C50007" s="1">
        <v>287165077</v>
      </c>
      <c r="D50007" t="s">
        <v>265073</v>
      </c>
      <c r="E50007" t="s">
        <v>266713</v>
      </c>
      <c r="F50007" s="1">
        <v>7</v>
      </c>
      <c r="G50007" s="1" t="s">
        <v>231218</v>
      </c>
      <c r="H50007" s="1" t="s">
        <v>231219</v>
      </c>
      <c r="I50007" s="1" t="s">
        <v>231220</v>
      </c>
    </row>
    <row r="50008" spans="1:9" x14ac:dyDescent="0.2">
      <c r="A50008" s="1" t="s">
        <v>231221</v>
      </c>
      <c r="B50008" s="1" t="s">
        <v>231222</v>
      </c>
      <c r="C50008" s="1">
        <v>287165325</v>
      </c>
      <c r="D50008" t="s">
        <v>261115</v>
      </c>
      <c r="E50008" t="s">
        <v>266284</v>
      </c>
      <c r="F50008" s="1">
        <v>30</v>
      </c>
      <c r="G50008" s="1" t="s">
        <v>231223</v>
      </c>
      <c r="H50008" s="1" t="s">
        <v>231224</v>
      </c>
      <c r="I50008" s="1"/>
    </row>
    <row r="50009" spans="1:9" x14ac:dyDescent="0.2">
      <c r="A50009" s="1" t="s">
        <v>231225</v>
      </c>
      <c r="B50009" s="1" t="s">
        <v>231226</v>
      </c>
      <c r="C50009" s="1">
        <v>287165391</v>
      </c>
      <c r="D50009" t="s">
        <v>263363</v>
      </c>
      <c r="E50009" t="s">
        <v>266714</v>
      </c>
      <c r="F50009" s="1">
        <v>232</v>
      </c>
      <c r="G50009" s="1" t="s">
        <v>231227</v>
      </c>
      <c r="H50009" s="1" t="s">
        <v>231228</v>
      </c>
      <c r="I50009" s="1" t="s">
        <v>231229</v>
      </c>
    </row>
    <row r="50010" spans="1:9" x14ac:dyDescent="0.2">
      <c r="A50010" s="1" t="s">
        <v>231230</v>
      </c>
      <c r="B50010" s="1" t="s">
        <v>231231</v>
      </c>
      <c r="C50010" s="1">
        <v>287165258</v>
      </c>
      <c r="D50010" t="s">
        <v>261115</v>
      </c>
      <c r="E50010" t="s">
        <v>266350</v>
      </c>
      <c r="F50010" s="1">
        <v>33</v>
      </c>
      <c r="G50010" s="1" t="s">
        <v>231232</v>
      </c>
      <c r="H50010" s="1" t="s">
        <v>231233</v>
      </c>
      <c r="I50010" s="1"/>
    </row>
    <row r="50011" spans="1:9" x14ac:dyDescent="0.2">
      <c r="A50011" s="1" t="s">
        <v>231234</v>
      </c>
      <c r="B50011" s="1" t="s">
        <v>231235</v>
      </c>
      <c r="C50011" s="1">
        <v>287166597</v>
      </c>
      <c r="D50011" t="s">
        <v>266715</v>
      </c>
      <c r="E50011" t="s">
        <v>266716</v>
      </c>
      <c r="F50011" s="1">
        <v>4648</v>
      </c>
      <c r="G50011" s="1" t="s">
        <v>231236</v>
      </c>
      <c r="H50011" s="1" t="s">
        <v>231237</v>
      </c>
      <c r="I50011" s="1"/>
    </row>
    <row r="50012" spans="1:9" x14ac:dyDescent="0.2">
      <c r="A50012" s="1" t="s">
        <v>231238</v>
      </c>
      <c r="B50012" s="1" t="s">
        <v>231239</v>
      </c>
      <c r="C50012" s="1">
        <v>289349978</v>
      </c>
      <c r="D50012" t="s">
        <v>261115</v>
      </c>
      <c r="E50012" t="s">
        <v>266399</v>
      </c>
      <c r="F50012" s="1">
        <v>1</v>
      </c>
      <c r="G50012" s="1" t="s">
        <v>231240</v>
      </c>
      <c r="H50012" s="1" t="s">
        <v>231241</v>
      </c>
      <c r="I50012" s="1" t="s">
        <v>231242</v>
      </c>
    </row>
    <row r="50013" spans="1:9" x14ac:dyDescent="0.2">
      <c r="A50013" s="1" t="s">
        <v>231243</v>
      </c>
      <c r="B50013" s="1" t="s">
        <v>231244</v>
      </c>
      <c r="C50013" s="1">
        <v>287166745</v>
      </c>
      <c r="D50013" t="s">
        <v>261115</v>
      </c>
      <c r="E50013" t="s">
        <v>261115</v>
      </c>
      <c r="F50013" s="1">
        <v>119</v>
      </c>
      <c r="G50013" s="1" t="s">
        <v>231245</v>
      </c>
      <c r="H50013" s="1" t="s">
        <v>231246</v>
      </c>
      <c r="I50013" s="1" t="s">
        <v>231247</v>
      </c>
    </row>
    <row r="50014" spans="1:9" x14ac:dyDescent="0.2">
      <c r="A50014" s="1" t="s">
        <v>231248</v>
      </c>
      <c r="B50014" s="1" t="s">
        <v>231249</v>
      </c>
      <c r="C50014" s="1">
        <v>287165984</v>
      </c>
      <c r="D50014" t="s">
        <v>266717</v>
      </c>
      <c r="E50014" t="s">
        <v>266718</v>
      </c>
      <c r="F50014" s="1">
        <v>118</v>
      </c>
      <c r="G50014" s="1" t="s">
        <v>231250</v>
      </c>
      <c r="H50014" s="1" t="s">
        <v>231251</v>
      </c>
      <c r="I50014" s="1" t="s">
        <v>231252</v>
      </c>
    </row>
    <row r="50015" spans="1:9" x14ac:dyDescent="0.2">
      <c r="A50015" s="1" t="s">
        <v>231253</v>
      </c>
      <c r="B50015" s="1" t="s">
        <v>231254</v>
      </c>
      <c r="C50015" s="1">
        <v>287165826</v>
      </c>
      <c r="D50015" t="s">
        <v>266348</v>
      </c>
      <c r="E50015" t="s">
        <v>266719</v>
      </c>
      <c r="F50015" s="1">
        <v>26</v>
      </c>
      <c r="G50015" s="1" t="s">
        <v>231255</v>
      </c>
      <c r="H50015" s="1" t="s">
        <v>231256</v>
      </c>
      <c r="I50015" s="1" t="s">
        <v>231257</v>
      </c>
    </row>
    <row r="50016" spans="1:9" x14ac:dyDescent="0.2">
      <c r="A50016" s="1" t="s">
        <v>231258</v>
      </c>
      <c r="B50016" s="1" t="s">
        <v>231259</v>
      </c>
      <c r="C50016" s="1">
        <v>287139669</v>
      </c>
      <c r="D50016" t="s">
        <v>261115</v>
      </c>
      <c r="E50016" t="s">
        <v>266338</v>
      </c>
      <c r="F50016" s="1">
        <v>3</v>
      </c>
      <c r="G50016" s="1" t="s">
        <v>231260</v>
      </c>
      <c r="H50016" s="1" t="s">
        <v>231261</v>
      </c>
      <c r="I50016" s="1"/>
    </row>
    <row r="50017" spans="1:9" x14ac:dyDescent="0.2">
      <c r="A50017" s="1" t="s">
        <v>231262</v>
      </c>
      <c r="B50017" s="1" t="s">
        <v>231263</v>
      </c>
      <c r="C50017" s="1">
        <v>287165928</v>
      </c>
      <c r="D50017" t="s">
        <v>261115</v>
      </c>
      <c r="E50017" t="s">
        <v>266284</v>
      </c>
      <c r="F50017" s="1">
        <v>1</v>
      </c>
      <c r="G50017" s="1" t="s">
        <v>231264</v>
      </c>
      <c r="H50017" s="1" t="s">
        <v>231265</v>
      </c>
      <c r="I50017" s="1"/>
    </row>
    <row r="50018" spans="1:9" x14ac:dyDescent="0.2">
      <c r="A50018" s="1" t="s">
        <v>231266</v>
      </c>
      <c r="B50018" s="1" t="s">
        <v>231267</v>
      </c>
      <c r="C50018" s="1">
        <v>287139671</v>
      </c>
      <c r="D50018" t="s">
        <v>261115</v>
      </c>
      <c r="E50018" t="s">
        <v>266382</v>
      </c>
      <c r="F50018" s="1">
        <v>11</v>
      </c>
      <c r="G50018" s="1" t="s">
        <v>231268</v>
      </c>
      <c r="H50018" s="1" t="s">
        <v>231269</v>
      </c>
      <c r="I50018" s="1"/>
    </row>
    <row r="50019" spans="1:9" x14ac:dyDescent="0.2">
      <c r="A50019" s="1" t="s">
        <v>231270</v>
      </c>
      <c r="B50019" s="1" t="s">
        <v>231271</v>
      </c>
      <c r="C50019" s="1">
        <v>287166380</v>
      </c>
      <c r="D50019" t="s">
        <v>261115</v>
      </c>
      <c r="E50019" t="s">
        <v>266244</v>
      </c>
      <c r="F50019" s="1">
        <v>33</v>
      </c>
      <c r="G50019" s="1" t="s">
        <v>231272</v>
      </c>
      <c r="H50019" s="1" t="s">
        <v>231273</v>
      </c>
      <c r="I50019" s="1"/>
    </row>
    <row r="50020" spans="1:9" x14ac:dyDescent="0.2">
      <c r="A50020" s="1" t="s">
        <v>231274</v>
      </c>
      <c r="B50020" s="1" t="s">
        <v>231275</v>
      </c>
      <c r="C50020" s="1">
        <v>287164890</v>
      </c>
      <c r="D50020" t="s">
        <v>261115</v>
      </c>
      <c r="E50020" t="s">
        <v>266344</v>
      </c>
      <c r="F50020" s="1">
        <v>20</v>
      </c>
      <c r="G50020" s="1" t="s">
        <v>231276</v>
      </c>
      <c r="H50020" s="1" t="s">
        <v>231277</v>
      </c>
      <c r="I50020" s="1" t="s">
        <v>231278</v>
      </c>
    </row>
    <row r="50021" spans="1:9" x14ac:dyDescent="0.2">
      <c r="A50021" s="1" t="s">
        <v>231279</v>
      </c>
      <c r="B50021" s="1" t="s">
        <v>231280</v>
      </c>
      <c r="C50021" s="1">
        <v>287165132</v>
      </c>
      <c r="D50021" t="s">
        <v>261115</v>
      </c>
      <c r="E50021" t="s">
        <v>266250</v>
      </c>
      <c r="F50021" s="1">
        <v>2</v>
      </c>
      <c r="G50021" s="1" t="s">
        <v>231281</v>
      </c>
      <c r="H50021" s="1" t="s">
        <v>231282</v>
      </c>
      <c r="I50021" s="1" t="s">
        <v>231283</v>
      </c>
    </row>
    <row r="50022" spans="1:9" x14ac:dyDescent="0.2">
      <c r="A50022" s="1" t="s">
        <v>231284</v>
      </c>
      <c r="B50022" s="1" t="s">
        <v>231285</v>
      </c>
      <c r="C50022" s="1">
        <v>287165408</v>
      </c>
      <c r="D50022" t="s">
        <v>261115</v>
      </c>
      <c r="E50022" t="s">
        <v>266284</v>
      </c>
      <c r="F50022" s="1">
        <v>70</v>
      </c>
      <c r="G50022" s="1" t="s">
        <v>231286</v>
      </c>
      <c r="H50022" s="1" t="s">
        <v>231287</v>
      </c>
      <c r="I50022" s="1" t="s">
        <v>231288</v>
      </c>
    </row>
    <row r="50023" spans="1:9" x14ac:dyDescent="0.2">
      <c r="A50023" s="1" t="s">
        <v>124803</v>
      </c>
      <c r="B50023" s="1" t="s">
        <v>231289</v>
      </c>
      <c r="C50023" s="1">
        <v>287166356</v>
      </c>
      <c r="D50023" t="s">
        <v>261115</v>
      </c>
      <c r="E50023" t="s">
        <v>266262</v>
      </c>
      <c r="F50023" s="1">
        <v>101</v>
      </c>
      <c r="G50023" s="1" t="s">
        <v>231290</v>
      </c>
      <c r="H50023" s="1" t="s">
        <v>231291</v>
      </c>
      <c r="I50023" s="1" t="s">
        <v>231292</v>
      </c>
    </row>
    <row r="50024" spans="1:9" x14ac:dyDescent="0.2">
      <c r="A50024" s="1" t="s">
        <v>231293</v>
      </c>
      <c r="B50024" s="1" t="s">
        <v>231294</v>
      </c>
      <c r="C50024" s="1">
        <v>287166161</v>
      </c>
      <c r="D50024" t="s">
        <v>261115</v>
      </c>
      <c r="E50024" t="s">
        <v>266041</v>
      </c>
      <c r="F50024" s="1">
        <v>5</v>
      </c>
      <c r="G50024" s="1" t="s">
        <v>231295</v>
      </c>
      <c r="H50024" s="1" t="s">
        <v>231296</v>
      </c>
      <c r="I50024" s="1" t="s">
        <v>231297</v>
      </c>
    </row>
    <row r="50025" spans="1:9" x14ac:dyDescent="0.2">
      <c r="A50025" s="1" t="s">
        <v>231298</v>
      </c>
      <c r="B50025" s="1" t="s">
        <v>231299</v>
      </c>
      <c r="C50025" s="1">
        <v>287166299</v>
      </c>
      <c r="D50025" t="s">
        <v>261115</v>
      </c>
      <c r="E50025" t="s">
        <v>266250</v>
      </c>
      <c r="F50025" s="1">
        <v>22</v>
      </c>
      <c r="G50025" s="1" t="s">
        <v>231300</v>
      </c>
      <c r="H50025" s="1" t="s">
        <v>231301</v>
      </c>
      <c r="I50025" s="1"/>
    </row>
    <row r="50026" spans="1:9" x14ac:dyDescent="0.2">
      <c r="A50026" s="1" t="s">
        <v>231302</v>
      </c>
      <c r="B50026" s="1" t="s">
        <v>231303</v>
      </c>
      <c r="C50026" s="1">
        <v>287166656</v>
      </c>
      <c r="D50026" t="s">
        <v>261115</v>
      </c>
      <c r="E50026" t="s">
        <v>266350</v>
      </c>
      <c r="F50026" s="1">
        <v>6</v>
      </c>
      <c r="G50026" s="1" t="s">
        <v>231304</v>
      </c>
      <c r="H50026" s="1" t="s">
        <v>231305</v>
      </c>
      <c r="I50026" s="1" t="s">
        <v>231306</v>
      </c>
    </row>
    <row r="50027" spans="1:9" x14ac:dyDescent="0.2">
      <c r="A50027" s="1" t="s">
        <v>231307</v>
      </c>
      <c r="B50027" s="1" t="s">
        <v>231308</v>
      </c>
      <c r="C50027" s="1">
        <v>287165320</v>
      </c>
      <c r="D50027" t="s">
        <v>266720</v>
      </c>
      <c r="E50027" t="s">
        <v>266721</v>
      </c>
      <c r="F50027" s="1">
        <v>19</v>
      </c>
      <c r="G50027" s="1" t="s">
        <v>231309</v>
      </c>
      <c r="H50027" s="1" t="s">
        <v>231310</v>
      </c>
      <c r="I50027" s="1" t="s">
        <v>231311</v>
      </c>
    </row>
    <row r="50028" spans="1:9" x14ac:dyDescent="0.2">
      <c r="A50028" s="1" t="s">
        <v>231312</v>
      </c>
      <c r="B50028" s="1" t="s">
        <v>231313</v>
      </c>
      <c r="C50028" s="1">
        <v>287165137</v>
      </c>
      <c r="D50028" t="s">
        <v>261115</v>
      </c>
      <c r="E50028" t="s">
        <v>266327</v>
      </c>
      <c r="F50028" s="1">
        <v>2</v>
      </c>
      <c r="G50028" s="1" t="s">
        <v>231314</v>
      </c>
      <c r="H50028" s="1" t="s">
        <v>231315</v>
      </c>
      <c r="I50028" s="1" t="s">
        <v>231316</v>
      </c>
    </row>
    <row r="50029" spans="1:9" x14ac:dyDescent="0.2">
      <c r="A50029" s="1" t="s">
        <v>231317</v>
      </c>
      <c r="B50029" s="1" t="s">
        <v>231318</v>
      </c>
      <c r="C50029" s="1">
        <v>287165682</v>
      </c>
      <c r="D50029" t="s">
        <v>261115</v>
      </c>
      <c r="E50029" t="s">
        <v>266350</v>
      </c>
      <c r="F50029" s="1">
        <v>15</v>
      </c>
      <c r="G50029" s="1" t="s">
        <v>231319</v>
      </c>
      <c r="H50029" s="1" t="s">
        <v>231320</v>
      </c>
      <c r="I50029" s="1"/>
    </row>
    <row r="50030" spans="1:9" x14ac:dyDescent="0.2">
      <c r="A50030" s="1" t="s">
        <v>231321</v>
      </c>
      <c r="B50030" s="1" t="s">
        <v>231322</v>
      </c>
      <c r="C50030" s="1">
        <v>287165560</v>
      </c>
      <c r="D50030" t="s">
        <v>261115</v>
      </c>
      <c r="E50030" t="s">
        <v>266269</v>
      </c>
      <c r="F50030" s="1">
        <v>4351</v>
      </c>
      <c r="G50030" s="1" t="s">
        <v>231323</v>
      </c>
      <c r="H50030" s="1" t="s">
        <v>231324</v>
      </c>
      <c r="I50030" s="1" t="s">
        <v>231325</v>
      </c>
    </row>
    <row r="50031" spans="1:9" x14ac:dyDescent="0.2">
      <c r="A50031" s="1" t="s">
        <v>231326</v>
      </c>
      <c r="B50031" s="1" t="s">
        <v>231327</v>
      </c>
      <c r="C50031" s="1">
        <v>287166501</v>
      </c>
      <c r="D50031" t="s">
        <v>261115</v>
      </c>
      <c r="E50031" t="s">
        <v>266041</v>
      </c>
      <c r="F50031" s="1">
        <v>19</v>
      </c>
      <c r="G50031" s="1" t="s">
        <v>231328</v>
      </c>
      <c r="H50031" s="1" t="s">
        <v>231329</v>
      </c>
      <c r="I50031" s="1" t="s">
        <v>231330</v>
      </c>
    </row>
    <row r="50032" spans="1:9" x14ac:dyDescent="0.2">
      <c r="A50032" s="1" t="s">
        <v>231331</v>
      </c>
      <c r="B50032" s="1" t="s">
        <v>231332</v>
      </c>
      <c r="C50032" s="1">
        <v>287166158</v>
      </c>
      <c r="D50032" t="s">
        <v>261115</v>
      </c>
      <c r="E50032" t="s">
        <v>266244</v>
      </c>
      <c r="F50032" s="1">
        <v>12</v>
      </c>
      <c r="G50032" s="1" t="s">
        <v>231333</v>
      </c>
      <c r="H50032" s="1" t="s">
        <v>231334</v>
      </c>
      <c r="I50032" s="1" t="s">
        <v>231335</v>
      </c>
    </row>
    <row r="50033" spans="1:9" x14ac:dyDescent="0.2">
      <c r="A50033" s="1" t="s">
        <v>231336</v>
      </c>
      <c r="B50033" s="1" t="s">
        <v>231337</v>
      </c>
      <c r="C50033" s="1">
        <v>287166743</v>
      </c>
      <c r="D50033" t="s">
        <v>261115</v>
      </c>
      <c r="E50033" t="s">
        <v>266196</v>
      </c>
      <c r="F50033" s="1">
        <v>21</v>
      </c>
      <c r="G50033" s="1" t="s">
        <v>231338</v>
      </c>
      <c r="H50033" s="1" t="s">
        <v>231339</v>
      </c>
      <c r="I50033" s="1"/>
    </row>
    <row r="50034" spans="1:9" x14ac:dyDescent="0.2">
      <c r="A50034" s="1" t="s">
        <v>231340</v>
      </c>
      <c r="B50034" s="1" t="s">
        <v>231341</v>
      </c>
      <c r="C50034" s="1">
        <v>287166696</v>
      </c>
      <c r="D50034" t="s">
        <v>261115</v>
      </c>
      <c r="E50034" t="s">
        <v>266041</v>
      </c>
      <c r="F50034" s="1">
        <v>16</v>
      </c>
      <c r="G50034" s="1" t="s">
        <v>231342</v>
      </c>
      <c r="H50034" s="1" t="s">
        <v>231343</v>
      </c>
      <c r="I50034" s="1" t="s">
        <v>231344</v>
      </c>
    </row>
    <row r="50035" spans="1:9" x14ac:dyDescent="0.2">
      <c r="A50035" s="1" t="s">
        <v>231345</v>
      </c>
      <c r="B50035" s="1" t="s">
        <v>231346</v>
      </c>
      <c r="C50035" s="1">
        <v>287166520</v>
      </c>
      <c r="D50035" t="s">
        <v>261115</v>
      </c>
      <c r="E50035" t="s">
        <v>266442</v>
      </c>
      <c r="F50035" s="1">
        <v>174</v>
      </c>
      <c r="G50035" s="1" t="s">
        <v>231347</v>
      </c>
      <c r="H50035" s="1" t="s">
        <v>231348</v>
      </c>
      <c r="I50035" s="1" t="s">
        <v>231349</v>
      </c>
    </row>
    <row r="50036" spans="1:9" x14ac:dyDescent="0.2">
      <c r="A50036" s="1" t="s">
        <v>231350</v>
      </c>
      <c r="B50036" s="1" t="s">
        <v>231351</v>
      </c>
      <c r="C50036" s="1">
        <v>287165227</v>
      </c>
      <c r="D50036" t="s">
        <v>261115</v>
      </c>
      <c r="E50036" t="s">
        <v>266250</v>
      </c>
      <c r="F50036" s="1">
        <v>12</v>
      </c>
      <c r="G50036" s="1" t="s">
        <v>231352</v>
      </c>
      <c r="H50036" s="1" t="s">
        <v>231353</v>
      </c>
      <c r="I50036" s="1"/>
    </row>
    <row r="50037" spans="1:9" x14ac:dyDescent="0.2">
      <c r="A50037" s="1" t="s">
        <v>231354</v>
      </c>
      <c r="B50037" s="1" t="s">
        <v>231355</v>
      </c>
      <c r="C50037" s="1">
        <v>287166227</v>
      </c>
      <c r="D50037" t="s">
        <v>261115</v>
      </c>
      <c r="E50037" t="s">
        <v>266282</v>
      </c>
      <c r="F50037" s="1">
        <v>27</v>
      </c>
      <c r="G50037" s="1" t="s">
        <v>231356</v>
      </c>
      <c r="H50037" s="1" t="s">
        <v>231357</v>
      </c>
      <c r="I50037" s="1" t="s">
        <v>231358</v>
      </c>
    </row>
    <row r="50038" spans="1:9" x14ac:dyDescent="0.2">
      <c r="A50038" s="1" t="s">
        <v>231359</v>
      </c>
      <c r="B50038" s="1" t="s">
        <v>231360</v>
      </c>
      <c r="C50038" s="1">
        <v>287164974</v>
      </c>
      <c r="D50038" t="s">
        <v>261115</v>
      </c>
      <c r="E50038" t="s">
        <v>266284</v>
      </c>
      <c r="F50038" s="1">
        <v>9</v>
      </c>
      <c r="G50038" s="1" t="s">
        <v>231361</v>
      </c>
      <c r="H50038" s="1" t="s">
        <v>231362</v>
      </c>
      <c r="I50038" s="1"/>
    </row>
    <row r="50039" spans="1:9" x14ac:dyDescent="0.2">
      <c r="A50039" s="1" t="s">
        <v>231363</v>
      </c>
      <c r="B50039" s="1" t="s">
        <v>231364</v>
      </c>
      <c r="C50039" s="1">
        <v>287691417</v>
      </c>
      <c r="D50039" t="s">
        <v>261115</v>
      </c>
      <c r="E50039" t="s">
        <v>266269</v>
      </c>
      <c r="F50039" s="1">
        <v>11</v>
      </c>
      <c r="G50039" s="1" t="s">
        <v>231365</v>
      </c>
      <c r="H50039" s="1" t="s">
        <v>231366</v>
      </c>
      <c r="I50039" s="1" t="s">
        <v>231367</v>
      </c>
    </row>
    <row r="50040" spans="1:9" x14ac:dyDescent="0.2">
      <c r="A50040" s="1" t="s">
        <v>231368</v>
      </c>
      <c r="B50040" s="1" t="s">
        <v>231369</v>
      </c>
      <c r="C50040" s="1">
        <v>287165027</v>
      </c>
      <c r="D50040" t="s">
        <v>261115</v>
      </c>
      <c r="E50040" t="s">
        <v>266250</v>
      </c>
      <c r="F50040" s="1">
        <v>68</v>
      </c>
      <c r="G50040" s="1" t="s">
        <v>231370</v>
      </c>
      <c r="H50040" s="1" t="s">
        <v>231371</v>
      </c>
      <c r="I50040" s="1" t="s">
        <v>231372</v>
      </c>
    </row>
    <row r="50041" spans="1:9" x14ac:dyDescent="0.2">
      <c r="A50041" s="1" t="s">
        <v>231373</v>
      </c>
      <c r="B50041" s="1" t="s">
        <v>231374</v>
      </c>
      <c r="C50041" s="1">
        <v>287164982</v>
      </c>
      <c r="D50041" t="s">
        <v>261115</v>
      </c>
      <c r="E50041" t="s">
        <v>266243</v>
      </c>
      <c r="F50041" s="1">
        <v>19</v>
      </c>
      <c r="G50041" s="1" t="s">
        <v>231375</v>
      </c>
      <c r="H50041" s="1" t="s">
        <v>231376</v>
      </c>
      <c r="I50041" s="1" t="s">
        <v>231377</v>
      </c>
    </row>
    <row r="50042" spans="1:9" x14ac:dyDescent="0.2">
      <c r="A50042" s="1" t="s">
        <v>231378</v>
      </c>
      <c r="B50042" s="1" t="s">
        <v>231379</v>
      </c>
      <c r="C50042" s="1">
        <v>287165459</v>
      </c>
      <c r="D50042" t="s">
        <v>261115</v>
      </c>
      <c r="E50042" t="s">
        <v>265966</v>
      </c>
      <c r="F50042" s="1">
        <v>17</v>
      </c>
      <c r="G50042" s="1" t="s">
        <v>231380</v>
      </c>
      <c r="H50042" s="1" t="s">
        <v>231381</v>
      </c>
      <c r="I50042" s="1" t="s">
        <v>231382</v>
      </c>
    </row>
    <row r="50043" spans="1:9" x14ac:dyDescent="0.2">
      <c r="A50043" s="1" t="s">
        <v>231383</v>
      </c>
      <c r="B50043" s="1" t="s">
        <v>231384</v>
      </c>
      <c r="C50043" s="1">
        <v>287165338</v>
      </c>
      <c r="D50043" t="s">
        <v>261115</v>
      </c>
      <c r="E50043" t="s">
        <v>266282</v>
      </c>
      <c r="F50043" s="1">
        <v>36</v>
      </c>
      <c r="G50043" s="1" t="s">
        <v>231385</v>
      </c>
      <c r="H50043" s="1" t="s">
        <v>231386</v>
      </c>
      <c r="I50043" s="1" t="s">
        <v>231387</v>
      </c>
    </row>
    <row r="50044" spans="1:9" x14ac:dyDescent="0.2">
      <c r="A50044" s="1" t="s">
        <v>231388</v>
      </c>
      <c r="B50044" s="1" t="s">
        <v>231389</v>
      </c>
      <c r="C50044" s="1">
        <v>287166433</v>
      </c>
      <c r="D50044" t="s">
        <v>261115</v>
      </c>
      <c r="E50044" t="s">
        <v>266108</v>
      </c>
      <c r="F50044" s="1">
        <v>31</v>
      </c>
      <c r="G50044" s="1" t="s">
        <v>231390</v>
      </c>
      <c r="H50044" s="1" t="s">
        <v>231391</v>
      </c>
      <c r="I50044" s="1" t="s">
        <v>231392</v>
      </c>
    </row>
    <row r="50045" spans="1:9" x14ac:dyDescent="0.2">
      <c r="A50045" s="1" t="s">
        <v>231393</v>
      </c>
      <c r="B50045" s="1" t="s">
        <v>231394</v>
      </c>
      <c r="C50045" s="1">
        <v>287165070</v>
      </c>
      <c r="D50045" t="s">
        <v>261115</v>
      </c>
      <c r="E50045" t="s">
        <v>266442</v>
      </c>
      <c r="F50045" s="1">
        <v>25</v>
      </c>
      <c r="G50045" s="1" t="s">
        <v>231395</v>
      </c>
      <c r="H50045" s="1" t="s">
        <v>231396</v>
      </c>
      <c r="I50045" s="1"/>
    </row>
    <row r="50046" spans="1:9" x14ac:dyDescent="0.2">
      <c r="A50046" s="1" t="s">
        <v>231397</v>
      </c>
      <c r="B50046" s="1" t="s">
        <v>231398</v>
      </c>
      <c r="C50046" s="1">
        <v>287165088</v>
      </c>
      <c r="D50046" t="s">
        <v>261115</v>
      </c>
      <c r="E50046" t="s">
        <v>266282</v>
      </c>
      <c r="F50046" s="1">
        <v>51</v>
      </c>
      <c r="G50046" s="1" t="s">
        <v>231399</v>
      </c>
      <c r="H50046" s="1" t="s">
        <v>231400</v>
      </c>
      <c r="I50046" s="1"/>
    </row>
    <row r="50047" spans="1:9" x14ac:dyDescent="0.2">
      <c r="A50047" s="1" t="s">
        <v>231401</v>
      </c>
      <c r="B50047" s="1" t="s">
        <v>231402</v>
      </c>
      <c r="C50047" s="1">
        <v>287164975</v>
      </c>
      <c r="D50047" t="s">
        <v>261115</v>
      </c>
      <c r="E50047" t="s">
        <v>266282</v>
      </c>
      <c r="F50047" s="1">
        <v>131</v>
      </c>
      <c r="G50047" s="1" t="s">
        <v>231403</v>
      </c>
      <c r="H50047" s="1" t="s">
        <v>231404</v>
      </c>
      <c r="I50047" s="1" t="s">
        <v>231405</v>
      </c>
    </row>
    <row r="50048" spans="1:9" x14ac:dyDescent="0.2">
      <c r="A50048" s="1" t="s">
        <v>231406</v>
      </c>
      <c r="B50048" s="1" t="s">
        <v>231407</v>
      </c>
      <c r="C50048" s="1">
        <v>287165261</v>
      </c>
      <c r="D50048" t="s">
        <v>261115</v>
      </c>
      <c r="E50048" t="s">
        <v>266244</v>
      </c>
      <c r="F50048" s="1">
        <v>13</v>
      </c>
      <c r="G50048" s="1" t="s">
        <v>231408</v>
      </c>
      <c r="H50048" s="1" t="s">
        <v>231409</v>
      </c>
      <c r="I50048" s="1" t="s">
        <v>231410</v>
      </c>
    </row>
    <row r="50049" spans="1:9" x14ac:dyDescent="0.2">
      <c r="A50049" s="1" t="s">
        <v>231411</v>
      </c>
      <c r="B50049" s="1" t="s">
        <v>231412</v>
      </c>
      <c r="C50049" s="1">
        <v>287165475</v>
      </c>
      <c r="D50049" t="s">
        <v>261115</v>
      </c>
      <c r="E50049" t="s">
        <v>266399</v>
      </c>
      <c r="F50049" s="1">
        <v>3</v>
      </c>
      <c r="G50049" s="1" t="s">
        <v>231413</v>
      </c>
      <c r="H50049" s="1" t="s">
        <v>231414</v>
      </c>
      <c r="I50049" s="1"/>
    </row>
    <row r="50050" spans="1:9" x14ac:dyDescent="0.2">
      <c r="A50050" s="1" t="s">
        <v>231415</v>
      </c>
      <c r="B50050" s="1" t="s">
        <v>231416</v>
      </c>
      <c r="C50050" s="1">
        <v>287691421</v>
      </c>
      <c r="D50050" t="s">
        <v>261115</v>
      </c>
      <c r="E50050" t="s">
        <v>266269</v>
      </c>
      <c r="F50050" s="1">
        <v>1</v>
      </c>
      <c r="G50050" s="1" t="s">
        <v>231417</v>
      </c>
      <c r="H50050" s="1" t="s">
        <v>231418</v>
      </c>
      <c r="I50050" s="1" t="s">
        <v>231419</v>
      </c>
    </row>
    <row r="50051" spans="1:9" x14ac:dyDescent="0.2">
      <c r="A50051" s="1" t="s">
        <v>231420</v>
      </c>
      <c r="B50051" s="1" t="s">
        <v>231421</v>
      </c>
      <c r="C50051" s="1">
        <v>287166374</v>
      </c>
      <c r="D50051" t="s">
        <v>261115</v>
      </c>
      <c r="E50051" t="s">
        <v>266041</v>
      </c>
      <c r="F50051" s="1">
        <v>8</v>
      </c>
      <c r="G50051" s="1" t="s">
        <v>231422</v>
      </c>
      <c r="H50051" s="1" t="s">
        <v>231423</v>
      </c>
      <c r="I50051" s="1" t="s">
        <v>231424</v>
      </c>
    </row>
    <row r="50052" spans="1:9" x14ac:dyDescent="0.2">
      <c r="A50052" s="1" t="s">
        <v>231425</v>
      </c>
      <c r="B50052" s="1" t="s">
        <v>231426</v>
      </c>
      <c r="C50052" s="1">
        <v>287166392</v>
      </c>
      <c r="D50052" t="s">
        <v>266538</v>
      </c>
      <c r="E50052" t="s">
        <v>266722</v>
      </c>
      <c r="F50052" s="1">
        <v>10</v>
      </c>
      <c r="G50052" s="1" t="s">
        <v>231427</v>
      </c>
      <c r="H50052" s="1" t="s">
        <v>231428</v>
      </c>
      <c r="I50052" s="1" t="s">
        <v>231429</v>
      </c>
    </row>
    <row r="50053" spans="1:9" x14ac:dyDescent="0.2">
      <c r="A50053" s="1" t="s">
        <v>231430</v>
      </c>
      <c r="B50053" s="1" t="s">
        <v>231431</v>
      </c>
      <c r="C50053" s="1">
        <v>287165910</v>
      </c>
      <c r="D50053" t="s">
        <v>261115</v>
      </c>
      <c r="E50053" t="s">
        <v>265966</v>
      </c>
      <c r="F50053" s="1">
        <v>1</v>
      </c>
      <c r="G50053" s="1" t="s">
        <v>231432</v>
      </c>
      <c r="H50053" s="1" t="s">
        <v>231433</v>
      </c>
      <c r="I50053" s="1" t="s">
        <v>231434</v>
      </c>
    </row>
    <row r="50054" spans="1:9" x14ac:dyDescent="0.2">
      <c r="A50054" s="1" t="s">
        <v>231435</v>
      </c>
      <c r="B50054" s="1" t="s">
        <v>231436</v>
      </c>
      <c r="C50054" s="1">
        <v>291177536</v>
      </c>
      <c r="D50054" t="s">
        <v>261115</v>
      </c>
      <c r="E50054" t="s">
        <v>266244</v>
      </c>
      <c r="F50054" s="1">
        <v>61</v>
      </c>
      <c r="G50054" s="1" t="s">
        <v>231437</v>
      </c>
      <c r="H50054" s="1"/>
      <c r="I50054" s="1"/>
    </row>
    <row r="50055" spans="1:9" x14ac:dyDescent="0.2">
      <c r="A50055" s="1" t="s">
        <v>231438</v>
      </c>
      <c r="B50055" s="1" t="s">
        <v>231439</v>
      </c>
      <c r="C50055" s="1">
        <v>287964348</v>
      </c>
      <c r="D50055" t="s">
        <v>261115</v>
      </c>
      <c r="E50055" t="s">
        <v>266244</v>
      </c>
      <c r="F50055" s="1">
        <v>3</v>
      </c>
      <c r="G50055" s="1" t="s">
        <v>231440</v>
      </c>
      <c r="H50055" s="1" t="s">
        <v>231441</v>
      </c>
      <c r="I50055" s="1" t="s">
        <v>231442</v>
      </c>
    </row>
    <row r="50056" spans="1:9" x14ac:dyDescent="0.2">
      <c r="A50056" s="1" t="s">
        <v>231443</v>
      </c>
      <c r="B50056" s="1" t="s">
        <v>231444</v>
      </c>
      <c r="C50056" s="1">
        <v>287165116</v>
      </c>
      <c r="D50056" t="s">
        <v>261115</v>
      </c>
      <c r="E50056" t="s">
        <v>266250</v>
      </c>
      <c r="F50056" s="1">
        <v>42</v>
      </c>
      <c r="G50056" s="1" t="s">
        <v>231445</v>
      </c>
      <c r="H50056" s="1" t="s">
        <v>231446</v>
      </c>
      <c r="I50056" s="1" t="s">
        <v>231447</v>
      </c>
    </row>
    <row r="50057" spans="1:9" x14ac:dyDescent="0.2">
      <c r="A50057" s="1" t="s">
        <v>231448</v>
      </c>
      <c r="B50057" s="1" t="s">
        <v>231449</v>
      </c>
      <c r="C50057" s="1">
        <v>287165980</v>
      </c>
      <c r="D50057" t="s">
        <v>261115</v>
      </c>
      <c r="E50057" t="s">
        <v>266282</v>
      </c>
      <c r="F50057" s="1">
        <v>92</v>
      </c>
      <c r="G50057" s="1" t="s">
        <v>231450</v>
      </c>
      <c r="H50057" s="1" t="s">
        <v>231451</v>
      </c>
      <c r="I50057" s="1"/>
    </row>
    <row r="50058" spans="1:9" x14ac:dyDescent="0.2">
      <c r="A50058" s="1" t="s">
        <v>231452</v>
      </c>
      <c r="B50058" s="1" t="s">
        <v>231453</v>
      </c>
      <c r="C50058" s="1">
        <v>287165700</v>
      </c>
      <c r="D50058" t="s">
        <v>261115</v>
      </c>
      <c r="E50058" t="s">
        <v>266108</v>
      </c>
      <c r="F50058" s="1">
        <v>11</v>
      </c>
      <c r="G50058" s="1" t="s">
        <v>231454</v>
      </c>
      <c r="H50058" s="1" t="s">
        <v>231455</v>
      </c>
      <c r="I50058" s="1" t="s">
        <v>231456</v>
      </c>
    </row>
    <row r="50059" spans="1:9" x14ac:dyDescent="0.2">
      <c r="A50059" s="1" t="s">
        <v>231457</v>
      </c>
      <c r="B50059" s="1" t="s">
        <v>231458</v>
      </c>
      <c r="C50059" s="1">
        <v>289349982</v>
      </c>
      <c r="D50059" t="s">
        <v>261115</v>
      </c>
      <c r="E50059" t="s">
        <v>266338</v>
      </c>
      <c r="F50059" s="1">
        <v>4</v>
      </c>
      <c r="G50059" s="1" t="s">
        <v>231459</v>
      </c>
      <c r="H50059" s="1" t="s">
        <v>231460</v>
      </c>
      <c r="I50059" s="1" t="s">
        <v>231461</v>
      </c>
    </row>
    <row r="50060" spans="1:9" x14ac:dyDescent="0.2">
      <c r="A50060" s="1" t="s">
        <v>231462</v>
      </c>
      <c r="B50060" s="1" t="s">
        <v>231463</v>
      </c>
      <c r="C50060" s="1">
        <v>287165370</v>
      </c>
      <c r="D50060" t="s">
        <v>261115</v>
      </c>
      <c r="E50060" t="s">
        <v>266250</v>
      </c>
      <c r="F50060" s="1">
        <v>103</v>
      </c>
      <c r="G50060" s="1" t="s">
        <v>231464</v>
      </c>
      <c r="H50060" s="1" t="s">
        <v>231465</v>
      </c>
      <c r="I50060" s="1" t="s">
        <v>231466</v>
      </c>
    </row>
    <row r="50061" spans="1:9" x14ac:dyDescent="0.2">
      <c r="A50061" s="1" t="s">
        <v>231467</v>
      </c>
      <c r="B50061" s="1" t="s">
        <v>231468</v>
      </c>
      <c r="C50061" s="1">
        <v>287164897</v>
      </c>
      <c r="D50061" t="s">
        <v>261115</v>
      </c>
      <c r="E50061" t="s">
        <v>266250</v>
      </c>
      <c r="F50061" s="1">
        <v>40</v>
      </c>
      <c r="G50061" s="1" t="s">
        <v>231469</v>
      </c>
      <c r="H50061" s="1" t="s">
        <v>231470</v>
      </c>
      <c r="I50061" s="1"/>
    </row>
    <row r="50062" spans="1:9" x14ac:dyDescent="0.2">
      <c r="A50062" s="1" t="s">
        <v>231471</v>
      </c>
      <c r="B50062" s="1" t="s">
        <v>231472</v>
      </c>
      <c r="C50062" s="1">
        <v>287165521</v>
      </c>
      <c r="D50062" t="s">
        <v>261115</v>
      </c>
      <c r="E50062" t="s">
        <v>266041</v>
      </c>
      <c r="F50062" s="1">
        <v>31</v>
      </c>
      <c r="G50062" s="1" t="s">
        <v>231473</v>
      </c>
      <c r="H50062" s="1" t="s">
        <v>231474</v>
      </c>
      <c r="I50062" s="1" t="s">
        <v>231475</v>
      </c>
    </row>
    <row r="50063" spans="1:9" x14ac:dyDescent="0.2">
      <c r="A50063" s="1" t="s">
        <v>231476</v>
      </c>
      <c r="B50063" s="1" t="s">
        <v>231477</v>
      </c>
      <c r="C50063" s="1">
        <v>287166088</v>
      </c>
      <c r="D50063" t="s">
        <v>261115</v>
      </c>
      <c r="E50063" t="s">
        <v>266350</v>
      </c>
      <c r="F50063" s="1">
        <v>14</v>
      </c>
      <c r="G50063" s="1" t="s">
        <v>231478</v>
      </c>
      <c r="H50063" s="1" t="s">
        <v>231479</v>
      </c>
      <c r="I50063" s="1" t="s">
        <v>231480</v>
      </c>
    </row>
    <row r="50064" spans="1:9" x14ac:dyDescent="0.2">
      <c r="A50064" s="1" t="s">
        <v>231481</v>
      </c>
      <c r="B50064" s="1" t="s">
        <v>231482</v>
      </c>
      <c r="C50064" s="1">
        <v>287166333</v>
      </c>
      <c r="D50064" t="s">
        <v>261115</v>
      </c>
      <c r="E50064" t="s">
        <v>266041</v>
      </c>
      <c r="F50064" s="1">
        <v>6</v>
      </c>
      <c r="G50064" s="1" t="s">
        <v>231483</v>
      </c>
      <c r="H50064" s="1" t="s">
        <v>231484</v>
      </c>
      <c r="I50064" s="1" t="s">
        <v>231485</v>
      </c>
    </row>
    <row r="50065" spans="1:9" x14ac:dyDescent="0.2">
      <c r="A50065" s="1" t="s">
        <v>231486</v>
      </c>
      <c r="B50065" s="1" t="s">
        <v>231487</v>
      </c>
      <c r="C50065" s="1">
        <v>287165470</v>
      </c>
      <c r="D50065" t="s">
        <v>261115</v>
      </c>
      <c r="E50065" t="s">
        <v>266399</v>
      </c>
      <c r="F50065" s="1">
        <v>1</v>
      </c>
      <c r="G50065" s="1" t="s">
        <v>231488</v>
      </c>
      <c r="H50065" s="1" t="s">
        <v>231489</v>
      </c>
      <c r="I50065" s="1" t="s">
        <v>231490</v>
      </c>
    </row>
    <row r="50066" spans="1:9" x14ac:dyDescent="0.2">
      <c r="A50066" s="1" t="s">
        <v>231491</v>
      </c>
      <c r="B50066" s="1" t="s">
        <v>231492</v>
      </c>
      <c r="C50066" s="1">
        <v>287165166</v>
      </c>
      <c r="D50066" t="s">
        <v>261115</v>
      </c>
      <c r="E50066" t="s">
        <v>266282</v>
      </c>
      <c r="F50066" s="1">
        <v>108</v>
      </c>
      <c r="G50066" s="1" t="s">
        <v>231493</v>
      </c>
      <c r="H50066" s="1" t="s">
        <v>231494</v>
      </c>
      <c r="I50066" s="1" t="s">
        <v>231495</v>
      </c>
    </row>
    <row r="50067" spans="1:9" x14ac:dyDescent="0.2">
      <c r="A50067" s="1" t="s">
        <v>61203</v>
      </c>
      <c r="B50067" s="1" t="s">
        <v>231496</v>
      </c>
      <c r="C50067" s="1">
        <v>287164959</v>
      </c>
      <c r="D50067" t="s">
        <v>261115</v>
      </c>
      <c r="E50067" t="s">
        <v>266108</v>
      </c>
      <c r="F50067" s="1">
        <v>22</v>
      </c>
      <c r="G50067" s="1" t="s">
        <v>231497</v>
      </c>
      <c r="H50067" s="1" t="s">
        <v>231498</v>
      </c>
      <c r="I50067" s="1" t="s">
        <v>231499</v>
      </c>
    </row>
    <row r="50068" spans="1:9" x14ac:dyDescent="0.2">
      <c r="A50068" s="1" t="s">
        <v>231500</v>
      </c>
      <c r="B50068" s="1" t="s">
        <v>231501</v>
      </c>
      <c r="C50068" s="1">
        <v>287166411</v>
      </c>
      <c r="D50068" t="s">
        <v>261115</v>
      </c>
      <c r="E50068" t="s">
        <v>266269</v>
      </c>
      <c r="F50068" s="1">
        <v>44</v>
      </c>
      <c r="G50068" s="1" t="s">
        <v>231502</v>
      </c>
      <c r="H50068" s="1" t="s">
        <v>231503</v>
      </c>
      <c r="I50068" s="1"/>
    </row>
    <row r="50069" spans="1:9" x14ac:dyDescent="0.2">
      <c r="A50069" s="1" t="s">
        <v>231504</v>
      </c>
      <c r="B50069" s="1" t="s">
        <v>231505</v>
      </c>
      <c r="C50069" s="1">
        <v>287165477</v>
      </c>
      <c r="D50069" t="s">
        <v>261115</v>
      </c>
      <c r="E50069" t="s">
        <v>266250</v>
      </c>
      <c r="F50069" s="1">
        <v>3</v>
      </c>
      <c r="G50069" s="1" t="s">
        <v>231506</v>
      </c>
      <c r="H50069" s="1" t="s">
        <v>231507</v>
      </c>
      <c r="I50069" s="1" t="s">
        <v>231508</v>
      </c>
    </row>
    <row r="50070" spans="1:9" x14ac:dyDescent="0.2">
      <c r="A50070" s="1" t="s">
        <v>231509</v>
      </c>
      <c r="B50070" s="1" t="s">
        <v>231510</v>
      </c>
      <c r="C50070" s="1">
        <v>287165589</v>
      </c>
      <c r="D50070" t="s">
        <v>261115</v>
      </c>
      <c r="E50070" t="s">
        <v>266350</v>
      </c>
      <c r="F50070" s="1">
        <v>1</v>
      </c>
      <c r="G50070" s="1" t="s">
        <v>231511</v>
      </c>
      <c r="H50070" s="1" t="s">
        <v>231512</v>
      </c>
      <c r="I50070" s="1" t="s">
        <v>231513</v>
      </c>
    </row>
    <row r="50071" spans="1:9" x14ac:dyDescent="0.2">
      <c r="A50071" s="1" t="s">
        <v>231514</v>
      </c>
      <c r="B50071" s="1" t="s">
        <v>231515</v>
      </c>
      <c r="C50071" s="1">
        <v>287166343</v>
      </c>
      <c r="D50071" t="s">
        <v>261115</v>
      </c>
      <c r="E50071" t="s">
        <v>266263</v>
      </c>
      <c r="F50071" s="1">
        <v>36</v>
      </c>
      <c r="G50071" s="1" t="s">
        <v>231516</v>
      </c>
      <c r="H50071" s="1" t="s">
        <v>231517</v>
      </c>
      <c r="I50071" s="1" t="s">
        <v>231518</v>
      </c>
    </row>
    <row r="50072" spans="1:9" x14ac:dyDescent="0.2">
      <c r="A50072" s="1" t="s">
        <v>231519</v>
      </c>
      <c r="B50072" s="1" t="s">
        <v>231520</v>
      </c>
      <c r="C50072" s="1">
        <v>287165364</v>
      </c>
      <c r="D50072" t="s">
        <v>261115</v>
      </c>
      <c r="E50072" t="s">
        <v>266394</v>
      </c>
      <c r="F50072" s="1">
        <v>23</v>
      </c>
      <c r="G50072" s="1" t="s">
        <v>231521</v>
      </c>
      <c r="H50072" s="1" t="s">
        <v>231522</v>
      </c>
      <c r="I50072" s="1" t="s">
        <v>231523</v>
      </c>
    </row>
    <row r="50073" spans="1:9" x14ac:dyDescent="0.2">
      <c r="A50073" s="1" t="s">
        <v>231524</v>
      </c>
      <c r="B50073" s="1" t="s">
        <v>231525</v>
      </c>
      <c r="C50073" s="1">
        <v>287165010</v>
      </c>
      <c r="D50073" t="s">
        <v>261115</v>
      </c>
      <c r="E50073" t="s">
        <v>266269</v>
      </c>
      <c r="F50073" s="1">
        <v>75</v>
      </c>
      <c r="G50073" s="1" t="s">
        <v>231526</v>
      </c>
      <c r="H50073" s="1" t="s">
        <v>231527</v>
      </c>
      <c r="I50073" s="1" t="s">
        <v>231528</v>
      </c>
    </row>
    <row r="50074" spans="1:9" x14ac:dyDescent="0.2">
      <c r="A50074" s="1" t="s">
        <v>231529</v>
      </c>
      <c r="B50074" s="1" t="s">
        <v>231530</v>
      </c>
      <c r="C50074" s="1">
        <v>287164941</v>
      </c>
      <c r="D50074" t="s">
        <v>261115</v>
      </c>
      <c r="E50074" t="s">
        <v>266243</v>
      </c>
      <c r="F50074" s="1">
        <v>959</v>
      </c>
      <c r="G50074" s="1" t="s">
        <v>231531</v>
      </c>
      <c r="H50074" s="1" t="s">
        <v>231532</v>
      </c>
      <c r="I50074" s="1" t="s">
        <v>231533</v>
      </c>
    </row>
    <row r="50075" spans="1:9" x14ac:dyDescent="0.2">
      <c r="A50075" s="1" t="s">
        <v>231534</v>
      </c>
      <c r="B50075" s="1" t="s">
        <v>231535</v>
      </c>
      <c r="C50075" s="1">
        <v>287165744</v>
      </c>
      <c r="D50075" t="s">
        <v>261115</v>
      </c>
      <c r="E50075" t="s">
        <v>266108</v>
      </c>
      <c r="F50075" s="1">
        <v>25</v>
      </c>
      <c r="G50075" s="1" t="s">
        <v>231536</v>
      </c>
      <c r="H50075" s="1" t="s">
        <v>231537</v>
      </c>
      <c r="I50075" s="1" t="s">
        <v>231538</v>
      </c>
    </row>
    <row r="50076" spans="1:9" x14ac:dyDescent="0.2">
      <c r="A50076" s="1" t="s">
        <v>231539</v>
      </c>
      <c r="B50076" s="1" t="s">
        <v>231540</v>
      </c>
      <c r="C50076" s="1">
        <v>287166297</v>
      </c>
      <c r="D50076" t="s">
        <v>261115</v>
      </c>
      <c r="E50076" t="s">
        <v>266250</v>
      </c>
      <c r="F50076" s="1">
        <v>32</v>
      </c>
      <c r="G50076" s="1" t="s">
        <v>231541</v>
      </c>
      <c r="H50076" s="1" t="s">
        <v>231542</v>
      </c>
      <c r="I50076" s="1" t="s">
        <v>231543</v>
      </c>
    </row>
    <row r="50077" spans="1:9" x14ac:dyDescent="0.2">
      <c r="A50077" s="1" t="s">
        <v>231544</v>
      </c>
      <c r="B50077" s="1" t="s">
        <v>231545</v>
      </c>
      <c r="C50077" s="1">
        <v>287164984</v>
      </c>
      <c r="D50077" t="s">
        <v>263363</v>
      </c>
      <c r="E50077" t="s">
        <v>266723</v>
      </c>
      <c r="F50077" s="1">
        <v>1</v>
      </c>
      <c r="G50077" s="1" t="s">
        <v>231546</v>
      </c>
      <c r="H50077" s="1" t="s">
        <v>231547</v>
      </c>
      <c r="I50077" s="1" t="s">
        <v>231548</v>
      </c>
    </row>
    <row r="50078" spans="1:9" x14ac:dyDescent="0.2">
      <c r="A50078" s="1" t="s">
        <v>231549</v>
      </c>
      <c r="B50078" s="1" t="s">
        <v>231550</v>
      </c>
      <c r="C50078" s="1">
        <v>287165224</v>
      </c>
      <c r="D50078" t="s">
        <v>261115</v>
      </c>
      <c r="E50078" t="s">
        <v>266244</v>
      </c>
      <c r="F50078" s="1">
        <v>24</v>
      </c>
      <c r="G50078" s="1" t="s">
        <v>231551</v>
      </c>
      <c r="H50078" s="1" t="s">
        <v>231552</v>
      </c>
      <c r="I50078" s="1"/>
    </row>
    <row r="50079" spans="1:9" x14ac:dyDescent="0.2">
      <c r="A50079" s="1" t="s">
        <v>231553</v>
      </c>
      <c r="B50079" s="1" t="s">
        <v>231554</v>
      </c>
      <c r="C50079" s="1">
        <v>287166397</v>
      </c>
      <c r="D50079" t="s">
        <v>261115</v>
      </c>
      <c r="E50079" t="s">
        <v>266338</v>
      </c>
      <c r="F50079" s="1">
        <v>96</v>
      </c>
      <c r="G50079" s="1" t="s">
        <v>231555</v>
      </c>
      <c r="H50079" s="1" t="s">
        <v>231556</v>
      </c>
      <c r="I50079" s="1" t="s">
        <v>231557</v>
      </c>
    </row>
    <row r="50080" spans="1:9" x14ac:dyDescent="0.2">
      <c r="A50080" s="1" t="s">
        <v>231558</v>
      </c>
      <c r="B50080" s="1" t="s">
        <v>231559</v>
      </c>
      <c r="C50080" s="1">
        <v>287165187</v>
      </c>
      <c r="D50080" t="s">
        <v>261115</v>
      </c>
      <c r="E50080" t="s">
        <v>266421</v>
      </c>
      <c r="F50080" s="1">
        <v>160</v>
      </c>
      <c r="G50080" s="1" t="s">
        <v>231560</v>
      </c>
      <c r="H50080" s="1" t="s">
        <v>231561</v>
      </c>
      <c r="I50080" s="1" t="s">
        <v>231562</v>
      </c>
    </row>
    <row r="50081" spans="1:9" x14ac:dyDescent="0.2">
      <c r="A50081" s="1" t="s">
        <v>231563</v>
      </c>
      <c r="B50081" s="1" t="s">
        <v>231564</v>
      </c>
      <c r="C50081" s="1">
        <v>287165942</v>
      </c>
      <c r="F50081" s="1">
        <v>27</v>
      </c>
      <c r="G50081" s="1" t="s">
        <v>231565</v>
      </c>
      <c r="H50081" s="1" t="s">
        <v>231566</v>
      </c>
      <c r="I50081" s="1" t="s">
        <v>231567</v>
      </c>
    </row>
    <row r="50082" spans="1:9" x14ac:dyDescent="0.2">
      <c r="A50082" s="1" t="s">
        <v>231568</v>
      </c>
      <c r="B50082" s="1" t="s">
        <v>231569</v>
      </c>
      <c r="C50082" s="1">
        <v>287166057</v>
      </c>
      <c r="D50082" t="s">
        <v>261115</v>
      </c>
      <c r="E50082" t="s">
        <v>266394</v>
      </c>
      <c r="F50082" s="1">
        <v>43</v>
      </c>
      <c r="G50082" s="1" t="s">
        <v>231570</v>
      </c>
      <c r="H50082" s="1" t="s">
        <v>231571</v>
      </c>
      <c r="I50082" s="1" t="s">
        <v>231572</v>
      </c>
    </row>
    <row r="50083" spans="1:9" x14ac:dyDescent="0.2">
      <c r="A50083" s="1" t="s">
        <v>231573</v>
      </c>
      <c r="B50083" s="1" t="s">
        <v>231574</v>
      </c>
      <c r="C50083" s="1">
        <v>287165291</v>
      </c>
      <c r="D50083" t="s">
        <v>261115</v>
      </c>
      <c r="E50083" t="s">
        <v>266250</v>
      </c>
      <c r="F50083" s="1">
        <v>10</v>
      </c>
      <c r="G50083" s="1" t="s">
        <v>231575</v>
      </c>
      <c r="H50083" s="1" t="s">
        <v>231576</v>
      </c>
      <c r="I50083" s="1" t="s">
        <v>231577</v>
      </c>
    </row>
    <row r="50084" spans="1:9" x14ac:dyDescent="0.2">
      <c r="A50084" s="1" t="s">
        <v>231578</v>
      </c>
      <c r="B50084" s="1" t="s">
        <v>231579</v>
      </c>
      <c r="C50084" s="1">
        <v>287166394</v>
      </c>
      <c r="D50084" t="s">
        <v>261115</v>
      </c>
      <c r="E50084" t="s">
        <v>266269</v>
      </c>
      <c r="F50084" s="1">
        <v>4</v>
      </c>
      <c r="G50084" s="1" t="s">
        <v>231580</v>
      </c>
      <c r="H50084" s="1" t="s">
        <v>231581</v>
      </c>
      <c r="I50084" s="1" t="s">
        <v>231582</v>
      </c>
    </row>
    <row r="50085" spans="1:9" x14ac:dyDescent="0.2">
      <c r="A50085" s="1" t="s">
        <v>231583</v>
      </c>
      <c r="B50085" s="1" t="s">
        <v>231584</v>
      </c>
      <c r="C50085" s="1">
        <v>287164918</v>
      </c>
      <c r="D50085" t="s">
        <v>266724</v>
      </c>
      <c r="E50085" t="s">
        <v>266725</v>
      </c>
      <c r="F50085" s="1">
        <v>112</v>
      </c>
      <c r="G50085" s="1" t="s">
        <v>231585</v>
      </c>
      <c r="H50085" s="1" t="s">
        <v>231586</v>
      </c>
      <c r="I50085" s="1"/>
    </row>
    <row r="50086" spans="1:9" x14ac:dyDescent="0.2">
      <c r="A50086" s="1" t="s">
        <v>231587</v>
      </c>
      <c r="B50086" s="1" t="s">
        <v>231588</v>
      </c>
      <c r="C50086" s="1">
        <v>287165414</v>
      </c>
      <c r="D50086" t="s">
        <v>266726</v>
      </c>
      <c r="E50086" t="s">
        <v>266727</v>
      </c>
      <c r="F50086" s="1">
        <v>171</v>
      </c>
      <c r="G50086" s="1" t="s">
        <v>231589</v>
      </c>
      <c r="H50086" s="1" t="s">
        <v>231590</v>
      </c>
      <c r="I50086" s="1" t="s">
        <v>231591</v>
      </c>
    </row>
    <row r="50087" spans="1:9" x14ac:dyDescent="0.2">
      <c r="A50087" s="1" t="s">
        <v>231592</v>
      </c>
      <c r="B50087" s="1" t="s">
        <v>231593</v>
      </c>
      <c r="C50087" s="1">
        <v>287139714</v>
      </c>
      <c r="D50087" t="s">
        <v>261115</v>
      </c>
      <c r="E50087" t="s">
        <v>266282</v>
      </c>
      <c r="F50087" s="1">
        <v>2</v>
      </c>
      <c r="G50087" s="1" t="s">
        <v>231594</v>
      </c>
      <c r="H50087" s="1" t="s">
        <v>231595</v>
      </c>
      <c r="I50087" s="1"/>
    </row>
    <row r="50088" spans="1:9" x14ac:dyDescent="0.2">
      <c r="A50088" s="1" t="s">
        <v>231596</v>
      </c>
      <c r="B50088" s="1" t="s">
        <v>231597</v>
      </c>
      <c r="C50088" s="1">
        <v>287166304</v>
      </c>
      <c r="D50088" t="s">
        <v>261115</v>
      </c>
      <c r="E50088" t="s">
        <v>266282</v>
      </c>
      <c r="F50088" s="1">
        <v>155</v>
      </c>
      <c r="G50088" s="1" t="s">
        <v>231598</v>
      </c>
      <c r="H50088" s="1" t="s">
        <v>231599</v>
      </c>
      <c r="I50088" s="1" t="s">
        <v>231600</v>
      </c>
    </row>
    <row r="50089" spans="1:9" x14ac:dyDescent="0.2">
      <c r="A50089" s="1" t="s">
        <v>231601</v>
      </c>
      <c r="B50089" s="1" t="s">
        <v>231602</v>
      </c>
      <c r="C50089" s="1">
        <v>287165375</v>
      </c>
      <c r="D50089" t="s">
        <v>261115</v>
      </c>
      <c r="E50089" t="s">
        <v>266284</v>
      </c>
      <c r="F50089" s="1">
        <v>35</v>
      </c>
      <c r="G50089" s="1" t="s">
        <v>231603</v>
      </c>
      <c r="H50089" s="1" t="s">
        <v>231604</v>
      </c>
      <c r="I50089" s="1"/>
    </row>
    <row r="50090" spans="1:9" x14ac:dyDescent="0.2">
      <c r="A50090" s="1" t="s">
        <v>231605</v>
      </c>
      <c r="B50090" s="1" t="s">
        <v>231606</v>
      </c>
      <c r="C50090" s="1">
        <v>287165551</v>
      </c>
      <c r="D50090" t="s">
        <v>261115</v>
      </c>
      <c r="E50090" t="s">
        <v>266350</v>
      </c>
      <c r="F50090" s="1">
        <v>9</v>
      </c>
      <c r="G50090" s="1" t="s">
        <v>231607</v>
      </c>
      <c r="H50090" s="1" t="s">
        <v>231608</v>
      </c>
      <c r="I50090" s="1" t="s">
        <v>231609</v>
      </c>
    </row>
    <row r="50091" spans="1:9" x14ac:dyDescent="0.2">
      <c r="A50091" s="1" t="s">
        <v>231610</v>
      </c>
      <c r="B50091" s="1" t="s">
        <v>231611</v>
      </c>
      <c r="C50091" s="1">
        <v>287165650</v>
      </c>
      <c r="D50091" t="s">
        <v>261115</v>
      </c>
      <c r="E50091" t="s">
        <v>266244</v>
      </c>
      <c r="F50091" s="1">
        <v>8</v>
      </c>
      <c r="G50091" s="1" t="s">
        <v>231612</v>
      </c>
      <c r="H50091" s="1" t="s">
        <v>231613</v>
      </c>
      <c r="I50091" s="1"/>
    </row>
    <row r="50092" spans="1:9" x14ac:dyDescent="0.2">
      <c r="A50092" s="1" t="s">
        <v>231614</v>
      </c>
      <c r="B50092" s="1" t="s">
        <v>231615</v>
      </c>
      <c r="C50092" s="1">
        <v>287165720</v>
      </c>
      <c r="D50092" t="s">
        <v>261115</v>
      </c>
      <c r="E50092" t="s">
        <v>266399</v>
      </c>
      <c r="F50092" s="1">
        <v>11</v>
      </c>
      <c r="G50092" s="1" t="s">
        <v>231616</v>
      </c>
      <c r="H50092" s="1" t="s">
        <v>231617</v>
      </c>
      <c r="I50092" s="1" t="s">
        <v>231618</v>
      </c>
    </row>
    <row r="50093" spans="1:9" x14ac:dyDescent="0.2">
      <c r="A50093" s="1" t="s">
        <v>231619</v>
      </c>
      <c r="B50093" s="1" t="s">
        <v>231620</v>
      </c>
      <c r="C50093" s="1">
        <v>287166407</v>
      </c>
      <c r="D50093" t="s">
        <v>261115</v>
      </c>
      <c r="E50093" t="s">
        <v>266243</v>
      </c>
      <c r="F50093" s="1">
        <v>1</v>
      </c>
      <c r="G50093" s="1" t="s">
        <v>231621</v>
      </c>
      <c r="H50093" s="1" t="s">
        <v>231622</v>
      </c>
      <c r="I50093" s="1"/>
    </row>
    <row r="50094" spans="1:9" x14ac:dyDescent="0.2">
      <c r="A50094" s="1" t="s">
        <v>231623</v>
      </c>
      <c r="B50094" s="1" t="s">
        <v>231624</v>
      </c>
      <c r="C50094" s="1">
        <v>287165982</v>
      </c>
      <c r="D50094" t="s">
        <v>262584</v>
      </c>
      <c r="E50094" t="s">
        <v>266728</v>
      </c>
      <c r="F50094" s="1">
        <v>25</v>
      </c>
      <c r="G50094" s="1" t="s">
        <v>231625</v>
      </c>
      <c r="H50094" s="1" t="s">
        <v>231626</v>
      </c>
      <c r="I50094" s="1" t="s">
        <v>231627</v>
      </c>
    </row>
    <row r="50095" spans="1:9" x14ac:dyDescent="0.2">
      <c r="A50095" s="1" t="s">
        <v>231628</v>
      </c>
      <c r="B50095" s="1" t="s">
        <v>231629</v>
      </c>
      <c r="C50095" s="1">
        <v>287139720</v>
      </c>
      <c r="D50095" t="s">
        <v>261115</v>
      </c>
      <c r="E50095" t="s">
        <v>266421</v>
      </c>
      <c r="F50095" s="1">
        <v>1</v>
      </c>
      <c r="G50095" s="1" t="s">
        <v>231630</v>
      </c>
      <c r="H50095" s="1" t="s">
        <v>231631</v>
      </c>
      <c r="I50095" s="1"/>
    </row>
    <row r="50096" spans="1:9" x14ac:dyDescent="0.2">
      <c r="A50096" s="1" t="s">
        <v>231632</v>
      </c>
      <c r="B50096" s="1" t="s">
        <v>231633</v>
      </c>
      <c r="C50096" s="1">
        <v>287166081</v>
      </c>
      <c r="D50096" t="s">
        <v>266729</v>
      </c>
      <c r="E50096" t="s">
        <v>266730</v>
      </c>
      <c r="F50096" s="1">
        <v>28</v>
      </c>
      <c r="G50096" s="1" t="s">
        <v>231634</v>
      </c>
      <c r="H50096" s="1" t="s">
        <v>231635</v>
      </c>
      <c r="I50096" s="1" t="s">
        <v>231636</v>
      </c>
    </row>
    <row r="50097" spans="1:9" x14ac:dyDescent="0.2">
      <c r="A50097" s="1" t="s">
        <v>56140</v>
      </c>
      <c r="B50097" s="1" t="s">
        <v>231637</v>
      </c>
      <c r="C50097" s="1">
        <v>287139724</v>
      </c>
      <c r="D50097" t="s">
        <v>261115</v>
      </c>
      <c r="E50097" t="s">
        <v>266244</v>
      </c>
      <c r="F50097" s="1">
        <v>25</v>
      </c>
      <c r="G50097" s="1" t="s">
        <v>231638</v>
      </c>
      <c r="H50097" s="1" t="s">
        <v>231639</v>
      </c>
      <c r="I50097" s="1"/>
    </row>
    <row r="50098" spans="1:9" x14ac:dyDescent="0.2">
      <c r="A50098" s="1" t="s">
        <v>231640</v>
      </c>
      <c r="B50098" s="1" t="s">
        <v>231641</v>
      </c>
      <c r="C50098" s="1">
        <v>287139725</v>
      </c>
      <c r="D50098" t="s">
        <v>261115</v>
      </c>
      <c r="E50098" t="s">
        <v>266399</v>
      </c>
      <c r="F50098" s="1">
        <v>1</v>
      </c>
      <c r="G50098" s="1" t="s">
        <v>231642</v>
      </c>
      <c r="H50098" s="1" t="s">
        <v>231643</v>
      </c>
      <c r="I50098" s="1"/>
    </row>
    <row r="50099" spans="1:9" x14ac:dyDescent="0.2">
      <c r="A50099" s="1" t="s">
        <v>231644</v>
      </c>
      <c r="B50099" s="1" t="s">
        <v>231645</v>
      </c>
      <c r="C50099" s="1">
        <v>287139728</v>
      </c>
      <c r="D50099" t="s">
        <v>261115</v>
      </c>
      <c r="E50099" t="s">
        <v>265966</v>
      </c>
      <c r="F50099" s="1">
        <v>1</v>
      </c>
      <c r="G50099" s="1" t="s">
        <v>231646</v>
      </c>
      <c r="H50099" s="1" t="s">
        <v>231647</v>
      </c>
      <c r="I50099" s="1"/>
    </row>
    <row r="50100" spans="1:9" x14ac:dyDescent="0.2">
      <c r="A50100" s="1" t="s">
        <v>231648</v>
      </c>
      <c r="B50100" s="1" t="s">
        <v>231649</v>
      </c>
      <c r="C50100" s="1">
        <v>287165576</v>
      </c>
      <c r="D50100" t="s">
        <v>261115</v>
      </c>
      <c r="E50100" t="s">
        <v>266318</v>
      </c>
      <c r="F50100" s="1">
        <v>11</v>
      </c>
      <c r="G50100" s="1" t="s">
        <v>231650</v>
      </c>
      <c r="H50100" s="1" t="s">
        <v>231651</v>
      </c>
      <c r="I50100" s="1" t="s">
        <v>231652</v>
      </c>
    </row>
    <row r="50101" spans="1:9" x14ac:dyDescent="0.2">
      <c r="A50101" s="1" t="s">
        <v>231653</v>
      </c>
      <c r="B50101" s="1" t="s">
        <v>231654</v>
      </c>
      <c r="C50101" s="1">
        <v>287166486</v>
      </c>
      <c r="D50101" t="s">
        <v>261115</v>
      </c>
      <c r="E50101" t="s">
        <v>266421</v>
      </c>
      <c r="F50101" s="1">
        <v>749</v>
      </c>
      <c r="G50101" s="1" t="s">
        <v>231655</v>
      </c>
      <c r="H50101" s="1" t="s">
        <v>231656</v>
      </c>
      <c r="I50101" s="1" t="s">
        <v>231657</v>
      </c>
    </row>
    <row r="50102" spans="1:9" x14ac:dyDescent="0.2">
      <c r="A50102" s="1" t="s">
        <v>231658</v>
      </c>
      <c r="B50102" s="1" t="s">
        <v>231659</v>
      </c>
      <c r="C50102" s="1">
        <v>287166372</v>
      </c>
      <c r="D50102" t="s">
        <v>261115</v>
      </c>
      <c r="E50102" t="s">
        <v>266041</v>
      </c>
      <c r="F50102" s="1">
        <v>16</v>
      </c>
      <c r="G50102" s="1" t="s">
        <v>231660</v>
      </c>
      <c r="H50102" s="1" t="s">
        <v>231661</v>
      </c>
      <c r="I50102" s="1"/>
    </row>
    <row r="50103" spans="1:9" x14ac:dyDescent="0.2">
      <c r="A50103" s="1" t="s">
        <v>231662</v>
      </c>
      <c r="B50103" s="1" t="s">
        <v>231663</v>
      </c>
      <c r="C50103" s="1">
        <v>287165031</v>
      </c>
      <c r="D50103" t="s">
        <v>261115</v>
      </c>
      <c r="E50103" t="s">
        <v>266282</v>
      </c>
      <c r="F50103" s="1">
        <v>42</v>
      </c>
      <c r="G50103" s="1" t="s">
        <v>231664</v>
      </c>
      <c r="H50103" s="1" t="s">
        <v>231665</v>
      </c>
      <c r="I50103" s="1" t="s">
        <v>231666</v>
      </c>
    </row>
    <row r="50104" spans="1:9" x14ac:dyDescent="0.2">
      <c r="A50104" s="1" t="s">
        <v>231667</v>
      </c>
      <c r="B50104" s="1" t="s">
        <v>231668</v>
      </c>
      <c r="C50104" s="1">
        <v>289349981</v>
      </c>
      <c r="D50104" t="s">
        <v>261115</v>
      </c>
      <c r="E50104" t="s">
        <v>266338</v>
      </c>
      <c r="F50104" s="1">
        <v>8</v>
      </c>
      <c r="G50104" s="1" t="s">
        <v>231669</v>
      </c>
      <c r="H50104" s="1" t="s">
        <v>231670</v>
      </c>
      <c r="I50104" s="1" t="s">
        <v>231671</v>
      </c>
    </row>
    <row r="50105" spans="1:9" x14ac:dyDescent="0.2">
      <c r="A50105" s="1" t="s">
        <v>231672</v>
      </c>
      <c r="B50105" s="1" t="s">
        <v>231673</v>
      </c>
      <c r="C50105" s="1">
        <v>287166726</v>
      </c>
      <c r="D50105" t="s">
        <v>261115</v>
      </c>
      <c r="E50105" t="s">
        <v>266350</v>
      </c>
      <c r="F50105" s="1">
        <v>14</v>
      </c>
      <c r="G50105" s="1" t="s">
        <v>231674</v>
      </c>
      <c r="H50105" s="1" t="s">
        <v>231675</v>
      </c>
      <c r="I50105" s="1"/>
    </row>
    <row r="50106" spans="1:9" x14ac:dyDescent="0.2">
      <c r="A50106" s="1" t="s">
        <v>231676</v>
      </c>
      <c r="B50106" s="1" t="s">
        <v>231677</v>
      </c>
      <c r="C50106" s="1">
        <v>287166003</v>
      </c>
      <c r="D50106" t="s">
        <v>261115</v>
      </c>
      <c r="E50106" t="s">
        <v>266250</v>
      </c>
      <c r="F50106" s="1">
        <v>827</v>
      </c>
      <c r="G50106" s="1" t="s">
        <v>231678</v>
      </c>
      <c r="H50106" s="1" t="s">
        <v>231679</v>
      </c>
      <c r="I50106" s="1" t="s">
        <v>231680</v>
      </c>
    </row>
    <row r="50107" spans="1:9" x14ac:dyDescent="0.2">
      <c r="A50107" s="1" t="s">
        <v>231681</v>
      </c>
      <c r="B50107" s="1" t="s">
        <v>231682</v>
      </c>
      <c r="C50107" s="1">
        <v>287166361</v>
      </c>
      <c r="D50107" t="s">
        <v>261115</v>
      </c>
      <c r="E50107" t="s">
        <v>266350</v>
      </c>
      <c r="F50107" s="1">
        <v>20</v>
      </c>
      <c r="G50107" s="1" t="s">
        <v>231683</v>
      </c>
      <c r="H50107" s="1" t="s">
        <v>231684</v>
      </c>
      <c r="I50107" s="1" t="s">
        <v>231685</v>
      </c>
    </row>
    <row r="50108" spans="1:9" x14ac:dyDescent="0.2">
      <c r="A50108" s="1" t="s">
        <v>231686</v>
      </c>
      <c r="B50108" s="1" t="s">
        <v>231687</v>
      </c>
      <c r="C50108" s="1">
        <v>287166553</v>
      </c>
      <c r="D50108" t="s">
        <v>261115</v>
      </c>
      <c r="E50108" t="s">
        <v>266244</v>
      </c>
      <c r="F50108" s="1">
        <v>18</v>
      </c>
      <c r="G50108" s="1" t="s">
        <v>231688</v>
      </c>
      <c r="H50108" s="1" t="s">
        <v>231689</v>
      </c>
      <c r="I50108" s="1" t="s">
        <v>231690</v>
      </c>
    </row>
    <row r="50109" spans="1:9" x14ac:dyDescent="0.2">
      <c r="A50109" s="1" t="s">
        <v>231691</v>
      </c>
      <c r="B50109" s="1" t="s">
        <v>231692</v>
      </c>
      <c r="C50109" s="1">
        <v>287166019</v>
      </c>
      <c r="D50109" t="s">
        <v>265091</v>
      </c>
      <c r="E50109" t="s">
        <v>266731</v>
      </c>
      <c r="F50109" s="1">
        <v>756</v>
      </c>
      <c r="G50109" s="1" t="s">
        <v>231693</v>
      </c>
      <c r="H50109" s="1" t="s">
        <v>231694</v>
      </c>
      <c r="I50109" s="1" t="s">
        <v>231695</v>
      </c>
    </row>
    <row r="50110" spans="1:9" x14ac:dyDescent="0.2">
      <c r="A50110" s="1" t="s">
        <v>231696</v>
      </c>
      <c r="B50110" s="1" t="s">
        <v>231697</v>
      </c>
      <c r="C50110" s="1">
        <v>287166090</v>
      </c>
      <c r="D50110" t="s">
        <v>261115</v>
      </c>
      <c r="E50110" t="s">
        <v>266250</v>
      </c>
      <c r="F50110" s="1">
        <v>12</v>
      </c>
      <c r="G50110" s="1" t="s">
        <v>231698</v>
      </c>
      <c r="H50110" s="1" t="s">
        <v>231699</v>
      </c>
      <c r="I50110" s="1"/>
    </row>
    <row r="50111" spans="1:9" x14ac:dyDescent="0.2">
      <c r="A50111" s="1" t="s">
        <v>231700</v>
      </c>
      <c r="B50111" s="1" t="s">
        <v>231701</v>
      </c>
      <c r="C50111" s="1">
        <v>289349984</v>
      </c>
      <c r="D50111" t="s">
        <v>261115</v>
      </c>
      <c r="E50111" t="s">
        <v>266250</v>
      </c>
      <c r="F50111" s="1">
        <v>3</v>
      </c>
      <c r="G50111" s="1" t="s">
        <v>231702</v>
      </c>
      <c r="H50111" s="1" t="s">
        <v>231703</v>
      </c>
      <c r="I50111" s="1" t="s">
        <v>231704</v>
      </c>
    </row>
    <row r="50112" spans="1:9" x14ac:dyDescent="0.2">
      <c r="A50112" s="1" t="s">
        <v>231705</v>
      </c>
      <c r="B50112" s="1" t="s">
        <v>231706</v>
      </c>
      <c r="C50112" s="1">
        <v>287165123</v>
      </c>
      <c r="D50112" t="s">
        <v>261115</v>
      </c>
      <c r="E50112" t="s">
        <v>266399</v>
      </c>
      <c r="F50112" s="1">
        <v>45</v>
      </c>
      <c r="G50112" s="1" t="s">
        <v>231707</v>
      </c>
      <c r="H50112" s="1" t="s">
        <v>231708</v>
      </c>
      <c r="I50112" s="1"/>
    </row>
    <row r="50113" spans="1:9" x14ac:dyDescent="0.2">
      <c r="A50113" s="1" t="s">
        <v>231709</v>
      </c>
      <c r="B50113" s="1" t="s">
        <v>231710</v>
      </c>
      <c r="C50113" s="1">
        <v>287165868</v>
      </c>
      <c r="D50113" t="s">
        <v>261115</v>
      </c>
      <c r="E50113" t="s">
        <v>266269</v>
      </c>
      <c r="F50113" s="1">
        <v>23</v>
      </c>
      <c r="G50113" s="1" t="s">
        <v>231711</v>
      </c>
      <c r="H50113" s="1" t="s">
        <v>231712</v>
      </c>
      <c r="I50113" s="1" t="s">
        <v>231713</v>
      </c>
    </row>
    <row r="50114" spans="1:9" x14ac:dyDescent="0.2">
      <c r="A50114" s="1" t="s">
        <v>231714</v>
      </c>
      <c r="B50114" s="1" t="s">
        <v>231715</v>
      </c>
      <c r="C50114" s="1">
        <v>287166029</v>
      </c>
      <c r="D50114" t="s">
        <v>263396</v>
      </c>
      <c r="E50114" t="s">
        <v>266732</v>
      </c>
      <c r="F50114" s="1">
        <v>94</v>
      </c>
      <c r="G50114" s="1" t="s">
        <v>231716</v>
      </c>
      <c r="H50114" s="1" t="s">
        <v>231717</v>
      </c>
      <c r="I50114" s="1" t="s">
        <v>231718</v>
      </c>
    </row>
    <row r="50115" spans="1:9" x14ac:dyDescent="0.2">
      <c r="A50115" s="1" t="s">
        <v>231719</v>
      </c>
      <c r="B50115" s="1" t="s">
        <v>231720</v>
      </c>
      <c r="C50115" s="1">
        <v>287166365</v>
      </c>
      <c r="D50115" t="s">
        <v>261115</v>
      </c>
      <c r="E50115" t="s">
        <v>266399</v>
      </c>
      <c r="F50115" s="1">
        <v>9</v>
      </c>
      <c r="G50115" s="1" t="s">
        <v>231721</v>
      </c>
      <c r="H50115" s="1" t="s">
        <v>231722</v>
      </c>
      <c r="I50115" s="1"/>
    </row>
    <row r="50116" spans="1:9" x14ac:dyDescent="0.2">
      <c r="A50116" s="1" t="s">
        <v>231723</v>
      </c>
      <c r="B50116" s="1" t="s">
        <v>231724</v>
      </c>
      <c r="C50116" s="1">
        <v>287165238</v>
      </c>
      <c r="D50116" t="s">
        <v>261115</v>
      </c>
      <c r="E50116" t="s">
        <v>266442</v>
      </c>
      <c r="F50116" s="1">
        <v>21</v>
      </c>
      <c r="G50116" s="1" t="s">
        <v>231725</v>
      </c>
      <c r="H50116" s="1" t="s">
        <v>231726</v>
      </c>
      <c r="I50116" s="1"/>
    </row>
    <row r="50117" spans="1:9" x14ac:dyDescent="0.2">
      <c r="A50117" s="1" t="s">
        <v>231727</v>
      </c>
      <c r="B50117" s="1" t="s">
        <v>231728</v>
      </c>
      <c r="C50117" s="1">
        <v>287165318</v>
      </c>
      <c r="D50117" t="s">
        <v>261115</v>
      </c>
      <c r="E50117" t="s">
        <v>266350</v>
      </c>
      <c r="F50117" s="1">
        <v>1</v>
      </c>
      <c r="G50117" s="1" t="s">
        <v>231729</v>
      </c>
      <c r="H50117" s="1" t="s">
        <v>231730</v>
      </c>
      <c r="I50117" s="1" t="s">
        <v>231731</v>
      </c>
    </row>
    <row r="50118" spans="1:9" x14ac:dyDescent="0.2">
      <c r="A50118" s="1" t="s">
        <v>231732</v>
      </c>
      <c r="B50118" s="1" t="s">
        <v>231733</v>
      </c>
      <c r="C50118" s="1">
        <v>287165636</v>
      </c>
      <c r="D50118" t="s">
        <v>261115</v>
      </c>
      <c r="E50118" t="s">
        <v>266244</v>
      </c>
      <c r="F50118" s="1">
        <v>42</v>
      </c>
      <c r="G50118" s="1" t="s">
        <v>231734</v>
      </c>
      <c r="H50118" s="1" t="s">
        <v>231735</v>
      </c>
      <c r="I50118" s="1" t="s">
        <v>231736</v>
      </c>
    </row>
    <row r="50119" spans="1:9" x14ac:dyDescent="0.2">
      <c r="A50119" s="1" t="s">
        <v>231737</v>
      </c>
      <c r="B50119" s="1" t="s">
        <v>231738</v>
      </c>
      <c r="C50119" s="1">
        <v>287164907</v>
      </c>
      <c r="D50119" t="s">
        <v>266417</v>
      </c>
      <c r="E50119" t="s">
        <v>266733</v>
      </c>
      <c r="F50119" s="1">
        <v>82</v>
      </c>
      <c r="G50119" s="1" t="s">
        <v>231739</v>
      </c>
      <c r="H50119" s="1" t="s">
        <v>231740</v>
      </c>
      <c r="I50119" s="1" t="s">
        <v>231741</v>
      </c>
    </row>
    <row r="50120" spans="1:9" x14ac:dyDescent="0.2">
      <c r="A50120" s="1" t="s">
        <v>231742</v>
      </c>
      <c r="B50120" s="1" t="s">
        <v>231743</v>
      </c>
      <c r="C50120" s="1">
        <v>287166054</v>
      </c>
      <c r="D50120" t="s">
        <v>261115</v>
      </c>
      <c r="E50120" t="s">
        <v>266244</v>
      </c>
      <c r="F50120" s="1">
        <v>14</v>
      </c>
      <c r="G50120" s="1" t="s">
        <v>231744</v>
      </c>
      <c r="H50120" s="1" t="s">
        <v>231745</v>
      </c>
      <c r="I50120" s="1" t="s">
        <v>231746</v>
      </c>
    </row>
    <row r="50121" spans="1:9" x14ac:dyDescent="0.2">
      <c r="A50121" s="1" t="s">
        <v>231747</v>
      </c>
      <c r="B50121" s="1" t="s">
        <v>231748</v>
      </c>
      <c r="C50121" s="1">
        <v>287165199</v>
      </c>
      <c r="D50121" t="s">
        <v>261115</v>
      </c>
      <c r="E50121" t="s">
        <v>266244</v>
      </c>
      <c r="F50121" s="1">
        <v>105</v>
      </c>
      <c r="G50121" s="1" t="s">
        <v>231749</v>
      </c>
      <c r="H50121" s="1" t="s">
        <v>231750</v>
      </c>
      <c r="I50121" s="1" t="s">
        <v>231751</v>
      </c>
    </row>
    <row r="50122" spans="1:9" x14ac:dyDescent="0.2">
      <c r="A50122" s="1" t="s">
        <v>231752</v>
      </c>
      <c r="B50122" s="1" t="s">
        <v>231753</v>
      </c>
      <c r="C50122" s="1">
        <v>287164976</v>
      </c>
      <c r="D50122" t="s">
        <v>265718</v>
      </c>
      <c r="E50122" t="s">
        <v>266003</v>
      </c>
      <c r="F50122" s="1">
        <v>136</v>
      </c>
      <c r="G50122" s="1" t="s">
        <v>231754</v>
      </c>
      <c r="H50122" s="1" t="s">
        <v>231755</v>
      </c>
      <c r="I50122" s="1" t="s">
        <v>231756</v>
      </c>
    </row>
    <row r="50123" spans="1:9" x14ac:dyDescent="0.2">
      <c r="A50123" s="1" t="s">
        <v>231757</v>
      </c>
      <c r="B50123" s="1" t="s">
        <v>231758</v>
      </c>
      <c r="C50123" s="1">
        <v>287165249</v>
      </c>
      <c r="D50123" t="s">
        <v>261115</v>
      </c>
      <c r="E50123" t="s">
        <v>266250</v>
      </c>
      <c r="F50123" s="1">
        <v>2</v>
      </c>
      <c r="G50123" s="1" t="s">
        <v>231759</v>
      </c>
      <c r="H50123" s="1" t="s">
        <v>231760</v>
      </c>
      <c r="I50123" s="1"/>
    </row>
    <row r="50124" spans="1:9" x14ac:dyDescent="0.2">
      <c r="A50124" s="1" t="s">
        <v>231761</v>
      </c>
      <c r="B50124" s="1" t="s">
        <v>231762</v>
      </c>
      <c r="C50124" s="1">
        <v>287166465</v>
      </c>
      <c r="D50124" t="s">
        <v>261115</v>
      </c>
      <c r="E50124" t="s">
        <v>266041</v>
      </c>
      <c r="F50124" s="1">
        <v>1</v>
      </c>
      <c r="G50124" s="1" t="s">
        <v>231763</v>
      </c>
      <c r="H50124" s="1" t="s">
        <v>231764</v>
      </c>
      <c r="I50124" s="1" t="s">
        <v>231765</v>
      </c>
    </row>
    <row r="50125" spans="1:9" x14ac:dyDescent="0.2">
      <c r="A50125" s="1" t="s">
        <v>231766</v>
      </c>
      <c r="B50125" s="1" t="s">
        <v>231767</v>
      </c>
      <c r="C50125" s="1">
        <v>287165683</v>
      </c>
      <c r="D50125" t="s">
        <v>261115</v>
      </c>
      <c r="E50125" t="s">
        <v>266350</v>
      </c>
      <c r="F50125" s="1">
        <v>1</v>
      </c>
      <c r="G50125" s="1" t="s">
        <v>231768</v>
      </c>
      <c r="H50125" s="1" t="s">
        <v>231769</v>
      </c>
      <c r="I50125" s="1" t="s">
        <v>231766</v>
      </c>
    </row>
    <row r="50126" spans="1:9" x14ac:dyDescent="0.2">
      <c r="A50126" s="1" t="s">
        <v>231770</v>
      </c>
      <c r="B50126" s="1" t="s">
        <v>231771</v>
      </c>
      <c r="C50126" s="1">
        <v>289349963</v>
      </c>
      <c r="D50126" t="s">
        <v>261115</v>
      </c>
      <c r="E50126" t="s">
        <v>265966</v>
      </c>
      <c r="F50126" s="1">
        <v>30</v>
      </c>
      <c r="G50126" s="1" t="s">
        <v>231772</v>
      </c>
      <c r="H50126" s="1" t="s">
        <v>231773</v>
      </c>
      <c r="I50126" s="1" t="s">
        <v>231774</v>
      </c>
    </row>
    <row r="50127" spans="1:9" x14ac:dyDescent="0.2">
      <c r="A50127" s="1" t="s">
        <v>231775</v>
      </c>
      <c r="B50127" s="1" t="s">
        <v>231776</v>
      </c>
      <c r="C50127" s="1">
        <v>287139753</v>
      </c>
      <c r="D50127" t="s">
        <v>261115</v>
      </c>
      <c r="E50127" t="s">
        <v>266350</v>
      </c>
      <c r="F50127" s="1">
        <v>3</v>
      </c>
      <c r="G50127" s="1" t="s">
        <v>231777</v>
      </c>
      <c r="H50127" s="1" t="s">
        <v>231778</v>
      </c>
      <c r="I50127" s="1"/>
    </row>
    <row r="50128" spans="1:9" x14ac:dyDescent="0.2">
      <c r="A50128" s="1" t="s">
        <v>231779</v>
      </c>
      <c r="B50128" s="1" t="s">
        <v>231780</v>
      </c>
      <c r="C50128" s="1">
        <v>287139755</v>
      </c>
      <c r="D50128" t="s">
        <v>261115</v>
      </c>
      <c r="E50128" t="s">
        <v>266108</v>
      </c>
      <c r="F50128" s="1">
        <v>2</v>
      </c>
      <c r="G50128" s="1" t="s">
        <v>231781</v>
      </c>
      <c r="H50128" s="1" t="s">
        <v>231782</v>
      </c>
      <c r="I50128" s="1"/>
    </row>
    <row r="50129" spans="1:9" x14ac:dyDescent="0.2">
      <c r="A50129" s="1" t="s">
        <v>231783</v>
      </c>
      <c r="B50129" s="1" t="s">
        <v>231784</v>
      </c>
      <c r="C50129" s="1">
        <v>287139756</v>
      </c>
      <c r="D50129" t="s">
        <v>261115</v>
      </c>
      <c r="E50129" t="s">
        <v>266350</v>
      </c>
      <c r="F50129" s="1">
        <v>1</v>
      </c>
      <c r="G50129" s="1" t="s">
        <v>231785</v>
      </c>
      <c r="H50129" s="1" t="s">
        <v>231786</v>
      </c>
      <c r="I50129" s="1"/>
    </row>
    <row r="50130" spans="1:9" x14ac:dyDescent="0.2">
      <c r="A50130" s="1" t="s">
        <v>231787</v>
      </c>
      <c r="B50130" s="1" t="s">
        <v>231788</v>
      </c>
      <c r="C50130" s="1">
        <v>287165006</v>
      </c>
      <c r="D50130" t="s">
        <v>261115</v>
      </c>
      <c r="E50130" t="s">
        <v>261116</v>
      </c>
      <c r="F50130" s="1">
        <v>8</v>
      </c>
      <c r="G50130" s="1" t="s">
        <v>231789</v>
      </c>
      <c r="H50130" s="1" t="s">
        <v>231790</v>
      </c>
      <c r="I50130" s="1" t="s">
        <v>231791</v>
      </c>
    </row>
    <row r="50131" spans="1:9" x14ac:dyDescent="0.2">
      <c r="A50131" s="1" t="s">
        <v>231792</v>
      </c>
      <c r="B50131" s="1" t="s">
        <v>231793</v>
      </c>
      <c r="C50131" s="1">
        <v>287166725</v>
      </c>
      <c r="D50131" t="s">
        <v>261115</v>
      </c>
      <c r="E50131" t="s">
        <v>265966</v>
      </c>
      <c r="F50131" s="1">
        <v>12</v>
      </c>
      <c r="G50131" s="1" t="s">
        <v>231794</v>
      </c>
      <c r="H50131" s="1" t="s">
        <v>231795</v>
      </c>
      <c r="I50131" s="1"/>
    </row>
    <row r="50132" spans="1:9" x14ac:dyDescent="0.2">
      <c r="A50132" s="1" t="s">
        <v>231796</v>
      </c>
      <c r="B50132" s="1" t="s">
        <v>231797</v>
      </c>
      <c r="C50132" s="1">
        <v>287165714</v>
      </c>
      <c r="D50132" t="s">
        <v>261115</v>
      </c>
      <c r="E50132" t="s">
        <v>266250</v>
      </c>
      <c r="F50132" s="1">
        <v>92</v>
      </c>
      <c r="G50132" s="1" t="s">
        <v>231798</v>
      </c>
      <c r="H50132" s="1" t="s">
        <v>231799</v>
      </c>
      <c r="I50132" s="1" t="s">
        <v>231800</v>
      </c>
    </row>
    <row r="50133" spans="1:9" x14ac:dyDescent="0.2">
      <c r="A50133" s="1" t="s">
        <v>231801</v>
      </c>
      <c r="B50133" s="1" t="s">
        <v>231802</v>
      </c>
      <c r="C50133" s="1">
        <v>287166078</v>
      </c>
      <c r="D50133" t="s">
        <v>261115</v>
      </c>
      <c r="E50133" t="s">
        <v>266244</v>
      </c>
      <c r="F50133" s="1">
        <v>11</v>
      </c>
      <c r="G50133" s="1" t="s">
        <v>231803</v>
      </c>
      <c r="H50133" s="1" t="s">
        <v>231804</v>
      </c>
      <c r="I50133" s="1"/>
    </row>
    <row r="50134" spans="1:9" x14ac:dyDescent="0.2">
      <c r="A50134" s="1" t="s">
        <v>231805</v>
      </c>
      <c r="B50134" s="1" t="s">
        <v>231806</v>
      </c>
      <c r="C50134" s="1">
        <v>289445903</v>
      </c>
      <c r="D50134" t="s">
        <v>261115</v>
      </c>
      <c r="E50134" t="s">
        <v>266350</v>
      </c>
      <c r="F50134" s="1">
        <v>1</v>
      </c>
      <c r="G50134" s="1" t="s">
        <v>231807</v>
      </c>
      <c r="H50134" s="1" t="s">
        <v>231808</v>
      </c>
      <c r="I50134" s="1"/>
    </row>
    <row r="50135" spans="1:9" x14ac:dyDescent="0.2">
      <c r="A50135" s="1" t="s">
        <v>231809</v>
      </c>
      <c r="B50135" s="1" t="s">
        <v>231810</v>
      </c>
      <c r="C50135" s="1">
        <v>287165121</v>
      </c>
      <c r="D50135" t="s">
        <v>265073</v>
      </c>
      <c r="E50135" t="s">
        <v>266594</v>
      </c>
      <c r="F50135" s="1">
        <v>379</v>
      </c>
      <c r="G50135" s="1" t="s">
        <v>231811</v>
      </c>
      <c r="H50135" s="1" t="s">
        <v>231812</v>
      </c>
      <c r="I50135" s="1" t="s">
        <v>231813</v>
      </c>
    </row>
    <row r="50136" spans="1:9" x14ac:dyDescent="0.2">
      <c r="A50136" s="1" t="s">
        <v>231814</v>
      </c>
      <c r="B50136" s="1" t="s">
        <v>231815</v>
      </c>
      <c r="C50136" s="1">
        <v>287139760</v>
      </c>
      <c r="D50136" t="s">
        <v>261115</v>
      </c>
      <c r="E50136" t="s">
        <v>266399</v>
      </c>
      <c r="F50136" s="1">
        <v>1</v>
      </c>
      <c r="G50136" s="1" t="s">
        <v>231816</v>
      </c>
      <c r="H50136" s="1" t="s">
        <v>231817</v>
      </c>
      <c r="I50136" s="1" t="s">
        <v>231818</v>
      </c>
    </row>
    <row r="50137" spans="1:9" x14ac:dyDescent="0.2">
      <c r="A50137" s="1" t="s">
        <v>231819</v>
      </c>
      <c r="B50137" s="1" t="s">
        <v>231820</v>
      </c>
      <c r="C50137" s="1">
        <v>287139761</v>
      </c>
      <c r="D50137" t="s">
        <v>261115</v>
      </c>
      <c r="E50137" t="s">
        <v>266338</v>
      </c>
      <c r="F50137" s="1">
        <v>3</v>
      </c>
      <c r="G50137" s="1" t="s">
        <v>231821</v>
      </c>
      <c r="H50137" s="1" t="s">
        <v>231822</v>
      </c>
      <c r="I50137" s="1"/>
    </row>
    <row r="50138" spans="1:9" x14ac:dyDescent="0.2">
      <c r="A50138" s="1" t="s">
        <v>231823</v>
      </c>
      <c r="B50138" s="1" t="s">
        <v>231824</v>
      </c>
      <c r="C50138" s="1">
        <v>287166592</v>
      </c>
      <c r="D50138" t="s">
        <v>261115</v>
      </c>
      <c r="E50138" t="s">
        <v>266108</v>
      </c>
      <c r="F50138" s="1">
        <v>12</v>
      </c>
      <c r="G50138" s="1" t="s">
        <v>231825</v>
      </c>
      <c r="H50138" s="1" t="s">
        <v>231826</v>
      </c>
      <c r="I50138" s="1"/>
    </row>
    <row r="50139" spans="1:9" x14ac:dyDescent="0.2">
      <c r="A50139" s="1" t="s">
        <v>231827</v>
      </c>
      <c r="B50139" s="1" t="s">
        <v>231828</v>
      </c>
      <c r="C50139" s="1">
        <v>287165860</v>
      </c>
      <c r="D50139" t="s">
        <v>261115</v>
      </c>
      <c r="E50139" t="s">
        <v>263413</v>
      </c>
      <c r="F50139" s="1">
        <v>1</v>
      </c>
      <c r="G50139" s="1" t="s">
        <v>231829</v>
      </c>
      <c r="H50139" s="1" t="s">
        <v>231830</v>
      </c>
      <c r="I50139" s="1"/>
    </row>
    <row r="50140" spans="1:9" x14ac:dyDescent="0.2">
      <c r="A50140" s="1" t="s">
        <v>231831</v>
      </c>
      <c r="B50140" s="1" t="s">
        <v>231832</v>
      </c>
      <c r="C50140" s="1">
        <v>287139768</v>
      </c>
      <c r="D50140" t="s">
        <v>261115</v>
      </c>
      <c r="E50140" t="s">
        <v>266350</v>
      </c>
      <c r="F50140" s="1">
        <v>1</v>
      </c>
      <c r="G50140" s="1"/>
      <c r="H50140" s="1" t="s">
        <v>231833</v>
      </c>
      <c r="I50140" s="1"/>
    </row>
    <row r="50141" spans="1:9" x14ac:dyDescent="0.2">
      <c r="A50141" s="1" t="s">
        <v>231834</v>
      </c>
      <c r="B50141" s="1" t="s">
        <v>231835</v>
      </c>
      <c r="C50141" s="1">
        <v>287139770</v>
      </c>
      <c r="D50141" t="s">
        <v>261115</v>
      </c>
      <c r="E50141" t="s">
        <v>266282</v>
      </c>
      <c r="F50141" s="1">
        <v>1</v>
      </c>
      <c r="G50141" s="1"/>
      <c r="H50141" s="1" t="s">
        <v>231836</v>
      </c>
      <c r="I50141" s="1"/>
    </row>
    <row r="50142" spans="1:9" x14ac:dyDescent="0.2">
      <c r="A50142" s="1" t="s">
        <v>231837</v>
      </c>
      <c r="B50142" s="1" t="s">
        <v>231838</v>
      </c>
      <c r="C50142" s="1">
        <v>287165698</v>
      </c>
      <c r="D50142" t="s">
        <v>261115</v>
      </c>
      <c r="E50142" t="s">
        <v>266547</v>
      </c>
      <c r="F50142" s="1">
        <v>59</v>
      </c>
      <c r="G50142" s="1" t="s">
        <v>231839</v>
      </c>
      <c r="H50142" s="1" t="s">
        <v>231840</v>
      </c>
      <c r="I50142" s="1" t="s">
        <v>231841</v>
      </c>
    </row>
    <row r="50143" spans="1:9" x14ac:dyDescent="0.2">
      <c r="A50143" s="1" t="s">
        <v>231842</v>
      </c>
      <c r="B50143" s="1" t="s">
        <v>231843</v>
      </c>
      <c r="C50143" s="1">
        <v>287165480</v>
      </c>
      <c r="D50143" t="s">
        <v>261115</v>
      </c>
      <c r="E50143" t="s">
        <v>266350</v>
      </c>
      <c r="F50143" s="1">
        <v>2</v>
      </c>
      <c r="G50143" s="1" t="s">
        <v>231844</v>
      </c>
      <c r="H50143" s="1" t="s">
        <v>231845</v>
      </c>
      <c r="I50143" s="1" t="s">
        <v>231846</v>
      </c>
    </row>
    <row r="50144" spans="1:9" x14ac:dyDescent="0.2">
      <c r="A50144" s="1" t="s">
        <v>231847</v>
      </c>
      <c r="B50144" s="1" t="s">
        <v>231848</v>
      </c>
      <c r="C50144" s="1">
        <v>287166561</v>
      </c>
      <c r="D50144" t="s">
        <v>261115</v>
      </c>
      <c r="E50144" t="s">
        <v>266399</v>
      </c>
      <c r="F50144" s="1">
        <v>9</v>
      </c>
      <c r="G50144" s="1" t="s">
        <v>231849</v>
      </c>
      <c r="H50144" s="1" t="s">
        <v>231850</v>
      </c>
      <c r="I50144" s="1" t="s">
        <v>231851</v>
      </c>
    </row>
    <row r="50145" spans="1:9" x14ac:dyDescent="0.2">
      <c r="A50145" s="1" t="s">
        <v>231852</v>
      </c>
      <c r="B50145" s="1" t="s">
        <v>231853</v>
      </c>
      <c r="C50145" s="1">
        <v>287165236</v>
      </c>
      <c r="D50145" t="s">
        <v>261115</v>
      </c>
      <c r="E50145" t="s">
        <v>266399</v>
      </c>
      <c r="F50145" s="1">
        <v>84</v>
      </c>
      <c r="G50145" s="1" t="s">
        <v>231854</v>
      </c>
      <c r="H50145" s="1" t="s">
        <v>231855</v>
      </c>
      <c r="I50145" s="1" t="s">
        <v>231856</v>
      </c>
    </row>
    <row r="50146" spans="1:9" x14ac:dyDescent="0.2">
      <c r="A50146" s="1" t="s">
        <v>231857</v>
      </c>
      <c r="B50146" s="1" t="s">
        <v>231858</v>
      </c>
      <c r="C50146" s="1">
        <v>287165753</v>
      </c>
      <c r="D50146" t="s">
        <v>261115</v>
      </c>
      <c r="E50146" t="s">
        <v>263366</v>
      </c>
      <c r="F50146" s="1">
        <v>41</v>
      </c>
      <c r="G50146" s="1" t="s">
        <v>231859</v>
      </c>
      <c r="H50146" s="1" t="s">
        <v>231860</v>
      </c>
      <c r="I50146" s="1" t="s">
        <v>231861</v>
      </c>
    </row>
    <row r="50147" spans="1:9" x14ac:dyDescent="0.2">
      <c r="A50147" s="1" t="s">
        <v>231862</v>
      </c>
      <c r="B50147" s="1" t="s">
        <v>231863</v>
      </c>
      <c r="C50147" s="1">
        <v>287165455</v>
      </c>
      <c r="D50147" t="s">
        <v>261115</v>
      </c>
      <c r="E50147" t="s">
        <v>266350</v>
      </c>
      <c r="F50147" s="1">
        <v>1</v>
      </c>
      <c r="G50147" s="1" t="s">
        <v>231864</v>
      </c>
      <c r="H50147" s="1" t="s">
        <v>231865</v>
      </c>
      <c r="I50147" s="1"/>
    </row>
    <row r="50148" spans="1:9" x14ac:dyDescent="0.2">
      <c r="A50148" s="1" t="s">
        <v>231866</v>
      </c>
      <c r="B50148" s="1" t="s">
        <v>231867</v>
      </c>
      <c r="C50148" s="1">
        <v>287165815</v>
      </c>
      <c r="D50148" t="s">
        <v>261115</v>
      </c>
      <c r="E50148" t="s">
        <v>266350</v>
      </c>
      <c r="F50148" s="1">
        <v>3</v>
      </c>
      <c r="G50148" s="1" t="s">
        <v>231868</v>
      </c>
      <c r="H50148" s="1" t="s">
        <v>231869</v>
      </c>
      <c r="I50148" s="1" t="s">
        <v>231870</v>
      </c>
    </row>
    <row r="50149" spans="1:9" x14ac:dyDescent="0.2">
      <c r="A50149" s="1" t="s">
        <v>231871</v>
      </c>
      <c r="B50149" s="1" t="s">
        <v>231872</v>
      </c>
      <c r="C50149" s="1">
        <v>287166742</v>
      </c>
      <c r="D50149" t="s">
        <v>261115</v>
      </c>
      <c r="E50149" t="s">
        <v>266244</v>
      </c>
      <c r="F50149" s="1">
        <v>16</v>
      </c>
      <c r="G50149" s="1" t="s">
        <v>231873</v>
      </c>
      <c r="H50149" s="1" t="s">
        <v>231874</v>
      </c>
      <c r="I50149" s="1" t="s">
        <v>231875</v>
      </c>
    </row>
    <row r="50150" spans="1:9" x14ac:dyDescent="0.2">
      <c r="A50150" s="1" t="s">
        <v>231876</v>
      </c>
      <c r="B50150" s="1" t="s">
        <v>231877</v>
      </c>
      <c r="C50150" s="1">
        <v>287166170</v>
      </c>
      <c r="D50150" t="s">
        <v>261115</v>
      </c>
      <c r="E50150" t="s">
        <v>266244</v>
      </c>
      <c r="F50150" s="1">
        <v>28</v>
      </c>
      <c r="G50150" s="1" t="s">
        <v>231878</v>
      </c>
      <c r="H50150" s="1" t="s">
        <v>231879</v>
      </c>
      <c r="I50150" s="1"/>
    </row>
    <row r="50151" spans="1:9" x14ac:dyDescent="0.2">
      <c r="A50151" s="1" t="s">
        <v>231880</v>
      </c>
      <c r="B50151" s="1" t="s">
        <v>231881</v>
      </c>
      <c r="C50151" s="1">
        <v>287165017</v>
      </c>
      <c r="D50151" t="s">
        <v>261115</v>
      </c>
      <c r="E50151" t="s">
        <v>266250</v>
      </c>
      <c r="F50151" s="1">
        <v>10</v>
      </c>
      <c r="G50151" s="1" t="s">
        <v>231882</v>
      </c>
      <c r="H50151" s="1" t="s">
        <v>231883</v>
      </c>
      <c r="I50151" s="1" t="s">
        <v>231884</v>
      </c>
    </row>
    <row r="50152" spans="1:9" x14ac:dyDescent="0.2">
      <c r="A50152" s="1" t="s">
        <v>231885</v>
      </c>
      <c r="B50152" s="1" t="s">
        <v>231886</v>
      </c>
      <c r="C50152" s="1">
        <v>287165645</v>
      </c>
      <c r="D50152" t="s">
        <v>261115</v>
      </c>
      <c r="E50152" t="s">
        <v>266244</v>
      </c>
      <c r="F50152" s="1">
        <v>33</v>
      </c>
      <c r="G50152" s="1" t="s">
        <v>231887</v>
      </c>
      <c r="H50152" s="1" t="s">
        <v>231888</v>
      </c>
      <c r="I50152" s="1"/>
    </row>
    <row r="50153" spans="1:9" x14ac:dyDescent="0.2">
      <c r="A50153" s="1" t="s">
        <v>231889</v>
      </c>
      <c r="B50153" s="1" t="s">
        <v>231890</v>
      </c>
      <c r="C50153" s="1">
        <v>287166516</v>
      </c>
      <c r="D50153" t="s">
        <v>261482</v>
      </c>
      <c r="E50153" t="s">
        <v>266734</v>
      </c>
      <c r="F50153" s="1">
        <v>5</v>
      </c>
      <c r="G50153" s="1" t="s">
        <v>231891</v>
      </c>
      <c r="H50153" s="1" t="s">
        <v>231892</v>
      </c>
      <c r="I50153" s="1"/>
    </row>
    <row r="50154" spans="1:9" x14ac:dyDescent="0.2">
      <c r="A50154" s="1" t="s">
        <v>231893</v>
      </c>
      <c r="B50154" s="1" t="s">
        <v>231894</v>
      </c>
      <c r="C50154" s="1">
        <v>287166311</v>
      </c>
      <c r="D50154" t="s">
        <v>261115</v>
      </c>
      <c r="E50154" t="s">
        <v>266327</v>
      </c>
      <c r="F50154" s="1">
        <v>31</v>
      </c>
      <c r="G50154" s="1" t="s">
        <v>231895</v>
      </c>
      <c r="H50154" s="1" t="s">
        <v>231896</v>
      </c>
      <c r="I50154" s="1" t="s">
        <v>231897</v>
      </c>
    </row>
    <row r="50155" spans="1:9" x14ac:dyDescent="0.2">
      <c r="A50155" s="1" t="s">
        <v>231898</v>
      </c>
      <c r="B50155" s="1" t="s">
        <v>231899</v>
      </c>
      <c r="C50155" s="1">
        <v>287165118</v>
      </c>
      <c r="D50155" t="s">
        <v>261115</v>
      </c>
      <c r="E50155" t="s">
        <v>266284</v>
      </c>
      <c r="F50155" s="1">
        <v>21</v>
      </c>
      <c r="G50155" s="1" t="s">
        <v>231900</v>
      </c>
      <c r="H50155" s="1" t="s">
        <v>231901</v>
      </c>
      <c r="I50155" s="1"/>
    </row>
    <row r="50156" spans="1:9" x14ac:dyDescent="0.2">
      <c r="A50156" s="1" t="s">
        <v>231902</v>
      </c>
      <c r="B50156" s="1" t="s">
        <v>231903</v>
      </c>
      <c r="C50156" s="1">
        <v>287165915</v>
      </c>
      <c r="D50156" t="s">
        <v>261115</v>
      </c>
      <c r="E50156" t="s">
        <v>266350</v>
      </c>
      <c r="F50156" s="1">
        <v>15</v>
      </c>
      <c r="G50156" s="1" t="s">
        <v>231904</v>
      </c>
      <c r="H50156" s="1" t="s">
        <v>231905</v>
      </c>
      <c r="I50156" s="1"/>
    </row>
    <row r="50157" spans="1:9" x14ac:dyDescent="0.2">
      <c r="A50157" s="1" t="s">
        <v>231906</v>
      </c>
      <c r="B50157" s="1" t="s">
        <v>231907</v>
      </c>
      <c r="C50157" s="1">
        <v>287165757</v>
      </c>
      <c r="D50157" t="s">
        <v>266471</v>
      </c>
      <c r="E50157" t="s">
        <v>266735</v>
      </c>
      <c r="F50157" s="1">
        <v>49</v>
      </c>
      <c r="G50157" s="1" t="s">
        <v>231908</v>
      </c>
      <c r="H50157" s="1" t="s">
        <v>231909</v>
      </c>
      <c r="I50157" s="1"/>
    </row>
    <row r="50158" spans="1:9" x14ac:dyDescent="0.2">
      <c r="A50158" s="1" t="s">
        <v>231910</v>
      </c>
      <c r="B50158" s="1" t="s">
        <v>231911</v>
      </c>
      <c r="C50158" s="1">
        <v>287164990</v>
      </c>
      <c r="D50158" t="s">
        <v>261115</v>
      </c>
      <c r="E50158" t="s">
        <v>266269</v>
      </c>
      <c r="F50158" s="1">
        <v>62</v>
      </c>
      <c r="G50158" s="1" t="s">
        <v>231912</v>
      </c>
      <c r="H50158" s="1" t="s">
        <v>231913</v>
      </c>
      <c r="I50158" s="1" t="s">
        <v>231914</v>
      </c>
    </row>
    <row r="50159" spans="1:9" x14ac:dyDescent="0.2">
      <c r="A50159" s="1" t="s">
        <v>231915</v>
      </c>
      <c r="B50159" s="1" t="s">
        <v>231916</v>
      </c>
      <c r="C50159" s="1">
        <v>287165102</v>
      </c>
      <c r="D50159" t="s">
        <v>261115</v>
      </c>
      <c r="E50159" t="s">
        <v>266344</v>
      </c>
      <c r="F50159" s="1">
        <v>19</v>
      </c>
      <c r="G50159" s="1" t="s">
        <v>231917</v>
      </c>
      <c r="H50159" s="1" t="s">
        <v>231918</v>
      </c>
      <c r="I50159" s="1"/>
    </row>
    <row r="50160" spans="1:9" x14ac:dyDescent="0.2">
      <c r="A50160" s="1" t="s">
        <v>231919</v>
      </c>
      <c r="B50160" s="1" t="s">
        <v>231920</v>
      </c>
      <c r="C50160" s="1">
        <v>287165498</v>
      </c>
      <c r="D50160" t="s">
        <v>261115</v>
      </c>
      <c r="E50160" t="s">
        <v>265966</v>
      </c>
      <c r="F50160" s="1">
        <v>11</v>
      </c>
      <c r="G50160" s="1" t="s">
        <v>231921</v>
      </c>
      <c r="H50160" s="1" t="s">
        <v>231922</v>
      </c>
      <c r="I50160" s="1" t="s">
        <v>231923</v>
      </c>
    </row>
    <row r="50161" spans="1:9" x14ac:dyDescent="0.2">
      <c r="A50161" s="1" t="s">
        <v>231924</v>
      </c>
      <c r="B50161" s="1" t="s">
        <v>231925</v>
      </c>
      <c r="C50161" s="1">
        <v>287166418</v>
      </c>
      <c r="D50161" t="s">
        <v>261115</v>
      </c>
      <c r="E50161" t="s">
        <v>266250</v>
      </c>
      <c r="F50161" s="1">
        <v>92</v>
      </c>
      <c r="G50161" s="1" t="s">
        <v>231926</v>
      </c>
      <c r="H50161" s="1" t="s">
        <v>231927</v>
      </c>
      <c r="I50161" s="1" t="s">
        <v>231928</v>
      </c>
    </row>
    <row r="50162" spans="1:9" x14ac:dyDescent="0.2">
      <c r="A50162" s="1" t="s">
        <v>231929</v>
      </c>
      <c r="B50162" s="1" t="s">
        <v>231930</v>
      </c>
      <c r="C50162" s="1">
        <v>287165765</v>
      </c>
      <c r="D50162" t="s">
        <v>265073</v>
      </c>
      <c r="E50162" t="s">
        <v>266736</v>
      </c>
      <c r="F50162" s="1">
        <v>1</v>
      </c>
      <c r="G50162" s="1" t="s">
        <v>231931</v>
      </c>
      <c r="H50162" s="1" t="s">
        <v>231932</v>
      </c>
      <c r="I50162" s="1" t="s">
        <v>231933</v>
      </c>
    </row>
    <row r="50163" spans="1:9" x14ac:dyDescent="0.2">
      <c r="A50163" s="1" t="s">
        <v>231934</v>
      </c>
      <c r="B50163" s="1" t="s">
        <v>231935</v>
      </c>
      <c r="C50163" s="1">
        <v>287165908</v>
      </c>
      <c r="D50163" t="s">
        <v>261115</v>
      </c>
      <c r="E50163" t="s">
        <v>266282</v>
      </c>
      <c r="F50163" s="1">
        <v>29</v>
      </c>
      <c r="G50163" s="1" t="s">
        <v>231936</v>
      </c>
      <c r="H50163" s="1" t="s">
        <v>231937</v>
      </c>
      <c r="I50163" s="1" t="s">
        <v>231938</v>
      </c>
    </row>
    <row r="50164" spans="1:9" x14ac:dyDescent="0.2">
      <c r="A50164" s="1" t="s">
        <v>231939</v>
      </c>
      <c r="B50164" s="1" t="s">
        <v>231940</v>
      </c>
      <c r="C50164" s="1">
        <v>287165992</v>
      </c>
      <c r="D50164" t="s">
        <v>261115</v>
      </c>
      <c r="E50164" t="s">
        <v>266244</v>
      </c>
      <c r="F50164" s="1">
        <v>1</v>
      </c>
      <c r="G50164" s="1" t="s">
        <v>231941</v>
      </c>
      <c r="H50164" s="1" t="s">
        <v>231942</v>
      </c>
      <c r="I50164" s="1"/>
    </row>
    <row r="50165" spans="1:9" x14ac:dyDescent="0.2">
      <c r="A50165" s="1" t="s">
        <v>231943</v>
      </c>
      <c r="B50165" s="1" t="s">
        <v>231944</v>
      </c>
      <c r="C50165" s="1">
        <v>287164938</v>
      </c>
      <c r="D50165" t="s">
        <v>265073</v>
      </c>
      <c r="E50165" t="s">
        <v>266602</v>
      </c>
      <c r="F50165" s="1">
        <v>61</v>
      </c>
      <c r="G50165" s="1" t="s">
        <v>231945</v>
      </c>
      <c r="H50165" s="1" t="s">
        <v>231946</v>
      </c>
      <c r="I50165" s="1" t="s">
        <v>231947</v>
      </c>
    </row>
    <row r="50166" spans="1:9" x14ac:dyDescent="0.2">
      <c r="A50166" s="1" t="s">
        <v>231948</v>
      </c>
      <c r="B50166" s="1" t="s">
        <v>231949</v>
      </c>
      <c r="C50166" s="1">
        <v>287166550</v>
      </c>
      <c r="D50166" t="s">
        <v>261115</v>
      </c>
      <c r="E50166" t="s">
        <v>266041</v>
      </c>
      <c r="F50166" s="1">
        <v>64</v>
      </c>
      <c r="G50166" s="1" t="s">
        <v>231950</v>
      </c>
      <c r="H50166" s="1" t="s">
        <v>231951</v>
      </c>
      <c r="I50166" s="1" t="s">
        <v>231952</v>
      </c>
    </row>
    <row r="50167" spans="1:9" ht="409.6" x14ac:dyDescent="0.2">
      <c r="A50167" s="1" t="s">
        <v>231953</v>
      </c>
      <c r="B50167" s="1" t="s">
        <v>231954</v>
      </c>
      <c r="C50167" s="1">
        <v>287166730</v>
      </c>
      <c r="D50167" t="s">
        <v>261115</v>
      </c>
      <c r="E50167" t="s">
        <v>266244</v>
      </c>
      <c r="F50167" s="1">
        <v>8</v>
      </c>
      <c r="G50167" s="2" t="s">
        <v>231955</v>
      </c>
      <c r="H50167" s="1" t="s">
        <v>231956</v>
      </c>
      <c r="I50167" s="1"/>
    </row>
    <row r="50168" spans="1:9" x14ac:dyDescent="0.2">
      <c r="A50168" s="1" t="s">
        <v>231957</v>
      </c>
      <c r="B50168" s="1" t="s">
        <v>231958</v>
      </c>
      <c r="C50168" s="1">
        <v>287165999</v>
      </c>
      <c r="D50168" t="s">
        <v>261115</v>
      </c>
      <c r="E50168" t="s">
        <v>266318</v>
      </c>
      <c r="F50168" s="1">
        <v>1</v>
      </c>
      <c r="G50168" s="1" t="s">
        <v>231959</v>
      </c>
      <c r="H50168" s="1" t="s">
        <v>231960</v>
      </c>
      <c r="I50168" s="1" t="s">
        <v>231961</v>
      </c>
    </row>
    <row r="50169" spans="1:9" x14ac:dyDescent="0.2">
      <c r="A50169" s="1" t="s">
        <v>231962</v>
      </c>
      <c r="B50169" s="1" t="s">
        <v>231963</v>
      </c>
      <c r="C50169" s="1">
        <v>287165940</v>
      </c>
      <c r="D50169" t="s">
        <v>263406</v>
      </c>
      <c r="E50169" t="s">
        <v>266737</v>
      </c>
      <c r="F50169" s="1">
        <v>1</v>
      </c>
      <c r="G50169" s="1" t="s">
        <v>231964</v>
      </c>
      <c r="H50169" s="1" t="s">
        <v>231965</v>
      </c>
      <c r="I50169" s="1"/>
    </row>
    <row r="50170" spans="1:9" x14ac:dyDescent="0.2">
      <c r="A50170" s="1" t="s">
        <v>231966</v>
      </c>
      <c r="B50170" s="1" t="s">
        <v>231967</v>
      </c>
      <c r="C50170" s="1">
        <v>287165870</v>
      </c>
      <c r="D50170" t="s">
        <v>262709</v>
      </c>
      <c r="E50170" t="s">
        <v>266738</v>
      </c>
      <c r="F50170" s="1">
        <v>8</v>
      </c>
      <c r="G50170" s="1" t="s">
        <v>231968</v>
      </c>
      <c r="H50170" s="1" t="s">
        <v>231969</v>
      </c>
      <c r="I50170" s="1" t="s">
        <v>231970</v>
      </c>
    </row>
    <row r="50171" spans="1:9" x14ac:dyDescent="0.2">
      <c r="A50171" s="1" t="s">
        <v>231971</v>
      </c>
      <c r="B50171" s="1" t="s">
        <v>231972</v>
      </c>
      <c r="C50171" s="1">
        <v>287165970</v>
      </c>
      <c r="D50171" t="s">
        <v>261115</v>
      </c>
      <c r="E50171" t="s">
        <v>266269</v>
      </c>
      <c r="F50171" s="1">
        <v>1042</v>
      </c>
      <c r="G50171" s="1" t="s">
        <v>231973</v>
      </c>
      <c r="H50171" s="1" t="s">
        <v>231974</v>
      </c>
      <c r="I50171" s="1" t="s">
        <v>231975</v>
      </c>
    </row>
    <row r="50172" spans="1:9" x14ac:dyDescent="0.2">
      <c r="A50172" s="1" t="s">
        <v>231976</v>
      </c>
      <c r="B50172" s="1" t="s">
        <v>231977</v>
      </c>
      <c r="C50172" s="1">
        <v>287164978</v>
      </c>
      <c r="D50172" t="s">
        <v>261115</v>
      </c>
      <c r="E50172" t="s">
        <v>266250</v>
      </c>
      <c r="F50172" s="1">
        <v>2</v>
      </c>
      <c r="G50172" s="1" t="s">
        <v>231978</v>
      </c>
      <c r="H50172" s="1" t="s">
        <v>231979</v>
      </c>
      <c r="I50172" s="1" t="s">
        <v>231980</v>
      </c>
    </row>
    <row r="50173" spans="1:9" x14ac:dyDescent="0.2">
      <c r="A50173" s="1" t="s">
        <v>231981</v>
      </c>
      <c r="B50173" s="1" t="s">
        <v>231982</v>
      </c>
      <c r="C50173" s="1">
        <v>287691422</v>
      </c>
      <c r="D50173" t="s">
        <v>261115</v>
      </c>
      <c r="E50173" t="s">
        <v>266269</v>
      </c>
      <c r="F50173" s="1">
        <v>11</v>
      </c>
      <c r="G50173" s="1" t="s">
        <v>231983</v>
      </c>
      <c r="H50173" s="1" t="s">
        <v>231984</v>
      </c>
      <c r="I50173" s="1" t="s">
        <v>231985</v>
      </c>
    </row>
    <row r="50174" spans="1:9" x14ac:dyDescent="0.2">
      <c r="A50174" s="1" t="s">
        <v>231986</v>
      </c>
      <c r="B50174" s="1" t="s">
        <v>231987</v>
      </c>
      <c r="C50174" s="1">
        <v>287165382</v>
      </c>
      <c r="D50174" t="s">
        <v>261115</v>
      </c>
      <c r="E50174" t="s">
        <v>266284</v>
      </c>
      <c r="F50174" s="1">
        <v>9</v>
      </c>
      <c r="G50174" s="1" t="s">
        <v>231988</v>
      </c>
      <c r="H50174" s="1" t="s">
        <v>231989</v>
      </c>
      <c r="I50174" s="1"/>
    </row>
    <row r="50175" spans="1:9" x14ac:dyDescent="0.2">
      <c r="A50175" s="1" t="s">
        <v>231990</v>
      </c>
      <c r="B50175" s="1" t="s">
        <v>231991</v>
      </c>
      <c r="C50175" s="1">
        <v>287165557</v>
      </c>
      <c r="D50175" t="s">
        <v>261115</v>
      </c>
      <c r="E50175" t="s">
        <v>266399</v>
      </c>
      <c r="F50175" s="1">
        <v>5</v>
      </c>
      <c r="G50175" s="1" t="s">
        <v>231992</v>
      </c>
      <c r="H50175" s="1" t="s">
        <v>231993</v>
      </c>
      <c r="I50175" s="1"/>
    </row>
    <row r="50176" spans="1:9" x14ac:dyDescent="0.2">
      <c r="A50176" s="1" t="s">
        <v>231994</v>
      </c>
      <c r="B50176" s="1" t="s">
        <v>231995</v>
      </c>
      <c r="C50176" s="1">
        <v>287164846</v>
      </c>
      <c r="D50176" t="s">
        <v>261115</v>
      </c>
      <c r="E50176" t="s">
        <v>266318</v>
      </c>
      <c r="F50176" s="1">
        <v>6</v>
      </c>
      <c r="G50176" s="1" t="s">
        <v>231996</v>
      </c>
      <c r="H50176" s="1" t="s">
        <v>231997</v>
      </c>
      <c r="I50176" s="1"/>
    </row>
    <row r="50177" spans="1:9" x14ac:dyDescent="0.2">
      <c r="A50177" s="1" t="s">
        <v>231998</v>
      </c>
      <c r="B50177" s="1" t="s">
        <v>231999</v>
      </c>
      <c r="C50177" s="1">
        <v>287166443</v>
      </c>
      <c r="D50177" t="s">
        <v>266417</v>
      </c>
      <c r="E50177" t="s">
        <v>266465</v>
      </c>
      <c r="F50177" s="1">
        <v>95</v>
      </c>
      <c r="G50177" s="1" t="s">
        <v>232000</v>
      </c>
      <c r="H50177" s="1" t="s">
        <v>232001</v>
      </c>
      <c r="I50177" s="1" t="s">
        <v>232002</v>
      </c>
    </row>
    <row r="50178" spans="1:9" x14ac:dyDescent="0.2">
      <c r="A50178" s="1" t="s">
        <v>232003</v>
      </c>
      <c r="B50178" s="1" t="s">
        <v>232004</v>
      </c>
      <c r="C50178" s="1">
        <v>287165413</v>
      </c>
      <c r="D50178" t="s">
        <v>261115</v>
      </c>
      <c r="E50178" t="s">
        <v>266244</v>
      </c>
      <c r="F50178" s="1">
        <v>15</v>
      </c>
      <c r="G50178" s="1" t="s">
        <v>232005</v>
      </c>
      <c r="H50178" s="1" t="s">
        <v>232006</v>
      </c>
      <c r="I50178" s="1"/>
    </row>
    <row r="50179" spans="1:9" x14ac:dyDescent="0.2">
      <c r="A50179" s="1" t="s">
        <v>232007</v>
      </c>
      <c r="B50179" s="1" t="s">
        <v>232008</v>
      </c>
      <c r="C50179" s="1">
        <v>287165052</v>
      </c>
      <c r="D50179" t="s">
        <v>262099</v>
      </c>
      <c r="E50179" t="s">
        <v>266739</v>
      </c>
      <c r="F50179" s="1">
        <v>6</v>
      </c>
      <c r="G50179" s="1" t="s">
        <v>232009</v>
      </c>
      <c r="H50179" s="1" t="s">
        <v>232010</v>
      </c>
      <c r="I50179" s="1" t="s">
        <v>232011</v>
      </c>
    </row>
    <row r="50180" spans="1:9" x14ac:dyDescent="0.2">
      <c r="A50180" s="1" t="s">
        <v>232012</v>
      </c>
      <c r="B50180" s="1" t="s">
        <v>232013</v>
      </c>
      <c r="C50180" s="1">
        <v>287165716</v>
      </c>
      <c r="D50180" t="s">
        <v>261115</v>
      </c>
      <c r="E50180" t="s">
        <v>266351</v>
      </c>
      <c r="F50180" s="1">
        <v>22</v>
      </c>
      <c r="G50180" s="1" t="s">
        <v>232014</v>
      </c>
      <c r="H50180" s="1" t="s">
        <v>232015</v>
      </c>
      <c r="I50180" s="1" t="s">
        <v>232016</v>
      </c>
    </row>
    <row r="50181" spans="1:9" x14ac:dyDescent="0.2">
      <c r="A50181" s="1" t="s">
        <v>232017</v>
      </c>
      <c r="B50181" s="1" t="s">
        <v>232018</v>
      </c>
      <c r="C50181" s="1">
        <v>287166633</v>
      </c>
      <c r="D50181" t="s">
        <v>261115</v>
      </c>
      <c r="E50181" t="s">
        <v>266350</v>
      </c>
      <c r="F50181" s="1">
        <v>5</v>
      </c>
      <c r="G50181" s="1" t="s">
        <v>232019</v>
      </c>
      <c r="H50181" s="1" t="s">
        <v>232020</v>
      </c>
      <c r="I50181" s="1" t="s">
        <v>232021</v>
      </c>
    </row>
    <row r="50182" spans="1:9" x14ac:dyDescent="0.2">
      <c r="A50182" s="1" t="s">
        <v>232022</v>
      </c>
      <c r="B50182" s="1" t="s">
        <v>232023</v>
      </c>
      <c r="C50182" s="1">
        <v>287165622</v>
      </c>
      <c r="D50182" t="s">
        <v>261115</v>
      </c>
      <c r="E50182" t="s">
        <v>266396</v>
      </c>
      <c r="F50182" s="1">
        <v>2</v>
      </c>
      <c r="G50182" s="1" t="s">
        <v>232024</v>
      </c>
      <c r="H50182" s="1" t="s">
        <v>232025</v>
      </c>
      <c r="I50182" s="1" t="s">
        <v>232026</v>
      </c>
    </row>
    <row r="50183" spans="1:9" x14ac:dyDescent="0.2">
      <c r="A50183" s="1" t="s">
        <v>232027</v>
      </c>
      <c r="B50183" s="1" t="s">
        <v>232028</v>
      </c>
      <c r="C50183" s="1">
        <v>287165597</v>
      </c>
      <c r="D50183" t="s">
        <v>261115</v>
      </c>
      <c r="E50183" t="s">
        <v>266350</v>
      </c>
      <c r="F50183" s="1">
        <v>9</v>
      </c>
      <c r="G50183" s="1" t="s">
        <v>232029</v>
      </c>
      <c r="H50183" s="1" t="s">
        <v>232030</v>
      </c>
      <c r="I50183" s="1"/>
    </row>
    <row r="50184" spans="1:9" x14ac:dyDescent="0.2">
      <c r="A50184" s="1" t="s">
        <v>232031</v>
      </c>
      <c r="B50184" s="1" t="s">
        <v>232032</v>
      </c>
      <c r="C50184" s="1">
        <v>287166030</v>
      </c>
      <c r="D50184" t="s">
        <v>261115</v>
      </c>
      <c r="E50184" t="s">
        <v>266244</v>
      </c>
      <c r="F50184" s="1">
        <v>312</v>
      </c>
      <c r="G50184" s="1" t="s">
        <v>232033</v>
      </c>
      <c r="H50184" s="1" t="s">
        <v>232034</v>
      </c>
      <c r="I50184" s="1"/>
    </row>
    <row r="50185" spans="1:9" x14ac:dyDescent="0.2">
      <c r="A50185" s="1" t="s">
        <v>232035</v>
      </c>
      <c r="B50185" s="1" t="s">
        <v>232036</v>
      </c>
      <c r="C50185" s="1">
        <v>287166128</v>
      </c>
      <c r="D50185" t="s">
        <v>264342</v>
      </c>
      <c r="E50185" t="s">
        <v>266740</v>
      </c>
      <c r="F50185" s="1">
        <v>36</v>
      </c>
      <c r="G50185" s="1" t="s">
        <v>232037</v>
      </c>
      <c r="H50185" s="1" t="s">
        <v>232038</v>
      </c>
      <c r="I50185" s="1" t="s">
        <v>232039</v>
      </c>
    </row>
    <row r="50186" spans="1:9" x14ac:dyDescent="0.2">
      <c r="A50186" s="1" t="s">
        <v>232040</v>
      </c>
      <c r="B50186" s="1" t="s">
        <v>232041</v>
      </c>
      <c r="C50186" s="1">
        <v>287166674</v>
      </c>
      <c r="D50186" t="s">
        <v>261172</v>
      </c>
      <c r="E50186" t="s">
        <v>266142</v>
      </c>
      <c r="F50186" s="1">
        <v>4</v>
      </c>
      <c r="G50186" s="1" t="s">
        <v>232042</v>
      </c>
      <c r="H50186" s="1" t="s">
        <v>232043</v>
      </c>
      <c r="I50186" s="1"/>
    </row>
    <row r="50187" spans="1:9" x14ac:dyDescent="0.2">
      <c r="A50187" s="1" t="s">
        <v>232044</v>
      </c>
      <c r="B50187" s="1" t="s">
        <v>232045</v>
      </c>
      <c r="C50187" s="1">
        <v>287139782</v>
      </c>
      <c r="D50187" t="s">
        <v>261115</v>
      </c>
      <c r="E50187" t="s">
        <v>266250</v>
      </c>
      <c r="F50187" s="1">
        <v>1</v>
      </c>
      <c r="G50187" s="1" t="s">
        <v>232046</v>
      </c>
      <c r="H50187" s="1" t="s">
        <v>232047</v>
      </c>
      <c r="I50187" s="1"/>
    </row>
    <row r="50188" spans="1:9" x14ac:dyDescent="0.2">
      <c r="A50188" s="1" t="s">
        <v>232048</v>
      </c>
      <c r="B50188" s="1" t="s">
        <v>232049</v>
      </c>
      <c r="C50188" s="1">
        <v>287164880</v>
      </c>
      <c r="D50188" t="s">
        <v>261115</v>
      </c>
      <c r="E50188" t="s">
        <v>266284</v>
      </c>
      <c r="F50188" s="1">
        <v>12</v>
      </c>
      <c r="G50188" s="1" t="s">
        <v>232050</v>
      </c>
      <c r="H50188" s="1" t="s">
        <v>232051</v>
      </c>
      <c r="I50188" s="1" t="s">
        <v>232052</v>
      </c>
    </row>
    <row r="50189" spans="1:9" x14ac:dyDescent="0.2">
      <c r="A50189" s="1" t="s">
        <v>232053</v>
      </c>
      <c r="B50189" s="1" t="s">
        <v>232054</v>
      </c>
      <c r="C50189" s="1">
        <v>287165939</v>
      </c>
      <c r="D50189" t="s">
        <v>261115</v>
      </c>
      <c r="E50189" t="s">
        <v>266282</v>
      </c>
      <c r="F50189" s="1">
        <v>18</v>
      </c>
      <c r="G50189" s="1" t="s">
        <v>232055</v>
      </c>
      <c r="H50189" s="1" t="s">
        <v>232056</v>
      </c>
      <c r="I50189" s="1"/>
    </row>
    <row r="50190" spans="1:9" x14ac:dyDescent="0.2">
      <c r="A50190" s="1" t="s">
        <v>232057</v>
      </c>
      <c r="B50190" s="1" t="s">
        <v>232058</v>
      </c>
      <c r="C50190" s="1">
        <v>287165290</v>
      </c>
      <c r="D50190" t="s">
        <v>261115</v>
      </c>
      <c r="E50190" t="s">
        <v>266284</v>
      </c>
      <c r="F50190" s="1">
        <v>1</v>
      </c>
      <c r="G50190" s="1" t="s">
        <v>232059</v>
      </c>
      <c r="H50190" s="1" t="s">
        <v>232060</v>
      </c>
      <c r="I50190" s="1"/>
    </row>
    <row r="50191" spans="1:9" x14ac:dyDescent="0.2">
      <c r="A50191" s="1" t="s">
        <v>232061</v>
      </c>
      <c r="B50191" s="1" t="s">
        <v>232062</v>
      </c>
      <c r="C50191" s="1">
        <v>287165632</v>
      </c>
      <c r="D50191" t="s">
        <v>261115</v>
      </c>
      <c r="E50191" t="s">
        <v>266244</v>
      </c>
      <c r="F50191" s="1">
        <v>932</v>
      </c>
      <c r="G50191" s="1" t="s">
        <v>232063</v>
      </c>
      <c r="H50191" s="1" t="s">
        <v>232064</v>
      </c>
      <c r="I50191" s="1"/>
    </row>
    <row r="50192" spans="1:9" x14ac:dyDescent="0.2">
      <c r="A50192" s="1" t="s">
        <v>232065</v>
      </c>
      <c r="B50192" s="1" t="s">
        <v>232066</v>
      </c>
      <c r="C50192" s="1">
        <v>287165951</v>
      </c>
      <c r="D50192" t="s">
        <v>261115</v>
      </c>
      <c r="E50192" t="s">
        <v>266318</v>
      </c>
      <c r="F50192" s="1">
        <v>1</v>
      </c>
      <c r="G50192" s="1" t="s">
        <v>232067</v>
      </c>
      <c r="H50192" s="1" t="s">
        <v>232068</v>
      </c>
      <c r="I50192" s="1" t="s">
        <v>232069</v>
      </c>
    </row>
    <row r="50193" spans="1:9" x14ac:dyDescent="0.2">
      <c r="A50193" s="1" t="s">
        <v>232070</v>
      </c>
      <c r="B50193" s="1" t="s">
        <v>232071</v>
      </c>
      <c r="C50193" s="1">
        <v>287331631</v>
      </c>
      <c r="D50193" t="s">
        <v>261115</v>
      </c>
      <c r="E50193" t="s">
        <v>266269</v>
      </c>
      <c r="F50193" s="1">
        <v>25</v>
      </c>
      <c r="G50193" s="1" t="s">
        <v>232072</v>
      </c>
      <c r="H50193" s="1" t="s">
        <v>232073</v>
      </c>
      <c r="I50193" s="1"/>
    </row>
    <row r="50194" spans="1:9" x14ac:dyDescent="0.2">
      <c r="A50194" s="1" t="s">
        <v>232074</v>
      </c>
      <c r="B50194" s="1" t="s">
        <v>232075</v>
      </c>
      <c r="C50194" s="1">
        <v>287165273</v>
      </c>
      <c r="D50194" t="s">
        <v>261115</v>
      </c>
      <c r="E50194" t="s">
        <v>266399</v>
      </c>
      <c r="F50194" s="1">
        <v>4</v>
      </c>
      <c r="G50194" s="1" t="s">
        <v>232076</v>
      </c>
      <c r="H50194" s="1" t="s">
        <v>232077</v>
      </c>
      <c r="I50194" s="1" t="s">
        <v>232078</v>
      </c>
    </row>
    <row r="50195" spans="1:9" x14ac:dyDescent="0.2">
      <c r="A50195" s="1" t="s">
        <v>232079</v>
      </c>
      <c r="B50195" s="1" t="s">
        <v>232080</v>
      </c>
      <c r="C50195" s="1">
        <v>287166080</v>
      </c>
      <c r="D50195" t="s">
        <v>261115</v>
      </c>
      <c r="E50195" t="s">
        <v>266244</v>
      </c>
      <c r="F50195" s="1">
        <v>17</v>
      </c>
      <c r="G50195" s="1" t="s">
        <v>232081</v>
      </c>
      <c r="H50195" s="1" t="s">
        <v>232082</v>
      </c>
      <c r="I50195" s="1" t="s">
        <v>232083</v>
      </c>
    </row>
    <row r="50196" spans="1:9" x14ac:dyDescent="0.2">
      <c r="A50196" s="1" t="s">
        <v>232084</v>
      </c>
      <c r="B50196" s="1" t="s">
        <v>232085</v>
      </c>
      <c r="C50196" s="1">
        <v>287165243</v>
      </c>
      <c r="D50196" t="s">
        <v>261115</v>
      </c>
      <c r="E50196" t="s">
        <v>266244</v>
      </c>
      <c r="F50196" s="1">
        <v>18</v>
      </c>
      <c r="G50196" s="1" t="s">
        <v>232086</v>
      </c>
      <c r="H50196" s="1" t="s">
        <v>232087</v>
      </c>
      <c r="I50196" s="1"/>
    </row>
    <row r="50197" spans="1:9" x14ac:dyDescent="0.2">
      <c r="A50197" s="1" t="s">
        <v>232088</v>
      </c>
      <c r="B50197" s="1" t="s">
        <v>232089</v>
      </c>
      <c r="C50197" s="1">
        <v>287166688</v>
      </c>
      <c r="D50197" t="s">
        <v>261115</v>
      </c>
      <c r="E50197" t="s">
        <v>266242</v>
      </c>
      <c r="F50197" s="1">
        <v>44</v>
      </c>
      <c r="G50197" s="1" t="s">
        <v>232090</v>
      </c>
      <c r="H50197" s="1" t="s">
        <v>232091</v>
      </c>
      <c r="I50197" s="1" t="s">
        <v>232092</v>
      </c>
    </row>
    <row r="50198" spans="1:9" x14ac:dyDescent="0.2">
      <c r="A50198" s="1" t="s">
        <v>232093</v>
      </c>
      <c r="B50198" s="1" t="s">
        <v>232094</v>
      </c>
      <c r="C50198" s="1">
        <v>287164993</v>
      </c>
      <c r="D50198" t="s">
        <v>261115</v>
      </c>
      <c r="E50198" t="s">
        <v>266041</v>
      </c>
      <c r="F50198" s="1">
        <v>6</v>
      </c>
      <c r="G50198" s="1" t="s">
        <v>232095</v>
      </c>
      <c r="H50198" s="1" t="s">
        <v>232096</v>
      </c>
      <c r="I50198" s="1" t="s">
        <v>232097</v>
      </c>
    </row>
    <row r="50199" spans="1:9" x14ac:dyDescent="0.2">
      <c r="A50199" s="1" t="s">
        <v>232098</v>
      </c>
      <c r="B50199" s="1" t="s">
        <v>232099</v>
      </c>
      <c r="C50199" s="1">
        <v>287165658</v>
      </c>
      <c r="D50199" t="s">
        <v>261115</v>
      </c>
      <c r="E50199" t="s">
        <v>266244</v>
      </c>
      <c r="F50199" s="1">
        <v>25</v>
      </c>
      <c r="G50199" s="1" t="s">
        <v>232100</v>
      </c>
      <c r="H50199" s="1" t="s">
        <v>232101</v>
      </c>
      <c r="I50199" s="1" t="s">
        <v>232102</v>
      </c>
    </row>
    <row r="50200" spans="1:9" x14ac:dyDescent="0.2">
      <c r="A50200" s="1" t="s">
        <v>232103</v>
      </c>
      <c r="B50200" s="1" t="s">
        <v>232104</v>
      </c>
      <c r="C50200" s="1">
        <v>287165689</v>
      </c>
      <c r="D50200" t="s">
        <v>261246</v>
      </c>
      <c r="E50200" t="s">
        <v>261247</v>
      </c>
      <c r="F50200" s="1">
        <v>11</v>
      </c>
      <c r="G50200" s="1" t="s">
        <v>232105</v>
      </c>
      <c r="H50200" s="1" t="s">
        <v>232106</v>
      </c>
      <c r="I50200" s="1" t="s">
        <v>232107</v>
      </c>
    </row>
    <row r="50201" spans="1:9" x14ac:dyDescent="0.2">
      <c r="A50201" s="1" t="s">
        <v>232108</v>
      </c>
      <c r="B50201" s="1" t="s">
        <v>232109</v>
      </c>
      <c r="C50201" s="1">
        <v>287165462</v>
      </c>
      <c r="D50201" t="s">
        <v>261115</v>
      </c>
      <c r="E50201" t="s">
        <v>266399</v>
      </c>
      <c r="F50201" s="1">
        <v>1</v>
      </c>
      <c r="G50201" s="1" t="s">
        <v>232110</v>
      </c>
      <c r="H50201" s="1" t="s">
        <v>232111</v>
      </c>
      <c r="I50201" s="1" t="s">
        <v>232112</v>
      </c>
    </row>
    <row r="50202" spans="1:9" x14ac:dyDescent="0.2">
      <c r="A50202" s="1" t="s">
        <v>232113</v>
      </c>
      <c r="B50202" s="1" t="s">
        <v>232114</v>
      </c>
      <c r="C50202" s="1">
        <v>287165781</v>
      </c>
      <c r="D50202" t="s">
        <v>261115</v>
      </c>
      <c r="E50202" t="s">
        <v>261115</v>
      </c>
      <c r="F50202" s="1">
        <v>884</v>
      </c>
      <c r="G50202" s="1" t="s">
        <v>232115</v>
      </c>
      <c r="H50202" s="1" t="s">
        <v>232116</v>
      </c>
      <c r="I50202" s="1" t="s">
        <v>232117</v>
      </c>
    </row>
    <row r="50203" spans="1:9" x14ac:dyDescent="0.2">
      <c r="A50203" s="1" t="s">
        <v>232118</v>
      </c>
      <c r="B50203" s="1" t="s">
        <v>232119</v>
      </c>
      <c r="C50203" s="1">
        <v>287165497</v>
      </c>
      <c r="D50203" t="s">
        <v>261115</v>
      </c>
      <c r="E50203" t="s">
        <v>266250</v>
      </c>
      <c r="F50203" s="1">
        <v>4</v>
      </c>
      <c r="G50203" s="1" t="s">
        <v>232120</v>
      </c>
      <c r="H50203" s="1" t="s">
        <v>232121</v>
      </c>
      <c r="I50203" s="1" t="s">
        <v>232122</v>
      </c>
    </row>
    <row r="50204" spans="1:9" x14ac:dyDescent="0.2">
      <c r="A50204" s="1" t="s">
        <v>232123</v>
      </c>
      <c r="B50204" s="1" t="s">
        <v>232124</v>
      </c>
      <c r="C50204" s="1">
        <v>289445902</v>
      </c>
      <c r="D50204" t="s">
        <v>261115</v>
      </c>
      <c r="E50204" t="s">
        <v>266244</v>
      </c>
      <c r="F50204" s="1">
        <v>14</v>
      </c>
      <c r="G50204" s="1" t="s">
        <v>232125</v>
      </c>
      <c r="H50204" s="1" t="s">
        <v>232126</v>
      </c>
      <c r="I50204" s="1" t="s">
        <v>232127</v>
      </c>
    </row>
    <row r="50205" spans="1:9" x14ac:dyDescent="0.2">
      <c r="A50205" s="1" t="s">
        <v>232128</v>
      </c>
      <c r="B50205" s="1" t="s">
        <v>232129</v>
      </c>
      <c r="C50205" s="1">
        <v>287165780</v>
      </c>
      <c r="D50205" t="s">
        <v>261115</v>
      </c>
      <c r="E50205" t="s">
        <v>266318</v>
      </c>
      <c r="F50205" s="1">
        <v>88</v>
      </c>
      <c r="G50205" s="1" t="s">
        <v>232130</v>
      </c>
      <c r="H50205" s="1" t="s">
        <v>232131</v>
      </c>
      <c r="I50205" s="1" t="s">
        <v>232132</v>
      </c>
    </row>
    <row r="50206" spans="1:9" x14ac:dyDescent="0.2">
      <c r="A50206" s="1" t="s">
        <v>232133</v>
      </c>
      <c r="B50206" s="1" t="s">
        <v>232134</v>
      </c>
      <c r="C50206" s="1">
        <v>287165434</v>
      </c>
      <c r="D50206" t="s">
        <v>261115</v>
      </c>
      <c r="E50206" t="s">
        <v>266269</v>
      </c>
      <c r="F50206" s="1">
        <v>67</v>
      </c>
      <c r="G50206" s="1" t="s">
        <v>232135</v>
      </c>
      <c r="H50206" s="1" t="s">
        <v>232136</v>
      </c>
      <c r="I50206" s="1" t="s">
        <v>232137</v>
      </c>
    </row>
    <row r="50207" spans="1:9" x14ac:dyDescent="0.2">
      <c r="A50207" s="1" t="s">
        <v>232138</v>
      </c>
      <c r="B50207" s="1" t="s">
        <v>232139</v>
      </c>
      <c r="C50207" s="1">
        <v>287165567</v>
      </c>
      <c r="D50207" t="s">
        <v>261115</v>
      </c>
      <c r="E50207" t="s">
        <v>266350</v>
      </c>
      <c r="F50207" s="1">
        <v>3</v>
      </c>
      <c r="G50207" s="1" t="s">
        <v>232140</v>
      </c>
      <c r="H50207" s="1" t="s">
        <v>232141</v>
      </c>
      <c r="I50207" s="1"/>
    </row>
    <row r="50208" spans="1:9" x14ac:dyDescent="0.2">
      <c r="A50208" s="1" t="s">
        <v>232142</v>
      </c>
      <c r="B50208" s="1" t="s">
        <v>232143</v>
      </c>
      <c r="C50208" s="1">
        <v>287165419</v>
      </c>
      <c r="D50208" t="s">
        <v>261115</v>
      </c>
      <c r="E50208" t="s">
        <v>266269</v>
      </c>
      <c r="F50208" s="1">
        <v>2</v>
      </c>
      <c r="G50208" s="1" t="s">
        <v>232144</v>
      </c>
      <c r="H50208" s="1" t="s">
        <v>232145</v>
      </c>
      <c r="I50208" s="1" t="s">
        <v>232146</v>
      </c>
    </row>
    <row r="50209" spans="1:9" x14ac:dyDescent="0.2">
      <c r="A50209" s="1" t="s">
        <v>232147</v>
      </c>
      <c r="B50209" s="1" t="s">
        <v>232148</v>
      </c>
      <c r="C50209" s="1">
        <v>287165511</v>
      </c>
      <c r="D50209" t="s">
        <v>261115</v>
      </c>
      <c r="E50209" t="s">
        <v>266250</v>
      </c>
      <c r="F50209" s="1">
        <v>2</v>
      </c>
      <c r="G50209" s="1" t="s">
        <v>232149</v>
      </c>
      <c r="H50209" s="1" t="s">
        <v>232150</v>
      </c>
      <c r="I50209" s="1" t="s">
        <v>232151</v>
      </c>
    </row>
    <row r="50210" spans="1:9" x14ac:dyDescent="0.2">
      <c r="A50210" s="1" t="s">
        <v>232152</v>
      </c>
      <c r="B50210" s="1" t="s">
        <v>232153</v>
      </c>
      <c r="C50210" s="1">
        <v>287166734</v>
      </c>
      <c r="D50210" t="s">
        <v>263387</v>
      </c>
      <c r="E50210" t="s">
        <v>266741</v>
      </c>
      <c r="F50210" s="1">
        <v>75</v>
      </c>
      <c r="G50210" s="1" t="s">
        <v>232154</v>
      </c>
      <c r="H50210" s="1" t="s">
        <v>232155</v>
      </c>
      <c r="I50210" s="1" t="s">
        <v>232156</v>
      </c>
    </row>
    <row r="50211" spans="1:9" x14ac:dyDescent="0.2">
      <c r="A50211" s="1" t="s">
        <v>232157</v>
      </c>
      <c r="B50211" s="1" t="s">
        <v>232158</v>
      </c>
      <c r="C50211" s="1">
        <v>287165458</v>
      </c>
      <c r="D50211" t="s">
        <v>261115</v>
      </c>
      <c r="E50211" t="s">
        <v>266250</v>
      </c>
      <c r="F50211" s="1">
        <v>1</v>
      </c>
      <c r="G50211" s="1" t="s">
        <v>232159</v>
      </c>
      <c r="H50211" s="1" t="s">
        <v>232160</v>
      </c>
      <c r="I50211" s="1" t="s">
        <v>232161</v>
      </c>
    </row>
    <row r="50212" spans="1:9" x14ac:dyDescent="0.2">
      <c r="A50212" s="1" t="s">
        <v>232162</v>
      </c>
      <c r="B50212" s="1" t="s">
        <v>232163</v>
      </c>
      <c r="C50212" s="1">
        <v>287165729</v>
      </c>
      <c r="D50212" t="s">
        <v>264266</v>
      </c>
      <c r="E50212" t="s">
        <v>266742</v>
      </c>
      <c r="F50212" s="1">
        <v>7</v>
      </c>
      <c r="G50212" s="1" t="s">
        <v>232164</v>
      </c>
      <c r="H50212" s="1" t="s">
        <v>232165</v>
      </c>
      <c r="I50212" s="1"/>
    </row>
    <row r="50213" spans="1:9" x14ac:dyDescent="0.2">
      <c r="A50213" s="1" t="s">
        <v>232166</v>
      </c>
      <c r="B50213" s="1" t="s">
        <v>232167</v>
      </c>
      <c r="C50213" s="1">
        <v>287165944</v>
      </c>
      <c r="D50213" t="s">
        <v>261115</v>
      </c>
      <c r="E50213" t="s">
        <v>266318</v>
      </c>
      <c r="F50213" s="1">
        <v>20</v>
      </c>
      <c r="G50213" s="1" t="s">
        <v>232168</v>
      </c>
      <c r="H50213" s="1" t="s">
        <v>232169</v>
      </c>
      <c r="I50213" s="1" t="s">
        <v>232170</v>
      </c>
    </row>
    <row r="50214" spans="1:9" x14ac:dyDescent="0.2">
      <c r="A50214" s="1" t="s">
        <v>232171</v>
      </c>
      <c r="B50214" s="1" t="s">
        <v>232172</v>
      </c>
      <c r="C50214" s="1">
        <v>287165351</v>
      </c>
      <c r="D50214" t="s">
        <v>264266</v>
      </c>
      <c r="E50214" t="s">
        <v>266743</v>
      </c>
      <c r="F50214" s="1">
        <v>70</v>
      </c>
      <c r="G50214" s="1" t="s">
        <v>232173</v>
      </c>
      <c r="H50214" s="1" t="s">
        <v>232174</v>
      </c>
      <c r="I50214" s="1" t="s">
        <v>232175</v>
      </c>
    </row>
    <row r="50215" spans="1:9" x14ac:dyDescent="0.2">
      <c r="A50215" s="1" t="s">
        <v>232176</v>
      </c>
      <c r="B50215" s="1" t="s">
        <v>232177</v>
      </c>
      <c r="C50215" s="1">
        <v>287165460</v>
      </c>
      <c r="D50215" t="s">
        <v>261115</v>
      </c>
      <c r="E50215" t="s">
        <v>266350</v>
      </c>
      <c r="F50215" s="1">
        <v>1</v>
      </c>
      <c r="G50215" s="1" t="s">
        <v>232178</v>
      </c>
      <c r="H50215" s="1" t="s">
        <v>232179</v>
      </c>
      <c r="I50215" s="1"/>
    </row>
    <row r="50216" spans="1:9" x14ac:dyDescent="0.2">
      <c r="A50216" s="1" t="s">
        <v>232180</v>
      </c>
      <c r="B50216" s="1" t="s">
        <v>232181</v>
      </c>
      <c r="C50216" s="1">
        <v>287165789</v>
      </c>
      <c r="D50216" t="s">
        <v>261115</v>
      </c>
      <c r="E50216" t="s">
        <v>266244</v>
      </c>
      <c r="F50216" s="1">
        <v>35</v>
      </c>
      <c r="G50216" s="1" t="s">
        <v>232182</v>
      </c>
      <c r="H50216" s="1" t="s">
        <v>232183</v>
      </c>
      <c r="I50216" s="1"/>
    </row>
    <row r="50217" spans="1:9" x14ac:dyDescent="0.2">
      <c r="A50217" s="1" t="s">
        <v>232184</v>
      </c>
      <c r="B50217" s="1" t="s">
        <v>232185</v>
      </c>
      <c r="C50217" s="1">
        <v>287166339</v>
      </c>
      <c r="D50217" t="s">
        <v>261115</v>
      </c>
      <c r="E50217" t="s">
        <v>266399</v>
      </c>
      <c r="F50217" s="1">
        <v>18</v>
      </c>
      <c r="G50217" s="1" t="s">
        <v>232186</v>
      </c>
      <c r="H50217" s="1" t="s">
        <v>232187</v>
      </c>
      <c r="I50217" s="1" t="s">
        <v>232188</v>
      </c>
    </row>
    <row r="50218" spans="1:9" x14ac:dyDescent="0.2">
      <c r="A50218" s="1" t="s">
        <v>232189</v>
      </c>
      <c r="B50218" s="1" t="s">
        <v>232189</v>
      </c>
      <c r="C50218" s="1">
        <v>287165335</v>
      </c>
      <c r="D50218" t="s">
        <v>261115</v>
      </c>
      <c r="E50218" t="s">
        <v>266344</v>
      </c>
      <c r="F50218" s="1">
        <v>1</v>
      </c>
      <c r="G50218" s="1" t="s">
        <v>20224</v>
      </c>
      <c r="H50218" s="1" t="s">
        <v>232190</v>
      </c>
      <c r="I50218" s="1" t="s">
        <v>232191</v>
      </c>
    </row>
    <row r="50219" spans="1:9" x14ac:dyDescent="0.2">
      <c r="A50219" s="1" t="s">
        <v>232192</v>
      </c>
      <c r="B50219" s="1" t="s">
        <v>232193</v>
      </c>
      <c r="C50219" s="1">
        <v>287165825</v>
      </c>
      <c r="D50219" t="s">
        <v>261115</v>
      </c>
      <c r="E50219" t="s">
        <v>266244</v>
      </c>
      <c r="F50219" s="1">
        <v>52</v>
      </c>
      <c r="G50219" s="1" t="s">
        <v>232194</v>
      </c>
      <c r="H50219" s="1" t="s">
        <v>232195</v>
      </c>
      <c r="I50219" s="1" t="s">
        <v>232196</v>
      </c>
    </row>
    <row r="50220" spans="1:9" x14ac:dyDescent="0.2">
      <c r="A50220" s="1" t="s">
        <v>232197</v>
      </c>
      <c r="B50220" s="1" t="s">
        <v>232198</v>
      </c>
      <c r="C50220" s="1">
        <v>287166677</v>
      </c>
      <c r="D50220" t="s">
        <v>261115</v>
      </c>
      <c r="E50220" t="s">
        <v>266041</v>
      </c>
      <c r="F50220" s="1">
        <v>8</v>
      </c>
      <c r="G50220" s="1" t="s">
        <v>232199</v>
      </c>
      <c r="H50220" s="1" t="s">
        <v>232200</v>
      </c>
      <c r="I50220" s="1" t="s">
        <v>232201</v>
      </c>
    </row>
    <row r="50221" spans="1:9" x14ac:dyDescent="0.2">
      <c r="A50221" s="1" t="s">
        <v>232202</v>
      </c>
      <c r="B50221" s="1" t="s">
        <v>232203</v>
      </c>
      <c r="C50221" s="1">
        <v>287691423</v>
      </c>
      <c r="D50221" t="s">
        <v>261115</v>
      </c>
      <c r="E50221" t="s">
        <v>266263</v>
      </c>
      <c r="F50221" s="1">
        <v>11</v>
      </c>
      <c r="G50221" s="1" t="s">
        <v>232204</v>
      </c>
      <c r="H50221" s="1" t="s">
        <v>232205</v>
      </c>
      <c r="I50221" s="1" t="s">
        <v>232206</v>
      </c>
    </row>
    <row r="50222" spans="1:9" x14ac:dyDescent="0.2">
      <c r="A50222" s="1" t="s">
        <v>232207</v>
      </c>
      <c r="B50222" s="1" t="s">
        <v>232208</v>
      </c>
      <c r="C50222" s="1">
        <v>287166206</v>
      </c>
      <c r="D50222" t="s">
        <v>261115</v>
      </c>
      <c r="E50222" t="s">
        <v>266269</v>
      </c>
      <c r="F50222" s="1">
        <v>43</v>
      </c>
      <c r="G50222" s="1" t="s">
        <v>232209</v>
      </c>
      <c r="H50222" s="1" t="s">
        <v>232210</v>
      </c>
      <c r="I50222" s="1" t="s">
        <v>232211</v>
      </c>
    </row>
    <row r="50223" spans="1:9" x14ac:dyDescent="0.2">
      <c r="A50223" s="1" t="s">
        <v>232212</v>
      </c>
      <c r="B50223" s="1" t="s">
        <v>232213</v>
      </c>
      <c r="C50223" s="1">
        <v>287165784</v>
      </c>
      <c r="D50223" t="s">
        <v>261115</v>
      </c>
      <c r="E50223" t="s">
        <v>266244</v>
      </c>
      <c r="F50223" s="1">
        <v>45</v>
      </c>
      <c r="G50223" s="1" t="s">
        <v>232214</v>
      </c>
      <c r="H50223" s="1" t="s">
        <v>232215</v>
      </c>
      <c r="I50223" s="1" t="s">
        <v>232216</v>
      </c>
    </row>
    <row r="50224" spans="1:9" x14ac:dyDescent="0.2">
      <c r="A50224" s="1" t="s">
        <v>232217</v>
      </c>
      <c r="B50224" s="1" t="s">
        <v>232218</v>
      </c>
      <c r="C50224" s="1">
        <v>287165147</v>
      </c>
      <c r="D50224" t="s">
        <v>261115</v>
      </c>
      <c r="E50224" t="s">
        <v>266108</v>
      </c>
      <c r="F50224" s="1">
        <v>96</v>
      </c>
      <c r="G50224" s="1" t="s">
        <v>232219</v>
      </c>
      <c r="H50224" s="1" t="s">
        <v>232220</v>
      </c>
      <c r="I50224" s="1" t="s">
        <v>232221</v>
      </c>
    </row>
    <row r="50225" spans="1:9" x14ac:dyDescent="0.2">
      <c r="A50225" s="1" t="s">
        <v>232222</v>
      </c>
      <c r="B50225" s="1" t="s">
        <v>232223</v>
      </c>
      <c r="C50225" s="1">
        <v>287165927</v>
      </c>
      <c r="D50225" t="s">
        <v>261115</v>
      </c>
      <c r="E50225" t="s">
        <v>266421</v>
      </c>
      <c r="F50225" s="1">
        <v>21</v>
      </c>
      <c r="G50225" s="1" t="s">
        <v>232224</v>
      </c>
      <c r="H50225" s="1" t="s">
        <v>232225</v>
      </c>
      <c r="I50225" s="1"/>
    </row>
    <row r="50226" spans="1:9" x14ac:dyDescent="0.2">
      <c r="A50226" s="1" t="s">
        <v>232226</v>
      </c>
      <c r="B50226" s="1" t="s">
        <v>232227</v>
      </c>
      <c r="C50226" s="1">
        <v>287165695</v>
      </c>
      <c r="D50226" t="s">
        <v>261115</v>
      </c>
      <c r="E50226" t="s">
        <v>265966</v>
      </c>
      <c r="F50226" s="1">
        <v>14</v>
      </c>
      <c r="G50226" s="1" t="s">
        <v>232228</v>
      </c>
      <c r="H50226" s="1" t="s">
        <v>232229</v>
      </c>
      <c r="I50226" s="1" t="s">
        <v>232230</v>
      </c>
    </row>
    <row r="50227" spans="1:9" x14ac:dyDescent="0.2">
      <c r="A50227" s="1" t="s">
        <v>232231</v>
      </c>
      <c r="B50227" s="1" t="s">
        <v>232232</v>
      </c>
      <c r="C50227" s="1">
        <v>291435227</v>
      </c>
      <c r="D50227" t="s">
        <v>261115</v>
      </c>
      <c r="E50227" t="s">
        <v>266041</v>
      </c>
      <c r="F50227" s="1">
        <v>1</v>
      </c>
      <c r="G50227" s="1" t="s">
        <v>232233</v>
      </c>
      <c r="H50227" s="1" t="s">
        <v>232234</v>
      </c>
      <c r="I50227" s="1"/>
    </row>
    <row r="50228" spans="1:9" x14ac:dyDescent="0.2">
      <c r="A50228" s="1" t="s">
        <v>232235</v>
      </c>
      <c r="B50228" s="1" t="s">
        <v>232236</v>
      </c>
      <c r="C50228" s="1">
        <v>287166460</v>
      </c>
      <c r="D50228" t="s">
        <v>261115</v>
      </c>
      <c r="E50228" t="s">
        <v>266744</v>
      </c>
      <c r="F50228" s="1">
        <v>14</v>
      </c>
      <c r="G50228" s="1" t="s">
        <v>232237</v>
      </c>
      <c r="H50228" s="1" t="s">
        <v>232238</v>
      </c>
      <c r="I50228" s="1" t="s">
        <v>232239</v>
      </c>
    </row>
    <row r="50229" spans="1:9" x14ac:dyDescent="0.2">
      <c r="A50229" s="1" t="s">
        <v>232240</v>
      </c>
      <c r="B50229" s="1" t="s">
        <v>232241</v>
      </c>
      <c r="C50229" s="1">
        <v>287165324</v>
      </c>
      <c r="D50229" t="s">
        <v>261115</v>
      </c>
      <c r="E50229" t="s">
        <v>266399</v>
      </c>
      <c r="F50229" s="1">
        <v>4</v>
      </c>
      <c r="G50229" s="1" t="s">
        <v>232242</v>
      </c>
      <c r="H50229" s="1" t="s">
        <v>232243</v>
      </c>
      <c r="I50229" s="1" t="s">
        <v>232244</v>
      </c>
    </row>
    <row r="50230" spans="1:9" x14ac:dyDescent="0.2">
      <c r="A50230" s="1" t="s">
        <v>232245</v>
      </c>
      <c r="B50230" s="1" t="s">
        <v>232246</v>
      </c>
      <c r="C50230" s="1">
        <v>287165323</v>
      </c>
      <c r="D50230" t="s">
        <v>261115</v>
      </c>
      <c r="E50230" t="s">
        <v>266394</v>
      </c>
      <c r="F50230" s="1">
        <v>35</v>
      </c>
      <c r="G50230" s="1" t="s">
        <v>232247</v>
      </c>
      <c r="H50230" s="1" t="s">
        <v>232248</v>
      </c>
      <c r="I50230" s="1" t="s">
        <v>232249</v>
      </c>
    </row>
    <row r="50231" spans="1:9" x14ac:dyDescent="0.2">
      <c r="A50231" s="1" t="s">
        <v>232250</v>
      </c>
      <c r="B50231" s="1" t="s">
        <v>232251</v>
      </c>
      <c r="C50231" s="1">
        <v>287166308</v>
      </c>
      <c r="D50231" t="s">
        <v>261115</v>
      </c>
      <c r="E50231" t="s">
        <v>266421</v>
      </c>
      <c r="F50231" s="1">
        <v>61</v>
      </c>
      <c r="G50231" s="1" t="s">
        <v>232252</v>
      </c>
      <c r="H50231" s="1" t="s">
        <v>232253</v>
      </c>
      <c r="I50231" s="1" t="s">
        <v>232254</v>
      </c>
    </row>
    <row r="50232" spans="1:9" x14ac:dyDescent="0.2">
      <c r="A50232" s="1" t="s">
        <v>232255</v>
      </c>
      <c r="B50232" s="1" t="s">
        <v>232256</v>
      </c>
      <c r="C50232" s="1">
        <v>287165996</v>
      </c>
      <c r="D50232" t="s">
        <v>261115</v>
      </c>
      <c r="E50232" t="s">
        <v>266282</v>
      </c>
      <c r="F50232" s="1">
        <v>7</v>
      </c>
      <c r="G50232" s="1" t="s">
        <v>232257</v>
      </c>
      <c r="H50232" s="1" t="s">
        <v>232258</v>
      </c>
      <c r="I50232" s="1"/>
    </row>
    <row r="50233" spans="1:9" x14ac:dyDescent="0.2">
      <c r="A50233" s="1" t="s">
        <v>232259</v>
      </c>
      <c r="B50233" s="1" t="s">
        <v>232260</v>
      </c>
      <c r="C50233" s="1">
        <v>287165925</v>
      </c>
      <c r="D50233" t="s">
        <v>261115</v>
      </c>
      <c r="E50233" t="s">
        <v>266282</v>
      </c>
      <c r="F50233" s="1">
        <v>90</v>
      </c>
      <c r="G50233" s="1" t="s">
        <v>232261</v>
      </c>
      <c r="H50233" s="1" t="s">
        <v>232262</v>
      </c>
      <c r="I50233" s="1" t="s">
        <v>232263</v>
      </c>
    </row>
    <row r="50234" spans="1:9" x14ac:dyDescent="0.2">
      <c r="A50234" s="1" t="s">
        <v>232264</v>
      </c>
      <c r="B50234" s="1" t="s">
        <v>232265</v>
      </c>
      <c r="C50234" s="1">
        <v>287166390</v>
      </c>
      <c r="D50234" t="s">
        <v>261115</v>
      </c>
      <c r="E50234" t="s">
        <v>266350</v>
      </c>
      <c r="F50234" s="1">
        <v>4</v>
      </c>
      <c r="G50234" s="1" t="s">
        <v>232266</v>
      </c>
      <c r="H50234" s="1" t="s">
        <v>232267</v>
      </c>
      <c r="I50234" s="1"/>
    </row>
    <row r="50235" spans="1:9" x14ac:dyDescent="0.2">
      <c r="A50235" s="1" t="s">
        <v>232268</v>
      </c>
      <c r="B50235" s="1" t="s">
        <v>232269</v>
      </c>
      <c r="C50235" s="1">
        <v>287166627</v>
      </c>
      <c r="D50235" t="s">
        <v>261115</v>
      </c>
      <c r="E50235" t="s">
        <v>266041</v>
      </c>
      <c r="F50235" s="1">
        <v>12</v>
      </c>
      <c r="G50235" s="1" t="s">
        <v>232270</v>
      </c>
      <c r="H50235" s="1" t="s">
        <v>232271</v>
      </c>
      <c r="I50235" s="1" t="s">
        <v>232272</v>
      </c>
    </row>
    <row r="50236" spans="1:9" x14ac:dyDescent="0.2">
      <c r="A50236" s="1" t="s">
        <v>232273</v>
      </c>
      <c r="B50236" s="1" t="s">
        <v>232274</v>
      </c>
      <c r="C50236" s="1">
        <v>287139787</v>
      </c>
      <c r="D50236" t="s">
        <v>261115</v>
      </c>
      <c r="E50236" t="s">
        <v>266350</v>
      </c>
      <c r="F50236" s="1">
        <v>27</v>
      </c>
      <c r="G50236" s="1" t="s">
        <v>232275</v>
      </c>
      <c r="H50236" s="1" t="s">
        <v>232276</v>
      </c>
      <c r="I50236" s="1"/>
    </row>
    <row r="50237" spans="1:9" x14ac:dyDescent="0.2">
      <c r="A50237" s="1" t="s">
        <v>232277</v>
      </c>
      <c r="B50237" s="1" t="s">
        <v>232278</v>
      </c>
      <c r="C50237" s="1">
        <v>287166517</v>
      </c>
      <c r="D50237" t="s">
        <v>266745</v>
      </c>
      <c r="E50237" t="s">
        <v>266746</v>
      </c>
      <c r="F50237" s="1">
        <v>1658</v>
      </c>
      <c r="G50237" s="1" t="s">
        <v>232279</v>
      </c>
      <c r="H50237" s="1" t="s">
        <v>232280</v>
      </c>
      <c r="I50237" s="1" t="s">
        <v>232281</v>
      </c>
    </row>
    <row r="50238" spans="1:9" x14ac:dyDescent="0.2">
      <c r="A50238" s="1" t="s">
        <v>232282</v>
      </c>
      <c r="B50238" s="1" t="s">
        <v>232283</v>
      </c>
      <c r="C50238" s="1">
        <v>287166084</v>
      </c>
      <c r="D50238" t="s">
        <v>261115</v>
      </c>
      <c r="E50238" t="s">
        <v>266318</v>
      </c>
      <c r="F50238" s="1">
        <v>3</v>
      </c>
      <c r="G50238" s="1" t="s">
        <v>232284</v>
      </c>
      <c r="H50238" s="1" t="s">
        <v>232285</v>
      </c>
      <c r="I50238" s="1"/>
    </row>
    <row r="50239" spans="1:9" x14ac:dyDescent="0.2">
      <c r="A50239" s="1" t="s">
        <v>232286</v>
      </c>
      <c r="B50239" s="1" t="s">
        <v>232287</v>
      </c>
      <c r="C50239" s="1">
        <v>287166149</v>
      </c>
      <c r="D50239" t="s">
        <v>261115</v>
      </c>
      <c r="E50239" t="s">
        <v>266250</v>
      </c>
      <c r="F50239" s="1">
        <v>87</v>
      </c>
      <c r="G50239" s="1" t="s">
        <v>232288</v>
      </c>
      <c r="H50239" s="1" t="s">
        <v>232289</v>
      </c>
      <c r="I50239" s="1" t="s">
        <v>232290</v>
      </c>
    </row>
    <row r="50240" spans="1:9" x14ac:dyDescent="0.2">
      <c r="A50240" s="1" t="s">
        <v>232291</v>
      </c>
      <c r="B50240" s="1" t="s">
        <v>232292</v>
      </c>
      <c r="C50240" s="1">
        <v>287165546</v>
      </c>
      <c r="D50240" t="s">
        <v>261115</v>
      </c>
      <c r="E50240" t="s">
        <v>266432</v>
      </c>
      <c r="F50240" s="1">
        <v>12</v>
      </c>
      <c r="G50240" s="1" t="s">
        <v>232293</v>
      </c>
      <c r="H50240" s="1" t="s">
        <v>232294</v>
      </c>
      <c r="I50240" s="1" t="s">
        <v>232295</v>
      </c>
    </row>
    <row r="50241" spans="1:9" x14ac:dyDescent="0.2">
      <c r="A50241" s="1" t="s">
        <v>232296</v>
      </c>
      <c r="B50241" s="1" t="s">
        <v>232297</v>
      </c>
      <c r="C50241" s="1">
        <v>287165192</v>
      </c>
      <c r="D50241" t="s">
        <v>261115</v>
      </c>
      <c r="E50241" t="s">
        <v>266344</v>
      </c>
      <c r="F50241" s="1">
        <v>4</v>
      </c>
      <c r="G50241" s="1" t="s">
        <v>232298</v>
      </c>
      <c r="H50241" s="1" t="s">
        <v>232299</v>
      </c>
      <c r="I50241" s="1" t="s">
        <v>232300</v>
      </c>
    </row>
    <row r="50242" spans="1:9" x14ac:dyDescent="0.2">
      <c r="A50242" s="1" t="s">
        <v>232301</v>
      </c>
      <c r="B50242" s="1" t="s">
        <v>232302</v>
      </c>
      <c r="C50242" s="1">
        <v>287165206</v>
      </c>
      <c r="D50242" t="s">
        <v>261115</v>
      </c>
      <c r="E50242" t="s">
        <v>266108</v>
      </c>
      <c r="F50242" s="1">
        <v>22</v>
      </c>
      <c r="G50242" s="1" t="s">
        <v>232303</v>
      </c>
      <c r="H50242" s="1" t="s">
        <v>232304</v>
      </c>
      <c r="I50242" s="1" t="s">
        <v>232305</v>
      </c>
    </row>
    <row r="50243" spans="1:9" x14ac:dyDescent="0.2">
      <c r="A50243" s="1" t="s">
        <v>232306</v>
      </c>
      <c r="B50243" s="1" t="s">
        <v>232307</v>
      </c>
      <c r="C50243" s="1">
        <v>287165266</v>
      </c>
      <c r="D50243" t="s">
        <v>261115</v>
      </c>
      <c r="E50243" t="s">
        <v>266442</v>
      </c>
      <c r="F50243" s="1">
        <v>6</v>
      </c>
      <c r="G50243" s="1" t="s">
        <v>232308</v>
      </c>
      <c r="H50243" s="1" t="s">
        <v>232309</v>
      </c>
      <c r="I50243" s="1" t="s">
        <v>232310</v>
      </c>
    </row>
    <row r="50244" spans="1:9" x14ac:dyDescent="0.2">
      <c r="A50244" s="1" t="s">
        <v>232311</v>
      </c>
      <c r="B50244" s="1" t="s">
        <v>232312</v>
      </c>
      <c r="C50244" s="1">
        <v>287165051</v>
      </c>
      <c r="D50244" t="s">
        <v>261115</v>
      </c>
      <c r="E50244" t="s">
        <v>266244</v>
      </c>
      <c r="F50244" s="1">
        <v>7</v>
      </c>
      <c r="G50244" s="1" t="s">
        <v>232313</v>
      </c>
      <c r="H50244" s="1" t="s">
        <v>232314</v>
      </c>
      <c r="I50244" s="1" t="s">
        <v>232315</v>
      </c>
    </row>
    <row r="50245" spans="1:9" x14ac:dyDescent="0.2">
      <c r="A50245" s="1" t="s">
        <v>232316</v>
      </c>
      <c r="B50245" s="1" t="s">
        <v>232317</v>
      </c>
      <c r="C50245" s="1">
        <v>287139788</v>
      </c>
      <c r="D50245" t="s">
        <v>261115</v>
      </c>
      <c r="E50245" t="s">
        <v>265966</v>
      </c>
      <c r="F50245" s="1">
        <v>1</v>
      </c>
      <c r="G50245" s="1" t="s">
        <v>232318</v>
      </c>
      <c r="H50245" s="1" t="s">
        <v>232319</v>
      </c>
      <c r="I50245" s="1"/>
    </row>
    <row r="50246" spans="1:9" x14ac:dyDescent="0.2">
      <c r="A50246" s="1" t="s">
        <v>232320</v>
      </c>
      <c r="B50246" s="1" t="s">
        <v>232321</v>
      </c>
      <c r="C50246" s="1">
        <v>287166285</v>
      </c>
      <c r="D50246" t="s">
        <v>261115</v>
      </c>
      <c r="E50246" t="s">
        <v>266263</v>
      </c>
      <c r="F50246" s="1">
        <v>67</v>
      </c>
      <c r="G50246" s="1" t="s">
        <v>232322</v>
      </c>
      <c r="H50246" s="1" t="s">
        <v>232323</v>
      </c>
      <c r="I50246" s="1" t="s">
        <v>232324</v>
      </c>
    </row>
    <row r="50247" spans="1:9" x14ac:dyDescent="0.2">
      <c r="A50247" s="1" t="s">
        <v>232325</v>
      </c>
      <c r="B50247" s="1" t="s">
        <v>232326</v>
      </c>
      <c r="C50247" s="1">
        <v>289349991</v>
      </c>
      <c r="D50247" t="s">
        <v>261115</v>
      </c>
      <c r="E50247" t="s">
        <v>266399</v>
      </c>
      <c r="F50247" s="1">
        <v>1</v>
      </c>
      <c r="G50247" s="1" t="s">
        <v>232327</v>
      </c>
      <c r="H50247" s="1" t="s">
        <v>232328</v>
      </c>
      <c r="I50247" s="1" t="s">
        <v>232329</v>
      </c>
    </row>
    <row r="50248" spans="1:9" x14ac:dyDescent="0.2">
      <c r="A50248" s="1" t="s">
        <v>232330</v>
      </c>
      <c r="B50248" s="1" t="s">
        <v>232331</v>
      </c>
      <c r="C50248" s="1">
        <v>287165605</v>
      </c>
      <c r="D50248" t="s">
        <v>261115</v>
      </c>
      <c r="E50248" t="s">
        <v>266350</v>
      </c>
      <c r="F50248" s="1">
        <v>2</v>
      </c>
      <c r="G50248" s="1" t="s">
        <v>232332</v>
      </c>
      <c r="H50248" s="1" t="s">
        <v>232333</v>
      </c>
      <c r="I50248" s="1" t="s">
        <v>232334</v>
      </c>
    </row>
    <row r="50249" spans="1:9" x14ac:dyDescent="0.2">
      <c r="A50249" s="1" t="s">
        <v>232335</v>
      </c>
      <c r="B50249" s="1" t="s">
        <v>232336</v>
      </c>
      <c r="C50249" s="1">
        <v>287166542</v>
      </c>
      <c r="D50249" t="s">
        <v>261115</v>
      </c>
      <c r="E50249" t="s">
        <v>266244</v>
      </c>
      <c r="F50249" s="1">
        <v>30</v>
      </c>
      <c r="G50249" s="1" t="s">
        <v>232337</v>
      </c>
      <c r="H50249" s="1" t="s">
        <v>232338</v>
      </c>
      <c r="I50249" s="1" t="s">
        <v>232339</v>
      </c>
    </row>
    <row r="50250" spans="1:9" x14ac:dyDescent="0.2">
      <c r="A50250" s="1" t="s">
        <v>232340</v>
      </c>
      <c r="B50250" s="1" t="s">
        <v>232341</v>
      </c>
      <c r="C50250" s="1">
        <v>287165938</v>
      </c>
      <c r="D50250" t="s">
        <v>263081</v>
      </c>
      <c r="E50250" t="s">
        <v>266285</v>
      </c>
      <c r="F50250" s="1">
        <v>333</v>
      </c>
      <c r="G50250" s="1" t="s">
        <v>232342</v>
      </c>
      <c r="H50250" s="1" t="s">
        <v>232343</v>
      </c>
      <c r="I50250" s="1" t="s">
        <v>232344</v>
      </c>
    </row>
    <row r="50251" spans="1:9" x14ac:dyDescent="0.2">
      <c r="A50251" s="1" t="s">
        <v>232345</v>
      </c>
      <c r="B50251" s="1" t="s">
        <v>232346</v>
      </c>
      <c r="C50251" s="1">
        <v>287165093</v>
      </c>
      <c r="D50251" t="s">
        <v>261115</v>
      </c>
      <c r="E50251" t="s">
        <v>266250</v>
      </c>
      <c r="F50251" s="1">
        <v>63</v>
      </c>
      <c r="G50251" s="1" t="s">
        <v>232347</v>
      </c>
      <c r="H50251" s="1" t="s">
        <v>232348</v>
      </c>
      <c r="I50251" s="1"/>
    </row>
    <row r="50252" spans="1:9" x14ac:dyDescent="0.2">
      <c r="A50252" s="1" t="s">
        <v>232349</v>
      </c>
      <c r="B50252" s="1" t="s">
        <v>232350</v>
      </c>
      <c r="C50252" s="1">
        <v>287166479</v>
      </c>
      <c r="D50252" t="s">
        <v>261115</v>
      </c>
      <c r="E50252" t="s">
        <v>266454</v>
      </c>
      <c r="F50252" s="1">
        <v>136</v>
      </c>
      <c r="G50252" s="1" t="s">
        <v>232351</v>
      </c>
      <c r="H50252" s="1" t="s">
        <v>232352</v>
      </c>
      <c r="I50252" s="1" t="s">
        <v>232353</v>
      </c>
    </row>
    <row r="50253" spans="1:9" x14ac:dyDescent="0.2">
      <c r="A50253" s="1" t="s">
        <v>232354</v>
      </c>
      <c r="B50253" s="1" t="s">
        <v>232355</v>
      </c>
      <c r="C50253" s="1">
        <v>287166449</v>
      </c>
      <c r="D50253" t="s">
        <v>261115</v>
      </c>
      <c r="E50253" t="s">
        <v>266350</v>
      </c>
      <c r="F50253" s="1">
        <v>19</v>
      </c>
      <c r="G50253" s="1" t="s">
        <v>232356</v>
      </c>
      <c r="H50253" s="1" t="s">
        <v>232357</v>
      </c>
      <c r="I50253" s="1" t="s">
        <v>232358</v>
      </c>
    </row>
    <row r="50254" spans="1:9" x14ac:dyDescent="0.2">
      <c r="A50254" s="1" t="s">
        <v>232359</v>
      </c>
      <c r="B50254" s="1" t="s">
        <v>232360</v>
      </c>
      <c r="C50254" s="1">
        <v>287166348</v>
      </c>
      <c r="D50254" t="s">
        <v>261115</v>
      </c>
      <c r="E50254" t="s">
        <v>266396</v>
      </c>
      <c r="F50254" s="1">
        <v>1</v>
      </c>
      <c r="G50254" s="1" t="s">
        <v>232361</v>
      </c>
      <c r="H50254" s="1" t="s">
        <v>232362</v>
      </c>
      <c r="I50254" s="1" t="s">
        <v>232363</v>
      </c>
    </row>
    <row r="50255" spans="1:9" x14ac:dyDescent="0.2">
      <c r="A50255" s="1" t="s">
        <v>232364</v>
      </c>
      <c r="B50255" s="1" t="s">
        <v>232365</v>
      </c>
      <c r="C50255" s="1">
        <v>287166668</v>
      </c>
      <c r="D50255" t="s">
        <v>261115</v>
      </c>
      <c r="E50255" t="s">
        <v>266041</v>
      </c>
      <c r="F50255" s="1">
        <v>251</v>
      </c>
      <c r="G50255" s="1" t="s">
        <v>232366</v>
      </c>
      <c r="H50255" s="1" t="s">
        <v>232367</v>
      </c>
      <c r="I50255" s="1"/>
    </row>
    <row r="50256" spans="1:9" x14ac:dyDescent="0.2">
      <c r="A50256" s="1" t="s">
        <v>232368</v>
      </c>
      <c r="B50256" s="1" t="s">
        <v>232369</v>
      </c>
      <c r="C50256" s="1">
        <v>287165638</v>
      </c>
      <c r="D50256" t="s">
        <v>266747</v>
      </c>
      <c r="E50256" t="s">
        <v>266748</v>
      </c>
      <c r="F50256" s="1">
        <v>35</v>
      </c>
      <c r="G50256" s="1" t="s">
        <v>232370</v>
      </c>
      <c r="H50256" s="1" t="s">
        <v>232371</v>
      </c>
      <c r="I50256" s="1"/>
    </row>
    <row r="50257" spans="1:9" x14ac:dyDescent="0.2">
      <c r="A50257" s="1" t="s">
        <v>232372</v>
      </c>
      <c r="B50257" s="1" t="s">
        <v>232373</v>
      </c>
      <c r="C50257" s="1">
        <v>287166179</v>
      </c>
      <c r="D50257" t="s">
        <v>261115</v>
      </c>
      <c r="E50257" t="s">
        <v>266041</v>
      </c>
      <c r="F50257" s="1">
        <v>16</v>
      </c>
      <c r="G50257" s="1" t="s">
        <v>232374</v>
      </c>
      <c r="H50257" s="1" t="s">
        <v>232375</v>
      </c>
      <c r="I50257" s="1" t="s">
        <v>232376</v>
      </c>
    </row>
    <row r="50258" spans="1:9" x14ac:dyDescent="0.2">
      <c r="A50258" s="1" t="s">
        <v>232377</v>
      </c>
      <c r="B50258" s="1" t="s">
        <v>232378</v>
      </c>
      <c r="C50258" s="1">
        <v>287165354</v>
      </c>
      <c r="D50258" t="s">
        <v>261115</v>
      </c>
      <c r="E50258" t="s">
        <v>265966</v>
      </c>
      <c r="F50258" s="1">
        <v>10</v>
      </c>
      <c r="G50258" s="1" t="s">
        <v>232379</v>
      </c>
      <c r="H50258" s="1" t="s">
        <v>232380</v>
      </c>
      <c r="I50258" s="1" t="s">
        <v>232381</v>
      </c>
    </row>
    <row r="50259" spans="1:9" x14ac:dyDescent="0.2">
      <c r="A50259" s="1" t="s">
        <v>232382</v>
      </c>
      <c r="B50259" s="1" t="s">
        <v>232383</v>
      </c>
      <c r="C50259" s="1">
        <v>287166010</v>
      </c>
      <c r="D50259" t="s">
        <v>261115</v>
      </c>
      <c r="E50259" t="s">
        <v>266244</v>
      </c>
      <c r="F50259" s="1">
        <v>6</v>
      </c>
      <c r="G50259" s="1" t="s">
        <v>232384</v>
      </c>
      <c r="H50259" s="1" t="s">
        <v>232385</v>
      </c>
      <c r="I50259" s="1" t="s">
        <v>232386</v>
      </c>
    </row>
    <row r="50260" spans="1:9" x14ac:dyDescent="0.2">
      <c r="A50260" s="1" t="s">
        <v>232387</v>
      </c>
      <c r="B50260" s="1" t="s">
        <v>232388</v>
      </c>
      <c r="C50260" s="1">
        <v>287164991</v>
      </c>
      <c r="D50260" t="s">
        <v>261115</v>
      </c>
      <c r="E50260" t="s">
        <v>266344</v>
      </c>
      <c r="F50260" s="1">
        <v>4</v>
      </c>
      <c r="G50260" s="1" t="s">
        <v>232389</v>
      </c>
      <c r="H50260" s="1" t="s">
        <v>232390</v>
      </c>
      <c r="I50260" s="1" t="s">
        <v>232391</v>
      </c>
    </row>
    <row r="50261" spans="1:9" x14ac:dyDescent="0.2">
      <c r="A50261" s="1" t="s">
        <v>232392</v>
      </c>
      <c r="B50261" s="1" t="s">
        <v>232393</v>
      </c>
      <c r="C50261" s="1">
        <v>287165665</v>
      </c>
      <c r="D50261" t="s">
        <v>261115</v>
      </c>
      <c r="E50261" t="s">
        <v>266244</v>
      </c>
      <c r="F50261" s="1">
        <v>37</v>
      </c>
      <c r="G50261" s="1" t="s">
        <v>232394</v>
      </c>
      <c r="H50261" s="1" t="s">
        <v>232395</v>
      </c>
      <c r="I50261" s="1"/>
    </row>
    <row r="50262" spans="1:9" x14ac:dyDescent="0.2">
      <c r="A50262" s="1" t="s">
        <v>232396</v>
      </c>
      <c r="B50262" s="1" t="s">
        <v>232397</v>
      </c>
      <c r="C50262" s="1">
        <v>287166619</v>
      </c>
      <c r="D50262" t="s">
        <v>261115</v>
      </c>
      <c r="E50262" t="s">
        <v>266108</v>
      </c>
      <c r="F50262" s="1">
        <v>4</v>
      </c>
      <c r="G50262" s="1" t="s">
        <v>232398</v>
      </c>
      <c r="H50262" s="1" t="s">
        <v>232399</v>
      </c>
      <c r="I50262" s="1"/>
    </row>
    <row r="50263" spans="1:9" x14ac:dyDescent="0.2">
      <c r="A50263" s="1" t="s">
        <v>232400</v>
      </c>
      <c r="B50263" s="1" t="s">
        <v>232401</v>
      </c>
      <c r="C50263" s="1">
        <v>287165065</v>
      </c>
      <c r="D50263" t="s">
        <v>265073</v>
      </c>
      <c r="E50263" t="s">
        <v>266749</v>
      </c>
      <c r="F50263" s="1">
        <v>616</v>
      </c>
      <c r="G50263" s="1" t="s">
        <v>232402</v>
      </c>
      <c r="H50263" s="1" t="s">
        <v>232403</v>
      </c>
      <c r="I50263" s="1" t="s">
        <v>232404</v>
      </c>
    </row>
    <row r="50264" spans="1:9" x14ac:dyDescent="0.2">
      <c r="A50264" s="1" t="s">
        <v>232405</v>
      </c>
      <c r="B50264" s="1" t="s">
        <v>232406</v>
      </c>
      <c r="C50264" s="1">
        <v>287166320</v>
      </c>
      <c r="D50264" t="s">
        <v>261115</v>
      </c>
      <c r="E50264" t="s">
        <v>266250</v>
      </c>
      <c r="F50264" s="1">
        <v>1</v>
      </c>
      <c r="G50264" s="1" t="s">
        <v>232407</v>
      </c>
      <c r="H50264" s="1" t="s">
        <v>232408</v>
      </c>
      <c r="I50264" s="1" t="s">
        <v>232409</v>
      </c>
    </row>
    <row r="50265" spans="1:9" x14ac:dyDescent="0.2">
      <c r="A50265" s="1" t="s">
        <v>232410</v>
      </c>
      <c r="B50265" s="1" t="s">
        <v>232411</v>
      </c>
      <c r="C50265" s="1">
        <v>287165761</v>
      </c>
      <c r="D50265" t="s">
        <v>263396</v>
      </c>
      <c r="E50265" t="s">
        <v>266509</v>
      </c>
      <c r="F50265" s="1">
        <v>30</v>
      </c>
      <c r="G50265" s="1" t="s">
        <v>232412</v>
      </c>
      <c r="H50265" s="1" t="s">
        <v>232413</v>
      </c>
      <c r="I50265" s="1"/>
    </row>
    <row r="50266" spans="1:9" x14ac:dyDescent="0.2">
      <c r="A50266" s="1" t="s">
        <v>232414</v>
      </c>
      <c r="B50266" s="1" t="s">
        <v>232415</v>
      </c>
      <c r="C50266" s="1">
        <v>287166601</v>
      </c>
      <c r="D50266" t="s">
        <v>261115</v>
      </c>
      <c r="E50266" t="s">
        <v>266394</v>
      </c>
      <c r="F50266" s="1">
        <v>39</v>
      </c>
      <c r="G50266" s="1" t="s">
        <v>232416</v>
      </c>
      <c r="H50266" s="1" t="s">
        <v>232417</v>
      </c>
      <c r="I50266" s="1" t="s">
        <v>232418</v>
      </c>
    </row>
    <row r="50267" spans="1:9" x14ac:dyDescent="0.2">
      <c r="A50267" s="1" t="s">
        <v>232419</v>
      </c>
      <c r="B50267" s="1" t="s">
        <v>232420</v>
      </c>
      <c r="C50267" s="1">
        <v>55322154</v>
      </c>
      <c r="D50267" t="s">
        <v>261115</v>
      </c>
      <c r="E50267" t="s">
        <v>266269</v>
      </c>
      <c r="F50267" s="1">
        <v>419</v>
      </c>
      <c r="G50267" s="1" t="s">
        <v>232421</v>
      </c>
      <c r="H50267" s="1"/>
      <c r="I50267" s="1" t="s">
        <v>232422</v>
      </c>
    </row>
    <row r="50268" spans="1:9" x14ac:dyDescent="0.2">
      <c r="A50268" s="1" t="s">
        <v>232423</v>
      </c>
      <c r="B50268" s="1" t="s">
        <v>232424</v>
      </c>
      <c r="C50268" s="1">
        <v>287165257</v>
      </c>
      <c r="D50268" t="s">
        <v>261115</v>
      </c>
      <c r="E50268" t="s">
        <v>266396</v>
      </c>
      <c r="F50268" s="1">
        <v>1</v>
      </c>
      <c r="G50268" s="1" t="s">
        <v>232425</v>
      </c>
      <c r="H50268" s="1" t="s">
        <v>232426</v>
      </c>
      <c r="I50268" s="1" t="s">
        <v>232427</v>
      </c>
    </row>
    <row r="50269" spans="1:9" x14ac:dyDescent="0.2">
      <c r="A50269" s="1" t="s">
        <v>232428</v>
      </c>
      <c r="B50269" s="1" t="s">
        <v>232429</v>
      </c>
      <c r="C50269" s="1">
        <v>287595747</v>
      </c>
      <c r="D50269" t="s">
        <v>261115</v>
      </c>
      <c r="E50269" t="s">
        <v>265966</v>
      </c>
      <c r="F50269" s="1">
        <v>3</v>
      </c>
      <c r="G50269" s="1" t="s">
        <v>232430</v>
      </c>
      <c r="H50269" s="1" t="s">
        <v>232431</v>
      </c>
      <c r="I50269" s="1" t="s">
        <v>232432</v>
      </c>
    </row>
    <row r="50270" spans="1:9" x14ac:dyDescent="0.2">
      <c r="A50270" s="1" t="s">
        <v>232433</v>
      </c>
      <c r="B50270" s="1" t="s">
        <v>232434</v>
      </c>
      <c r="C50270" s="1">
        <v>287165923</v>
      </c>
      <c r="D50270" t="s">
        <v>261115</v>
      </c>
      <c r="E50270" t="s">
        <v>266318</v>
      </c>
      <c r="F50270" s="1">
        <v>141</v>
      </c>
      <c r="G50270" s="1" t="s">
        <v>232435</v>
      </c>
      <c r="H50270" s="1" t="s">
        <v>232436</v>
      </c>
      <c r="I50270" s="1" t="s">
        <v>232437</v>
      </c>
    </row>
    <row r="50271" spans="1:9" x14ac:dyDescent="0.2">
      <c r="A50271" s="1" t="s">
        <v>232438</v>
      </c>
      <c r="B50271" s="1" t="s">
        <v>232439</v>
      </c>
      <c r="C50271" s="1">
        <v>287166354</v>
      </c>
      <c r="D50271" t="s">
        <v>261115</v>
      </c>
      <c r="E50271" t="s">
        <v>266442</v>
      </c>
      <c r="F50271" s="1">
        <v>1</v>
      </c>
      <c r="G50271" s="1" t="s">
        <v>232440</v>
      </c>
      <c r="H50271" s="1" t="s">
        <v>232441</v>
      </c>
      <c r="I50271" s="1" t="s">
        <v>232442</v>
      </c>
    </row>
    <row r="50272" spans="1:9" x14ac:dyDescent="0.2">
      <c r="A50272" s="1" t="s">
        <v>232443</v>
      </c>
      <c r="B50272" s="1" t="s">
        <v>232444</v>
      </c>
      <c r="C50272" s="1">
        <v>287166120</v>
      </c>
      <c r="D50272" t="s">
        <v>261115</v>
      </c>
      <c r="E50272" t="s">
        <v>266399</v>
      </c>
      <c r="F50272" s="1">
        <v>6</v>
      </c>
      <c r="G50272" s="1" t="s">
        <v>232445</v>
      </c>
      <c r="H50272" s="1" t="s">
        <v>232446</v>
      </c>
      <c r="I50272" s="1" t="s">
        <v>232447</v>
      </c>
    </row>
    <row r="50273" spans="1:9" x14ac:dyDescent="0.2">
      <c r="A50273" s="1" t="s">
        <v>232448</v>
      </c>
      <c r="B50273" s="1" t="s">
        <v>232449</v>
      </c>
      <c r="C50273" s="1">
        <v>287166546</v>
      </c>
      <c r="D50273" t="s">
        <v>261115</v>
      </c>
      <c r="E50273" t="s">
        <v>266350</v>
      </c>
      <c r="F50273" s="1">
        <v>4</v>
      </c>
      <c r="G50273" s="1" t="s">
        <v>232450</v>
      </c>
      <c r="H50273" s="1" t="s">
        <v>232451</v>
      </c>
      <c r="I50273" s="1" t="s">
        <v>232452</v>
      </c>
    </row>
    <row r="50274" spans="1:9" x14ac:dyDescent="0.2">
      <c r="A50274" s="1" t="s">
        <v>232453</v>
      </c>
      <c r="B50274" s="1" t="s">
        <v>232454</v>
      </c>
      <c r="C50274" s="1">
        <v>287166498</v>
      </c>
      <c r="D50274" t="s">
        <v>261115</v>
      </c>
      <c r="E50274" t="s">
        <v>266108</v>
      </c>
      <c r="F50274" s="1">
        <v>2</v>
      </c>
      <c r="G50274" s="1" t="s">
        <v>232455</v>
      </c>
      <c r="H50274" s="1" t="s">
        <v>232456</v>
      </c>
      <c r="I50274" s="1"/>
    </row>
    <row r="50275" spans="1:9" x14ac:dyDescent="0.2">
      <c r="A50275" s="1" t="s">
        <v>232457</v>
      </c>
      <c r="B50275" s="1" t="s">
        <v>232458</v>
      </c>
      <c r="C50275" s="1">
        <v>287165173</v>
      </c>
      <c r="D50275" t="s">
        <v>261115</v>
      </c>
      <c r="E50275" t="s">
        <v>266318</v>
      </c>
      <c r="F50275" s="1">
        <v>24</v>
      </c>
      <c r="G50275" s="1" t="s">
        <v>232459</v>
      </c>
      <c r="H50275" s="1" t="s">
        <v>232460</v>
      </c>
      <c r="I50275" s="1" t="s">
        <v>232461</v>
      </c>
    </row>
    <row r="50276" spans="1:9" x14ac:dyDescent="0.2">
      <c r="A50276" s="1" t="s">
        <v>232462</v>
      </c>
      <c r="B50276" s="1" t="s">
        <v>232463</v>
      </c>
      <c r="C50276" s="1">
        <v>287165262</v>
      </c>
      <c r="D50276" t="s">
        <v>261115</v>
      </c>
      <c r="E50276" t="s">
        <v>266041</v>
      </c>
      <c r="F50276" s="1">
        <v>4</v>
      </c>
      <c r="G50276" s="1" t="s">
        <v>232464</v>
      </c>
      <c r="H50276" s="1" t="s">
        <v>232465</v>
      </c>
      <c r="I50276" s="1" t="s">
        <v>232466</v>
      </c>
    </row>
    <row r="50277" spans="1:9" x14ac:dyDescent="0.2">
      <c r="A50277" s="1" t="s">
        <v>232467</v>
      </c>
      <c r="B50277" s="1" t="s">
        <v>232468</v>
      </c>
      <c r="C50277" s="1">
        <v>287166414</v>
      </c>
      <c r="D50277" t="s">
        <v>261115</v>
      </c>
      <c r="E50277" t="s">
        <v>266344</v>
      </c>
      <c r="F50277" s="1">
        <v>46</v>
      </c>
      <c r="G50277" s="1" t="s">
        <v>232469</v>
      </c>
      <c r="H50277" s="1" t="s">
        <v>232470</v>
      </c>
      <c r="I50277" s="1" t="s">
        <v>232471</v>
      </c>
    </row>
    <row r="50278" spans="1:9" x14ac:dyDescent="0.2">
      <c r="A50278" s="1" t="s">
        <v>232472</v>
      </c>
      <c r="B50278" s="1" t="s">
        <v>232473</v>
      </c>
      <c r="C50278" s="1">
        <v>287165091</v>
      </c>
      <c r="D50278" t="s">
        <v>261115</v>
      </c>
      <c r="E50278" t="s">
        <v>266250</v>
      </c>
      <c r="F50278" s="1">
        <v>5</v>
      </c>
      <c r="G50278" s="1" t="s">
        <v>232474</v>
      </c>
      <c r="H50278" s="1" t="s">
        <v>232475</v>
      </c>
      <c r="I50278" s="1"/>
    </row>
    <row r="50279" spans="1:9" x14ac:dyDescent="0.2">
      <c r="A50279" s="1" t="s">
        <v>232476</v>
      </c>
      <c r="B50279" s="1" t="s">
        <v>232477</v>
      </c>
      <c r="C50279" s="1">
        <v>287166015</v>
      </c>
      <c r="D50279" t="s">
        <v>261115</v>
      </c>
      <c r="E50279" t="s">
        <v>266269</v>
      </c>
      <c r="F50279" s="1">
        <v>7</v>
      </c>
      <c r="G50279" s="1" t="s">
        <v>232478</v>
      </c>
      <c r="H50279" s="1" t="s">
        <v>232479</v>
      </c>
      <c r="I50279" s="1" t="s">
        <v>232480</v>
      </c>
    </row>
    <row r="50280" spans="1:9" x14ac:dyDescent="0.2">
      <c r="A50280" s="1" t="s">
        <v>232481</v>
      </c>
      <c r="B50280" s="1" t="s">
        <v>232482</v>
      </c>
      <c r="C50280" s="1">
        <v>287165909</v>
      </c>
      <c r="D50280" t="s">
        <v>261115</v>
      </c>
      <c r="E50280" t="s">
        <v>266269</v>
      </c>
      <c r="F50280" s="1">
        <v>93</v>
      </c>
      <c r="G50280" s="1" t="s">
        <v>232483</v>
      </c>
      <c r="H50280" s="1" t="s">
        <v>232484</v>
      </c>
      <c r="I50280" s="1" t="s">
        <v>232485</v>
      </c>
    </row>
    <row r="50281" spans="1:9" x14ac:dyDescent="0.2">
      <c r="A50281" s="1" t="s">
        <v>232486</v>
      </c>
      <c r="B50281" s="1" t="s">
        <v>232487</v>
      </c>
      <c r="C50281" s="1">
        <v>287166413</v>
      </c>
      <c r="D50281" t="s">
        <v>261115</v>
      </c>
      <c r="E50281" t="s">
        <v>266284</v>
      </c>
      <c r="F50281" s="1">
        <v>218</v>
      </c>
      <c r="G50281" s="1" t="s">
        <v>232488</v>
      </c>
      <c r="H50281" s="1" t="s">
        <v>232489</v>
      </c>
      <c r="I50281" s="1" t="s">
        <v>232490</v>
      </c>
    </row>
    <row r="50282" spans="1:9" x14ac:dyDescent="0.2">
      <c r="A50282" s="1" t="s">
        <v>232491</v>
      </c>
      <c r="B50282" s="1" t="s">
        <v>232492</v>
      </c>
      <c r="C50282" s="1">
        <v>287165672</v>
      </c>
      <c r="D50282" t="s">
        <v>261115</v>
      </c>
      <c r="E50282" t="s">
        <v>265966</v>
      </c>
      <c r="F50282" s="1">
        <v>8</v>
      </c>
      <c r="G50282" s="1" t="s">
        <v>232493</v>
      </c>
      <c r="H50282" s="1" t="s">
        <v>232494</v>
      </c>
      <c r="I50282" s="1" t="s">
        <v>232495</v>
      </c>
    </row>
    <row r="50283" spans="1:9" x14ac:dyDescent="0.2">
      <c r="A50283" s="1" t="s">
        <v>117684</v>
      </c>
      <c r="B50283" s="1" t="s">
        <v>232496</v>
      </c>
      <c r="C50283" s="1">
        <v>287166276</v>
      </c>
      <c r="D50283" t="s">
        <v>261115</v>
      </c>
      <c r="E50283" t="s">
        <v>266269</v>
      </c>
      <c r="F50283" s="1">
        <v>83</v>
      </c>
      <c r="G50283" s="1" t="s">
        <v>232497</v>
      </c>
      <c r="H50283" s="1" t="s">
        <v>232498</v>
      </c>
      <c r="I50283" s="1" t="s">
        <v>232499</v>
      </c>
    </row>
    <row r="50284" spans="1:9" x14ac:dyDescent="0.2">
      <c r="A50284" s="1" t="s">
        <v>232500</v>
      </c>
      <c r="B50284" s="1" t="s">
        <v>232501</v>
      </c>
      <c r="C50284" s="1">
        <v>287165956</v>
      </c>
      <c r="D50284" t="s">
        <v>261115</v>
      </c>
      <c r="E50284" t="s">
        <v>266244</v>
      </c>
      <c r="F50284" s="1">
        <v>54</v>
      </c>
      <c r="G50284" s="1" t="s">
        <v>232502</v>
      </c>
      <c r="H50284" s="1" t="s">
        <v>232503</v>
      </c>
      <c r="I50284" s="1" t="s">
        <v>232504</v>
      </c>
    </row>
    <row r="50285" spans="1:9" x14ac:dyDescent="0.2">
      <c r="A50285" s="1" t="s">
        <v>232505</v>
      </c>
      <c r="B50285" s="1" t="s">
        <v>232506</v>
      </c>
      <c r="C50285" s="1">
        <v>287166122</v>
      </c>
      <c r="D50285" t="s">
        <v>261115</v>
      </c>
      <c r="E50285" t="s">
        <v>266350</v>
      </c>
      <c r="F50285" s="1">
        <v>185</v>
      </c>
      <c r="G50285" s="1" t="s">
        <v>232507</v>
      </c>
      <c r="H50285" s="1" t="s">
        <v>232508</v>
      </c>
      <c r="I50285" s="1" t="s">
        <v>232509</v>
      </c>
    </row>
    <row r="50286" spans="1:9" x14ac:dyDescent="0.2">
      <c r="A50286" s="1" t="s">
        <v>232510</v>
      </c>
      <c r="B50286" s="1" t="s">
        <v>232511</v>
      </c>
      <c r="C50286" s="1">
        <v>287165685</v>
      </c>
      <c r="D50286" t="s">
        <v>261115</v>
      </c>
      <c r="E50286" t="s">
        <v>266450</v>
      </c>
      <c r="F50286" s="1">
        <v>269</v>
      </c>
      <c r="G50286" s="1" t="s">
        <v>232512</v>
      </c>
      <c r="H50286" s="1" t="s">
        <v>232513</v>
      </c>
      <c r="I50286" s="1" t="s">
        <v>232514</v>
      </c>
    </row>
    <row r="50287" spans="1:9" x14ac:dyDescent="0.2">
      <c r="A50287" s="1" t="s">
        <v>232515</v>
      </c>
      <c r="B50287" s="1" t="s">
        <v>232516</v>
      </c>
      <c r="C50287" s="1">
        <v>287165457</v>
      </c>
      <c r="D50287" t="s">
        <v>261115</v>
      </c>
      <c r="E50287" t="s">
        <v>266399</v>
      </c>
      <c r="F50287" s="1">
        <v>5</v>
      </c>
      <c r="G50287" s="1" t="s">
        <v>232517</v>
      </c>
      <c r="H50287" s="1" t="s">
        <v>232518</v>
      </c>
      <c r="I50287" s="1" t="s">
        <v>232519</v>
      </c>
    </row>
    <row r="50288" spans="1:9" x14ac:dyDescent="0.2">
      <c r="A50288" s="1" t="s">
        <v>232520</v>
      </c>
      <c r="B50288" s="1" t="s">
        <v>232521</v>
      </c>
      <c r="C50288" s="1">
        <v>287165449</v>
      </c>
      <c r="D50288" t="s">
        <v>261115</v>
      </c>
      <c r="E50288" t="s">
        <v>266318</v>
      </c>
      <c r="F50288" s="1">
        <v>111</v>
      </c>
      <c r="G50288" s="1" t="s">
        <v>232522</v>
      </c>
      <c r="H50288" s="1" t="s">
        <v>232523</v>
      </c>
      <c r="I50288" s="1" t="s">
        <v>232524</v>
      </c>
    </row>
    <row r="50289" spans="1:9" x14ac:dyDescent="0.2">
      <c r="A50289" s="1" t="s">
        <v>232525</v>
      </c>
      <c r="B50289" s="1" t="s">
        <v>232526</v>
      </c>
      <c r="C50289" s="1">
        <v>287165112</v>
      </c>
      <c r="D50289" t="s">
        <v>261115</v>
      </c>
      <c r="E50289" t="s">
        <v>266344</v>
      </c>
      <c r="F50289" s="1">
        <v>3</v>
      </c>
      <c r="G50289" s="1" t="s">
        <v>232527</v>
      </c>
      <c r="H50289" s="1" t="s">
        <v>232528</v>
      </c>
      <c r="I50289" s="1" t="s">
        <v>232529</v>
      </c>
    </row>
    <row r="50290" spans="1:9" x14ac:dyDescent="0.2">
      <c r="A50290" s="1" t="s">
        <v>138507</v>
      </c>
      <c r="B50290" s="1" t="s">
        <v>232530</v>
      </c>
      <c r="C50290" s="1">
        <v>287165170</v>
      </c>
      <c r="D50290" t="s">
        <v>261125</v>
      </c>
      <c r="E50290" t="s">
        <v>266750</v>
      </c>
      <c r="F50290" s="1">
        <v>4674</v>
      </c>
      <c r="G50290" s="1" t="s">
        <v>232531</v>
      </c>
      <c r="H50290" s="1" t="s">
        <v>232532</v>
      </c>
      <c r="I50290" s="1" t="s">
        <v>232533</v>
      </c>
    </row>
    <row r="50291" spans="1:9" ht="409.6" x14ac:dyDescent="0.2">
      <c r="A50291" s="1" t="s">
        <v>232534</v>
      </c>
      <c r="B50291" s="1" t="s">
        <v>232535</v>
      </c>
      <c r="C50291" s="1">
        <v>287165255</v>
      </c>
      <c r="D50291" t="s">
        <v>261115</v>
      </c>
      <c r="E50291" t="s">
        <v>266250</v>
      </c>
      <c r="F50291" s="1">
        <v>5</v>
      </c>
      <c r="G50291" s="2" t="s">
        <v>232536</v>
      </c>
      <c r="H50291" s="1" t="s">
        <v>232537</v>
      </c>
      <c r="I50291" s="1"/>
    </row>
    <row r="50292" spans="1:9" x14ac:dyDescent="0.2">
      <c r="A50292" s="1" t="s">
        <v>232538</v>
      </c>
      <c r="B50292" s="1" t="s">
        <v>232539</v>
      </c>
      <c r="C50292" s="1">
        <v>287165033</v>
      </c>
      <c r="D50292" t="s">
        <v>261115</v>
      </c>
      <c r="E50292" t="s">
        <v>266318</v>
      </c>
      <c r="F50292" s="1">
        <v>24</v>
      </c>
      <c r="G50292" s="1" t="s">
        <v>232540</v>
      </c>
      <c r="H50292" s="1" t="s">
        <v>232541</v>
      </c>
      <c r="I50292" s="1" t="s">
        <v>232542</v>
      </c>
    </row>
    <row r="50293" spans="1:9" x14ac:dyDescent="0.2">
      <c r="A50293" s="1" t="s">
        <v>232543</v>
      </c>
      <c r="B50293" s="1" t="s">
        <v>232544</v>
      </c>
      <c r="C50293" s="1">
        <v>287165688</v>
      </c>
      <c r="D50293" t="s">
        <v>261115</v>
      </c>
      <c r="E50293" t="s">
        <v>266250</v>
      </c>
      <c r="F50293" s="1">
        <v>7</v>
      </c>
      <c r="G50293" s="1" t="s">
        <v>232545</v>
      </c>
      <c r="H50293" s="1" t="s">
        <v>232546</v>
      </c>
      <c r="I50293" s="1" t="s">
        <v>232547</v>
      </c>
    </row>
    <row r="50294" spans="1:9" x14ac:dyDescent="0.2">
      <c r="A50294" s="1" t="s">
        <v>232548</v>
      </c>
      <c r="B50294" s="1" t="s">
        <v>232549</v>
      </c>
      <c r="C50294" s="1">
        <v>287165441</v>
      </c>
      <c r="D50294" t="s">
        <v>261115</v>
      </c>
      <c r="E50294" t="s">
        <v>266350</v>
      </c>
      <c r="F50294" s="1">
        <v>1</v>
      </c>
      <c r="G50294" s="1" t="s">
        <v>232550</v>
      </c>
      <c r="H50294" s="1" t="s">
        <v>232551</v>
      </c>
      <c r="I50294" s="1" t="s">
        <v>232552</v>
      </c>
    </row>
    <row r="50295" spans="1:9" x14ac:dyDescent="0.2">
      <c r="A50295" s="1" t="s">
        <v>232553</v>
      </c>
      <c r="B50295" s="1" t="s">
        <v>232554</v>
      </c>
      <c r="C50295" s="1">
        <v>287165763</v>
      </c>
      <c r="D50295" t="s">
        <v>261115</v>
      </c>
      <c r="E50295" t="s">
        <v>266269</v>
      </c>
      <c r="F50295" s="1">
        <v>34</v>
      </c>
      <c r="G50295" s="1" t="s">
        <v>232555</v>
      </c>
      <c r="H50295" s="1" t="s">
        <v>232556</v>
      </c>
      <c r="I50295" s="1" t="s">
        <v>232557</v>
      </c>
    </row>
    <row r="50296" spans="1:9" x14ac:dyDescent="0.2">
      <c r="A50296" s="1" t="s">
        <v>232558</v>
      </c>
      <c r="B50296" s="1" t="s">
        <v>232559</v>
      </c>
      <c r="C50296" s="1">
        <v>287166389</v>
      </c>
      <c r="D50296" t="s">
        <v>261115</v>
      </c>
      <c r="E50296" t="s">
        <v>266108</v>
      </c>
      <c r="F50296" s="1">
        <v>6</v>
      </c>
      <c r="G50296" s="1" t="s">
        <v>232560</v>
      </c>
      <c r="H50296" s="1" t="s">
        <v>232561</v>
      </c>
      <c r="I50296" s="1" t="s">
        <v>232562</v>
      </c>
    </row>
    <row r="50297" spans="1:9" x14ac:dyDescent="0.2">
      <c r="A50297" s="1" t="s">
        <v>232563</v>
      </c>
      <c r="B50297" s="1" t="s">
        <v>232564</v>
      </c>
      <c r="C50297" s="1">
        <v>287165811</v>
      </c>
      <c r="D50297" t="s">
        <v>261115</v>
      </c>
      <c r="E50297" t="s">
        <v>266244</v>
      </c>
      <c r="F50297" s="1">
        <v>106</v>
      </c>
      <c r="G50297" s="1" t="s">
        <v>232565</v>
      </c>
      <c r="H50297" s="1" t="s">
        <v>232566</v>
      </c>
      <c r="I50297" s="1" t="s">
        <v>232567</v>
      </c>
    </row>
    <row r="50298" spans="1:9" x14ac:dyDescent="0.2">
      <c r="A50298" s="1" t="s">
        <v>232568</v>
      </c>
      <c r="B50298" s="1" t="s">
        <v>232569</v>
      </c>
      <c r="C50298" s="1">
        <v>287165726</v>
      </c>
      <c r="D50298" t="s">
        <v>261115</v>
      </c>
      <c r="E50298" t="s">
        <v>266421</v>
      </c>
      <c r="F50298" s="1">
        <v>1</v>
      </c>
      <c r="G50298" s="1" t="s">
        <v>232570</v>
      </c>
      <c r="H50298" s="1" t="s">
        <v>232571</v>
      </c>
      <c r="I50298" s="1" t="s">
        <v>232572</v>
      </c>
    </row>
    <row r="50299" spans="1:9" x14ac:dyDescent="0.2">
      <c r="A50299" s="1" t="s">
        <v>232573</v>
      </c>
      <c r="B50299" s="1" t="s">
        <v>232574</v>
      </c>
      <c r="C50299" s="1">
        <v>287166617</v>
      </c>
      <c r="D50299" t="s">
        <v>261115</v>
      </c>
      <c r="E50299" t="s">
        <v>266244</v>
      </c>
      <c r="F50299" s="1">
        <v>7</v>
      </c>
      <c r="G50299" s="1" t="s">
        <v>232575</v>
      </c>
      <c r="H50299" s="1" t="s">
        <v>232576</v>
      </c>
      <c r="I50299" s="1" t="s">
        <v>232577</v>
      </c>
    </row>
    <row r="50300" spans="1:9" x14ac:dyDescent="0.2">
      <c r="A50300" s="1" t="s">
        <v>232578</v>
      </c>
      <c r="B50300" s="1" t="s">
        <v>232579</v>
      </c>
      <c r="C50300" s="1">
        <v>287165368</v>
      </c>
      <c r="D50300" t="s">
        <v>261115</v>
      </c>
      <c r="E50300" t="s">
        <v>266030</v>
      </c>
      <c r="F50300" s="1">
        <v>96</v>
      </c>
      <c r="G50300" s="1" t="s">
        <v>232580</v>
      </c>
      <c r="H50300" s="1" t="s">
        <v>232581</v>
      </c>
      <c r="I50300" s="1" t="s">
        <v>232582</v>
      </c>
    </row>
    <row r="50301" spans="1:9" x14ac:dyDescent="0.2">
      <c r="A50301" s="1" t="s">
        <v>232583</v>
      </c>
      <c r="B50301" s="1" t="s">
        <v>232584</v>
      </c>
      <c r="C50301" s="1">
        <v>287165769</v>
      </c>
      <c r="D50301" t="s">
        <v>261115</v>
      </c>
      <c r="E50301" t="s">
        <v>266269</v>
      </c>
      <c r="F50301" s="1">
        <v>2</v>
      </c>
      <c r="G50301" s="1" t="s">
        <v>232585</v>
      </c>
      <c r="H50301" s="1" t="s">
        <v>232586</v>
      </c>
      <c r="I50301" s="1"/>
    </row>
    <row r="50302" spans="1:9" x14ac:dyDescent="0.2">
      <c r="A50302" s="1" t="s">
        <v>232587</v>
      </c>
      <c r="B50302" s="1" t="s">
        <v>232588</v>
      </c>
      <c r="C50302" s="1">
        <v>287165275</v>
      </c>
      <c r="D50302" t="s">
        <v>261115</v>
      </c>
      <c r="E50302" t="s">
        <v>266284</v>
      </c>
      <c r="F50302" s="1">
        <v>39</v>
      </c>
      <c r="G50302" s="1" t="s">
        <v>232589</v>
      </c>
      <c r="H50302" s="1" t="s">
        <v>232590</v>
      </c>
      <c r="I50302" s="1" t="s">
        <v>232591</v>
      </c>
    </row>
    <row r="50303" spans="1:9" x14ac:dyDescent="0.2">
      <c r="A50303" s="1" t="s">
        <v>232592</v>
      </c>
      <c r="B50303" s="1" t="s">
        <v>232593</v>
      </c>
      <c r="C50303" s="1">
        <v>287165718</v>
      </c>
      <c r="D50303" t="s">
        <v>261115</v>
      </c>
      <c r="E50303" t="s">
        <v>266450</v>
      </c>
      <c r="F50303" s="1">
        <v>309</v>
      </c>
      <c r="G50303" s="1" t="s">
        <v>232594</v>
      </c>
      <c r="H50303" s="1" t="s">
        <v>232595</v>
      </c>
      <c r="I50303" s="1" t="s">
        <v>232596</v>
      </c>
    </row>
    <row r="50304" spans="1:9" x14ac:dyDescent="0.2">
      <c r="A50304" s="1" t="s">
        <v>232597</v>
      </c>
      <c r="B50304" s="1" t="s">
        <v>232598</v>
      </c>
      <c r="C50304" s="1">
        <v>287166476</v>
      </c>
      <c r="D50304" t="s">
        <v>261115</v>
      </c>
      <c r="E50304" t="s">
        <v>266350</v>
      </c>
      <c r="F50304" s="1">
        <v>216</v>
      </c>
      <c r="G50304" s="1" t="s">
        <v>232599</v>
      </c>
      <c r="H50304" s="1" t="s">
        <v>232600</v>
      </c>
      <c r="I50304" s="1" t="s">
        <v>232601</v>
      </c>
    </row>
    <row r="50305" spans="1:9" x14ac:dyDescent="0.2">
      <c r="A50305" s="1" t="s">
        <v>232602</v>
      </c>
      <c r="B50305" s="1" t="s">
        <v>232603</v>
      </c>
      <c r="C50305" s="1">
        <v>287165331</v>
      </c>
      <c r="D50305" t="s">
        <v>261115</v>
      </c>
      <c r="E50305" t="s">
        <v>266350</v>
      </c>
      <c r="F50305" s="1">
        <v>160</v>
      </c>
      <c r="G50305" s="1" t="s">
        <v>232604</v>
      </c>
      <c r="H50305" s="1" t="s">
        <v>232605</v>
      </c>
      <c r="I50305" s="1" t="s">
        <v>232606</v>
      </c>
    </row>
    <row r="50306" spans="1:9" x14ac:dyDescent="0.2">
      <c r="A50306" s="1" t="s">
        <v>232607</v>
      </c>
      <c r="B50306" s="1" t="s">
        <v>232608</v>
      </c>
      <c r="C50306" s="1">
        <v>287166272</v>
      </c>
      <c r="D50306" t="s">
        <v>261115</v>
      </c>
      <c r="E50306" t="s">
        <v>266108</v>
      </c>
      <c r="F50306" s="1">
        <v>446</v>
      </c>
      <c r="G50306" s="1" t="s">
        <v>232609</v>
      </c>
      <c r="H50306" s="1" t="s">
        <v>232610</v>
      </c>
      <c r="I50306" s="1"/>
    </row>
    <row r="50307" spans="1:9" x14ac:dyDescent="0.2">
      <c r="A50307" s="1" t="s">
        <v>232611</v>
      </c>
      <c r="B50307" s="1" t="s">
        <v>232612</v>
      </c>
      <c r="C50307" s="1">
        <v>287165350</v>
      </c>
      <c r="D50307" t="s">
        <v>261115</v>
      </c>
      <c r="E50307" t="s">
        <v>266399</v>
      </c>
      <c r="F50307" s="1">
        <v>27</v>
      </c>
      <c r="G50307" s="1" t="s">
        <v>232613</v>
      </c>
      <c r="H50307" s="1" t="s">
        <v>232614</v>
      </c>
      <c r="I50307" s="1" t="s">
        <v>232615</v>
      </c>
    </row>
    <row r="50308" spans="1:9" x14ac:dyDescent="0.2">
      <c r="A50308" s="1" t="s">
        <v>232616</v>
      </c>
      <c r="B50308" s="1" t="s">
        <v>232617</v>
      </c>
      <c r="C50308" s="1">
        <v>287164995</v>
      </c>
      <c r="D50308" t="s">
        <v>261115</v>
      </c>
      <c r="E50308" t="s">
        <v>266399</v>
      </c>
      <c r="F50308" s="1">
        <v>12</v>
      </c>
      <c r="G50308" s="1" t="s">
        <v>232618</v>
      </c>
      <c r="H50308" s="1" t="s">
        <v>232619</v>
      </c>
      <c r="I50308" s="1"/>
    </row>
    <row r="50309" spans="1:9" x14ac:dyDescent="0.2">
      <c r="A50309" s="1" t="s">
        <v>204618</v>
      </c>
      <c r="B50309" s="1" t="s">
        <v>232620</v>
      </c>
      <c r="C50309" s="1">
        <v>287166403</v>
      </c>
      <c r="D50309" t="s">
        <v>266751</v>
      </c>
      <c r="E50309" t="s">
        <v>266752</v>
      </c>
      <c r="F50309" s="1">
        <v>7820</v>
      </c>
      <c r="G50309" s="1" t="s">
        <v>232621</v>
      </c>
      <c r="H50309" s="1" t="s">
        <v>232622</v>
      </c>
      <c r="I50309" s="1"/>
    </row>
    <row r="50310" spans="1:9" x14ac:dyDescent="0.2">
      <c r="A50310" s="1" t="s">
        <v>232623</v>
      </c>
      <c r="B50310" s="1" t="s">
        <v>232624</v>
      </c>
      <c r="C50310" s="1">
        <v>287166021</v>
      </c>
      <c r="D50310" t="s">
        <v>261115</v>
      </c>
      <c r="E50310" t="s">
        <v>265966</v>
      </c>
      <c r="F50310" s="1">
        <v>1</v>
      </c>
      <c r="G50310" s="1" t="s">
        <v>232625</v>
      </c>
      <c r="H50310" s="1" t="s">
        <v>232626</v>
      </c>
      <c r="I50310" s="1"/>
    </row>
    <row r="50311" spans="1:9" x14ac:dyDescent="0.2">
      <c r="A50311" s="1" t="s">
        <v>232627</v>
      </c>
      <c r="B50311" s="1" t="s">
        <v>232628</v>
      </c>
      <c r="C50311" s="1">
        <v>287166622</v>
      </c>
      <c r="D50311" t="s">
        <v>261115</v>
      </c>
      <c r="E50311" t="s">
        <v>266282</v>
      </c>
      <c r="F50311" s="1">
        <v>14</v>
      </c>
      <c r="G50311" s="1" t="s">
        <v>232629</v>
      </c>
      <c r="H50311" s="1" t="s">
        <v>232630</v>
      </c>
      <c r="I50311" s="1" t="s">
        <v>232631</v>
      </c>
    </row>
    <row r="50312" spans="1:9" x14ac:dyDescent="0.2">
      <c r="A50312" s="1" t="s">
        <v>232632</v>
      </c>
      <c r="B50312" s="1" t="s">
        <v>232633</v>
      </c>
      <c r="C50312" s="1">
        <v>287166576</v>
      </c>
      <c r="D50312" t="s">
        <v>266753</v>
      </c>
      <c r="E50312" t="s">
        <v>266754</v>
      </c>
      <c r="F50312" s="1">
        <v>10</v>
      </c>
      <c r="G50312" s="1" t="s">
        <v>232634</v>
      </c>
      <c r="H50312" s="1" t="s">
        <v>232635</v>
      </c>
      <c r="I50312" s="1" t="s">
        <v>232636</v>
      </c>
    </row>
    <row r="50313" spans="1:9" x14ac:dyDescent="0.2">
      <c r="A50313" s="1" t="s">
        <v>232637</v>
      </c>
      <c r="B50313" s="1" t="s">
        <v>232638</v>
      </c>
      <c r="C50313" s="1">
        <v>287139798</v>
      </c>
      <c r="D50313" t="s">
        <v>261115</v>
      </c>
      <c r="E50313" t="s">
        <v>266350</v>
      </c>
      <c r="F50313" s="1">
        <v>1</v>
      </c>
      <c r="G50313" s="1" t="s">
        <v>232639</v>
      </c>
      <c r="H50313" s="1" t="s">
        <v>232640</v>
      </c>
      <c r="I50313" s="1"/>
    </row>
    <row r="50314" spans="1:9" x14ac:dyDescent="0.2">
      <c r="A50314" s="1" t="s">
        <v>232641</v>
      </c>
      <c r="B50314" s="1" t="s">
        <v>232642</v>
      </c>
      <c r="C50314" s="1">
        <v>287165103</v>
      </c>
      <c r="D50314" t="s">
        <v>261115</v>
      </c>
      <c r="E50314" t="s">
        <v>266250</v>
      </c>
      <c r="F50314" s="1">
        <v>8</v>
      </c>
      <c r="G50314" s="1" t="s">
        <v>232643</v>
      </c>
      <c r="H50314" s="1" t="s">
        <v>232644</v>
      </c>
      <c r="I50314" s="1" t="s">
        <v>232645</v>
      </c>
    </row>
    <row r="50315" spans="1:9" x14ac:dyDescent="0.2">
      <c r="A50315" s="1" t="s">
        <v>232646</v>
      </c>
      <c r="B50315" s="1" t="s">
        <v>232647</v>
      </c>
      <c r="C50315" s="1">
        <v>287139800</v>
      </c>
      <c r="D50315" t="s">
        <v>261115</v>
      </c>
      <c r="E50315" t="s">
        <v>266350</v>
      </c>
      <c r="F50315" s="1">
        <v>1</v>
      </c>
      <c r="G50315" s="1" t="s">
        <v>232648</v>
      </c>
      <c r="H50315" s="1" t="s">
        <v>232649</v>
      </c>
      <c r="I50315" s="1"/>
    </row>
    <row r="50316" spans="1:9" x14ac:dyDescent="0.2">
      <c r="A50316" s="1" t="s">
        <v>232650</v>
      </c>
      <c r="B50316" s="1" t="s">
        <v>232651</v>
      </c>
      <c r="C50316" s="1">
        <v>287165911</v>
      </c>
      <c r="D50316" t="s">
        <v>261115</v>
      </c>
      <c r="E50316" t="s">
        <v>266327</v>
      </c>
      <c r="F50316" s="1">
        <v>1</v>
      </c>
      <c r="G50316" s="1" t="s">
        <v>232652</v>
      </c>
      <c r="H50316" s="1" t="s">
        <v>232653</v>
      </c>
      <c r="I50316" s="1"/>
    </row>
    <row r="50317" spans="1:9" x14ac:dyDescent="0.2">
      <c r="A50317" s="1" t="s">
        <v>232654</v>
      </c>
      <c r="B50317" s="1" t="s">
        <v>232655</v>
      </c>
      <c r="C50317" s="1">
        <v>287139801</v>
      </c>
      <c r="D50317" t="s">
        <v>261115</v>
      </c>
      <c r="E50317" t="s">
        <v>265966</v>
      </c>
      <c r="F50317" s="1">
        <v>1</v>
      </c>
      <c r="G50317" s="1" t="s">
        <v>232656</v>
      </c>
      <c r="H50317" s="1" t="s">
        <v>232657</v>
      </c>
      <c r="I50317" s="1" t="s">
        <v>232658</v>
      </c>
    </row>
    <row r="50318" spans="1:9" x14ac:dyDescent="0.2">
      <c r="A50318" s="1" t="s">
        <v>232659</v>
      </c>
      <c r="B50318" s="1" t="s">
        <v>232660</v>
      </c>
      <c r="C50318" s="1">
        <v>287165222</v>
      </c>
      <c r="D50318" t="s">
        <v>261115</v>
      </c>
      <c r="E50318" t="s">
        <v>266262</v>
      </c>
      <c r="F50318" s="1">
        <v>31</v>
      </c>
      <c r="G50318" s="1" t="s">
        <v>232661</v>
      </c>
      <c r="H50318" s="1" t="s">
        <v>232662</v>
      </c>
      <c r="I50318" s="1" t="s">
        <v>232663</v>
      </c>
    </row>
    <row r="50319" spans="1:9" x14ac:dyDescent="0.2">
      <c r="A50319" s="1" t="s">
        <v>232664</v>
      </c>
      <c r="B50319" s="1" t="s">
        <v>232665</v>
      </c>
      <c r="C50319" s="1">
        <v>287166215</v>
      </c>
      <c r="D50319" t="s">
        <v>261115</v>
      </c>
      <c r="E50319" t="s">
        <v>261115</v>
      </c>
      <c r="F50319" s="1">
        <v>44</v>
      </c>
      <c r="G50319" s="1" t="s">
        <v>232666</v>
      </c>
      <c r="H50319" s="1" t="s">
        <v>232667</v>
      </c>
      <c r="I50319" s="1" t="s">
        <v>232668</v>
      </c>
    </row>
    <row r="50320" spans="1:9" x14ac:dyDescent="0.2">
      <c r="A50320" s="1" t="s">
        <v>232669</v>
      </c>
      <c r="B50320" s="1" t="s">
        <v>232670</v>
      </c>
      <c r="C50320" s="1">
        <v>287166060</v>
      </c>
      <c r="D50320" t="s">
        <v>261115</v>
      </c>
      <c r="E50320" t="s">
        <v>266338</v>
      </c>
      <c r="F50320" s="1">
        <v>13</v>
      </c>
      <c r="G50320" s="1" t="s">
        <v>232671</v>
      </c>
      <c r="H50320" s="1" t="s">
        <v>232672</v>
      </c>
      <c r="I50320" s="1" t="s">
        <v>232673</v>
      </c>
    </row>
    <row r="50321" spans="1:9" x14ac:dyDescent="0.2">
      <c r="A50321" s="1" t="s">
        <v>232674</v>
      </c>
      <c r="B50321" s="1" t="s">
        <v>232675</v>
      </c>
      <c r="C50321" s="1">
        <v>287166509</v>
      </c>
      <c r="D50321" t="s">
        <v>261115</v>
      </c>
      <c r="E50321" t="s">
        <v>263382</v>
      </c>
      <c r="F50321" s="1">
        <v>1</v>
      </c>
      <c r="G50321" s="1" t="s">
        <v>232676</v>
      </c>
      <c r="H50321" s="1" t="s">
        <v>232677</v>
      </c>
      <c r="I50321" s="1" t="s">
        <v>232678</v>
      </c>
    </row>
    <row r="50322" spans="1:9" x14ac:dyDescent="0.2">
      <c r="A50322" s="1" t="s">
        <v>232679</v>
      </c>
      <c r="B50322" s="1" t="s">
        <v>232680</v>
      </c>
      <c r="C50322" s="1">
        <v>287139802</v>
      </c>
      <c r="D50322" t="s">
        <v>261115</v>
      </c>
      <c r="E50322" t="s">
        <v>265966</v>
      </c>
      <c r="F50322" s="1">
        <v>2</v>
      </c>
      <c r="G50322" s="1" t="s">
        <v>232681</v>
      </c>
      <c r="H50322" s="1" t="s">
        <v>232682</v>
      </c>
      <c r="I50322" s="1" t="s">
        <v>232683</v>
      </c>
    </row>
    <row r="50323" spans="1:9" x14ac:dyDescent="0.2">
      <c r="A50323" s="1" t="s">
        <v>232684</v>
      </c>
      <c r="B50323" s="1" t="s">
        <v>232685</v>
      </c>
      <c r="C50323" s="1">
        <v>287139803</v>
      </c>
      <c r="D50323" t="s">
        <v>261115</v>
      </c>
      <c r="E50323" t="s">
        <v>266399</v>
      </c>
      <c r="F50323" s="1">
        <v>1</v>
      </c>
      <c r="G50323" s="1" t="s">
        <v>232686</v>
      </c>
      <c r="H50323" s="1" t="s">
        <v>232687</v>
      </c>
      <c r="I50323" s="1" t="s">
        <v>232688</v>
      </c>
    </row>
    <row r="50324" spans="1:9" x14ac:dyDescent="0.2">
      <c r="A50324" s="1" t="s">
        <v>232689</v>
      </c>
      <c r="B50324" s="1" t="s">
        <v>232690</v>
      </c>
      <c r="C50324" s="1">
        <v>287166712</v>
      </c>
      <c r="D50324" t="s">
        <v>261115</v>
      </c>
      <c r="E50324" t="s">
        <v>266344</v>
      </c>
      <c r="F50324" s="1">
        <v>9</v>
      </c>
      <c r="G50324" s="1" t="s">
        <v>232691</v>
      </c>
      <c r="H50324" s="1" t="s">
        <v>232692</v>
      </c>
      <c r="I50324" s="1" t="s">
        <v>232693</v>
      </c>
    </row>
    <row r="50325" spans="1:9" x14ac:dyDescent="0.2">
      <c r="A50325" s="1" t="s">
        <v>232694</v>
      </c>
      <c r="B50325" s="1" t="s">
        <v>232695</v>
      </c>
      <c r="C50325" s="1">
        <v>287165569</v>
      </c>
      <c r="D50325" t="s">
        <v>261115</v>
      </c>
      <c r="E50325" t="s">
        <v>266250</v>
      </c>
      <c r="F50325" s="1">
        <v>2</v>
      </c>
      <c r="G50325" s="1" t="s">
        <v>232696</v>
      </c>
      <c r="H50325" s="1" t="s">
        <v>232697</v>
      </c>
      <c r="I50325" s="1"/>
    </row>
    <row r="50326" spans="1:9" x14ac:dyDescent="0.2">
      <c r="A50326" s="1" t="s">
        <v>232698</v>
      </c>
      <c r="B50326" s="1" t="s">
        <v>232699</v>
      </c>
      <c r="C50326" s="1">
        <v>287166448</v>
      </c>
      <c r="D50326" t="s">
        <v>261115</v>
      </c>
      <c r="E50326" t="s">
        <v>266396</v>
      </c>
      <c r="F50326" s="1">
        <v>2</v>
      </c>
      <c r="G50326" s="1" t="s">
        <v>232700</v>
      </c>
      <c r="H50326" s="1" t="s">
        <v>232701</v>
      </c>
      <c r="I50326" s="1" t="s">
        <v>232702</v>
      </c>
    </row>
    <row r="50327" spans="1:9" x14ac:dyDescent="0.2">
      <c r="A50327" s="1" t="s">
        <v>232703</v>
      </c>
      <c r="B50327" s="1" t="s">
        <v>232704</v>
      </c>
      <c r="C50327" s="1">
        <v>287166593</v>
      </c>
      <c r="D50327" t="s">
        <v>261115</v>
      </c>
      <c r="E50327" t="s">
        <v>266108</v>
      </c>
      <c r="F50327" s="1">
        <v>14</v>
      </c>
      <c r="G50327" s="1" t="s">
        <v>232705</v>
      </c>
      <c r="H50327" s="1" t="s">
        <v>232706</v>
      </c>
      <c r="I50327" s="1"/>
    </row>
    <row r="50328" spans="1:9" x14ac:dyDescent="0.2">
      <c r="A50328" s="1" t="s">
        <v>232707</v>
      </c>
      <c r="B50328" s="1" t="s">
        <v>232708</v>
      </c>
      <c r="C50328" s="1">
        <v>287165127</v>
      </c>
      <c r="D50328" t="s">
        <v>261115</v>
      </c>
      <c r="E50328" t="s">
        <v>266243</v>
      </c>
      <c r="F50328" s="1">
        <v>75</v>
      </c>
      <c r="G50328" s="1" t="s">
        <v>232709</v>
      </c>
      <c r="H50328" s="1" t="s">
        <v>232710</v>
      </c>
      <c r="I50328" s="1" t="s">
        <v>232711</v>
      </c>
    </row>
    <row r="50329" spans="1:9" x14ac:dyDescent="0.2">
      <c r="A50329" s="1" t="s">
        <v>232712</v>
      </c>
      <c r="B50329" s="1" t="s">
        <v>232713</v>
      </c>
      <c r="C50329" s="1">
        <v>287166131</v>
      </c>
      <c r="D50329" t="s">
        <v>261115</v>
      </c>
      <c r="E50329" t="s">
        <v>265966</v>
      </c>
      <c r="F50329" s="1">
        <v>1</v>
      </c>
      <c r="G50329" s="1" t="s">
        <v>232714</v>
      </c>
      <c r="H50329" s="1" t="s">
        <v>232715</v>
      </c>
      <c r="I50329" s="1"/>
    </row>
    <row r="50330" spans="1:9" x14ac:dyDescent="0.2">
      <c r="A50330" s="1" t="s">
        <v>232716</v>
      </c>
      <c r="B50330" s="1" t="s">
        <v>232717</v>
      </c>
      <c r="C50330" s="1">
        <v>287166123</v>
      </c>
      <c r="D50330" t="s">
        <v>261115</v>
      </c>
      <c r="E50330" t="s">
        <v>266318</v>
      </c>
      <c r="F50330" s="1">
        <v>1</v>
      </c>
      <c r="G50330" s="1" t="s">
        <v>232718</v>
      </c>
      <c r="H50330" s="1" t="s">
        <v>232719</v>
      </c>
      <c r="I50330" s="1" t="s">
        <v>232720</v>
      </c>
    </row>
    <row r="50331" spans="1:9" x14ac:dyDescent="0.2">
      <c r="A50331" s="1" t="s">
        <v>232721</v>
      </c>
      <c r="B50331" s="1" t="s">
        <v>232722</v>
      </c>
      <c r="C50331" s="1">
        <v>287166256</v>
      </c>
      <c r="D50331" t="s">
        <v>261115</v>
      </c>
      <c r="E50331" t="s">
        <v>265966</v>
      </c>
      <c r="F50331" s="1">
        <v>45</v>
      </c>
      <c r="G50331" s="1" t="s">
        <v>232723</v>
      </c>
      <c r="H50331" s="1" t="s">
        <v>232724</v>
      </c>
      <c r="I50331" s="1"/>
    </row>
    <row r="50332" spans="1:9" x14ac:dyDescent="0.2">
      <c r="A50332" s="1" t="s">
        <v>232725</v>
      </c>
      <c r="B50332" s="1" t="s">
        <v>232726</v>
      </c>
      <c r="C50332" s="1">
        <v>287164864</v>
      </c>
      <c r="D50332" t="s">
        <v>264266</v>
      </c>
      <c r="E50332" t="s">
        <v>266755</v>
      </c>
      <c r="F50332" s="1">
        <v>6</v>
      </c>
      <c r="G50332" s="1" t="s">
        <v>232727</v>
      </c>
      <c r="H50332" s="1" t="s">
        <v>232728</v>
      </c>
      <c r="I50332" s="1"/>
    </row>
    <row r="50333" spans="1:9" ht="409.6" x14ac:dyDescent="0.2">
      <c r="A50333" s="1" t="s">
        <v>232729</v>
      </c>
      <c r="B50333" s="1" t="s">
        <v>232730</v>
      </c>
      <c r="C50333" s="1">
        <v>287165352</v>
      </c>
      <c r="D50333" t="s">
        <v>261115</v>
      </c>
      <c r="E50333" t="s">
        <v>266250</v>
      </c>
      <c r="F50333" s="1">
        <v>51</v>
      </c>
      <c r="G50333" s="1" t="s">
        <v>232731</v>
      </c>
      <c r="H50333" s="2" t="s">
        <v>232732</v>
      </c>
      <c r="I50333" s="1" t="s">
        <v>232733</v>
      </c>
    </row>
    <row r="50334" spans="1:9" x14ac:dyDescent="0.2">
      <c r="A50334" s="1" t="s">
        <v>232734</v>
      </c>
      <c r="B50334" s="1" t="s">
        <v>232735</v>
      </c>
      <c r="C50334" s="1">
        <v>287166616</v>
      </c>
      <c r="D50334" t="s">
        <v>261115</v>
      </c>
      <c r="E50334" t="s">
        <v>266338</v>
      </c>
      <c r="F50334" s="1">
        <v>26</v>
      </c>
      <c r="G50334" s="1" t="s">
        <v>232736</v>
      </c>
      <c r="H50334" s="1" t="s">
        <v>232737</v>
      </c>
      <c r="I50334" s="1" t="s">
        <v>232738</v>
      </c>
    </row>
    <row r="50335" spans="1:9" x14ac:dyDescent="0.2">
      <c r="A50335" s="1" t="s">
        <v>232739</v>
      </c>
      <c r="B50335" s="1" t="s">
        <v>232740</v>
      </c>
      <c r="C50335" s="1">
        <v>287166483</v>
      </c>
      <c r="D50335" t="s">
        <v>261115</v>
      </c>
      <c r="E50335" t="s">
        <v>265966</v>
      </c>
      <c r="F50335" s="1">
        <v>11</v>
      </c>
      <c r="G50335" s="1" t="s">
        <v>232741</v>
      </c>
      <c r="H50335" s="1" t="s">
        <v>232742</v>
      </c>
      <c r="I50335" s="1"/>
    </row>
    <row r="50336" spans="1:9" x14ac:dyDescent="0.2">
      <c r="A50336" s="1" t="s">
        <v>232743</v>
      </c>
      <c r="B50336" s="1" t="s">
        <v>232744</v>
      </c>
      <c r="C50336" s="1">
        <v>287165402</v>
      </c>
      <c r="D50336" t="s">
        <v>261115</v>
      </c>
      <c r="E50336" t="s">
        <v>266282</v>
      </c>
      <c r="F50336" s="1">
        <v>444</v>
      </c>
      <c r="G50336" s="1" t="s">
        <v>232745</v>
      </c>
      <c r="H50336" s="1" t="s">
        <v>232746</v>
      </c>
      <c r="I50336" s="1" t="s">
        <v>232747</v>
      </c>
    </row>
    <row r="50337" spans="1:9" x14ac:dyDescent="0.2">
      <c r="A50337" s="1" t="s">
        <v>232748</v>
      </c>
      <c r="B50337" s="1" t="s">
        <v>232749</v>
      </c>
      <c r="C50337" s="1">
        <v>287165465</v>
      </c>
      <c r="D50337" t="s">
        <v>261115</v>
      </c>
      <c r="E50337" t="s">
        <v>266399</v>
      </c>
      <c r="F50337" s="1">
        <v>4</v>
      </c>
      <c r="G50337" s="1" t="s">
        <v>232750</v>
      </c>
      <c r="H50337" s="1" t="s">
        <v>232751</v>
      </c>
      <c r="I50337" s="1"/>
    </row>
    <row r="50338" spans="1:9" x14ac:dyDescent="0.2">
      <c r="A50338" s="1" t="s">
        <v>232752</v>
      </c>
      <c r="B50338" s="1" t="s">
        <v>232753</v>
      </c>
      <c r="C50338" s="1">
        <v>287165598</v>
      </c>
      <c r="D50338" t="s">
        <v>261115</v>
      </c>
      <c r="E50338" t="s">
        <v>266350</v>
      </c>
      <c r="F50338" s="1">
        <v>1</v>
      </c>
      <c r="G50338" s="1" t="s">
        <v>232754</v>
      </c>
      <c r="H50338" s="1" t="s">
        <v>232755</v>
      </c>
      <c r="I50338" s="1" t="s">
        <v>232756</v>
      </c>
    </row>
    <row r="50339" spans="1:9" x14ac:dyDescent="0.2">
      <c r="A50339" s="1" t="s">
        <v>232757</v>
      </c>
      <c r="B50339" s="1" t="s">
        <v>232758</v>
      </c>
      <c r="C50339" s="1">
        <v>287166534</v>
      </c>
      <c r="D50339" t="s">
        <v>262099</v>
      </c>
      <c r="E50339" t="s">
        <v>266756</v>
      </c>
      <c r="F50339" s="1">
        <v>87</v>
      </c>
      <c r="G50339" s="1" t="s">
        <v>232759</v>
      </c>
      <c r="H50339" s="1" t="s">
        <v>232760</v>
      </c>
      <c r="I50339" s="1"/>
    </row>
    <row r="50340" spans="1:9" x14ac:dyDescent="0.2">
      <c r="A50340" s="1" t="s">
        <v>232761</v>
      </c>
      <c r="B50340" s="1" t="s">
        <v>232762</v>
      </c>
      <c r="C50340" s="1">
        <v>287165023</v>
      </c>
      <c r="D50340" t="s">
        <v>261115</v>
      </c>
      <c r="E50340" t="s">
        <v>265966</v>
      </c>
      <c r="F50340" s="1">
        <v>3</v>
      </c>
      <c r="G50340" s="1" t="s">
        <v>232763</v>
      </c>
      <c r="H50340" s="1" t="s">
        <v>232764</v>
      </c>
      <c r="I50340" s="1" t="s">
        <v>232765</v>
      </c>
    </row>
    <row r="50341" spans="1:9" x14ac:dyDescent="0.2">
      <c r="A50341" s="1" t="s">
        <v>232766</v>
      </c>
      <c r="B50341" s="1" t="s">
        <v>232767</v>
      </c>
      <c r="C50341" s="1">
        <v>287165900</v>
      </c>
      <c r="D50341" t="s">
        <v>261115</v>
      </c>
      <c r="E50341" t="s">
        <v>265966</v>
      </c>
      <c r="F50341" s="1">
        <v>16</v>
      </c>
      <c r="G50341" s="1" t="s">
        <v>232768</v>
      </c>
      <c r="H50341" s="1" t="s">
        <v>232769</v>
      </c>
      <c r="I50341" s="1"/>
    </row>
    <row r="50342" spans="1:9" x14ac:dyDescent="0.2">
      <c r="A50342" s="1" t="s">
        <v>232770</v>
      </c>
      <c r="B50342" s="1" t="s">
        <v>232771</v>
      </c>
      <c r="C50342" s="1">
        <v>287164932</v>
      </c>
      <c r="D50342" t="s">
        <v>261115</v>
      </c>
      <c r="E50342" t="s">
        <v>266269</v>
      </c>
      <c r="F50342" s="1">
        <v>548</v>
      </c>
      <c r="G50342" s="1" t="s">
        <v>232772</v>
      </c>
      <c r="H50342" s="1" t="s">
        <v>232773</v>
      </c>
      <c r="I50342" s="1" t="s">
        <v>232774</v>
      </c>
    </row>
    <row r="50343" spans="1:9" x14ac:dyDescent="0.2">
      <c r="A50343" s="1" t="s">
        <v>232775</v>
      </c>
      <c r="B50343" s="1" t="s">
        <v>232776</v>
      </c>
      <c r="C50343" s="1">
        <v>289248123</v>
      </c>
      <c r="D50343" t="s">
        <v>266757</v>
      </c>
      <c r="E50343" t="s">
        <v>266758</v>
      </c>
      <c r="F50343" s="1">
        <v>5</v>
      </c>
      <c r="G50343" s="1" t="s">
        <v>232777</v>
      </c>
      <c r="H50343" s="1" t="s">
        <v>232778</v>
      </c>
      <c r="I50343" s="1"/>
    </row>
    <row r="50344" spans="1:9" x14ac:dyDescent="0.2">
      <c r="A50344" s="1" t="s">
        <v>232779</v>
      </c>
      <c r="B50344" s="1" t="s">
        <v>232780</v>
      </c>
      <c r="C50344" s="1">
        <v>287165906</v>
      </c>
      <c r="D50344" t="s">
        <v>261115</v>
      </c>
      <c r="E50344" t="s">
        <v>266041</v>
      </c>
      <c r="F50344" s="1">
        <v>21</v>
      </c>
      <c r="G50344" s="1" t="s">
        <v>232781</v>
      </c>
      <c r="H50344" s="1" t="s">
        <v>232782</v>
      </c>
      <c r="I50344" s="1" t="s">
        <v>232783</v>
      </c>
    </row>
    <row r="50345" spans="1:9" x14ac:dyDescent="0.2">
      <c r="A50345" s="1" t="s">
        <v>232784</v>
      </c>
      <c r="B50345" s="1" t="s">
        <v>232785</v>
      </c>
      <c r="C50345" s="1">
        <v>287165794</v>
      </c>
      <c r="D50345" t="s">
        <v>261115</v>
      </c>
      <c r="E50345" t="s">
        <v>266318</v>
      </c>
      <c r="F50345" s="1">
        <v>14</v>
      </c>
      <c r="G50345" s="1" t="s">
        <v>232786</v>
      </c>
      <c r="H50345" s="1" t="s">
        <v>232787</v>
      </c>
      <c r="I50345" s="1" t="s">
        <v>232788</v>
      </c>
    </row>
    <row r="50346" spans="1:9" x14ac:dyDescent="0.2">
      <c r="A50346" s="1" t="s">
        <v>232789</v>
      </c>
      <c r="B50346" s="1" t="s">
        <v>232790</v>
      </c>
      <c r="C50346" s="1">
        <v>287165446</v>
      </c>
      <c r="D50346" t="s">
        <v>261115</v>
      </c>
      <c r="E50346" t="s">
        <v>266350</v>
      </c>
      <c r="F50346" s="1">
        <v>2</v>
      </c>
      <c r="G50346" s="1" t="s">
        <v>232791</v>
      </c>
      <c r="H50346" s="1" t="s">
        <v>232792</v>
      </c>
      <c r="I50346" s="1" t="s">
        <v>232793</v>
      </c>
    </row>
    <row r="50347" spans="1:9" x14ac:dyDescent="0.2">
      <c r="A50347" s="1" t="s">
        <v>232794</v>
      </c>
      <c r="B50347" s="1" t="s">
        <v>232795</v>
      </c>
      <c r="C50347" s="1">
        <v>287164915</v>
      </c>
      <c r="D50347" t="s">
        <v>261115</v>
      </c>
      <c r="E50347" t="s">
        <v>266327</v>
      </c>
      <c r="F50347" s="1">
        <v>99</v>
      </c>
      <c r="G50347" s="1" t="s">
        <v>232796</v>
      </c>
      <c r="H50347" s="1" t="s">
        <v>232797</v>
      </c>
      <c r="I50347" s="1" t="s">
        <v>232798</v>
      </c>
    </row>
    <row r="50348" spans="1:9" x14ac:dyDescent="0.2">
      <c r="A50348" s="1" t="s">
        <v>232799</v>
      </c>
      <c r="B50348" s="1" t="s">
        <v>232800</v>
      </c>
      <c r="C50348" s="1">
        <v>287164992</v>
      </c>
      <c r="D50348" t="s">
        <v>261115</v>
      </c>
      <c r="E50348" t="s">
        <v>266243</v>
      </c>
      <c r="F50348" s="1">
        <v>6</v>
      </c>
      <c r="G50348" s="1" t="s">
        <v>232801</v>
      </c>
      <c r="H50348" s="1" t="s">
        <v>232802</v>
      </c>
      <c r="I50348" s="1" t="s">
        <v>232803</v>
      </c>
    </row>
    <row r="50349" spans="1:9" x14ac:dyDescent="0.2">
      <c r="A50349" s="1" t="s">
        <v>232804</v>
      </c>
      <c r="B50349" s="1" t="s">
        <v>232805</v>
      </c>
      <c r="C50349" s="1">
        <v>287165193</v>
      </c>
      <c r="D50349" t="s">
        <v>261115</v>
      </c>
      <c r="E50349" t="s">
        <v>266284</v>
      </c>
      <c r="F50349" s="1">
        <v>100</v>
      </c>
      <c r="G50349" s="1" t="s">
        <v>232806</v>
      </c>
      <c r="H50349" s="1" t="s">
        <v>232807</v>
      </c>
      <c r="I50349" s="1" t="s">
        <v>232808</v>
      </c>
    </row>
    <row r="50350" spans="1:9" x14ac:dyDescent="0.2">
      <c r="A50350" s="1" t="s">
        <v>232809</v>
      </c>
      <c r="B50350" s="1" t="s">
        <v>232810</v>
      </c>
      <c r="C50350" s="1">
        <v>287165260</v>
      </c>
      <c r="D50350" t="s">
        <v>261115</v>
      </c>
      <c r="E50350" t="s">
        <v>266399</v>
      </c>
      <c r="F50350" s="1">
        <v>7</v>
      </c>
      <c r="G50350" s="1" t="s">
        <v>232811</v>
      </c>
      <c r="H50350" s="1" t="s">
        <v>232812</v>
      </c>
      <c r="I50350" s="1" t="s">
        <v>232813</v>
      </c>
    </row>
    <row r="50351" spans="1:9" x14ac:dyDescent="0.2">
      <c r="A50351" s="1" t="s">
        <v>232814</v>
      </c>
      <c r="B50351" s="1" t="s">
        <v>232815</v>
      </c>
      <c r="C50351" s="1">
        <v>287165355</v>
      </c>
      <c r="D50351" t="s">
        <v>261115</v>
      </c>
      <c r="E50351" t="s">
        <v>265966</v>
      </c>
      <c r="F50351" s="1">
        <v>20</v>
      </c>
      <c r="G50351" s="1" t="s">
        <v>232816</v>
      </c>
      <c r="H50351" s="1" t="s">
        <v>232817</v>
      </c>
      <c r="I50351" s="1" t="s">
        <v>232818</v>
      </c>
    </row>
    <row r="50352" spans="1:9" x14ac:dyDescent="0.2">
      <c r="A50352" s="1" t="s">
        <v>232819</v>
      </c>
      <c r="B50352" s="1" t="s">
        <v>232820</v>
      </c>
      <c r="C50352" s="1">
        <v>287164902</v>
      </c>
      <c r="D50352" t="s">
        <v>261115</v>
      </c>
      <c r="E50352" t="s">
        <v>265966</v>
      </c>
      <c r="F50352" s="1">
        <v>78</v>
      </c>
      <c r="G50352" s="1" t="s">
        <v>232821</v>
      </c>
      <c r="H50352" s="1" t="s">
        <v>232822</v>
      </c>
      <c r="I50352" s="1" t="s">
        <v>232823</v>
      </c>
    </row>
    <row r="50353" spans="1:9" x14ac:dyDescent="0.2">
      <c r="A50353" s="1" t="s">
        <v>232824</v>
      </c>
      <c r="B50353" s="1" t="s">
        <v>232825</v>
      </c>
      <c r="C50353" s="1">
        <v>287166738</v>
      </c>
      <c r="D50353" t="s">
        <v>266083</v>
      </c>
      <c r="E50353" t="s">
        <v>266759</v>
      </c>
      <c r="F50353" s="1">
        <v>14</v>
      </c>
      <c r="G50353" s="1" t="s">
        <v>232826</v>
      </c>
      <c r="H50353" s="1" t="s">
        <v>232827</v>
      </c>
      <c r="I50353" s="1" t="s">
        <v>232828</v>
      </c>
    </row>
    <row r="50354" spans="1:9" x14ac:dyDescent="0.2">
      <c r="A50354" s="1" t="s">
        <v>232829</v>
      </c>
      <c r="B50354" s="1" t="s">
        <v>232830</v>
      </c>
      <c r="C50354" s="1">
        <v>287165609</v>
      </c>
      <c r="D50354" t="s">
        <v>261115</v>
      </c>
      <c r="E50354" t="s">
        <v>266250</v>
      </c>
      <c r="F50354" s="1">
        <v>6</v>
      </c>
      <c r="G50354" s="1" t="s">
        <v>232831</v>
      </c>
      <c r="H50354" s="1" t="s">
        <v>232832</v>
      </c>
      <c r="I50354" s="1" t="s">
        <v>232833</v>
      </c>
    </row>
    <row r="50355" spans="1:9" x14ac:dyDescent="0.2">
      <c r="A50355" s="1" t="s">
        <v>232834</v>
      </c>
      <c r="B50355" s="1" t="s">
        <v>232835</v>
      </c>
      <c r="C50355" s="1">
        <v>287166703</v>
      </c>
      <c r="D50355" t="s">
        <v>261115</v>
      </c>
      <c r="E50355" t="s">
        <v>266350</v>
      </c>
      <c r="F50355" s="1">
        <v>5</v>
      </c>
      <c r="G50355" s="1" t="s">
        <v>232836</v>
      </c>
      <c r="H50355" s="1" t="s">
        <v>232837</v>
      </c>
      <c r="I50355" s="1"/>
    </row>
    <row r="50356" spans="1:9" x14ac:dyDescent="0.2">
      <c r="A50356" s="1" t="s">
        <v>232838</v>
      </c>
      <c r="B50356" s="1" t="s">
        <v>232839</v>
      </c>
      <c r="C50356" s="1">
        <v>287166735</v>
      </c>
      <c r="D50356" t="s">
        <v>261115</v>
      </c>
      <c r="E50356" t="s">
        <v>266244</v>
      </c>
      <c r="F50356" s="1">
        <v>6</v>
      </c>
      <c r="G50356" s="1" t="s">
        <v>232840</v>
      </c>
      <c r="H50356" s="1" t="s">
        <v>232841</v>
      </c>
      <c r="I50356" s="1"/>
    </row>
    <row r="50357" spans="1:9" x14ac:dyDescent="0.2">
      <c r="A50357" s="1" t="s">
        <v>232842</v>
      </c>
      <c r="B50357" s="1" t="s">
        <v>232843</v>
      </c>
      <c r="C50357" s="1">
        <v>287164917</v>
      </c>
      <c r="D50357" t="s">
        <v>261115</v>
      </c>
      <c r="E50357" t="s">
        <v>265966</v>
      </c>
      <c r="F50357" s="1">
        <v>3</v>
      </c>
      <c r="G50357" s="1" t="s">
        <v>232844</v>
      </c>
      <c r="H50357" s="1" t="s">
        <v>232845</v>
      </c>
      <c r="I50357" s="1" t="s">
        <v>232846</v>
      </c>
    </row>
    <row r="50358" spans="1:9" x14ac:dyDescent="0.2">
      <c r="A50358" s="1" t="s">
        <v>232847</v>
      </c>
      <c r="B50358" s="1" t="s">
        <v>232848</v>
      </c>
      <c r="C50358" s="1">
        <v>287139825</v>
      </c>
      <c r="D50358" t="s">
        <v>261115</v>
      </c>
      <c r="E50358" t="s">
        <v>266244</v>
      </c>
      <c r="F50358" s="1">
        <v>2</v>
      </c>
      <c r="G50358" s="1" t="s">
        <v>232849</v>
      </c>
      <c r="H50358" s="1" t="s">
        <v>232850</v>
      </c>
      <c r="I50358" s="1"/>
    </row>
    <row r="50359" spans="1:9" x14ac:dyDescent="0.2">
      <c r="A50359" s="1" t="s">
        <v>232851</v>
      </c>
      <c r="B50359" s="1" t="s">
        <v>232852</v>
      </c>
      <c r="C50359" s="1">
        <v>287141625</v>
      </c>
      <c r="F50359" s="1">
        <v>538</v>
      </c>
      <c r="G50359" s="1" t="s">
        <v>232853</v>
      </c>
      <c r="H50359" s="1" t="s">
        <v>232854</v>
      </c>
      <c r="I50359" s="1" t="s">
        <v>232855</v>
      </c>
    </row>
    <row r="50360" spans="1:9" x14ac:dyDescent="0.2">
      <c r="A50360" s="1" t="s">
        <v>232856</v>
      </c>
      <c r="B50360" s="1" t="s">
        <v>232857</v>
      </c>
      <c r="C50360" s="1">
        <v>287141589</v>
      </c>
      <c r="F50360" s="1">
        <v>134</v>
      </c>
      <c r="G50360" s="1" t="s">
        <v>232858</v>
      </c>
      <c r="H50360" s="1" t="s">
        <v>232859</v>
      </c>
      <c r="I50360" s="1" t="s">
        <v>232860</v>
      </c>
    </row>
    <row r="50361" spans="1:9" x14ac:dyDescent="0.2">
      <c r="A50361" s="1" t="s">
        <v>232861</v>
      </c>
      <c r="B50361" s="1" t="s">
        <v>232862</v>
      </c>
      <c r="C50361" s="1">
        <v>287141541</v>
      </c>
      <c r="D50361" t="s">
        <v>261664</v>
      </c>
      <c r="E50361" t="s">
        <v>266760</v>
      </c>
      <c r="F50361" s="1">
        <v>121</v>
      </c>
      <c r="G50361" s="1" t="s">
        <v>232863</v>
      </c>
      <c r="H50361" s="1" t="s">
        <v>232864</v>
      </c>
      <c r="I50361" s="1" t="s">
        <v>232865</v>
      </c>
    </row>
    <row r="50362" spans="1:9" x14ac:dyDescent="0.2">
      <c r="A50362" s="1" t="s">
        <v>232866</v>
      </c>
      <c r="B50362" s="1" t="s">
        <v>232867</v>
      </c>
      <c r="C50362" s="1">
        <v>283104633</v>
      </c>
      <c r="D50362" t="s">
        <v>261096</v>
      </c>
      <c r="E50362" t="s">
        <v>264449</v>
      </c>
      <c r="F50362" s="1">
        <v>226</v>
      </c>
      <c r="G50362" s="1" t="s">
        <v>232868</v>
      </c>
      <c r="H50362" s="1" t="s">
        <v>232869</v>
      </c>
      <c r="I50362" s="1" t="s">
        <v>232870</v>
      </c>
    </row>
    <row r="50363" spans="1:9" x14ac:dyDescent="0.2">
      <c r="A50363" s="1" t="s">
        <v>232871</v>
      </c>
      <c r="B50363" s="1" t="s">
        <v>232872</v>
      </c>
      <c r="C50363" s="1">
        <v>282422822</v>
      </c>
      <c r="F50363" s="1">
        <v>69</v>
      </c>
      <c r="G50363" s="1" t="s">
        <v>232873</v>
      </c>
      <c r="H50363" s="1" t="s">
        <v>232874</v>
      </c>
      <c r="I50363" s="1"/>
    </row>
    <row r="50364" spans="1:9" x14ac:dyDescent="0.2">
      <c r="A50364" s="1" t="s">
        <v>232875</v>
      </c>
      <c r="B50364" s="1" t="s">
        <v>232876</v>
      </c>
      <c r="C50364" s="1">
        <v>287137646</v>
      </c>
      <c r="F50364" s="1">
        <v>98</v>
      </c>
      <c r="G50364" s="1" t="s">
        <v>232877</v>
      </c>
      <c r="H50364" s="1" t="s">
        <v>232878</v>
      </c>
      <c r="I50364" s="1" t="s">
        <v>232879</v>
      </c>
    </row>
    <row r="50365" spans="1:9" x14ac:dyDescent="0.2">
      <c r="A50365" s="1" t="s">
        <v>232880</v>
      </c>
      <c r="B50365" s="1" t="s">
        <v>232881</v>
      </c>
      <c r="C50365" s="1">
        <v>287137556</v>
      </c>
      <c r="F50365" s="1">
        <v>997</v>
      </c>
      <c r="G50365" s="1" t="s">
        <v>232882</v>
      </c>
      <c r="H50365" s="1" t="s">
        <v>232883</v>
      </c>
      <c r="I50365" s="1" t="s">
        <v>232884</v>
      </c>
    </row>
    <row r="50366" spans="1:9" x14ac:dyDescent="0.2">
      <c r="A50366" s="1" t="s">
        <v>22838</v>
      </c>
      <c r="B50366" s="1" t="s">
        <v>232885</v>
      </c>
      <c r="C50366" s="1">
        <v>287166747</v>
      </c>
      <c r="F50366" s="1">
        <v>26</v>
      </c>
      <c r="G50366" s="1" t="s">
        <v>232886</v>
      </c>
      <c r="H50366" s="1" t="s">
        <v>232887</v>
      </c>
      <c r="I50366" s="1" t="s">
        <v>232888</v>
      </c>
    </row>
    <row r="50367" spans="1:9" x14ac:dyDescent="0.2">
      <c r="A50367" s="1" t="s">
        <v>232889</v>
      </c>
      <c r="B50367" s="1" t="s">
        <v>232890</v>
      </c>
      <c r="C50367" s="1">
        <v>287136927</v>
      </c>
      <c r="F50367" s="1">
        <v>749</v>
      </c>
      <c r="G50367" s="1" t="s">
        <v>232891</v>
      </c>
      <c r="H50367" s="1" t="s">
        <v>232892</v>
      </c>
      <c r="I50367" s="1" t="s">
        <v>232893</v>
      </c>
    </row>
    <row r="50368" spans="1:9" x14ac:dyDescent="0.2">
      <c r="A50368" s="1" t="s">
        <v>232894</v>
      </c>
      <c r="B50368" s="1" t="s">
        <v>232895</v>
      </c>
      <c r="C50368" s="1">
        <v>287136916</v>
      </c>
      <c r="D50368" t="s">
        <v>261096</v>
      </c>
      <c r="E50368" t="s">
        <v>264325</v>
      </c>
      <c r="F50368" s="1">
        <v>88</v>
      </c>
      <c r="G50368" s="1" t="s">
        <v>232896</v>
      </c>
      <c r="H50368" s="1" t="s">
        <v>232897</v>
      </c>
      <c r="I50368" s="1" t="s">
        <v>232898</v>
      </c>
    </row>
    <row r="50369" spans="1:9" x14ac:dyDescent="0.2">
      <c r="A50369" s="1" t="s">
        <v>232899</v>
      </c>
      <c r="B50369" s="1" t="s">
        <v>232900</v>
      </c>
      <c r="C50369" s="1">
        <v>287136798</v>
      </c>
      <c r="D50369" t="s">
        <v>261165</v>
      </c>
      <c r="E50369" t="s">
        <v>261166</v>
      </c>
      <c r="F50369" s="1">
        <v>86</v>
      </c>
      <c r="G50369" s="1" t="s">
        <v>232901</v>
      </c>
      <c r="H50369" s="1" t="s">
        <v>232902</v>
      </c>
      <c r="I50369" s="1" t="s">
        <v>232903</v>
      </c>
    </row>
    <row r="50370" spans="1:9" x14ac:dyDescent="0.2">
      <c r="A50370" s="1" t="s">
        <v>232904</v>
      </c>
      <c r="B50370" s="1" t="s">
        <v>232905</v>
      </c>
      <c r="C50370" s="1">
        <v>287136732</v>
      </c>
      <c r="F50370" s="1">
        <v>94</v>
      </c>
      <c r="G50370" s="1" t="s">
        <v>232906</v>
      </c>
      <c r="H50370" s="1" t="s">
        <v>232907</v>
      </c>
      <c r="I50370" s="1" t="s">
        <v>232908</v>
      </c>
    </row>
    <row r="50371" spans="1:9" x14ac:dyDescent="0.2">
      <c r="A50371" s="1" t="s">
        <v>232909</v>
      </c>
      <c r="B50371" s="1" t="s">
        <v>232910</v>
      </c>
      <c r="C50371" s="1">
        <v>287136711</v>
      </c>
      <c r="F50371" s="1">
        <v>32</v>
      </c>
      <c r="G50371" s="1" t="s">
        <v>232911</v>
      </c>
      <c r="H50371" s="1" t="s">
        <v>232912</v>
      </c>
      <c r="I50371" s="1" t="s">
        <v>232913</v>
      </c>
    </row>
    <row r="50372" spans="1:9" x14ac:dyDescent="0.2">
      <c r="A50372" s="1" t="s">
        <v>232914</v>
      </c>
      <c r="B50372" s="1" t="s">
        <v>232915</v>
      </c>
      <c r="C50372" s="1">
        <v>287136651</v>
      </c>
      <c r="D50372" t="s">
        <v>261096</v>
      </c>
      <c r="E50372" t="s">
        <v>266761</v>
      </c>
      <c r="F50372" s="1">
        <v>29</v>
      </c>
      <c r="G50372" s="1" t="s">
        <v>232916</v>
      </c>
      <c r="H50372" s="1" t="s">
        <v>232917</v>
      </c>
      <c r="I50372" s="1" t="s">
        <v>232918</v>
      </c>
    </row>
    <row r="50373" spans="1:9" x14ac:dyDescent="0.2">
      <c r="A50373" s="1" t="s">
        <v>232919</v>
      </c>
      <c r="B50373" s="1" t="s">
        <v>232920</v>
      </c>
      <c r="C50373" s="1">
        <v>287136448</v>
      </c>
      <c r="D50373" t="s">
        <v>261092</v>
      </c>
      <c r="E50373" t="s">
        <v>261209</v>
      </c>
      <c r="F50373" s="1">
        <v>19</v>
      </c>
      <c r="G50373" s="1" t="s">
        <v>232921</v>
      </c>
      <c r="H50373" s="1" t="s">
        <v>232922</v>
      </c>
      <c r="I50373" s="1" t="s">
        <v>232923</v>
      </c>
    </row>
    <row r="50374" spans="1:9" x14ac:dyDescent="0.2">
      <c r="A50374" s="1" t="s">
        <v>232924</v>
      </c>
      <c r="B50374" s="1" t="s">
        <v>232925</v>
      </c>
      <c r="C50374" s="1">
        <v>287131499</v>
      </c>
      <c r="F50374" s="1">
        <v>169</v>
      </c>
      <c r="G50374" s="1" t="s">
        <v>232926</v>
      </c>
      <c r="H50374" s="1" t="s">
        <v>232927</v>
      </c>
      <c r="I50374" s="1"/>
    </row>
    <row r="50375" spans="1:9" x14ac:dyDescent="0.2">
      <c r="A50375" s="1" t="s">
        <v>232928</v>
      </c>
      <c r="B50375" s="1" t="s">
        <v>232929</v>
      </c>
      <c r="C50375" s="1">
        <v>284044350</v>
      </c>
      <c r="D50375" t="s">
        <v>261115</v>
      </c>
      <c r="E50375" t="s">
        <v>266242</v>
      </c>
      <c r="F50375" s="1">
        <v>619</v>
      </c>
      <c r="G50375" s="1" t="s">
        <v>232930</v>
      </c>
      <c r="H50375" s="1" t="s">
        <v>232931</v>
      </c>
      <c r="I50375" s="1" t="s">
        <v>232932</v>
      </c>
    </row>
    <row r="50376" spans="1:9" x14ac:dyDescent="0.2">
      <c r="A50376" s="1" t="s">
        <v>232933</v>
      </c>
      <c r="B50376" s="1" t="s">
        <v>232934</v>
      </c>
      <c r="C50376" s="1">
        <v>287166305</v>
      </c>
      <c r="F50376" s="1">
        <v>50</v>
      </c>
      <c r="G50376" s="1" t="s">
        <v>232935</v>
      </c>
      <c r="H50376" s="1" t="s">
        <v>232936</v>
      </c>
      <c r="I50376" s="1" t="s">
        <v>232937</v>
      </c>
    </row>
    <row r="50377" spans="1:9" x14ac:dyDescent="0.2">
      <c r="A50377" s="1" t="s">
        <v>232938</v>
      </c>
      <c r="B50377" s="1" t="s">
        <v>232939</v>
      </c>
      <c r="C50377" s="1">
        <v>283105230</v>
      </c>
      <c r="D50377" t="s">
        <v>261246</v>
      </c>
      <c r="E50377" t="s">
        <v>266762</v>
      </c>
      <c r="F50377" s="1">
        <v>1571</v>
      </c>
      <c r="G50377" s="1" t="s">
        <v>232940</v>
      </c>
      <c r="H50377" s="1" t="s">
        <v>232941</v>
      </c>
      <c r="I50377" s="1" t="s">
        <v>232942</v>
      </c>
    </row>
    <row r="50378" spans="1:9" x14ac:dyDescent="0.2">
      <c r="A50378" s="1" t="s">
        <v>232943</v>
      </c>
      <c r="B50378" s="1" t="s">
        <v>232944</v>
      </c>
      <c r="C50378" s="1">
        <v>283119226</v>
      </c>
      <c r="D50378" t="s">
        <v>261128</v>
      </c>
      <c r="E50378" t="s">
        <v>265731</v>
      </c>
      <c r="F50378" s="1">
        <v>84</v>
      </c>
      <c r="G50378" s="1" t="s">
        <v>232945</v>
      </c>
      <c r="H50378" s="1" t="s">
        <v>232946</v>
      </c>
      <c r="I50378" s="1" t="s">
        <v>232947</v>
      </c>
    </row>
    <row r="50379" spans="1:9" x14ac:dyDescent="0.2">
      <c r="A50379" s="1" t="s">
        <v>232948</v>
      </c>
      <c r="B50379" s="1" t="s">
        <v>232949</v>
      </c>
      <c r="C50379" s="1">
        <v>287165403</v>
      </c>
      <c r="F50379" s="1">
        <v>4</v>
      </c>
      <c r="G50379" s="1" t="s">
        <v>232950</v>
      </c>
      <c r="H50379" s="1" t="s">
        <v>232951</v>
      </c>
      <c r="I50379" s="1" t="s">
        <v>232952</v>
      </c>
    </row>
    <row r="50380" spans="1:9" x14ac:dyDescent="0.2">
      <c r="A50380" s="1" t="s">
        <v>232953</v>
      </c>
      <c r="B50380" s="1" t="s">
        <v>232954</v>
      </c>
      <c r="C50380" s="1">
        <v>287165228</v>
      </c>
      <c r="F50380" s="1">
        <v>20</v>
      </c>
      <c r="G50380" s="1" t="s">
        <v>232955</v>
      </c>
      <c r="H50380" s="1" t="s">
        <v>232956</v>
      </c>
      <c r="I50380" s="1" t="s">
        <v>232957</v>
      </c>
    </row>
    <row r="50381" spans="1:9" x14ac:dyDescent="0.2">
      <c r="A50381" s="1" t="s">
        <v>232958</v>
      </c>
      <c r="B50381" s="1" t="s">
        <v>232959</v>
      </c>
      <c r="C50381" s="1">
        <v>287165423</v>
      </c>
      <c r="F50381" s="1">
        <v>111</v>
      </c>
      <c r="G50381" s="1" t="s">
        <v>232960</v>
      </c>
      <c r="H50381" s="1" t="s">
        <v>232961</v>
      </c>
      <c r="I50381" s="1" t="s">
        <v>232962</v>
      </c>
    </row>
    <row r="50382" spans="1:9" x14ac:dyDescent="0.2">
      <c r="A50382" s="1" t="s">
        <v>232963</v>
      </c>
      <c r="B50382" s="1" t="s">
        <v>232964</v>
      </c>
      <c r="C50382" s="1">
        <v>287165372</v>
      </c>
      <c r="D50382" t="s">
        <v>265845</v>
      </c>
      <c r="E50382" t="s">
        <v>265980</v>
      </c>
      <c r="F50382" s="1">
        <v>2256</v>
      </c>
      <c r="G50382" s="1" t="s">
        <v>232965</v>
      </c>
      <c r="H50382" s="1" t="s">
        <v>232966</v>
      </c>
      <c r="I50382" s="1" t="s">
        <v>232967</v>
      </c>
    </row>
    <row r="50383" spans="1:9" x14ac:dyDescent="0.2">
      <c r="A50383" s="1" t="s">
        <v>232968</v>
      </c>
      <c r="B50383" s="1" t="s">
        <v>232969</v>
      </c>
      <c r="C50383" s="1">
        <v>287164961</v>
      </c>
      <c r="D50383" t="s">
        <v>264142</v>
      </c>
      <c r="E50383" t="s">
        <v>264142</v>
      </c>
      <c r="F50383" s="1">
        <v>46</v>
      </c>
      <c r="G50383" s="1" t="s">
        <v>232970</v>
      </c>
      <c r="H50383" s="1" t="s">
        <v>232971</v>
      </c>
      <c r="I50383" s="1" t="s">
        <v>232972</v>
      </c>
    </row>
    <row r="50384" spans="1:9" x14ac:dyDescent="0.2">
      <c r="A50384" s="1" t="s">
        <v>232973</v>
      </c>
      <c r="B50384" s="1" t="s">
        <v>232974</v>
      </c>
      <c r="C50384" s="1">
        <v>287131123</v>
      </c>
      <c r="D50384" t="s">
        <v>261128</v>
      </c>
      <c r="E50384" t="s">
        <v>261237</v>
      </c>
      <c r="F50384" s="1">
        <v>51</v>
      </c>
      <c r="G50384" s="1" t="s">
        <v>232975</v>
      </c>
      <c r="H50384" s="1" t="s">
        <v>232976</v>
      </c>
      <c r="I50384" s="1" t="s">
        <v>232977</v>
      </c>
    </row>
    <row r="50385" spans="1:9" x14ac:dyDescent="0.2">
      <c r="A50385" s="1" t="s">
        <v>232978</v>
      </c>
      <c r="B50385" s="1" t="s">
        <v>232979</v>
      </c>
      <c r="C50385" s="1">
        <v>287131121</v>
      </c>
      <c r="D50385" t="s">
        <v>1001</v>
      </c>
      <c r="E50385" t="s">
        <v>261204</v>
      </c>
      <c r="F50385" s="1">
        <v>128</v>
      </c>
      <c r="G50385" s="1" t="s">
        <v>232980</v>
      </c>
      <c r="H50385" s="1" t="s">
        <v>232981</v>
      </c>
      <c r="I50385" s="1" t="s">
        <v>232982</v>
      </c>
    </row>
    <row r="50386" spans="1:9" x14ac:dyDescent="0.2">
      <c r="A50386" s="1" t="s">
        <v>232983</v>
      </c>
      <c r="B50386" s="1" t="s">
        <v>232984</v>
      </c>
      <c r="C50386" s="1">
        <v>287131118</v>
      </c>
      <c r="D50386" t="s">
        <v>261094</v>
      </c>
      <c r="E50386" t="s">
        <v>265806</v>
      </c>
      <c r="F50386" s="1">
        <v>53</v>
      </c>
      <c r="G50386" s="1" t="s">
        <v>232985</v>
      </c>
      <c r="H50386" s="1" t="s">
        <v>232986</v>
      </c>
      <c r="I50386" s="1" t="s">
        <v>232987</v>
      </c>
    </row>
    <row r="50387" spans="1:9" x14ac:dyDescent="0.2">
      <c r="A50387" s="1" t="s">
        <v>232988</v>
      </c>
      <c r="B50387" s="1" t="s">
        <v>232989</v>
      </c>
      <c r="C50387" s="1">
        <v>287131116</v>
      </c>
      <c r="F50387" s="1">
        <v>35</v>
      </c>
      <c r="G50387" s="1" t="s">
        <v>232990</v>
      </c>
      <c r="H50387" s="1" t="s">
        <v>232991</v>
      </c>
      <c r="I50387" s="1" t="s">
        <v>232992</v>
      </c>
    </row>
    <row r="50388" spans="1:9" x14ac:dyDescent="0.2">
      <c r="A50388" s="1" t="s">
        <v>168947</v>
      </c>
      <c r="B50388" s="1" t="s">
        <v>232993</v>
      </c>
      <c r="C50388" s="1">
        <v>287131112</v>
      </c>
      <c r="F50388" s="1">
        <v>100</v>
      </c>
      <c r="G50388" s="1" t="s">
        <v>232994</v>
      </c>
      <c r="H50388" s="1" t="s">
        <v>232995</v>
      </c>
      <c r="I50388" s="1" t="s">
        <v>232996</v>
      </c>
    </row>
    <row r="50389" spans="1:9" x14ac:dyDescent="0.2">
      <c r="A50389" s="1" t="s">
        <v>232997</v>
      </c>
      <c r="B50389" s="1" t="s">
        <v>232998</v>
      </c>
      <c r="C50389" s="1">
        <v>287131110</v>
      </c>
      <c r="D50389" t="s">
        <v>261135</v>
      </c>
      <c r="E50389" t="s">
        <v>261135</v>
      </c>
      <c r="F50389" s="1">
        <v>49</v>
      </c>
      <c r="G50389" s="1" t="s">
        <v>232999</v>
      </c>
      <c r="H50389" s="1" t="s">
        <v>233000</v>
      </c>
      <c r="I50389" s="1" t="s">
        <v>233001</v>
      </c>
    </row>
    <row r="50390" spans="1:9" x14ac:dyDescent="0.2">
      <c r="A50390" s="1" t="s">
        <v>233002</v>
      </c>
      <c r="B50390" s="1" t="s">
        <v>233003</v>
      </c>
      <c r="C50390" s="1">
        <v>287131098</v>
      </c>
      <c r="D50390" t="s">
        <v>261128</v>
      </c>
      <c r="E50390" t="s">
        <v>261242</v>
      </c>
      <c r="F50390" s="1">
        <v>78</v>
      </c>
      <c r="G50390" s="1" t="s">
        <v>233004</v>
      </c>
      <c r="H50390" s="1" t="s">
        <v>233005</v>
      </c>
      <c r="I50390" s="1" t="s">
        <v>233006</v>
      </c>
    </row>
    <row r="50391" spans="1:9" x14ac:dyDescent="0.2">
      <c r="A50391" s="1" t="s">
        <v>233007</v>
      </c>
      <c r="B50391" s="1" t="s">
        <v>233008</v>
      </c>
      <c r="C50391" s="1">
        <v>287131096</v>
      </c>
      <c r="D50391" t="s">
        <v>1001</v>
      </c>
      <c r="E50391" t="s">
        <v>264065</v>
      </c>
      <c r="F50391" s="1">
        <v>169</v>
      </c>
      <c r="G50391" s="1" t="s">
        <v>233009</v>
      </c>
      <c r="H50391" s="1" t="s">
        <v>233010</v>
      </c>
      <c r="I50391" s="1" t="s">
        <v>233011</v>
      </c>
    </row>
    <row r="50392" spans="1:9" x14ac:dyDescent="0.2">
      <c r="A50392" s="1" t="s">
        <v>233012</v>
      </c>
      <c r="B50392" s="1" t="s">
        <v>233013</v>
      </c>
      <c r="C50392" s="1">
        <v>287130987</v>
      </c>
      <c r="D50392" t="s">
        <v>261096</v>
      </c>
      <c r="E50392" t="s">
        <v>265296</v>
      </c>
      <c r="F50392" s="1">
        <v>80</v>
      </c>
      <c r="G50392" s="1" t="s">
        <v>233014</v>
      </c>
      <c r="H50392" s="1" t="s">
        <v>233015</v>
      </c>
      <c r="I50392" s="1" t="s">
        <v>233016</v>
      </c>
    </row>
    <row r="50393" spans="1:9" x14ac:dyDescent="0.2">
      <c r="A50393" s="1" t="s">
        <v>233017</v>
      </c>
      <c r="B50393" s="1" t="s">
        <v>233018</v>
      </c>
      <c r="C50393" s="1">
        <v>284008284</v>
      </c>
      <c r="D50393" t="s">
        <v>263093</v>
      </c>
      <c r="E50393" t="s">
        <v>266763</v>
      </c>
      <c r="F50393" s="1">
        <v>157</v>
      </c>
      <c r="G50393" s="1" t="s">
        <v>233019</v>
      </c>
      <c r="H50393" s="1" t="s">
        <v>233020</v>
      </c>
      <c r="I50393" s="1" t="s">
        <v>233021</v>
      </c>
    </row>
    <row r="50394" spans="1:9" x14ac:dyDescent="0.2">
      <c r="A50394" s="1" t="s">
        <v>233022</v>
      </c>
      <c r="B50394" s="1" t="s">
        <v>233023</v>
      </c>
      <c r="C50394" s="1">
        <v>284200525</v>
      </c>
      <c r="D50394" t="s">
        <v>263081</v>
      </c>
      <c r="E50394" t="s">
        <v>263157</v>
      </c>
      <c r="F50394" s="1">
        <v>99</v>
      </c>
      <c r="G50394" s="1" t="s">
        <v>233024</v>
      </c>
      <c r="H50394" s="1" t="s">
        <v>233025</v>
      </c>
      <c r="I50394" s="1" t="s">
        <v>233026</v>
      </c>
    </row>
    <row r="50395" spans="1:9" x14ac:dyDescent="0.2">
      <c r="A50395" s="1" t="s">
        <v>233027</v>
      </c>
      <c r="B50395" s="1" t="s">
        <v>233028</v>
      </c>
      <c r="C50395" s="1">
        <v>283105368</v>
      </c>
      <c r="D50395" t="s">
        <v>263260</v>
      </c>
      <c r="E50395" t="s">
        <v>266764</v>
      </c>
      <c r="F50395" s="1">
        <v>556</v>
      </c>
      <c r="G50395" s="1" t="s">
        <v>233029</v>
      </c>
      <c r="H50395" s="1" t="s">
        <v>233030</v>
      </c>
      <c r="I50395" s="1" t="s">
        <v>233031</v>
      </c>
    </row>
    <row r="50396" spans="1:9" x14ac:dyDescent="0.2">
      <c r="A50396" s="1" t="s">
        <v>233032</v>
      </c>
      <c r="B50396" s="1" t="s">
        <v>233033</v>
      </c>
      <c r="C50396" s="1">
        <v>284199694</v>
      </c>
      <c r="D50396" t="s">
        <v>261092</v>
      </c>
      <c r="E50396" t="s">
        <v>261145</v>
      </c>
      <c r="F50396" s="1">
        <v>139</v>
      </c>
      <c r="G50396" s="1" t="s">
        <v>233034</v>
      </c>
      <c r="H50396" s="1" t="s">
        <v>233035</v>
      </c>
      <c r="I50396" s="1" t="s">
        <v>233036</v>
      </c>
    </row>
    <row r="50397" spans="1:9" x14ac:dyDescent="0.2">
      <c r="A50397" s="1" t="s">
        <v>233037</v>
      </c>
      <c r="B50397" s="1" t="s">
        <v>233038</v>
      </c>
      <c r="C50397" s="1">
        <v>284200448</v>
      </c>
      <c r="D50397" t="s">
        <v>261092</v>
      </c>
      <c r="E50397" t="s">
        <v>261145</v>
      </c>
      <c r="F50397" s="1">
        <v>192</v>
      </c>
      <c r="G50397" s="1" t="s">
        <v>233039</v>
      </c>
      <c r="H50397" s="1" t="s">
        <v>233040</v>
      </c>
      <c r="I50397" s="1" t="s">
        <v>233041</v>
      </c>
    </row>
    <row r="50398" spans="1:9" x14ac:dyDescent="0.2">
      <c r="A50398" s="1" t="s">
        <v>233042</v>
      </c>
      <c r="B50398" s="1" t="s">
        <v>233043</v>
      </c>
      <c r="C50398" s="1">
        <v>287130563</v>
      </c>
      <c r="D50398" t="s">
        <v>261092</v>
      </c>
      <c r="E50398" t="s">
        <v>261122</v>
      </c>
      <c r="F50398" s="1">
        <v>166</v>
      </c>
      <c r="G50398" s="1" t="s">
        <v>233044</v>
      </c>
      <c r="H50398" s="1" t="s">
        <v>233045</v>
      </c>
      <c r="I50398" s="1"/>
    </row>
    <row r="50399" spans="1:9" x14ac:dyDescent="0.2">
      <c r="A50399" s="1" t="s">
        <v>233046</v>
      </c>
      <c r="B50399" s="1" t="s">
        <v>233047</v>
      </c>
      <c r="C50399" s="1">
        <v>283480598</v>
      </c>
      <c r="D50399" t="s">
        <v>263093</v>
      </c>
      <c r="E50399" t="s">
        <v>266765</v>
      </c>
      <c r="F50399" s="1">
        <v>538</v>
      </c>
      <c r="G50399" s="1" t="s">
        <v>233048</v>
      </c>
      <c r="H50399" s="1" t="s">
        <v>233049</v>
      </c>
      <c r="I50399" s="1" t="s">
        <v>233050</v>
      </c>
    </row>
    <row r="50400" spans="1:9" x14ac:dyDescent="0.2">
      <c r="A50400" s="1" t="s">
        <v>233051</v>
      </c>
      <c r="B50400" s="1" t="s">
        <v>233052</v>
      </c>
      <c r="C50400" s="1">
        <v>284200225</v>
      </c>
      <c r="D50400" t="s">
        <v>261092</v>
      </c>
      <c r="E50400" t="s">
        <v>261122</v>
      </c>
      <c r="F50400" s="1">
        <v>35</v>
      </c>
      <c r="G50400" s="1" t="s">
        <v>233053</v>
      </c>
      <c r="H50400" s="1" t="s">
        <v>233054</v>
      </c>
      <c r="I50400" s="1" t="s">
        <v>233055</v>
      </c>
    </row>
    <row r="50401" spans="1:9" x14ac:dyDescent="0.2">
      <c r="A50401" s="1" t="s">
        <v>233056</v>
      </c>
      <c r="B50401" s="1" t="s">
        <v>233057</v>
      </c>
      <c r="C50401" s="1">
        <v>287130517</v>
      </c>
      <c r="F50401" s="1">
        <v>452</v>
      </c>
      <c r="G50401" s="1" t="s">
        <v>233058</v>
      </c>
      <c r="H50401" s="1" t="s">
        <v>233059</v>
      </c>
      <c r="I50401" s="1"/>
    </row>
    <row r="50402" spans="1:9" x14ac:dyDescent="0.2">
      <c r="A50402" s="1" t="s">
        <v>233060</v>
      </c>
      <c r="B50402" s="1" t="s">
        <v>233061</v>
      </c>
      <c r="C50402" s="1">
        <v>287130512</v>
      </c>
      <c r="F50402" s="1">
        <v>36</v>
      </c>
      <c r="G50402" s="1" t="s">
        <v>233062</v>
      </c>
      <c r="H50402" s="1" t="s">
        <v>233063</v>
      </c>
      <c r="I50402" s="1" t="s">
        <v>233064</v>
      </c>
    </row>
    <row r="50403" spans="1:9" x14ac:dyDescent="0.2">
      <c r="A50403" s="1" t="s">
        <v>233065</v>
      </c>
      <c r="B50403" s="1" t="s">
        <v>233066</v>
      </c>
      <c r="C50403" s="1">
        <v>284200714</v>
      </c>
      <c r="D50403" t="s">
        <v>261092</v>
      </c>
      <c r="E50403" t="s">
        <v>261122</v>
      </c>
      <c r="F50403" s="1">
        <v>147</v>
      </c>
      <c r="G50403" s="1" t="s">
        <v>233067</v>
      </c>
      <c r="H50403" s="1" t="s">
        <v>233068</v>
      </c>
      <c r="I50403" s="1"/>
    </row>
    <row r="50404" spans="1:9" x14ac:dyDescent="0.2">
      <c r="A50404" s="1" t="s">
        <v>3140</v>
      </c>
      <c r="B50404" s="1" t="s">
        <v>3141</v>
      </c>
      <c r="C50404" s="1">
        <v>285397890</v>
      </c>
      <c r="D50404" t="s">
        <v>261092</v>
      </c>
      <c r="E50404" t="s">
        <v>261122</v>
      </c>
      <c r="F50404" s="1">
        <v>55</v>
      </c>
      <c r="G50404" s="1" t="s">
        <v>3142</v>
      </c>
      <c r="H50404" s="1" t="s">
        <v>3143</v>
      </c>
      <c r="I50404" s="1" t="s">
        <v>3144</v>
      </c>
    </row>
    <row r="50405" spans="1:9" x14ac:dyDescent="0.2">
      <c r="A50405" s="1" t="s">
        <v>233069</v>
      </c>
      <c r="B50405" s="1" t="s">
        <v>233070</v>
      </c>
      <c r="C50405" s="1">
        <v>287130453</v>
      </c>
      <c r="D50405" t="s">
        <v>261092</v>
      </c>
      <c r="E50405" t="s">
        <v>261122</v>
      </c>
      <c r="F50405" s="1">
        <v>43</v>
      </c>
      <c r="G50405" s="1" t="s">
        <v>233071</v>
      </c>
      <c r="H50405" s="1" t="s">
        <v>233072</v>
      </c>
      <c r="I50405" s="1" t="s">
        <v>233073</v>
      </c>
    </row>
    <row r="50406" spans="1:9" x14ac:dyDescent="0.2">
      <c r="A50406" s="1" t="s">
        <v>233074</v>
      </c>
      <c r="B50406" s="1" t="s">
        <v>233075</v>
      </c>
      <c r="C50406" s="1">
        <v>284203643</v>
      </c>
      <c r="D50406" t="s">
        <v>262244</v>
      </c>
      <c r="E50406" t="s">
        <v>262331</v>
      </c>
      <c r="F50406" s="1">
        <v>63</v>
      </c>
      <c r="G50406" s="1" t="s">
        <v>233076</v>
      </c>
      <c r="H50406" s="1" t="s">
        <v>233077</v>
      </c>
      <c r="I50406" s="1" t="s">
        <v>233078</v>
      </c>
    </row>
    <row r="50407" spans="1:9" x14ac:dyDescent="0.2">
      <c r="A50407" s="1" t="s">
        <v>233079</v>
      </c>
      <c r="B50407" s="1" t="s">
        <v>233080</v>
      </c>
      <c r="C50407" s="1">
        <v>287130378</v>
      </c>
      <c r="D50407" t="s">
        <v>261105</v>
      </c>
      <c r="E50407" t="s">
        <v>261236</v>
      </c>
      <c r="F50407" s="1">
        <v>64</v>
      </c>
      <c r="G50407" s="1" t="s">
        <v>233081</v>
      </c>
      <c r="H50407" s="1" t="s">
        <v>233082</v>
      </c>
      <c r="I50407" s="1" t="s">
        <v>233083</v>
      </c>
    </row>
    <row r="50408" spans="1:9" x14ac:dyDescent="0.2">
      <c r="A50408" s="1" t="s">
        <v>3454</v>
      </c>
      <c r="B50408" s="1" t="s">
        <v>233084</v>
      </c>
      <c r="C50408" s="1">
        <v>287130354</v>
      </c>
      <c r="D50408" t="s">
        <v>261141</v>
      </c>
      <c r="E50408" t="s">
        <v>261141</v>
      </c>
      <c r="F50408" s="1">
        <v>49</v>
      </c>
      <c r="G50408" s="1" t="s">
        <v>233085</v>
      </c>
      <c r="H50408" s="1" t="s">
        <v>233086</v>
      </c>
      <c r="I50408" s="1"/>
    </row>
    <row r="50409" spans="1:9" x14ac:dyDescent="0.2">
      <c r="A50409" s="1" t="s">
        <v>233087</v>
      </c>
      <c r="B50409" s="1" t="s">
        <v>233088</v>
      </c>
      <c r="C50409" s="1">
        <v>287130344</v>
      </c>
      <c r="D50409" t="s">
        <v>261105</v>
      </c>
      <c r="E50409" t="s">
        <v>261236</v>
      </c>
      <c r="F50409" s="1">
        <v>45</v>
      </c>
      <c r="G50409" s="1" t="s">
        <v>233089</v>
      </c>
      <c r="H50409" s="1" t="s">
        <v>233090</v>
      </c>
      <c r="I50409" s="1" t="s">
        <v>233091</v>
      </c>
    </row>
    <row r="50410" spans="1:9" x14ac:dyDescent="0.2">
      <c r="A50410" s="1" t="s">
        <v>233092</v>
      </c>
      <c r="B50410" s="1" t="s">
        <v>233093</v>
      </c>
      <c r="C50410" s="1">
        <v>287130337</v>
      </c>
      <c r="D50410" t="s">
        <v>261105</v>
      </c>
      <c r="E50410" t="s">
        <v>261236</v>
      </c>
      <c r="F50410" s="1">
        <v>51</v>
      </c>
      <c r="G50410" s="1" t="s">
        <v>233094</v>
      </c>
      <c r="H50410" s="1" t="s">
        <v>233095</v>
      </c>
      <c r="I50410" s="1" t="s">
        <v>233096</v>
      </c>
    </row>
    <row r="50411" spans="1:9" x14ac:dyDescent="0.2">
      <c r="A50411" s="1" t="s">
        <v>233097</v>
      </c>
      <c r="B50411" s="1" t="s">
        <v>233098</v>
      </c>
      <c r="C50411" s="1">
        <v>287130335</v>
      </c>
      <c r="D50411" t="s">
        <v>266767</v>
      </c>
      <c r="E50411" t="s">
        <v>266768</v>
      </c>
      <c r="F50411" s="1">
        <v>120</v>
      </c>
      <c r="G50411" s="1" t="s">
        <v>233099</v>
      </c>
      <c r="H50411" s="1" t="s">
        <v>233100</v>
      </c>
      <c r="I50411" s="1" t="s">
        <v>233101</v>
      </c>
    </row>
    <row r="50412" spans="1:9" x14ac:dyDescent="0.2">
      <c r="A50412" s="1" t="s">
        <v>233102</v>
      </c>
      <c r="B50412" s="1" t="s">
        <v>233103</v>
      </c>
      <c r="C50412" s="1">
        <v>287130330</v>
      </c>
      <c r="D50412" t="s">
        <v>261092</v>
      </c>
      <c r="E50412" t="s">
        <v>261122</v>
      </c>
      <c r="F50412" s="1">
        <v>77</v>
      </c>
      <c r="G50412" s="1" t="s">
        <v>233104</v>
      </c>
      <c r="H50412" s="1" t="s">
        <v>233105</v>
      </c>
      <c r="I50412" s="1"/>
    </row>
    <row r="50413" spans="1:9" x14ac:dyDescent="0.2">
      <c r="A50413" s="1" t="s">
        <v>233106</v>
      </c>
      <c r="B50413" s="1" t="s">
        <v>233107</v>
      </c>
      <c r="C50413" s="1">
        <v>284199637</v>
      </c>
      <c r="D50413" t="s">
        <v>261105</v>
      </c>
      <c r="E50413" t="s">
        <v>261236</v>
      </c>
      <c r="F50413" s="1">
        <v>74</v>
      </c>
      <c r="G50413" s="1" t="s">
        <v>233108</v>
      </c>
      <c r="H50413" s="1" t="s">
        <v>233109</v>
      </c>
      <c r="I50413" s="1" t="s">
        <v>233110</v>
      </c>
    </row>
    <row r="50414" spans="1:9" x14ac:dyDescent="0.2">
      <c r="A50414" s="1" t="s">
        <v>233111</v>
      </c>
      <c r="B50414" s="1" t="s">
        <v>233112</v>
      </c>
      <c r="C50414" s="1">
        <v>284200370</v>
      </c>
      <c r="F50414" s="1">
        <v>34</v>
      </c>
      <c r="G50414" s="1" t="s">
        <v>233113</v>
      </c>
      <c r="H50414" s="1" t="s">
        <v>233114</v>
      </c>
      <c r="I50414" s="1" t="s">
        <v>233115</v>
      </c>
    </row>
    <row r="50415" spans="1:9" x14ac:dyDescent="0.2">
      <c r="A50415" s="1" t="s">
        <v>233116</v>
      </c>
      <c r="B50415" s="1" t="s">
        <v>233117</v>
      </c>
      <c r="C50415" s="1">
        <v>287130301</v>
      </c>
      <c r="D50415" t="s">
        <v>261135</v>
      </c>
      <c r="E50415" t="s">
        <v>264019</v>
      </c>
      <c r="F50415" s="1">
        <v>47</v>
      </c>
      <c r="G50415" s="1" t="s">
        <v>233118</v>
      </c>
      <c r="H50415" s="1" t="s">
        <v>233119</v>
      </c>
      <c r="I50415" s="1" t="s">
        <v>233120</v>
      </c>
    </row>
    <row r="50416" spans="1:9" x14ac:dyDescent="0.2">
      <c r="A50416" s="1" t="s">
        <v>233121</v>
      </c>
      <c r="B50416" s="1" t="s">
        <v>233122</v>
      </c>
      <c r="C50416" s="1">
        <v>285387345</v>
      </c>
      <c r="D50416" t="s">
        <v>261105</v>
      </c>
      <c r="E50416" t="s">
        <v>261236</v>
      </c>
      <c r="F50416" s="1">
        <v>260</v>
      </c>
      <c r="G50416" s="1" t="s">
        <v>233123</v>
      </c>
      <c r="H50416" s="1" t="s">
        <v>233124</v>
      </c>
      <c r="I50416" s="1" t="s">
        <v>233125</v>
      </c>
    </row>
    <row r="50417" spans="1:9" x14ac:dyDescent="0.2">
      <c r="A50417" s="1" t="s">
        <v>233126</v>
      </c>
      <c r="B50417" s="1" t="s">
        <v>233127</v>
      </c>
      <c r="C50417" s="1">
        <v>287130287</v>
      </c>
      <c r="D50417" t="s">
        <v>264227</v>
      </c>
      <c r="E50417" t="s">
        <v>264476</v>
      </c>
      <c r="F50417" s="1">
        <v>348</v>
      </c>
      <c r="G50417" s="1" t="s">
        <v>233128</v>
      </c>
      <c r="H50417" s="1" t="s">
        <v>233129</v>
      </c>
      <c r="I50417" s="1" t="s">
        <v>233130</v>
      </c>
    </row>
    <row r="50418" spans="1:9" x14ac:dyDescent="0.2">
      <c r="A50418" s="1" t="s">
        <v>233131</v>
      </c>
      <c r="B50418" s="1" t="s">
        <v>233132</v>
      </c>
      <c r="C50418" s="1">
        <v>287130265</v>
      </c>
      <c r="D50418" t="s">
        <v>261105</v>
      </c>
      <c r="E50418" t="s">
        <v>261236</v>
      </c>
      <c r="F50418" s="1">
        <v>64</v>
      </c>
      <c r="G50418" s="1" t="s">
        <v>233133</v>
      </c>
      <c r="H50418" s="1" t="s">
        <v>233134</v>
      </c>
      <c r="I50418" s="1" t="s">
        <v>233135</v>
      </c>
    </row>
    <row r="50419" spans="1:9" x14ac:dyDescent="0.2">
      <c r="A50419" s="1" t="s">
        <v>233136</v>
      </c>
      <c r="B50419" s="1" t="s">
        <v>233137</v>
      </c>
      <c r="C50419" s="1">
        <v>287130231</v>
      </c>
      <c r="D50419" t="s">
        <v>261105</v>
      </c>
      <c r="E50419" t="s">
        <v>261236</v>
      </c>
      <c r="F50419" s="1">
        <v>24</v>
      </c>
      <c r="G50419" s="1" t="s">
        <v>233138</v>
      </c>
      <c r="H50419" s="1" t="s">
        <v>233139</v>
      </c>
      <c r="I50419" s="1"/>
    </row>
    <row r="50420" spans="1:9" x14ac:dyDescent="0.2">
      <c r="A50420" s="1" t="s">
        <v>233140</v>
      </c>
      <c r="B50420" s="1" t="s">
        <v>233141</v>
      </c>
      <c r="C50420" s="1">
        <v>287130228</v>
      </c>
      <c r="D50420" t="s">
        <v>261105</v>
      </c>
      <c r="E50420" t="s">
        <v>261236</v>
      </c>
      <c r="F50420" s="1">
        <v>99</v>
      </c>
      <c r="G50420" s="1" t="s">
        <v>233142</v>
      </c>
      <c r="H50420" s="1" t="s">
        <v>233143</v>
      </c>
      <c r="I50420" s="1" t="s">
        <v>233144</v>
      </c>
    </row>
    <row r="50421" spans="1:9" x14ac:dyDescent="0.2">
      <c r="A50421" s="1" t="s">
        <v>233145</v>
      </c>
      <c r="B50421" s="1" t="s">
        <v>233146</v>
      </c>
      <c r="C50421" s="1">
        <v>282881990</v>
      </c>
      <c r="D50421" t="s">
        <v>261118</v>
      </c>
      <c r="E50421" t="s">
        <v>261119</v>
      </c>
      <c r="F50421" s="1">
        <v>431</v>
      </c>
      <c r="G50421" s="1" t="s">
        <v>233147</v>
      </c>
      <c r="H50421" s="1" t="s">
        <v>233148</v>
      </c>
      <c r="I50421" s="1" t="s">
        <v>233149</v>
      </c>
    </row>
    <row r="50422" spans="1:9" x14ac:dyDescent="0.2">
      <c r="A50422" s="1" t="s">
        <v>233150</v>
      </c>
      <c r="B50422" s="1" t="s">
        <v>233151</v>
      </c>
      <c r="C50422" s="1">
        <v>287130064</v>
      </c>
      <c r="D50422" t="s">
        <v>261179</v>
      </c>
      <c r="E50422" t="s">
        <v>261346</v>
      </c>
      <c r="F50422" s="1">
        <v>92</v>
      </c>
      <c r="G50422" s="1" t="s">
        <v>233152</v>
      </c>
      <c r="H50422" s="1" t="s">
        <v>233153</v>
      </c>
      <c r="I50422" s="1" t="s">
        <v>233154</v>
      </c>
    </row>
    <row r="50423" spans="1:9" x14ac:dyDescent="0.2">
      <c r="A50423" s="1" t="s">
        <v>233155</v>
      </c>
      <c r="B50423" s="1" t="s">
        <v>233156</v>
      </c>
      <c r="C50423" s="1">
        <v>287130055</v>
      </c>
      <c r="D50423" t="s">
        <v>261179</v>
      </c>
      <c r="E50423" t="s">
        <v>265720</v>
      </c>
      <c r="F50423" s="1">
        <v>97</v>
      </c>
      <c r="G50423" s="1" t="s">
        <v>233157</v>
      </c>
      <c r="H50423" s="1" t="s">
        <v>233158</v>
      </c>
      <c r="I50423" s="1" t="s">
        <v>233159</v>
      </c>
    </row>
    <row r="50424" spans="1:9" x14ac:dyDescent="0.2">
      <c r="A50424" s="1" t="s">
        <v>233160</v>
      </c>
      <c r="B50424" s="1" t="s">
        <v>233161</v>
      </c>
      <c r="C50424" s="1">
        <v>287130042</v>
      </c>
      <c r="D50424" t="s">
        <v>261179</v>
      </c>
      <c r="E50424" t="s">
        <v>261346</v>
      </c>
      <c r="F50424" s="1">
        <v>42</v>
      </c>
      <c r="G50424" s="1" t="s">
        <v>233162</v>
      </c>
      <c r="H50424" s="1" t="s">
        <v>233163</v>
      </c>
      <c r="I50424" s="1" t="s">
        <v>233164</v>
      </c>
    </row>
    <row r="50425" spans="1:9" x14ac:dyDescent="0.2">
      <c r="A50425" s="1" t="s">
        <v>233165</v>
      </c>
      <c r="B50425" s="1" t="s">
        <v>233166</v>
      </c>
      <c r="C50425" s="1">
        <v>287129964</v>
      </c>
      <c r="D50425" t="s">
        <v>266769</v>
      </c>
      <c r="E50425" t="s">
        <v>266770</v>
      </c>
      <c r="F50425" s="1">
        <v>87</v>
      </c>
      <c r="G50425" s="1" t="s">
        <v>233167</v>
      </c>
      <c r="H50425" s="1" t="s">
        <v>233168</v>
      </c>
      <c r="I50425" s="1" t="s">
        <v>233169</v>
      </c>
    </row>
    <row r="50426" spans="1:9" x14ac:dyDescent="0.2">
      <c r="A50426" s="1" t="s">
        <v>233170</v>
      </c>
      <c r="B50426" s="1" t="s">
        <v>233171</v>
      </c>
      <c r="C50426" s="1">
        <v>287129954</v>
      </c>
      <c r="D50426" t="s">
        <v>263396</v>
      </c>
      <c r="E50426" t="s">
        <v>266771</v>
      </c>
      <c r="F50426" s="1">
        <v>757</v>
      </c>
      <c r="G50426" s="1" t="s">
        <v>233172</v>
      </c>
      <c r="H50426" s="1" t="s">
        <v>233173</v>
      </c>
      <c r="I50426" s="1" t="s">
        <v>233174</v>
      </c>
    </row>
    <row r="50427" spans="1:9" x14ac:dyDescent="0.2">
      <c r="A50427" s="1" t="s">
        <v>233175</v>
      </c>
      <c r="B50427" s="1" t="s">
        <v>233176</v>
      </c>
      <c r="C50427" s="1">
        <v>287129915</v>
      </c>
      <c r="D50427" t="s">
        <v>261179</v>
      </c>
      <c r="E50427" t="s">
        <v>265720</v>
      </c>
      <c r="F50427" s="1">
        <v>41</v>
      </c>
      <c r="G50427" s="1" t="s">
        <v>233177</v>
      </c>
      <c r="H50427" s="1" t="s">
        <v>233178</v>
      </c>
      <c r="I50427" s="1" t="s">
        <v>233179</v>
      </c>
    </row>
    <row r="50428" spans="1:9" x14ac:dyDescent="0.2">
      <c r="A50428" s="1" t="s">
        <v>233180</v>
      </c>
      <c r="B50428" s="1" t="s">
        <v>233181</v>
      </c>
      <c r="C50428" s="1">
        <v>287129910</v>
      </c>
      <c r="F50428" s="1">
        <v>33</v>
      </c>
      <c r="G50428" s="1" t="s">
        <v>233182</v>
      </c>
      <c r="H50428" s="1" t="s">
        <v>233183</v>
      </c>
      <c r="I50428" s="1" t="s">
        <v>233184</v>
      </c>
    </row>
    <row r="50429" spans="1:9" x14ac:dyDescent="0.2">
      <c r="A50429" s="1" t="s">
        <v>233185</v>
      </c>
      <c r="B50429" s="1" t="s">
        <v>233186</v>
      </c>
      <c r="C50429" s="1">
        <v>283481314</v>
      </c>
      <c r="D50429" t="s">
        <v>261107</v>
      </c>
      <c r="E50429" t="s">
        <v>266772</v>
      </c>
      <c r="F50429" s="1">
        <v>34</v>
      </c>
      <c r="G50429" s="1" t="s">
        <v>233187</v>
      </c>
      <c r="H50429" s="1" t="s">
        <v>233188</v>
      </c>
      <c r="I50429" s="1"/>
    </row>
    <row r="50430" spans="1:9" x14ac:dyDescent="0.2">
      <c r="A50430" s="1" t="s">
        <v>161756</v>
      </c>
      <c r="B50430" s="1" t="s">
        <v>233189</v>
      </c>
      <c r="C50430" s="1">
        <v>287129827</v>
      </c>
      <c r="F50430" s="1">
        <v>74</v>
      </c>
      <c r="G50430" s="1" t="s">
        <v>233190</v>
      </c>
      <c r="H50430" s="1" t="s">
        <v>233191</v>
      </c>
      <c r="I50430" s="1" t="s">
        <v>233192</v>
      </c>
    </row>
    <row r="50431" spans="1:9" x14ac:dyDescent="0.2">
      <c r="A50431" s="1" t="s">
        <v>233193</v>
      </c>
      <c r="B50431" s="1" t="s">
        <v>233194</v>
      </c>
      <c r="C50431" s="1">
        <v>284200034</v>
      </c>
      <c r="D50431" t="s">
        <v>261092</v>
      </c>
      <c r="E50431" t="s">
        <v>261122</v>
      </c>
      <c r="F50431" s="1">
        <v>70</v>
      </c>
      <c r="G50431" s="1" t="s">
        <v>233195</v>
      </c>
      <c r="H50431" s="1" t="s">
        <v>233196</v>
      </c>
      <c r="I50431" s="1" t="s">
        <v>233197</v>
      </c>
    </row>
    <row r="50432" spans="1:9" x14ac:dyDescent="0.2">
      <c r="A50432" s="1" t="s">
        <v>233198</v>
      </c>
      <c r="B50432" s="1" t="s">
        <v>233199</v>
      </c>
      <c r="C50432" s="1">
        <v>287127382</v>
      </c>
      <c r="F50432" s="1">
        <v>69</v>
      </c>
      <c r="G50432" s="1" t="s">
        <v>233200</v>
      </c>
      <c r="H50432" s="1" t="s">
        <v>233201</v>
      </c>
      <c r="I50432" s="1" t="s">
        <v>233202</v>
      </c>
    </row>
    <row r="50433" spans="1:9" x14ac:dyDescent="0.2">
      <c r="A50433" s="1" t="s">
        <v>233203</v>
      </c>
      <c r="B50433" s="1" t="s">
        <v>233204</v>
      </c>
      <c r="C50433" s="1">
        <v>283104717</v>
      </c>
      <c r="F50433" s="1">
        <v>32</v>
      </c>
      <c r="G50433" s="1" t="s">
        <v>233205</v>
      </c>
      <c r="H50433" s="1" t="s">
        <v>233206</v>
      </c>
      <c r="I50433" s="1" t="s">
        <v>233207</v>
      </c>
    </row>
    <row r="50434" spans="1:9" x14ac:dyDescent="0.2">
      <c r="A50434" s="1" t="s">
        <v>233208</v>
      </c>
      <c r="B50434" s="1" t="s">
        <v>233209</v>
      </c>
      <c r="C50434" s="1">
        <v>287127338</v>
      </c>
      <c r="D50434" t="s">
        <v>261141</v>
      </c>
      <c r="E50434" t="s">
        <v>261185</v>
      </c>
      <c r="F50434" s="1">
        <v>69</v>
      </c>
      <c r="G50434" s="1" t="s">
        <v>233210</v>
      </c>
      <c r="H50434" s="1" t="s">
        <v>233211</v>
      </c>
      <c r="I50434" s="1" t="s">
        <v>233212</v>
      </c>
    </row>
    <row r="50435" spans="1:9" x14ac:dyDescent="0.2">
      <c r="A50435" s="1" t="s">
        <v>233213</v>
      </c>
      <c r="B50435" s="1" t="s">
        <v>233214</v>
      </c>
      <c r="C50435" s="1">
        <v>287166067</v>
      </c>
      <c r="F50435" s="1">
        <v>68</v>
      </c>
      <c r="G50435" s="1" t="s">
        <v>233215</v>
      </c>
      <c r="H50435" s="1" t="s">
        <v>233216</v>
      </c>
      <c r="I50435" s="1" t="s">
        <v>233217</v>
      </c>
    </row>
    <row r="50436" spans="1:9" x14ac:dyDescent="0.2">
      <c r="A50436" s="1" t="s">
        <v>233218</v>
      </c>
      <c r="B50436" s="1" t="s">
        <v>233219</v>
      </c>
      <c r="C50436" s="1">
        <v>287166076</v>
      </c>
      <c r="D50436" t="s">
        <v>261096</v>
      </c>
      <c r="E50436" t="s">
        <v>265968</v>
      </c>
      <c r="F50436" s="1">
        <v>32</v>
      </c>
      <c r="G50436" s="1" t="s">
        <v>233220</v>
      </c>
      <c r="H50436" s="1" t="s">
        <v>233221</v>
      </c>
      <c r="I50436" s="1" t="s">
        <v>233222</v>
      </c>
    </row>
    <row r="50437" spans="1:9" x14ac:dyDescent="0.2">
      <c r="A50437" s="1" t="s">
        <v>233223</v>
      </c>
      <c r="B50437" s="1" t="s">
        <v>233224</v>
      </c>
      <c r="C50437" s="1">
        <v>287166360</v>
      </c>
      <c r="D50437" t="s">
        <v>261115</v>
      </c>
      <c r="E50437" t="s">
        <v>266196</v>
      </c>
      <c r="F50437" s="1">
        <v>114</v>
      </c>
      <c r="G50437" s="1" t="s">
        <v>233225</v>
      </c>
      <c r="H50437" s="1" t="s">
        <v>233226</v>
      </c>
      <c r="I50437" s="1" t="s">
        <v>233227</v>
      </c>
    </row>
    <row r="50438" spans="1:9" x14ac:dyDescent="0.2">
      <c r="A50438" s="1" t="s">
        <v>233228</v>
      </c>
      <c r="B50438" s="1" t="s">
        <v>233229</v>
      </c>
      <c r="C50438" s="1">
        <v>287164843</v>
      </c>
      <c r="D50438" t="s">
        <v>261115</v>
      </c>
      <c r="E50438" t="s">
        <v>265906</v>
      </c>
      <c r="F50438" s="1">
        <v>50</v>
      </c>
      <c r="G50438" s="1" t="s">
        <v>233230</v>
      </c>
      <c r="H50438" s="1" t="s">
        <v>233231</v>
      </c>
      <c r="I50438" s="1" t="s">
        <v>233232</v>
      </c>
    </row>
    <row r="50439" spans="1:9" x14ac:dyDescent="0.2">
      <c r="A50439" s="1" t="s">
        <v>233233</v>
      </c>
      <c r="B50439" s="1" t="s">
        <v>233234</v>
      </c>
      <c r="C50439" s="1">
        <v>287120635</v>
      </c>
      <c r="F50439" s="1">
        <v>46</v>
      </c>
      <c r="G50439" s="1" t="s">
        <v>233235</v>
      </c>
      <c r="H50439" s="1" t="s">
        <v>233236</v>
      </c>
      <c r="I50439" s="1"/>
    </row>
    <row r="50440" spans="1:9" x14ac:dyDescent="0.2">
      <c r="A50440" s="1" t="s">
        <v>233237</v>
      </c>
      <c r="B50440" s="1" t="s">
        <v>233238</v>
      </c>
      <c r="C50440" s="1">
        <v>287120632</v>
      </c>
      <c r="F50440" s="1">
        <v>138</v>
      </c>
      <c r="G50440" s="1" t="s">
        <v>233239</v>
      </c>
      <c r="H50440" s="1" t="s">
        <v>233240</v>
      </c>
      <c r="I50440" s="1"/>
    </row>
    <row r="50441" spans="1:9" x14ac:dyDescent="0.2">
      <c r="A50441" s="1" t="s">
        <v>233241</v>
      </c>
      <c r="B50441" s="1" t="s">
        <v>233242</v>
      </c>
      <c r="C50441" s="1">
        <v>287120617</v>
      </c>
      <c r="D50441" t="s">
        <v>261115</v>
      </c>
      <c r="E50441" t="s">
        <v>265906</v>
      </c>
      <c r="F50441" s="1">
        <v>27</v>
      </c>
      <c r="G50441" s="1" t="s">
        <v>233243</v>
      </c>
      <c r="H50441" s="1" t="s">
        <v>233244</v>
      </c>
      <c r="I50441" s="1" t="s">
        <v>233245</v>
      </c>
    </row>
    <row r="50442" spans="1:9" x14ac:dyDescent="0.2">
      <c r="A50442" s="1" t="s">
        <v>233246</v>
      </c>
      <c r="B50442" s="1" t="s">
        <v>233247</v>
      </c>
      <c r="C50442" s="1">
        <v>287120616</v>
      </c>
      <c r="D50442" t="s">
        <v>261115</v>
      </c>
      <c r="E50442" t="s">
        <v>266396</v>
      </c>
      <c r="F50442" s="1">
        <v>182</v>
      </c>
      <c r="G50442" s="1" t="s">
        <v>233248</v>
      </c>
      <c r="H50442" s="1" t="s">
        <v>233249</v>
      </c>
      <c r="I50442" s="1" t="s">
        <v>233250</v>
      </c>
    </row>
    <row r="50443" spans="1:9" x14ac:dyDescent="0.2">
      <c r="A50443" s="1" t="s">
        <v>233251</v>
      </c>
      <c r="B50443" s="1" t="s">
        <v>233252</v>
      </c>
      <c r="C50443" s="1">
        <v>287120612</v>
      </c>
      <c r="D50443" t="s">
        <v>261115</v>
      </c>
      <c r="E50443" t="s">
        <v>266104</v>
      </c>
      <c r="F50443" s="1">
        <v>23</v>
      </c>
      <c r="G50443" s="1" t="s">
        <v>233253</v>
      </c>
      <c r="H50443" s="1" t="s">
        <v>233254</v>
      </c>
      <c r="I50443" s="1" t="s">
        <v>233255</v>
      </c>
    </row>
    <row r="50444" spans="1:9" x14ac:dyDescent="0.2">
      <c r="A50444" s="1" t="s">
        <v>233256</v>
      </c>
      <c r="B50444" s="1" t="s">
        <v>233257</v>
      </c>
      <c r="C50444" s="1">
        <v>287120604</v>
      </c>
      <c r="D50444" t="s">
        <v>261172</v>
      </c>
      <c r="E50444" t="s">
        <v>261244</v>
      </c>
      <c r="F50444" s="1">
        <v>206</v>
      </c>
      <c r="G50444" s="1" t="s">
        <v>233258</v>
      </c>
      <c r="H50444" s="1" t="s">
        <v>233259</v>
      </c>
      <c r="I50444" s="1" t="s">
        <v>233260</v>
      </c>
    </row>
    <row r="50445" spans="1:9" x14ac:dyDescent="0.2">
      <c r="A50445" s="1" t="s">
        <v>20625</v>
      </c>
      <c r="B50445" s="1" t="s">
        <v>233261</v>
      </c>
      <c r="C50445" s="1">
        <v>287120603</v>
      </c>
      <c r="D50445" t="s">
        <v>261115</v>
      </c>
      <c r="E50445" t="s">
        <v>266421</v>
      </c>
      <c r="F50445" s="1">
        <v>181</v>
      </c>
      <c r="G50445" s="1" t="s">
        <v>233262</v>
      </c>
      <c r="H50445" s="1" t="s">
        <v>233263</v>
      </c>
      <c r="I50445" s="1"/>
    </row>
    <row r="50446" spans="1:9" x14ac:dyDescent="0.2">
      <c r="A50446" s="1" t="s">
        <v>233264</v>
      </c>
      <c r="B50446" s="1" t="s">
        <v>233265</v>
      </c>
      <c r="C50446" s="1">
        <v>287164842</v>
      </c>
      <c r="D50446" t="s">
        <v>261115</v>
      </c>
      <c r="E50446" t="s">
        <v>261157</v>
      </c>
      <c r="F50446" s="1">
        <v>508</v>
      </c>
      <c r="G50446" s="1" t="s">
        <v>233266</v>
      </c>
      <c r="H50446" s="1" t="s">
        <v>233267</v>
      </c>
      <c r="I50446" s="1"/>
    </row>
    <row r="50447" spans="1:9" x14ac:dyDescent="0.2">
      <c r="A50447" s="1" t="s">
        <v>233268</v>
      </c>
      <c r="B50447" s="1" t="s">
        <v>233269</v>
      </c>
      <c r="C50447" s="1">
        <v>283105599</v>
      </c>
      <c r="D50447" t="s">
        <v>261115</v>
      </c>
      <c r="E50447" t="s">
        <v>266773</v>
      </c>
      <c r="F50447" s="1">
        <v>371</v>
      </c>
      <c r="G50447" s="1" t="s">
        <v>233270</v>
      </c>
      <c r="H50447" s="1" t="s">
        <v>233271</v>
      </c>
      <c r="I50447" s="1" t="s">
        <v>233272</v>
      </c>
    </row>
    <row r="50448" spans="1:9" x14ac:dyDescent="0.2">
      <c r="A50448" s="1" t="s">
        <v>233273</v>
      </c>
      <c r="B50448" s="1" t="s">
        <v>233274</v>
      </c>
      <c r="C50448" s="1">
        <v>282422967</v>
      </c>
      <c r="D50448" t="s">
        <v>261096</v>
      </c>
      <c r="E50448" t="s">
        <v>169899</v>
      </c>
      <c r="F50448" s="1">
        <v>81</v>
      </c>
      <c r="G50448" s="1" t="s">
        <v>233275</v>
      </c>
      <c r="H50448" s="1" t="s">
        <v>233276</v>
      </c>
      <c r="I50448" s="1"/>
    </row>
    <row r="50449" spans="1:9" x14ac:dyDescent="0.2">
      <c r="A50449" s="1" t="s">
        <v>233277</v>
      </c>
      <c r="B50449" s="1" t="s">
        <v>233278</v>
      </c>
      <c r="C50449" s="1">
        <v>283480796</v>
      </c>
      <c r="F50449" s="1">
        <v>41</v>
      </c>
      <c r="G50449" s="1" t="s">
        <v>233279</v>
      </c>
      <c r="H50449" s="1" t="s">
        <v>233280</v>
      </c>
      <c r="I50449" s="1" t="s">
        <v>233281</v>
      </c>
    </row>
    <row r="50450" spans="1:9" x14ac:dyDescent="0.2">
      <c r="A50450" s="1" t="s">
        <v>233282</v>
      </c>
      <c r="B50450" s="1" t="s">
        <v>233283</v>
      </c>
      <c r="C50450" s="1">
        <v>287165016</v>
      </c>
      <c r="F50450" s="1">
        <v>21</v>
      </c>
      <c r="G50450" s="1" t="s">
        <v>233284</v>
      </c>
      <c r="H50450" s="1" t="s">
        <v>233285</v>
      </c>
      <c r="I50450" s="1"/>
    </row>
    <row r="50451" spans="1:9" x14ac:dyDescent="0.2">
      <c r="A50451" s="1" t="s">
        <v>233286</v>
      </c>
      <c r="B50451" s="1" t="s">
        <v>233287</v>
      </c>
      <c r="C50451" s="1">
        <v>284008540</v>
      </c>
      <c r="D50451" t="s">
        <v>261131</v>
      </c>
      <c r="E50451" t="s">
        <v>266774</v>
      </c>
      <c r="F50451" s="1">
        <v>57</v>
      </c>
      <c r="G50451" s="1" t="s">
        <v>233288</v>
      </c>
      <c r="H50451" s="1" t="s">
        <v>233289</v>
      </c>
      <c r="I50451" s="1" t="s">
        <v>233290</v>
      </c>
    </row>
    <row r="50452" spans="1:9" x14ac:dyDescent="0.2">
      <c r="A50452" s="1" t="s">
        <v>233291</v>
      </c>
      <c r="B50452" s="1" t="s">
        <v>233292</v>
      </c>
      <c r="C50452" s="1">
        <v>289017055</v>
      </c>
      <c r="F50452" s="1">
        <v>43</v>
      </c>
      <c r="G50452" s="1" t="s">
        <v>233293</v>
      </c>
      <c r="H50452" s="1" t="s">
        <v>233294</v>
      </c>
      <c r="I50452" s="1" t="s">
        <v>233295</v>
      </c>
    </row>
    <row r="50453" spans="1:9" x14ac:dyDescent="0.2">
      <c r="A50453" s="1" t="s">
        <v>233296</v>
      </c>
      <c r="B50453" s="1" t="s">
        <v>233297</v>
      </c>
      <c r="C50453" s="1">
        <v>287120124</v>
      </c>
      <c r="D50453" t="s">
        <v>261179</v>
      </c>
      <c r="E50453" t="s">
        <v>266039</v>
      </c>
      <c r="F50453" s="1">
        <v>56</v>
      </c>
      <c r="G50453" s="1" t="s">
        <v>233298</v>
      </c>
      <c r="H50453" s="1" t="s">
        <v>233299</v>
      </c>
      <c r="I50453" s="1"/>
    </row>
    <row r="50454" spans="1:9" x14ac:dyDescent="0.2">
      <c r="A50454" s="1" t="s">
        <v>233300</v>
      </c>
      <c r="B50454" s="1" t="s">
        <v>233301</v>
      </c>
      <c r="C50454" s="1">
        <v>287120115</v>
      </c>
      <c r="D50454" t="s">
        <v>261179</v>
      </c>
      <c r="E50454" t="s">
        <v>261179</v>
      </c>
      <c r="F50454" s="1">
        <v>283</v>
      </c>
      <c r="G50454" s="1" t="s">
        <v>233302</v>
      </c>
      <c r="H50454" s="1" t="s">
        <v>233303</v>
      </c>
      <c r="I50454" s="1" t="s">
        <v>233304</v>
      </c>
    </row>
    <row r="50455" spans="1:9" x14ac:dyDescent="0.2">
      <c r="A50455" s="1" t="s">
        <v>233305</v>
      </c>
      <c r="B50455" s="1" t="s">
        <v>233306</v>
      </c>
      <c r="C50455" s="1">
        <v>287120070</v>
      </c>
      <c r="D50455" t="s">
        <v>261179</v>
      </c>
      <c r="E50455" t="s">
        <v>266038</v>
      </c>
      <c r="F50455" s="1">
        <v>61</v>
      </c>
      <c r="G50455" s="1" t="s">
        <v>233307</v>
      </c>
      <c r="H50455" s="1" t="s">
        <v>233308</v>
      </c>
      <c r="I50455" s="1" t="s">
        <v>233309</v>
      </c>
    </row>
    <row r="50456" spans="1:9" x14ac:dyDescent="0.2">
      <c r="A50456" s="1" t="s">
        <v>233310</v>
      </c>
      <c r="B50456" s="1" t="s">
        <v>233311</v>
      </c>
      <c r="C50456" s="1">
        <v>287120061</v>
      </c>
      <c r="D50456" t="s">
        <v>261118</v>
      </c>
      <c r="E50456" t="s">
        <v>261119</v>
      </c>
      <c r="F50456" s="1">
        <v>134</v>
      </c>
      <c r="G50456" s="1" t="s">
        <v>233312</v>
      </c>
      <c r="H50456" s="1" t="s">
        <v>233313</v>
      </c>
      <c r="I50456" s="1" t="s">
        <v>233314</v>
      </c>
    </row>
    <row r="50457" spans="1:9" x14ac:dyDescent="0.2">
      <c r="A50457" s="1" t="s">
        <v>233315</v>
      </c>
      <c r="B50457" s="1" t="s">
        <v>233316</v>
      </c>
      <c r="C50457" s="1">
        <v>260473265</v>
      </c>
      <c r="F50457" s="1">
        <v>212</v>
      </c>
      <c r="G50457" s="1" t="s">
        <v>233317</v>
      </c>
      <c r="H50457" s="1" t="s">
        <v>233318</v>
      </c>
      <c r="I50457" s="1" t="s">
        <v>233319</v>
      </c>
    </row>
    <row r="50458" spans="1:9" x14ac:dyDescent="0.2">
      <c r="A50458" s="1" t="s">
        <v>233320</v>
      </c>
      <c r="B50458" s="1" t="s">
        <v>233321</v>
      </c>
      <c r="C50458" s="1">
        <v>287120045</v>
      </c>
      <c r="F50458" s="1">
        <v>294</v>
      </c>
      <c r="G50458" s="1" t="s">
        <v>233322</v>
      </c>
      <c r="H50458" s="1" t="s">
        <v>233323</v>
      </c>
      <c r="I50458" s="1"/>
    </row>
    <row r="50459" spans="1:9" x14ac:dyDescent="0.2">
      <c r="A50459" s="1" t="s">
        <v>233324</v>
      </c>
      <c r="B50459" s="1" t="s">
        <v>233325</v>
      </c>
      <c r="C50459" s="1">
        <v>287119997</v>
      </c>
      <c r="F50459" s="1">
        <v>28</v>
      </c>
      <c r="G50459" s="1" t="s">
        <v>233326</v>
      </c>
      <c r="H50459" s="1" t="s">
        <v>233327</v>
      </c>
      <c r="I50459" s="1" t="s">
        <v>233328</v>
      </c>
    </row>
    <row r="50460" spans="1:9" x14ac:dyDescent="0.2">
      <c r="A50460" s="1" t="s">
        <v>233329</v>
      </c>
      <c r="B50460" s="1" t="s">
        <v>233330</v>
      </c>
      <c r="C50460" s="1">
        <v>287119989</v>
      </c>
      <c r="D50460" t="s">
        <v>261128</v>
      </c>
      <c r="E50460" t="s">
        <v>261242</v>
      </c>
      <c r="F50460" s="1">
        <v>64</v>
      </c>
      <c r="G50460" s="1" t="s">
        <v>233331</v>
      </c>
      <c r="H50460" s="1" t="s">
        <v>233332</v>
      </c>
      <c r="I50460" s="1" t="s">
        <v>233333</v>
      </c>
    </row>
    <row r="50461" spans="1:9" x14ac:dyDescent="0.2">
      <c r="A50461" s="1" t="s">
        <v>233334</v>
      </c>
      <c r="B50461" s="1" t="s">
        <v>233335</v>
      </c>
      <c r="C50461" s="1">
        <v>283119281</v>
      </c>
      <c r="D50461" t="s">
        <v>261128</v>
      </c>
      <c r="E50461" t="s">
        <v>261242</v>
      </c>
      <c r="F50461" s="1">
        <v>96</v>
      </c>
      <c r="G50461" s="1" t="s">
        <v>233336</v>
      </c>
      <c r="H50461" s="1" t="s">
        <v>233337</v>
      </c>
      <c r="I50461" s="1" t="s">
        <v>233338</v>
      </c>
    </row>
    <row r="50462" spans="1:9" x14ac:dyDescent="0.2">
      <c r="A50462" s="1" t="s">
        <v>233339</v>
      </c>
      <c r="B50462" s="1" t="s">
        <v>233340</v>
      </c>
      <c r="C50462" s="1">
        <v>287119816</v>
      </c>
      <c r="D50462" t="s">
        <v>261128</v>
      </c>
      <c r="E50462" t="s">
        <v>265907</v>
      </c>
      <c r="F50462" s="1">
        <v>47</v>
      </c>
      <c r="G50462" s="1" t="s">
        <v>233341</v>
      </c>
      <c r="H50462" s="1" t="s">
        <v>233342</v>
      </c>
      <c r="I50462" s="1"/>
    </row>
    <row r="50463" spans="1:9" x14ac:dyDescent="0.2">
      <c r="A50463" s="1" t="s">
        <v>233343</v>
      </c>
      <c r="B50463" s="1" t="s">
        <v>233344</v>
      </c>
      <c r="C50463" s="1">
        <v>285274437</v>
      </c>
      <c r="D50463" t="s">
        <v>261115</v>
      </c>
      <c r="E50463" t="s">
        <v>266104</v>
      </c>
      <c r="F50463" s="1">
        <v>237</v>
      </c>
      <c r="G50463" s="1" t="s">
        <v>233345</v>
      </c>
      <c r="H50463" s="1" t="s">
        <v>233346</v>
      </c>
      <c r="I50463" s="1" t="s">
        <v>233347</v>
      </c>
    </row>
    <row r="50464" spans="1:9" x14ac:dyDescent="0.2">
      <c r="A50464" s="1" t="s">
        <v>233348</v>
      </c>
      <c r="B50464" s="1" t="s">
        <v>233349</v>
      </c>
      <c r="C50464" s="1">
        <v>287119571</v>
      </c>
      <c r="F50464" s="1">
        <v>62</v>
      </c>
      <c r="G50464" s="1" t="s">
        <v>233350</v>
      </c>
      <c r="H50464" s="1" t="s">
        <v>233351</v>
      </c>
      <c r="I50464" s="1" t="s">
        <v>233352</v>
      </c>
    </row>
    <row r="50465" spans="1:9" x14ac:dyDescent="0.2">
      <c r="A50465" s="1" t="s">
        <v>233353</v>
      </c>
      <c r="B50465" s="1" t="s">
        <v>233354</v>
      </c>
      <c r="C50465" s="1">
        <v>287119286</v>
      </c>
      <c r="D50465" t="s">
        <v>261165</v>
      </c>
      <c r="E50465" t="s">
        <v>263934</v>
      </c>
      <c r="F50465" s="1">
        <v>95</v>
      </c>
      <c r="G50465" s="1" t="s">
        <v>233355</v>
      </c>
      <c r="H50465" s="1" t="s">
        <v>233356</v>
      </c>
      <c r="I50465" s="1" t="s">
        <v>233357</v>
      </c>
    </row>
    <row r="50466" spans="1:9" x14ac:dyDescent="0.2">
      <c r="A50466" s="1" t="s">
        <v>233358</v>
      </c>
      <c r="B50466" s="1" t="s">
        <v>233359</v>
      </c>
      <c r="C50466" s="1">
        <v>287119279</v>
      </c>
      <c r="D50466" t="s">
        <v>261165</v>
      </c>
      <c r="E50466" t="s">
        <v>263934</v>
      </c>
      <c r="F50466" s="1">
        <v>216</v>
      </c>
      <c r="G50466" s="1" t="s">
        <v>233360</v>
      </c>
      <c r="H50466" s="1" t="s">
        <v>233361</v>
      </c>
      <c r="I50466" s="1" t="s">
        <v>233362</v>
      </c>
    </row>
    <row r="50467" spans="1:9" x14ac:dyDescent="0.2">
      <c r="A50467" s="1" t="s">
        <v>233363</v>
      </c>
      <c r="B50467" s="1" t="s">
        <v>233364</v>
      </c>
      <c r="C50467" s="1">
        <v>287117003</v>
      </c>
      <c r="F50467" s="1">
        <v>16</v>
      </c>
      <c r="G50467" s="1" t="s">
        <v>233365</v>
      </c>
      <c r="H50467" s="1" t="s">
        <v>233366</v>
      </c>
      <c r="I50467" s="1" t="s">
        <v>233367</v>
      </c>
    </row>
    <row r="50468" spans="1:9" x14ac:dyDescent="0.2">
      <c r="A50468" s="1" t="s">
        <v>233368</v>
      </c>
      <c r="B50468" s="1" t="s">
        <v>233369</v>
      </c>
      <c r="C50468" s="1">
        <v>287115944</v>
      </c>
      <c r="F50468" s="1">
        <v>27</v>
      </c>
      <c r="G50468" s="1" t="s">
        <v>233370</v>
      </c>
      <c r="H50468" s="1" t="s">
        <v>233371</v>
      </c>
      <c r="I50468" s="1" t="s">
        <v>233372</v>
      </c>
    </row>
    <row r="50469" spans="1:9" x14ac:dyDescent="0.2">
      <c r="A50469" s="1" t="s">
        <v>233373</v>
      </c>
      <c r="B50469" s="1" t="s">
        <v>233374</v>
      </c>
      <c r="C50469" s="1">
        <v>287166100</v>
      </c>
      <c r="D50469" t="s">
        <v>261092</v>
      </c>
      <c r="E50469" t="s">
        <v>261122</v>
      </c>
      <c r="F50469" s="1">
        <v>5</v>
      </c>
      <c r="G50469" s="1" t="s">
        <v>233375</v>
      </c>
      <c r="H50469" s="1" t="s">
        <v>233376</v>
      </c>
      <c r="I50469" s="1" t="s">
        <v>233377</v>
      </c>
    </row>
    <row r="50470" spans="1:9" x14ac:dyDescent="0.2">
      <c r="A50470" s="1" t="s">
        <v>233378</v>
      </c>
      <c r="B50470" s="1" t="s">
        <v>233379</v>
      </c>
      <c r="C50470" s="1">
        <v>287085872</v>
      </c>
      <c r="F50470" s="1">
        <v>64</v>
      </c>
      <c r="G50470" s="1" t="s">
        <v>233380</v>
      </c>
      <c r="H50470" s="1" t="s">
        <v>233381</v>
      </c>
      <c r="I50470" s="1" t="s">
        <v>233382</v>
      </c>
    </row>
    <row r="50471" spans="1:9" x14ac:dyDescent="0.2">
      <c r="A50471" s="1" t="s">
        <v>233383</v>
      </c>
      <c r="B50471" s="1" t="s">
        <v>233384</v>
      </c>
      <c r="C50471" s="1">
        <v>287085870</v>
      </c>
      <c r="F50471" s="1">
        <v>6</v>
      </c>
      <c r="G50471" s="1" t="s">
        <v>233385</v>
      </c>
      <c r="H50471" s="1" t="s">
        <v>233386</v>
      </c>
      <c r="I50471" s="1"/>
    </row>
    <row r="50472" spans="1:9" x14ac:dyDescent="0.2">
      <c r="A50472" s="1" t="s">
        <v>233387</v>
      </c>
      <c r="B50472" s="1" t="s">
        <v>233388</v>
      </c>
      <c r="C50472" s="1">
        <v>287085845</v>
      </c>
      <c r="D50472" t="s">
        <v>261128</v>
      </c>
      <c r="E50472" t="s">
        <v>266018</v>
      </c>
      <c r="F50472" s="1">
        <v>28</v>
      </c>
      <c r="G50472" s="1" t="s">
        <v>233389</v>
      </c>
      <c r="H50472" s="1" t="s">
        <v>233390</v>
      </c>
      <c r="I50472" s="1"/>
    </row>
    <row r="50473" spans="1:9" x14ac:dyDescent="0.2">
      <c r="A50473" s="1" t="s">
        <v>233391</v>
      </c>
      <c r="B50473" s="1" t="s">
        <v>233392</v>
      </c>
      <c r="C50473" s="1">
        <v>282618651</v>
      </c>
      <c r="F50473" s="1">
        <v>85</v>
      </c>
      <c r="G50473" s="1" t="s">
        <v>233393</v>
      </c>
      <c r="H50473" s="1" t="s">
        <v>233394</v>
      </c>
      <c r="I50473" s="1" t="s">
        <v>233395</v>
      </c>
    </row>
    <row r="50474" spans="1:9" x14ac:dyDescent="0.2">
      <c r="A50474" s="1" t="s">
        <v>233396</v>
      </c>
      <c r="B50474" s="1" t="s">
        <v>233397</v>
      </c>
      <c r="C50474" s="1">
        <v>287085831</v>
      </c>
      <c r="D50474" t="s">
        <v>261128</v>
      </c>
      <c r="E50474" t="s">
        <v>266052</v>
      </c>
      <c r="F50474" s="1">
        <v>78</v>
      </c>
      <c r="G50474" s="1" t="s">
        <v>233398</v>
      </c>
      <c r="H50474" s="1" t="s">
        <v>233399</v>
      </c>
      <c r="I50474" s="1" t="s">
        <v>233400</v>
      </c>
    </row>
    <row r="50475" spans="1:9" x14ac:dyDescent="0.2">
      <c r="A50475" s="1" t="s">
        <v>233401</v>
      </c>
      <c r="B50475" s="1" t="s">
        <v>233402</v>
      </c>
      <c r="C50475" s="1">
        <v>284008459</v>
      </c>
      <c r="D50475" t="s">
        <v>261128</v>
      </c>
      <c r="E50475" t="s">
        <v>266018</v>
      </c>
      <c r="F50475" s="1">
        <v>64</v>
      </c>
      <c r="G50475" s="1" t="s">
        <v>233403</v>
      </c>
      <c r="H50475" s="1" t="s">
        <v>233404</v>
      </c>
      <c r="I50475" s="1" t="s">
        <v>233405</v>
      </c>
    </row>
    <row r="50476" spans="1:9" x14ac:dyDescent="0.2">
      <c r="A50476" s="1" t="s">
        <v>7866</v>
      </c>
      <c r="B50476" s="1" t="s">
        <v>233406</v>
      </c>
      <c r="C50476" s="1">
        <v>287085815</v>
      </c>
      <c r="D50476" t="s">
        <v>261128</v>
      </c>
      <c r="E50476" t="s">
        <v>261128</v>
      </c>
      <c r="F50476" s="1">
        <v>51</v>
      </c>
      <c r="G50476" s="1" t="s">
        <v>233407</v>
      </c>
      <c r="H50476" s="1" t="s">
        <v>233408</v>
      </c>
      <c r="I50476" s="1" t="s">
        <v>233409</v>
      </c>
    </row>
    <row r="50477" spans="1:9" x14ac:dyDescent="0.2">
      <c r="A50477" s="1" t="s">
        <v>233410</v>
      </c>
      <c r="B50477" s="1" t="s">
        <v>233411</v>
      </c>
      <c r="C50477" s="1">
        <v>287085811</v>
      </c>
      <c r="D50477" t="s">
        <v>261128</v>
      </c>
      <c r="E50477" t="s">
        <v>266018</v>
      </c>
      <c r="F50477" s="1">
        <v>101</v>
      </c>
      <c r="G50477" s="1" t="s">
        <v>233412</v>
      </c>
      <c r="H50477" s="1" t="s">
        <v>233413</v>
      </c>
      <c r="I50477" s="1" t="s">
        <v>233414</v>
      </c>
    </row>
    <row r="50478" spans="1:9" x14ac:dyDescent="0.2">
      <c r="A50478" s="1" t="s">
        <v>233415</v>
      </c>
      <c r="B50478" s="1" t="s">
        <v>233416</v>
      </c>
      <c r="C50478" s="1">
        <v>284008347</v>
      </c>
      <c r="F50478" s="1">
        <v>213</v>
      </c>
      <c r="G50478" s="1" t="s">
        <v>233417</v>
      </c>
      <c r="H50478" s="1" t="s">
        <v>233418</v>
      </c>
      <c r="I50478" s="1"/>
    </row>
    <row r="50479" spans="1:9" x14ac:dyDescent="0.2">
      <c r="A50479" s="1" t="s">
        <v>233419</v>
      </c>
      <c r="B50479" s="1" t="s">
        <v>233420</v>
      </c>
      <c r="C50479" s="1">
        <v>287085757</v>
      </c>
      <c r="D50479" t="s">
        <v>261128</v>
      </c>
      <c r="E50479" t="s">
        <v>266052</v>
      </c>
      <c r="F50479" s="1">
        <v>83</v>
      </c>
      <c r="G50479" s="1" t="s">
        <v>233421</v>
      </c>
      <c r="H50479" s="1" t="s">
        <v>233422</v>
      </c>
      <c r="I50479" s="1" t="s">
        <v>233423</v>
      </c>
    </row>
    <row r="50480" spans="1:9" x14ac:dyDescent="0.2">
      <c r="A50480" s="1" t="s">
        <v>233424</v>
      </c>
      <c r="B50480" s="1" t="s">
        <v>233425</v>
      </c>
      <c r="C50480" s="1">
        <v>287085712</v>
      </c>
      <c r="D50480" t="s">
        <v>261128</v>
      </c>
      <c r="E50480" t="s">
        <v>266018</v>
      </c>
      <c r="F50480" s="1">
        <v>110</v>
      </c>
      <c r="G50480" s="1" t="s">
        <v>233426</v>
      </c>
      <c r="H50480" s="1" t="s">
        <v>233427</v>
      </c>
      <c r="I50480" s="1" t="s">
        <v>233428</v>
      </c>
    </row>
    <row r="50481" spans="1:9" x14ac:dyDescent="0.2">
      <c r="A50481" s="1" t="s">
        <v>79178</v>
      </c>
      <c r="B50481" s="1" t="s">
        <v>233429</v>
      </c>
      <c r="C50481" s="1">
        <v>284130190</v>
      </c>
      <c r="D50481" t="s">
        <v>266775</v>
      </c>
      <c r="E50481" t="s">
        <v>266776</v>
      </c>
      <c r="F50481" s="1">
        <v>406</v>
      </c>
      <c r="G50481" s="1" t="s">
        <v>233430</v>
      </c>
      <c r="H50481" s="1" t="s">
        <v>233431</v>
      </c>
      <c r="I50481" s="1" t="s">
        <v>233432</v>
      </c>
    </row>
    <row r="50482" spans="1:9" x14ac:dyDescent="0.2">
      <c r="A50482" s="1" t="s">
        <v>233433</v>
      </c>
      <c r="B50482" s="1" t="s">
        <v>233434</v>
      </c>
      <c r="C50482" s="1">
        <v>287085680</v>
      </c>
      <c r="D50482" t="s">
        <v>261128</v>
      </c>
      <c r="E50482" t="s">
        <v>266018</v>
      </c>
      <c r="F50482" s="1">
        <v>49</v>
      </c>
      <c r="G50482" s="1" t="s">
        <v>233435</v>
      </c>
      <c r="H50482" s="1" t="s">
        <v>233436</v>
      </c>
      <c r="I50482" s="1" t="s">
        <v>233437</v>
      </c>
    </row>
    <row r="50483" spans="1:9" x14ac:dyDescent="0.2">
      <c r="A50483" s="1" t="s">
        <v>233438</v>
      </c>
      <c r="B50483" s="1" t="s">
        <v>233439</v>
      </c>
      <c r="C50483" s="1">
        <v>287085583</v>
      </c>
      <c r="D50483" t="s">
        <v>261128</v>
      </c>
      <c r="E50483" t="s">
        <v>266018</v>
      </c>
      <c r="F50483" s="1">
        <v>101</v>
      </c>
      <c r="G50483" s="1" t="s">
        <v>233440</v>
      </c>
      <c r="H50483" s="1" t="s">
        <v>233441</v>
      </c>
      <c r="I50483" s="1" t="s">
        <v>233442</v>
      </c>
    </row>
    <row r="50484" spans="1:9" x14ac:dyDescent="0.2">
      <c r="A50484" s="1" t="s">
        <v>233443</v>
      </c>
      <c r="B50484" s="1" t="s">
        <v>233444</v>
      </c>
      <c r="C50484" s="1">
        <v>287085572</v>
      </c>
      <c r="D50484" t="s">
        <v>261096</v>
      </c>
      <c r="E50484" t="s">
        <v>264591</v>
      </c>
      <c r="F50484" s="1">
        <v>412</v>
      </c>
      <c r="G50484" s="1" t="s">
        <v>233445</v>
      </c>
      <c r="H50484" s="1" t="s">
        <v>233446</v>
      </c>
      <c r="I50484" s="1" t="s">
        <v>233447</v>
      </c>
    </row>
    <row r="50485" spans="1:9" x14ac:dyDescent="0.2">
      <c r="A50485" s="1" t="s">
        <v>233448</v>
      </c>
      <c r="B50485" s="1" t="s">
        <v>233449</v>
      </c>
      <c r="C50485" s="1">
        <v>287085552</v>
      </c>
      <c r="D50485" t="s">
        <v>261128</v>
      </c>
      <c r="E50485" t="s">
        <v>266018</v>
      </c>
      <c r="F50485" s="1">
        <v>88</v>
      </c>
      <c r="G50485" s="1" t="s">
        <v>233450</v>
      </c>
      <c r="H50485" s="1" t="s">
        <v>233451</v>
      </c>
      <c r="I50485" s="1" t="s">
        <v>233452</v>
      </c>
    </row>
    <row r="50486" spans="1:9" x14ac:dyDescent="0.2">
      <c r="A50486" s="1" t="s">
        <v>233453</v>
      </c>
      <c r="B50486" s="1" t="s">
        <v>233454</v>
      </c>
      <c r="C50486" s="1">
        <v>287085531</v>
      </c>
      <c r="D50486" t="s">
        <v>261139</v>
      </c>
      <c r="E50486" t="s">
        <v>266047</v>
      </c>
      <c r="F50486" s="1">
        <v>47</v>
      </c>
      <c r="G50486" s="1" t="s">
        <v>233455</v>
      </c>
      <c r="H50486" s="1" t="s">
        <v>233456</v>
      </c>
      <c r="I50486" s="1" t="s">
        <v>233457</v>
      </c>
    </row>
    <row r="50487" spans="1:9" x14ac:dyDescent="0.2">
      <c r="A50487" s="1" t="s">
        <v>233458</v>
      </c>
      <c r="B50487" s="1" t="s">
        <v>233459</v>
      </c>
      <c r="C50487" s="1">
        <v>284008429</v>
      </c>
      <c r="D50487" t="s">
        <v>261128</v>
      </c>
      <c r="E50487" t="s">
        <v>265731</v>
      </c>
      <c r="F50487" s="1">
        <v>1454</v>
      </c>
      <c r="G50487" s="1" t="s">
        <v>233460</v>
      </c>
      <c r="H50487" s="1" t="s">
        <v>233461</v>
      </c>
      <c r="I50487" s="1" t="s">
        <v>233462</v>
      </c>
    </row>
    <row r="50488" spans="1:9" x14ac:dyDescent="0.2">
      <c r="A50488" s="1" t="s">
        <v>233463</v>
      </c>
      <c r="B50488" s="1" t="s">
        <v>233464</v>
      </c>
      <c r="C50488" s="1">
        <v>287085217</v>
      </c>
      <c r="D50488" t="s">
        <v>261165</v>
      </c>
      <c r="E50488" t="s">
        <v>263934</v>
      </c>
      <c r="F50488" s="1">
        <v>256</v>
      </c>
      <c r="G50488" s="1" t="s">
        <v>233465</v>
      </c>
      <c r="H50488" s="1" t="s">
        <v>233466</v>
      </c>
      <c r="I50488" s="1" t="s">
        <v>233467</v>
      </c>
    </row>
    <row r="50489" spans="1:9" x14ac:dyDescent="0.2">
      <c r="A50489" s="1" t="s">
        <v>233468</v>
      </c>
      <c r="B50489" s="1" t="s">
        <v>233469</v>
      </c>
      <c r="C50489" s="1">
        <v>287085210</v>
      </c>
      <c r="D50489" t="s">
        <v>1001</v>
      </c>
      <c r="E50489" t="s">
        <v>264050</v>
      </c>
      <c r="F50489" s="1">
        <v>97</v>
      </c>
      <c r="G50489" s="1" t="s">
        <v>233470</v>
      </c>
      <c r="H50489" s="1" t="s">
        <v>233471</v>
      </c>
      <c r="I50489" s="1" t="s">
        <v>233472</v>
      </c>
    </row>
    <row r="50490" spans="1:9" x14ac:dyDescent="0.2">
      <c r="A50490" s="1" t="s">
        <v>233473</v>
      </c>
      <c r="B50490" s="1" t="s">
        <v>233474</v>
      </c>
      <c r="C50490" s="1">
        <v>287084604</v>
      </c>
      <c r="F50490" s="1">
        <v>309</v>
      </c>
      <c r="G50490" s="1" t="s">
        <v>233475</v>
      </c>
      <c r="H50490" s="1" t="s">
        <v>233476</v>
      </c>
      <c r="I50490" s="1" t="s">
        <v>233477</v>
      </c>
    </row>
    <row r="50491" spans="1:9" x14ac:dyDescent="0.2">
      <c r="A50491" s="1" t="s">
        <v>45949</v>
      </c>
      <c r="B50491" s="1" t="s">
        <v>233478</v>
      </c>
      <c r="C50491" s="1">
        <v>287084555</v>
      </c>
      <c r="F50491" s="1">
        <v>82</v>
      </c>
      <c r="G50491" s="1" t="s">
        <v>233479</v>
      </c>
      <c r="H50491" s="1" t="s">
        <v>233480</v>
      </c>
      <c r="I50491" s="1" t="s">
        <v>233481</v>
      </c>
    </row>
    <row r="50492" spans="1:9" x14ac:dyDescent="0.2">
      <c r="A50492" s="1" t="s">
        <v>233482</v>
      </c>
      <c r="B50492" s="1" t="s">
        <v>233483</v>
      </c>
      <c r="C50492" s="1">
        <v>283480586</v>
      </c>
      <c r="D50492" t="s">
        <v>1001</v>
      </c>
      <c r="E50492" t="s">
        <v>264057</v>
      </c>
      <c r="F50492" s="1">
        <v>26</v>
      </c>
      <c r="G50492" s="1" t="s">
        <v>233484</v>
      </c>
      <c r="H50492" s="1" t="s">
        <v>233485</v>
      </c>
      <c r="I50492" s="1" t="s">
        <v>233486</v>
      </c>
    </row>
    <row r="50493" spans="1:9" x14ac:dyDescent="0.2">
      <c r="A50493" s="1" t="s">
        <v>233487</v>
      </c>
      <c r="B50493" s="1" t="s">
        <v>233488</v>
      </c>
      <c r="C50493" s="1">
        <v>287084308</v>
      </c>
      <c r="F50493" s="1">
        <v>77</v>
      </c>
      <c r="G50493" s="1" t="s">
        <v>233489</v>
      </c>
      <c r="H50493" s="1" t="s">
        <v>233490</v>
      </c>
      <c r="I50493" s="1" t="s">
        <v>233491</v>
      </c>
    </row>
    <row r="50494" spans="1:9" x14ac:dyDescent="0.2">
      <c r="A50494" s="1" t="s">
        <v>233492</v>
      </c>
      <c r="B50494" s="1" t="s">
        <v>233493</v>
      </c>
      <c r="C50494" s="1">
        <v>287092064</v>
      </c>
      <c r="F50494" s="1">
        <v>93</v>
      </c>
      <c r="G50494" s="1" t="s">
        <v>233494</v>
      </c>
      <c r="H50494" s="1" t="s">
        <v>233495</v>
      </c>
      <c r="I50494" s="1" t="s">
        <v>233496</v>
      </c>
    </row>
    <row r="50495" spans="1:9" x14ac:dyDescent="0.2">
      <c r="A50495" s="1" t="s">
        <v>7473</v>
      </c>
      <c r="B50495" s="1" t="s">
        <v>233497</v>
      </c>
      <c r="C50495" s="1">
        <v>287092067</v>
      </c>
      <c r="D50495" t="s">
        <v>261096</v>
      </c>
      <c r="E50495" t="s">
        <v>264127</v>
      </c>
      <c r="F50495" s="1">
        <v>106</v>
      </c>
      <c r="G50495" s="1" t="s">
        <v>233498</v>
      </c>
      <c r="H50495" s="1" t="s">
        <v>233499</v>
      </c>
      <c r="I50495" s="1" t="s">
        <v>233500</v>
      </c>
    </row>
    <row r="50496" spans="1:9" x14ac:dyDescent="0.2">
      <c r="A50496" s="1" t="s">
        <v>233501</v>
      </c>
      <c r="B50496" s="1" t="s">
        <v>233502</v>
      </c>
      <c r="C50496" s="1">
        <v>287092068</v>
      </c>
      <c r="F50496" s="1">
        <v>64</v>
      </c>
      <c r="G50496" s="1" t="s">
        <v>233503</v>
      </c>
      <c r="H50496" s="1" t="s">
        <v>233504</v>
      </c>
      <c r="I50496" s="1"/>
    </row>
    <row r="50497" spans="1:9" x14ac:dyDescent="0.2">
      <c r="A50497" s="1" t="s">
        <v>233505</v>
      </c>
      <c r="B50497" s="1" t="s">
        <v>233506</v>
      </c>
      <c r="C50497" s="1">
        <v>287057070</v>
      </c>
      <c r="F50497" s="1">
        <v>4</v>
      </c>
      <c r="G50497" s="1" t="s">
        <v>233507</v>
      </c>
      <c r="H50497" s="1" t="s">
        <v>233508</v>
      </c>
      <c r="I50497" s="1" t="s">
        <v>233509</v>
      </c>
    </row>
    <row r="50498" spans="1:9" x14ac:dyDescent="0.2">
      <c r="A50498" s="1" t="s">
        <v>233510</v>
      </c>
      <c r="B50498" s="1" t="s">
        <v>233511</v>
      </c>
      <c r="C50498" s="1">
        <v>287092063</v>
      </c>
      <c r="F50498" s="1">
        <v>19</v>
      </c>
      <c r="G50498" s="1" t="s">
        <v>233512</v>
      </c>
      <c r="H50498" s="1" t="s">
        <v>233513</v>
      </c>
      <c r="I50498" s="1" t="s">
        <v>233514</v>
      </c>
    </row>
    <row r="50499" spans="1:9" x14ac:dyDescent="0.2">
      <c r="A50499" s="1" t="s">
        <v>233515</v>
      </c>
      <c r="B50499" s="1" t="s">
        <v>233516</v>
      </c>
      <c r="C50499" s="1">
        <v>284203646</v>
      </c>
      <c r="F50499" s="1">
        <v>369</v>
      </c>
      <c r="G50499" s="1" t="s">
        <v>233517</v>
      </c>
      <c r="H50499" s="1" t="s">
        <v>233518</v>
      </c>
      <c r="I50499" s="1" t="s">
        <v>233519</v>
      </c>
    </row>
    <row r="50500" spans="1:9" x14ac:dyDescent="0.2">
      <c r="A50500" s="1" t="s">
        <v>233520</v>
      </c>
      <c r="B50500" s="1" t="s">
        <v>233521</v>
      </c>
      <c r="C50500" s="1">
        <v>287052951</v>
      </c>
      <c r="D50500" t="s">
        <v>261105</v>
      </c>
      <c r="E50500" t="s">
        <v>261264</v>
      </c>
      <c r="F50500" s="1">
        <v>89</v>
      </c>
      <c r="G50500" s="1" t="s">
        <v>233522</v>
      </c>
      <c r="H50500" s="1" t="s">
        <v>233523</v>
      </c>
      <c r="I50500" s="1" t="s">
        <v>233524</v>
      </c>
    </row>
    <row r="50501" spans="1:9" x14ac:dyDescent="0.2">
      <c r="A50501" s="1" t="s">
        <v>227841</v>
      </c>
      <c r="B50501" s="1" t="s">
        <v>233525</v>
      </c>
      <c r="C50501" s="1">
        <v>287052911</v>
      </c>
      <c r="D50501" t="s">
        <v>261179</v>
      </c>
      <c r="E50501" t="s">
        <v>266038</v>
      </c>
      <c r="F50501" s="1">
        <v>166</v>
      </c>
      <c r="G50501" s="1" t="s">
        <v>233526</v>
      </c>
      <c r="H50501" s="1" t="s">
        <v>233527</v>
      </c>
      <c r="I50501" s="1" t="s">
        <v>233528</v>
      </c>
    </row>
    <row r="50502" spans="1:9" x14ac:dyDescent="0.2">
      <c r="A50502" s="1" t="s">
        <v>233529</v>
      </c>
      <c r="B50502" s="1" t="s">
        <v>233530</v>
      </c>
      <c r="C50502" s="1">
        <v>287052859</v>
      </c>
      <c r="D50502" t="s">
        <v>261141</v>
      </c>
      <c r="E50502" t="s">
        <v>261208</v>
      </c>
      <c r="F50502" s="1">
        <v>47</v>
      </c>
      <c r="G50502" s="1" t="s">
        <v>233531</v>
      </c>
      <c r="H50502" s="1" t="s">
        <v>233532</v>
      </c>
      <c r="I50502" s="1" t="s">
        <v>233533</v>
      </c>
    </row>
    <row r="50503" spans="1:9" x14ac:dyDescent="0.2">
      <c r="A50503" s="1" t="s">
        <v>233534</v>
      </c>
      <c r="B50503" s="1" t="s">
        <v>233535</v>
      </c>
      <c r="C50503" s="1">
        <v>1798145</v>
      </c>
      <c r="F50503" s="1">
        <v>97</v>
      </c>
      <c r="G50503" s="1" t="s">
        <v>233536</v>
      </c>
      <c r="H50503" s="1" t="s">
        <v>233537</v>
      </c>
      <c r="I50503" s="1"/>
    </row>
    <row r="50504" spans="1:9" x14ac:dyDescent="0.2">
      <c r="A50504" s="1" t="s">
        <v>233538</v>
      </c>
      <c r="B50504" s="1" t="s">
        <v>233539</v>
      </c>
      <c r="C50504" s="1">
        <v>287092066</v>
      </c>
      <c r="F50504" s="1">
        <v>284</v>
      </c>
      <c r="G50504" s="1" t="s">
        <v>233540</v>
      </c>
      <c r="H50504" s="1" t="s">
        <v>233541</v>
      </c>
      <c r="I50504" s="1" t="s">
        <v>233542</v>
      </c>
    </row>
    <row r="50505" spans="1:9" x14ac:dyDescent="0.2">
      <c r="A50505" s="1" t="s">
        <v>233543</v>
      </c>
      <c r="B50505" s="1" t="s">
        <v>233544</v>
      </c>
      <c r="C50505" s="1">
        <v>287035002</v>
      </c>
      <c r="D50505" t="s">
        <v>261115</v>
      </c>
      <c r="E50505" t="s">
        <v>266104</v>
      </c>
      <c r="F50505" s="1">
        <v>41</v>
      </c>
      <c r="G50505" s="1" t="s">
        <v>233545</v>
      </c>
      <c r="H50505" s="1" t="s">
        <v>233546</v>
      </c>
      <c r="I50505" s="1" t="s">
        <v>233547</v>
      </c>
    </row>
    <row r="50506" spans="1:9" x14ac:dyDescent="0.2">
      <c r="A50506" s="1" t="s">
        <v>233548</v>
      </c>
      <c r="B50506" s="1" t="s">
        <v>233549</v>
      </c>
      <c r="C50506" s="1">
        <v>285274876</v>
      </c>
      <c r="F50506" s="1">
        <v>32</v>
      </c>
      <c r="G50506" s="1" t="s">
        <v>233550</v>
      </c>
      <c r="H50506" s="1" t="s">
        <v>233551</v>
      </c>
      <c r="I50506" s="1" t="s">
        <v>233552</v>
      </c>
    </row>
    <row r="50507" spans="1:9" x14ac:dyDescent="0.2">
      <c r="A50507" s="1" t="s">
        <v>233553</v>
      </c>
      <c r="B50507" s="1" t="s">
        <v>233554</v>
      </c>
      <c r="C50507" s="1">
        <v>285275347</v>
      </c>
      <c r="F50507" s="1">
        <v>29</v>
      </c>
      <c r="G50507" s="1" t="s">
        <v>233555</v>
      </c>
      <c r="H50507" s="1" t="s">
        <v>233556</v>
      </c>
      <c r="I50507" s="1" t="s">
        <v>233557</v>
      </c>
    </row>
    <row r="50508" spans="1:9" x14ac:dyDescent="0.2">
      <c r="A50508" s="1" t="s">
        <v>233558</v>
      </c>
      <c r="B50508" s="1" t="s">
        <v>233559</v>
      </c>
      <c r="C50508" s="1">
        <v>287035001</v>
      </c>
      <c r="F50508" s="1">
        <v>29</v>
      </c>
      <c r="G50508" s="1" t="s">
        <v>233560</v>
      </c>
      <c r="H50508" s="1" t="s">
        <v>233561</v>
      </c>
      <c r="I50508" s="1" t="s">
        <v>233562</v>
      </c>
    </row>
    <row r="50509" spans="1:9" x14ac:dyDescent="0.2">
      <c r="A50509" s="1" t="s">
        <v>233563</v>
      </c>
      <c r="B50509" s="1" t="s">
        <v>233564</v>
      </c>
      <c r="C50509" s="1">
        <v>287035000</v>
      </c>
      <c r="D50509" t="s">
        <v>261096</v>
      </c>
      <c r="E50509" t="s">
        <v>265389</v>
      </c>
      <c r="F50509" s="1">
        <v>21</v>
      </c>
      <c r="G50509" s="1" t="s">
        <v>233565</v>
      </c>
      <c r="H50509" s="1" t="s">
        <v>233566</v>
      </c>
      <c r="I50509" s="1" t="s">
        <v>233567</v>
      </c>
    </row>
    <row r="50510" spans="1:9" x14ac:dyDescent="0.2">
      <c r="A50510" s="1" t="s">
        <v>233568</v>
      </c>
      <c r="B50510" s="1" t="s">
        <v>233569</v>
      </c>
      <c r="C50510" s="1">
        <v>287034999</v>
      </c>
      <c r="F50510" s="1">
        <v>54</v>
      </c>
      <c r="G50510" s="1" t="s">
        <v>233570</v>
      </c>
      <c r="H50510" s="1" t="s">
        <v>233571</v>
      </c>
      <c r="I50510" s="1" t="s">
        <v>233572</v>
      </c>
    </row>
    <row r="50511" spans="1:9" x14ac:dyDescent="0.2">
      <c r="A50511" s="1" t="s">
        <v>233573</v>
      </c>
      <c r="B50511" s="1" t="s">
        <v>233574</v>
      </c>
      <c r="C50511" s="1">
        <v>284203548</v>
      </c>
      <c r="D50511" t="s">
        <v>261092</v>
      </c>
      <c r="E50511" t="s">
        <v>261122</v>
      </c>
      <c r="F50511" s="1">
        <v>40</v>
      </c>
      <c r="G50511" s="1" t="s">
        <v>233575</v>
      </c>
      <c r="H50511" s="1" t="s">
        <v>233576</v>
      </c>
      <c r="I50511" s="1" t="s">
        <v>233577</v>
      </c>
    </row>
    <row r="50512" spans="1:9" x14ac:dyDescent="0.2">
      <c r="A50512" s="1" t="s">
        <v>233578</v>
      </c>
      <c r="B50512" s="1" t="s">
        <v>233579</v>
      </c>
      <c r="C50512" s="1">
        <v>287034997</v>
      </c>
      <c r="F50512" s="1">
        <v>10</v>
      </c>
      <c r="G50512" s="1" t="s">
        <v>233580</v>
      </c>
      <c r="H50512" s="1" t="s">
        <v>233581</v>
      </c>
      <c r="I50512" s="1"/>
    </row>
    <row r="50513" spans="1:9" x14ac:dyDescent="0.2">
      <c r="A50513" s="1" t="s">
        <v>233582</v>
      </c>
      <c r="B50513" s="1" t="s">
        <v>233583</v>
      </c>
      <c r="C50513" s="1">
        <v>287034995</v>
      </c>
      <c r="F50513" s="1">
        <v>180</v>
      </c>
      <c r="G50513" s="1" t="s">
        <v>233584</v>
      </c>
      <c r="H50513" s="1" t="s">
        <v>233585</v>
      </c>
      <c r="I50513" s="1" t="s">
        <v>233586</v>
      </c>
    </row>
    <row r="50514" spans="1:9" x14ac:dyDescent="0.2">
      <c r="A50514" s="1" t="s">
        <v>233587</v>
      </c>
      <c r="B50514" s="1" t="s">
        <v>233588</v>
      </c>
      <c r="C50514" s="1">
        <v>287034994</v>
      </c>
      <c r="F50514" s="1">
        <v>68</v>
      </c>
      <c r="G50514" s="1" t="s">
        <v>233589</v>
      </c>
      <c r="H50514" s="1" t="s">
        <v>233590</v>
      </c>
      <c r="I50514" s="1" t="s">
        <v>233591</v>
      </c>
    </row>
    <row r="50515" spans="1:9" x14ac:dyDescent="0.2">
      <c r="A50515" s="1" t="s">
        <v>17500</v>
      </c>
      <c r="B50515" s="1" t="s">
        <v>233592</v>
      </c>
      <c r="C50515" s="1">
        <v>287034993</v>
      </c>
      <c r="D50515" t="s">
        <v>261883</v>
      </c>
      <c r="E50515" t="s">
        <v>266777</v>
      </c>
      <c r="F50515" s="1">
        <v>1</v>
      </c>
      <c r="G50515" s="1" t="s">
        <v>233593</v>
      </c>
      <c r="H50515" s="1" t="s">
        <v>233594</v>
      </c>
      <c r="I50515" s="1" t="s">
        <v>233595</v>
      </c>
    </row>
    <row r="50516" spans="1:9" x14ac:dyDescent="0.2">
      <c r="A50516" s="1" t="s">
        <v>233596</v>
      </c>
      <c r="B50516" s="1" t="s">
        <v>233597</v>
      </c>
      <c r="C50516" s="1">
        <v>287034992</v>
      </c>
      <c r="F50516" s="1">
        <v>18</v>
      </c>
      <c r="G50516" s="1" t="s">
        <v>233598</v>
      </c>
      <c r="H50516" s="1" t="s">
        <v>233599</v>
      </c>
      <c r="I50516" s="1" t="s">
        <v>233600</v>
      </c>
    </row>
    <row r="50517" spans="1:9" x14ac:dyDescent="0.2">
      <c r="A50517" s="1" t="s">
        <v>233601</v>
      </c>
      <c r="B50517" s="1" t="s">
        <v>233602</v>
      </c>
      <c r="C50517" s="1">
        <v>287034991</v>
      </c>
      <c r="F50517" s="1">
        <v>50</v>
      </c>
      <c r="G50517" s="1" t="s">
        <v>233603</v>
      </c>
      <c r="H50517" s="1" t="s">
        <v>233604</v>
      </c>
      <c r="I50517" s="1"/>
    </row>
    <row r="50518" spans="1:9" x14ac:dyDescent="0.2">
      <c r="A50518" s="1" t="s">
        <v>233605</v>
      </c>
      <c r="B50518" s="1" t="s">
        <v>233606</v>
      </c>
      <c r="C50518" s="1">
        <v>287034990</v>
      </c>
      <c r="F50518" s="1">
        <v>37</v>
      </c>
      <c r="G50518" s="1" t="s">
        <v>233607</v>
      </c>
      <c r="H50518" s="1" t="s">
        <v>233608</v>
      </c>
      <c r="I50518" s="1"/>
    </row>
    <row r="50519" spans="1:9" x14ac:dyDescent="0.2">
      <c r="A50519" s="1" t="s">
        <v>233609</v>
      </c>
      <c r="B50519" s="1" t="s">
        <v>233610</v>
      </c>
      <c r="C50519" s="1">
        <v>287034989</v>
      </c>
      <c r="D50519" t="s">
        <v>261143</v>
      </c>
      <c r="E50519" t="s">
        <v>266778</v>
      </c>
      <c r="F50519" s="1">
        <v>36</v>
      </c>
      <c r="G50519" s="1" t="s">
        <v>233611</v>
      </c>
      <c r="H50519" s="1" t="s">
        <v>233612</v>
      </c>
      <c r="I50519" s="1" t="s">
        <v>233613</v>
      </c>
    </row>
    <row r="50520" spans="1:9" x14ac:dyDescent="0.2">
      <c r="A50520" s="1" t="s">
        <v>359</v>
      </c>
      <c r="B50520" s="1" t="s">
        <v>233614</v>
      </c>
      <c r="C50520" s="1">
        <v>287034987</v>
      </c>
      <c r="D50520" t="s">
        <v>1001</v>
      </c>
      <c r="E50520" t="s">
        <v>264054</v>
      </c>
      <c r="F50520" s="1">
        <v>63</v>
      </c>
      <c r="G50520" s="1" t="s">
        <v>233615</v>
      </c>
      <c r="H50520" s="1" t="s">
        <v>233616</v>
      </c>
      <c r="I50520" s="1" t="s">
        <v>233617</v>
      </c>
    </row>
    <row r="50521" spans="1:9" x14ac:dyDescent="0.2">
      <c r="A50521" s="1" t="s">
        <v>233618</v>
      </c>
      <c r="B50521" s="1" t="s">
        <v>233619</v>
      </c>
      <c r="C50521" s="1">
        <v>283119423</v>
      </c>
      <c r="F50521" s="1">
        <v>111</v>
      </c>
      <c r="G50521" s="1" t="s">
        <v>233620</v>
      </c>
      <c r="H50521" s="1" t="s">
        <v>233621</v>
      </c>
      <c r="I50521" s="1" t="s">
        <v>233622</v>
      </c>
    </row>
    <row r="50522" spans="1:9" x14ac:dyDescent="0.2">
      <c r="A50522" s="1" t="s">
        <v>182237</v>
      </c>
      <c r="B50522" s="1" t="s">
        <v>233623</v>
      </c>
      <c r="C50522" s="1">
        <v>287034986</v>
      </c>
      <c r="F50522" s="1">
        <v>144</v>
      </c>
      <c r="G50522" s="1" t="s">
        <v>233624</v>
      </c>
      <c r="H50522" s="1" t="s">
        <v>233625</v>
      </c>
      <c r="I50522" s="1" t="s">
        <v>233626</v>
      </c>
    </row>
    <row r="50523" spans="1:9" x14ac:dyDescent="0.2">
      <c r="A50523" s="1" t="s">
        <v>233627</v>
      </c>
      <c r="B50523" s="1" t="s">
        <v>233628</v>
      </c>
      <c r="C50523" s="1">
        <v>287034982</v>
      </c>
      <c r="D50523" t="s">
        <v>1001</v>
      </c>
      <c r="E50523" t="s">
        <v>264051</v>
      </c>
      <c r="F50523" s="1">
        <v>18</v>
      </c>
      <c r="G50523" s="1" t="s">
        <v>233629</v>
      </c>
      <c r="H50523" s="1" t="s">
        <v>233630</v>
      </c>
      <c r="I50523" s="1" t="s">
        <v>233631</v>
      </c>
    </row>
    <row r="50524" spans="1:9" x14ac:dyDescent="0.2">
      <c r="A50524" s="1" t="s">
        <v>233632</v>
      </c>
      <c r="B50524" s="1" t="s">
        <v>233633</v>
      </c>
      <c r="C50524" s="1">
        <v>287034978</v>
      </c>
      <c r="F50524" s="1">
        <v>18</v>
      </c>
      <c r="G50524" s="1" t="s">
        <v>233634</v>
      </c>
      <c r="H50524" s="1" t="s">
        <v>233635</v>
      </c>
      <c r="I50524" s="1" t="s">
        <v>233636</v>
      </c>
    </row>
    <row r="50525" spans="1:9" x14ac:dyDescent="0.2">
      <c r="A50525" s="1" t="s">
        <v>233637</v>
      </c>
      <c r="B50525" s="1" t="s">
        <v>233638</v>
      </c>
      <c r="C50525" s="1">
        <v>287034977</v>
      </c>
      <c r="D50525" t="s">
        <v>261191</v>
      </c>
      <c r="E50525" t="s">
        <v>266779</v>
      </c>
      <c r="F50525" s="1">
        <v>28</v>
      </c>
      <c r="G50525" s="1" t="s">
        <v>233639</v>
      </c>
      <c r="H50525" s="1" t="s">
        <v>233640</v>
      </c>
      <c r="I50525" s="1" t="s">
        <v>233641</v>
      </c>
    </row>
    <row r="50526" spans="1:9" x14ac:dyDescent="0.2">
      <c r="A50526" s="1" t="s">
        <v>233642</v>
      </c>
      <c r="B50526" s="1" t="s">
        <v>233643</v>
      </c>
      <c r="C50526" s="1">
        <v>287034975</v>
      </c>
      <c r="F50526" s="1">
        <v>58</v>
      </c>
      <c r="G50526" s="1" t="s">
        <v>233644</v>
      </c>
      <c r="H50526" s="1" t="s">
        <v>233645</v>
      </c>
      <c r="I50526" s="1" t="s">
        <v>233646</v>
      </c>
    </row>
    <row r="50527" spans="1:9" x14ac:dyDescent="0.2">
      <c r="A50527" s="1" t="s">
        <v>233647</v>
      </c>
      <c r="B50527" s="1" t="s">
        <v>233648</v>
      </c>
      <c r="C50527" s="1">
        <v>287034974</v>
      </c>
      <c r="D50527" t="s">
        <v>261105</v>
      </c>
      <c r="E50527" t="s">
        <v>261106</v>
      </c>
      <c r="F50527" s="1">
        <v>33</v>
      </c>
      <c r="G50527" s="1" t="s">
        <v>233649</v>
      </c>
      <c r="H50527" s="1" t="s">
        <v>233650</v>
      </c>
      <c r="I50527" s="1" t="s">
        <v>233651</v>
      </c>
    </row>
    <row r="50528" spans="1:9" x14ac:dyDescent="0.2">
      <c r="A50528" s="1" t="s">
        <v>233652</v>
      </c>
      <c r="B50528" s="1" t="s">
        <v>233653</v>
      </c>
      <c r="C50528" s="1">
        <v>287034973</v>
      </c>
      <c r="F50528" s="1">
        <v>37</v>
      </c>
      <c r="G50528" s="1" t="s">
        <v>233654</v>
      </c>
      <c r="H50528" s="1" t="s">
        <v>233655</v>
      </c>
      <c r="I50528" s="1" t="s">
        <v>233656</v>
      </c>
    </row>
    <row r="50529" spans="1:9" x14ac:dyDescent="0.2">
      <c r="A50529" s="1" t="s">
        <v>233657</v>
      </c>
      <c r="B50529" s="1" t="s">
        <v>233658</v>
      </c>
      <c r="C50529" s="1">
        <v>287034971</v>
      </c>
      <c r="F50529" s="1">
        <v>45</v>
      </c>
      <c r="G50529" s="1" t="s">
        <v>233659</v>
      </c>
      <c r="H50529" s="1" t="s">
        <v>233660</v>
      </c>
      <c r="I50529" s="1" t="s">
        <v>233661</v>
      </c>
    </row>
    <row r="50530" spans="1:9" x14ac:dyDescent="0.2">
      <c r="A50530" s="1" t="s">
        <v>233662</v>
      </c>
      <c r="B50530" s="1" t="s">
        <v>233663</v>
      </c>
      <c r="C50530" s="1">
        <v>287034970</v>
      </c>
      <c r="D50530" t="s">
        <v>261165</v>
      </c>
      <c r="E50530" t="s">
        <v>261166</v>
      </c>
      <c r="F50530" s="1">
        <v>33</v>
      </c>
      <c r="G50530" s="1" t="s">
        <v>233664</v>
      </c>
      <c r="H50530" s="1" t="s">
        <v>233665</v>
      </c>
      <c r="I50530" s="1" t="s">
        <v>233666</v>
      </c>
    </row>
    <row r="50531" spans="1:9" x14ac:dyDescent="0.2">
      <c r="A50531" s="1" t="s">
        <v>233667</v>
      </c>
      <c r="B50531" s="1" t="s">
        <v>233668</v>
      </c>
      <c r="C50531" s="1">
        <v>287034969</v>
      </c>
      <c r="F50531" s="1">
        <v>98</v>
      </c>
      <c r="G50531" s="1" t="s">
        <v>233669</v>
      </c>
      <c r="H50531" s="1" t="s">
        <v>233670</v>
      </c>
      <c r="I50531" s="1" t="s">
        <v>233671</v>
      </c>
    </row>
    <row r="50532" spans="1:9" x14ac:dyDescent="0.2">
      <c r="A50532" s="1" t="s">
        <v>233672</v>
      </c>
      <c r="B50532" s="1" t="s">
        <v>233673</v>
      </c>
      <c r="C50532" s="1">
        <v>285275502</v>
      </c>
      <c r="F50532" s="1">
        <v>39</v>
      </c>
      <c r="G50532" s="1" t="s">
        <v>233674</v>
      </c>
      <c r="H50532" s="1" t="s">
        <v>233675</v>
      </c>
      <c r="I50532" s="1" t="s">
        <v>233676</v>
      </c>
    </row>
    <row r="50533" spans="1:9" x14ac:dyDescent="0.2">
      <c r="A50533" s="1" t="s">
        <v>233677</v>
      </c>
      <c r="B50533" s="1" t="s">
        <v>233678</v>
      </c>
      <c r="C50533" s="1">
        <v>287034967</v>
      </c>
      <c r="F50533" s="1">
        <v>49</v>
      </c>
      <c r="G50533" s="1" t="s">
        <v>233679</v>
      </c>
      <c r="H50533" s="1" t="s">
        <v>233680</v>
      </c>
      <c r="I50533" s="1" t="s">
        <v>233681</v>
      </c>
    </row>
    <row r="50534" spans="1:9" x14ac:dyDescent="0.2">
      <c r="A50534" s="1" t="s">
        <v>233682</v>
      </c>
      <c r="B50534" s="1" t="s">
        <v>233683</v>
      </c>
      <c r="C50534" s="1">
        <v>287034961</v>
      </c>
      <c r="F50534" s="1">
        <v>14</v>
      </c>
      <c r="G50534" s="1" t="s">
        <v>233684</v>
      </c>
      <c r="H50534" s="1" t="s">
        <v>233685</v>
      </c>
      <c r="I50534" s="1" t="s">
        <v>233686</v>
      </c>
    </row>
    <row r="50535" spans="1:9" x14ac:dyDescent="0.2">
      <c r="A50535" s="1" t="s">
        <v>233687</v>
      </c>
      <c r="B50535" s="1" t="s">
        <v>233688</v>
      </c>
      <c r="C50535" s="1">
        <v>287034958</v>
      </c>
      <c r="D50535" t="s">
        <v>261115</v>
      </c>
      <c r="E50535" t="s">
        <v>261157</v>
      </c>
      <c r="F50535" s="1">
        <v>72</v>
      </c>
      <c r="G50535" s="1" t="s">
        <v>233689</v>
      </c>
      <c r="H50535" s="1" t="s">
        <v>233690</v>
      </c>
      <c r="I50535" s="1" t="s">
        <v>233691</v>
      </c>
    </row>
    <row r="50536" spans="1:9" x14ac:dyDescent="0.2">
      <c r="A50536" s="1" t="s">
        <v>233692</v>
      </c>
      <c r="B50536" s="1" t="s">
        <v>233693</v>
      </c>
      <c r="C50536" s="1">
        <v>287034957</v>
      </c>
      <c r="D50536" t="s">
        <v>261111</v>
      </c>
      <c r="E50536" t="s">
        <v>266096</v>
      </c>
      <c r="F50536" s="1">
        <v>136</v>
      </c>
      <c r="G50536" s="1" t="s">
        <v>233694</v>
      </c>
      <c r="H50536" s="1" t="s">
        <v>233695</v>
      </c>
      <c r="I50536" s="1" t="s">
        <v>233696</v>
      </c>
    </row>
    <row r="50537" spans="1:9" x14ac:dyDescent="0.2">
      <c r="A50537" s="1" t="s">
        <v>233697</v>
      </c>
      <c r="B50537" s="1" t="s">
        <v>233698</v>
      </c>
      <c r="C50537" s="1">
        <v>284008440</v>
      </c>
      <c r="D50537" t="s">
        <v>261096</v>
      </c>
      <c r="E50537" t="s">
        <v>265354</v>
      </c>
      <c r="F50537" s="1">
        <v>68</v>
      </c>
      <c r="G50537" s="1" t="s">
        <v>233699</v>
      </c>
      <c r="H50537" s="1" t="s">
        <v>233700</v>
      </c>
      <c r="I50537" s="1" t="s">
        <v>233701</v>
      </c>
    </row>
    <row r="50538" spans="1:9" x14ac:dyDescent="0.2">
      <c r="A50538" s="1" t="s">
        <v>233702</v>
      </c>
      <c r="B50538" s="1" t="s">
        <v>233703</v>
      </c>
      <c r="C50538" s="1">
        <v>287034955</v>
      </c>
      <c r="F50538" s="1">
        <v>375</v>
      </c>
      <c r="G50538" s="1" t="s">
        <v>233704</v>
      </c>
      <c r="H50538" s="1" t="s">
        <v>233705</v>
      </c>
      <c r="I50538" s="1" t="s">
        <v>233706</v>
      </c>
    </row>
    <row r="50539" spans="1:9" x14ac:dyDescent="0.2">
      <c r="A50539" s="1" t="s">
        <v>233707</v>
      </c>
      <c r="B50539" s="1" t="s">
        <v>233708</v>
      </c>
      <c r="C50539" s="1">
        <v>287034954</v>
      </c>
      <c r="D50539" t="s">
        <v>261115</v>
      </c>
      <c r="E50539" t="s">
        <v>261157</v>
      </c>
      <c r="F50539" s="1">
        <v>38</v>
      </c>
      <c r="G50539" s="1" t="s">
        <v>233709</v>
      </c>
      <c r="H50539" s="1" t="s">
        <v>233710</v>
      </c>
      <c r="I50539" s="1" t="s">
        <v>233711</v>
      </c>
    </row>
    <row r="50540" spans="1:9" x14ac:dyDescent="0.2">
      <c r="A50540" s="1" t="s">
        <v>233712</v>
      </c>
      <c r="B50540" s="1" t="s">
        <v>233713</v>
      </c>
      <c r="C50540" s="1">
        <v>287034953</v>
      </c>
      <c r="D50540" t="s">
        <v>261172</v>
      </c>
      <c r="E50540" t="s">
        <v>261244</v>
      </c>
      <c r="F50540" s="1">
        <v>20</v>
      </c>
      <c r="G50540" s="1" t="s">
        <v>233714</v>
      </c>
      <c r="H50540" s="1" t="s">
        <v>233715</v>
      </c>
      <c r="I50540" s="1" t="s">
        <v>233716</v>
      </c>
    </row>
    <row r="50541" spans="1:9" x14ac:dyDescent="0.2">
      <c r="A50541" s="1" t="s">
        <v>233717</v>
      </c>
      <c r="B50541" s="1" t="s">
        <v>233718</v>
      </c>
      <c r="C50541" s="1">
        <v>287034949</v>
      </c>
      <c r="D50541" t="s">
        <v>1001</v>
      </c>
      <c r="E50541" t="s">
        <v>261204</v>
      </c>
      <c r="F50541" s="1">
        <v>74</v>
      </c>
      <c r="G50541" s="1" t="s">
        <v>233719</v>
      </c>
      <c r="H50541" s="1" t="s">
        <v>233720</v>
      </c>
      <c r="I50541" s="1" t="s">
        <v>233721</v>
      </c>
    </row>
    <row r="50542" spans="1:9" x14ac:dyDescent="0.2">
      <c r="A50542" s="1" t="s">
        <v>233722</v>
      </c>
      <c r="B50542" s="1" t="s">
        <v>233723</v>
      </c>
      <c r="C50542" s="1">
        <v>287034942</v>
      </c>
      <c r="D50542" t="s">
        <v>1001</v>
      </c>
      <c r="E50542" t="s">
        <v>264055</v>
      </c>
      <c r="F50542" s="1">
        <v>10</v>
      </c>
      <c r="G50542" s="1" t="s">
        <v>233724</v>
      </c>
      <c r="H50542" s="1" t="s">
        <v>233725</v>
      </c>
      <c r="I50542" s="1"/>
    </row>
    <row r="50543" spans="1:9" x14ac:dyDescent="0.2">
      <c r="A50543" s="1" t="s">
        <v>141205</v>
      </c>
      <c r="B50543" s="1" t="s">
        <v>233726</v>
      </c>
      <c r="C50543" s="1">
        <v>287034940</v>
      </c>
      <c r="D50543" t="s">
        <v>261096</v>
      </c>
      <c r="E50543" t="s">
        <v>169899</v>
      </c>
      <c r="F50543" s="1">
        <v>123</v>
      </c>
      <c r="G50543" s="1" t="s">
        <v>233727</v>
      </c>
      <c r="H50543" s="1" t="s">
        <v>233728</v>
      </c>
      <c r="I50543" s="1"/>
    </row>
    <row r="50544" spans="1:9" x14ac:dyDescent="0.2">
      <c r="A50544" s="1" t="s">
        <v>233729</v>
      </c>
      <c r="B50544" s="1" t="s">
        <v>233730</v>
      </c>
      <c r="C50544" s="1">
        <v>287034343</v>
      </c>
      <c r="F50544" s="1">
        <v>30</v>
      </c>
      <c r="G50544" s="1" t="s">
        <v>233731</v>
      </c>
      <c r="H50544" s="1" t="s">
        <v>233732</v>
      </c>
      <c r="I50544" s="1" t="s">
        <v>233733</v>
      </c>
    </row>
    <row r="50545" spans="1:9" x14ac:dyDescent="0.2">
      <c r="A50545" s="1" t="s">
        <v>233734</v>
      </c>
      <c r="B50545" s="1" t="s">
        <v>233735</v>
      </c>
      <c r="C50545" s="1">
        <v>287034341</v>
      </c>
      <c r="F50545" s="1">
        <v>19</v>
      </c>
      <c r="G50545" s="1" t="s">
        <v>233736</v>
      </c>
      <c r="H50545" s="1" t="s">
        <v>233737</v>
      </c>
      <c r="I50545" s="1"/>
    </row>
    <row r="50546" spans="1:9" x14ac:dyDescent="0.2">
      <c r="A50546" s="1" t="s">
        <v>233738</v>
      </c>
      <c r="B50546" s="1" t="s">
        <v>233739</v>
      </c>
      <c r="C50546" s="1">
        <v>287032032</v>
      </c>
      <c r="D50546" t="s">
        <v>261115</v>
      </c>
      <c r="E50546" t="s">
        <v>265906</v>
      </c>
      <c r="F50546" s="1">
        <v>194</v>
      </c>
      <c r="G50546" s="1" t="s">
        <v>233740</v>
      </c>
      <c r="H50546" s="1" t="s">
        <v>233741</v>
      </c>
      <c r="I50546" s="1" t="s">
        <v>233742</v>
      </c>
    </row>
    <row r="50547" spans="1:9" x14ac:dyDescent="0.2">
      <c r="A50547" s="1" t="s">
        <v>233743</v>
      </c>
      <c r="B50547" s="1" t="s">
        <v>233744</v>
      </c>
      <c r="C50547" s="1">
        <v>287091972</v>
      </c>
      <c r="D50547" t="s">
        <v>261096</v>
      </c>
      <c r="E50547" t="s">
        <v>261252</v>
      </c>
      <c r="F50547" s="1">
        <v>79</v>
      </c>
      <c r="G50547" s="1" t="s">
        <v>233745</v>
      </c>
      <c r="H50547" s="1" t="s">
        <v>233746</v>
      </c>
      <c r="I50547" s="1" t="s">
        <v>233747</v>
      </c>
    </row>
    <row r="50548" spans="1:9" x14ac:dyDescent="0.2">
      <c r="A50548" s="1" t="s">
        <v>233748</v>
      </c>
      <c r="B50548" s="1" t="s">
        <v>233749</v>
      </c>
      <c r="C50548" s="1">
        <v>282935274</v>
      </c>
      <c r="D50548" t="s">
        <v>261096</v>
      </c>
      <c r="E50548" t="s">
        <v>261098</v>
      </c>
      <c r="F50548" s="1">
        <v>148</v>
      </c>
      <c r="G50548" s="1" t="s">
        <v>233750</v>
      </c>
      <c r="H50548" s="1" t="s">
        <v>233751</v>
      </c>
      <c r="I50548" s="1"/>
    </row>
    <row r="50549" spans="1:9" x14ac:dyDescent="0.2">
      <c r="A50549" s="1" t="s">
        <v>233752</v>
      </c>
      <c r="B50549" s="1" t="s">
        <v>233753</v>
      </c>
      <c r="C50549" s="1">
        <v>285274896</v>
      </c>
      <c r="F50549" s="1">
        <v>23</v>
      </c>
      <c r="G50549" s="1" t="s">
        <v>233754</v>
      </c>
      <c r="H50549" s="1" t="s">
        <v>233755</v>
      </c>
      <c r="I50549" s="1"/>
    </row>
    <row r="50550" spans="1:9" x14ac:dyDescent="0.2">
      <c r="A50550" s="1" t="s">
        <v>233756</v>
      </c>
      <c r="B50550" s="1" t="s">
        <v>233757</v>
      </c>
      <c r="C50550" s="1">
        <v>287031915</v>
      </c>
      <c r="D50550" t="s">
        <v>1001</v>
      </c>
      <c r="E50550" t="s">
        <v>261214</v>
      </c>
      <c r="F50550" s="1">
        <v>39</v>
      </c>
      <c r="G50550" s="1" t="s">
        <v>233758</v>
      </c>
      <c r="H50550" s="1" t="s">
        <v>233759</v>
      </c>
      <c r="I50550" s="1" t="s">
        <v>233760</v>
      </c>
    </row>
    <row r="50551" spans="1:9" x14ac:dyDescent="0.2">
      <c r="A50551" s="1" t="s">
        <v>233761</v>
      </c>
      <c r="B50551" s="1" t="s">
        <v>233762</v>
      </c>
      <c r="C50551" s="1">
        <v>285274971</v>
      </c>
      <c r="D50551" t="s">
        <v>261118</v>
      </c>
      <c r="E50551" t="s">
        <v>265972</v>
      </c>
      <c r="F50551" s="1">
        <v>38</v>
      </c>
      <c r="G50551" s="1" t="s">
        <v>233763</v>
      </c>
      <c r="H50551" s="1" t="s">
        <v>233764</v>
      </c>
      <c r="I50551" s="1" t="s">
        <v>233765</v>
      </c>
    </row>
    <row r="50552" spans="1:9" x14ac:dyDescent="0.2">
      <c r="A50552" s="1" t="s">
        <v>233766</v>
      </c>
      <c r="B50552" s="1" t="s">
        <v>233767</v>
      </c>
      <c r="C50552" s="1">
        <v>287029641</v>
      </c>
      <c r="F50552" s="1">
        <v>294</v>
      </c>
      <c r="G50552" s="1" t="s">
        <v>233768</v>
      </c>
      <c r="H50552" s="1" t="s">
        <v>233769</v>
      </c>
      <c r="I50552" s="1" t="s">
        <v>233770</v>
      </c>
    </row>
    <row r="50553" spans="1:9" x14ac:dyDescent="0.2">
      <c r="A50553" s="1" t="s">
        <v>35562</v>
      </c>
      <c r="B50553" s="1" t="s">
        <v>233771</v>
      </c>
      <c r="C50553" s="1">
        <v>287092065</v>
      </c>
      <c r="F50553" s="1">
        <v>1164</v>
      </c>
      <c r="G50553" s="1" t="s">
        <v>233772</v>
      </c>
      <c r="H50553" s="1" t="s">
        <v>233773</v>
      </c>
      <c r="I50553" s="1" t="s">
        <v>233774</v>
      </c>
    </row>
    <row r="50554" spans="1:9" x14ac:dyDescent="0.2">
      <c r="A50554" s="1" t="s">
        <v>233775</v>
      </c>
      <c r="B50554" s="1" t="s">
        <v>233776</v>
      </c>
      <c r="C50554" s="1">
        <v>287092053</v>
      </c>
      <c r="D50554" t="s">
        <v>261128</v>
      </c>
      <c r="E50554" t="s">
        <v>261237</v>
      </c>
      <c r="F50554" s="1">
        <v>17</v>
      </c>
      <c r="G50554" s="1" t="s">
        <v>233777</v>
      </c>
      <c r="H50554" s="1" t="s">
        <v>233778</v>
      </c>
      <c r="I50554" s="1" t="s">
        <v>233779</v>
      </c>
    </row>
    <row r="50555" spans="1:9" x14ac:dyDescent="0.2">
      <c r="A50555" s="1" t="s">
        <v>233780</v>
      </c>
      <c r="B50555" s="1" t="s">
        <v>233781</v>
      </c>
      <c r="C50555" s="1">
        <v>287020705</v>
      </c>
      <c r="F50555" s="1">
        <v>48</v>
      </c>
      <c r="G50555" s="1" t="s">
        <v>233782</v>
      </c>
      <c r="H50555" s="1" t="s">
        <v>233783</v>
      </c>
      <c r="I50555" s="1" t="s">
        <v>233784</v>
      </c>
    </row>
    <row r="50556" spans="1:9" x14ac:dyDescent="0.2">
      <c r="A50556" s="1" t="s">
        <v>233785</v>
      </c>
      <c r="B50556" s="1" t="s">
        <v>233786</v>
      </c>
      <c r="C50556" s="1">
        <v>287020633</v>
      </c>
      <c r="D50556" t="s">
        <v>1001</v>
      </c>
      <c r="E50556" t="s">
        <v>264060</v>
      </c>
      <c r="F50556" s="1">
        <v>62</v>
      </c>
      <c r="G50556" s="1" t="s">
        <v>233787</v>
      </c>
      <c r="H50556" s="1" t="s">
        <v>233788</v>
      </c>
      <c r="I50556" s="1" t="s">
        <v>233789</v>
      </c>
    </row>
    <row r="50557" spans="1:9" x14ac:dyDescent="0.2">
      <c r="A50557" s="1" t="s">
        <v>233790</v>
      </c>
      <c r="B50557" s="1" t="s">
        <v>233791</v>
      </c>
      <c r="C50557" s="1">
        <v>287020598</v>
      </c>
      <c r="D50557" t="s">
        <v>266024</v>
      </c>
      <c r="E50557" t="s">
        <v>266024</v>
      </c>
      <c r="F50557" s="1">
        <v>168</v>
      </c>
      <c r="G50557" s="1" t="s">
        <v>233792</v>
      </c>
      <c r="H50557" s="1" t="s">
        <v>233793</v>
      </c>
      <c r="I50557" s="1" t="s">
        <v>233794</v>
      </c>
    </row>
    <row r="50558" spans="1:9" x14ac:dyDescent="0.2">
      <c r="A50558" s="1" t="s">
        <v>233795</v>
      </c>
      <c r="B50558" s="1" t="s">
        <v>233796</v>
      </c>
      <c r="C50558" s="1">
        <v>287020506</v>
      </c>
      <c r="D50558" t="s">
        <v>261139</v>
      </c>
      <c r="E50558" t="s">
        <v>263442</v>
      </c>
      <c r="F50558" s="1">
        <v>352</v>
      </c>
      <c r="G50558" s="1" t="s">
        <v>233797</v>
      </c>
      <c r="H50558" s="1" t="s">
        <v>233798</v>
      </c>
      <c r="I50558" s="1" t="s">
        <v>233799</v>
      </c>
    </row>
    <row r="50559" spans="1:9" x14ac:dyDescent="0.2">
      <c r="A50559" s="1" t="s">
        <v>233800</v>
      </c>
      <c r="B50559" s="1" t="s">
        <v>233801</v>
      </c>
      <c r="C50559" s="1">
        <v>287019819</v>
      </c>
      <c r="D50559" t="s">
        <v>261092</v>
      </c>
      <c r="E50559" t="s">
        <v>266074</v>
      </c>
      <c r="F50559" s="1">
        <v>47</v>
      </c>
      <c r="G50559" s="1" t="s">
        <v>233802</v>
      </c>
      <c r="H50559" s="1" t="s">
        <v>233803</v>
      </c>
      <c r="I50559" s="1" t="s">
        <v>233804</v>
      </c>
    </row>
    <row r="50560" spans="1:9" x14ac:dyDescent="0.2">
      <c r="A50560" s="1" t="s">
        <v>233805</v>
      </c>
      <c r="B50560" s="1" t="s">
        <v>233806</v>
      </c>
      <c r="C50560" s="1">
        <v>287019589</v>
      </c>
      <c r="D50560" t="s">
        <v>261179</v>
      </c>
      <c r="E50560" t="s">
        <v>261346</v>
      </c>
      <c r="F50560" s="1">
        <v>25</v>
      </c>
      <c r="G50560" s="1" t="s">
        <v>233807</v>
      </c>
      <c r="H50560" s="1" t="s">
        <v>233808</v>
      </c>
      <c r="I50560" s="1" t="s">
        <v>233809</v>
      </c>
    </row>
    <row r="50561" spans="1:9" x14ac:dyDescent="0.2">
      <c r="A50561" s="1" t="s">
        <v>233810</v>
      </c>
      <c r="B50561" s="1" t="s">
        <v>233811</v>
      </c>
      <c r="C50561" s="1">
        <v>288618681</v>
      </c>
      <c r="D50561" t="s">
        <v>261092</v>
      </c>
      <c r="E50561" t="s">
        <v>261295</v>
      </c>
      <c r="F50561" s="1">
        <v>635</v>
      </c>
      <c r="G50561" s="1" t="s">
        <v>233812</v>
      </c>
      <c r="H50561" s="1" t="s">
        <v>233813</v>
      </c>
      <c r="I50561" s="1" t="s">
        <v>233814</v>
      </c>
    </row>
    <row r="50562" spans="1:9" x14ac:dyDescent="0.2">
      <c r="A50562" s="1" t="s">
        <v>233815</v>
      </c>
      <c r="B50562" s="1" t="s">
        <v>233816</v>
      </c>
      <c r="C50562" s="1">
        <v>287092018</v>
      </c>
      <c r="D50562" t="s">
        <v>261118</v>
      </c>
      <c r="E50562" t="s">
        <v>266780</v>
      </c>
      <c r="F50562" s="1">
        <v>37</v>
      </c>
      <c r="G50562" s="1" t="s">
        <v>233817</v>
      </c>
      <c r="H50562" s="1" t="s">
        <v>233818</v>
      </c>
      <c r="I50562" s="1" t="s">
        <v>233819</v>
      </c>
    </row>
    <row r="50563" spans="1:9" x14ac:dyDescent="0.2">
      <c r="A50563" s="1" t="s">
        <v>233820</v>
      </c>
      <c r="B50563" s="1" t="s">
        <v>233821</v>
      </c>
      <c r="C50563" s="1">
        <v>283763659</v>
      </c>
      <c r="F50563" s="1">
        <v>91</v>
      </c>
      <c r="G50563" s="1" t="s">
        <v>233822</v>
      </c>
      <c r="H50563" s="1" t="s">
        <v>233823</v>
      </c>
      <c r="I50563" s="1" t="s">
        <v>233824</v>
      </c>
    </row>
    <row r="50564" spans="1:9" x14ac:dyDescent="0.2">
      <c r="A50564" s="1" t="s">
        <v>233825</v>
      </c>
      <c r="B50564" s="1" t="s">
        <v>233826</v>
      </c>
      <c r="C50564" s="1">
        <v>282935702</v>
      </c>
      <c r="D50564" t="s">
        <v>261111</v>
      </c>
      <c r="E50564" t="s">
        <v>266781</v>
      </c>
      <c r="F50564" s="1">
        <v>547</v>
      </c>
      <c r="G50564" s="1" t="s">
        <v>233827</v>
      </c>
      <c r="H50564" s="1" t="s">
        <v>233828</v>
      </c>
      <c r="I50564" s="1" t="s">
        <v>233829</v>
      </c>
    </row>
    <row r="50565" spans="1:9" x14ac:dyDescent="0.2">
      <c r="A50565" s="1" t="s">
        <v>233830</v>
      </c>
      <c r="B50565" s="1" t="s">
        <v>233831</v>
      </c>
      <c r="C50565" s="1">
        <v>286994038</v>
      </c>
      <c r="D50565" t="s">
        <v>261179</v>
      </c>
      <c r="E50565" t="s">
        <v>265720</v>
      </c>
      <c r="F50565" s="1">
        <v>67</v>
      </c>
      <c r="G50565" s="1" t="s">
        <v>233832</v>
      </c>
      <c r="H50565" s="1" t="s">
        <v>233833</v>
      </c>
      <c r="I50565" s="1" t="s">
        <v>233834</v>
      </c>
    </row>
    <row r="50566" spans="1:9" x14ac:dyDescent="0.2">
      <c r="A50566" s="1" t="s">
        <v>233835</v>
      </c>
      <c r="B50566" s="1" t="s">
        <v>233836</v>
      </c>
      <c r="C50566" s="1">
        <v>286993682</v>
      </c>
      <c r="F50566" s="1">
        <v>44</v>
      </c>
      <c r="G50566" s="1" t="s">
        <v>233837</v>
      </c>
      <c r="H50566" s="1" t="s">
        <v>233838</v>
      </c>
      <c r="I50566" s="1" t="s">
        <v>233839</v>
      </c>
    </row>
    <row r="50567" spans="1:9" x14ac:dyDescent="0.2">
      <c r="A50567" s="1" t="s">
        <v>214703</v>
      </c>
      <c r="B50567" s="1" t="s">
        <v>233840</v>
      </c>
      <c r="C50567" s="1">
        <v>284200659</v>
      </c>
      <c r="D50567" t="s">
        <v>261092</v>
      </c>
      <c r="E50567" t="s">
        <v>261122</v>
      </c>
      <c r="F50567" s="1">
        <v>84</v>
      </c>
      <c r="G50567" s="1" t="s">
        <v>233841</v>
      </c>
      <c r="H50567" s="1" t="s">
        <v>233842</v>
      </c>
      <c r="I50567" s="1" t="s">
        <v>233843</v>
      </c>
    </row>
    <row r="50568" spans="1:9" x14ac:dyDescent="0.2">
      <c r="A50568" s="1" t="s">
        <v>233844</v>
      </c>
      <c r="B50568" s="1" t="s">
        <v>233845</v>
      </c>
      <c r="C50568" s="1">
        <v>286993355</v>
      </c>
      <c r="D50568" t="s">
        <v>261092</v>
      </c>
      <c r="E50568" t="s">
        <v>261122</v>
      </c>
      <c r="F50568" s="1">
        <v>93</v>
      </c>
      <c r="G50568" s="1" t="s">
        <v>233846</v>
      </c>
      <c r="H50568" s="1" t="s">
        <v>233847</v>
      </c>
      <c r="I50568" s="1" t="s">
        <v>233848</v>
      </c>
    </row>
    <row r="50569" spans="1:9" x14ac:dyDescent="0.2">
      <c r="A50569" s="1" t="s">
        <v>233849</v>
      </c>
      <c r="B50569" s="1" t="s">
        <v>233850</v>
      </c>
      <c r="C50569" s="1">
        <v>284200698</v>
      </c>
      <c r="D50569" t="s">
        <v>261096</v>
      </c>
      <c r="E50569" t="s">
        <v>264449</v>
      </c>
      <c r="F50569" s="1">
        <v>701</v>
      </c>
      <c r="G50569" s="1" t="s">
        <v>233851</v>
      </c>
      <c r="H50569" s="1" t="s">
        <v>233852</v>
      </c>
      <c r="I50569" s="1" t="s">
        <v>233853</v>
      </c>
    </row>
    <row r="50570" spans="1:9" x14ac:dyDescent="0.2">
      <c r="A50570" s="1" t="s">
        <v>233854</v>
      </c>
      <c r="B50570" s="1" t="s">
        <v>233855</v>
      </c>
      <c r="C50570" s="1">
        <v>286993105</v>
      </c>
      <c r="D50570" t="s">
        <v>261092</v>
      </c>
      <c r="E50570" t="s">
        <v>261122</v>
      </c>
      <c r="F50570" s="1">
        <v>169</v>
      </c>
      <c r="G50570" s="1" t="s">
        <v>233856</v>
      </c>
      <c r="H50570" s="1" t="s">
        <v>233857</v>
      </c>
      <c r="I50570" s="1" t="s">
        <v>233858</v>
      </c>
    </row>
    <row r="50571" spans="1:9" x14ac:dyDescent="0.2">
      <c r="A50571" s="1" t="s">
        <v>233859</v>
      </c>
      <c r="B50571" s="1" t="s">
        <v>233860</v>
      </c>
      <c r="C50571" s="1">
        <v>286993044</v>
      </c>
      <c r="D50571" t="s">
        <v>266782</v>
      </c>
      <c r="E50571" t="s">
        <v>266783</v>
      </c>
      <c r="F50571" s="1">
        <v>341</v>
      </c>
      <c r="G50571" s="1" t="s">
        <v>233861</v>
      </c>
      <c r="H50571" s="1" t="s">
        <v>233862</v>
      </c>
      <c r="I50571" s="1"/>
    </row>
    <row r="50572" spans="1:9" x14ac:dyDescent="0.2">
      <c r="A50572" s="1" t="s">
        <v>98619</v>
      </c>
      <c r="B50572" s="1" t="s">
        <v>233863</v>
      </c>
      <c r="C50572" s="1">
        <v>285275047</v>
      </c>
      <c r="D50572" t="s">
        <v>261092</v>
      </c>
      <c r="E50572" t="s">
        <v>261122</v>
      </c>
      <c r="F50572" s="1">
        <v>74</v>
      </c>
      <c r="G50572" s="1" t="s">
        <v>233864</v>
      </c>
      <c r="H50572" s="1" t="s">
        <v>233865</v>
      </c>
      <c r="I50572" s="1" t="s">
        <v>233866</v>
      </c>
    </row>
    <row r="50573" spans="1:9" x14ac:dyDescent="0.2">
      <c r="A50573" s="1" t="s">
        <v>233867</v>
      </c>
      <c r="B50573" s="1" t="s">
        <v>233868</v>
      </c>
      <c r="C50573" s="1">
        <v>286992298</v>
      </c>
      <c r="D50573" t="s">
        <v>261096</v>
      </c>
      <c r="E50573" t="s">
        <v>265949</v>
      </c>
      <c r="F50573" s="1">
        <v>89</v>
      </c>
      <c r="G50573" s="1" t="s">
        <v>233869</v>
      </c>
      <c r="H50573" s="1" t="s">
        <v>233870</v>
      </c>
      <c r="I50573" s="1" t="s">
        <v>233871</v>
      </c>
    </row>
    <row r="50574" spans="1:9" x14ac:dyDescent="0.2">
      <c r="A50574" s="1" t="s">
        <v>233872</v>
      </c>
      <c r="B50574" s="1" t="s">
        <v>233873</v>
      </c>
      <c r="C50574" s="1">
        <v>286992280</v>
      </c>
      <c r="D50574" t="s">
        <v>261179</v>
      </c>
      <c r="E50574" t="s">
        <v>261346</v>
      </c>
      <c r="F50574" s="1">
        <v>106</v>
      </c>
      <c r="G50574" s="1" t="s">
        <v>233874</v>
      </c>
      <c r="H50574" s="1" t="s">
        <v>233875</v>
      </c>
      <c r="I50574" s="1"/>
    </row>
    <row r="50575" spans="1:9" x14ac:dyDescent="0.2">
      <c r="A50575" s="1" t="s">
        <v>233876</v>
      </c>
      <c r="B50575" s="1" t="s">
        <v>233877</v>
      </c>
      <c r="C50575" s="1">
        <v>286992195</v>
      </c>
      <c r="D50575" t="s">
        <v>261118</v>
      </c>
      <c r="E50575" t="s">
        <v>264103</v>
      </c>
      <c r="F50575" s="1">
        <v>97</v>
      </c>
      <c r="G50575" s="1" t="s">
        <v>233878</v>
      </c>
      <c r="H50575" s="1" t="s">
        <v>233879</v>
      </c>
      <c r="I50575" s="1" t="s">
        <v>233880</v>
      </c>
    </row>
    <row r="50576" spans="1:9" x14ac:dyDescent="0.2">
      <c r="A50576" s="1" t="s">
        <v>233881</v>
      </c>
      <c r="B50576" s="1" t="s">
        <v>233882</v>
      </c>
      <c r="C50576" s="1">
        <v>286992194</v>
      </c>
      <c r="D50576" t="s">
        <v>261128</v>
      </c>
      <c r="E50576" t="s">
        <v>266052</v>
      </c>
      <c r="F50576" s="1">
        <v>39</v>
      </c>
      <c r="G50576" s="1" t="s">
        <v>233883</v>
      </c>
      <c r="H50576" s="1" t="s">
        <v>233884</v>
      </c>
      <c r="I50576" s="1"/>
    </row>
    <row r="50577" spans="1:9" x14ac:dyDescent="0.2">
      <c r="A50577" s="1" t="s">
        <v>233885</v>
      </c>
      <c r="B50577" s="1" t="s">
        <v>233886</v>
      </c>
      <c r="C50577" s="1">
        <v>286992190</v>
      </c>
      <c r="F50577" s="1">
        <v>33</v>
      </c>
      <c r="G50577" s="1" t="s">
        <v>233887</v>
      </c>
      <c r="H50577" s="1" t="s">
        <v>233888</v>
      </c>
      <c r="I50577" s="1"/>
    </row>
    <row r="50578" spans="1:9" x14ac:dyDescent="0.2">
      <c r="A50578" s="1" t="s">
        <v>233889</v>
      </c>
      <c r="B50578" s="1" t="s">
        <v>233890</v>
      </c>
      <c r="C50578" s="1">
        <v>286992118</v>
      </c>
      <c r="D50578" t="s">
        <v>261128</v>
      </c>
      <c r="E50578" t="s">
        <v>266052</v>
      </c>
      <c r="F50578" s="1">
        <v>229</v>
      </c>
      <c r="G50578" s="1" t="s">
        <v>233891</v>
      </c>
      <c r="H50578" s="1" t="s">
        <v>233892</v>
      </c>
      <c r="I50578" s="1" t="s">
        <v>233893</v>
      </c>
    </row>
    <row r="50579" spans="1:9" x14ac:dyDescent="0.2">
      <c r="A50579" s="1" t="s">
        <v>233894</v>
      </c>
      <c r="B50579" s="1" t="s">
        <v>233895</v>
      </c>
      <c r="C50579" s="1">
        <v>284044723</v>
      </c>
      <c r="D50579" t="s">
        <v>261139</v>
      </c>
      <c r="E50579" t="s">
        <v>265659</v>
      </c>
      <c r="F50579" s="1">
        <v>37</v>
      </c>
      <c r="G50579" s="1" t="s">
        <v>233896</v>
      </c>
      <c r="H50579" s="1" t="s">
        <v>233897</v>
      </c>
      <c r="I50579" s="1" t="s">
        <v>233898</v>
      </c>
    </row>
    <row r="50580" spans="1:9" x14ac:dyDescent="0.2">
      <c r="A50580" s="1" t="s">
        <v>233899</v>
      </c>
      <c r="B50580" s="1" t="s">
        <v>233900</v>
      </c>
      <c r="C50580" s="1">
        <v>282401174</v>
      </c>
      <c r="D50580" t="s">
        <v>261128</v>
      </c>
      <c r="E50580" t="s">
        <v>266052</v>
      </c>
      <c r="F50580" s="1">
        <v>111</v>
      </c>
      <c r="G50580" s="1" t="s">
        <v>233901</v>
      </c>
      <c r="H50580" s="1" t="s">
        <v>233902</v>
      </c>
      <c r="I50580" s="1" t="s">
        <v>233903</v>
      </c>
    </row>
    <row r="50581" spans="1:9" x14ac:dyDescent="0.2">
      <c r="A50581" s="1" t="s">
        <v>233904</v>
      </c>
      <c r="B50581" s="1" t="s">
        <v>233905</v>
      </c>
      <c r="C50581" s="1">
        <v>286991948</v>
      </c>
      <c r="D50581" t="s">
        <v>261128</v>
      </c>
      <c r="E50581" t="s">
        <v>266052</v>
      </c>
      <c r="F50581" s="1">
        <v>40</v>
      </c>
      <c r="G50581" s="1" t="s">
        <v>233906</v>
      </c>
      <c r="H50581" s="1" t="s">
        <v>233907</v>
      </c>
      <c r="I50581" s="1" t="s">
        <v>233908</v>
      </c>
    </row>
    <row r="50582" spans="1:9" x14ac:dyDescent="0.2">
      <c r="A50582" s="1" t="s">
        <v>233909</v>
      </c>
      <c r="B50582" s="1" t="s">
        <v>233910</v>
      </c>
      <c r="C50582" s="1">
        <v>286991805</v>
      </c>
      <c r="D50582" t="s">
        <v>261172</v>
      </c>
      <c r="E50582" t="s">
        <v>261244</v>
      </c>
      <c r="F50582" s="1">
        <v>146</v>
      </c>
      <c r="G50582" s="1" t="s">
        <v>233911</v>
      </c>
      <c r="H50582" s="1" t="s">
        <v>233912</v>
      </c>
      <c r="I50582" s="1" t="s">
        <v>233913</v>
      </c>
    </row>
    <row r="50583" spans="1:9" x14ac:dyDescent="0.2">
      <c r="A50583" s="1" t="s">
        <v>233914</v>
      </c>
      <c r="B50583" s="1" t="s">
        <v>233915</v>
      </c>
      <c r="C50583" s="1">
        <v>286991775</v>
      </c>
      <c r="D50583" t="s">
        <v>261139</v>
      </c>
      <c r="E50583" t="s">
        <v>261148</v>
      </c>
      <c r="F50583" s="1">
        <v>28</v>
      </c>
      <c r="G50583" s="1" t="s">
        <v>233916</v>
      </c>
      <c r="H50583" s="1" t="s">
        <v>233917</v>
      </c>
      <c r="I50583" s="1" t="s">
        <v>233918</v>
      </c>
    </row>
    <row r="50584" spans="1:9" x14ac:dyDescent="0.2">
      <c r="A50584" s="1" t="s">
        <v>233919</v>
      </c>
      <c r="B50584" s="1" t="s">
        <v>233920</v>
      </c>
      <c r="C50584" s="1">
        <v>286991710</v>
      </c>
      <c r="D50584" t="s">
        <v>261115</v>
      </c>
      <c r="E50584" t="s">
        <v>266784</v>
      </c>
      <c r="F50584" s="1">
        <v>60</v>
      </c>
      <c r="G50584" s="1" t="s">
        <v>233921</v>
      </c>
      <c r="H50584" s="1" t="s">
        <v>233922</v>
      </c>
      <c r="I50584" s="1" t="s">
        <v>233923</v>
      </c>
    </row>
    <row r="50585" spans="1:9" x14ac:dyDescent="0.2">
      <c r="A50585" s="1" t="s">
        <v>233924</v>
      </c>
      <c r="B50585" s="1" t="s">
        <v>233925</v>
      </c>
      <c r="C50585" s="1">
        <v>286991329</v>
      </c>
      <c r="F50585" s="1">
        <v>118</v>
      </c>
      <c r="G50585" s="1" t="s">
        <v>233926</v>
      </c>
      <c r="H50585" s="1" t="s">
        <v>233927</v>
      </c>
      <c r="I50585" s="1" t="s">
        <v>233928</v>
      </c>
    </row>
    <row r="50586" spans="1:9" x14ac:dyDescent="0.2">
      <c r="A50586" s="1" t="s">
        <v>233929</v>
      </c>
      <c r="B50586" s="1" t="s">
        <v>233930</v>
      </c>
      <c r="C50586" s="1">
        <v>287091925</v>
      </c>
      <c r="F50586" s="1">
        <v>29</v>
      </c>
      <c r="G50586" s="1" t="s">
        <v>233931</v>
      </c>
      <c r="H50586" s="1" t="s">
        <v>233932</v>
      </c>
      <c r="I50586" s="1"/>
    </row>
    <row r="50587" spans="1:9" x14ac:dyDescent="0.2">
      <c r="A50587" s="1" t="s">
        <v>233933</v>
      </c>
      <c r="B50587" s="1" t="s">
        <v>233934</v>
      </c>
      <c r="C50587" s="1">
        <v>284129835</v>
      </c>
      <c r="D50587" t="s">
        <v>261096</v>
      </c>
      <c r="E50587" t="s">
        <v>264126</v>
      </c>
      <c r="F50587" s="1">
        <v>133</v>
      </c>
      <c r="G50587" s="1" t="s">
        <v>233935</v>
      </c>
      <c r="H50587" s="1" t="s">
        <v>233936</v>
      </c>
      <c r="I50587" s="1" t="s">
        <v>233937</v>
      </c>
    </row>
    <row r="50588" spans="1:9" x14ac:dyDescent="0.2">
      <c r="A50588" s="1" t="s">
        <v>233938</v>
      </c>
      <c r="B50588" s="1" t="s">
        <v>233939</v>
      </c>
      <c r="C50588" s="1">
        <v>286991077</v>
      </c>
      <c r="F50588" s="1">
        <v>26</v>
      </c>
      <c r="G50588" s="1" t="s">
        <v>233940</v>
      </c>
      <c r="H50588" s="1" t="s">
        <v>233941</v>
      </c>
      <c r="I50588" s="1" t="s">
        <v>233942</v>
      </c>
    </row>
    <row r="50589" spans="1:9" x14ac:dyDescent="0.2">
      <c r="A50589" s="1" t="s">
        <v>233943</v>
      </c>
      <c r="B50589" s="1" t="s">
        <v>233944</v>
      </c>
      <c r="C50589" s="1">
        <v>286991016</v>
      </c>
      <c r="F50589" s="1">
        <v>83</v>
      </c>
      <c r="G50589" s="1" t="s">
        <v>233945</v>
      </c>
      <c r="H50589" s="1" t="s">
        <v>233946</v>
      </c>
      <c r="I50589" s="1" t="s">
        <v>233947</v>
      </c>
    </row>
    <row r="50590" spans="1:9" x14ac:dyDescent="0.2">
      <c r="A50590" s="1" t="s">
        <v>233948</v>
      </c>
      <c r="B50590" s="1" t="s">
        <v>233949</v>
      </c>
      <c r="C50590" s="1">
        <v>282423631</v>
      </c>
      <c r="F50590" s="1">
        <v>2413</v>
      </c>
      <c r="G50590" s="1" t="s">
        <v>233950</v>
      </c>
      <c r="H50590" s="1" t="s">
        <v>233951</v>
      </c>
      <c r="I50590" s="1"/>
    </row>
    <row r="50591" spans="1:9" x14ac:dyDescent="0.2">
      <c r="A50591" s="1" t="s">
        <v>233952</v>
      </c>
      <c r="B50591" s="1" t="s">
        <v>233953</v>
      </c>
      <c r="C50591" s="1">
        <v>286989990</v>
      </c>
      <c r="D50591" t="s">
        <v>261179</v>
      </c>
      <c r="E50591" t="s">
        <v>265720</v>
      </c>
      <c r="F50591" s="1">
        <v>52</v>
      </c>
      <c r="G50591" s="1" t="s">
        <v>233954</v>
      </c>
      <c r="H50591" s="1" t="s">
        <v>233955</v>
      </c>
      <c r="I50591" s="1" t="s">
        <v>233956</v>
      </c>
    </row>
    <row r="50592" spans="1:9" x14ac:dyDescent="0.2">
      <c r="A50592" s="1" t="s">
        <v>233957</v>
      </c>
      <c r="B50592" s="1" t="s">
        <v>233958</v>
      </c>
      <c r="C50592" s="1">
        <v>285275194</v>
      </c>
      <c r="D50592" t="s">
        <v>261141</v>
      </c>
      <c r="E50592" t="s">
        <v>262787</v>
      </c>
      <c r="F50592" s="1">
        <v>37</v>
      </c>
      <c r="G50592" s="1" t="s">
        <v>233959</v>
      </c>
      <c r="H50592" s="1" t="s">
        <v>233960</v>
      </c>
      <c r="I50592" s="1" t="s">
        <v>233961</v>
      </c>
    </row>
    <row r="50593" spans="1:9" x14ac:dyDescent="0.2">
      <c r="A50593" s="1" t="s">
        <v>233962</v>
      </c>
      <c r="B50593" s="1" t="s">
        <v>233963</v>
      </c>
      <c r="C50593" s="1">
        <v>286983707</v>
      </c>
      <c r="D50593" t="s">
        <v>261128</v>
      </c>
      <c r="E50593" t="s">
        <v>265907</v>
      </c>
      <c r="F50593" s="1">
        <v>121</v>
      </c>
      <c r="G50593" s="1" t="s">
        <v>233964</v>
      </c>
      <c r="H50593" s="1" t="s">
        <v>233965</v>
      </c>
      <c r="I50593" s="1" t="s">
        <v>233966</v>
      </c>
    </row>
    <row r="50594" spans="1:9" x14ac:dyDescent="0.2">
      <c r="A50594" s="1" t="s">
        <v>233967</v>
      </c>
      <c r="B50594" s="1" t="s">
        <v>233968</v>
      </c>
      <c r="C50594" s="1">
        <v>286983698</v>
      </c>
      <c r="D50594" t="s">
        <v>261128</v>
      </c>
      <c r="E50594" t="s">
        <v>266052</v>
      </c>
      <c r="F50594" s="1">
        <v>41</v>
      </c>
      <c r="G50594" s="1" t="s">
        <v>233969</v>
      </c>
      <c r="H50594" s="1" t="s">
        <v>233970</v>
      </c>
      <c r="I50594" s="1" t="s">
        <v>233971</v>
      </c>
    </row>
    <row r="50595" spans="1:9" x14ac:dyDescent="0.2">
      <c r="A50595" s="1" t="s">
        <v>233972</v>
      </c>
      <c r="B50595" s="1" t="s">
        <v>233973</v>
      </c>
      <c r="C50595" s="1">
        <v>286983693</v>
      </c>
      <c r="D50595" t="s">
        <v>261128</v>
      </c>
      <c r="E50595" t="s">
        <v>265907</v>
      </c>
      <c r="F50595" s="1">
        <v>85</v>
      </c>
      <c r="G50595" s="1" t="s">
        <v>233974</v>
      </c>
      <c r="H50595" s="1" t="s">
        <v>233975</v>
      </c>
      <c r="I50595" s="1" t="s">
        <v>233976</v>
      </c>
    </row>
    <row r="50596" spans="1:9" x14ac:dyDescent="0.2">
      <c r="A50596" s="1" t="s">
        <v>233977</v>
      </c>
      <c r="B50596" s="1" t="s">
        <v>233978</v>
      </c>
      <c r="C50596" s="1">
        <v>286983684</v>
      </c>
      <c r="D50596" t="s">
        <v>261128</v>
      </c>
      <c r="E50596" t="s">
        <v>265907</v>
      </c>
      <c r="F50596" s="1">
        <v>122</v>
      </c>
      <c r="G50596" s="1" t="s">
        <v>233979</v>
      </c>
      <c r="H50596" s="1" t="s">
        <v>233980</v>
      </c>
      <c r="I50596" s="1" t="s">
        <v>233981</v>
      </c>
    </row>
    <row r="50597" spans="1:9" x14ac:dyDescent="0.2">
      <c r="A50597" s="1" t="s">
        <v>233982</v>
      </c>
      <c r="B50597" s="1" t="s">
        <v>233983</v>
      </c>
      <c r="C50597" s="1">
        <v>286983450</v>
      </c>
      <c r="F50597" s="1">
        <v>212</v>
      </c>
      <c r="G50597" s="1" t="s">
        <v>233984</v>
      </c>
      <c r="H50597" s="1" t="s">
        <v>233985</v>
      </c>
      <c r="I50597" s="1" t="s">
        <v>233986</v>
      </c>
    </row>
    <row r="50598" spans="1:9" x14ac:dyDescent="0.2">
      <c r="A50598" s="1" t="s">
        <v>233987</v>
      </c>
      <c r="B50598" s="1" t="s">
        <v>233988</v>
      </c>
      <c r="C50598" s="1">
        <v>286983018</v>
      </c>
      <c r="D50598" t="s">
        <v>261115</v>
      </c>
      <c r="E50598" t="s">
        <v>266196</v>
      </c>
      <c r="F50598" s="1">
        <v>132</v>
      </c>
      <c r="G50598" s="1" t="s">
        <v>233989</v>
      </c>
      <c r="H50598" s="1" t="s">
        <v>233990</v>
      </c>
      <c r="I50598" s="1" t="s">
        <v>233991</v>
      </c>
    </row>
    <row r="50599" spans="1:9" x14ac:dyDescent="0.2">
      <c r="A50599" s="1" t="s">
        <v>233992</v>
      </c>
      <c r="B50599" s="1" t="s">
        <v>233993</v>
      </c>
      <c r="C50599" s="1">
        <v>286982979</v>
      </c>
      <c r="D50599" t="s">
        <v>261096</v>
      </c>
      <c r="E50599" t="s">
        <v>265389</v>
      </c>
      <c r="F50599" s="1">
        <v>71</v>
      </c>
      <c r="G50599" s="1" t="s">
        <v>233994</v>
      </c>
      <c r="H50599" s="1" t="s">
        <v>233995</v>
      </c>
      <c r="I50599" s="1" t="s">
        <v>233996</v>
      </c>
    </row>
    <row r="50600" spans="1:9" x14ac:dyDescent="0.2">
      <c r="A50600" s="1" t="s">
        <v>233997</v>
      </c>
      <c r="B50600" s="1" t="s">
        <v>233998</v>
      </c>
      <c r="C50600" s="1">
        <v>286982976</v>
      </c>
      <c r="D50600" t="s">
        <v>261092</v>
      </c>
      <c r="E50600" t="s">
        <v>261122</v>
      </c>
      <c r="F50600" s="1">
        <v>39</v>
      </c>
      <c r="G50600" s="1" t="s">
        <v>233999</v>
      </c>
      <c r="H50600" s="1" t="s">
        <v>234000</v>
      </c>
      <c r="I50600" s="1" t="s">
        <v>234001</v>
      </c>
    </row>
    <row r="50601" spans="1:9" x14ac:dyDescent="0.2">
      <c r="A50601" s="1" t="s">
        <v>233992</v>
      </c>
      <c r="B50601" s="1" t="s">
        <v>233993</v>
      </c>
      <c r="C50601" s="1">
        <v>286982979</v>
      </c>
      <c r="D50601" t="s">
        <v>261096</v>
      </c>
      <c r="E50601" t="s">
        <v>265389</v>
      </c>
      <c r="F50601" s="1">
        <v>71</v>
      </c>
      <c r="G50601" s="1" t="s">
        <v>233994</v>
      </c>
      <c r="H50601" s="1" t="s">
        <v>233995</v>
      </c>
      <c r="I50601" s="1" t="s">
        <v>233996</v>
      </c>
    </row>
    <row r="50602" spans="1:9" x14ac:dyDescent="0.2">
      <c r="A50602" s="1" t="s">
        <v>234002</v>
      </c>
      <c r="B50602" s="1" t="s">
        <v>234003</v>
      </c>
      <c r="C50602" s="1">
        <v>286982969</v>
      </c>
      <c r="F50602" s="1">
        <v>31</v>
      </c>
      <c r="G50602" s="1" t="s">
        <v>234004</v>
      </c>
      <c r="H50602" s="1" t="s">
        <v>234005</v>
      </c>
      <c r="I50602" s="1" t="s">
        <v>234006</v>
      </c>
    </row>
    <row r="50603" spans="1:9" x14ac:dyDescent="0.2">
      <c r="A50603" s="1" t="s">
        <v>234007</v>
      </c>
      <c r="B50603" s="1" t="s">
        <v>234008</v>
      </c>
      <c r="C50603" s="1">
        <v>286982989</v>
      </c>
      <c r="D50603" t="s">
        <v>261094</v>
      </c>
      <c r="E50603" t="s">
        <v>265967</v>
      </c>
      <c r="F50603" s="1">
        <v>117</v>
      </c>
      <c r="G50603" s="1" t="s">
        <v>234009</v>
      </c>
      <c r="H50603" s="1" t="s">
        <v>234010</v>
      </c>
      <c r="I50603" s="1" t="s">
        <v>234011</v>
      </c>
    </row>
    <row r="50604" spans="1:9" x14ac:dyDescent="0.2">
      <c r="A50604" s="1" t="s">
        <v>234012</v>
      </c>
      <c r="B50604" s="1" t="s">
        <v>234013</v>
      </c>
      <c r="C50604" s="1">
        <v>286982938</v>
      </c>
      <c r="D50604" t="s">
        <v>261179</v>
      </c>
      <c r="E50604" t="s">
        <v>265728</v>
      </c>
      <c r="F50604" s="1">
        <v>61</v>
      </c>
      <c r="G50604" s="1" t="s">
        <v>234014</v>
      </c>
      <c r="H50604" s="1" t="s">
        <v>234015</v>
      </c>
      <c r="I50604" s="1" t="s">
        <v>234016</v>
      </c>
    </row>
    <row r="50605" spans="1:9" x14ac:dyDescent="0.2">
      <c r="A50605" s="1" t="s">
        <v>76215</v>
      </c>
      <c r="B50605" s="1" t="s">
        <v>234017</v>
      </c>
      <c r="C50605" s="1">
        <v>284200001</v>
      </c>
      <c r="D50605" t="s">
        <v>261092</v>
      </c>
      <c r="E50605" t="s">
        <v>261122</v>
      </c>
      <c r="F50605" s="1">
        <v>12</v>
      </c>
      <c r="G50605" s="1" t="s">
        <v>234018</v>
      </c>
      <c r="H50605" s="1" t="s">
        <v>234019</v>
      </c>
      <c r="I50605" s="1" t="s">
        <v>234020</v>
      </c>
    </row>
    <row r="50606" spans="1:9" x14ac:dyDescent="0.2">
      <c r="A50606" s="1" t="s">
        <v>80738</v>
      </c>
      <c r="B50606" s="1" t="s">
        <v>234021</v>
      </c>
      <c r="C50606" s="1">
        <v>284200551</v>
      </c>
      <c r="D50606" t="s">
        <v>261092</v>
      </c>
      <c r="E50606" t="s">
        <v>261122</v>
      </c>
      <c r="F50606" s="1">
        <v>31</v>
      </c>
      <c r="G50606" s="1" t="s">
        <v>234022</v>
      </c>
      <c r="H50606" s="1" t="s">
        <v>234023</v>
      </c>
      <c r="I50606" s="1" t="s">
        <v>234024</v>
      </c>
    </row>
    <row r="50607" spans="1:9" x14ac:dyDescent="0.2">
      <c r="A50607" s="1" t="s">
        <v>234025</v>
      </c>
      <c r="B50607" s="1" t="s">
        <v>234026</v>
      </c>
      <c r="C50607" s="1">
        <v>286982905</v>
      </c>
      <c r="D50607" t="s">
        <v>261092</v>
      </c>
      <c r="E50607" t="s">
        <v>261122</v>
      </c>
      <c r="F50607" s="1">
        <v>25</v>
      </c>
      <c r="G50607" s="1" t="s">
        <v>234027</v>
      </c>
      <c r="H50607" s="1" t="s">
        <v>234028</v>
      </c>
      <c r="I50607" s="1" t="s">
        <v>234029</v>
      </c>
    </row>
    <row r="50608" spans="1:9" x14ac:dyDescent="0.2">
      <c r="A50608" s="1" t="s">
        <v>234030</v>
      </c>
      <c r="B50608" s="1" t="s">
        <v>234031</v>
      </c>
      <c r="C50608" s="1">
        <v>284200374</v>
      </c>
      <c r="D50608" t="s">
        <v>261092</v>
      </c>
      <c r="E50608" t="s">
        <v>261122</v>
      </c>
      <c r="F50608" s="1">
        <v>54</v>
      </c>
      <c r="G50608" s="1" t="s">
        <v>234032</v>
      </c>
      <c r="H50608" s="1" t="s">
        <v>234033</v>
      </c>
      <c r="I50608" s="1" t="s">
        <v>234034</v>
      </c>
    </row>
    <row r="50609" spans="1:9" x14ac:dyDescent="0.2">
      <c r="A50609" s="1" t="s">
        <v>234035</v>
      </c>
      <c r="B50609" s="1" t="s">
        <v>234036</v>
      </c>
      <c r="C50609" s="1">
        <v>286981846</v>
      </c>
      <c r="D50609" t="s">
        <v>261092</v>
      </c>
      <c r="E50609" t="s">
        <v>261122</v>
      </c>
      <c r="F50609" s="1">
        <v>64</v>
      </c>
      <c r="G50609" s="1" t="s">
        <v>234037</v>
      </c>
      <c r="H50609" s="1" t="s">
        <v>234038</v>
      </c>
      <c r="I50609" s="1" t="s">
        <v>234039</v>
      </c>
    </row>
    <row r="50610" spans="1:9" x14ac:dyDescent="0.2">
      <c r="A50610" s="1" t="s">
        <v>161756</v>
      </c>
      <c r="B50610" s="1" t="s">
        <v>234040</v>
      </c>
      <c r="C50610" s="1">
        <v>286981837</v>
      </c>
      <c r="D50610" t="s">
        <v>261092</v>
      </c>
      <c r="E50610" t="s">
        <v>261273</v>
      </c>
      <c r="F50610" s="1">
        <v>54</v>
      </c>
      <c r="G50610" s="1" t="s">
        <v>234041</v>
      </c>
      <c r="H50610" s="1" t="s">
        <v>234042</v>
      </c>
      <c r="I50610" s="1" t="s">
        <v>234043</v>
      </c>
    </row>
    <row r="50611" spans="1:9" x14ac:dyDescent="0.2">
      <c r="A50611" s="1" t="s">
        <v>234044</v>
      </c>
      <c r="B50611" s="1" t="s">
        <v>234045</v>
      </c>
      <c r="C50611" s="1">
        <v>286980577</v>
      </c>
      <c r="F50611" s="1">
        <v>274</v>
      </c>
      <c r="G50611" s="1" t="s">
        <v>234046</v>
      </c>
      <c r="H50611" s="1" t="s">
        <v>234047</v>
      </c>
      <c r="I50611" s="1" t="s">
        <v>234048</v>
      </c>
    </row>
    <row r="50612" spans="1:9" x14ac:dyDescent="0.2">
      <c r="A50612" s="1" t="s">
        <v>234049</v>
      </c>
      <c r="B50612" s="1" t="s">
        <v>234050</v>
      </c>
      <c r="C50612" s="1">
        <v>287092017</v>
      </c>
      <c r="F50612" s="1">
        <v>82</v>
      </c>
      <c r="G50612" s="1" t="s">
        <v>234051</v>
      </c>
      <c r="H50612" s="1" t="s">
        <v>234052</v>
      </c>
      <c r="I50612" s="1" t="s">
        <v>234053</v>
      </c>
    </row>
    <row r="50613" spans="1:9" x14ac:dyDescent="0.2">
      <c r="A50613" s="1" t="s">
        <v>234054</v>
      </c>
      <c r="B50613" s="1" t="s">
        <v>234055</v>
      </c>
      <c r="C50613" s="1">
        <v>282618678</v>
      </c>
      <c r="D50613" t="s">
        <v>265734</v>
      </c>
      <c r="E50613" t="s">
        <v>265735</v>
      </c>
      <c r="F50613" s="1">
        <v>1593</v>
      </c>
      <c r="G50613" s="1" t="s">
        <v>234056</v>
      </c>
      <c r="H50613" s="1" t="s">
        <v>234057</v>
      </c>
      <c r="I50613" s="1"/>
    </row>
    <row r="50614" spans="1:9" x14ac:dyDescent="0.2">
      <c r="A50614" s="1" t="s">
        <v>234058</v>
      </c>
      <c r="B50614" s="1" t="s">
        <v>234059</v>
      </c>
      <c r="C50614" s="1">
        <v>282423327</v>
      </c>
      <c r="F50614" s="1">
        <v>4061</v>
      </c>
      <c r="G50614" s="1" t="s">
        <v>234060</v>
      </c>
      <c r="H50614" s="1" t="s">
        <v>234061</v>
      </c>
      <c r="I50614" s="1"/>
    </row>
    <row r="50615" spans="1:9" x14ac:dyDescent="0.2">
      <c r="A50615" s="1" t="s">
        <v>234062</v>
      </c>
      <c r="B50615" s="1" t="s">
        <v>234063</v>
      </c>
      <c r="C50615" s="1">
        <v>286971987</v>
      </c>
      <c r="F50615" s="1">
        <v>123</v>
      </c>
      <c r="G50615" s="1" t="s">
        <v>234064</v>
      </c>
      <c r="H50615" s="1" t="s">
        <v>234065</v>
      </c>
      <c r="I50615" s="1" t="s">
        <v>234066</v>
      </c>
    </row>
    <row r="50616" spans="1:9" x14ac:dyDescent="0.2">
      <c r="A50616" s="1" t="s">
        <v>234068</v>
      </c>
      <c r="B50616" s="1" t="s">
        <v>234069</v>
      </c>
      <c r="C50616" s="1">
        <v>286972001</v>
      </c>
      <c r="D50616" t="s">
        <v>261092</v>
      </c>
      <c r="E50616" t="s">
        <v>266093</v>
      </c>
      <c r="F50616" s="1">
        <v>38</v>
      </c>
      <c r="G50616" s="1" t="s">
        <v>234070</v>
      </c>
      <c r="H50616" s="1" t="s">
        <v>234071</v>
      </c>
      <c r="I50616" s="1" t="s">
        <v>234072</v>
      </c>
    </row>
    <row r="50617" spans="1:9" x14ac:dyDescent="0.2">
      <c r="A50617" s="1" t="s">
        <v>234073</v>
      </c>
      <c r="B50617" s="1" t="s">
        <v>234074</v>
      </c>
      <c r="C50617" s="1">
        <v>286971956</v>
      </c>
      <c r="F50617" s="1">
        <v>81</v>
      </c>
      <c r="G50617" s="1" t="s">
        <v>234075</v>
      </c>
      <c r="H50617" s="1" t="s">
        <v>234076</v>
      </c>
      <c r="I50617" s="1" t="s">
        <v>234077</v>
      </c>
    </row>
    <row r="50618" spans="1:9" x14ac:dyDescent="0.2">
      <c r="A50618" s="1" t="s">
        <v>234078</v>
      </c>
      <c r="B50618" s="1" t="s">
        <v>234079</v>
      </c>
      <c r="C50618" s="1">
        <v>283480596</v>
      </c>
      <c r="F50618" s="1">
        <v>801</v>
      </c>
      <c r="G50618" s="1" t="s">
        <v>234080</v>
      </c>
      <c r="H50618" s="1" t="s">
        <v>234081</v>
      </c>
      <c r="I50618" s="1"/>
    </row>
    <row r="50619" spans="1:9" x14ac:dyDescent="0.2">
      <c r="A50619" s="1" t="s">
        <v>234082</v>
      </c>
      <c r="B50619" s="1" t="s">
        <v>234083</v>
      </c>
      <c r="C50619" s="1">
        <v>286971972</v>
      </c>
      <c r="F50619" s="1">
        <v>117</v>
      </c>
      <c r="G50619" s="1" t="s">
        <v>234084</v>
      </c>
      <c r="H50619" s="1" t="s">
        <v>234085</v>
      </c>
      <c r="I50619" s="1" t="s">
        <v>234086</v>
      </c>
    </row>
    <row r="50620" spans="1:9" x14ac:dyDescent="0.2">
      <c r="A50620" s="1" t="s">
        <v>234087</v>
      </c>
      <c r="B50620" s="1" t="s">
        <v>234088</v>
      </c>
      <c r="C50620" s="1">
        <v>286971935</v>
      </c>
      <c r="F50620" s="1">
        <v>37</v>
      </c>
      <c r="G50620" s="1" t="s">
        <v>234089</v>
      </c>
      <c r="H50620" s="1" t="s">
        <v>234090</v>
      </c>
      <c r="I50620" s="1" t="s">
        <v>234091</v>
      </c>
    </row>
    <row r="50621" spans="1:9" x14ac:dyDescent="0.2">
      <c r="A50621" s="1" t="s">
        <v>234092</v>
      </c>
      <c r="B50621" s="1" t="s">
        <v>234093</v>
      </c>
      <c r="C50621" s="1">
        <v>1580340</v>
      </c>
      <c r="F50621" s="1">
        <v>9</v>
      </c>
      <c r="G50621" s="1" t="s">
        <v>234094</v>
      </c>
      <c r="H50621" s="1" t="s">
        <v>234095</v>
      </c>
      <c r="I50621" s="1"/>
    </row>
    <row r="50622" spans="1:9" x14ac:dyDescent="0.2">
      <c r="A50622" s="1" t="s">
        <v>234096</v>
      </c>
      <c r="B50622" s="1" t="s">
        <v>234097</v>
      </c>
      <c r="C50622" s="1">
        <v>283105227</v>
      </c>
      <c r="F50622" s="1">
        <v>290</v>
      </c>
      <c r="G50622" s="1" t="s">
        <v>234098</v>
      </c>
      <c r="H50622" s="1" t="s">
        <v>234099</v>
      </c>
      <c r="I50622" s="1" t="s">
        <v>234100</v>
      </c>
    </row>
    <row r="50623" spans="1:9" x14ac:dyDescent="0.2">
      <c r="A50623" s="1" t="s">
        <v>234101</v>
      </c>
      <c r="B50623" s="1" t="s">
        <v>234102</v>
      </c>
      <c r="C50623" s="1">
        <v>284203607</v>
      </c>
      <c r="D50623" t="s">
        <v>261096</v>
      </c>
      <c r="E50623" t="s">
        <v>264127</v>
      </c>
      <c r="F50623" s="1">
        <v>90</v>
      </c>
      <c r="G50623" s="1" t="s">
        <v>234103</v>
      </c>
      <c r="H50623" s="1" t="s">
        <v>234104</v>
      </c>
      <c r="I50623" s="1" t="s">
        <v>234105</v>
      </c>
    </row>
    <row r="50624" spans="1:9" x14ac:dyDescent="0.2">
      <c r="A50624" s="1" t="s">
        <v>234106</v>
      </c>
      <c r="B50624" s="1" t="s">
        <v>234107</v>
      </c>
      <c r="C50624" s="1">
        <v>282618637</v>
      </c>
      <c r="D50624" t="s">
        <v>264811</v>
      </c>
      <c r="E50624" t="s">
        <v>266785</v>
      </c>
      <c r="F50624" s="1">
        <v>169</v>
      </c>
      <c r="G50624" s="1" t="s">
        <v>234108</v>
      </c>
      <c r="H50624" s="1" t="s">
        <v>234109</v>
      </c>
      <c r="I50624" s="1" t="s">
        <v>234110</v>
      </c>
    </row>
    <row r="50625" spans="1:9" x14ac:dyDescent="0.2">
      <c r="A50625" s="1" t="s">
        <v>234111</v>
      </c>
      <c r="B50625" s="1" t="s">
        <v>234112</v>
      </c>
      <c r="C50625" s="1">
        <v>286972005</v>
      </c>
      <c r="F50625" s="1">
        <v>47</v>
      </c>
      <c r="G50625" s="1" t="s">
        <v>234113</v>
      </c>
      <c r="H50625" s="1" t="s">
        <v>234114</v>
      </c>
      <c r="I50625" s="1" t="s">
        <v>234115</v>
      </c>
    </row>
    <row r="50626" spans="1:9" x14ac:dyDescent="0.2">
      <c r="A50626" s="1" t="s">
        <v>234116</v>
      </c>
      <c r="B50626" s="1" t="s">
        <v>234117</v>
      </c>
      <c r="C50626" s="1">
        <v>285275318</v>
      </c>
      <c r="F50626" s="1">
        <v>251</v>
      </c>
      <c r="G50626" s="1" t="s">
        <v>234118</v>
      </c>
      <c r="H50626" s="1" t="s">
        <v>234119</v>
      </c>
      <c r="I50626" s="1" t="s">
        <v>234120</v>
      </c>
    </row>
    <row r="50627" spans="1:9" x14ac:dyDescent="0.2">
      <c r="A50627" s="1" t="s">
        <v>234121</v>
      </c>
      <c r="B50627" s="1" t="s">
        <v>234122</v>
      </c>
      <c r="C50627" s="1">
        <v>286963513</v>
      </c>
      <c r="D50627" t="s">
        <v>261560</v>
      </c>
      <c r="E50627" t="s">
        <v>261568</v>
      </c>
      <c r="F50627" s="1">
        <v>130</v>
      </c>
      <c r="G50627" s="1" t="s">
        <v>234123</v>
      </c>
      <c r="H50627" s="1" t="s">
        <v>234124</v>
      </c>
      <c r="I50627" s="1" t="s">
        <v>234125</v>
      </c>
    </row>
    <row r="50628" spans="1:9" x14ac:dyDescent="0.2">
      <c r="A50628" s="1" t="s">
        <v>234126</v>
      </c>
      <c r="B50628" s="1" t="s">
        <v>234127</v>
      </c>
      <c r="C50628" s="1">
        <v>286963487</v>
      </c>
      <c r="D50628" t="s">
        <v>261141</v>
      </c>
      <c r="E50628" t="s">
        <v>262787</v>
      </c>
      <c r="F50628" s="1">
        <v>41</v>
      </c>
      <c r="G50628" s="1" t="s">
        <v>234128</v>
      </c>
      <c r="H50628" s="1" t="s">
        <v>234129</v>
      </c>
      <c r="I50628" s="1" t="s">
        <v>234130</v>
      </c>
    </row>
    <row r="50629" spans="1:9" x14ac:dyDescent="0.2">
      <c r="A50629" s="1" t="s">
        <v>234131</v>
      </c>
      <c r="B50629" s="1" t="s">
        <v>234132</v>
      </c>
      <c r="C50629" s="1">
        <v>282883852</v>
      </c>
      <c r="F50629" s="1">
        <v>80</v>
      </c>
      <c r="G50629" s="1" t="s">
        <v>234133</v>
      </c>
      <c r="H50629" s="1" t="s">
        <v>234134</v>
      </c>
      <c r="I50629" s="1"/>
    </row>
    <row r="50630" spans="1:9" x14ac:dyDescent="0.2">
      <c r="A50630" s="1" t="s">
        <v>234135</v>
      </c>
      <c r="B50630" s="1" t="s">
        <v>234136</v>
      </c>
      <c r="C50630" s="1">
        <v>221906862</v>
      </c>
      <c r="F50630" s="1">
        <v>221</v>
      </c>
      <c r="G50630" s="1" t="s">
        <v>234137</v>
      </c>
      <c r="H50630" s="1" t="s">
        <v>234138</v>
      </c>
      <c r="I50630" s="1" t="s">
        <v>234139</v>
      </c>
    </row>
    <row r="50631" spans="1:9" x14ac:dyDescent="0.2">
      <c r="A50631" s="1" t="s">
        <v>234140</v>
      </c>
      <c r="B50631" s="1" t="s">
        <v>234141</v>
      </c>
      <c r="C50631" s="1">
        <v>286962443</v>
      </c>
      <c r="D50631" t="s">
        <v>261123</v>
      </c>
      <c r="E50631" t="s">
        <v>266786</v>
      </c>
      <c r="F50631" s="1">
        <v>42</v>
      </c>
      <c r="G50631" s="1" t="s">
        <v>234142</v>
      </c>
      <c r="H50631" s="1" t="s">
        <v>234143</v>
      </c>
      <c r="I50631" s="1" t="s">
        <v>234144</v>
      </c>
    </row>
    <row r="50632" spans="1:9" x14ac:dyDescent="0.2">
      <c r="A50632" s="1" t="s">
        <v>234145</v>
      </c>
      <c r="B50632" s="1" t="s">
        <v>234146</v>
      </c>
      <c r="C50632" s="1">
        <v>284203567</v>
      </c>
      <c r="D50632" t="s">
        <v>261096</v>
      </c>
      <c r="E50632" t="s">
        <v>265537</v>
      </c>
      <c r="F50632" s="1">
        <v>29</v>
      </c>
      <c r="G50632" s="1" t="s">
        <v>234147</v>
      </c>
      <c r="H50632" s="1" t="s">
        <v>234148</v>
      </c>
      <c r="I50632" s="1" t="s">
        <v>234149</v>
      </c>
    </row>
    <row r="50633" spans="1:9" x14ac:dyDescent="0.2">
      <c r="A50633" s="1" t="s">
        <v>234150</v>
      </c>
      <c r="B50633" s="1" t="s">
        <v>234151</v>
      </c>
      <c r="C50633" s="1">
        <v>283097088</v>
      </c>
      <c r="F50633" s="1">
        <v>29</v>
      </c>
      <c r="G50633" s="1" t="s">
        <v>234152</v>
      </c>
      <c r="H50633" s="1" t="s">
        <v>234153</v>
      </c>
      <c r="I50633" s="1"/>
    </row>
    <row r="50634" spans="1:9" x14ac:dyDescent="0.2">
      <c r="A50634" s="1" t="s">
        <v>234154</v>
      </c>
      <c r="B50634" s="1" t="s">
        <v>234155</v>
      </c>
      <c r="C50634" s="1">
        <v>286971927</v>
      </c>
      <c r="F50634" s="1">
        <v>64</v>
      </c>
      <c r="G50634" s="1" t="s">
        <v>234156</v>
      </c>
      <c r="H50634" s="1" t="s">
        <v>234157</v>
      </c>
      <c r="I50634" s="1" t="s">
        <v>234158</v>
      </c>
    </row>
    <row r="50635" spans="1:9" x14ac:dyDescent="0.2">
      <c r="A50635" s="1" t="s">
        <v>234159</v>
      </c>
      <c r="B50635" s="1" t="s">
        <v>234160</v>
      </c>
      <c r="C50635" s="1">
        <v>283480522</v>
      </c>
      <c r="D50635" t="s">
        <v>266787</v>
      </c>
      <c r="E50635" t="s">
        <v>266788</v>
      </c>
      <c r="F50635" s="1">
        <v>1849</v>
      </c>
      <c r="G50635" s="1" t="s">
        <v>234161</v>
      </c>
      <c r="H50635" s="1" t="s">
        <v>234162</v>
      </c>
      <c r="I50635" s="1" t="s">
        <v>234163</v>
      </c>
    </row>
    <row r="50636" spans="1:9" x14ac:dyDescent="0.2">
      <c r="A50636" s="1" t="s">
        <v>234164</v>
      </c>
      <c r="B50636" s="1" t="s">
        <v>234165</v>
      </c>
      <c r="C50636" s="1">
        <v>286971974</v>
      </c>
      <c r="F50636" s="1">
        <v>84</v>
      </c>
      <c r="G50636" s="1" t="s">
        <v>234166</v>
      </c>
      <c r="H50636" s="1" t="s">
        <v>234167</v>
      </c>
      <c r="I50636" s="1" t="s">
        <v>234168</v>
      </c>
    </row>
    <row r="50637" spans="1:9" x14ac:dyDescent="0.2">
      <c r="A50637" s="1" t="s">
        <v>234169</v>
      </c>
      <c r="B50637" s="1" t="s">
        <v>234170</v>
      </c>
      <c r="C50637" s="1">
        <v>286971936</v>
      </c>
      <c r="D50637" t="s">
        <v>266024</v>
      </c>
      <c r="E50637" t="s">
        <v>266024</v>
      </c>
      <c r="F50637" s="1">
        <v>185</v>
      </c>
      <c r="G50637" s="1" t="s">
        <v>234171</v>
      </c>
      <c r="H50637" s="1" t="s">
        <v>234172</v>
      </c>
      <c r="I50637" s="1" t="s">
        <v>234173</v>
      </c>
    </row>
    <row r="50638" spans="1:9" x14ac:dyDescent="0.2">
      <c r="A50638" s="1" t="s">
        <v>234174</v>
      </c>
      <c r="B50638" s="1" t="s">
        <v>234175</v>
      </c>
      <c r="C50638" s="1">
        <v>286971950</v>
      </c>
      <c r="D50638" t="s">
        <v>265877</v>
      </c>
      <c r="E50638" t="s">
        <v>265877</v>
      </c>
      <c r="F50638" s="1">
        <v>489</v>
      </c>
      <c r="G50638" s="1" t="s">
        <v>234176</v>
      </c>
      <c r="H50638" s="1" t="s">
        <v>234177</v>
      </c>
      <c r="I50638" s="1"/>
    </row>
    <row r="50639" spans="1:9" x14ac:dyDescent="0.2">
      <c r="A50639" s="1" t="s">
        <v>234178</v>
      </c>
      <c r="B50639" s="1" t="s">
        <v>234179</v>
      </c>
      <c r="C50639" s="1">
        <v>283105310</v>
      </c>
      <c r="D50639" t="s">
        <v>263489</v>
      </c>
      <c r="E50639" t="s">
        <v>266789</v>
      </c>
      <c r="F50639" s="1">
        <v>217</v>
      </c>
      <c r="G50639" s="1" t="s">
        <v>234180</v>
      </c>
      <c r="H50639" s="1" t="s">
        <v>234181</v>
      </c>
      <c r="I50639" s="1" t="s">
        <v>234182</v>
      </c>
    </row>
    <row r="50640" spans="1:9" x14ac:dyDescent="0.2">
      <c r="A50640" s="1" t="s">
        <v>234183</v>
      </c>
      <c r="B50640" s="1" t="s">
        <v>234184</v>
      </c>
      <c r="C50640" s="1">
        <v>286971964</v>
      </c>
      <c r="F50640" s="1">
        <v>301</v>
      </c>
      <c r="G50640" s="1" t="s">
        <v>234185</v>
      </c>
      <c r="H50640" s="1" t="s">
        <v>234186</v>
      </c>
      <c r="I50640" s="1" t="s">
        <v>234187</v>
      </c>
    </row>
    <row r="50641" spans="1:9" x14ac:dyDescent="0.2">
      <c r="A50641" s="1" t="s">
        <v>234188</v>
      </c>
      <c r="B50641" s="1" t="s">
        <v>234189</v>
      </c>
      <c r="C50641" s="1">
        <v>286971945</v>
      </c>
      <c r="F50641" s="1">
        <v>264</v>
      </c>
      <c r="G50641" s="1" t="s">
        <v>234190</v>
      </c>
      <c r="H50641" s="1" t="s">
        <v>234191</v>
      </c>
      <c r="I50641" s="1"/>
    </row>
    <row r="50642" spans="1:9" x14ac:dyDescent="0.2">
      <c r="A50642" s="1" t="s">
        <v>234192</v>
      </c>
      <c r="B50642" s="1" t="s">
        <v>234193</v>
      </c>
      <c r="C50642" s="1">
        <v>286971993</v>
      </c>
      <c r="D50642" t="s">
        <v>265973</v>
      </c>
      <c r="E50642" t="s">
        <v>265973</v>
      </c>
      <c r="F50642" s="1">
        <v>64</v>
      </c>
      <c r="G50642" s="1" t="s">
        <v>234194</v>
      </c>
      <c r="H50642" s="1" t="s">
        <v>234195</v>
      </c>
      <c r="I50642" s="1" t="s">
        <v>234196</v>
      </c>
    </row>
    <row r="50643" spans="1:9" x14ac:dyDescent="0.2">
      <c r="A50643" s="1" t="s">
        <v>234197</v>
      </c>
      <c r="B50643" s="1" t="s">
        <v>234198</v>
      </c>
      <c r="C50643" s="1">
        <v>286971954</v>
      </c>
      <c r="D50643" t="s">
        <v>261115</v>
      </c>
      <c r="E50643" t="s">
        <v>261115</v>
      </c>
      <c r="F50643" s="1">
        <v>55</v>
      </c>
      <c r="G50643" s="1" t="s">
        <v>234199</v>
      </c>
      <c r="H50643" s="1" t="s">
        <v>234200</v>
      </c>
      <c r="I50643" s="1" t="s">
        <v>234201</v>
      </c>
    </row>
    <row r="50644" spans="1:9" x14ac:dyDescent="0.2">
      <c r="A50644" s="1" t="s">
        <v>234202</v>
      </c>
      <c r="B50644" s="1" t="s">
        <v>234203</v>
      </c>
      <c r="C50644" s="1">
        <v>286971998</v>
      </c>
      <c r="F50644" s="1">
        <v>94</v>
      </c>
      <c r="G50644" s="1" t="s">
        <v>234204</v>
      </c>
      <c r="H50644" s="1" t="s">
        <v>234205</v>
      </c>
      <c r="I50644" s="1" t="s">
        <v>234206</v>
      </c>
    </row>
    <row r="50645" spans="1:9" x14ac:dyDescent="0.2">
      <c r="A50645" s="1" t="s">
        <v>234207</v>
      </c>
      <c r="B50645" s="1" t="s">
        <v>234208</v>
      </c>
      <c r="C50645" s="1">
        <v>286971996</v>
      </c>
      <c r="F50645" s="1">
        <v>144</v>
      </c>
      <c r="G50645" s="1" t="s">
        <v>234209</v>
      </c>
      <c r="H50645" s="1" t="s">
        <v>234210</v>
      </c>
      <c r="I50645" s="1" t="s">
        <v>234211</v>
      </c>
    </row>
    <row r="50646" spans="1:9" x14ac:dyDescent="0.2">
      <c r="A50646" s="1" t="s">
        <v>234212</v>
      </c>
      <c r="B50646" s="1" t="s">
        <v>234213</v>
      </c>
      <c r="C50646" s="1">
        <v>286971982</v>
      </c>
      <c r="D50646" t="s">
        <v>261096</v>
      </c>
      <c r="E50646" t="s">
        <v>264678</v>
      </c>
      <c r="F50646" s="1">
        <v>364</v>
      </c>
      <c r="G50646" s="1" t="s">
        <v>234214</v>
      </c>
      <c r="H50646" s="1" t="s">
        <v>234215</v>
      </c>
      <c r="I50646" s="1" t="s">
        <v>234216</v>
      </c>
    </row>
    <row r="50647" spans="1:9" x14ac:dyDescent="0.2">
      <c r="A50647" s="1" t="s">
        <v>234217</v>
      </c>
      <c r="B50647" s="1" t="s">
        <v>234218</v>
      </c>
      <c r="C50647" s="1">
        <v>286971939</v>
      </c>
      <c r="D50647" t="s">
        <v>261172</v>
      </c>
      <c r="E50647" t="s">
        <v>266790</v>
      </c>
      <c r="F50647" s="1">
        <v>388</v>
      </c>
      <c r="G50647" s="1" t="s">
        <v>234219</v>
      </c>
      <c r="H50647" s="1" t="s">
        <v>234220</v>
      </c>
      <c r="I50647" s="1" t="s">
        <v>234221</v>
      </c>
    </row>
    <row r="50648" spans="1:9" x14ac:dyDescent="0.2">
      <c r="A50648" s="1" t="s">
        <v>234222</v>
      </c>
      <c r="B50648" s="1" t="s">
        <v>234223</v>
      </c>
      <c r="C50648" s="1">
        <v>286971967</v>
      </c>
      <c r="F50648" s="1">
        <v>755</v>
      </c>
      <c r="G50648" s="1" t="s">
        <v>234224</v>
      </c>
      <c r="H50648" s="1" t="s">
        <v>234225</v>
      </c>
      <c r="I50648" s="1" t="s">
        <v>234226</v>
      </c>
    </row>
    <row r="50649" spans="1:9" x14ac:dyDescent="0.2">
      <c r="A50649" s="1" t="s">
        <v>234227</v>
      </c>
      <c r="B50649" s="1" t="s">
        <v>234228</v>
      </c>
      <c r="C50649" s="1">
        <v>286971948</v>
      </c>
      <c r="F50649" s="1">
        <v>110</v>
      </c>
      <c r="G50649" s="1" t="s">
        <v>234229</v>
      </c>
      <c r="H50649" s="1" t="s">
        <v>234230</v>
      </c>
      <c r="I50649" s="1" t="s">
        <v>234231</v>
      </c>
    </row>
    <row r="50650" spans="1:9" x14ac:dyDescent="0.2">
      <c r="A50650" s="1" t="s">
        <v>234232</v>
      </c>
      <c r="B50650" s="1" t="s">
        <v>234233</v>
      </c>
      <c r="C50650" s="1">
        <v>286971960</v>
      </c>
      <c r="D50650" t="s">
        <v>1001</v>
      </c>
      <c r="E50650" t="s">
        <v>261214</v>
      </c>
      <c r="F50650" s="1">
        <v>68</v>
      </c>
      <c r="G50650" s="1" t="s">
        <v>234234</v>
      </c>
      <c r="H50650" s="1" t="s">
        <v>234235</v>
      </c>
      <c r="I50650" s="1" t="s">
        <v>234236</v>
      </c>
    </row>
    <row r="50651" spans="1:9" x14ac:dyDescent="0.2">
      <c r="A50651" s="1" t="s">
        <v>234237</v>
      </c>
      <c r="B50651" s="1" t="s">
        <v>234238</v>
      </c>
      <c r="C50651" s="1">
        <v>286971970</v>
      </c>
      <c r="F50651" s="1">
        <v>43</v>
      </c>
      <c r="G50651" s="1" t="s">
        <v>234239</v>
      </c>
      <c r="H50651" s="1" t="s">
        <v>234240</v>
      </c>
      <c r="I50651" s="1" t="s">
        <v>234241</v>
      </c>
    </row>
    <row r="50652" spans="1:9" x14ac:dyDescent="0.2">
      <c r="A50652" s="1" t="s">
        <v>234242</v>
      </c>
      <c r="B50652" s="1" t="s">
        <v>234243</v>
      </c>
      <c r="C50652" s="1">
        <v>286971958</v>
      </c>
      <c r="D50652" t="s">
        <v>261141</v>
      </c>
      <c r="E50652" t="s">
        <v>261199</v>
      </c>
      <c r="F50652" s="1">
        <v>206</v>
      </c>
      <c r="G50652" s="1" t="s">
        <v>234244</v>
      </c>
      <c r="H50652" s="1" t="s">
        <v>234245</v>
      </c>
      <c r="I50652" s="1" t="s">
        <v>234246</v>
      </c>
    </row>
    <row r="50653" spans="1:9" x14ac:dyDescent="0.2">
      <c r="A50653" s="1" t="s">
        <v>234247</v>
      </c>
      <c r="B50653" s="1" t="s">
        <v>234248</v>
      </c>
      <c r="C50653" s="1">
        <v>283106134</v>
      </c>
      <c r="F50653" s="1">
        <v>661</v>
      </c>
      <c r="G50653" s="1" t="s">
        <v>234249</v>
      </c>
      <c r="H50653" s="1" t="s">
        <v>234250</v>
      </c>
      <c r="I50653" s="1"/>
    </row>
    <row r="50654" spans="1:9" x14ac:dyDescent="0.2">
      <c r="A50654" s="1" t="s">
        <v>234251</v>
      </c>
      <c r="B50654" s="1" t="s">
        <v>234252</v>
      </c>
      <c r="C50654" s="1">
        <v>286971933</v>
      </c>
      <c r="D50654" t="s">
        <v>261096</v>
      </c>
      <c r="E50654" t="s">
        <v>169899</v>
      </c>
      <c r="F50654" s="1">
        <v>476</v>
      </c>
      <c r="G50654" s="1" t="s">
        <v>234253</v>
      </c>
      <c r="H50654" s="1" t="s">
        <v>234254</v>
      </c>
      <c r="I50654" s="1" t="s">
        <v>234255</v>
      </c>
    </row>
    <row r="50655" spans="1:9" x14ac:dyDescent="0.2">
      <c r="A50655" s="1" t="s">
        <v>234256</v>
      </c>
      <c r="B50655" s="1" t="s">
        <v>234257</v>
      </c>
      <c r="C50655" s="1">
        <v>286971975</v>
      </c>
      <c r="F50655" s="1">
        <v>35</v>
      </c>
      <c r="G50655" s="1" t="s">
        <v>234258</v>
      </c>
      <c r="H50655" s="1" t="s">
        <v>234259</v>
      </c>
      <c r="I50655" s="1" t="s">
        <v>234260</v>
      </c>
    </row>
    <row r="50656" spans="1:9" x14ac:dyDescent="0.2">
      <c r="A50656" s="1" t="s">
        <v>234261</v>
      </c>
      <c r="B50656" s="1" t="s">
        <v>234262</v>
      </c>
      <c r="C50656" s="1">
        <v>286971940</v>
      </c>
      <c r="F50656" s="1">
        <v>401</v>
      </c>
      <c r="G50656" s="1" t="s">
        <v>234263</v>
      </c>
      <c r="H50656" s="1" t="s">
        <v>234264</v>
      </c>
      <c r="I50656" s="1"/>
    </row>
    <row r="50657" spans="1:9" x14ac:dyDescent="0.2">
      <c r="A50657" s="1" t="s">
        <v>234265</v>
      </c>
      <c r="B50657" s="1" t="s">
        <v>234266</v>
      </c>
      <c r="C50657" s="1">
        <v>286971934</v>
      </c>
      <c r="F50657" s="1">
        <v>254</v>
      </c>
      <c r="G50657" s="1" t="s">
        <v>234267</v>
      </c>
      <c r="H50657" s="1" t="s">
        <v>234268</v>
      </c>
      <c r="I50657" s="1"/>
    </row>
    <row r="50658" spans="1:9" x14ac:dyDescent="0.2">
      <c r="A50658" s="1" t="s">
        <v>234269</v>
      </c>
      <c r="B50658" s="1" t="s">
        <v>234270</v>
      </c>
      <c r="C50658" s="1">
        <v>285387316</v>
      </c>
      <c r="F50658" s="1">
        <v>230</v>
      </c>
      <c r="G50658" s="1" t="s">
        <v>234271</v>
      </c>
      <c r="H50658" s="1" t="s">
        <v>234272</v>
      </c>
      <c r="I50658" s="1" t="s">
        <v>234271</v>
      </c>
    </row>
    <row r="50659" spans="1:9" x14ac:dyDescent="0.2">
      <c r="A50659" s="1" t="s">
        <v>234273</v>
      </c>
      <c r="B50659" s="1" t="s">
        <v>234274</v>
      </c>
      <c r="C50659" s="1">
        <v>286971947</v>
      </c>
      <c r="D50659" t="s">
        <v>261139</v>
      </c>
      <c r="E50659" t="s">
        <v>265989</v>
      </c>
      <c r="F50659" s="1">
        <v>457</v>
      </c>
      <c r="G50659" s="1" t="s">
        <v>234275</v>
      </c>
      <c r="H50659" s="1" t="s">
        <v>234276</v>
      </c>
      <c r="I50659" s="1" t="s">
        <v>234277</v>
      </c>
    </row>
    <row r="50660" spans="1:9" x14ac:dyDescent="0.2">
      <c r="A50660" s="1" t="s">
        <v>234278</v>
      </c>
      <c r="B50660" s="1" t="s">
        <v>234279</v>
      </c>
      <c r="C50660" s="1">
        <v>286971928</v>
      </c>
      <c r="F50660" s="1">
        <v>437</v>
      </c>
      <c r="G50660" s="1" t="s">
        <v>234280</v>
      </c>
      <c r="H50660" s="1" t="s">
        <v>234281</v>
      </c>
      <c r="I50660" s="1" t="s">
        <v>234282</v>
      </c>
    </row>
    <row r="50661" spans="1:9" x14ac:dyDescent="0.2">
      <c r="A50661" s="1" t="s">
        <v>234283</v>
      </c>
      <c r="B50661" s="1" t="s">
        <v>234284</v>
      </c>
      <c r="C50661" s="1">
        <v>283105891</v>
      </c>
      <c r="D50661" t="s">
        <v>265877</v>
      </c>
      <c r="E50661" t="s">
        <v>266791</v>
      </c>
      <c r="F50661" s="1">
        <v>335</v>
      </c>
      <c r="G50661" s="1" t="s">
        <v>234285</v>
      </c>
      <c r="H50661" s="1" t="s">
        <v>234286</v>
      </c>
      <c r="I50661" s="1" t="s">
        <v>234287</v>
      </c>
    </row>
    <row r="50662" spans="1:9" x14ac:dyDescent="0.2">
      <c r="A50662" s="1" t="s">
        <v>234288</v>
      </c>
      <c r="B50662" s="1" t="s">
        <v>234289</v>
      </c>
      <c r="C50662" s="1">
        <v>283481115</v>
      </c>
      <c r="D50662" t="s">
        <v>261141</v>
      </c>
      <c r="E50662" t="s">
        <v>266232</v>
      </c>
      <c r="F50662" s="1">
        <v>41</v>
      </c>
      <c r="G50662" s="1" t="s">
        <v>234290</v>
      </c>
      <c r="H50662" s="1" t="s">
        <v>234291</v>
      </c>
      <c r="I50662" s="1" t="s">
        <v>234292</v>
      </c>
    </row>
    <row r="50663" spans="1:9" x14ac:dyDescent="0.2">
      <c r="A50663" s="1" t="s">
        <v>234293</v>
      </c>
      <c r="B50663" s="1" t="s">
        <v>234294</v>
      </c>
      <c r="C50663" s="1">
        <v>286971943</v>
      </c>
      <c r="F50663" s="1">
        <v>56</v>
      </c>
      <c r="G50663" s="1" t="s">
        <v>234295</v>
      </c>
      <c r="H50663" s="1" t="s">
        <v>234296</v>
      </c>
      <c r="I50663" s="1" t="s">
        <v>234297</v>
      </c>
    </row>
    <row r="50664" spans="1:9" x14ac:dyDescent="0.2">
      <c r="A50664" s="1" t="s">
        <v>234298</v>
      </c>
      <c r="B50664" s="1" t="s">
        <v>234299</v>
      </c>
      <c r="C50664" s="1">
        <v>286971931</v>
      </c>
      <c r="F50664" s="1">
        <v>791</v>
      </c>
      <c r="G50664" s="1" t="s">
        <v>234300</v>
      </c>
      <c r="H50664" s="1" t="s">
        <v>234301</v>
      </c>
      <c r="I50664" s="1" t="s">
        <v>234302</v>
      </c>
    </row>
    <row r="50665" spans="1:9" x14ac:dyDescent="0.2">
      <c r="A50665" s="1" t="s">
        <v>234303</v>
      </c>
      <c r="B50665" s="1" t="s">
        <v>234304</v>
      </c>
      <c r="C50665" s="1">
        <v>286971951</v>
      </c>
      <c r="F50665" s="1">
        <v>32</v>
      </c>
      <c r="G50665" s="1" t="s">
        <v>234305</v>
      </c>
      <c r="H50665" s="1" t="s">
        <v>234306</v>
      </c>
      <c r="I50665" s="1"/>
    </row>
    <row r="50666" spans="1:9" x14ac:dyDescent="0.2">
      <c r="A50666" s="1" t="s">
        <v>234307</v>
      </c>
      <c r="B50666" s="1" t="s">
        <v>234308</v>
      </c>
      <c r="C50666" s="1">
        <v>286971949</v>
      </c>
      <c r="D50666" t="s">
        <v>265718</v>
      </c>
      <c r="E50666" t="s">
        <v>266792</v>
      </c>
      <c r="F50666" s="1">
        <v>339</v>
      </c>
      <c r="G50666" s="1" t="s">
        <v>234309</v>
      </c>
      <c r="H50666" s="1" t="s">
        <v>234310</v>
      </c>
      <c r="I50666" s="1" t="s">
        <v>234311</v>
      </c>
    </row>
    <row r="50667" spans="1:9" x14ac:dyDescent="0.2">
      <c r="A50667" s="1" t="s">
        <v>234312</v>
      </c>
      <c r="B50667" s="1" t="s">
        <v>234313</v>
      </c>
      <c r="C50667" s="1">
        <v>286971973</v>
      </c>
      <c r="D50667" t="s">
        <v>261139</v>
      </c>
      <c r="E50667" t="s">
        <v>265970</v>
      </c>
      <c r="F50667" s="1">
        <v>90</v>
      </c>
      <c r="G50667" s="1" t="s">
        <v>234314</v>
      </c>
      <c r="H50667" s="1" t="s">
        <v>234315</v>
      </c>
      <c r="I50667" s="1" t="s">
        <v>234316</v>
      </c>
    </row>
    <row r="50668" spans="1:9" x14ac:dyDescent="0.2">
      <c r="A50668" s="1" t="s">
        <v>234317</v>
      </c>
      <c r="B50668" s="1" t="s">
        <v>234318</v>
      </c>
      <c r="C50668" s="1">
        <v>283763582</v>
      </c>
      <c r="D50668" t="s">
        <v>261096</v>
      </c>
      <c r="E50668" t="s">
        <v>266137</v>
      </c>
      <c r="F50668" s="1">
        <v>203</v>
      </c>
      <c r="G50668" s="1" t="s">
        <v>234319</v>
      </c>
      <c r="H50668" s="1" t="s">
        <v>234320</v>
      </c>
      <c r="I50668" s="1" t="s">
        <v>234321</v>
      </c>
    </row>
    <row r="50669" spans="1:9" x14ac:dyDescent="0.2">
      <c r="A50669" s="1" t="s">
        <v>234322</v>
      </c>
      <c r="B50669" s="1" t="s">
        <v>234323</v>
      </c>
      <c r="C50669" s="1">
        <v>286971929</v>
      </c>
      <c r="D50669" t="s">
        <v>261096</v>
      </c>
      <c r="E50669" t="s">
        <v>261098</v>
      </c>
      <c r="F50669" s="1">
        <v>619</v>
      </c>
      <c r="G50669" s="1" t="s">
        <v>234324</v>
      </c>
      <c r="H50669" s="1" t="s">
        <v>234325</v>
      </c>
      <c r="I50669" s="1" t="s">
        <v>234326</v>
      </c>
    </row>
    <row r="50670" spans="1:9" x14ac:dyDescent="0.2">
      <c r="A50670" s="1" t="s">
        <v>234327</v>
      </c>
      <c r="B50670" s="1" t="s">
        <v>234328</v>
      </c>
      <c r="C50670" s="1">
        <v>286971977</v>
      </c>
      <c r="F50670" s="1">
        <v>635</v>
      </c>
      <c r="G50670" s="1" t="s">
        <v>234329</v>
      </c>
      <c r="H50670" s="1" t="s">
        <v>234330</v>
      </c>
      <c r="I50670" s="1"/>
    </row>
    <row r="50671" spans="1:9" x14ac:dyDescent="0.2">
      <c r="A50671" s="1" t="s">
        <v>234331</v>
      </c>
      <c r="B50671" s="1" t="s">
        <v>234332</v>
      </c>
      <c r="C50671" s="1">
        <v>286950712</v>
      </c>
      <c r="D50671" t="s">
        <v>261096</v>
      </c>
      <c r="E50671" t="s">
        <v>264127</v>
      </c>
      <c r="F50671" s="1">
        <v>35</v>
      </c>
      <c r="G50671" s="1" t="s">
        <v>234333</v>
      </c>
      <c r="H50671" s="1" t="s">
        <v>234334</v>
      </c>
      <c r="I50671" s="1"/>
    </row>
    <row r="50672" spans="1:9" x14ac:dyDescent="0.2">
      <c r="A50672" s="1" t="s">
        <v>234335</v>
      </c>
      <c r="B50672" s="1" t="s">
        <v>234336</v>
      </c>
      <c r="C50672" s="1">
        <v>285490205</v>
      </c>
      <c r="F50672" s="1">
        <v>19</v>
      </c>
      <c r="G50672" s="1" t="s">
        <v>234337</v>
      </c>
      <c r="H50672" s="1" t="s">
        <v>234338</v>
      </c>
      <c r="I50672" s="1" t="s">
        <v>234339</v>
      </c>
    </row>
    <row r="50673" spans="1:9" x14ac:dyDescent="0.2">
      <c r="A50673" s="1" t="s">
        <v>234340</v>
      </c>
      <c r="B50673" s="1" t="s">
        <v>234341</v>
      </c>
      <c r="C50673" s="1">
        <v>286971962</v>
      </c>
      <c r="D50673" t="s">
        <v>263185</v>
      </c>
      <c r="E50673" t="s">
        <v>266793</v>
      </c>
      <c r="F50673" s="1">
        <v>503</v>
      </c>
      <c r="G50673" s="1" t="s">
        <v>234342</v>
      </c>
      <c r="H50673" s="1" t="s">
        <v>234343</v>
      </c>
      <c r="I50673" s="1" t="s">
        <v>234344</v>
      </c>
    </row>
    <row r="50674" spans="1:9" x14ac:dyDescent="0.2">
      <c r="A50674" s="1" t="s">
        <v>234345</v>
      </c>
      <c r="B50674" s="1" t="s">
        <v>234346</v>
      </c>
      <c r="C50674" s="1">
        <v>286971941</v>
      </c>
      <c r="D50674" t="s">
        <v>261139</v>
      </c>
      <c r="E50674" t="s">
        <v>261282</v>
      </c>
      <c r="F50674" s="1">
        <v>48</v>
      </c>
      <c r="G50674" s="1" t="s">
        <v>234347</v>
      </c>
      <c r="H50674" s="1" t="s">
        <v>234348</v>
      </c>
      <c r="I50674" s="1" t="s">
        <v>234349</v>
      </c>
    </row>
    <row r="50675" spans="1:9" x14ac:dyDescent="0.2">
      <c r="A50675" s="1" t="s">
        <v>234350</v>
      </c>
      <c r="B50675" s="1" t="s">
        <v>234351</v>
      </c>
      <c r="C50675" s="1">
        <v>286972002</v>
      </c>
      <c r="D50675" t="s">
        <v>1001</v>
      </c>
      <c r="E50675" t="s">
        <v>261214</v>
      </c>
      <c r="F50675" s="1">
        <v>40</v>
      </c>
      <c r="G50675" s="1" t="s">
        <v>234352</v>
      </c>
      <c r="H50675" s="1" t="s">
        <v>234353</v>
      </c>
      <c r="I50675" s="1" t="s">
        <v>234354</v>
      </c>
    </row>
    <row r="50676" spans="1:9" x14ac:dyDescent="0.2">
      <c r="A50676" s="1" t="s">
        <v>234355</v>
      </c>
      <c r="B50676" s="1" t="s">
        <v>234356</v>
      </c>
      <c r="C50676" s="1">
        <v>286971992</v>
      </c>
      <c r="F50676" s="1">
        <v>92</v>
      </c>
      <c r="G50676" s="1" t="s">
        <v>234357</v>
      </c>
      <c r="H50676" s="1" t="s">
        <v>234358</v>
      </c>
      <c r="I50676" s="1" t="s">
        <v>234359</v>
      </c>
    </row>
    <row r="50677" spans="1:9" x14ac:dyDescent="0.2">
      <c r="A50677" s="1" t="s">
        <v>234360</v>
      </c>
      <c r="B50677" s="1" t="s">
        <v>234361</v>
      </c>
      <c r="C50677" s="1">
        <v>286971979</v>
      </c>
      <c r="F50677" s="1">
        <v>36</v>
      </c>
      <c r="G50677" s="1" t="s">
        <v>234362</v>
      </c>
      <c r="H50677" s="1" t="s">
        <v>234363</v>
      </c>
      <c r="I50677" s="1" t="s">
        <v>234364</v>
      </c>
    </row>
    <row r="50678" spans="1:9" x14ac:dyDescent="0.2">
      <c r="A50678" s="1" t="s">
        <v>234365</v>
      </c>
      <c r="B50678" s="1" t="s">
        <v>234366</v>
      </c>
      <c r="C50678" s="1">
        <v>286971968</v>
      </c>
      <c r="D50678" t="s">
        <v>1001</v>
      </c>
      <c r="E50678" t="s">
        <v>261228</v>
      </c>
      <c r="F50678" s="1">
        <v>390</v>
      </c>
      <c r="G50678" s="1" t="s">
        <v>234367</v>
      </c>
      <c r="H50678" s="1" t="s">
        <v>234368</v>
      </c>
      <c r="I50678" s="1" t="s">
        <v>234369</v>
      </c>
    </row>
    <row r="50679" spans="1:9" x14ac:dyDescent="0.2">
      <c r="A50679" s="1" t="s">
        <v>234370</v>
      </c>
      <c r="B50679" s="1" t="s">
        <v>234371</v>
      </c>
      <c r="C50679" s="1">
        <v>286971985</v>
      </c>
      <c r="F50679" s="1">
        <v>180</v>
      </c>
      <c r="G50679" s="1" t="s">
        <v>234372</v>
      </c>
      <c r="H50679" s="1" t="s">
        <v>234373</v>
      </c>
      <c r="I50679" s="1" t="s">
        <v>234374</v>
      </c>
    </row>
    <row r="50680" spans="1:9" x14ac:dyDescent="0.2">
      <c r="A50680" s="1" t="s">
        <v>234375</v>
      </c>
      <c r="B50680" s="1" t="s">
        <v>234376</v>
      </c>
      <c r="C50680" s="1">
        <v>286971983</v>
      </c>
      <c r="F50680" s="1">
        <v>39</v>
      </c>
      <c r="G50680" s="1" t="s">
        <v>234377</v>
      </c>
      <c r="H50680" s="1" t="s">
        <v>234378</v>
      </c>
      <c r="I50680" s="1" t="s">
        <v>234379</v>
      </c>
    </row>
    <row r="50681" spans="1:9" x14ac:dyDescent="0.2">
      <c r="A50681" s="1" t="s">
        <v>234380</v>
      </c>
      <c r="B50681" s="1" t="s">
        <v>234381</v>
      </c>
      <c r="C50681" s="1">
        <v>286972000</v>
      </c>
      <c r="F50681" s="1">
        <v>29</v>
      </c>
      <c r="G50681" s="1" t="s">
        <v>234382</v>
      </c>
      <c r="H50681" s="1" t="s">
        <v>234383</v>
      </c>
      <c r="I50681" s="1" t="s">
        <v>234384</v>
      </c>
    </row>
    <row r="50682" spans="1:9" x14ac:dyDescent="0.2">
      <c r="A50682" s="1" t="s">
        <v>95410</v>
      </c>
      <c r="B50682" s="1" t="s">
        <v>234385</v>
      </c>
      <c r="C50682" s="1">
        <v>286971946</v>
      </c>
      <c r="F50682" s="1">
        <v>31</v>
      </c>
      <c r="G50682" s="1" t="s">
        <v>234386</v>
      </c>
      <c r="H50682" s="1" t="s">
        <v>234387</v>
      </c>
      <c r="I50682" s="1"/>
    </row>
    <row r="50683" spans="1:9" x14ac:dyDescent="0.2">
      <c r="A50683" s="1" t="s">
        <v>234388</v>
      </c>
      <c r="B50683" s="1" t="s">
        <v>234389</v>
      </c>
      <c r="C50683" s="1">
        <v>286971989</v>
      </c>
      <c r="D50683" t="s">
        <v>265718</v>
      </c>
      <c r="E50683" t="s">
        <v>266003</v>
      </c>
      <c r="F50683" s="1">
        <v>37</v>
      </c>
      <c r="G50683" s="1" t="s">
        <v>234390</v>
      </c>
      <c r="H50683" s="1" t="s">
        <v>234391</v>
      </c>
      <c r="I50683" s="1" t="s">
        <v>234392</v>
      </c>
    </row>
    <row r="50684" spans="1:9" x14ac:dyDescent="0.2">
      <c r="A50684" s="1" t="s">
        <v>234393</v>
      </c>
      <c r="B50684" s="1" t="s">
        <v>234394</v>
      </c>
      <c r="C50684" s="1">
        <v>284203734</v>
      </c>
      <c r="F50684" s="1">
        <v>157</v>
      </c>
      <c r="G50684" s="1" t="s">
        <v>234395</v>
      </c>
      <c r="H50684" s="1" t="s">
        <v>234396</v>
      </c>
      <c r="I50684" s="1" t="s">
        <v>234397</v>
      </c>
    </row>
    <row r="50685" spans="1:9" x14ac:dyDescent="0.2">
      <c r="A50685" s="1" t="s">
        <v>234398</v>
      </c>
      <c r="B50685" s="1" t="s">
        <v>234399</v>
      </c>
      <c r="C50685" s="1">
        <v>286971925</v>
      </c>
      <c r="D50685" t="s">
        <v>261165</v>
      </c>
      <c r="E50685" t="s">
        <v>266794</v>
      </c>
      <c r="F50685" s="1">
        <v>50</v>
      </c>
      <c r="G50685" s="1" t="s">
        <v>234400</v>
      </c>
      <c r="H50685" s="1" t="s">
        <v>234401</v>
      </c>
      <c r="I50685" s="1" t="s">
        <v>234402</v>
      </c>
    </row>
    <row r="50686" spans="1:9" x14ac:dyDescent="0.2">
      <c r="A50686" s="1" t="s">
        <v>234403</v>
      </c>
      <c r="B50686" s="1" t="s">
        <v>234404</v>
      </c>
      <c r="C50686" s="1">
        <v>286971976</v>
      </c>
      <c r="F50686" s="1">
        <v>3</v>
      </c>
      <c r="G50686" s="1" t="s">
        <v>234405</v>
      </c>
      <c r="H50686" s="1" t="s">
        <v>234406</v>
      </c>
      <c r="I50686" s="1"/>
    </row>
    <row r="50687" spans="1:9" x14ac:dyDescent="0.2">
      <c r="A50687" s="1" t="s">
        <v>234407</v>
      </c>
      <c r="B50687" s="1" t="s">
        <v>234408</v>
      </c>
      <c r="C50687" s="1">
        <v>282935075</v>
      </c>
      <c r="F50687" s="1">
        <v>30</v>
      </c>
      <c r="G50687" s="1" t="s">
        <v>234409</v>
      </c>
      <c r="H50687" s="1" t="s">
        <v>234410</v>
      </c>
      <c r="I50687" s="1"/>
    </row>
    <row r="50688" spans="1:9" x14ac:dyDescent="0.2">
      <c r="A50688" s="1" t="s">
        <v>234411</v>
      </c>
      <c r="B50688" s="1" t="s">
        <v>234412</v>
      </c>
      <c r="C50688" s="1">
        <v>282422013</v>
      </c>
      <c r="F50688" s="1">
        <v>78343</v>
      </c>
      <c r="G50688" s="1" t="s">
        <v>234413</v>
      </c>
      <c r="H50688" s="1" t="s">
        <v>234414</v>
      </c>
      <c r="I50688" s="1" t="s">
        <v>234415</v>
      </c>
    </row>
    <row r="50689" spans="1:9" x14ac:dyDescent="0.2">
      <c r="A50689" s="1" t="s">
        <v>234416</v>
      </c>
      <c r="B50689" s="1" t="s">
        <v>234417</v>
      </c>
      <c r="C50689" s="1">
        <v>282882071</v>
      </c>
      <c r="F50689" s="1">
        <v>552</v>
      </c>
      <c r="G50689" s="1" t="s">
        <v>234418</v>
      </c>
      <c r="H50689" s="1" t="s">
        <v>234419</v>
      </c>
      <c r="I50689" s="1"/>
    </row>
    <row r="50690" spans="1:9" x14ac:dyDescent="0.2">
      <c r="A50690" s="1" t="s">
        <v>234420</v>
      </c>
      <c r="B50690" s="1" t="s">
        <v>234421</v>
      </c>
      <c r="C50690" s="1">
        <v>284130040</v>
      </c>
      <c r="F50690" s="1">
        <v>3</v>
      </c>
      <c r="G50690" s="1" t="s">
        <v>234422</v>
      </c>
      <c r="H50690" s="1" t="s">
        <v>234423</v>
      </c>
      <c r="I50690" s="1"/>
    </row>
    <row r="50691" spans="1:9" x14ac:dyDescent="0.2">
      <c r="A50691" s="1" t="s">
        <v>234424</v>
      </c>
      <c r="B50691" s="1" t="s">
        <v>234425</v>
      </c>
      <c r="C50691" s="1">
        <v>282423924</v>
      </c>
      <c r="D50691" t="s">
        <v>261092</v>
      </c>
      <c r="E50691" t="s">
        <v>261269</v>
      </c>
      <c r="F50691" s="1">
        <v>87711</v>
      </c>
      <c r="G50691" s="1" t="s">
        <v>234426</v>
      </c>
      <c r="H50691" s="1" t="s">
        <v>234427</v>
      </c>
      <c r="I50691" s="1" t="s">
        <v>234428</v>
      </c>
    </row>
    <row r="50692" spans="1:9" x14ac:dyDescent="0.2">
      <c r="A50692" s="1" t="s">
        <v>234429</v>
      </c>
      <c r="B50692" s="1" t="s">
        <v>234430</v>
      </c>
      <c r="C50692" s="1">
        <v>283086110</v>
      </c>
      <c r="F50692" s="1">
        <v>46</v>
      </c>
      <c r="G50692" s="1" t="s">
        <v>234431</v>
      </c>
      <c r="H50692" s="1" t="s">
        <v>234432</v>
      </c>
      <c r="I50692" s="1" t="s">
        <v>234433</v>
      </c>
    </row>
    <row r="50693" spans="1:9" x14ac:dyDescent="0.2">
      <c r="A50693" s="1" t="s">
        <v>234434</v>
      </c>
      <c r="B50693" s="1" t="s">
        <v>234435</v>
      </c>
      <c r="C50693" s="1">
        <v>282422971</v>
      </c>
      <c r="F50693" s="1">
        <v>935</v>
      </c>
      <c r="G50693" s="1" t="s">
        <v>234436</v>
      </c>
      <c r="H50693" s="1" t="s">
        <v>234437</v>
      </c>
      <c r="I50693" s="1"/>
    </row>
    <row r="50694" spans="1:9" x14ac:dyDescent="0.2">
      <c r="A50694" s="1" t="s">
        <v>234438</v>
      </c>
      <c r="B50694" s="1" t="s">
        <v>234439</v>
      </c>
      <c r="C50694" s="1">
        <v>282401341</v>
      </c>
      <c r="F50694" s="1">
        <v>8</v>
      </c>
      <c r="G50694" s="1" t="s">
        <v>234440</v>
      </c>
      <c r="H50694" s="1" t="s">
        <v>234441</v>
      </c>
      <c r="I50694" s="1"/>
    </row>
    <row r="50695" spans="1:9" x14ac:dyDescent="0.2">
      <c r="A50695" s="1" t="s">
        <v>234442</v>
      </c>
      <c r="B50695" s="1" t="s">
        <v>234443</v>
      </c>
      <c r="C50695" s="1">
        <v>282423592</v>
      </c>
      <c r="F50695" s="1">
        <v>2706</v>
      </c>
      <c r="G50695" s="1" t="s">
        <v>234444</v>
      </c>
      <c r="H50695" s="1" t="s">
        <v>234445</v>
      </c>
      <c r="I50695" s="1"/>
    </row>
    <row r="50696" spans="1:9" x14ac:dyDescent="0.2">
      <c r="A50696" s="1" t="s">
        <v>234446</v>
      </c>
      <c r="B50696" s="1" t="s">
        <v>234447</v>
      </c>
      <c r="C50696" s="1">
        <v>286971966</v>
      </c>
      <c r="D50696" t="s">
        <v>261246</v>
      </c>
      <c r="E50696" t="s">
        <v>266795</v>
      </c>
      <c r="F50696" s="1">
        <v>83</v>
      </c>
      <c r="G50696" s="1" t="s">
        <v>234448</v>
      </c>
      <c r="H50696" s="1" t="s">
        <v>234449</v>
      </c>
      <c r="I50696" s="1" t="s">
        <v>234450</v>
      </c>
    </row>
    <row r="50697" spans="1:9" x14ac:dyDescent="0.2">
      <c r="A50697" s="1" t="s">
        <v>234451</v>
      </c>
      <c r="B50697" s="1" t="s">
        <v>234452</v>
      </c>
      <c r="C50697" s="1">
        <v>286971988</v>
      </c>
      <c r="F50697" s="1">
        <v>161</v>
      </c>
      <c r="G50697" s="1" t="s">
        <v>234453</v>
      </c>
      <c r="H50697" s="1" t="s">
        <v>234454</v>
      </c>
      <c r="I50697" s="1" t="s">
        <v>234455</v>
      </c>
    </row>
    <row r="50698" spans="1:9" x14ac:dyDescent="0.2">
      <c r="A50698" s="1" t="s">
        <v>44571</v>
      </c>
      <c r="B50698" s="1" t="s">
        <v>234456</v>
      </c>
      <c r="C50698" s="1">
        <v>286971984</v>
      </c>
      <c r="D50698" t="s">
        <v>261115</v>
      </c>
      <c r="E50698" t="s">
        <v>261157</v>
      </c>
      <c r="F50698" s="1">
        <v>183</v>
      </c>
      <c r="G50698" s="1" t="s">
        <v>234457</v>
      </c>
      <c r="H50698" s="1" t="s">
        <v>234458</v>
      </c>
      <c r="I50698" s="1" t="s">
        <v>234459</v>
      </c>
    </row>
    <row r="50699" spans="1:9" x14ac:dyDescent="0.2">
      <c r="A50699" s="1" t="s">
        <v>234460</v>
      </c>
      <c r="B50699" s="1" t="s">
        <v>234461</v>
      </c>
      <c r="C50699" s="1">
        <v>286971994</v>
      </c>
      <c r="D50699" t="s">
        <v>261096</v>
      </c>
      <c r="E50699" t="s">
        <v>266796</v>
      </c>
      <c r="F50699" s="1">
        <v>129</v>
      </c>
      <c r="G50699" s="1" t="s">
        <v>234462</v>
      </c>
      <c r="H50699" s="1" t="s">
        <v>234463</v>
      </c>
      <c r="I50699" s="1" t="s">
        <v>234464</v>
      </c>
    </row>
    <row r="50700" spans="1:9" x14ac:dyDescent="0.2">
      <c r="A50700" s="1" t="s">
        <v>234465</v>
      </c>
      <c r="B50700" s="1" t="s">
        <v>234466</v>
      </c>
      <c r="C50700" s="1">
        <v>286971944</v>
      </c>
      <c r="D50700" t="s">
        <v>261105</v>
      </c>
      <c r="E50700" t="s">
        <v>261236</v>
      </c>
      <c r="F50700" s="1">
        <v>97</v>
      </c>
      <c r="G50700" s="1" t="s">
        <v>234467</v>
      </c>
      <c r="H50700" s="1" t="s">
        <v>234468</v>
      </c>
      <c r="I50700" s="1" t="s">
        <v>234469</v>
      </c>
    </row>
    <row r="50701" spans="1:9" x14ac:dyDescent="0.2">
      <c r="A50701" s="1" t="s">
        <v>234470</v>
      </c>
      <c r="B50701" s="1" t="s">
        <v>234471</v>
      </c>
      <c r="C50701" s="1">
        <v>286971963</v>
      </c>
      <c r="F50701" s="1">
        <v>36</v>
      </c>
      <c r="G50701" s="1" t="s">
        <v>234472</v>
      </c>
      <c r="H50701" s="1" t="s">
        <v>234473</v>
      </c>
      <c r="I50701" s="1" t="s">
        <v>234474</v>
      </c>
    </row>
    <row r="50702" spans="1:9" x14ac:dyDescent="0.2">
      <c r="A50702" s="1" t="s">
        <v>234475</v>
      </c>
      <c r="B50702" s="1" t="s">
        <v>234476</v>
      </c>
      <c r="C50702" s="1">
        <v>286971957</v>
      </c>
      <c r="D50702" t="s">
        <v>261096</v>
      </c>
      <c r="E50702" t="s">
        <v>264591</v>
      </c>
      <c r="F50702" s="1">
        <v>40</v>
      </c>
      <c r="G50702" s="1" t="s">
        <v>234477</v>
      </c>
      <c r="H50702" s="1" t="s">
        <v>234478</v>
      </c>
      <c r="I50702" s="1" t="s">
        <v>234479</v>
      </c>
    </row>
    <row r="50703" spans="1:9" x14ac:dyDescent="0.2">
      <c r="A50703" s="1" t="s">
        <v>234480</v>
      </c>
      <c r="B50703" s="1" t="s">
        <v>234481</v>
      </c>
      <c r="C50703" s="1">
        <v>286971999</v>
      </c>
      <c r="F50703" s="1">
        <v>95</v>
      </c>
      <c r="G50703" s="1" t="s">
        <v>234482</v>
      </c>
      <c r="H50703" s="1" t="s">
        <v>234483</v>
      </c>
      <c r="I50703" s="1" t="s">
        <v>234484</v>
      </c>
    </row>
    <row r="50704" spans="1:9" x14ac:dyDescent="0.2">
      <c r="A50704" s="1" t="s">
        <v>234485</v>
      </c>
      <c r="B50704" s="1" t="s">
        <v>234486</v>
      </c>
      <c r="C50704" s="1">
        <v>286971995</v>
      </c>
      <c r="D50704" t="s">
        <v>261096</v>
      </c>
      <c r="E50704" t="s">
        <v>265893</v>
      </c>
      <c r="F50704" s="1">
        <v>741</v>
      </c>
      <c r="G50704" s="1" t="s">
        <v>234487</v>
      </c>
      <c r="H50704" s="1" t="s">
        <v>234488</v>
      </c>
      <c r="I50704" s="1" t="s">
        <v>234489</v>
      </c>
    </row>
    <row r="50705" spans="1:9" x14ac:dyDescent="0.2">
      <c r="A50705" s="1" t="s">
        <v>234490</v>
      </c>
      <c r="B50705" s="1" t="s">
        <v>234491</v>
      </c>
      <c r="C50705" s="1">
        <v>286971952</v>
      </c>
      <c r="F50705" s="1">
        <v>3</v>
      </c>
      <c r="G50705" s="1" t="s">
        <v>234492</v>
      </c>
      <c r="H50705" s="1" t="s">
        <v>234493</v>
      </c>
      <c r="I50705" s="1" t="s">
        <v>234494</v>
      </c>
    </row>
    <row r="50706" spans="1:9" x14ac:dyDescent="0.2">
      <c r="A50706" s="1" t="s">
        <v>234495</v>
      </c>
      <c r="B50706" s="1" t="s">
        <v>234496</v>
      </c>
      <c r="C50706" s="1">
        <v>286971980</v>
      </c>
      <c r="D50706" t="s">
        <v>261096</v>
      </c>
      <c r="E50706" t="s">
        <v>169899</v>
      </c>
      <c r="F50706" s="1">
        <v>36</v>
      </c>
      <c r="G50706" s="1" t="s">
        <v>234497</v>
      </c>
      <c r="H50706" s="1" t="s">
        <v>234498</v>
      </c>
      <c r="I50706" s="1" t="s">
        <v>234499</v>
      </c>
    </row>
    <row r="50707" spans="1:9" x14ac:dyDescent="0.2">
      <c r="A50707" s="1" t="s">
        <v>234500</v>
      </c>
      <c r="B50707" s="1" t="s">
        <v>234501</v>
      </c>
      <c r="C50707" s="1">
        <v>286971942</v>
      </c>
      <c r="D50707" t="s">
        <v>261179</v>
      </c>
      <c r="E50707" t="s">
        <v>266038</v>
      </c>
      <c r="F50707" s="1">
        <v>19</v>
      </c>
      <c r="G50707" s="1" t="s">
        <v>234502</v>
      </c>
      <c r="H50707" s="1" t="s">
        <v>234503</v>
      </c>
      <c r="I50707" s="1" t="s">
        <v>234504</v>
      </c>
    </row>
    <row r="50708" spans="1:9" x14ac:dyDescent="0.2">
      <c r="A50708" s="1" t="s">
        <v>234505</v>
      </c>
      <c r="B50708" s="1" t="s">
        <v>234506</v>
      </c>
      <c r="C50708" s="1">
        <v>286971990</v>
      </c>
      <c r="D50708" t="s">
        <v>1001</v>
      </c>
      <c r="E50708" t="s">
        <v>264051</v>
      </c>
      <c r="F50708" s="1">
        <v>6</v>
      </c>
      <c r="G50708" s="1" t="s">
        <v>234507</v>
      </c>
      <c r="H50708" s="1" t="s">
        <v>234508</v>
      </c>
      <c r="I50708" s="1" t="s">
        <v>234509</v>
      </c>
    </row>
    <row r="50709" spans="1:9" x14ac:dyDescent="0.2">
      <c r="A50709" s="1" t="s">
        <v>234510</v>
      </c>
      <c r="B50709" s="1" t="s">
        <v>234511</v>
      </c>
      <c r="C50709" s="1">
        <v>285274828</v>
      </c>
      <c r="D50709" t="s">
        <v>265845</v>
      </c>
      <c r="E50709" t="s">
        <v>265845</v>
      </c>
      <c r="F50709" s="1">
        <v>110</v>
      </c>
      <c r="G50709" s="1" t="s">
        <v>234512</v>
      </c>
      <c r="H50709" s="1" t="s">
        <v>234513</v>
      </c>
      <c r="I50709" s="1" t="s">
        <v>234514</v>
      </c>
    </row>
    <row r="50710" spans="1:9" x14ac:dyDescent="0.2">
      <c r="A50710" s="1" t="s">
        <v>163026</v>
      </c>
      <c r="B50710" s="1" t="s">
        <v>234515</v>
      </c>
      <c r="C50710" s="1">
        <v>283309894</v>
      </c>
      <c r="F50710" s="1">
        <v>345</v>
      </c>
      <c r="G50710" s="1" t="s">
        <v>234516</v>
      </c>
      <c r="H50710" s="1" t="s">
        <v>234517</v>
      </c>
      <c r="I50710" s="1" t="s">
        <v>234518</v>
      </c>
    </row>
    <row r="50711" spans="1:9" x14ac:dyDescent="0.2">
      <c r="A50711" s="1" t="s">
        <v>234519</v>
      </c>
      <c r="B50711" s="1" t="s">
        <v>234520</v>
      </c>
      <c r="C50711" s="1">
        <v>284199299</v>
      </c>
      <c r="D50711" t="s">
        <v>261096</v>
      </c>
      <c r="E50711" t="s">
        <v>264133</v>
      </c>
      <c r="F50711" s="1">
        <v>729</v>
      </c>
      <c r="G50711" s="1" t="s">
        <v>234521</v>
      </c>
      <c r="H50711" s="1" t="s">
        <v>234522</v>
      </c>
      <c r="I50711" s="1" t="s">
        <v>234523</v>
      </c>
    </row>
    <row r="50712" spans="1:9" x14ac:dyDescent="0.2">
      <c r="A50712" s="1" t="s">
        <v>234524</v>
      </c>
      <c r="B50712" s="1" t="s">
        <v>234525</v>
      </c>
      <c r="C50712" s="1">
        <v>286943924</v>
      </c>
      <c r="D50712" t="s">
        <v>261096</v>
      </c>
      <c r="E50712" t="s">
        <v>264128</v>
      </c>
      <c r="F50712" s="1">
        <v>393</v>
      </c>
      <c r="G50712" s="1" t="s">
        <v>234526</v>
      </c>
      <c r="H50712" s="1" t="s">
        <v>234527</v>
      </c>
      <c r="I50712" s="1" t="s">
        <v>234528</v>
      </c>
    </row>
    <row r="50713" spans="1:9" x14ac:dyDescent="0.2">
      <c r="A50713" s="1" t="s">
        <v>234529</v>
      </c>
      <c r="B50713" s="1" t="s">
        <v>234530</v>
      </c>
      <c r="C50713" s="1">
        <v>286971969</v>
      </c>
      <c r="F50713" s="1">
        <v>14</v>
      </c>
      <c r="G50713" s="1" t="s">
        <v>234531</v>
      </c>
      <c r="H50713" s="1" t="s">
        <v>234532</v>
      </c>
      <c r="I50713" s="1" t="s">
        <v>234533</v>
      </c>
    </row>
    <row r="50714" spans="1:9" x14ac:dyDescent="0.2">
      <c r="A50714" s="1" t="s">
        <v>234534</v>
      </c>
      <c r="B50714" s="1" t="s">
        <v>234535</v>
      </c>
      <c r="C50714" s="1">
        <v>284129908</v>
      </c>
      <c r="D50714" t="s">
        <v>261123</v>
      </c>
      <c r="E50714" t="s">
        <v>266797</v>
      </c>
      <c r="F50714" s="1">
        <v>119</v>
      </c>
      <c r="G50714" s="1" t="s">
        <v>234536</v>
      </c>
      <c r="H50714" s="1" t="s">
        <v>234537</v>
      </c>
      <c r="I50714" s="1" t="s">
        <v>234538</v>
      </c>
    </row>
    <row r="50715" spans="1:9" x14ac:dyDescent="0.2">
      <c r="A50715" s="1" t="s">
        <v>234539</v>
      </c>
      <c r="B50715" s="1" t="s">
        <v>234540</v>
      </c>
      <c r="C50715" s="1">
        <v>286971926</v>
      </c>
      <c r="D50715" t="s">
        <v>261105</v>
      </c>
      <c r="E50715" t="s">
        <v>261236</v>
      </c>
      <c r="F50715" s="1">
        <v>218</v>
      </c>
      <c r="G50715" s="1" t="s">
        <v>234541</v>
      </c>
      <c r="H50715" s="1" t="s">
        <v>234542</v>
      </c>
      <c r="I50715" s="1" t="s">
        <v>210476</v>
      </c>
    </row>
    <row r="50716" spans="1:9" x14ac:dyDescent="0.2">
      <c r="A50716" s="1" t="s">
        <v>234543</v>
      </c>
      <c r="B50716" s="1" t="s">
        <v>234544</v>
      </c>
      <c r="C50716" s="1">
        <v>286971981</v>
      </c>
      <c r="D50716" t="s">
        <v>261092</v>
      </c>
      <c r="E50716" t="s">
        <v>261122</v>
      </c>
      <c r="F50716" s="1">
        <v>626</v>
      </c>
      <c r="G50716" s="1" t="s">
        <v>234545</v>
      </c>
      <c r="H50716" s="1" t="s">
        <v>234546</v>
      </c>
      <c r="I50716" s="1"/>
    </row>
    <row r="50717" spans="1:9" x14ac:dyDescent="0.2">
      <c r="A50717" s="1" t="s">
        <v>234547</v>
      </c>
      <c r="B50717" s="1" t="s">
        <v>234548</v>
      </c>
      <c r="C50717" s="1">
        <v>286972004</v>
      </c>
      <c r="F50717" s="1">
        <v>72</v>
      </c>
      <c r="G50717" s="1" t="s">
        <v>234549</v>
      </c>
      <c r="H50717" s="1" t="s">
        <v>234550</v>
      </c>
      <c r="I50717" s="1" t="s">
        <v>234551</v>
      </c>
    </row>
    <row r="50718" spans="1:9" x14ac:dyDescent="0.2">
      <c r="A50718" s="1" t="s">
        <v>234552</v>
      </c>
      <c r="B50718" s="1" t="s">
        <v>234553</v>
      </c>
      <c r="C50718" s="1">
        <v>286971932</v>
      </c>
      <c r="D50718" t="s">
        <v>264811</v>
      </c>
      <c r="E50718" t="s">
        <v>266798</v>
      </c>
      <c r="F50718" s="1">
        <v>286</v>
      </c>
      <c r="G50718" s="1" t="s">
        <v>234554</v>
      </c>
      <c r="H50718" s="1" t="s">
        <v>234555</v>
      </c>
      <c r="I50718" s="1" t="s">
        <v>234556</v>
      </c>
    </row>
    <row r="50719" spans="1:9" x14ac:dyDescent="0.2">
      <c r="A50719" s="1" t="s">
        <v>234557</v>
      </c>
      <c r="B50719" s="1" t="s">
        <v>234558</v>
      </c>
      <c r="C50719" s="1">
        <v>286934374</v>
      </c>
      <c r="D50719" t="s">
        <v>261223</v>
      </c>
      <c r="E50719" t="s">
        <v>266799</v>
      </c>
      <c r="F50719" s="1">
        <v>626</v>
      </c>
      <c r="G50719" s="1" t="s">
        <v>234559</v>
      </c>
      <c r="H50719" s="1" t="s">
        <v>234560</v>
      </c>
      <c r="I50719" s="1" t="s">
        <v>234561</v>
      </c>
    </row>
    <row r="50720" spans="1:9" x14ac:dyDescent="0.2">
      <c r="A50720" s="1" t="s">
        <v>234562</v>
      </c>
      <c r="B50720" s="1" t="s">
        <v>234563</v>
      </c>
      <c r="C50720" s="1">
        <v>283481507</v>
      </c>
      <c r="D50720" t="s">
        <v>263392</v>
      </c>
      <c r="E50720" t="s">
        <v>266800</v>
      </c>
      <c r="F50720" s="1">
        <v>58</v>
      </c>
      <c r="G50720" s="1" t="s">
        <v>234564</v>
      </c>
      <c r="H50720" s="1" t="s">
        <v>234565</v>
      </c>
      <c r="I50720" s="1" t="s">
        <v>234566</v>
      </c>
    </row>
    <row r="50721" spans="1:9" x14ac:dyDescent="0.2">
      <c r="A50721" s="1" t="s">
        <v>234567</v>
      </c>
      <c r="B50721" s="1" t="s">
        <v>234568</v>
      </c>
      <c r="C50721" s="1">
        <v>286971930</v>
      </c>
      <c r="D50721" t="s">
        <v>261096</v>
      </c>
      <c r="E50721" t="s">
        <v>264127</v>
      </c>
      <c r="F50721" s="1">
        <v>271</v>
      </c>
      <c r="G50721" s="1" t="s">
        <v>234569</v>
      </c>
      <c r="H50721" s="1" t="s">
        <v>234570</v>
      </c>
      <c r="I50721" s="1" t="s">
        <v>234571</v>
      </c>
    </row>
    <row r="50722" spans="1:9" x14ac:dyDescent="0.2">
      <c r="A50722" s="1" t="s">
        <v>234572</v>
      </c>
      <c r="B50722" s="1" t="s">
        <v>234573</v>
      </c>
      <c r="C50722" s="1">
        <v>286972006</v>
      </c>
      <c r="F50722" s="1">
        <v>51</v>
      </c>
      <c r="G50722" s="1" t="s">
        <v>234574</v>
      </c>
      <c r="H50722" s="1" t="s">
        <v>234575</v>
      </c>
      <c r="I50722" s="1" t="s">
        <v>234576</v>
      </c>
    </row>
    <row r="50723" spans="1:9" x14ac:dyDescent="0.2">
      <c r="A50723" s="1" t="s">
        <v>234577</v>
      </c>
      <c r="B50723" s="1" t="s">
        <v>234578</v>
      </c>
      <c r="C50723" s="1">
        <v>286919878</v>
      </c>
      <c r="D50723" t="s">
        <v>261096</v>
      </c>
      <c r="E50723" t="s">
        <v>261335</v>
      </c>
      <c r="F50723" s="1">
        <v>105</v>
      </c>
      <c r="G50723" s="1" t="s">
        <v>234579</v>
      </c>
      <c r="H50723" s="1" t="s">
        <v>234580</v>
      </c>
      <c r="I50723" s="1" t="s">
        <v>234581</v>
      </c>
    </row>
    <row r="50724" spans="1:9" ht="409.6" x14ac:dyDescent="0.2">
      <c r="A50724" s="1" t="s">
        <v>234582</v>
      </c>
      <c r="B50724" s="1" t="s">
        <v>234583</v>
      </c>
      <c r="C50724" s="1">
        <v>286971959</v>
      </c>
      <c r="D50724" t="s">
        <v>261092</v>
      </c>
      <c r="E50724" t="s">
        <v>266801</v>
      </c>
      <c r="F50724" s="1">
        <v>50</v>
      </c>
      <c r="G50724" s="1" t="s">
        <v>234584</v>
      </c>
      <c r="H50724" s="2" t="s">
        <v>234585</v>
      </c>
      <c r="I50724" s="1" t="s">
        <v>234586</v>
      </c>
    </row>
    <row r="50725" spans="1:9" x14ac:dyDescent="0.2">
      <c r="A50725" s="1" t="s">
        <v>234587</v>
      </c>
      <c r="B50725" s="1" t="s">
        <v>234588</v>
      </c>
      <c r="C50725" s="1">
        <v>286971961</v>
      </c>
      <c r="F50725" s="1">
        <v>22</v>
      </c>
      <c r="G50725" s="1" t="s">
        <v>234589</v>
      </c>
      <c r="H50725" s="1" t="s">
        <v>234590</v>
      </c>
      <c r="I50725" s="1" t="s">
        <v>234591</v>
      </c>
    </row>
    <row r="50726" spans="1:9" x14ac:dyDescent="0.2">
      <c r="A50726" s="1" t="s">
        <v>234592</v>
      </c>
      <c r="B50726" s="1" t="s">
        <v>234593</v>
      </c>
      <c r="C50726" s="1">
        <v>286971986</v>
      </c>
      <c r="F50726" s="1">
        <v>1433</v>
      </c>
      <c r="G50726" s="1" t="s">
        <v>234594</v>
      </c>
      <c r="H50726" s="1" t="s">
        <v>234595</v>
      </c>
      <c r="I50726" s="1" t="s">
        <v>234596</v>
      </c>
    </row>
    <row r="50727" spans="1:9" x14ac:dyDescent="0.2">
      <c r="A50727" s="1" t="s">
        <v>234597</v>
      </c>
      <c r="B50727" s="1" t="s">
        <v>234598</v>
      </c>
      <c r="C50727" s="1">
        <v>286912815</v>
      </c>
      <c r="D50727" t="s">
        <v>261118</v>
      </c>
      <c r="E50727" t="s">
        <v>264099</v>
      </c>
      <c r="F50727" s="1">
        <v>7</v>
      </c>
      <c r="G50727" s="1" t="s">
        <v>234599</v>
      </c>
      <c r="H50727" s="1" t="s">
        <v>234600</v>
      </c>
      <c r="I50727" s="1" t="s">
        <v>234601</v>
      </c>
    </row>
    <row r="50728" spans="1:9" x14ac:dyDescent="0.2">
      <c r="A50728" s="1" t="s">
        <v>234602</v>
      </c>
      <c r="B50728" s="1" t="s">
        <v>234603</v>
      </c>
      <c r="C50728" s="1">
        <v>286912800</v>
      </c>
      <c r="D50728" t="s">
        <v>261143</v>
      </c>
      <c r="E50728" t="s">
        <v>261144</v>
      </c>
      <c r="F50728" s="1">
        <v>162</v>
      </c>
      <c r="G50728" s="1" t="s">
        <v>234604</v>
      </c>
      <c r="H50728" s="1" t="s">
        <v>234605</v>
      </c>
      <c r="I50728" s="1" t="s">
        <v>234606</v>
      </c>
    </row>
    <row r="50729" spans="1:9" x14ac:dyDescent="0.2">
      <c r="A50729" s="1" t="s">
        <v>234607</v>
      </c>
      <c r="B50729" s="1" t="s">
        <v>234608</v>
      </c>
      <c r="C50729" s="1">
        <v>286971991</v>
      </c>
      <c r="D50729" t="s">
        <v>261092</v>
      </c>
      <c r="E50729" t="s">
        <v>266159</v>
      </c>
      <c r="F50729" s="1">
        <v>27</v>
      </c>
      <c r="G50729" s="1" t="s">
        <v>234609</v>
      </c>
      <c r="H50729" s="1" t="s">
        <v>234610</v>
      </c>
      <c r="I50729" s="1" t="s">
        <v>234611</v>
      </c>
    </row>
    <row r="50730" spans="1:9" x14ac:dyDescent="0.2">
      <c r="A50730" s="1" t="s">
        <v>234612</v>
      </c>
      <c r="B50730" s="1" t="s">
        <v>234613</v>
      </c>
      <c r="C50730" s="1">
        <v>286912802</v>
      </c>
      <c r="D50730" t="s">
        <v>265845</v>
      </c>
      <c r="E50730" t="s">
        <v>265845</v>
      </c>
      <c r="F50730" s="1">
        <v>29</v>
      </c>
      <c r="G50730" s="1" t="s">
        <v>234614</v>
      </c>
      <c r="H50730" s="1" t="s">
        <v>234615</v>
      </c>
      <c r="I50730" s="1" t="s">
        <v>234616</v>
      </c>
    </row>
    <row r="50731" spans="1:9" x14ac:dyDescent="0.2">
      <c r="A50731" s="1" t="s">
        <v>234617</v>
      </c>
      <c r="B50731" s="1" t="s">
        <v>234618</v>
      </c>
      <c r="C50731" s="1">
        <v>286891423</v>
      </c>
      <c r="D50731" t="s">
        <v>261115</v>
      </c>
      <c r="E50731" t="s">
        <v>266350</v>
      </c>
      <c r="F50731" s="1">
        <v>319</v>
      </c>
      <c r="G50731" s="1" t="s">
        <v>234619</v>
      </c>
      <c r="H50731" s="1" t="s">
        <v>234620</v>
      </c>
      <c r="I50731" s="1" t="s">
        <v>234621</v>
      </c>
    </row>
    <row r="50732" spans="1:9" x14ac:dyDescent="0.2">
      <c r="A50732" s="1" t="s">
        <v>234622</v>
      </c>
      <c r="B50732" s="1" t="s">
        <v>234623</v>
      </c>
      <c r="C50732" s="1">
        <v>286891422</v>
      </c>
      <c r="D50732" t="s">
        <v>261191</v>
      </c>
      <c r="E50732" t="s">
        <v>261198</v>
      </c>
      <c r="F50732" s="1">
        <v>57</v>
      </c>
      <c r="G50732" s="1" t="s">
        <v>234624</v>
      </c>
      <c r="H50732" s="1" t="s">
        <v>234625</v>
      </c>
      <c r="I50732" s="1" t="s">
        <v>234626</v>
      </c>
    </row>
    <row r="50733" spans="1:9" x14ac:dyDescent="0.2">
      <c r="A50733" s="1" t="s">
        <v>234627</v>
      </c>
      <c r="B50733" s="1" t="s">
        <v>234628</v>
      </c>
      <c r="C50733" s="1">
        <v>286891408</v>
      </c>
      <c r="D50733" t="s">
        <v>261143</v>
      </c>
      <c r="E50733" t="s">
        <v>261144</v>
      </c>
      <c r="F50733" s="1">
        <v>199</v>
      </c>
      <c r="G50733" s="1" t="s">
        <v>234629</v>
      </c>
      <c r="H50733" s="1" t="s">
        <v>234630</v>
      </c>
      <c r="I50733" s="1" t="s">
        <v>234631</v>
      </c>
    </row>
    <row r="50734" spans="1:9" x14ac:dyDescent="0.2">
      <c r="A50734" s="1" t="s">
        <v>234632</v>
      </c>
      <c r="B50734" s="1" t="s">
        <v>234633</v>
      </c>
      <c r="C50734" s="1">
        <v>286891413</v>
      </c>
      <c r="D50734" t="s">
        <v>261143</v>
      </c>
      <c r="E50734" t="s">
        <v>266098</v>
      </c>
      <c r="F50734" s="1">
        <v>11</v>
      </c>
      <c r="G50734" s="1" t="s">
        <v>234634</v>
      </c>
      <c r="H50734" s="1" t="s">
        <v>234635</v>
      </c>
      <c r="I50734" s="1" t="s">
        <v>234636</v>
      </c>
    </row>
    <row r="50735" spans="1:9" x14ac:dyDescent="0.2">
      <c r="A50735" s="1" t="s">
        <v>234637</v>
      </c>
      <c r="B50735" s="1" t="s">
        <v>234638</v>
      </c>
      <c r="C50735" s="1">
        <v>284200580</v>
      </c>
      <c r="D50735" t="s">
        <v>261092</v>
      </c>
      <c r="E50735" t="s">
        <v>266802</v>
      </c>
      <c r="F50735" s="1">
        <v>302</v>
      </c>
      <c r="G50735" s="1" t="s">
        <v>234639</v>
      </c>
      <c r="H50735" s="1" t="s">
        <v>234640</v>
      </c>
      <c r="I50735" s="1" t="s">
        <v>234641</v>
      </c>
    </row>
    <row r="50736" spans="1:9" x14ac:dyDescent="0.2">
      <c r="A50736" s="1" t="s">
        <v>234642</v>
      </c>
      <c r="B50736" s="1" t="s">
        <v>234643</v>
      </c>
      <c r="C50736" s="1">
        <v>283309832</v>
      </c>
      <c r="F50736" s="1">
        <v>16</v>
      </c>
      <c r="G50736" s="1" t="s">
        <v>234644</v>
      </c>
      <c r="H50736" s="1" t="s">
        <v>234645</v>
      </c>
      <c r="I50736" s="1" t="s">
        <v>234646</v>
      </c>
    </row>
    <row r="50737" spans="1:9" x14ac:dyDescent="0.2">
      <c r="A50737" s="1" t="s">
        <v>234647</v>
      </c>
      <c r="B50737" s="1" t="s">
        <v>234648</v>
      </c>
      <c r="C50737" s="1">
        <v>286891409</v>
      </c>
      <c r="F50737" s="1">
        <v>541</v>
      </c>
      <c r="G50737" s="1" t="s">
        <v>234649</v>
      </c>
      <c r="H50737" s="1" t="s">
        <v>234650</v>
      </c>
      <c r="I50737" s="1" t="s">
        <v>234651</v>
      </c>
    </row>
    <row r="50738" spans="1:9" x14ac:dyDescent="0.2">
      <c r="A50738" s="1" t="s">
        <v>234652</v>
      </c>
      <c r="B50738" s="1" t="s">
        <v>234653</v>
      </c>
      <c r="C50738" s="1">
        <v>286891426</v>
      </c>
      <c r="D50738" t="s">
        <v>261123</v>
      </c>
      <c r="E50738" t="s">
        <v>266803</v>
      </c>
      <c r="F50738" s="1">
        <v>50</v>
      </c>
      <c r="G50738" s="1" t="s">
        <v>234654</v>
      </c>
      <c r="H50738" s="1" t="s">
        <v>234655</v>
      </c>
      <c r="I50738" s="1" t="s">
        <v>234656</v>
      </c>
    </row>
    <row r="50739" spans="1:9" x14ac:dyDescent="0.2">
      <c r="A50739" s="1" t="s">
        <v>234657</v>
      </c>
      <c r="B50739" s="1" t="s">
        <v>234658</v>
      </c>
      <c r="C50739" s="1">
        <v>286891414</v>
      </c>
      <c r="F50739" s="1">
        <v>8</v>
      </c>
      <c r="G50739" s="1" t="s">
        <v>234659</v>
      </c>
      <c r="H50739" s="1" t="s">
        <v>234660</v>
      </c>
      <c r="I50739" s="1" t="s">
        <v>234661</v>
      </c>
    </row>
    <row r="50740" spans="1:9" x14ac:dyDescent="0.2">
      <c r="A50740" s="1" t="s">
        <v>234662</v>
      </c>
      <c r="B50740" s="1" t="s">
        <v>234663</v>
      </c>
      <c r="C50740" s="1">
        <v>286891411</v>
      </c>
      <c r="F50740" s="1">
        <v>157</v>
      </c>
      <c r="G50740" s="1" t="s">
        <v>234664</v>
      </c>
      <c r="H50740" s="1" t="s">
        <v>234665</v>
      </c>
      <c r="I50740" s="1" t="s">
        <v>234666</v>
      </c>
    </row>
    <row r="50741" spans="1:9" x14ac:dyDescent="0.2">
      <c r="A50741" s="1" t="s">
        <v>234667</v>
      </c>
      <c r="B50741" s="1" t="s">
        <v>234668</v>
      </c>
      <c r="C50741" s="1">
        <v>286891427</v>
      </c>
      <c r="D50741" t="s">
        <v>261123</v>
      </c>
      <c r="E50741" t="s">
        <v>266804</v>
      </c>
      <c r="F50741" s="1">
        <v>18</v>
      </c>
      <c r="G50741" s="1" t="s">
        <v>234669</v>
      </c>
      <c r="H50741" s="1" t="s">
        <v>234670</v>
      </c>
      <c r="I50741" s="1" t="s">
        <v>234671</v>
      </c>
    </row>
    <row r="50742" spans="1:9" x14ac:dyDescent="0.2">
      <c r="A50742" s="1" t="s">
        <v>234672</v>
      </c>
      <c r="B50742" s="1" t="s">
        <v>234673</v>
      </c>
      <c r="C50742" s="1">
        <v>286891428</v>
      </c>
      <c r="F50742" s="1">
        <v>3</v>
      </c>
      <c r="G50742" s="1" t="s">
        <v>234674</v>
      </c>
      <c r="H50742" s="1" t="s">
        <v>234675</v>
      </c>
      <c r="I50742" s="1" t="s">
        <v>234676</v>
      </c>
    </row>
    <row r="50743" spans="1:9" x14ac:dyDescent="0.2">
      <c r="A50743" s="1" t="s">
        <v>234677</v>
      </c>
      <c r="B50743" s="1" t="s">
        <v>234678</v>
      </c>
      <c r="C50743" s="1">
        <v>283480865</v>
      </c>
      <c r="F50743" s="1">
        <v>156</v>
      </c>
      <c r="G50743" s="1" t="s">
        <v>234679</v>
      </c>
      <c r="H50743" s="1" t="s">
        <v>234680</v>
      </c>
      <c r="I50743" s="1"/>
    </row>
    <row r="50744" spans="1:9" x14ac:dyDescent="0.2">
      <c r="A50744" s="1" t="s">
        <v>234681</v>
      </c>
      <c r="B50744" s="1" t="s">
        <v>234682</v>
      </c>
      <c r="C50744" s="1">
        <v>286891407</v>
      </c>
      <c r="D50744" t="s">
        <v>261123</v>
      </c>
      <c r="E50744" t="s">
        <v>261124</v>
      </c>
      <c r="F50744" s="1">
        <v>768</v>
      </c>
      <c r="G50744" s="1" t="s">
        <v>234683</v>
      </c>
      <c r="H50744" s="1" t="s">
        <v>234684</v>
      </c>
      <c r="I50744" s="1" t="s">
        <v>234685</v>
      </c>
    </row>
    <row r="50745" spans="1:9" x14ac:dyDescent="0.2">
      <c r="A50745" s="1" t="s">
        <v>234686</v>
      </c>
      <c r="B50745" s="1" t="s">
        <v>234687</v>
      </c>
      <c r="C50745" s="1">
        <v>286891420</v>
      </c>
      <c r="D50745" t="s">
        <v>261099</v>
      </c>
      <c r="E50745" t="s">
        <v>261100</v>
      </c>
      <c r="F50745" s="1">
        <v>238</v>
      </c>
      <c r="G50745" s="1" t="s">
        <v>234688</v>
      </c>
      <c r="H50745" s="1" t="s">
        <v>234689</v>
      </c>
      <c r="I50745" s="1" t="s">
        <v>234690</v>
      </c>
    </row>
    <row r="50746" spans="1:9" x14ac:dyDescent="0.2">
      <c r="A50746" s="1" t="s">
        <v>234691</v>
      </c>
      <c r="B50746" s="1" t="s">
        <v>234692</v>
      </c>
      <c r="C50746" s="1">
        <v>286891418</v>
      </c>
      <c r="D50746" t="s">
        <v>1001</v>
      </c>
      <c r="E50746" t="s">
        <v>261228</v>
      </c>
      <c r="F50746" s="1">
        <v>75</v>
      </c>
      <c r="G50746" s="1" t="s">
        <v>234693</v>
      </c>
      <c r="H50746" s="1" t="s">
        <v>234694</v>
      </c>
      <c r="I50746" s="1" t="s">
        <v>234695</v>
      </c>
    </row>
    <row r="50747" spans="1:9" x14ac:dyDescent="0.2">
      <c r="A50747" s="1" t="s">
        <v>234696</v>
      </c>
      <c r="B50747" s="1" t="s">
        <v>234697</v>
      </c>
      <c r="C50747" s="1">
        <v>283481275</v>
      </c>
      <c r="F50747" s="1">
        <v>12882</v>
      </c>
      <c r="G50747" s="1" t="s">
        <v>234698</v>
      </c>
      <c r="H50747" s="1" t="s">
        <v>234699</v>
      </c>
      <c r="I50747" s="1" t="s">
        <v>234700</v>
      </c>
    </row>
    <row r="50748" spans="1:9" x14ac:dyDescent="0.2">
      <c r="A50748" s="1" t="s">
        <v>234701</v>
      </c>
      <c r="B50748" s="1" t="s">
        <v>234702</v>
      </c>
      <c r="C50748" s="1">
        <v>286774358</v>
      </c>
      <c r="D50748" t="s">
        <v>261099</v>
      </c>
      <c r="E50748" t="s">
        <v>261100</v>
      </c>
      <c r="F50748" s="1">
        <v>302</v>
      </c>
      <c r="G50748" s="1" t="s">
        <v>234703</v>
      </c>
      <c r="H50748" s="1" t="s">
        <v>234704</v>
      </c>
      <c r="I50748" s="1" t="s">
        <v>234705</v>
      </c>
    </row>
    <row r="50749" spans="1:9" x14ac:dyDescent="0.2">
      <c r="A50749" s="1" t="s">
        <v>234706</v>
      </c>
      <c r="B50749" s="1" t="s">
        <v>234707</v>
      </c>
      <c r="C50749" s="1">
        <v>286891416</v>
      </c>
      <c r="D50749" t="s">
        <v>261096</v>
      </c>
      <c r="E50749" t="s">
        <v>261252</v>
      </c>
      <c r="F50749" s="1">
        <v>57</v>
      </c>
      <c r="G50749" s="1" t="s">
        <v>234708</v>
      </c>
      <c r="H50749" s="1" t="s">
        <v>234709</v>
      </c>
      <c r="I50749" s="1" t="s">
        <v>234710</v>
      </c>
    </row>
    <row r="50750" spans="1:9" x14ac:dyDescent="0.2">
      <c r="A50750" s="1" t="s">
        <v>234711</v>
      </c>
      <c r="B50750" s="1" t="s">
        <v>234712</v>
      </c>
      <c r="C50750" s="1">
        <v>286773684</v>
      </c>
      <c r="D50750" t="s">
        <v>261105</v>
      </c>
      <c r="E50750" t="s">
        <v>261106</v>
      </c>
      <c r="F50750" s="1">
        <v>321</v>
      </c>
      <c r="G50750" s="1"/>
      <c r="H50750" s="1" t="s">
        <v>234713</v>
      </c>
      <c r="I50750" s="1"/>
    </row>
    <row r="50751" spans="1:9" x14ac:dyDescent="0.2">
      <c r="A50751" s="1" t="s">
        <v>234714</v>
      </c>
      <c r="B50751" s="1" t="s">
        <v>234715</v>
      </c>
      <c r="C50751" s="1">
        <v>282401052</v>
      </c>
      <c r="F50751" s="1">
        <v>156</v>
      </c>
      <c r="G50751" s="1" t="s">
        <v>234716</v>
      </c>
      <c r="H50751" s="1" t="s">
        <v>234717</v>
      </c>
      <c r="I50751" s="1" t="s">
        <v>234718</v>
      </c>
    </row>
    <row r="50752" spans="1:9" x14ac:dyDescent="0.2">
      <c r="A50752" s="1" t="s">
        <v>234719</v>
      </c>
      <c r="B50752" s="1" t="s">
        <v>234720</v>
      </c>
      <c r="C50752" s="1">
        <v>286891417</v>
      </c>
      <c r="F50752" s="1">
        <v>137</v>
      </c>
      <c r="G50752" s="1" t="s">
        <v>234721</v>
      </c>
      <c r="H50752" s="1" t="s">
        <v>234722</v>
      </c>
      <c r="I50752" s="1" t="s">
        <v>234723</v>
      </c>
    </row>
    <row r="50753" spans="1:9" x14ac:dyDescent="0.2">
      <c r="A50753" s="1" t="s">
        <v>234724</v>
      </c>
      <c r="B50753" s="1" t="s">
        <v>234725</v>
      </c>
      <c r="C50753" s="1">
        <v>285275351</v>
      </c>
      <c r="F50753" s="1">
        <v>60</v>
      </c>
      <c r="G50753" s="1" t="s">
        <v>234726</v>
      </c>
      <c r="H50753" s="1" t="s">
        <v>234727</v>
      </c>
      <c r="I50753" s="1" t="s">
        <v>234728</v>
      </c>
    </row>
    <row r="50754" spans="1:9" x14ac:dyDescent="0.2">
      <c r="A50754" s="1" t="s">
        <v>234729</v>
      </c>
      <c r="B50754" s="1" t="s">
        <v>234730</v>
      </c>
      <c r="C50754" s="1">
        <v>286891410</v>
      </c>
      <c r="D50754" t="s">
        <v>261135</v>
      </c>
      <c r="E50754" t="s">
        <v>265965</v>
      </c>
      <c r="F50754" s="1">
        <v>54</v>
      </c>
      <c r="G50754" s="1" t="s">
        <v>234731</v>
      </c>
      <c r="H50754" s="1" t="s">
        <v>234732</v>
      </c>
      <c r="I50754" s="1" t="s">
        <v>234733</v>
      </c>
    </row>
    <row r="50755" spans="1:9" x14ac:dyDescent="0.2">
      <c r="A50755" s="1" t="s">
        <v>234734</v>
      </c>
      <c r="B50755" s="1" t="s">
        <v>234735</v>
      </c>
      <c r="C50755" s="1">
        <v>286891405</v>
      </c>
      <c r="D50755" t="s">
        <v>261123</v>
      </c>
      <c r="E50755" t="s">
        <v>261124</v>
      </c>
      <c r="F50755" s="1">
        <v>211</v>
      </c>
      <c r="G50755" s="1" t="s">
        <v>234736</v>
      </c>
      <c r="H50755" s="1" t="s">
        <v>234737</v>
      </c>
      <c r="I50755" s="1" t="s">
        <v>234738</v>
      </c>
    </row>
    <row r="50756" spans="1:9" x14ac:dyDescent="0.2">
      <c r="A50756" s="1" t="s">
        <v>234739</v>
      </c>
      <c r="B50756" s="1" t="s">
        <v>234740</v>
      </c>
      <c r="C50756" s="1">
        <v>286891403</v>
      </c>
      <c r="D50756" t="s">
        <v>261123</v>
      </c>
      <c r="E50756" t="s">
        <v>261124</v>
      </c>
      <c r="F50756" s="1">
        <v>66</v>
      </c>
      <c r="G50756" s="1" t="s">
        <v>234741</v>
      </c>
      <c r="H50756" s="1" t="s">
        <v>234742</v>
      </c>
      <c r="I50756" s="1" t="s">
        <v>234743</v>
      </c>
    </row>
    <row r="50757" spans="1:9" x14ac:dyDescent="0.2">
      <c r="A50757" s="1" t="s">
        <v>234744</v>
      </c>
      <c r="B50757" s="1" t="s">
        <v>234745</v>
      </c>
      <c r="C50757" s="1">
        <v>286891401</v>
      </c>
      <c r="D50757" t="s">
        <v>261099</v>
      </c>
      <c r="E50757" t="s">
        <v>261100</v>
      </c>
      <c r="F50757" s="1">
        <v>548</v>
      </c>
      <c r="G50757" s="1" t="s">
        <v>234746</v>
      </c>
      <c r="H50757" s="1" t="s">
        <v>234747</v>
      </c>
      <c r="I50757" s="1" t="s">
        <v>234748</v>
      </c>
    </row>
    <row r="50758" spans="1:9" x14ac:dyDescent="0.2">
      <c r="A50758" s="1" t="s">
        <v>234749</v>
      </c>
      <c r="B50758" s="1" t="s">
        <v>234750</v>
      </c>
      <c r="C50758" s="1">
        <v>286891402</v>
      </c>
      <c r="D50758" t="s">
        <v>261099</v>
      </c>
      <c r="E50758" t="s">
        <v>261100</v>
      </c>
      <c r="F50758" s="1">
        <v>70</v>
      </c>
      <c r="G50758" s="1" t="s">
        <v>234751</v>
      </c>
      <c r="H50758" s="1" t="s">
        <v>234752</v>
      </c>
      <c r="I50758" s="1" t="s">
        <v>234753</v>
      </c>
    </row>
    <row r="50759" spans="1:9" x14ac:dyDescent="0.2">
      <c r="A50759" s="1" t="s">
        <v>234754</v>
      </c>
      <c r="B50759" s="1" t="s">
        <v>234755</v>
      </c>
      <c r="C50759" s="1">
        <v>286891398</v>
      </c>
      <c r="D50759" t="s">
        <v>261139</v>
      </c>
      <c r="E50759" t="s">
        <v>261282</v>
      </c>
      <c r="F50759" s="1">
        <v>40</v>
      </c>
      <c r="G50759" s="1" t="s">
        <v>234756</v>
      </c>
      <c r="H50759" s="1" t="s">
        <v>234757</v>
      </c>
      <c r="I50759" s="1" t="s">
        <v>234758</v>
      </c>
    </row>
    <row r="50760" spans="1:9" x14ac:dyDescent="0.2">
      <c r="A50760" s="1" t="s">
        <v>234759</v>
      </c>
      <c r="B50760" s="1" t="s">
        <v>234760</v>
      </c>
      <c r="C50760" s="1">
        <v>286891415</v>
      </c>
      <c r="F50760" s="1">
        <v>72</v>
      </c>
      <c r="G50760" s="1" t="s">
        <v>234761</v>
      </c>
      <c r="H50760" s="1" t="s">
        <v>234762</v>
      </c>
      <c r="I50760" s="1" t="s">
        <v>234763</v>
      </c>
    </row>
    <row r="50761" spans="1:9" x14ac:dyDescent="0.2">
      <c r="A50761" s="1" t="s">
        <v>234764</v>
      </c>
      <c r="B50761" s="1" t="s">
        <v>234765</v>
      </c>
      <c r="C50761" s="1">
        <v>286891406</v>
      </c>
      <c r="D50761" t="s">
        <v>261135</v>
      </c>
      <c r="E50761" t="s">
        <v>265965</v>
      </c>
      <c r="F50761" s="1">
        <v>728</v>
      </c>
      <c r="G50761" s="1" t="s">
        <v>234766</v>
      </c>
      <c r="H50761" s="1" t="s">
        <v>234767</v>
      </c>
      <c r="I50761" s="1" t="s">
        <v>234768</v>
      </c>
    </row>
    <row r="50762" spans="1:9" x14ac:dyDescent="0.2">
      <c r="A50762" s="1" t="s">
        <v>234769</v>
      </c>
      <c r="B50762" s="1" t="s">
        <v>234770</v>
      </c>
      <c r="C50762" s="1">
        <v>286891425</v>
      </c>
      <c r="D50762" t="s">
        <v>1001</v>
      </c>
      <c r="E50762" t="s">
        <v>261214</v>
      </c>
      <c r="F50762" s="1">
        <v>45</v>
      </c>
      <c r="G50762" s="1" t="s">
        <v>234771</v>
      </c>
      <c r="H50762" s="1" t="s">
        <v>234772</v>
      </c>
      <c r="I50762" s="1" t="s">
        <v>234773</v>
      </c>
    </row>
    <row r="50763" spans="1:9" x14ac:dyDescent="0.2">
      <c r="A50763" s="1" t="s">
        <v>234774</v>
      </c>
      <c r="B50763" s="1" t="s">
        <v>234775</v>
      </c>
      <c r="C50763" s="1">
        <v>286891400</v>
      </c>
      <c r="D50763" t="s">
        <v>261123</v>
      </c>
      <c r="E50763" t="s">
        <v>261124</v>
      </c>
      <c r="F50763" s="1">
        <v>74</v>
      </c>
      <c r="G50763" s="1" t="s">
        <v>234776</v>
      </c>
      <c r="H50763" s="1" t="s">
        <v>234777</v>
      </c>
      <c r="I50763" s="1" t="s">
        <v>234778</v>
      </c>
    </row>
    <row r="50764" spans="1:9" x14ac:dyDescent="0.2">
      <c r="A50764" s="1" t="s">
        <v>140</v>
      </c>
      <c r="B50764" s="1" t="s">
        <v>234779</v>
      </c>
      <c r="C50764" s="1">
        <v>286891421</v>
      </c>
      <c r="D50764" t="s">
        <v>261099</v>
      </c>
      <c r="E50764" t="s">
        <v>261100</v>
      </c>
      <c r="F50764" s="1">
        <v>54</v>
      </c>
      <c r="G50764" s="1" t="s">
        <v>234780</v>
      </c>
      <c r="H50764" s="1" t="s">
        <v>234781</v>
      </c>
      <c r="I50764" s="1" t="s">
        <v>234782</v>
      </c>
    </row>
    <row r="50765" spans="1:9" x14ac:dyDescent="0.2">
      <c r="A50765" s="1" t="s">
        <v>234783</v>
      </c>
      <c r="B50765" s="1" t="s">
        <v>234784</v>
      </c>
      <c r="C50765" s="1">
        <v>286891424</v>
      </c>
      <c r="D50765" t="s">
        <v>262039</v>
      </c>
      <c r="E50765" t="s">
        <v>262130</v>
      </c>
      <c r="F50765" s="1">
        <v>1136</v>
      </c>
      <c r="G50765" s="1" t="s">
        <v>234785</v>
      </c>
      <c r="H50765" s="1" t="s">
        <v>234786</v>
      </c>
      <c r="I50765" s="1"/>
    </row>
    <row r="50766" spans="1:9" x14ac:dyDescent="0.2">
      <c r="A50766" s="1" t="s">
        <v>234787</v>
      </c>
      <c r="B50766" s="1" t="s">
        <v>234788</v>
      </c>
      <c r="C50766" s="1">
        <v>286749387</v>
      </c>
      <c r="D50766" t="s">
        <v>261096</v>
      </c>
      <c r="E50766" t="s">
        <v>261098</v>
      </c>
      <c r="F50766" s="1">
        <v>233</v>
      </c>
      <c r="G50766" s="1" t="s">
        <v>234789</v>
      </c>
      <c r="H50766" s="1" t="s">
        <v>234790</v>
      </c>
      <c r="I50766" s="1" t="s">
        <v>234791</v>
      </c>
    </row>
    <row r="50767" spans="1:9" x14ac:dyDescent="0.2">
      <c r="A50767" s="1" t="s">
        <v>234792</v>
      </c>
      <c r="B50767" s="1" t="s">
        <v>234793</v>
      </c>
      <c r="C50767" s="1">
        <v>286749386</v>
      </c>
      <c r="D50767" t="s">
        <v>261115</v>
      </c>
      <c r="E50767" t="s">
        <v>261115</v>
      </c>
      <c r="F50767" s="1">
        <v>46</v>
      </c>
      <c r="G50767" s="1" t="s">
        <v>234794</v>
      </c>
      <c r="H50767" s="1" t="s">
        <v>234795</v>
      </c>
      <c r="I50767" s="1"/>
    </row>
    <row r="50768" spans="1:9" x14ac:dyDescent="0.2">
      <c r="A50768" s="1" t="s">
        <v>234796</v>
      </c>
      <c r="B50768" s="1" t="s">
        <v>234797</v>
      </c>
      <c r="C50768" s="1">
        <v>286677537</v>
      </c>
      <c r="D50768" t="s">
        <v>261092</v>
      </c>
      <c r="E50768" t="s">
        <v>263059</v>
      </c>
      <c r="F50768" s="1">
        <v>67</v>
      </c>
      <c r="G50768" s="1" t="s">
        <v>234798</v>
      </c>
      <c r="H50768" s="1" t="s">
        <v>234799</v>
      </c>
      <c r="I50768" s="1" t="s">
        <v>234800</v>
      </c>
    </row>
    <row r="50769" spans="1:9" x14ac:dyDescent="0.2">
      <c r="A50769" s="1" t="s">
        <v>234801</v>
      </c>
      <c r="B50769" s="1" t="s">
        <v>234802</v>
      </c>
      <c r="C50769" s="1">
        <v>286750007</v>
      </c>
      <c r="D50769" t="s">
        <v>261096</v>
      </c>
      <c r="E50769" t="s">
        <v>265985</v>
      </c>
      <c r="F50769" s="1">
        <v>2722</v>
      </c>
      <c r="G50769" s="1" t="s">
        <v>234803</v>
      </c>
      <c r="H50769" s="1" t="s">
        <v>234804</v>
      </c>
      <c r="I50769" s="1" t="s">
        <v>234805</v>
      </c>
    </row>
    <row r="50770" spans="1:9" x14ac:dyDescent="0.2">
      <c r="A50770" s="1" t="s">
        <v>143205</v>
      </c>
      <c r="B50770" s="1" t="s">
        <v>234806</v>
      </c>
      <c r="C50770" s="1">
        <v>286750048</v>
      </c>
      <c r="D50770" t="s">
        <v>261172</v>
      </c>
      <c r="E50770" t="s">
        <v>261257</v>
      </c>
      <c r="F50770" s="1">
        <v>36</v>
      </c>
      <c r="G50770" s="1" t="s">
        <v>234807</v>
      </c>
      <c r="H50770" s="1" t="s">
        <v>234808</v>
      </c>
      <c r="I50770" s="1" t="s">
        <v>234809</v>
      </c>
    </row>
    <row r="50771" spans="1:9" x14ac:dyDescent="0.2">
      <c r="A50771" s="1" t="s">
        <v>234810</v>
      </c>
      <c r="B50771" s="1" t="s">
        <v>234811</v>
      </c>
      <c r="C50771" s="1">
        <v>285274550</v>
      </c>
      <c r="D50771" t="s">
        <v>261101</v>
      </c>
      <c r="E50771" t="s">
        <v>266805</v>
      </c>
      <c r="F50771" s="1">
        <v>16</v>
      </c>
      <c r="G50771" s="1" t="s">
        <v>234812</v>
      </c>
      <c r="H50771" s="1" t="s">
        <v>234813</v>
      </c>
      <c r="I50771" s="1" t="s">
        <v>234814</v>
      </c>
    </row>
    <row r="50772" spans="1:9" x14ac:dyDescent="0.2">
      <c r="A50772" s="1" t="s">
        <v>234815</v>
      </c>
      <c r="B50772" s="1" t="s">
        <v>234816</v>
      </c>
      <c r="C50772" s="1">
        <v>286750016</v>
      </c>
      <c r="D50772" t="s">
        <v>261101</v>
      </c>
      <c r="E50772" t="s">
        <v>266805</v>
      </c>
      <c r="F50772" s="1">
        <v>33</v>
      </c>
      <c r="G50772" s="1" t="s">
        <v>234817</v>
      </c>
      <c r="H50772" s="1" t="s">
        <v>234818</v>
      </c>
      <c r="I50772" s="1" t="s">
        <v>234819</v>
      </c>
    </row>
    <row r="50773" spans="1:9" x14ac:dyDescent="0.2">
      <c r="A50773" s="1" t="s">
        <v>234820</v>
      </c>
      <c r="B50773" s="1" t="s">
        <v>234821</v>
      </c>
      <c r="C50773" s="1">
        <v>284200669</v>
      </c>
      <c r="D50773" t="s">
        <v>261096</v>
      </c>
      <c r="E50773" t="s">
        <v>266806</v>
      </c>
      <c r="F50773" s="1">
        <v>12</v>
      </c>
      <c r="G50773" s="1" t="s">
        <v>234822</v>
      </c>
      <c r="H50773" s="1" t="s">
        <v>234823</v>
      </c>
      <c r="I50773" s="1" t="s">
        <v>234824</v>
      </c>
    </row>
    <row r="50774" spans="1:9" x14ac:dyDescent="0.2">
      <c r="A50774" s="1" t="s">
        <v>234825</v>
      </c>
      <c r="B50774" s="1" t="s">
        <v>234826</v>
      </c>
      <c r="C50774" s="1">
        <v>286750019</v>
      </c>
      <c r="D50774" t="s">
        <v>261102</v>
      </c>
      <c r="E50774" t="s">
        <v>261102</v>
      </c>
      <c r="F50774" s="1">
        <v>118</v>
      </c>
      <c r="G50774" s="1" t="s">
        <v>234827</v>
      </c>
      <c r="H50774" s="1" t="s">
        <v>234828</v>
      </c>
      <c r="I50774" s="1" t="s">
        <v>234829</v>
      </c>
    </row>
    <row r="50775" spans="1:9" x14ac:dyDescent="0.2">
      <c r="A50775" s="1" t="s">
        <v>234830</v>
      </c>
      <c r="B50775" s="1" t="s">
        <v>234831</v>
      </c>
      <c r="C50775" s="1">
        <v>286750044</v>
      </c>
      <c r="D50775" t="s">
        <v>261172</v>
      </c>
      <c r="E50775" t="s">
        <v>265753</v>
      </c>
      <c r="F50775" s="1">
        <v>77</v>
      </c>
      <c r="G50775" s="1" t="s">
        <v>234832</v>
      </c>
      <c r="H50775" s="1" t="s">
        <v>234833</v>
      </c>
      <c r="I50775" s="1"/>
    </row>
    <row r="50776" spans="1:9" x14ac:dyDescent="0.2">
      <c r="A50776" s="1" t="s">
        <v>234834</v>
      </c>
      <c r="B50776" s="1" t="s">
        <v>234835</v>
      </c>
      <c r="C50776" s="1">
        <v>282935123</v>
      </c>
      <c r="D50776" t="s">
        <v>261096</v>
      </c>
      <c r="E50776" t="s">
        <v>261127</v>
      </c>
      <c r="F50776" s="1">
        <v>323</v>
      </c>
      <c r="G50776" s="1" t="s">
        <v>234836</v>
      </c>
      <c r="H50776" s="1" t="s">
        <v>234837</v>
      </c>
      <c r="I50776" s="1" t="s">
        <v>234838</v>
      </c>
    </row>
    <row r="50777" spans="1:9" x14ac:dyDescent="0.2">
      <c r="A50777" s="1" t="s">
        <v>234839</v>
      </c>
      <c r="B50777" s="1" t="s">
        <v>234840</v>
      </c>
      <c r="C50777" s="1">
        <v>286750020</v>
      </c>
      <c r="F50777" s="1">
        <v>574</v>
      </c>
      <c r="G50777" s="1" t="s">
        <v>234841</v>
      </c>
      <c r="H50777" s="1" t="s">
        <v>234842</v>
      </c>
      <c r="I50777" s="1" t="s">
        <v>234843</v>
      </c>
    </row>
    <row r="50778" spans="1:9" x14ac:dyDescent="0.2">
      <c r="A50778" s="1" t="s">
        <v>234844</v>
      </c>
      <c r="B50778" s="1" t="s">
        <v>234845</v>
      </c>
      <c r="C50778" s="1">
        <v>286750028</v>
      </c>
      <c r="D50778" t="s">
        <v>261297</v>
      </c>
      <c r="E50778" t="s">
        <v>266807</v>
      </c>
      <c r="F50778" s="1">
        <v>204</v>
      </c>
      <c r="G50778" s="1" t="s">
        <v>234846</v>
      </c>
      <c r="H50778" s="1" t="s">
        <v>234847</v>
      </c>
      <c r="I50778" s="1" t="s">
        <v>234848</v>
      </c>
    </row>
    <row r="50779" spans="1:9" x14ac:dyDescent="0.2">
      <c r="A50779" s="1" t="s">
        <v>65393</v>
      </c>
      <c r="B50779" s="1" t="s">
        <v>65394</v>
      </c>
      <c r="C50779" s="1">
        <v>286750049</v>
      </c>
      <c r="D50779" t="s">
        <v>261092</v>
      </c>
      <c r="E50779" t="s">
        <v>263074</v>
      </c>
      <c r="F50779" s="1">
        <v>583</v>
      </c>
      <c r="G50779" s="1" t="s">
        <v>65395</v>
      </c>
      <c r="H50779" s="1" t="s">
        <v>65396</v>
      </c>
      <c r="I50779" s="1" t="s">
        <v>65397</v>
      </c>
    </row>
    <row r="50780" spans="1:9" x14ac:dyDescent="0.2">
      <c r="A50780" s="1" t="s">
        <v>234849</v>
      </c>
      <c r="B50780" s="1" t="s">
        <v>234850</v>
      </c>
      <c r="C50780" s="1">
        <v>286750013</v>
      </c>
      <c r="D50780" t="s">
        <v>265718</v>
      </c>
      <c r="E50780" t="s">
        <v>266808</v>
      </c>
      <c r="F50780" s="1">
        <v>606</v>
      </c>
      <c r="G50780" s="1" t="s">
        <v>234851</v>
      </c>
      <c r="H50780" s="1" t="s">
        <v>234852</v>
      </c>
      <c r="I50780" s="1" t="s">
        <v>234853</v>
      </c>
    </row>
    <row r="50781" spans="1:9" x14ac:dyDescent="0.2">
      <c r="A50781" s="1" t="s">
        <v>234854</v>
      </c>
      <c r="B50781" s="1" t="s">
        <v>234855</v>
      </c>
      <c r="C50781" s="1">
        <v>286750031</v>
      </c>
      <c r="D50781" t="s">
        <v>261139</v>
      </c>
      <c r="E50781" t="s">
        <v>263442</v>
      </c>
      <c r="F50781" s="1">
        <v>304</v>
      </c>
      <c r="G50781" s="1" t="s">
        <v>234856</v>
      </c>
      <c r="H50781" s="1" t="s">
        <v>234857</v>
      </c>
      <c r="I50781" s="1" t="s">
        <v>234858</v>
      </c>
    </row>
    <row r="50782" spans="1:9" x14ac:dyDescent="0.2">
      <c r="A50782" s="1" t="s">
        <v>234859</v>
      </c>
      <c r="B50782" s="1" t="s">
        <v>234860</v>
      </c>
      <c r="C50782" s="1">
        <v>286750014</v>
      </c>
      <c r="D50782" t="s">
        <v>261102</v>
      </c>
      <c r="E50782" t="s">
        <v>261102</v>
      </c>
      <c r="F50782" s="1">
        <v>388</v>
      </c>
      <c r="G50782" s="1" t="s">
        <v>234861</v>
      </c>
      <c r="H50782" s="1" t="s">
        <v>234862</v>
      </c>
      <c r="I50782" s="1" t="s">
        <v>234863</v>
      </c>
    </row>
    <row r="50783" spans="1:9" x14ac:dyDescent="0.2">
      <c r="A50783" s="1" t="s">
        <v>234864</v>
      </c>
      <c r="B50783" s="1" t="s">
        <v>234865</v>
      </c>
      <c r="C50783" s="1">
        <v>284044747</v>
      </c>
      <c r="D50783" t="s">
        <v>261141</v>
      </c>
      <c r="E50783" t="s">
        <v>261142</v>
      </c>
      <c r="F50783" s="1">
        <v>40</v>
      </c>
      <c r="G50783" s="1" t="s">
        <v>234866</v>
      </c>
      <c r="H50783" s="1" t="s">
        <v>234867</v>
      </c>
      <c r="I50783" s="1" t="s">
        <v>234868</v>
      </c>
    </row>
    <row r="50784" spans="1:9" x14ac:dyDescent="0.2">
      <c r="A50784" s="1" t="s">
        <v>234869</v>
      </c>
      <c r="B50784" s="1" t="s">
        <v>234870</v>
      </c>
      <c r="C50784" s="1">
        <v>286750033</v>
      </c>
      <c r="F50784" s="1">
        <v>37</v>
      </c>
      <c r="G50784" s="1" t="s">
        <v>234871</v>
      </c>
      <c r="H50784" s="1" t="s">
        <v>234872</v>
      </c>
      <c r="I50784" s="1" t="s">
        <v>234873</v>
      </c>
    </row>
    <row r="50785" spans="1:9" x14ac:dyDescent="0.2">
      <c r="A50785" s="1" t="s">
        <v>234874</v>
      </c>
      <c r="B50785" s="1" t="s">
        <v>234875</v>
      </c>
      <c r="C50785" s="1">
        <v>286750041</v>
      </c>
      <c r="F50785" s="1">
        <v>69</v>
      </c>
      <c r="G50785" s="1" t="s">
        <v>234876</v>
      </c>
      <c r="H50785" s="1" t="s">
        <v>234877</v>
      </c>
      <c r="I50785" s="1" t="s">
        <v>234878</v>
      </c>
    </row>
    <row r="50786" spans="1:9" x14ac:dyDescent="0.2">
      <c r="A50786" s="1" t="s">
        <v>234879</v>
      </c>
      <c r="B50786" s="1" t="s">
        <v>234880</v>
      </c>
      <c r="C50786" s="1">
        <v>286750040</v>
      </c>
      <c r="D50786" t="s">
        <v>261135</v>
      </c>
      <c r="E50786" t="s">
        <v>261135</v>
      </c>
      <c r="F50786" s="1">
        <v>178</v>
      </c>
      <c r="G50786" s="1" t="s">
        <v>234881</v>
      </c>
      <c r="H50786" s="1" t="s">
        <v>234882</v>
      </c>
      <c r="I50786" s="1" t="s">
        <v>234883</v>
      </c>
    </row>
    <row r="50787" spans="1:9" x14ac:dyDescent="0.2">
      <c r="A50787" s="1" t="s">
        <v>234884</v>
      </c>
      <c r="B50787" s="1" t="s">
        <v>234885</v>
      </c>
      <c r="C50787" s="1">
        <v>285274546</v>
      </c>
      <c r="D50787" t="s">
        <v>261179</v>
      </c>
      <c r="E50787" t="s">
        <v>261346</v>
      </c>
      <c r="F50787" s="1">
        <v>36</v>
      </c>
      <c r="G50787" s="1" t="s">
        <v>234886</v>
      </c>
      <c r="H50787" s="1" t="s">
        <v>234887</v>
      </c>
      <c r="I50787" s="1" t="s">
        <v>234888</v>
      </c>
    </row>
    <row r="50788" spans="1:9" x14ac:dyDescent="0.2">
      <c r="A50788" s="1" t="s">
        <v>234889</v>
      </c>
      <c r="B50788" s="1" t="s">
        <v>234890</v>
      </c>
      <c r="C50788" s="1">
        <v>286750025</v>
      </c>
      <c r="F50788" s="1">
        <v>48</v>
      </c>
      <c r="G50788" s="1" t="s">
        <v>234891</v>
      </c>
      <c r="H50788" s="1" t="s">
        <v>234892</v>
      </c>
      <c r="I50788" s="1" t="s">
        <v>234893</v>
      </c>
    </row>
    <row r="50789" spans="1:9" x14ac:dyDescent="0.2">
      <c r="A50789" s="1" t="s">
        <v>234894</v>
      </c>
      <c r="B50789" s="1" t="s">
        <v>234895</v>
      </c>
      <c r="C50789" s="1">
        <v>286750035</v>
      </c>
      <c r="D50789" t="s">
        <v>261111</v>
      </c>
      <c r="E50789" t="s">
        <v>266781</v>
      </c>
      <c r="F50789" s="1">
        <v>82</v>
      </c>
      <c r="G50789" s="1" t="s">
        <v>234896</v>
      </c>
      <c r="H50789" s="1" t="s">
        <v>234897</v>
      </c>
      <c r="I50789" s="1" t="s">
        <v>234898</v>
      </c>
    </row>
    <row r="50790" spans="1:9" x14ac:dyDescent="0.2">
      <c r="A50790" s="1" t="s">
        <v>234899</v>
      </c>
      <c r="B50790" s="1" t="s">
        <v>234900</v>
      </c>
      <c r="C50790" s="1">
        <v>286750009</v>
      </c>
      <c r="F50790" s="1">
        <v>512</v>
      </c>
      <c r="G50790" s="1" t="s">
        <v>234901</v>
      </c>
      <c r="H50790" s="1" t="s">
        <v>234902</v>
      </c>
      <c r="I50790" s="1" t="s">
        <v>234903</v>
      </c>
    </row>
    <row r="50791" spans="1:9" x14ac:dyDescent="0.2">
      <c r="A50791" s="1" t="s">
        <v>234904</v>
      </c>
      <c r="B50791" s="1" t="s">
        <v>234905</v>
      </c>
      <c r="C50791" s="1">
        <v>283105435</v>
      </c>
      <c r="F50791" s="1">
        <v>518</v>
      </c>
      <c r="G50791" s="1" t="s">
        <v>234906</v>
      </c>
      <c r="H50791" s="1" t="s">
        <v>234907</v>
      </c>
      <c r="I50791" s="1" t="s">
        <v>234908</v>
      </c>
    </row>
    <row r="50792" spans="1:9" x14ac:dyDescent="0.2">
      <c r="A50792" s="1" t="s">
        <v>139162</v>
      </c>
      <c r="B50792" s="1" t="s">
        <v>234909</v>
      </c>
      <c r="C50792" s="1">
        <v>286750051</v>
      </c>
      <c r="D50792" t="s">
        <v>261115</v>
      </c>
      <c r="E50792" t="s">
        <v>266242</v>
      </c>
      <c r="F50792" s="1">
        <v>1117</v>
      </c>
      <c r="G50792" s="1" t="s">
        <v>234910</v>
      </c>
      <c r="H50792" s="1" t="s">
        <v>234911</v>
      </c>
      <c r="I50792" s="1" t="s">
        <v>234912</v>
      </c>
    </row>
    <row r="50793" spans="1:9" x14ac:dyDescent="0.2">
      <c r="A50793" s="1" t="s">
        <v>234913</v>
      </c>
      <c r="B50793" s="1" t="s">
        <v>234914</v>
      </c>
      <c r="C50793" s="1">
        <v>286750022</v>
      </c>
      <c r="D50793" t="s">
        <v>266809</v>
      </c>
      <c r="E50793" t="s">
        <v>266810</v>
      </c>
      <c r="F50793" s="1">
        <v>325</v>
      </c>
      <c r="G50793" s="1" t="s">
        <v>234915</v>
      </c>
      <c r="H50793" s="1" t="s">
        <v>234916</v>
      </c>
      <c r="I50793" s="1" t="s">
        <v>234917</v>
      </c>
    </row>
    <row r="50794" spans="1:9" x14ac:dyDescent="0.2">
      <c r="A50794" s="1" t="s">
        <v>234918</v>
      </c>
      <c r="B50794" s="1" t="s">
        <v>234919</v>
      </c>
      <c r="C50794" s="1">
        <v>283104873</v>
      </c>
      <c r="D50794" t="s">
        <v>261165</v>
      </c>
      <c r="E50794" t="s">
        <v>261166</v>
      </c>
      <c r="F50794" s="1">
        <v>754</v>
      </c>
      <c r="G50794" s="1" t="s">
        <v>234920</v>
      </c>
      <c r="H50794" s="1" t="s">
        <v>234921</v>
      </c>
      <c r="I50794" s="1" t="s">
        <v>234922</v>
      </c>
    </row>
    <row r="50795" spans="1:9" x14ac:dyDescent="0.2">
      <c r="A50795" s="1" t="s">
        <v>234923</v>
      </c>
      <c r="B50795" s="1" t="s">
        <v>234924</v>
      </c>
      <c r="C50795" s="1">
        <v>286750026</v>
      </c>
      <c r="F50795" s="1">
        <v>1</v>
      </c>
      <c r="G50795" s="1" t="s">
        <v>234925</v>
      </c>
      <c r="H50795" s="1" t="s">
        <v>234926</v>
      </c>
      <c r="I50795" s="1" t="s">
        <v>234927</v>
      </c>
    </row>
    <row r="50796" spans="1:9" x14ac:dyDescent="0.2">
      <c r="A50796" s="1" t="s">
        <v>234928</v>
      </c>
      <c r="B50796" s="1" t="s">
        <v>234929</v>
      </c>
      <c r="C50796" s="1">
        <v>286750047</v>
      </c>
      <c r="F50796" s="1">
        <v>490</v>
      </c>
      <c r="G50796" s="1" t="s">
        <v>234930</v>
      </c>
      <c r="H50796" s="1" t="s">
        <v>234931</v>
      </c>
      <c r="I50796" s="1" t="s">
        <v>234932</v>
      </c>
    </row>
    <row r="50797" spans="1:9" x14ac:dyDescent="0.2">
      <c r="A50797" s="1" t="s">
        <v>234933</v>
      </c>
      <c r="B50797" s="1" t="s">
        <v>234934</v>
      </c>
      <c r="C50797" s="1">
        <v>283120911</v>
      </c>
      <c r="F50797" s="1">
        <v>1266</v>
      </c>
      <c r="G50797" s="1" t="s">
        <v>234935</v>
      </c>
      <c r="H50797" s="1" t="s">
        <v>234936</v>
      </c>
      <c r="I50797" s="1" t="s">
        <v>234937</v>
      </c>
    </row>
    <row r="50798" spans="1:9" x14ac:dyDescent="0.2">
      <c r="A50798" s="1" t="s">
        <v>234938</v>
      </c>
      <c r="B50798" s="1" t="s">
        <v>234939</v>
      </c>
      <c r="C50798" s="1">
        <v>286750042</v>
      </c>
      <c r="D50798" t="s">
        <v>265718</v>
      </c>
      <c r="E50798" t="s">
        <v>265719</v>
      </c>
      <c r="F50798" s="1">
        <v>153</v>
      </c>
      <c r="G50798" s="1" t="s">
        <v>234940</v>
      </c>
      <c r="H50798" s="1" t="s">
        <v>234941</v>
      </c>
      <c r="I50798" s="1" t="s">
        <v>234942</v>
      </c>
    </row>
    <row r="50799" spans="1:9" x14ac:dyDescent="0.2">
      <c r="A50799" s="1" t="s">
        <v>234943</v>
      </c>
      <c r="B50799" s="1" t="s">
        <v>234944</v>
      </c>
      <c r="C50799" s="1">
        <v>286750029</v>
      </c>
      <c r="F50799" s="1">
        <v>48</v>
      </c>
      <c r="G50799" s="1" t="s">
        <v>234945</v>
      </c>
      <c r="H50799" s="1" t="s">
        <v>234946</v>
      </c>
      <c r="I50799" s="1" t="s">
        <v>234947</v>
      </c>
    </row>
    <row r="50800" spans="1:9" x14ac:dyDescent="0.2">
      <c r="A50800" s="1" t="s">
        <v>234948</v>
      </c>
      <c r="B50800" s="1" t="s">
        <v>234949</v>
      </c>
      <c r="C50800" s="1">
        <v>286750039</v>
      </c>
      <c r="F50800" s="1">
        <v>35</v>
      </c>
      <c r="G50800" s="1" t="s">
        <v>234950</v>
      </c>
      <c r="H50800" s="1" t="s">
        <v>234951</v>
      </c>
      <c r="I50800" s="1" t="s">
        <v>234952</v>
      </c>
    </row>
    <row r="50801" spans="1:9" x14ac:dyDescent="0.2">
      <c r="A50801" s="1" t="s">
        <v>234953</v>
      </c>
      <c r="B50801" s="1" t="s">
        <v>234954</v>
      </c>
      <c r="C50801" s="1">
        <v>286750046</v>
      </c>
      <c r="F50801" s="1">
        <v>46</v>
      </c>
      <c r="G50801" s="1" t="s">
        <v>234955</v>
      </c>
      <c r="H50801" s="1" t="s">
        <v>234956</v>
      </c>
      <c r="I50801" s="1" t="s">
        <v>234957</v>
      </c>
    </row>
    <row r="50802" spans="1:9" x14ac:dyDescent="0.2">
      <c r="A50802" s="1" t="s">
        <v>234958</v>
      </c>
      <c r="B50802" s="1" t="s">
        <v>234959</v>
      </c>
      <c r="C50802" s="1">
        <v>284203626</v>
      </c>
      <c r="D50802" t="s">
        <v>265718</v>
      </c>
      <c r="E50802" t="s">
        <v>265784</v>
      </c>
      <c r="F50802" s="1">
        <v>571</v>
      </c>
      <c r="G50802" s="1" t="s">
        <v>234960</v>
      </c>
      <c r="H50802" s="1" t="s">
        <v>234961</v>
      </c>
      <c r="I50802" s="1" t="s">
        <v>234962</v>
      </c>
    </row>
    <row r="50803" spans="1:9" x14ac:dyDescent="0.2">
      <c r="A50803" s="1" t="s">
        <v>234963</v>
      </c>
      <c r="B50803" s="1" t="s">
        <v>234964</v>
      </c>
      <c r="C50803" s="1">
        <v>286750021</v>
      </c>
      <c r="D50803" t="s">
        <v>261092</v>
      </c>
      <c r="E50803" t="s">
        <v>261295</v>
      </c>
      <c r="F50803" s="1">
        <v>141</v>
      </c>
      <c r="G50803" s="1" t="s">
        <v>234965</v>
      </c>
      <c r="H50803" s="1" t="s">
        <v>234966</v>
      </c>
      <c r="I50803" s="1"/>
    </row>
    <row r="50804" spans="1:9" x14ac:dyDescent="0.2">
      <c r="A50804" s="1" t="s">
        <v>234967</v>
      </c>
      <c r="B50804" s="1" t="s">
        <v>234968</v>
      </c>
      <c r="C50804" s="1">
        <v>285274430</v>
      </c>
      <c r="D50804" t="s">
        <v>261105</v>
      </c>
      <c r="E50804" t="s">
        <v>261137</v>
      </c>
      <c r="F50804" s="1">
        <v>21</v>
      </c>
      <c r="G50804" s="1" t="s">
        <v>234969</v>
      </c>
      <c r="H50804" s="1" t="s">
        <v>234970</v>
      </c>
      <c r="I50804" s="1" t="s">
        <v>234971</v>
      </c>
    </row>
    <row r="50805" spans="1:9" x14ac:dyDescent="0.2">
      <c r="A50805" s="1" t="s">
        <v>234972</v>
      </c>
      <c r="B50805" s="1" t="s">
        <v>234973</v>
      </c>
      <c r="C50805" s="1">
        <v>286750032</v>
      </c>
      <c r="D50805" t="s">
        <v>261096</v>
      </c>
      <c r="E50805" t="s">
        <v>261127</v>
      </c>
      <c r="F50805" s="1">
        <v>2</v>
      </c>
      <c r="G50805" s="1" t="s">
        <v>234974</v>
      </c>
      <c r="H50805" s="1" t="s">
        <v>234975</v>
      </c>
      <c r="I50805" s="1" t="s">
        <v>234976</v>
      </c>
    </row>
    <row r="50806" spans="1:9" x14ac:dyDescent="0.2">
      <c r="A50806" s="1" t="s">
        <v>234977</v>
      </c>
      <c r="B50806" s="1" t="s">
        <v>234978</v>
      </c>
      <c r="C50806" s="1">
        <v>286750018</v>
      </c>
      <c r="D50806" t="s">
        <v>1001</v>
      </c>
      <c r="E50806" t="s">
        <v>264057</v>
      </c>
      <c r="F50806" s="1">
        <v>310</v>
      </c>
      <c r="G50806" s="1" t="s">
        <v>234979</v>
      </c>
      <c r="H50806" s="1" t="s">
        <v>234980</v>
      </c>
      <c r="I50806" s="1" t="s">
        <v>234981</v>
      </c>
    </row>
    <row r="50807" spans="1:9" x14ac:dyDescent="0.2">
      <c r="A50807" s="1" t="s">
        <v>234982</v>
      </c>
      <c r="B50807" s="1" t="s">
        <v>234983</v>
      </c>
      <c r="C50807" s="1">
        <v>286750027</v>
      </c>
      <c r="F50807" s="1">
        <v>397</v>
      </c>
      <c r="G50807" s="1" t="s">
        <v>234984</v>
      </c>
      <c r="H50807" s="1" t="s">
        <v>234985</v>
      </c>
      <c r="I50807" s="1"/>
    </row>
    <row r="50808" spans="1:9" x14ac:dyDescent="0.2">
      <c r="A50808" s="1" t="s">
        <v>234986</v>
      </c>
      <c r="B50808" s="1" t="s">
        <v>234987</v>
      </c>
      <c r="C50808" s="1">
        <v>286672998</v>
      </c>
      <c r="D50808" t="s">
        <v>261096</v>
      </c>
      <c r="E50808" t="s">
        <v>266811</v>
      </c>
      <c r="F50808" s="1">
        <v>306</v>
      </c>
      <c r="G50808" s="1"/>
      <c r="H50808" s="1" t="s">
        <v>234988</v>
      </c>
      <c r="I50808" s="1"/>
    </row>
    <row r="50809" spans="1:9" x14ac:dyDescent="0.2">
      <c r="A50809" s="1" t="s">
        <v>234989</v>
      </c>
      <c r="B50809" s="1" t="s">
        <v>141500</v>
      </c>
      <c r="C50809" s="1">
        <v>284044601</v>
      </c>
      <c r="D50809" t="s">
        <v>261321</v>
      </c>
      <c r="E50809" t="s">
        <v>266812</v>
      </c>
      <c r="F50809" s="1">
        <v>563</v>
      </c>
      <c r="G50809" s="1" t="s">
        <v>234990</v>
      </c>
      <c r="H50809" s="1" t="s">
        <v>234991</v>
      </c>
      <c r="I50809" s="1" t="s">
        <v>234992</v>
      </c>
    </row>
    <row r="50810" spans="1:9" x14ac:dyDescent="0.2">
      <c r="A50810" s="1" t="s">
        <v>234993</v>
      </c>
      <c r="B50810" s="1" t="s">
        <v>234994</v>
      </c>
      <c r="C50810" s="1">
        <v>286750023</v>
      </c>
      <c r="F50810" s="1">
        <v>267</v>
      </c>
      <c r="G50810" s="1" t="s">
        <v>234995</v>
      </c>
      <c r="H50810" s="1" t="s">
        <v>234996</v>
      </c>
      <c r="I50810" s="1" t="s">
        <v>234997</v>
      </c>
    </row>
    <row r="50811" spans="1:9" x14ac:dyDescent="0.2">
      <c r="A50811" s="1" t="s">
        <v>234998</v>
      </c>
      <c r="B50811" s="1" t="s">
        <v>234999</v>
      </c>
      <c r="C50811" s="1">
        <v>286750043</v>
      </c>
      <c r="F50811" s="1">
        <v>61</v>
      </c>
      <c r="G50811" s="1" t="s">
        <v>235000</v>
      </c>
      <c r="H50811" s="1" t="s">
        <v>235001</v>
      </c>
      <c r="I50811" s="1" t="s">
        <v>235002</v>
      </c>
    </row>
    <row r="50812" spans="1:9" x14ac:dyDescent="0.2">
      <c r="A50812" s="1" t="s">
        <v>235003</v>
      </c>
      <c r="B50812" s="1" t="s">
        <v>235004</v>
      </c>
      <c r="C50812" s="1">
        <v>286750010</v>
      </c>
      <c r="F50812" s="1">
        <v>250</v>
      </c>
      <c r="G50812" s="1" t="s">
        <v>235005</v>
      </c>
      <c r="H50812" s="1" t="s">
        <v>235006</v>
      </c>
      <c r="I50812" s="1" t="s">
        <v>235007</v>
      </c>
    </row>
    <row r="50813" spans="1:9" x14ac:dyDescent="0.2">
      <c r="A50813" s="1" t="s">
        <v>235008</v>
      </c>
      <c r="B50813" s="1" t="s">
        <v>235009</v>
      </c>
      <c r="C50813" s="1">
        <v>283152393</v>
      </c>
      <c r="D50813" t="s">
        <v>266024</v>
      </c>
      <c r="E50813" t="s">
        <v>266024</v>
      </c>
      <c r="F50813" s="1">
        <v>324</v>
      </c>
      <c r="G50813" s="1" t="s">
        <v>235010</v>
      </c>
      <c r="H50813" s="1" t="s">
        <v>235011</v>
      </c>
      <c r="I50813" s="1" t="s">
        <v>235012</v>
      </c>
    </row>
    <row r="50814" spans="1:9" x14ac:dyDescent="0.2">
      <c r="A50814" s="1" t="s">
        <v>235013</v>
      </c>
      <c r="B50814" s="1" t="s">
        <v>235014</v>
      </c>
      <c r="C50814" s="1">
        <v>286750030</v>
      </c>
      <c r="F50814" s="1">
        <v>46</v>
      </c>
      <c r="G50814" s="1" t="s">
        <v>235015</v>
      </c>
      <c r="H50814" s="1" t="s">
        <v>235016</v>
      </c>
      <c r="I50814" s="1" t="s">
        <v>235017</v>
      </c>
    </row>
    <row r="50815" spans="1:9" x14ac:dyDescent="0.2">
      <c r="A50815" s="1" t="s">
        <v>122118</v>
      </c>
      <c r="B50815" s="1" t="s">
        <v>235018</v>
      </c>
      <c r="C50815" s="1">
        <v>286750011</v>
      </c>
      <c r="D50815" t="s">
        <v>261135</v>
      </c>
      <c r="E50815" t="s">
        <v>264018</v>
      </c>
      <c r="F50815" s="1">
        <v>4</v>
      </c>
      <c r="G50815" s="1" t="s">
        <v>235019</v>
      </c>
      <c r="H50815" s="1" t="s">
        <v>235020</v>
      </c>
      <c r="I50815" s="1" t="s">
        <v>235021</v>
      </c>
    </row>
    <row r="50816" spans="1:9" x14ac:dyDescent="0.2">
      <c r="A50816" s="1" t="s">
        <v>235022</v>
      </c>
      <c r="B50816" s="1" t="s">
        <v>235023</v>
      </c>
      <c r="C50816" s="1">
        <v>286750038</v>
      </c>
      <c r="D50816" t="s">
        <v>1001</v>
      </c>
      <c r="E50816" t="s">
        <v>266813</v>
      </c>
      <c r="F50816" s="1">
        <v>115</v>
      </c>
      <c r="G50816" s="1" t="s">
        <v>235024</v>
      </c>
      <c r="H50816" s="1" t="s">
        <v>235025</v>
      </c>
      <c r="I50816" s="1" t="s">
        <v>235026</v>
      </c>
    </row>
    <row r="50817" spans="1:9" x14ac:dyDescent="0.2">
      <c r="A50817" s="1" t="s">
        <v>235027</v>
      </c>
      <c r="B50817" s="1" t="s">
        <v>235028</v>
      </c>
      <c r="C50817" s="1">
        <v>286750034</v>
      </c>
      <c r="D50817" t="s">
        <v>261165</v>
      </c>
      <c r="E50817" t="s">
        <v>266814</v>
      </c>
      <c r="F50817" s="1">
        <v>69</v>
      </c>
      <c r="G50817" s="1" t="s">
        <v>235029</v>
      </c>
      <c r="H50817" s="1" t="s">
        <v>235030</v>
      </c>
      <c r="I50817" s="1" t="s">
        <v>235031</v>
      </c>
    </row>
    <row r="50818" spans="1:9" x14ac:dyDescent="0.2">
      <c r="A50818" s="1" t="s">
        <v>160020</v>
      </c>
      <c r="B50818" s="1" t="s">
        <v>235032</v>
      </c>
      <c r="C50818" s="1">
        <v>286750024</v>
      </c>
      <c r="D50818" t="s">
        <v>261096</v>
      </c>
      <c r="E50818" t="s">
        <v>261335</v>
      </c>
      <c r="F50818" s="1">
        <v>50</v>
      </c>
      <c r="G50818" s="1" t="s">
        <v>235033</v>
      </c>
      <c r="H50818" s="1" t="s">
        <v>235034</v>
      </c>
      <c r="I50818" s="1" t="s">
        <v>235035</v>
      </c>
    </row>
    <row r="50819" spans="1:9" x14ac:dyDescent="0.2">
      <c r="A50819" s="1" t="s">
        <v>235036</v>
      </c>
      <c r="B50819" s="1" t="s">
        <v>235037</v>
      </c>
      <c r="C50819" s="1">
        <v>286750036</v>
      </c>
      <c r="D50819" t="s">
        <v>265718</v>
      </c>
      <c r="E50819" t="s">
        <v>265718</v>
      </c>
      <c r="F50819" s="1">
        <v>187</v>
      </c>
      <c r="G50819" s="1" t="s">
        <v>235038</v>
      </c>
      <c r="H50819" s="1" t="s">
        <v>235039</v>
      </c>
      <c r="I50819" s="1" t="s">
        <v>235040</v>
      </c>
    </row>
    <row r="50820" spans="1:9" x14ac:dyDescent="0.2">
      <c r="A50820" s="1" t="s">
        <v>235041</v>
      </c>
      <c r="B50820" s="1" t="s">
        <v>235042</v>
      </c>
      <c r="C50820" s="1">
        <v>286750045</v>
      </c>
      <c r="D50820" t="s">
        <v>261096</v>
      </c>
      <c r="E50820" t="s">
        <v>264124</v>
      </c>
      <c r="F50820" s="1">
        <v>92</v>
      </c>
      <c r="G50820" s="1" t="s">
        <v>235043</v>
      </c>
      <c r="H50820" s="1" t="s">
        <v>235044</v>
      </c>
      <c r="I50820" s="1" t="s">
        <v>235045</v>
      </c>
    </row>
    <row r="50821" spans="1:9" x14ac:dyDescent="0.2">
      <c r="A50821" s="1" t="s">
        <v>235046</v>
      </c>
      <c r="B50821" s="1" t="s">
        <v>235047</v>
      </c>
      <c r="C50821" s="1">
        <v>285275140</v>
      </c>
      <c r="D50821" t="s">
        <v>261128</v>
      </c>
      <c r="E50821" t="s">
        <v>261237</v>
      </c>
      <c r="F50821" s="1">
        <v>145</v>
      </c>
      <c r="G50821" s="1" t="s">
        <v>235048</v>
      </c>
      <c r="H50821" s="1" t="s">
        <v>235049</v>
      </c>
      <c r="I50821" s="1" t="s">
        <v>235050</v>
      </c>
    </row>
    <row r="50822" spans="1:9" x14ac:dyDescent="0.2">
      <c r="A50822" s="1" t="s">
        <v>235051</v>
      </c>
      <c r="B50822" s="1" t="s">
        <v>235052</v>
      </c>
      <c r="C50822" s="1">
        <v>286750012</v>
      </c>
      <c r="F50822" s="1">
        <v>1</v>
      </c>
      <c r="G50822" s="1" t="s">
        <v>235053</v>
      </c>
      <c r="H50822" s="1" t="s">
        <v>235054</v>
      </c>
      <c r="I50822" s="1" t="s">
        <v>235055</v>
      </c>
    </row>
    <row r="50823" spans="1:9" x14ac:dyDescent="0.2">
      <c r="A50823" s="1" t="s">
        <v>235056</v>
      </c>
      <c r="B50823" s="1" t="s">
        <v>235057</v>
      </c>
      <c r="C50823" s="1">
        <v>286750015</v>
      </c>
      <c r="D50823" t="s">
        <v>265877</v>
      </c>
      <c r="E50823" t="s">
        <v>265877</v>
      </c>
      <c r="F50823" s="1">
        <v>684</v>
      </c>
      <c r="G50823" s="1" t="s">
        <v>235058</v>
      </c>
      <c r="H50823" s="1" t="s">
        <v>235059</v>
      </c>
      <c r="I50823" s="1" t="s">
        <v>235060</v>
      </c>
    </row>
    <row r="50824" spans="1:9" x14ac:dyDescent="0.2">
      <c r="A50824" s="1" t="s">
        <v>235061</v>
      </c>
      <c r="B50824" s="1" t="s">
        <v>235062</v>
      </c>
      <c r="C50824" s="1">
        <v>286467705</v>
      </c>
      <c r="D50824" t="s">
        <v>266615</v>
      </c>
      <c r="E50824" t="s">
        <v>266815</v>
      </c>
      <c r="F50824" s="1">
        <v>3750</v>
      </c>
      <c r="G50824" s="1" t="s">
        <v>235063</v>
      </c>
      <c r="H50824" s="1" t="s">
        <v>235064</v>
      </c>
      <c r="I50824" s="1" t="s">
        <v>235065</v>
      </c>
    </row>
    <row r="50825" spans="1:9" x14ac:dyDescent="0.2">
      <c r="A50825" s="1" t="s">
        <v>235066</v>
      </c>
      <c r="B50825" s="1" t="s">
        <v>235067</v>
      </c>
      <c r="C50825" s="1">
        <v>282403428</v>
      </c>
      <c r="D50825" t="s">
        <v>261096</v>
      </c>
      <c r="E50825" t="s">
        <v>265981</v>
      </c>
      <c r="F50825" s="1">
        <v>993</v>
      </c>
      <c r="G50825" s="1" t="s">
        <v>235068</v>
      </c>
      <c r="H50825" s="1" t="s">
        <v>235069</v>
      </c>
      <c r="I50825" s="1" t="s">
        <v>235070</v>
      </c>
    </row>
    <row r="50826" spans="1:9" x14ac:dyDescent="0.2">
      <c r="A50826" s="1" t="s">
        <v>235071</v>
      </c>
      <c r="B50826" s="1" t="s">
        <v>235072</v>
      </c>
      <c r="C50826" s="1">
        <v>283105438</v>
      </c>
      <c r="D50826" t="s">
        <v>261111</v>
      </c>
      <c r="E50826" t="s">
        <v>266816</v>
      </c>
      <c r="F50826" s="1">
        <v>106</v>
      </c>
      <c r="G50826" s="1" t="s">
        <v>235073</v>
      </c>
      <c r="H50826" s="1" t="s">
        <v>235074</v>
      </c>
      <c r="I50826" s="1" t="s">
        <v>235075</v>
      </c>
    </row>
    <row r="50827" spans="1:9" x14ac:dyDescent="0.2">
      <c r="A50827" s="1" t="s">
        <v>235076</v>
      </c>
      <c r="B50827" s="1" t="s">
        <v>235077</v>
      </c>
      <c r="C50827" s="1">
        <v>286591355</v>
      </c>
      <c r="F50827" s="1">
        <v>217</v>
      </c>
      <c r="G50827" s="1" t="s">
        <v>235078</v>
      </c>
      <c r="H50827" s="1" t="s">
        <v>235079</v>
      </c>
      <c r="I50827" s="1"/>
    </row>
    <row r="50828" spans="1:9" x14ac:dyDescent="0.2">
      <c r="A50828" s="1" t="s">
        <v>235080</v>
      </c>
      <c r="B50828" s="1" t="s">
        <v>235081</v>
      </c>
      <c r="C50828" s="1">
        <v>286583002</v>
      </c>
      <c r="F50828" s="1">
        <v>18</v>
      </c>
      <c r="G50828" s="1" t="s">
        <v>235082</v>
      </c>
      <c r="H50828" s="1" t="s">
        <v>235083</v>
      </c>
      <c r="I50828" s="1" t="s">
        <v>235084</v>
      </c>
    </row>
    <row r="50829" spans="1:9" x14ac:dyDescent="0.2">
      <c r="A50829" s="1" t="s">
        <v>235085</v>
      </c>
      <c r="B50829" s="1" t="s">
        <v>235086</v>
      </c>
      <c r="C50829" s="1">
        <v>285275559</v>
      </c>
      <c r="F50829" s="1">
        <v>13</v>
      </c>
      <c r="G50829" s="1" t="s">
        <v>235087</v>
      </c>
      <c r="H50829" s="1" t="s">
        <v>235088</v>
      </c>
      <c r="I50829" s="1" t="s">
        <v>235089</v>
      </c>
    </row>
    <row r="50830" spans="1:9" x14ac:dyDescent="0.2">
      <c r="A50830" s="1" t="s">
        <v>235090</v>
      </c>
      <c r="B50830" s="1" t="s">
        <v>235091</v>
      </c>
      <c r="C50830" s="1">
        <v>285275401</v>
      </c>
      <c r="D50830" t="s">
        <v>261092</v>
      </c>
      <c r="E50830" t="s">
        <v>261122</v>
      </c>
      <c r="F50830" s="1">
        <v>43</v>
      </c>
      <c r="G50830" s="1" t="s">
        <v>235092</v>
      </c>
      <c r="H50830" s="1" t="s">
        <v>235093</v>
      </c>
      <c r="I50830" s="1" t="s">
        <v>235094</v>
      </c>
    </row>
    <row r="50831" spans="1:9" x14ac:dyDescent="0.2">
      <c r="A50831" s="1" t="s">
        <v>235095</v>
      </c>
      <c r="B50831" s="1" t="s">
        <v>235096</v>
      </c>
      <c r="C50831" s="1">
        <v>286579643</v>
      </c>
      <c r="F50831" s="1">
        <v>37</v>
      </c>
      <c r="G50831" s="1" t="s">
        <v>235097</v>
      </c>
      <c r="H50831" s="1" t="s">
        <v>235098</v>
      </c>
      <c r="I50831" s="1" t="s">
        <v>235099</v>
      </c>
    </row>
    <row r="50832" spans="1:9" x14ac:dyDescent="0.2">
      <c r="A50832" s="1" t="s">
        <v>235100</v>
      </c>
      <c r="B50832" s="1" t="s">
        <v>235101</v>
      </c>
      <c r="C50832" s="1">
        <v>286579680</v>
      </c>
      <c r="F50832" s="1">
        <v>64</v>
      </c>
      <c r="G50832" s="1" t="s">
        <v>235102</v>
      </c>
      <c r="H50832" s="1" t="s">
        <v>235103</v>
      </c>
      <c r="I50832" s="1" t="s">
        <v>235104</v>
      </c>
    </row>
    <row r="50833" spans="1:9" x14ac:dyDescent="0.2">
      <c r="A50833" s="1" t="s">
        <v>235105</v>
      </c>
      <c r="B50833" s="1" t="s">
        <v>235106</v>
      </c>
      <c r="C50833" s="1">
        <v>286579653</v>
      </c>
      <c r="F50833" s="1">
        <v>15</v>
      </c>
      <c r="G50833" s="1" t="s">
        <v>235107</v>
      </c>
      <c r="H50833" s="1" t="s">
        <v>235108</v>
      </c>
      <c r="I50833" s="1" t="s">
        <v>235109</v>
      </c>
    </row>
    <row r="50834" spans="1:9" x14ac:dyDescent="0.2">
      <c r="A50834" s="1" t="s">
        <v>235110</v>
      </c>
      <c r="B50834" s="1" t="s">
        <v>235111</v>
      </c>
      <c r="C50834" s="1">
        <v>286579675</v>
      </c>
      <c r="F50834" s="1">
        <v>41</v>
      </c>
      <c r="G50834" s="1" t="s">
        <v>235112</v>
      </c>
      <c r="H50834" s="1" t="s">
        <v>235113</v>
      </c>
      <c r="I50834" s="1" t="s">
        <v>235114</v>
      </c>
    </row>
    <row r="50835" spans="1:9" x14ac:dyDescent="0.2">
      <c r="A50835" s="1" t="s">
        <v>235115</v>
      </c>
      <c r="B50835" s="1" t="s">
        <v>235116</v>
      </c>
      <c r="C50835" s="1">
        <v>286579600</v>
      </c>
      <c r="D50835" t="s">
        <v>261158</v>
      </c>
      <c r="E50835" t="s">
        <v>266817</v>
      </c>
      <c r="F50835" s="1">
        <v>16</v>
      </c>
      <c r="G50835" s="1" t="s">
        <v>235117</v>
      </c>
      <c r="H50835" s="1" t="s">
        <v>235118</v>
      </c>
      <c r="I50835" s="1" t="s">
        <v>235119</v>
      </c>
    </row>
    <row r="50836" spans="1:9" x14ac:dyDescent="0.2">
      <c r="A50836" s="1" t="s">
        <v>235120</v>
      </c>
      <c r="B50836" s="1" t="s">
        <v>235121</v>
      </c>
      <c r="C50836" s="1">
        <v>286574075</v>
      </c>
      <c r="D50836" t="s">
        <v>261135</v>
      </c>
      <c r="E50836" t="s">
        <v>261135</v>
      </c>
      <c r="F50836" s="1">
        <v>48</v>
      </c>
      <c r="G50836" s="1" t="s">
        <v>235122</v>
      </c>
      <c r="H50836" s="1" t="s">
        <v>235123</v>
      </c>
      <c r="I50836" s="1" t="s">
        <v>235124</v>
      </c>
    </row>
    <row r="50837" spans="1:9" x14ac:dyDescent="0.2">
      <c r="A50837" s="1" t="s">
        <v>235120</v>
      </c>
      <c r="B50837" s="1" t="s">
        <v>235121</v>
      </c>
      <c r="C50837" s="1">
        <v>286574075</v>
      </c>
      <c r="D50837" t="s">
        <v>261135</v>
      </c>
      <c r="E50837" t="s">
        <v>261135</v>
      </c>
      <c r="F50837" s="1">
        <v>48</v>
      </c>
      <c r="G50837" s="1" t="s">
        <v>235122</v>
      </c>
      <c r="H50837" s="1" t="s">
        <v>235123</v>
      </c>
      <c r="I50837" s="1" t="s">
        <v>235124</v>
      </c>
    </row>
    <row r="50838" spans="1:9" x14ac:dyDescent="0.2">
      <c r="A50838" s="1" t="s">
        <v>235125</v>
      </c>
      <c r="B50838" s="1" t="s">
        <v>235126</v>
      </c>
      <c r="C50838" s="1">
        <v>286579590</v>
      </c>
      <c r="F50838" s="1">
        <v>766</v>
      </c>
      <c r="G50838" s="1" t="s">
        <v>235127</v>
      </c>
      <c r="H50838" s="1" t="s">
        <v>235128</v>
      </c>
      <c r="I50838" s="1" t="s">
        <v>235129</v>
      </c>
    </row>
    <row r="50839" spans="1:9" x14ac:dyDescent="0.2">
      <c r="A50839" s="1" t="s">
        <v>235130</v>
      </c>
      <c r="B50839" s="1" t="s">
        <v>235131</v>
      </c>
      <c r="C50839" s="1">
        <v>286568367</v>
      </c>
      <c r="F50839" s="1">
        <v>80</v>
      </c>
      <c r="G50839" s="1" t="s">
        <v>235132</v>
      </c>
      <c r="H50839" s="1" t="s">
        <v>235133</v>
      </c>
      <c r="I50839" s="1"/>
    </row>
    <row r="50840" spans="1:9" x14ac:dyDescent="0.2">
      <c r="A50840" s="1" t="s">
        <v>235134</v>
      </c>
      <c r="B50840" s="1" t="s">
        <v>235135</v>
      </c>
      <c r="C50840" s="1">
        <v>286579697</v>
      </c>
      <c r="F50840" s="1">
        <v>135</v>
      </c>
      <c r="G50840" s="1" t="s">
        <v>235136</v>
      </c>
      <c r="H50840" s="1" t="s">
        <v>235137</v>
      </c>
      <c r="I50840" s="1" t="s">
        <v>235138</v>
      </c>
    </row>
    <row r="50841" spans="1:9" x14ac:dyDescent="0.2">
      <c r="A50841" s="1" t="s">
        <v>235139</v>
      </c>
      <c r="B50841" s="1" t="s">
        <v>235140</v>
      </c>
      <c r="C50841" s="1">
        <v>286579529</v>
      </c>
      <c r="D50841" t="s">
        <v>261105</v>
      </c>
      <c r="E50841" t="s">
        <v>261264</v>
      </c>
      <c r="F50841" s="1">
        <v>139</v>
      </c>
      <c r="G50841" s="1" t="s">
        <v>235141</v>
      </c>
      <c r="H50841" s="1" t="s">
        <v>235142</v>
      </c>
      <c r="I50841" s="1" t="s">
        <v>235143</v>
      </c>
    </row>
    <row r="50842" spans="1:9" x14ac:dyDescent="0.2">
      <c r="A50842" s="1" t="s">
        <v>235144</v>
      </c>
      <c r="B50842" s="1" t="s">
        <v>235145</v>
      </c>
      <c r="C50842" s="1">
        <v>286579668</v>
      </c>
      <c r="D50842" t="s">
        <v>1001</v>
      </c>
      <c r="E50842" t="s">
        <v>264054</v>
      </c>
      <c r="F50842" s="1">
        <v>558</v>
      </c>
      <c r="G50842" s="1" t="s">
        <v>235146</v>
      </c>
      <c r="H50842" s="1" t="s">
        <v>235147</v>
      </c>
      <c r="I50842" s="1"/>
    </row>
    <row r="50843" spans="1:9" x14ac:dyDescent="0.2">
      <c r="A50843" s="1" t="s">
        <v>235148</v>
      </c>
      <c r="B50843" s="1" t="s">
        <v>235149</v>
      </c>
      <c r="C50843" s="1">
        <v>286579419</v>
      </c>
      <c r="D50843" t="s">
        <v>1001</v>
      </c>
      <c r="E50843" t="s">
        <v>261228</v>
      </c>
      <c r="F50843" s="1">
        <v>505</v>
      </c>
      <c r="G50843" s="1" t="s">
        <v>235150</v>
      </c>
      <c r="H50843" s="1" t="s">
        <v>235151</v>
      </c>
      <c r="I50843" s="1" t="s">
        <v>235152</v>
      </c>
    </row>
    <row r="50844" spans="1:9" x14ac:dyDescent="0.2">
      <c r="A50844" s="1" t="s">
        <v>235153</v>
      </c>
      <c r="B50844" s="1" t="s">
        <v>235154</v>
      </c>
      <c r="C50844" s="1">
        <v>283119134</v>
      </c>
      <c r="D50844" t="s">
        <v>265718</v>
      </c>
      <c r="E50844" t="s">
        <v>265986</v>
      </c>
      <c r="F50844" s="1">
        <v>301</v>
      </c>
      <c r="G50844" s="1" t="s">
        <v>235155</v>
      </c>
      <c r="H50844" s="1" t="s">
        <v>235156</v>
      </c>
      <c r="I50844" s="1" t="s">
        <v>235157</v>
      </c>
    </row>
    <row r="50845" spans="1:9" x14ac:dyDescent="0.2">
      <c r="A50845" s="1" t="s">
        <v>235158</v>
      </c>
      <c r="B50845" s="1" t="s">
        <v>235159</v>
      </c>
      <c r="C50845" s="1">
        <v>286579510</v>
      </c>
      <c r="D50845" t="s">
        <v>264690</v>
      </c>
      <c r="E50845" t="s">
        <v>266818</v>
      </c>
      <c r="F50845" s="1">
        <v>555</v>
      </c>
      <c r="G50845" s="1" t="s">
        <v>235160</v>
      </c>
      <c r="H50845" s="1" t="s">
        <v>235161</v>
      </c>
      <c r="I50845" s="1" t="s">
        <v>235162</v>
      </c>
    </row>
    <row r="50846" spans="1:9" x14ac:dyDescent="0.2">
      <c r="A50846" s="1" t="s">
        <v>235163</v>
      </c>
      <c r="B50846" s="1" t="s">
        <v>235164</v>
      </c>
      <c r="C50846" s="1">
        <v>286579487</v>
      </c>
      <c r="D50846" t="s">
        <v>266819</v>
      </c>
      <c r="E50846" t="s">
        <v>266820</v>
      </c>
      <c r="F50846" s="1">
        <v>245</v>
      </c>
      <c r="G50846" s="1" t="s">
        <v>235165</v>
      </c>
      <c r="H50846" s="1" t="s">
        <v>235166</v>
      </c>
      <c r="I50846" s="1" t="s">
        <v>235167</v>
      </c>
    </row>
    <row r="50847" spans="1:9" x14ac:dyDescent="0.2">
      <c r="A50847" s="1" t="s">
        <v>235168</v>
      </c>
      <c r="B50847" s="1" t="s">
        <v>235169</v>
      </c>
      <c r="C50847" s="1">
        <v>286579603</v>
      </c>
      <c r="D50847" t="s">
        <v>1001</v>
      </c>
      <c r="E50847" t="s">
        <v>264050</v>
      </c>
      <c r="F50847" s="1">
        <v>114</v>
      </c>
      <c r="G50847" s="1" t="s">
        <v>235170</v>
      </c>
      <c r="H50847" s="1" t="s">
        <v>235171</v>
      </c>
      <c r="I50847" s="1"/>
    </row>
    <row r="50848" spans="1:9" x14ac:dyDescent="0.2">
      <c r="A50848" s="1" t="s">
        <v>235172</v>
      </c>
      <c r="B50848" s="1" t="s">
        <v>235173</v>
      </c>
      <c r="C50848" s="1">
        <v>286579491</v>
      </c>
      <c r="F50848" s="1">
        <v>565</v>
      </c>
      <c r="G50848" s="1" t="s">
        <v>235174</v>
      </c>
      <c r="H50848" s="1" t="s">
        <v>235175</v>
      </c>
      <c r="I50848" s="1"/>
    </row>
    <row r="50849" spans="1:9" x14ac:dyDescent="0.2">
      <c r="A50849" s="1" t="s">
        <v>235176</v>
      </c>
      <c r="B50849" s="1" t="s">
        <v>235177</v>
      </c>
      <c r="C50849" s="1">
        <v>286579446</v>
      </c>
      <c r="F50849" s="1">
        <v>87</v>
      </c>
      <c r="G50849" s="1" t="s">
        <v>235178</v>
      </c>
      <c r="H50849" s="1" t="s">
        <v>235179</v>
      </c>
      <c r="I50849" s="1" t="s">
        <v>235180</v>
      </c>
    </row>
    <row r="50850" spans="1:9" x14ac:dyDescent="0.2">
      <c r="A50850" s="1" t="s">
        <v>235181</v>
      </c>
      <c r="B50850" s="1" t="s">
        <v>235182</v>
      </c>
      <c r="C50850" s="1">
        <v>286579428</v>
      </c>
      <c r="D50850" t="s">
        <v>265877</v>
      </c>
      <c r="E50850" t="s">
        <v>266015</v>
      </c>
      <c r="F50850" s="1">
        <v>1036</v>
      </c>
      <c r="G50850" s="1" t="s">
        <v>235183</v>
      </c>
      <c r="H50850" s="1" t="s">
        <v>235184</v>
      </c>
      <c r="I50850" s="1" t="s">
        <v>235185</v>
      </c>
    </row>
    <row r="50851" spans="1:9" x14ac:dyDescent="0.2">
      <c r="A50851" s="1" t="s">
        <v>235186</v>
      </c>
      <c r="B50851" s="1" t="s">
        <v>235187</v>
      </c>
      <c r="C50851" s="1">
        <v>286579442</v>
      </c>
      <c r="D50851" t="s">
        <v>262927</v>
      </c>
      <c r="E50851" t="s">
        <v>266821</v>
      </c>
      <c r="F50851" s="1">
        <v>250</v>
      </c>
      <c r="G50851" s="1" t="s">
        <v>235188</v>
      </c>
      <c r="H50851" s="1" t="s">
        <v>235189</v>
      </c>
      <c r="I50851" s="1" t="s">
        <v>235190</v>
      </c>
    </row>
    <row r="50852" spans="1:9" x14ac:dyDescent="0.2">
      <c r="A50852" s="1" t="s">
        <v>235191</v>
      </c>
      <c r="B50852" s="1" t="s">
        <v>235192</v>
      </c>
      <c r="C50852" s="1">
        <v>286579702</v>
      </c>
      <c r="D50852" t="s">
        <v>261094</v>
      </c>
      <c r="E50852" t="s">
        <v>263636</v>
      </c>
      <c r="F50852" s="1">
        <v>519</v>
      </c>
      <c r="G50852" s="1" t="s">
        <v>235193</v>
      </c>
      <c r="H50852" s="1" t="s">
        <v>235194</v>
      </c>
      <c r="I50852" s="1"/>
    </row>
    <row r="50853" spans="1:9" x14ac:dyDescent="0.2">
      <c r="A50853" s="1" t="s">
        <v>235195</v>
      </c>
      <c r="B50853" s="1" t="s">
        <v>235196</v>
      </c>
      <c r="C50853" s="1">
        <v>286579488</v>
      </c>
      <c r="F50853" s="1">
        <v>604</v>
      </c>
      <c r="G50853" s="1" t="s">
        <v>235197</v>
      </c>
      <c r="H50853" s="1" t="s">
        <v>235198</v>
      </c>
      <c r="I50853" s="1" t="s">
        <v>235199</v>
      </c>
    </row>
    <row r="50854" spans="1:9" x14ac:dyDescent="0.2">
      <c r="A50854" s="1" t="s">
        <v>235200</v>
      </c>
      <c r="B50854" s="1" t="s">
        <v>235201</v>
      </c>
      <c r="C50854" s="1">
        <v>286579443</v>
      </c>
      <c r="D50854" t="s">
        <v>261096</v>
      </c>
      <c r="E50854" t="s">
        <v>266137</v>
      </c>
      <c r="F50854" s="1">
        <v>879</v>
      </c>
      <c r="G50854" s="1" t="s">
        <v>235202</v>
      </c>
      <c r="H50854" s="1" t="s">
        <v>235203</v>
      </c>
      <c r="I50854" s="1" t="s">
        <v>235204</v>
      </c>
    </row>
    <row r="50855" spans="1:9" x14ac:dyDescent="0.2">
      <c r="A50855" s="1" t="s">
        <v>36911</v>
      </c>
      <c r="B50855" s="1" t="s">
        <v>235205</v>
      </c>
      <c r="C50855" s="1">
        <v>282422701</v>
      </c>
      <c r="D50855" t="s">
        <v>266024</v>
      </c>
      <c r="E50855" t="s">
        <v>266024</v>
      </c>
      <c r="F50855" s="1">
        <v>305</v>
      </c>
      <c r="G50855" s="1" t="s">
        <v>235206</v>
      </c>
      <c r="H50855" s="1" t="s">
        <v>235207</v>
      </c>
      <c r="I50855" s="1" t="s">
        <v>235208</v>
      </c>
    </row>
    <row r="50856" spans="1:9" x14ac:dyDescent="0.2">
      <c r="A50856" s="1" t="s">
        <v>235209</v>
      </c>
      <c r="B50856" s="1" t="s">
        <v>235210</v>
      </c>
      <c r="C50856" s="1">
        <v>286579598</v>
      </c>
      <c r="D50856" t="s">
        <v>266822</v>
      </c>
      <c r="E50856" t="s">
        <v>266823</v>
      </c>
      <c r="F50856" s="1">
        <v>245</v>
      </c>
      <c r="G50856" s="1" t="s">
        <v>235211</v>
      </c>
      <c r="H50856" s="1" t="s">
        <v>235212</v>
      </c>
      <c r="I50856" s="1" t="s">
        <v>235213</v>
      </c>
    </row>
    <row r="50857" spans="1:9" x14ac:dyDescent="0.2">
      <c r="A50857" s="1" t="s">
        <v>235214</v>
      </c>
      <c r="B50857" s="1" t="s">
        <v>235215</v>
      </c>
      <c r="C50857" s="1">
        <v>283105398</v>
      </c>
      <c r="D50857" t="s">
        <v>261096</v>
      </c>
      <c r="E50857" t="s">
        <v>261098</v>
      </c>
      <c r="F50857" s="1">
        <v>748</v>
      </c>
      <c r="G50857" s="1" t="s">
        <v>235216</v>
      </c>
      <c r="H50857" s="1" t="s">
        <v>235217</v>
      </c>
      <c r="I50857" s="1" t="s">
        <v>235218</v>
      </c>
    </row>
    <row r="50858" spans="1:9" x14ac:dyDescent="0.2">
      <c r="A50858" s="1" t="s">
        <v>235219</v>
      </c>
      <c r="B50858" s="1" t="s">
        <v>235220</v>
      </c>
      <c r="C50858" s="1">
        <v>286579476</v>
      </c>
      <c r="D50858" t="s">
        <v>261155</v>
      </c>
      <c r="E50858" t="s">
        <v>266824</v>
      </c>
      <c r="F50858" s="1">
        <v>243</v>
      </c>
      <c r="G50858" s="1" t="s">
        <v>235221</v>
      </c>
      <c r="H50858" s="1" t="s">
        <v>235222</v>
      </c>
      <c r="I50858" s="1" t="s">
        <v>235223</v>
      </c>
    </row>
    <row r="50859" spans="1:9" x14ac:dyDescent="0.2">
      <c r="A50859" s="1" t="s">
        <v>235224</v>
      </c>
      <c r="B50859" s="1" t="s">
        <v>235225</v>
      </c>
      <c r="C50859" s="1">
        <v>284008516</v>
      </c>
      <c r="D50859" t="s">
        <v>265718</v>
      </c>
      <c r="E50859" t="s">
        <v>265986</v>
      </c>
      <c r="F50859" s="1">
        <v>511</v>
      </c>
      <c r="G50859" s="1" t="s">
        <v>235226</v>
      </c>
      <c r="H50859" s="1" t="s">
        <v>235227</v>
      </c>
      <c r="I50859" s="1" t="s">
        <v>235228</v>
      </c>
    </row>
    <row r="50860" spans="1:9" x14ac:dyDescent="0.2">
      <c r="A50860" s="1" t="s">
        <v>235229</v>
      </c>
      <c r="B50860" s="1" t="s">
        <v>235230</v>
      </c>
      <c r="C50860" s="1">
        <v>286568359</v>
      </c>
      <c r="D50860" t="s">
        <v>261096</v>
      </c>
      <c r="E50860" t="s">
        <v>261097</v>
      </c>
      <c r="F50860" s="1">
        <v>145</v>
      </c>
      <c r="G50860" s="1"/>
      <c r="H50860" s="1" t="s">
        <v>235231</v>
      </c>
      <c r="I50860" s="1"/>
    </row>
    <row r="50861" spans="1:9" x14ac:dyDescent="0.2">
      <c r="A50861" s="1" t="s">
        <v>235232</v>
      </c>
      <c r="B50861" s="1" t="s">
        <v>235233</v>
      </c>
      <c r="C50861" s="1">
        <v>286579421</v>
      </c>
      <c r="F50861" s="1">
        <v>194</v>
      </c>
      <c r="G50861" s="1" t="s">
        <v>235234</v>
      </c>
      <c r="H50861" s="1" t="s">
        <v>235235</v>
      </c>
      <c r="I50861" s="1"/>
    </row>
    <row r="50862" spans="1:9" x14ac:dyDescent="0.2">
      <c r="A50862" s="1" t="s">
        <v>235236</v>
      </c>
      <c r="B50862" s="1" t="s">
        <v>235237</v>
      </c>
      <c r="C50862" s="1">
        <v>283120078</v>
      </c>
      <c r="F50862" s="1">
        <v>824</v>
      </c>
      <c r="G50862" s="1" t="s">
        <v>235238</v>
      </c>
      <c r="H50862" s="1" t="s">
        <v>235239</v>
      </c>
      <c r="I50862" s="1" t="s">
        <v>235240</v>
      </c>
    </row>
    <row r="50863" spans="1:9" x14ac:dyDescent="0.2">
      <c r="A50863" s="1" t="s">
        <v>122588</v>
      </c>
      <c r="B50863" s="1" t="s">
        <v>235241</v>
      </c>
      <c r="C50863" s="1">
        <v>284203518</v>
      </c>
      <c r="D50863" t="s">
        <v>261096</v>
      </c>
      <c r="E50863" t="s">
        <v>264127</v>
      </c>
      <c r="F50863" s="1">
        <v>124</v>
      </c>
      <c r="G50863" s="1" t="s">
        <v>235242</v>
      </c>
      <c r="H50863" s="1" t="s">
        <v>235243</v>
      </c>
      <c r="I50863" s="1" t="s">
        <v>235244</v>
      </c>
    </row>
    <row r="50864" spans="1:9" x14ac:dyDescent="0.2">
      <c r="A50864" s="1" t="s">
        <v>235245</v>
      </c>
      <c r="B50864" s="1" t="s">
        <v>235246</v>
      </c>
      <c r="C50864" s="1">
        <v>286579430</v>
      </c>
      <c r="D50864" t="s">
        <v>261131</v>
      </c>
      <c r="E50864" t="s">
        <v>261232</v>
      </c>
      <c r="F50864" s="1">
        <v>264</v>
      </c>
      <c r="G50864" s="1" t="s">
        <v>235247</v>
      </c>
      <c r="H50864" s="1" t="s">
        <v>235248</v>
      </c>
      <c r="I50864" s="1" t="s">
        <v>235249</v>
      </c>
    </row>
    <row r="50865" spans="1:9" x14ac:dyDescent="0.2">
      <c r="A50865" s="1" t="s">
        <v>235250</v>
      </c>
      <c r="B50865" s="1" t="s">
        <v>235251</v>
      </c>
      <c r="C50865" s="1">
        <v>286579444</v>
      </c>
      <c r="D50865" t="s">
        <v>265718</v>
      </c>
      <c r="E50865" t="s">
        <v>265986</v>
      </c>
      <c r="F50865" s="1">
        <v>634</v>
      </c>
      <c r="G50865" s="1" t="s">
        <v>235252</v>
      </c>
      <c r="H50865" s="1" t="s">
        <v>235253</v>
      </c>
      <c r="I50865" s="1"/>
    </row>
    <row r="50866" spans="1:9" x14ac:dyDescent="0.2">
      <c r="A50866" s="1" t="s">
        <v>235254</v>
      </c>
      <c r="B50866" s="1" t="s">
        <v>235255</v>
      </c>
      <c r="C50866" s="1">
        <v>284008299</v>
      </c>
      <c r="F50866" s="1">
        <v>100</v>
      </c>
      <c r="G50866" s="1" t="s">
        <v>235256</v>
      </c>
      <c r="H50866" s="1" t="s">
        <v>235257</v>
      </c>
      <c r="I50866" s="1" t="s">
        <v>235258</v>
      </c>
    </row>
    <row r="50867" spans="1:9" x14ac:dyDescent="0.2">
      <c r="A50867" s="1" t="s">
        <v>235259</v>
      </c>
      <c r="B50867" s="1" t="s">
        <v>235260</v>
      </c>
      <c r="C50867" s="1">
        <v>286579543</v>
      </c>
      <c r="D50867" t="s">
        <v>261096</v>
      </c>
      <c r="E50867" t="s">
        <v>261097</v>
      </c>
      <c r="F50867" s="1">
        <v>122</v>
      </c>
      <c r="G50867" s="1" t="s">
        <v>235261</v>
      </c>
      <c r="H50867" s="1" t="s">
        <v>235262</v>
      </c>
      <c r="I50867" s="1" t="s">
        <v>235263</v>
      </c>
    </row>
    <row r="50868" spans="1:9" x14ac:dyDescent="0.2">
      <c r="A50868" s="1" t="s">
        <v>235264</v>
      </c>
      <c r="B50868" s="1" t="s">
        <v>235265</v>
      </c>
      <c r="C50868" s="1">
        <v>286579637</v>
      </c>
      <c r="D50868" t="s">
        <v>261141</v>
      </c>
      <c r="E50868" t="s">
        <v>261185</v>
      </c>
      <c r="F50868" s="1">
        <v>480</v>
      </c>
      <c r="G50868" s="1" t="s">
        <v>235266</v>
      </c>
      <c r="H50868" s="1" t="s">
        <v>235267</v>
      </c>
      <c r="I50868" s="1" t="s">
        <v>235268</v>
      </c>
    </row>
    <row r="50869" spans="1:9" x14ac:dyDescent="0.2">
      <c r="A50869" s="1" t="s">
        <v>235269</v>
      </c>
      <c r="B50869" s="1" t="s">
        <v>235270</v>
      </c>
      <c r="C50869" s="1">
        <v>286579610</v>
      </c>
      <c r="D50869" t="s">
        <v>261115</v>
      </c>
      <c r="E50869" t="s">
        <v>265969</v>
      </c>
      <c r="F50869" s="1">
        <v>265</v>
      </c>
      <c r="G50869" s="1" t="s">
        <v>235271</v>
      </c>
      <c r="H50869" s="1" t="s">
        <v>235272</v>
      </c>
      <c r="I50869" s="1" t="s">
        <v>235273</v>
      </c>
    </row>
    <row r="50870" spans="1:9" x14ac:dyDescent="0.2">
      <c r="A50870" s="1" t="s">
        <v>235274</v>
      </c>
      <c r="B50870" s="1" t="s">
        <v>235275</v>
      </c>
      <c r="C50870" s="1">
        <v>286579591</v>
      </c>
      <c r="D50870" t="s">
        <v>261096</v>
      </c>
      <c r="E50870" t="s">
        <v>261098</v>
      </c>
      <c r="F50870" s="1">
        <v>572</v>
      </c>
      <c r="G50870" s="1" t="s">
        <v>235276</v>
      </c>
      <c r="H50870" s="1" t="s">
        <v>235277</v>
      </c>
      <c r="I50870" s="1" t="s">
        <v>235278</v>
      </c>
    </row>
    <row r="50871" spans="1:9" x14ac:dyDescent="0.2">
      <c r="A50871" s="1" t="s">
        <v>235279</v>
      </c>
      <c r="B50871" s="1" t="s">
        <v>235280</v>
      </c>
      <c r="C50871" s="1">
        <v>286579533</v>
      </c>
      <c r="F50871" s="1">
        <v>228</v>
      </c>
      <c r="G50871" s="1" t="s">
        <v>235281</v>
      </c>
      <c r="H50871" s="1" t="s">
        <v>235282</v>
      </c>
      <c r="I50871" s="1" t="s">
        <v>235283</v>
      </c>
    </row>
    <row r="50872" spans="1:9" x14ac:dyDescent="0.2">
      <c r="A50872" s="1" t="s">
        <v>235284</v>
      </c>
      <c r="B50872" s="1" t="s">
        <v>235285</v>
      </c>
      <c r="C50872" s="1">
        <v>283105423</v>
      </c>
      <c r="D50872" t="s">
        <v>1001</v>
      </c>
      <c r="E50872" t="s">
        <v>264057</v>
      </c>
      <c r="F50872" s="1">
        <v>148</v>
      </c>
      <c r="G50872" s="1" t="s">
        <v>235286</v>
      </c>
      <c r="H50872" s="1" t="s">
        <v>235287</v>
      </c>
      <c r="I50872" s="1" t="s">
        <v>235288</v>
      </c>
    </row>
    <row r="50873" spans="1:9" x14ac:dyDescent="0.2">
      <c r="A50873" s="1" t="s">
        <v>235289</v>
      </c>
      <c r="B50873" s="1" t="s">
        <v>235290</v>
      </c>
      <c r="C50873" s="1">
        <v>283119210</v>
      </c>
      <c r="D50873" t="s">
        <v>261139</v>
      </c>
      <c r="E50873" t="s">
        <v>266825</v>
      </c>
      <c r="F50873" s="1">
        <v>262</v>
      </c>
      <c r="G50873" s="1" t="s">
        <v>235291</v>
      </c>
      <c r="H50873" s="1" t="s">
        <v>235292</v>
      </c>
      <c r="I50873" s="1" t="s">
        <v>235293</v>
      </c>
    </row>
    <row r="50874" spans="1:9" x14ac:dyDescent="0.2">
      <c r="A50874" s="1" t="s">
        <v>235294</v>
      </c>
      <c r="B50874" s="1" t="s">
        <v>235295</v>
      </c>
      <c r="C50874" s="1">
        <v>286579632</v>
      </c>
      <c r="F50874" s="1">
        <v>29</v>
      </c>
      <c r="G50874" s="1" t="s">
        <v>235296</v>
      </c>
      <c r="H50874" s="1" t="s">
        <v>235297</v>
      </c>
      <c r="I50874" s="1" t="s">
        <v>235298</v>
      </c>
    </row>
    <row r="50875" spans="1:9" x14ac:dyDescent="0.2">
      <c r="A50875" s="1" t="s">
        <v>235299</v>
      </c>
      <c r="B50875" s="1" t="s">
        <v>235300</v>
      </c>
      <c r="C50875" s="1">
        <v>286579460</v>
      </c>
      <c r="D50875" t="s">
        <v>261096</v>
      </c>
      <c r="E50875" t="s">
        <v>264133</v>
      </c>
      <c r="F50875" s="1">
        <v>425</v>
      </c>
      <c r="G50875" s="1" t="s">
        <v>235301</v>
      </c>
      <c r="H50875" s="1" t="s">
        <v>235302</v>
      </c>
      <c r="I50875" s="1" t="s">
        <v>235303</v>
      </c>
    </row>
    <row r="50876" spans="1:9" x14ac:dyDescent="0.2">
      <c r="A50876" s="1" t="s">
        <v>235304</v>
      </c>
      <c r="B50876" s="1" t="s">
        <v>235305</v>
      </c>
      <c r="C50876" s="1">
        <v>286579459</v>
      </c>
      <c r="F50876" s="1">
        <v>32</v>
      </c>
      <c r="G50876" s="1" t="s">
        <v>235306</v>
      </c>
      <c r="H50876" s="1" t="s">
        <v>235307</v>
      </c>
      <c r="I50876" s="1" t="s">
        <v>235308</v>
      </c>
    </row>
    <row r="50877" spans="1:9" x14ac:dyDescent="0.2">
      <c r="A50877" s="1" t="s">
        <v>235309</v>
      </c>
      <c r="B50877" s="1" t="s">
        <v>235310</v>
      </c>
      <c r="C50877" s="1">
        <v>286579538</v>
      </c>
      <c r="D50877" t="s">
        <v>265718</v>
      </c>
      <c r="E50877" t="s">
        <v>265869</v>
      </c>
      <c r="F50877" s="1">
        <v>330</v>
      </c>
      <c r="G50877" s="1" t="s">
        <v>235311</v>
      </c>
      <c r="H50877" s="1" t="s">
        <v>235312</v>
      </c>
      <c r="I50877" s="1" t="s">
        <v>235313</v>
      </c>
    </row>
    <row r="50878" spans="1:9" x14ac:dyDescent="0.2">
      <c r="A50878" s="1" t="s">
        <v>235314</v>
      </c>
      <c r="B50878" s="1" t="s">
        <v>235315</v>
      </c>
      <c r="C50878" s="1">
        <v>286579440</v>
      </c>
      <c r="F50878" s="1">
        <v>326</v>
      </c>
      <c r="G50878" s="1" t="s">
        <v>235316</v>
      </c>
      <c r="H50878" s="1" t="s">
        <v>235317</v>
      </c>
      <c r="I50878" s="1" t="s">
        <v>235318</v>
      </c>
    </row>
    <row r="50879" spans="1:9" x14ac:dyDescent="0.2">
      <c r="A50879" s="1" t="s">
        <v>235319</v>
      </c>
      <c r="B50879" s="1" t="s">
        <v>235320</v>
      </c>
      <c r="C50879" s="1">
        <v>286579631</v>
      </c>
      <c r="F50879" s="1">
        <v>31</v>
      </c>
      <c r="G50879" s="1" t="s">
        <v>235321</v>
      </c>
      <c r="H50879" s="1" t="s">
        <v>235322</v>
      </c>
      <c r="I50879" s="1"/>
    </row>
    <row r="50880" spans="1:9" x14ac:dyDescent="0.2">
      <c r="A50880" s="1" t="s">
        <v>235323</v>
      </c>
      <c r="B50880" s="1" t="s">
        <v>235324</v>
      </c>
      <c r="C50880" s="1">
        <v>282935408</v>
      </c>
      <c r="F50880" s="1">
        <v>87</v>
      </c>
      <c r="G50880" s="1" t="s">
        <v>235325</v>
      </c>
      <c r="H50880" s="1" t="s">
        <v>235326</v>
      </c>
      <c r="I50880" s="1" t="s">
        <v>235327</v>
      </c>
    </row>
    <row r="50881" spans="1:9" x14ac:dyDescent="0.2">
      <c r="A50881" s="1" t="s">
        <v>235328</v>
      </c>
      <c r="B50881" s="1" t="s">
        <v>235329</v>
      </c>
      <c r="C50881" s="1">
        <v>286579484</v>
      </c>
      <c r="F50881" s="1">
        <v>168</v>
      </c>
      <c r="G50881" s="1" t="s">
        <v>235330</v>
      </c>
      <c r="H50881" s="1" t="s">
        <v>235331</v>
      </c>
      <c r="I50881" s="1"/>
    </row>
    <row r="50882" spans="1:9" x14ac:dyDescent="0.2">
      <c r="A50882" s="1" t="s">
        <v>235332</v>
      </c>
      <c r="B50882" s="1" t="s">
        <v>235333</v>
      </c>
      <c r="C50882" s="1">
        <v>283119519</v>
      </c>
      <c r="D50882" t="s">
        <v>261096</v>
      </c>
      <c r="E50882" t="s">
        <v>261127</v>
      </c>
      <c r="F50882" s="1">
        <v>1961</v>
      </c>
      <c r="G50882" s="1" t="s">
        <v>235334</v>
      </c>
      <c r="H50882" s="1" t="s">
        <v>235335</v>
      </c>
      <c r="I50882" s="1"/>
    </row>
    <row r="50883" spans="1:9" x14ac:dyDescent="0.2">
      <c r="A50883" s="1" t="s">
        <v>235336</v>
      </c>
      <c r="B50883" s="1" t="s">
        <v>235337</v>
      </c>
      <c r="C50883" s="1">
        <v>286579605</v>
      </c>
      <c r="D50883" t="s">
        <v>261139</v>
      </c>
      <c r="E50883" t="s">
        <v>261282</v>
      </c>
      <c r="F50883" s="1">
        <v>257</v>
      </c>
      <c r="G50883" s="1" t="s">
        <v>235338</v>
      </c>
      <c r="H50883" s="1" t="s">
        <v>235339</v>
      </c>
      <c r="I50883" s="1" t="s">
        <v>235340</v>
      </c>
    </row>
    <row r="50884" spans="1:9" x14ac:dyDescent="0.2">
      <c r="A50884" s="1" t="s">
        <v>235341</v>
      </c>
      <c r="B50884" s="1" t="s">
        <v>235342</v>
      </c>
      <c r="C50884" s="1">
        <v>286579676</v>
      </c>
      <c r="D50884" t="s">
        <v>261096</v>
      </c>
      <c r="E50884" t="s">
        <v>265284</v>
      </c>
      <c r="F50884" s="1">
        <v>42</v>
      </c>
      <c r="G50884" s="1" t="s">
        <v>235343</v>
      </c>
      <c r="H50884" s="1" t="s">
        <v>235344</v>
      </c>
      <c r="I50884" s="1" t="s">
        <v>235345</v>
      </c>
    </row>
    <row r="50885" spans="1:9" x14ac:dyDescent="0.2">
      <c r="A50885" s="1" t="s">
        <v>235346</v>
      </c>
      <c r="B50885" s="1" t="s">
        <v>235347</v>
      </c>
      <c r="C50885" s="1">
        <v>286579628</v>
      </c>
      <c r="F50885" s="1">
        <v>26</v>
      </c>
      <c r="G50885" s="1" t="s">
        <v>235348</v>
      </c>
      <c r="H50885" s="1" t="s">
        <v>235349</v>
      </c>
      <c r="I50885" s="1"/>
    </row>
    <row r="50886" spans="1:9" x14ac:dyDescent="0.2">
      <c r="A50886" s="1" t="s">
        <v>110944</v>
      </c>
      <c r="B50886" s="1" t="s">
        <v>235350</v>
      </c>
      <c r="C50886" s="1">
        <v>286579449</v>
      </c>
      <c r="D50886" t="s">
        <v>261115</v>
      </c>
      <c r="E50886" t="s">
        <v>266250</v>
      </c>
      <c r="F50886" s="1">
        <v>195</v>
      </c>
      <c r="G50886" s="1" t="s">
        <v>235351</v>
      </c>
      <c r="H50886" s="1" t="s">
        <v>235352</v>
      </c>
      <c r="I50886" s="1" t="s">
        <v>235353</v>
      </c>
    </row>
    <row r="50887" spans="1:9" x14ac:dyDescent="0.2">
      <c r="A50887" s="1" t="s">
        <v>235354</v>
      </c>
      <c r="B50887" s="1" t="s">
        <v>235355</v>
      </c>
      <c r="C50887" s="1">
        <v>286579561</v>
      </c>
      <c r="D50887" t="s">
        <v>265845</v>
      </c>
      <c r="E50887" t="s">
        <v>265845</v>
      </c>
      <c r="F50887" s="1">
        <v>68</v>
      </c>
      <c r="G50887" s="1" t="s">
        <v>235356</v>
      </c>
      <c r="H50887" s="1" t="s">
        <v>235357</v>
      </c>
      <c r="I50887" s="1" t="s">
        <v>235358</v>
      </c>
    </row>
    <row r="50888" spans="1:9" x14ac:dyDescent="0.2">
      <c r="A50888" s="1" t="s">
        <v>235359</v>
      </c>
      <c r="B50888" s="1" t="s">
        <v>235360</v>
      </c>
      <c r="C50888" s="1">
        <v>286579696</v>
      </c>
      <c r="F50888" s="1">
        <v>17</v>
      </c>
      <c r="G50888" s="1" t="s">
        <v>235361</v>
      </c>
      <c r="H50888" s="1" t="s">
        <v>235362</v>
      </c>
      <c r="I50888" s="1" t="s">
        <v>235363</v>
      </c>
    </row>
    <row r="50889" spans="1:9" x14ac:dyDescent="0.2">
      <c r="A50889" s="1" t="s">
        <v>235364</v>
      </c>
      <c r="B50889" s="1" t="s">
        <v>235365</v>
      </c>
      <c r="C50889" s="1">
        <v>286579519</v>
      </c>
      <c r="D50889" t="s">
        <v>261096</v>
      </c>
      <c r="E50889" t="s">
        <v>169899</v>
      </c>
      <c r="F50889" s="1">
        <v>436</v>
      </c>
      <c r="G50889" s="1" t="s">
        <v>235366</v>
      </c>
      <c r="H50889" s="1" t="s">
        <v>235367</v>
      </c>
      <c r="I50889" s="1" t="s">
        <v>235368</v>
      </c>
    </row>
    <row r="50890" spans="1:9" x14ac:dyDescent="0.2">
      <c r="A50890" s="1" t="s">
        <v>235369</v>
      </c>
      <c r="B50890" s="1" t="s">
        <v>235370</v>
      </c>
      <c r="C50890" s="1">
        <v>286579418</v>
      </c>
      <c r="D50890" t="s">
        <v>261092</v>
      </c>
      <c r="E50890" t="s">
        <v>261295</v>
      </c>
      <c r="F50890" s="1">
        <v>40</v>
      </c>
      <c r="G50890" s="1" t="s">
        <v>235371</v>
      </c>
      <c r="H50890" s="1" t="s">
        <v>235372</v>
      </c>
      <c r="I50890" s="1" t="s">
        <v>235373</v>
      </c>
    </row>
    <row r="50891" spans="1:9" x14ac:dyDescent="0.2">
      <c r="A50891" s="1" t="s">
        <v>235374</v>
      </c>
      <c r="B50891" s="1" t="s">
        <v>235375</v>
      </c>
      <c r="C50891" s="1">
        <v>286565961</v>
      </c>
      <c r="D50891" t="s">
        <v>266024</v>
      </c>
      <c r="E50891" t="s">
        <v>266024</v>
      </c>
      <c r="F50891" s="1">
        <v>146</v>
      </c>
      <c r="G50891" s="1" t="s">
        <v>235376</v>
      </c>
      <c r="H50891" s="1" t="s">
        <v>235377</v>
      </c>
      <c r="I50891" s="1" t="s">
        <v>235378</v>
      </c>
    </row>
    <row r="50892" spans="1:9" x14ac:dyDescent="0.2">
      <c r="A50892" s="1" t="s">
        <v>235379</v>
      </c>
      <c r="B50892" s="1" t="s">
        <v>235380</v>
      </c>
      <c r="C50892" s="1">
        <v>284130199</v>
      </c>
      <c r="D50892" t="s">
        <v>263093</v>
      </c>
      <c r="E50892" t="s">
        <v>266765</v>
      </c>
      <c r="F50892" s="1">
        <v>3116</v>
      </c>
      <c r="G50892" s="1" t="s">
        <v>235381</v>
      </c>
      <c r="H50892" s="1" t="s">
        <v>235382</v>
      </c>
      <c r="I50892" s="1" t="s">
        <v>235383</v>
      </c>
    </row>
    <row r="50893" spans="1:9" x14ac:dyDescent="0.2">
      <c r="A50893" s="1" t="s">
        <v>235384</v>
      </c>
      <c r="B50893" s="1" t="s">
        <v>235385</v>
      </c>
      <c r="C50893" s="1">
        <v>286564013</v>
      </c>
      <c r="D50893" t="s">
        <v>261105</v>
      </c>
      <c r="E50893" t="s">
        <v>261264</v>
      </c>
      <c r="F50893" s="1">
        <v>487</v>
      </c>
      <c r="G50893" s="1" t="s">
        <v>235386</v>
      </c>
      <c r="H50893" s="1" t="s">
        <v>235387</v>
      </c>
      <c r="I50893" s="1"/>
    </row>
    <row r="50894" spans="1:9" x14ac:dyDescent="0.2">
      <c r="A50894" s="1" t="s">
        <v>235388</v>
      </c>
      <c r="B50894" s="1" t="s">
        <v>235389</v>
      </c>
      <c r="C50894" s="1">
        <v>286579517</v>
      </c>
      <c r="F50894" s="1">
        <v>49</v>
      </c>
      <c r="G50894" s="1" t="s">
        <v>235390</v>
      </c>
      <c r="H50894" s="1" t="s">
        <v>235391</v>
      </c>
      <c r="I50894" s="1" t="s">
        <v>235392</v>
      </c>
    </row>
    <row r="50895" spans="1:9" x14ac:dyDescent="0.2">
      <c r="A50895" s="1" t="s">
        <v>235393</v>
      </c>
      <c r="B50895" s="1" t="s">
        <v>235394</v>
      </c>
      <c r="C50895" s="1">
        <v>286575723</v>
      </c>
      <c r="D50895" t="s">
        <v>261118</v>
      </c>
      <c r="E50895" t="s">
        <v>265902</v>
      </c>
      <c r="F50895" s="1">
        <v>132</v>
      </c>
      <c r="G50895" s="1" t="s">
        <v>235395</v>
      </c>
      <c r="H50895" s="1" t="s">
        <v>235396</v>
      </c>
      <c r="I50895" s="1" t="s">
        <v>235397</v>
      </c>
    </row>
    <row r="50896" spans="1:9" x14ac:dyDescent="0.2">
      <c r="A50896" s="1" t="s">
        <v>235398</v>
      </c>
      <c r="B50896" s="1" t="s">
        <v>235399</v>
      </c>
      <c r="C50896" s="1">
        <v>286579584</v>
      </c>
      <c r="D50896" t="s">
        <v>261096</v>
      </c>
      <c r="E50896" t="s">
        <v>261335</v>
      </c>
      <c r="F50896" s="1">
        <v>345</v>
      </c>
      <c r="G50896" s="1" t="s">
        <v>235400</v>
      </c>
      <c r="H50896" s="1" t="s">
        <v>235401</v>
      </c>
      <c r="I50896" s="1" t="s">
        <v>235402</v>
      </c>
    </row>
    <row r="50897" spans="1:9" x14ac:dyDescent="0.2">
      <c r="A50897" s="1" t="s">
        <v>235403</v>
      </c>
      <c r="B50897" s="1" t="s">
        <v>235404</v>
      </c>
      <c r="C50897" s="1">
        <v>282423928</v>
      </c>
      <c r="F50897" s="1">
        <v>38</v>
      </c>
      <c r="G50897" s="1" t="s">
        <v>235405</v>
      </c>
      <c r="H50897" s="1" t="s">
        <v>235406</v>
      </c>
      <c r="I50897" s="1"/>
    </row>
    <row r="50898" spans="1:9" x14ac:dyDescent="0.2">
      <c r="A50898" s="1" t="s">
        <v>235407</v>
      </c>
      <c r="B50898" s="1" t="s">
        <v>235408</v>
      </c>
      <c r="C50898" s="1">
        <v>286579667</v>
      </c>
      <c r="F50898" s="1">
        <v>19</v>
      </c>
      <c r="G50898" s="1" t="s">
        <v>235409</v>
      </c>
      <c r="H50898" s="1" t="s">
        <v>235410</v>
      </c>
      <c r="I50898" s="1" t="s">
        <v>235411</v>
      </c>
    </row>
    <row r="50899" spans="1:9" x14ac:dyDescent="0.2">
      <c r="A50899" s="1" t="s">
        <v>235412</v>
      </c>
      <c r="B50899" s="1" t="s">
        <v>235413</v>
      </c>
      <c r="C50899" s="1">
        <v>283106618</v>
      </c>
      <c r="D50899" t="s">
        <v>261111</v>
      </c>
      <c r="E50899" t="s">
        <v>266826</v>
      </c>
      <c r="F50899" s="1">
        <v>1252</v>
      </c>
      <c r="G50899" s="1" t="s">
        <v>235414</v>
      </c>
      <c r="H50899" s="1" t="s">
        <v>235415</v>
      </c>
      <c r="I50899" s="1"/>
    </row>
    <row r="50900" spans="1:9" x14ac:dyDescent="0.2">
      <c r="A50900" s="1" t="s">
        <v>235416</v>
      </c>
      <c r="B50900" s="1" t="s">
        <v>235417</v>
      </c>
      <c r="C50900" s="1">
        <v>286579621</v>
      </c>
      <c r="D50900" t="s">
        <v>261092</v>
      </c>
      <c r="E50900" t="s">
        <v>263059</v>
      </c>
      <c r="F50900" s="1">
        <v>79</v>
      </c>
      <c r="G50900" s="1" t="s">
        <v>235418</v>
      </c>
      <c r="H50900" s="1" t="s">
        <v>235419</v>
      </c>
      <c r="I50900" s="1" t="s">
        <v>235420</v>
      </c>
    </row>
    <row r="50901" spans="1:9" x14ac:dyDescent="0.2">
      <c r="A50901" s="1" t="s">
        <v>235421</v>
      </c>
      <c r="B50901" s="1" t="s">
        <v>235422</v>
      </c>
      <c r="C50901" s="1">
        <v>284199421</v>
      </c>
      <c r="D50901" t="s">
        <v>261092</v>
      </c>
      <c r="E50901" t="s">
        <v>266093</v>
      </c>
      <c r="F50901" s="1">
        <v>71</v>
      </c>
      <c r="G50901" s="1" t="s">
        <v>235423</v>
      </c>
      <c r="H50901" s="1" t="s">
        <v>235424</v>
      </c>
      <c r="I50901" s="1" t="s">
        <v>235425</v>
      </c>
    </row>
    <row r="50902" spans="1:9" x14ac:dyDescent="0.2">
      <c r="A50902" s="1" t="s">
        <v>235426</v>
      </c>
      <c r="B50902" s="1" t="s">
        <v>235427</v>
      </c>
      <c r="C50902" s="1">
        <v>286579694</v>
      </c>
      <c r="D50902" t="s">
        <v>261135</v>
      </c>
      <c r="E50902" t="s">
        <v>264019</v>
      </c>
      <c r="F50902" s="1">
        <v>27</v>
      </c>
      <c r="G50902" s="1" t="s">
        <v>235428</v>
      </c>
      <c r="H50902" s="1" t="s">
        <v>235429</v>
      </c>
      <c r="I50902" s="1" t="s">
        <v>235430</v>
      </c>
    </row>
    <row r="50903" spans="1:9" x14ac:dyDescent="0.2">
      <c r="A50903" s="1" t="s">
        <v>235431</v>
      </c>
      <c r="B50903" s="1" t="s">
        <v>235432</v>
      </c>
      <c r="C50903" s="1">
        <v>286579673</v>
      </c>
      <c r="D50903" t="s">
        <v>261094</v>
      </c>
      <c r="E50903" t="s">
        <v>265806</v>
      </c>
      <c r="F50903" s="1">
        <v>59</v>
      </c>
      <c r="G50903" s="1" t="s">
        <v>235433</v>
      </c>
      <c r="H50903" s="1" t="s">
        <v>235434</v>
      </c>
      <c r="I50903" s="1" t="s">
        <v>235435</v>
      </c>
    </row>
    <row r="50904" spans="1:9" x14ac:dyDescent="0.2">
      <c r="A50904" s="1" t="s">
        <v>235436</v>
      </c>
      <c r="B50904" s="1" t="s">
        <v>235437</v>
      </c>
      <c r="C50904" s="1">
        <v>286579469</v>
      </c>
      <c r="D50904" t="s">
        <v>261115</v>
      </c>
      <c r="E50904" t="s">
        <v>266041</v>
      </c>
      <c r="F50904" s="1">
        <v>148</v>
      </c>
      <c r="G50904" s="1" t="s">
        <v>235438</v>
      </c>
      <c r="H50904" s="1" t="s">
        <v>235439</v>
      </c>
      <c r="I50904" s="1" t="s">
        <v>235440</v>
      </c>
    </row>
    <row r="50905" spans="1:9" x14ac:dyDescent="0.2">
      <c r="A50905" s="1" t="s">
        <v>235441</v>
      </c>
      <c r="B50905" s="1" t="s">
        <v>235442</v>
      </c>
      <c r="C50905" s="1">
        <v>286543491</v>
      </c>
      <c r="F50905" s="1">
        <v>217</v>
      </c>
      <c r="G50905" s="1" t="s">
        <v>235443</v>
      </c>
      <c r="H50905" s="1" t="s">
        <v>235444</v>
      </c>
      <c r="I50905" s="1"/>
    </row>
    <row r="50906" spans="1:9" x14ac:dyDescent="0.2">
      <c r="A50906" s="1" t="s">
        <v>235445</v>
      </c>
      <c r="B50906" s="1" t="s">
        <v>235446</v>
      </c>
      <c r="C50906" s="1">
        <v>282423349</v>
      </c>
      <c r="F50906" s="1">
        <v>14</v>
      </c>
      <c r="G50906" s="1" t="s">
        <v>235447</v>
      </c>
      <c r="H50906" s="1" t="s">
        <v>235448</v>
      </c>
      <c r="I50906" s="1"/>
    </row>
    <row r="50907" spans="1:9" x14ac:dyDescent="0.2">
      <c r="A50907" s="1" t="s">
        <v>235450</v>
      </c>
      <c r="B50907" s="1" t="s">
        <v>235451</v>
      </c>
      <c r="C50907" s="1">
        <v>286579704</v>
      </c>
      <c r="F50907" s="1">
        <v>14</v>
      </c>
      <c r="G50907" s="1" t="s">
        <v>235452</v>
      </c>
      <c r="H50907" s="1" t="s">
        <v>235453</v>
      </c>
      <c r="I50907" s="1" t="s">
        <v>235454</v>
      </c>
    </row>
    <row r="50908" spans="1:9" x14ac:dyDescent="0.2">
      <c r="A50908" s="1" t="s">
        <v>234067</v>
      </c>
      <c r="B50908" s="1" t="s">
        <v>235455</v>
      </c>
      <c r="C50908" s="1">
        <v>280604455</v>
      </c>
      <c r="F50908" s="1">
        <v>56</v>
      </c>
      <c r="G50908" s="1"/>
      <c r="H50908" s="1" t="s">
        <v>235456</v>
      </c>
      <c r="I50908" s="1" t="s">
        <v>235457</v>
      </c>
    </row>
    <row r="50909" spans="1:9" x14ac:dyDescent="0.2">
      <c r="A50909" s="1" t="s">
        <v>235458</v>
      </c>
      <c r="B50909" s="1" t="s">
        <v>235459</v>
      </c>
      <c r="C50909" s="1">
        <v>286579617</v>
      </c>
      <c r="F50909" s="1">
        <v>172</v>
      </c>
      <c r="G50909" s="1" t="s">
        <v>235460</v>
      </c>
      <c r="H50909" s="1" t="s">
        <v>235461</v>
      </c>
      <c r="I50909" s="1" t="s">
        <v>235462</v>
      </c>
    </row>
    <row r="50910" spans="1:9" x14ac:dyDescent="0.2">
      <c r="A50910" s="1" t="s">
        <v>235463</v>
      </c>
      <c r="B50910" s="1" t="s">
        <v>235464</v>
      </c>
      <c r="C50910" s="1">
        <v>286579575</v>
      </c>
      <c r="F50910" s="1">
        <v>15</v>
      </c>
      <c r="G50910" s="1" t="s">
        <v>235465</v>
      </c>
      <c r="H50910" s="1" t="s">
        <v>235466</v>
      </c>
      <c r="I50910" s="1" t="s">
        <v>235467</v>
      </c>
    </row>
    <row r="50911" spans="1:9" x14ac:dyDescent="0.2">
      <c r="A50911" s="1" t="s">
        <v>235468</v>
      </c>
      <c r="B50911" s="1" t="s">
        <v>235469</v>
      </c>
      <c r="C50911" s="1">
        <v>286579412</v>
      </c>
      <c r="D50911" t="s">
        <v>265877</v>
      </c>
      <c r="E50911" t="s">
        <v>265877</v>
      </c>
      <c r="F50911" s="1">
        <v>232</v>
      </c>
      <c r="G50911" s="1" t="s">
        <v>235470</v>
      </c>
      <c r="H50911" s="1" t="s">
        <v>235471</v>
      </c>
      <c r="I50911" s="1"/>
    </row>
    <row r="50912" spans="1:9" x14ac:dyDescent="0.2">
      <c r="A50912" s="1" t="s">
        <v>87232</v>
      </c>
      <c r="B50912" s="1" t="s">
        <v>235472</v>
      </c>
      <c r="C50912" s="1">
        <v>286579629</v>
      </c>
      <c r="D50912" t="s">
        <v>265718</v>
      </c>
      <c r="E50912" t="s">
        <v>265719</v>
      </c>
      <c r="F50912" s="1">
        <v>245</v>
      </c>
      <c r="G50912" s="1" t="s">
        <v>235473</v>
      </c>
      <c r="H50912" s="1" t="s">
        <v>235474</v>
      </c>
      <c r="I50912" s="1"/>
    </row>
    <row r="50913" spans="1:9" x14ac:dyDescent="0.2">
      <c r="A50913" s="1" t="s">
        <v>235475</v>
      </c>
      <c r="B50913" s="1" t="s">
        <v>235476</v>
      </c>
      <c r="C50913" s="1">
        <v>286579451</v>
      </c>
      <c r="D50913" t="s">
        <v>264227</v>
      </c>
      <c r="E50913" t="s">
        <v>266827</v>
      </c>
      <c r="F50913" s="1">
        <v>295</v>
      </c>
      <c r="G50913" s="1" t="s">
        <v>235477</v>
      </c>
      <c r="H50913" s="1" t="s">
        <v>235478</v>
      </c>
      <c r="I50913" s="1" t="s">
        <v>235479</v>
      </c>
    </row>
    <row r="50914" spans="1:9" x14ac:dyDescent="0.2">
      <c r="A50914" s="1" t="s">
        <v>235480</v>
      </c>
      <c r="B50914" s="1" t="s">
        <v>235481</v>
      </c>
      <c r="C50914" s="1">
        <v>283104668</v>
      </c>
      <c r="D50914" t="s">
        <v>261115</v>
      </c>
      <c r="E50914" t="s">
        <v>266282</v>
      </c>
      <c r="F50914" s="1">
        <v>271</v>
      </c>
      <c r="G50914" s="1" t="s">
        <v>235482</v>
      </c>
      <c r="H50914" s="1" t="s">
        <v>235483</v>
      </c>
      <c r="I50914" s="1" t="s">
        <v>235484</v>
      </c>
    </row>
    <row r="50915" spans="1:9" x14ac:dyDescent="0.2">
      <c r="A50915" s="1" t="s">
        <v>235485</v>
      </c>
      <c r="B50915" s="1" t="s">
        <v>235486</v>
      </c>
      <c r="C50915" s="1">
        <v>286579411</v>
      </c>
      <c r="D50915" t="s">
        <v>261139</v>
      </c>
      <c r="E50915" t="s">
        <v>261282</v>
      </c>
      <c r="F50915" s="1">
        <v>200</v>
      </c>
      <c r="G50915" s="1" t="s">
        <v>235487</v>
      </c>
      <c r="H50915" s="1" t="s">
        <v>235488</v>
      </c>
      <c r="I50915" s="1" t="s">
        <v>235489</v>
      </c>
    </row>
    <row r="50916" spans="1:9" x14ac:dyDescent="0.2">
      <c r="A50916" s="1" t="s">
        <v>235490</v>
      </c>
      <c r="B50916" s="1" t="s">
        <v>235491</v>
      </c>
      <c r="C50916" s="1">
        <v>286579413</v>
      </c>
      <c r="F50916" s="1">
        <v>421</v>
      </c>
      <c r="G50916" s="1" t="s">
        <v>235492</v>
      </c>
      <c r="H50916" s="1" t="s">
        <v>235493</v>
      </c>
      <c r="I50916" s="1" t="s">
        <v>235494</v>
      </c>
    </row>
    <row r="50917" spans="1:9" x14ac:dyDescent="0.2">
      <c r="A50917" s="1" t="s">
        <v>235495</v>
      </c>
      <c r="B50917" s="1" t="s">
        <v>235496</v>
      </c>
      <c r="C50917" s="1">
        <v>286579479</v>
      </c>
      <c r="D50917" t="s">
        <v>1001</v>
      </c>
      <c r="E50917" t="s">
        <v>264052</v>
      </c>
      <c r="F50917" s="1">
        <v>258</v>
      </c>
      <c r="G50917" s="1" t="s">
        <v>235497</v>
      </c>
      <c r="H50917" s="1" t="s">
        <v>235498</v>
      </c>
      <c r="I50917" s="1" t="s">
        <v>235499</v>
      </c>
    </row>
    <row r="50918" spans="1:9" x14ac:dyDescent="0.2">
      <c r="A50918" s="1" t="s">
        <v>235500</v>
      </c>
      <c r="B50918" s="1" t="s">
        <v>235501</v>
      </c>
      <c r="C50918" s="1">
        <v>286579523</v>
      </c>
      <c r="D50918" t="s">
        <v>261096</v>
      </c>
      <c r="E50918" t="s">
        <v>261097</v>
      </c>
      <c r="F50918" s="1">
        <v>51</v>
      </c>
      <c r="G50918" s="1" t="s">
        <v>235502</v>
      </c>
      <c r="H50918" s="1" t="s">
        <v>235503</v>
      </c>
      <c r="I50918" s="1" t="s">
        <v>235504</v>
      </c>
    </row>
    <row r="50919" spans="1:9" x14ac:dyDescent="0.2">
      <c r="A50919" s="1" t="s">
        <v>235505</v>
      </c>
      <c r="B50919" s="1" t="s">
        <v>235506</v>
      </c>
      <c r="C50919" s="1">
        <v>284203630</v>
      </c>
      <c r="D50919" t="s">
        <v>261096</v>
      </c>
      <c r="E50919" t="s">
        <v>264127</v>
      </c>
      <c r="F50919" s="1">
        <v>52</v>
      </c>
      <c r="G50919" s="1" t="s">
        <v>235507</v>
      </c>
      <c r="H50919" s="1" t="s">
        <v>235508</v>
      </c>
      <c r="I50919" s="1" t="s">
        <v>235509</v>
      </c>
    </row>
    <row r="50920" spans="1:9" x14ac:dyDescent="0.2">
      <c r="A50920" s="1" t="s">
        <v>223468</v>
      </c>
      <c r="B50920" s="1" t="s">
        <v>235510</v>
      </c>
      <c r="C50920" s="1">
        <v>284200047</v>
      </c>
      <c r="D50920" t="s">
        <v>261092</v>
      </c>
      <c r="E50920" t="s">
        <v>261122</v>
      </c>
      <c r="F50920" s="1">
        <v>258</v>
      </c>
      <c r="G50920" s="1" t="s">
        <v>235511</v>
      </c>
      <c r="H50920" s="1" t="s">
        <v>235512</v>
      </c>
      <c r="I50920" s="1"/>
    </row>
    <row r="50921" spans="1:9" x14ac:dyDescent="0.2">
      <c r="A50921" s="1" t="s">
        <v>235513</v>
      </c>
      <c r="B50921" s="1" t="s">
        <v>235514</v>
      </c>
      <c r="C50921" s="1">
        <v>286579415</v>
      </c>
      <c r="D50921" t="s">
        <v>261141</v>
      </c>
      <c r="E50921" t="s">
        <v>261199</v>
      </c>
      <c r="F50921" s="1">
        <v>15</v>
      </c>
      <c r="G50921" s="1" t="s">
        <v>235515</v>
      </c>
      <c r="H50921" s="1" t="s">
        <v>235516</v>
      </c>
      <c r="I50921" s="1" t="s">
        <v>235517</v>
      </c>
    </row>
    <row r="50922" spans="1:9" x14ac:dyDescent="0.2">
      <c r="A50922" s="1" t="s">
        <v>235518</v>
      </c>
      <c r="B50922" s="1" t="s">
        <v>235519</v>
      </c>
      <c r="C50922" s="1">
        <v>283763580</v>
      </c>
      <c r="D50922" t="s">
        <v>261321</v>
      </c>
      <c r="E50922" t="s">
        <v>266828</v>
      </c>
      <c r="F50922" s="1">
        <v>167</v>
      </c>
      <c r="G50922" s="1" t="s">
        <v>235520</v>
      </c>
      <c r="H50922" s="1" t="s">
        <v>235521</v>
      </c>
      <c r="I50922" s="1" t="s">
        <v>235522</v>
      </c>
    </row>
    <row r="50923" spans="1:9" x14ac:dyDescent="0.2">
      <c r="A50923" s="1" t="s">
        <v>235523</v>
      </c>
      <c r="B50923" s="1" t="s">
        <v>235524</v>
      </c>
      <c r="C50923" s="1">
        <v>286579642</v>
      </c>
      <c r="D50923" t="s">
        <v>261128</v>
      </c>
      <c r="E50923" t="s">
        <v>266018</v>
      </c>
      <c r="F50923" s="1">
        <v>72</v>
      </c>
      <c r="G50923" s="1" t="s">
        <v>235525</v>
      </c>
      <c r="H50923" s="1" t="s">
        <v>235526</v>
      </c>
      <c r="I50923" s="1" t="s">
        <v>235527</v>
      </c>
    </row>
    <row r="50924" spans="1:9" x14ac:dyDescent="0.2">
      <c r="A50924" s="1" t="s">
        <v>235528</v>
      </c>
      <c r="B50924" s="1" t="s">
        <v>235529</v>
      </c>
      <c r="C50924" s="1">
        <v>285275005</v>
      </c>
      <c r="D50924" t="s">
        <v>266829</v>
      </c>
      <c r="E50924" t="s">
        <v>266830</v>
      </c>
      <c r="F50924" s="1">
        <v>1065</v>
      </c>
      <c r="G50924" s="1" t="s">
        <v>235530</v>
      </c>
      <c r="H50924" s="1" t="s">
        <v>235531</v>
      </c>
      <c r="I50924" s="1" t="s">
        <v>235532</v>
      </c>
    </row>
    <row r="50925" spans="1:9" x14ac:dyDescent="0.2">
      <c r="A50925" s="1" t="s">
        <v>235533</v>
      </c>
      <c r="B50925" s="1" t="s">
        <v>235534</v>
      </c>
      <c r="C50925" s="1">
        <v>286579437</v>
      </c>
      <c r="D50925" t="s">
        <v>261139</v>
      </c>
      <c r="E50925" t="s">
        <v>265659</v>
      </c>
      <c r="F50925" s="1">
        <v>187</v>
      </c>
      <c r="G50925" s="1" t="s">
        <v>235535</v>
      </c>
      <c r="H50925" s="1" t="s">
        <v>235536</v>
      </c>
      <c r="I50925" s="1" t="s">
        <v>235537</v>
      </c>
    </row>
    <row r="50926" spans="1:9" x14ac:dyDescent="0.2">
      <c r="A50926" s="1" t="s">
        <v>920</v>
      </c>
      <c r="B50926" s="1" t="s">
        <v>921</v>
      </c>
      <c r="C50926" s="1">
        <v>291575105</v>
      </c>
      <c r="D50926" t="s">
        <v>261118</v>
      </c>
      <c r="E50926" t="s">
        <v>261119</v>
      </c>
      <c r="F50926" s="1">
        <v>101</v>
      </c>
      <c r="G50926" s="1" t="s">
        <v>922</v>
      </c>
      <c r="H50926" s="1" t="s">
        <v>923</v>
      </c>
      <c r="I50926" s="1" t="s">
        <v>924</v>
      </c>
    </row>
    <row r="50927" spans="1:9" x14ac:dyDescent="0.2">
      <c r="A50927" s="1" t="s">
        <v>235538</v>
      </c>
      <c r="B50927" s="1" t="s">
        <v>235539</v>
      </c>
      <c r="C50927" s="1">
        <v>286579461</v>
      </c>
      <c r="D50927" t="s">
        <v>265877</v>
      </c>
      <c r="E50927" t="s">
        <v>265877</v>
      </c>
      <c r="F50927" s="1">
        <v>392</v>
      </c>
      <c r="G50927" s="1" t="s">
        <v>235540</v>
      </c>
      <c r="H50927" s="1" t="s">
        <v>235541</v>
      </c>
      <c r="I50927" s="1"/>
    </row>
    <row r="50928" spans="1:9" x14ac:dyDescent="0.2">
      <c r="A50928" s="1" t="s">
        <v>235542</v>
      </c>
      <c r="B50928" s="1" t="s">
        <v>235543</v>
      </c>
      <c r="C50928" s="1">
        <v>286579463</v>
      </c>
      <c r="F50928" s="1">
        <v>266</v>
      </c>
      <c r="G50928" s="1" t="s">
        <v>235544</v>
      </c>
      <c r="H50928" s="1" t="s">
        <v>235545</v>
      </c>
      <c r="I50928" s="1"/>
    </row>
    <row r="50929" spans="1:9" x14ac:dyDescent="0.2">
      <c r="A50929" s="1" t="s">
        <v>235546</v>
      </c>
      <c r="B50929" s="1" t="s">
        <v>235547</v>
      </c>
      <c r="C50929" s="1">
        <v>284044611</v>
      </c>
      <c r="D50929" t="s">
        <v>265718</v>
      </c>
      <c r="E50929" t="s">
        <v>265719</v>
      </c>
      <c r="F50929" s="1">
        <v>81</v>
      </c>
      <c r="G50929" s="1" t="s">
        <v>235548</v>
      </c>
      <c r="H50929" s="1" t="s">
        <v>235549</v>
      </c>
      <c r="I50929" s="1" t="s">
        <v>235550</v>
      </c>
    </row>
    <row r="50930" spans="1:9" x14ac:dyDescent="0.2">
      <c r="A50930" s="1" t="s">
        <v>235551</v>
      </c>
      <c r="B50930" s="1" t="s">
        <v>235552</v>
      </c>
      <c r="C50930" s="1">
        <v>286579448</v>
      </c>
      <c r="D50930" t="s">
        <v>261096</v>
      </c>
      <c r="E50930" t="s">
        <v>261098</v>
      </c>
      <c r="F50930" s="1">
        <v>197</v>
      </c>
      <c r="G50930" s="1" t="s">
        <v>235553</v>
      </c>
      <c r="H50930" s="1" t="s">
        <v>235554</v>
      </c>
      <c r="I50930" s="1" t="s">
        <v>235555</v>
      </c>
    </row>
    <row r="50931" spans="1:9" x14ac:dyDescent="0.2">
      <c r="A50931" s="1" t="s">
        <v>235556</v>
      </c>
      <c r="B50931" s="1" t="s">
        <v>235557</v>
      </c>
      <c r="C50931" s="1">
        <v>283120349</v>
      </c>
      <c r="F50931" s="1">
        <v>347</v>
      </c>
      <c r="G50931" s="1" t="s">
        <v>235558</v>
      </c>
      <c r="H50931" s="1" t="s">
        <v>235559</v>
      </c>
      <c r="I50931" s="1"/>
    </row>
    <row r="50932" spans="1:9" x14ac:dyDescent="0.2">
      <c r="A50932" s="1" t="s">
        <v>235560</v>
      </c>
      <c r="B50932" s="1" t="s">
        <v>235561</v>
      </c>
      <c r="C50932" s="1">
        <v>286579471</v>
      </c>
      <c r="D50932" t="s">
        <v>264278</v>
      </c>
      <c r="E50932" t="s">
        <v>266831</v>
      </c>
      <c r="F50932" s="1">
        <v>306</v>
      </c>
      <c r="G50932" s="1" t="s">
        <v>235562</v>
      </c>
      <c r="H50932" s="1" t="s">
        <v>235563</v>
      </c>
      <c r="I50932" s="1" t="s">
        <v>235564</v>
      </c>
    </row>
    <row r="50933" spans="1:9" x14ac:dyDescent="0.2">
      <c r="A50933" s="1" t="s">
        <v>235565</v>
      </c>
      <c r="B50933" s="1" t="s">
        <v>235566</v>
      </c>
      <c r="C50933" s="1">
        <v>284008554</v>
      </c>
      <c r="D50933" t="s">
        <v>263489</v>
      </c>
      <c r="E50933" t="s">
        <v>266832</v>
      </c>
      <c r="F50933" s="1">
        <v>308</v>
      </c>
      <c r="G50933" s="1" t="s">
        <v>235567</v>
      </c>
      <c r="H50933" s="1" t="s">
        <v>235568</v>
      </c>
      <c r="I50933" s="1" t="s">
        <v>235569</v>
      </c>
    </row>
    <row r="50934" spans="1:9" x14ac:dyDescent="0.2">
      <c r="A50934" s="1" t="s">
        <v>235570</v>
      </c>
      <c r="B50934" s="1" t="s">
        <v>235571</v>
      </c>
      <c r="C50934" s="1">
        <v>286579486</v>
      </c>
      <c r="D50934" t="s">
        <v>265718</v>
      </c>
      <c r="E50934" t="s">
        <v>265784</v>
      </c>
      <c r="F50934" s="1">
        <v>350</v>
      </c>
      <c r="G50934" s="1" t="s">
        <v>235572</v>
      </c>
      <c r="H50934" s="1" t="s">
        <v>235573</v>
      </c>
      <c r="I50934" s="1" t="s">
        <v>235574</v>
      </c>
    </row>
    <row r="50935" spans="1:9" x14ac:dyDescent="0.2">
      <c r="A50935" s="1" t="s">
        <v>235575</v>
      </c>
      <c r="B50935" s="1" t="s">
        <v>235576</v>
      </c>
      <c r="C50935" s="1">
        <v>286579481</v>
      </c>
      <c r="D50935" t="s">
        <v>261139</v>
      </c>
      <c r="E50935" t="s">
        <v>266833</v>
      </c>
      <c r="F50935" s="1">
        <v>33</v>
      </c>
      <c r="G50935" s="1" t="s">
        <v>235577</v>
      </c>
      <c r="H50935" s="1" t="s">
        <v>235578</v>
      </c>
      <c r="I50935" s="1" t="s">
        <v>235579</v>
      </c>
    </row>
    <row r="50936" spans="1:9" x14ac:dyDescent="0.2">
      <c r="A50936" s="1" t="s">
        <v>235580</v>
      </c>
      <c r="B50936" s="1" t="s">
        <v>235581</v>
      </c>
      <c r="C50936" s="1">
        <v>286579416</v>
      </c>
      <c r="D50936" t="s">
        <v>263321</v>
      </c>
      <c r="E50936" t="s">
        <v>266834</v>
      </c>
      <c r="F50936" s="1">
        <v>346</v>
      </c>
      <c r="G50936" s="1" t="s">
        <v>235582</v>
      </c>
      <c r="H50936" s="1" t="s">
        <v>235583</v>
      </c>
      <c r="I50936" s="1"/>
    </row>
    <row r="50937" spans="1:9" x14ac:dyDescent="0.2">
      <c r="A50937" s="1" t="s">
        <v>235584</v>
      </c>
      <c r="B50937" s="1" t="s">
        <v>235585</v>
      </c>
      <c r="C50937" s="1">
        <v>284008566</v>
      </c>
      <c r="D50937" t="s">
        <v>261139</v>
      </c>
      <c r="E50937" t="s">
        <v>265659</v>
      </c>
      <c r="F50937" s="1">
        <v>274</v>
      </c>
      <c r="G50937" s="1" t="s">
        <v>235586</v>
      </c>
      <c r="H50937" s="1" t="s">
        <v>235587</v>
      </c>
      <c r="I50937" s="1" t="s">
        <v>235588</v>
      </c>
    </row>
    <row r="50938" spans="1:9" x14ac:dyDescent="0.2">
      <c r="A50938" s="1" t="s">
        <v>235589</v>
      </c>
      <c r="B50938" s="1" t="s">
        <v>235590</v>
      </c>
      <c r="C50938" s="1">
        <v>286579604</v>
      </c>
      <c r="D50938" t="s">
        <v>261128</v>
      </c>
      <c r="E50938" t="s">
        <v>266018</v>
      </c>
      <c r="F50938" s="1">
        <v>301</v>
      </c>
      <c r="G50938" s="1" t="s">
        <v>235591</v>
      </c>
      <c r="H50938" s="1" t="s">
        <v>235592</v>
      </c>
      <c r="I50938" s="1" t="s">
        <v>235593</v>
      </c>
    </row>
    <row r="50939" spans="1:9" x14ac:dyDescent="0.2">
      <c r="A50939" s="1" t="s">
        <v>235594</v>
      </c>
      <c r="B50939" s="1" t="s">
        <v>235595</v>
      </c>
      <c r="C50939" s="1">
        <v>286579453</v>
      </c>
      <c r="D50939" t="s">
        <v>261102</v>
      </c>
      <c r="E50939" t="s">
        <v>261102</v>
      </c>
      <c r="F50939" s="1">
        <v>360</v>
      </c>
      <c r="G50939" s="1" t="s">
        <v>235596</v>
      </c>
      <c r="H50939" s="1" t="s">
        <v>235597</v>
      </c>
      <c r="I50939" s="1"/>
    </row>
    <row r="50940" spans="1:9" x14ac:dyDescent="0.2">
      <c r="A50940" s="1" t="s">
        <v>235598</v>
      </c>
      <c r="B50940" s="1" t="s">
        <v>235599</v>
      </c>
      <c r="C50940" s="1">
        <v>285275426</v>
      </c>
      <c r="D50940" t="s">
        <v>262783</v>
      </c>
      <c r="E50940" t="s">
        <v>266835</v>
      </c>
      <c r="F50940" s="1">
        <v>859</v>
      </c>
      <c r="G50940" s="1" t="s">
        <v>235600</v>
      </c>
      <c r="H50940" s="1" t="s">
        <v>235601</v>
      </c>
      <c r="I50940" s="1" t="s">
        <v>235602</v>
      </c>
    </row>
    <row r="50941" spans="1:9" x14ac:dyDescent="0.2">
      <c r="A50941" s="1" t="s">
        <v>235603</v>
      </c>
      <c r="B50941" s="1" t="s">
        <v>235604</v>
      </c>
      <c r="C50941" s="1">
        <v>286579496</v>
      </c>
      <c r="D50941" t="s">
        <v>1001</v>
      </c>
      <c r="E50941" t="s">
        <v>264057</v>
      </c>
      <c r="F50941" s="1">
        <v>389</v>
      </c>
      <c r="G50941" s="1" t="s">
        <v>235605</v>
      </c>
      <c r="H50941" s="1" t="s">
        <v>235606</v>
      </c>
      <c r="I50941" s="1" t="s">
        <v>235607</v>
      </c>
    </row>
    <row r="50942" spans="1:9" x14ac:dyDescent="0.2">
      <c r="A50942" s="1" t="s">
        <v>235608</v>
      </c>
      <c r="B50942" s="1" t="s">
        <v>235609</v>
      </c>
      <c r="C50942" s="1">
        <v>286579607</v>
      </c>
      <c r="D50942" t="s">
        <v>261092</v>
      </c>
      <c r="E50942" t="s">
        <v>266836</v>
      </c>
      <c r="F50942" s="1">
        <v>284</v>
      </c>
      <c r="G50942" s="1" t="s">
        <v>235610</v>
      </c>
      <c r="H50942" s="1" t="s">
        <v>235611</v>
      </c>
      <c r="I50942" s="1" t="s">
        <v>235612</v>
      </c>
    </row>
    <row r="50943" spans="1:9" x14ac:dyDescent="0.2">
      <c r="A50943" s="1" t="s">
        <v>235613</v>
      </c>
      <c r="B50943" s="1" t="s">
        <v>235614</v>
      </c>
      <c r="C50943" s="1">
        <v>286579593</v>
      </c>
      <c r="F50943" s="1">
        <v>31</v>
      </c>
      <c r="G50943" s="1" t="s">
        <v>235615</v>
      </c>
      <c r="H50943" s="1" t="s">
        <v>235616</v>
      </c>
      <c r="I50943" s="1" t="s">
        <v>235617</v>
      </c>
    </row>
    <row r="50944" spans="1:9" x14ac:dyDescent="0.2">
      <c r="A50944" s="1" t="s">
        <v>235618</v>
      </c>
      <c r="B50944" s="1" t="s">
        <v>235619</v>
      </c>
      <c r="C50944" s="1">
        <v>286579467</v>
      </c>
      <c r="D50944" t="s">
        <v>264867</v>
      </c>
      <c r="E50944" t="s">
        <v>266837</v>
      </c>
      <c r="F50944" s="1">
        <v>250</v>
      </c>
      <c r="G50944" s="1" t="s">
        <v>235620</v>
      </c>
      <c r="H50944" s="1" t="s">
        <v>235621</v>
      </c>
      <c r="I50944" s="1" t="s">
        <v>235622</v>
      </c>
    </row>
    <row r="50945" spans="1:9" x14ac:dyDescent="0.2">
      <c r="A50945" s="1" t="s">
        <v>156054</v>
      </c>
      <c r="B50945" s="1" t="s">
        <v>235623</v>
      </c>
      <c r="C50945" s="1">
        <v>283105200</v>
      </c>
      <c r="D50945" t="s">
        <v>1001</v>
      </c>
      <c r="E50945" t="s">
        <v>264051</v>
      </c>
      <c r="F50945" s="1">
        <v>444</v>
      </c>
      <c r="G50945" s="1" t="s">
        <v>235624</v>
      </c>
      <c r="H50945" s="1" t="s">
        <v>235625</v>
      </c>
      <c r="I50945" s="1" t="s">
        <v>235626</v>
      </c>
    </row>
    <row r="50946" spans="1:9" x14ac:dyDescent="0.2">
      <c r="A50946" s="1" t="s">
        <v>235627</v>
      </c>
      <c r="B50946" s="1" t="s">
        <v>235628</v>
      </c>
      <c r="C50946" s="1">
        <v>286503696</v>
      </c>
      <c r="F50946" s="1">
        <v>47</v>
      </c>
      <c r="G50946" s="1" t="s">
        <v>235629</v>
      </c>
      <c r="H50946" s="1" t="s">
        <v>235630</v>
      </c>
      <c r="I50946" s="1"/>
    </row>
    <row r="50947" spans="1:9" x14ac:dyDescent="0.2">
      <c r="A50947" s="1" t="s">
        <v>235631</v>
      </c>
      <c r="B50947" s="1" t="s">
        <v>235632</v>
      </c>
      <c r="C50947" s="1">
        <v>285398008</v>
      </c>
      <c r="D50947" t="s">
        <v>263313</v>
      </c>
      <c r="E50947" t="s">
        <v>266838</v>
      </c>
      <c r="F50947" s="1">
        <v>869</v>
      </c>
      <c r="G50947" s="1"/>
      <c r="H50947" s="1" t="s">
        <v>235633</v>
      </c>
      <c r="I50947" s="1"/>
    </row>
    <row r="50948" spans="1:9" x14ac:dyDescent="0.2">
      <c r="A50948" s="1" t="s">
        <v>161580</v>
      </c>
      <c r="B50948" s="1" t="s">
        <v>235634</v>
      </c>
      <c r="C50948" s="1">
        <v>283105226</v>
      </c>
      <c r="D50948" t="s">
        <v>265935</v>
      </c>
      <c r="E50948" t="s">
        <v>266839</v>
      </c>
      <c r="F50948" s="1">
        <v>460</v>
      </c>
      <c r="G50948" s="1" t="s">
        <v>235635</v>
      </c>
      <c r="H50948" s="1" t="s">
        <v>235636</v>
      </c>
      <c r="I50948" s="1" t="s">
        <v>235637</v>
      </c>
    </row>
    <row r="50949" spans="1:9" x14ac:dyDescent="0.2">
      <c r="A50949" s="1" t="s">
        <v>235638</v>
      </c>
      <c r="B50949" s="1" t="s">
        <v>235639</v>
      </c>
      <c r="C50949" s="1">
        <v>286579640</v>
      </c>
      <c r="D50949" t="s">
        <v>261141</v>
      </c>
      <c r="E50949" t="s">
        <v>265763</v>
      </c>
      <c r="F50949" s="1">
        <v>41</v>
      </c>
      <c r="G50949" s="1" t="s">
        <v>235640</v>
      </c>
      <c r="H50949" s="1" t="s">
        <v>235641</v>
      </c>
      <c r="I50949" s="1" t="s">
        <v>235642</v>
      </c>
    </row>
    <row r="50950" spans="1:9" x14ac:dyDescent="0.2">
      <c r="A50950" s="1" t="s">
        <v>235643</v>
      </c>
      <c r="B50950" s="1" t="s">
        <v>235644</v>
      </c>
      <c r="C50950" s="1">
        <v>286579509</v>
      </c>
      <c r="D50950" t="s">
        <v>263546</v>
      </c>
      <c r="E50950" t="s">
        <v>266840</v>
      </c>
      <c r="F50950" s="1">
        <v>574</v>
      </c>
      <c r="G50950" s="1" t="s">
        <v>235645</v>
      </c>
      <c r="H50950" s="1" t="s">
        <v>235646</v>
      </c>
      <c r="I50950" s="1" t="s">
        <v>235647</v>
      </c>
    </row>
    <row r="50951" spans="1:9" x14ac:dyDescent="0.2">
      <c r="A50951" s="1" t="s">
        <v>235648</v>
      </c>
      <c r="B50951" s="1" t="s">
        <v>235649</v>
      </c>
      <c r="C50951" s="1">
        <v>284199273</v>
      </c>
      <c r="D50951" t="s">
        <v>1001</v>
      </c>
      <c r="E50951" t="s">
        <v>264075</v>
      </c>
      <c r="F50951" s="1">
        <v>735</v>
      </c>
      <c r="G50951" s="1" t="s">
        <v>235650</v>
      </c>
      <c r="H50951" s="1" t="s">
        <v>235651</v>
      </c>
      <c r="I50951" s="1" t="s">
        <v>235652</v>
      </c>
    </row>
    <row r="50952" spans="1:9" x14ac:dyDescent="0.2">
      <c r="A50952" s="1" t="s">
        <v>235653</v>
      </c>
      <c r="B50952" s="1" t="s">
        <v>235654</v>
      </c>
      <c r="C50952" s="1">
        <v>283115918</v>
      </c>
      <c r="D50952" t="s">
        <v>264406</v>
      </c>
      <c r="E50952" t="s">
        <v>266841</v>
      </c>
      <c r="F50952" s="1">
        <v>796</v>
      </c>
      <c r="G50952" s="1" t="s">
        <v>235655</v>
      </c>
      <c r="H50952" s="1" t="s">
        <v>235656</v>
      </c>
      <c r="I50952" s="1" t="s">
        <v>235657</v>
      </c>
    </row>
    <row r="50953" spans="1:9" x14ac:dyDescent="0.2">
      <c r="A50953" s="1" t="s">
        <v>235658</v>
      </c>
      <c r="B50953" s="1" t="s">
        <v>235659</v>
      </c>
      <c r="C50953" s="1">
        <v>286579518</v>
      </c>
      <c r="D50953" t="s">
        <v>261141</v>
      </c>
      <c r="E50953" t="s">
        <v>261199</v>
      </c>
      <c r="F50953" s="1">
        <v>42</v>
      </c>
      <c r="G50953" s="1" t="s">
        <v>235660</v>
      </c>
      <c r="H50953" s="1" t="s">
        <v>235661</v>
      </c>
      <c r="I50953" s="1" t="s">
        <v>235662</v>
      </c>
    </row>
    <row r="50954" spans="1:9" x14ac:dyDescent="0.2">
      <c r="A50954" s="1" t="s">
        <v>235663</v>
      </c>
      <c r="B50954" s="1" t="s">
        <v>235664</v>
      </c>
      <c r="C50954" s="1">
        <v>286579494</v>
      </c>
      <c r="D50954" t="s">
        <v>265734</v>
      </c>
      <c r="E50954" t="s">
        <v>265735</v>
      </c>
      <c r="F50954" s="1">
        <v>347</v>
      </c>
      <c r="G50954" s="1" t="s">
        <v>235665</v>
      </c>
      <c r="H50954" s="1" t="s">
        <v>235666</v>
      </c>
      <c r="I50954" s="1" t="s">
        <v>235667</v>
      </c>
    </row>
    <row r="50955" spans="1:9" x14ac:dyDescent="0.2">
      <c r="A50955" s="1" t="s">
        <v>235668</v>
      </c>
      <c r="B50955" s="1" t="s">
        <v>235669</v>
      </c>
      <c r="C50955" s="1">
        <v>284130177</v>
      </c>
      <c r="D50955" t="s">
        <v>1001</v>
      </c>
      <c r="E50955" t="s">
        <v>264060</v>
      </c>
      <c r="F50955" s="1">
        <v>1017</v>
      </c>
      <c r="G50955" s="1" t="s">
        <v>235670</v>
      </c>
      <c r="H50955" s="1" t="s">
        <v>235671</v>
      </c>
      <c r="I50955" s="1" t="s">
        <v>235672</v>
      </c>
    </row>
    <row r="50956" spans="1:9" x14ac:dyDescent="0.2">
      <c r="A50956" s="1" t="s">
        <v>235673</v>
      </c>
      <c r="B50956" s="1" t="s">
        <v>235674</v>
      </c>
      <c r="C50956" s="1">
        <v>286579417</v>
      </c>
      <c r="D50956" t="s">
        <v>261128</v>
      </c>
      <c r="E50956" t="s">
        <v>266018</v>
      </c>
      <c r="F50956" s="1">
        <v>11</v>
      </c>
      <c r="G50956" s="1" t="s">
        <v>235675</v>
      </c>
      <c r="H50956" s="1" t="s">
        <v>235676</v>
      </c>
      <c r="I50956" s="1" t="s">
        <v>235677</v>
      </c>
    </row>
    <row r="50957" spans="1:9" x14ac:dyDescent="0.2">
      <c r="A50957" s="1" t="s">
        <v>235678</v>
      </c>
      <c r="B50957" s="1" t="s">
        <v>235679</v>
      </c>
      <c r="C50957" s="1">
        <v>285387240</v>
      </c>
      <c r="D50957" t="s">
        <v>1001</v>
      </c>
      <c r="E50957" t="s">
        <v>261214</v>
      </c>
      <c r="F50957" s="1">
        <v>359</v>
      </c>
      <c r="G50957" s="1" t="s">
        <v>235680</v>
      </c>
      <c r="H50957" s="1" t="s">
        <v>235681</v>
      </c>
      <c r="I50957" s="1"/>
    </row>
    <row r="50958" spans="1:9" x14ac:dyDescent="0.2">
      <c r="A50958" s="1" t="s">
        <v>235682</v>
      </c>
      <c r="B50958" s="1" t="s">
        <v>235683</v>
      </c>
      <c r="C50958" s="1">
        <v>286579495</v>
      </c>
      <c r="F50958" s="1">
        <v>22</v>
      </c>
      <c r="G50958" s="1" t="s">
        <v>235684</v>
      </c>
      <c r="H50958" s="1" t="s">
        <v>235685</v>
      </c>
      <c r="I50958" s="1" t="s">
        <v>235686</v>
      </c>
    </row>
    <row r="50959" spans="1:9" x14ac:dyDescent="0.2">
      <c r="A50959" s="1" t="s">
        <v>235687</v>
      </c>
      <c r="B50959" s="1" t="s">
        <v>235688</v>
      </c>
      <c r="C50959" s="1">
        <v>286579410</v>
      </c>
      <c r="D50959" t="s">
        <v>261101</v>
      </c>
      <c r="E50959" t="s">
        <v>266842</v>
      </c>
      <c r="F50959" s="1">
        <v>58</v>
      </c>
      <c r="G50959" s="1" t="s">
        <v>235689</v>
      </c>
      <c r="H50959" s="1" t="s">
        <v>235690</v>
      </c>
      <c r="I50959" s="1"/>
    </row>
    <row r="50960" spans="1:9" x14ac:dyDescent="0.2">
      <c r="A50960" s="1" t="s">
        <v>235691</v>
      </c>
      <c r="B50960" s="1" t="s">
        <v>235692</v>
      </c>
      <c r="C50960" s="1">
        <v>285275219</v>
      </c>
      <c r="D50960" t="s">
        <v>261115</v>
      </c>
      <c r="E50960" t="s">
        <v>265876</v>
      </c>
      <c r="F50960" s="1">
        <v>42</v>
      </c>
      <c r="G50960" s="1" t="s">
        <v>235693</v>
      </c>
      <c r="H50960" s="1" t="s">
        <v>235694</v>
      </c>
      <c r="I50960" s="1" t="s">
        <v>235695</v>
      </c>
    </row>
    <row r="50961" spans="1:9" x14ac:dyDescent="0.2">
      <c r="A50961" s="1" t="s">
        <v>235696</v>
      </c>
      <c r="B50961" s="1" t="s">
        <v>235697</v>
      </c>
      <c r="C50961" s="1">
        <v>286481252</v>
      </c>
      <c r="D50961" t="s">
        <v>261096</v>
      </c>
      <c r="E50961" t="s">
        <v>265354</v>
      </c>
      <c r="F50961" s="1">
        <v>73</v>
      </c>
      <c r="G50961" s="1" t="s">
        <v>235698</v>
      </c>
      <c r="H50961" s="1" t="s">
        <v>235699</v>
      </c>
      <c r="I50961" s="1" t="s">
        <v>235700</v>
      </c>
    </row>
    <row r="50962" spans="1:9" x14ac:dyDescent="0.2">
      <c r="A50962" s="1" t="s">
        <v>235701</v>
      </c>
      <c r="B50962" s="1" t="s">
        <v>235702</v>
      </c>
      <c r="C50962" s="1">
        <v>282423618</v>
      </c>
      <c r="D50962" t="s">
        <v>261096</v>
      </c>
      <c r="E50962" t="s">
        <v>169899</v>
      </c>
      <c r="F50962" s="1">
        <v>381</v>
      </c>
      <c r="G50962" s="1" t="s">
        <v>235703</v>
      </c>
      <c r="H50962" s="1" t="s">
        <v>235704</v>
      </c>
      <c r="I50962" s="1" t="s">
        <v>235705</v>
      </c>
    </row>
    <row r="50963" spans="1:9" x14ac:dyDescent="0.2">
      <c r="A50963" s="1" t="s">
        <v>235706</v>
      </c>
      <c r="B50963" s="1" t="s">
        <v>235707</v>
      </c>
      <c r="C50963" s="1">
        <v>286579407</v>
      </c>
      <c r="F50963" s="1">
        <v>17</v>
      </c>
      <c r="G50963" s="1" t="s">
        <v>235708</v>
      </c>
      <c r="H50963" s="1" t="s">
        <v>235709</v>
      </c>
      <c r="I50963" s="1" t="s">
        <v>235710</v>
      </c>
    </row>
    <row r="50964" spans="1:9" x14ac:dyDescent="0.2">
      <c r="A50964" s="1" t="s">
        <v>235711</v>
      </c>
      <c r="B50964" s="1" t="s">
        <v>235712</v>
      </c>
      <c r="C50964" s="1">
        <v>286579611</v>
      </c>
      <c r="D50964" t="s">
        <v>261096</v>
      </c>
      <c r="E50964" t="s">
        <v>265537</v>
      </c>
      <c r="F50964" s="1">
        <v>43</v>
      </c>
      <c r="G50964" s="1" t="s">
        <v>235713</v>
      </c>
      <c r="H50964" s="1" t="s">
        <v>235714</v>
      </c>
      <c r="I50964" s="1" t="s">
        <v>235715</v>
      </c>
    </row>
    <row r="50965" spans="1:9" x14ac:dyDescent="0.2">
      <c r="A50965" s="1" t="s">
        <v>235716</v>
      </c>
      <c r="B50965" s="1" t="s">
        <v>235717</v>
      </c>
      <c r="C50965" s="1">
        <v>286579695</v>
      </c>
      <c r="D50965" t="s">
        <v>1001</v>
      </c>
      <c r="E50965" t="s">
        <v>264051</v>
      </c>
      <c r="F50965" s="1">
        <v>73</v>
      </c>
      <c r="G50965" s="1" t="s">
        <v>235718</v>
      </c>
      <c r="H50965" s="1" t="s">
        <v>235719</v>
      </c>
      <c r="I50965" s="1" t="s">
        <v>235720</v>
      </c>
    </row>
    <row r="50966" spans="1:9" x14ac:dyDescent="0.2">
      <c r="A50966" s="1" t="s">
        <v>235721</v>
      </c>
      <c r="B50966" s="1" t="s">
        <v>235722</v>
      </c>
      <c r="C50966" s="1">
        <v>286579406</v>
      </c>
      <c r="F50966" s="1">
        <v>36</v>
      </c>
      <c r="G50966" s="1" t="s">
        <v>235723</v>
      </c>
      <c r="H50966" s="1" t="s">
        <v>235724</v>
      </c>
      <c r="I50966" s="1" t="s">
        <v>235725</v>
      </c>
    </row>
    <row r="50967" spans="1:9" x14ac:dyDescent="0.2">
      <c r="A50967" s="1" t="s">
        <v>235726</v>
      </c>
      <c r="B50967" s="1" t="s">
        <v>235727</v>
      </c>
      <c r="C50967" s="1">
        <v>286483974</v>
      </c>
      <c r="D50967" t="s">
        <v>261096</v>
      </c>
      <c r="E50967" t="s">
        <v>264650</v>
      </c>
      <c r="F50967" s="1">
        <v>77</v>
      </c>
      <c r="G50967" s="1" t="s">
        <v>235728</v>
      </c>
      <c r="H50967" s="1" t="s">
        <v>235729</v>
      </c>
      <c r="I50967" s="1" t="s">
        <v>235730</v>
      </c>
    </row>
    <row r="50968" spans="1:9" x14ac:dyDescent="0.2">
      <c r="A50968" s="1" t="s">
        <v>235731</v>
      </c>
      <c r="B50968" s="1" t="s">
        <v>235732</v>
      </c>
      <c r="C50968" s="1">
        <v>286579408</v>
      </c>
      <c r="D50968" t="s">
        <v>261096</v>
      </c>
      <c r="E50968" t="s">
        <v>266843</v>
      </c>
      <c r="F50968" s="1">
        <v>47</v>
      </c>
      <c r="G50968" s="1" t="s">
        <v>235733</v>
      </c>
      <c r="H50968" s="1" t="s">
        <v>235734</v>
      </c>
      <c r="I50968" s="1" t="s">
        <v>235735</v>
      </c>
    </row>
    <row r="50969" spans="1:9" x14ac:dyDescent="0.2">
      <c r="A50969" s="1" t="s">
        <v>235736</v>
      </c>
      <c r="B50969" s="1" t="s">
        <v>235737</v>
      </c>
      <c r="C50969" s="1">
        <v>286579622</v>
      </c>
      <c r="D50969" t="s">
        <v>261092</v>
      </c>
      <c r="E50969" t="s">
        <v>261209</v>
      </c>
      <c r="F50969" s="1">
        <v>35</v>
      </c>
      <c r="G50969" s="1" t="s">
        <v>235738</v>
      </c>
      <c r="H50969" s="1" t="s">
        <v>235739</v>
      </c>
      <c r="I50969" s="1"/>
    </row>
    <row r="50970" spans="1:9" x14ac:dyDescent="0.2">
      <c r="A50970" s="1" t="s">
        <v>235740</v>
      </c>
      <c r="B50970" s="1" t="s">
        <v>235741</v>
      </c>
      <c r="C50970" s="1">
        <v>285387757</v>
      </c>
      <c r="D50970" t="s">
        <v>261115</v>
      </c>
      <c r="E50970" t="s">
        <v>266844</v>
      </c>
      <c r="F50970" s="1">
        <v>37</v>
      </c>
      <c r="G50970" s="1" t="s">
        <v>235742</v>
      </c>
      <c r="H50970" s="1" t="s">
        <v>235743</v>
      </c>
      <c r="I50970" s="1" t="s">
        <v>235744</v>
      </c>
    </row>
    <row r="50971" spans="1:9" x14ac:dyDescent="0.2">
      <c r="A50971" s="1" t="s">
        <v>47790</v>
      </c>
      <c r="B50971" s="1" t="s">
        <v>235745</v>
      </c>
      <c r="C50971" s="1">
        <v>285275061</v>
      </c>
      <c r="D50971" t="s">
        <v>266845</v>
      </c>
      <c r="E50971" t="s">
        <v>266846</v>
      </c>
      <c r="F50971" s="1">
        <v>160</v>
      </c>
      <c r="G50971" s="1" t="s">
        <v>235746</v>
      </c>
      <c r="H50971" s="1" t="s">
        <v>235747</v>
      </c>
      <c r="I50971" s="1" t="s">
        <v>235748</v>
      </c>
    </row>
    <row r="50972" spans="1:9" x14ac:dyDescent="0.2">
      <c r="A50972" s="1" t="s">
        <v>235749</v>
      </c>
      <c r="B50972" s="1" t="s">
        <v>235750</v>
      </c>
      <c r="C50972" s="1">
        <v>286579423</v>
      </c>
      <c r="D50972" t="s">
        <v>261135</v>
      </c>
      <c r="E50972" t="s">
        <v>264018</v>
      </c>
      <c r="F50972" s="1">
        <v>61</v>
      </c>
      <c r="G50972" s="1" t="s">
        <v>235751</v>
      </c>
      <c r="H50972" s="1" t="s">
        <v>235752</v>
      </c>
      <c r="I50972" s="1" t="s">
        <v>235753</v>
      </c>
    </row>
    <row r="50973" spans="1:9" x14ac:dyDescent="0.2">
      <c r="A50973" s="1" t="s">
        <v>235754</v>
      </c>
      <c r="B50973" s="1" t="s">
        <v>235755</v>
      </c>
      <c r="C50973" s="1">
        <v>286579562</v>
      </c>
      <c r="D50973" t="s">
        <v>261105</v>
      </c>
      <c r="E50973" t="s">
        <v>261236</v>
      </c>
      <c r="F50973" s="1">
        <v>145</v>
      </c>
      <c r="G50973" s="1" t="s">
        <v>235756</v>
      </c>
      <c r="H50973" s="1" t="s">
        <v>235757</v>
      </c>
      <c r="I50973" s="1" t="s">
        <v>235758</v>
      </c>
    </row>
    <row r="50974" spans="1:9" x14ac:dyDescent="0.2">
      <c r="A50974" s="1" t="s">
        <v>235759</v>
      </c>
      <c r="B50974" s="1" t="s">
        <v>235760</v>
      </c>
      <c r="C50974" s="1">
        <v>286579690</v>
      </c>
      <c r="F50974" s="1">
        <v>40</v>
      </c>
      <c r="G50974" s="1" t="s">
        <v>235761</v>
      </c>
      <c r="H50974" s="1" t="s">
        <v>235762</v>
      </c>
      <c r="I50974" s="1" t="s">
        <v>235763</v>
      </c>
    </row>
    <row r="50975" spans="1:9" x14ac:dyDescent="0.2">
      <c r="A50975" s="1" t="s">
        <v>235764</v>
      </c>
      <c r="B50975" s="1" t="s">
        <v>235765</v>
      </c>
      <c r="C50975" s="1">
        <v>286579703</v>
      </c>
      <c r="F50975" s="1">
        <v>45</v>
      </c>
      <c r="G50975" s="1" t="s">
        <v>235766</v>
      </c>
      <c r="H50975" s="1" t="s">
        <v>235767</v>
      </c>
      <c r="I50975" s="1" t="s">
        <v>235768</v>
      </c>
    </row>
    <row r="50976" spans="1:9" x14ac:dyDescent="0.2">
      <c r="A50976" s="1" t="s">
        <v>235769</v>
      </c>
      <c r="B50976" s="1" t="s">
        <v>235770</v>
      </c>
      <c r="C50976" s="1">
        <v>286579478</v>
      </c>
      <c r="D50976" t="s">
        <v>1001</v>
      </c>
      <c r="E50976" t="s">
        <v>264051</v>
      </c>
      <c r="F50976" s="1">
        <v>82</v>
      </c>
      <c r="G50976" s="1" t="s">
        <v>235771</v>
      </c>
      <c r="H50976" s="1" t="s">
        <v>235772</v>
      </c>
      <c r="I50976" s="1" t="s">
        <v>235773</v>
      </c>
    </row>
    <row r="50977" spans="1:9" x14ac:dyDescent="0.2">
      <c r="A50977" s="1" t="s">
        <v>235774</v>
      </c>
      <c r="B50977" s="1" t="s">
        <v>235775</v>
      </c>
      <c r="C50977" s="1">
        <v>286579626</v>
      </c>
      <c r="F50977" s="1">
        <v>115</v>
      </c>
      <c r="G50977" s="1" t="s">
        <v>235776</v>
      </c>
      <c r="H50977" s="1" t="s">
        <v>235777</v>
      </c>
      <c r="I50977" s="1" t="s">
        <v>235778</v>
      </c>
    </row>
    <row r="50978" spans="1:9" x14ac:dyDescent="0.2">
      <c r="A50978" s="1" t="s">
        <v>235779</v>
      </c>
      <c r="B50978" s="1" t="s">
        <v>235780</v>
      </c>
      <c r="C50978" s="1">
        <v>286462688</v>
      </c>
      <c r="D50978" t="s">
        <v>261141</v>
      </c>
      <c r="E50978" t="s">
        <v>261199</v>
      </c>
      <c r="F50978" s="1">
        <v>110</v>
      </c>
      <c r="G50978" s="1" t="s">
        <v>235781</v>
      </c>
      <c r="H50978" s="1" t="s">
        <v>235782</v>
      </c>
      <c r="I50978" s="1" t="s">
        <v>235783</v>
      </c>
    </row>
    <row r="50979" spans="1:9" x14ac:dyDescent="0.2">
      <c r="A50979" s="1" t="s">
        <v>235784</v>
      </c>
      <c r="B50979" s="1" t="s">
        <v>235785</v>
      </c>
      <c r="C50979" s="1">
        <v>286579585</v>
      </c>
      <c r="D50979" t="s">
        <v>265845</v>
      </c>
      <c r="E50979" t="s">
        <v>265845</v>
      </c>
      <c r="F50979" s="1">
        <v>805</v>
      </c>
      <c r="G50979" s="1" t="s">
        <v>235786</v>
      </c>
      <c r="H50979" s="1" t="s">
        <v>235787</v>
      </c>
      <c r="I50979" s="1" t="s">
        <v>235788</v>
      </c>
    </row>
    <row r="50980" spans="1:9" x14ac:dyDescent="0.2">
      <c r="A50980" s="1" t="s">
        <v>235789</v>
      </c>
      <c r="B50980" s="1" t="s">
        <v>235790</v>
      </c>
      <c r="C50980" s="1">
        <v>286579587</v>
      </c>
      <c r="F50980" s="1">
        <v>401</v>
      </c>
      <c r="G50980" s="1" t="s">
        <v>235791</v>
      </c>
      <c r="H50980" s="1" t="s">
        <v>235792</v>
      </c>
      <c r="I50980" s="1" t="s">
        <v>235793</v>
      </c>
    </row>
    <row r="50981" spans="1:9" x14ac:dyDescent="0.2">
      <c r="A50981" s="1" t="s">
        <v>235794</v>
      </c>
      <c r="B50981" s="1" t="s">
        <v>235795</v>
      </c>
      <c r="C50981" s="1">
        <v>284044676</v>
      </c>
      <c r="D50981" t="s">
        <v>261560</v>
      </c>
      <c r="E50981" t="s">
        <v>261568</v>
      </c>
      <c r="F50981" s="1">
        <v>199</v>
      </c>
      <c r="G50981" s="1" t="s">
        <v>235796</v>
      </c>
      <c r="H50981" s="1" t="s">
        <v>235797</v>
      </c>
      <c r="I50981" s="1" t="s">
        <v>235798</v>
      </c>
    </row>
    <row r="50982" spans="1:9" x14ac:dyDescent="0.2">
      <c r="A50982" s="1" t="s">
        <v>235799</v>
      </c>
      <c r="B50982" s="1" t="s">
        <v>235800</v>
      </c>
      <c r="C50982" s="1">
        <v>286579540</v>
      </c>
      <c r="D50982" t="s">
        <v>265734</v>
      </c>
      <c r="E50982" t="s">
        <v>265734</v>
      </c>
      <c r="F50982" s="1">
        <v>277</v>
      </c>
      <c r="G50982" s="1" t="s">
        <v>235801</v>
      </c>
      <c r="H50982" s="1" t="s">
        <v>235802</v>
      </c>
      <c r="I50982" s="1" t="s">
        <v>235803</v>
      </c>
    </row>
    <row r="50983" spans="1:9" x14ac:dyDescent="0.2">
      <c r="A50983" s="1" t="s">
        <v>235804</v>
      </c>
      <c r="B50983" s="1" t="s">
        <v>235805</v>
      </c>
      <c r="C50983" s="1">
        <v>286579608</v>
      </c>
      <c r="F50983" s="1">
        <v>202</v>
      </c>
      <c r="G50983" s="1" t="s">
        <v>235806</v>
      </c>
      <c r="H50983" s="1" t="s">
        <v>235807</v>
      </c>
      <c r="I50983" s="1" t="s">
        <v>235808</v>
      </c>
    </row>
    <row r="50984" spans="1:9" x14ac:dyDescent="0.2">
      <c r="A50984" s="1" t="s">
        <v>235809</v>
      </c>
      <c r="B50984" s="1" t="s">
        <v>235810</v>
      </c>
      <c r="C50984" s="1">
        <v>286579537</v>
      </c>
      <c r="F50984" s="1">
        <v>126</v>
      </c>
      <c r="G50984" s="1" t="s">
        <v>235811</v>
      </c>
      <c r="H50984" s="1" t="s">
        <v>235812</v>
      </c>
      <c r="I50984" s="1" t="s">
        <v>235813</v>
      </c>
    </row>
    <row r="50985" spans="1:9" x14ac:dyDescent="0.2">
      <c r="A50985" s="1" t="s">
        <v>235814</v>
      </c>
      <c r="B50985" s="1" t="s">
        <v>235815</v>
      </c>
      <c r="C50985" s="1">
        <v>286579602</v>
      </c>
      <c r="D50985" t="s">
        <v>266024</v>
      </c>
      <c r="E50985" t="s">
        <v>266024</v>
      </c>
      <c r="F50985" s="1">
        <v>21</v>
      </c>
      <c r="G50985" s="1" t="s">
        <v>235816</v>
      </c>
      <c r="H50985" s="1" t="s">
        <v>235817</v>
      </c>
      <c r="I50985" s="1" t="s">
        <v>235818</v>
      </c>
    </row>
    <row r="50986" spans="1:9" x14ac:dyDescent="0.2">
      <c r="A50986" s="1" t="s">
        <v>235819</v>
      </c>
      <c r="B50986" s="1" t="s">
        <v>235820</v>
      </c>
      <c r="C50986" s="1">
        <v>286579615</v>
      </c>
      <c r="F50986" s="1">
        <v>65</v>
      </c>
      <c r="G50986" s="1" t="s">
        <v>235821</v>
      </c>
      <c r="H50986" s="1" t="s">
        <v>235822</v>
      </c>
      <c r="I50986" s="1" t="s">
        <v>235823</v>
      </c>
    </row>
    <row r="50987" spans="1:9" x14ac:dyDescent="0.2">
      <c r="A50987" s="1" t="s">
        <v>235824</v>
      </c>
      <c r="B50987" s="1" t="s">
        <v>235825</v>
      </c>
      <c r="C50987" s="1">
        <v>286579689</v>
      </c>
      <c r="F50987" s="1">
        <v>15</v>
      </c>
      <c r="G50987" s="1" t="s">
        <v>235826</v>
      </c>
      <c r="H50987" s="1" t="s">
        <v>235827</v>
      </c>
      <c r="I50987" s="1" t="s">
        <v>235828</v>
      </c>
    </row>
    <row r="50988" spans="1:9" x14ac:dyDescent="0.2">
      <c r="A50988" s="1" t="s">
        <v>235829</v>
      </c>
      <c r="B50988" s="1" t="s">
        <v>235830</v>
      </c>
      <c r="C50988" s="1">
        <v>282895314</v>
      </c>
      <c r="D50988" t="s">
        <v>261131</v>
      </c>
      <c r="E50988" t="s">
        <v>266110</v>
      </c>
      <c r="F50988" s="1">
        <v>39</v>
      </c>
      <c r="G50988" s="1" t="s">
        <v>235831</v>
      </c>
      <c r="H50988" s="1" t="s">
        <v>235832</v>
      </c>
      <c r="I50988" s="1" t="s">
        <v>235833</v>
      </c>
    </row>
    <row r="50989" spans="1:9" x14ac:dyDescent="0.2">
      <c r="A50989" s="1" t="s">
        <v>235834</v>
      </c>
      <c r="B50989" s="1" t="s">
        <v>235835</v>
      </c>
      <c r="C50989" s="1">
        <v>286579458</v>
      </c>
      <c r="F50989" s="1">
        <v>218</v>
      </c>
      <c r="G50989" s="1" t="s">
        <v>235836</v>
      </c>
      <c r="H50989" s="1" t="s">
        <v>235837</v>
      </c>
      <c r="I50989" s="1"/>
    </row>
    <row r="50990" spans="1:9" x14ac:dyDescent="0.2">
      <c r="A50990" s="1" t="s">
        <v>235838</v>
      </c>
      <c r="B50990" s="1" t="s">
        <v>235839</v>
      </c>
      <c r="C50990" s="1">
        <v>286579665</v>
      </c>
      <c r="D50990" t="s">
        <v>261128</v>
      </c>
      <c r="E50990" t="s">
        <v>265835</v>
      </c>
      <c r="F50990" s="1">
        <v>35</v>
      </c>
      <c r="G50990" s="1" t="s">
        <v>235840</v>
      </c>
      <c r="H50990" s="1" t="s">
        <v>235841</v>
      </c>
      <c r="I50990" s="1" t="s">
        <v>235842</v>
      </c>
    </row>
    <row r="50991" spans="1:9" x14ac:dyDescent="0.2">
      <c r="A50991" s="1" t="s">
        <v>196723</v>
      </c>
      <c r="B50991" s="1" t="s">
        <v>235843</v>
      </c>
      <c r="C50991" s="1">
        <v>286579683</v>
      </c>
      <c r="F50991" s="1">
        <v>133</v>
      </c>
      <c r="G50991" s="1" t="s">
        <v>235844</v>
      </c>
      <c r="H50991" s="1" t="s">
        <v>235845</v>
      </c>
      <c r="I50991" s="1" t="s">
        <v>235846</v>
      </c>
    </row>
    <row r="50992" spans="1:9" x14ac:dyDescent="0.2">
      <c r="A50992" s="1" t="s">
        <v>235847</v>
      </c>
      <c r="B50992" s="1" t="s">
        <v>235848</v>
      </c>
      <c r="C50992" s="1">
        <v>286579687</v>
      </c>
      <c r="F50992" s="1">
        <v>22</v>
      </c>
      <c r="G50992" s="1" t="s">
        <v>235849</v>
      </c>
      <c r="H50992" s="1" t="s">
        <v>235850</v>
      </c>
      <c r="I50992" s="1" t="s">
        <v>235851</v>
      </c>
    </row>
    <row r="50993" spans="1:9" x14ac:dyDescent="0.2">
      <c r="A50993" s="1" t="s">
        <v>235852</v>
      </c>
      <c r="B50993" s="1" t="s">
        <v>235853</v>
      </c>
      <c r="C50993" s="1">
        <v>286579554</v>
      </c>
      <c r="D50993" t="s">
        <v>261139</v>
      </c>
      <c r="E50993" t="s">
        <v>265970</v>
      </c>
      <c r="F50993" s="1">
        <v>49</v>
      </c>
      <c r="G50993" s="1" t="s">
        <v>235854</v>
      </c>
      <c r="H50993" s="1" t="s">
        <v>235855</v>
      </c>
      <c r="I50993" s="1" t="s">
        <v>235856</v>
      </c>
    </row>
    <row r="50994" spans="1:9" x14ac:dyDescent="0.2">
      <c r="A50994" s="1" t="s">
        <v>235857</v>
      </c>
      <c r="B50994" s="1" t="s">
        <v>235858</v>
      </c>
      <c r="C50994" s="1">
        <v>286579592</v>
      </c>
      <c r="D50994" t="s">
        <v>261099</v>
      </c>
      <c r="E50994" t="s">
        <v>261100</v>
      </c>
      <c r="F50994" s="1">
        <v>1030</v>
      </c>
      <c r="G50994" s="1" t="s">
        <v>235859</v>
      </c>
      <c r="H50994" s="1" t="s">
        <v>235860</v>
      </c>
      <c r="I50994" s="1" t="s">
        <v>235861</v>
      </c>
    </row>
    <row r="50995" spans="1:9" x14ac:dyDescent="0.2">
      <c r="A50995" s="1" t="s">
        <v>235862</v>
      </c>
      <c r="B50995" s="1" t="s">
        <v>235863</v>
      </c>
      <c r="C50995" s="1">
        <v>286462572</v>
      </c>
      <c r="F50995" s="1">
        <v>2048</v>
      </c>
      <c r="G50995" s="1" t="s">
        <v>235864</v>
      </c>
      <c r="H50995" s="1" t="s">
        <v>235865</v>
      </c>
      <c r="I50995" s="1" t="s">
        <v>235866</v>
      </c>
    </row>
    <row r="50996" spans="1:9" x14ac:dyDescent="0.2">
      <c r="A50996" s="1" t="s">
        <v>235867</v>
      </c>
      <c r="B50996" s="1" t="s">
        <v>235868</v>
      </c>
      <c r="C50996" s="1">
        <v>286579511</v>
      </c>
      <c r="F50996" s="1">
        <v>218</v>
      </c>
      <c r="G50996" s="1" t="s">
        <v>235869</v>
      </c>
      <c r="H50996" s="1" t="s">
        <v>235870</v>
      </c>
      <c r="I50996" s="1" t="s">
        <v>235871</v>
      </c>
    </row>
    <row r="50997" spans="1:9" x14ac:dyDescent="0.2">
      <c r="A50997" s="1" t="s">
        <v>235872</v>
      </c>
      <c r="B50997" s="1" t="s">
        <v>235873</v>
      </c>
      <c r="C50997" s="1">
        <v>286579475</v>
      </c>
      <c r="F50997" s="1">
        <v>3534</v>
      </c>
      <c r="G50997" s="1" t="s">
        <v>235874</v>
      </c>
      <c r="H50997" s="1" t="s">
        <v>235875</v>
      </c>
      <c r="I50997" s="1" t="s">
        <v>235876</v>
      </c>
    </row>
    <row r="50998" spans="1:9" x14ac:dyDescent="0.2">
      <c r="A50998" s="1" t="s">
        <v>235877</v>
      </c>
      <c r="B50998" s="1" t="s">
        <v>235878</v>
      </c>
      <c r="C50998" s="1">
        <v>286579547</v>
      </c>
      <c r="F50998" s="1">
        <v>248</v>
      </c>
      <c r="G50998" s="1" t="s">
        <v>235879</v>
      </c>
      <c r="H50998" s="1" t="s">
        <v>235880</v>
      </c>
      <c r="I50998" s="1" t="s">
        <v>235881</v>
      </c>
    </row>
    <row r="50999" spans="1:9" x14ac:dyDescent="0.2">
      <c r="A50999" s="1" t="s">
        <v>235882</v>
      </c>
      <c r="B50999" s="1" t="s">
        <v>235883</v>
      </c>
      <c r="C50999" s="1">
        <v>286462539</v>
      </c>
      <c r="F50999" s="1">
        <v>329</v>
      </c>
      <c r="G50999" s="1" t="s">
        <v>235884</v>
      </c>
      <c r="H50999" s="1" t="s">
        <v>235885</v>
      </c>
      <c r="I50999" s="1"/>
    </row>
    <row r="51000" spans="1:9" x14ac:dyDescent="0.2">
      <c r="A51000" s="1" t="s">
        <v>235886</v>
      </c>
      <c r="B51000" s="1" t="s">
        <v>235887</v>
      </c>
      <c r="C51000" s="1">
        <v>286579568</v>
      </c>
      <c r="F51000" s="1">
        <v>22</v>
      </c>
      <c r="G51000" s="1" t="s">
        <v>235888</v>
      </c>
      <c r="H51000" s="1" t="s">
        <v>235889</v>
      </c>
      <c r="I51000" s="1" t="s">
        <v>235890</v>
      </c>
    </row>
    <row r="51001" spans="1:9" x14ac:dyDescent="0.2">
      <c r="A51001" s="1" t="s">
        <v>235891</v>
      </c>
      <c r="B51001" s="1" t="s">
        <v>235892</v>
      </c>
      <c r="C51001" s="1">
        <v>286579641</v>
      </c>
      <c r="D51001" t="s">
        <v>261131</v>
      </c>
      <c r="E51001" t="s">
        <v>266110</v>
      </c>
      <c r="F51001" s="1">
        <v>37</v>
      </c>
      <c r="G51001" s="1" t="s">
        <v>235893</v>
      </c>
      <c r="H51001" s="1" t="s">
        <v>235894</v>
      </c>
      <c r="I51001" s="1" t="s">
        <v>235895</v>
      </c>
    </row>
    <row r="51002" spans="1:9" x14ac:dyDescent="0.2">
      <c r="A51002" s="1" t="s">
        <v>235896</v>
      </c>
      <c r="B51002" s="1" t="s">
        <v>235897</v>
      </c>
      <c r="C51002" s="1">
        <v>286579544</v>
      </c>
      <c r="D51002" t="s">
        <v>261179</v>
      </c>
      <c r="E51002" t="s">
        <v>261346</v>
      </c>
      <c r="F51002" s="1">
        <v>33</v>
      </c>
      <c r="G51002" s="1" t="s">
        <v>235898</v>
      </c>
      <c r="H51002" s="1" t="s">
        <v>235899</v>
      </c>
      <c r="I51002" s="1" t="s">
        <v>235900</v>
      </c>
    </row>
    <row r="51003" spans="1:9" x14ac:dyDescent="0.2">
      <c r="A51003" s="1" t="s">
        <v>235901</v>
      </c>
      <c r="B51003" s="1" t="s">
        <v>235902</v>
      </c>
      <c r="C51003" s="1">
        <v>286462518</v>
      </c>
      <c r="F51003" s="1">
        <v>812</v>
      </c>
      <c r="G51003" s="1" t="s">
        <v>235903</v>
      </c>
      <c r="H51003" s="1" t="s">
        <v>235904</v>
      </c>
      <c r="I51003" s="1" t="s">
        <v>235905</v>
      </c>
    </row>
    <row r="51004" spans="1:9" x14ac:dyDescent="0.2">
      <c r="A51004" s="1" t="s">
        <v>235906</v>
      </c>
      <c r="B51004" s="1" t="s">
        <v>235907</v>
      </c>
      <c r="C51004" s="1">
        <v>286579588</v>
      </c>
      <c r="F51004" s="1">
        <v>123</v>
      </c>
      <c r="G51004" s="1" t="s">
        <v>235908</v>
      </c>
      <c r="H51004" s="1" t="s">
        <v>235909</v>
      </c>
      <c r="I51004" s="1" t="s">
        <v>235910</v>
      </c>
    </row>
    <row r="51005" spans="1:9" x14ac:dyDescent="0.2">
      <c r="A51005" s="1" t="s">
        <v>235911</v>
      </c>
      <c r="B51005" s="1" t="s">
        <v>235912</v>
      </c>
      <c r="C51005" s="1">
        <v>286579548</v>
      </c>
      <c r="F51005" s="1">
        <v>1559</v>
      </c>
      <c r="G51005" s="1" t="s">
        <v>235913</v>
      </c>
      <c r="H51005" s="1" t="s">
        <v>235914</v>
      </c>
      <c r="I51005" s="1" t="s">
        <v>235915</v>
      </c>
    </row>
    <row r="51006" spans="1:9" x14ac:dyDescent="0.2">
      <c r="A51006" s="1" t="s">
        <v>23081</v>
      </c>
      <c r="B51006" s="1" t="s">
        <v>235916</v>
      </c>
      <c r="C51006" s="1">
        <v>286462501</v>
      </c>
      <c r="F51006" s="1">
        <v>227</v>
      </c>
      <c r="G51006" s="1" t="s">
        <v>235917</v>
      </c>
      <c r="H51006" s="1" t="s">
        <v>235918</v>
      </c>
      <c r="I51006" s="1" t="s">
        <v>235919</v>
      </c>
    </row>
    <row r="51007" spans="1:9" x14ac:dyDescent="0.2">
      <c r="A51007" s="1" t="s">
        <v>235920</v>
      </c>
      <c r="B51007" s="1" t="s">
        <v>235921</v>
      </c>
      <c r="C51007" s="1">
        <v>286462505</v>
      </c>
      <c r="F51007" s="1">
        <v>114</v>
      </c>
      <c r="G51007" s="1" t="s">
        <v>235922</v>
      </c>
      <c r="H51007" s="1" t="s">
        <v>235923</v>
      </c>
      <c r="I51007" s="1" t="s">
        <v>235924</v>
      </c>
    </row>
    <row r="51008" spans="1:9" x14ac:dyDescent="0.2">
      <c r="A51008" s="1" t="s">
        <v>235925</v>
      </c>
      <c r="B51008" s="1" t="s">
        <v>235926</v>
      </c>
      <c r="C51008" s="1">
        <v>286462500</v>
      </c>
      <c r="D51008" t="s">
        <v>265845</v>
      </c>
      <c r="E51008" t="s">
        <v>265980</v>
      </c>
      <c r="F51008" s="1">
        <v>4</v>
      </c>
      <c r="G51008" s="1" t="s">
        <v>235927</v>
      </c>
      <c r="H51008" s="1" t="s">
        <v>235928</v>
      </c>
      <c r="I51008" s="1" t="s">
        <v>235929</v>
      </c>
    </row>
    <row r="51009" spans="1:9" x14ac:dyDescent="0.2">
      <c r="A51009" s="1" t="s">
        <v>235930</v>
      </c>
      <c r="B51009" s="1" t="s">
        <v>235931</v>
      </c>
      <c r="C51009" s="1">
        <v>286579669</v>
      </c>
      <c r="F51009" s="1">
        <v>63</v>
      </c>
      <c r="G51009" s="1" t="s">
        <v>235932</v>
      </c>
      <c r="H51009" s="1" t="s">
        <v>235933</v>
      </c>
      <c r="I51009" s="1" t="s">
        <v>235934</v>
      </c>
    </row>
    <row r="51010" spans="1:9" x14ac:dyDescent="0.2">
      <c r="A51010" s="1" t="s">
        <v>235935</v>
      </c>
      <c r="B51010" s="1" t="s">
        <v>235936</v>
      </c>
      <c r="C51010" s="1">
        <v>286579663</v>
      </c>
      <c r="D51010" t="s">
        <v>261179</v>
      </c>
      <c r="E51010" t="s">
        <v>266038</v>
      </c>
      <c r="F51010" s="1">
        <v>63</v>
      </c>
      <c r="G51010" s="1" t="s">
        <v>235937</v>
      </c>
      <c r="H51010" s="1" t="s">
        <v>235938</v>
      </c>
      <c r="I51010" s="1" t="s">
        <v>235939</v>
      </c>
    </row>
    <row r="51011" spans="1:9" x14ac:dyDescent="0.2">
      <c r="A51011" s="1" t="s">
        <v>235940</v>
      </c>
      <c r="B51011" s="1" t="s">
        <v>235941</v>
      </c>
      <c r="C51011" s="1">
        <v>286579693</v>
      </c>
      <c r="F51011" s="1">
        <v>62</v>
      </c>
      <c r="G51011" s="1" t="s">
        <v>235942</v>
      </c>
      <c r="H51011" s="1" t="s">
        <v>235943</v>
      </c>
      <c r="I51011" s="1" t="s">
        <v>235944</v>
      </c>
    </row>
    <row r="51012" spans="1:9" x14ac:dyDescent="0.2">
      <c r="A51012" s="1" t="s">
        <v>235945</v>
      </c>
      <c r="B51012" s="1" t="s">
        <v>235946</v>
      </c>
      <c r="C51012" s="1">
        <v>286579709</v>
      </c>
      <c r="F51012" s="1">
        <v>172</v>
      </c>
      <c r="G51012" s="1" t="s">
        <v>235947</v>
      </c>
      <c r="H51012" s="1" t="s">
        <v>235948</v>
      </c>
      <c r="I51012" s="1" t="s">
        <v>235949</v>
      </c>
    </row>
    <row r="51013" spans="1:9" x14ac:dyDescent="0.2">
      <c r="A51013" s="1" t="s">
        <v>235950</v>
      </c>
      <c r="B51013" s="1" t="s">
        <v>235951</v>
      </c>
      <c r="C51013" s="1">
        <v>286579541</v>
      </c>
      <c r="D51013" t="s">
        <v>261092</v>
      </c>
      <c r="E51013" t="s">
        <v>261122</v>
      </c>
      <c r="F51013" s="1">
        <v>91</v>
      </c>
      <c r="G51013" s="1" t="s">
        <v>235952</v>
      </c>
      <c r="H51013" s="1" t="s">
        <v>235953</v>
      </c>
      <c r="I51013" s="1" t="s">
        <v>235954</v>
      </c>
    </row>
    <row r="51014" spans="1:9" x14ac:dyDescent="0.2">
      <c r="A51014" s="1" t="s">
        <v>235955</v>
      </c>
      <c r="B51014" s="1" t="s">
        <v>235956</v>
      </c>
      <c r="C51014" s="1">
        <v>286579678</v>
      </c>
      <c r="D51014" t="s">
        <v>261139</v>
      </c>
      <c r="E51014" t="s">
        <v>265659</v>
      </c>
      <c r="F51014" s="1">
        <v>134</v>
      </c>
      <c r="G51014" s="1" t="s">
        <v>235957</v>
      </c>
      <c r="H51014" s="1" t="s">
        <v>235958</v>
      </c>
      <c r="I51014" s="1" t="s">
        <v>235959</v>
      </c>
    </row>
    <row r="51015" spans="1:9" x14ac:dyDescent="0.2">
      <c r="A51015" s="1" t="s">
        <v>235960</v>
      </c>
      <c r="B51015" s="1" t="s">
        <v>235961</v>
      </c>
      <c r="C51015" s="1">
        <v>286461998</v>
      </c>
      <c r="F51015" s="1">
        <v>3220</v>
      </c>
      <c r="G51015" s="1" t="s">
        <v>235962</v>
      </c>
      <c r="H51015" s="1" t="s">
        <v>235963</v>
      </c>
      <c r="I51015" s="1" t="s">
        <v>235964</v>
      </c>
    </row>
    <row r="51016" spans="1:9" x14ac:dyDescent="0.2">
      <c r="A51016" s="1" t="s">
        <v>235965</v>
      </c>
      <c r="B51016" s="1" t="s">
        <v>235966</v>
      </c>
      <c r="C51016" s="1">
        <v>286461991</v>
      </c>
      <c r="D51016" t="s">
        <v>261096</v>
      </c>
      <c r="E51016" t="s">
        <v>261335</v>
      </c>
      <c r="F51016" s="1">
        <v>2472</v>
      </c>
      <c r="G51016" s="1" t="s">
        <v>235967</v>
      </c>
      <c r="H51016" s="1" t="s">
        <v>235968</v>
      </c>
      <c r="I51016" s="1" t="s">
        <v>235969</v>
      </c>
    </row>
    <row r="51017" spans="1:9" x14ac:dyDescent="0.2">
      <c r="A51017" s="1" t="s">
        <v>235970</v>
      </c>
      <c r="B51017" s="1" t="s">
        <v>235971</v>
      </c>
      <c r="C51017" s="1">
        <v>286461988</v>
      </c>
      <c r="F51017" s="1">
        <v>2286</v>
      </c>
      <c r="G51017" s="1" t="s">
        <v>235972</v>
      </c>
      <c r="H51017" s="1" t="s">
        <v>235973</v>
      </c>
      <c r="I51017" s="1" t="s">
        <v>235974</v>
      </c>
    </row>
    <row r="51018" spans="1:9" x14ac:dyDescent="0.2">
      <c r="A51018" s="1" t="s">
        <v>235975</v>
      </c>
      <c r="B51018" s="1" t="s">
        <v>235976</v>
      </c>
      <c r="C51018" s="1">
        <v>286461984</v>
      </c>
      <c r="F51018" s="1">
        <v>2311</v>
      </c>
      <c r="G51018" s="1" t="s">
        <v>235977</v>
      </c>
      <c r="H51018" s="1" t="s">
        <v>235978</v>
      </c>
      <c r="I51018" s="1" t="s">
        <v>235979</v>
      </c>
    </row>
    <row r="51019" spans="1:9" x14ac:dyDescent="0.2">
      <c r="A51019" s="1" t="s">
        <v>235980</v>
      </c>
      <c r="B51019" s="1" t="s">
        <v>235981</v>
      </c>
      <c r="C51019" s="1">
        <v>286461968</v>
      </c>
      <c r="D51019" t="s">
        <v>261096</v>
      </c>
      <c r="E51019" t="s">
        <v>265985</v>
      </c>
      <c r="F51019" s="1">
        <v>1559</v>
      </c>
      <c r="G51019" s="1" t="s">
        <v>235982</v>
      </c>
      <c r="H51019" s="1" t="s">
        <v>235983</v>
      </c>
      <c r="I51019" s="1" t="s">
        <v>235984</v>
      </c>
    </row>
    <row r="51020" spans="1:9" x14ac:dyDescent="0.2">
      <c r="A51020" s="1" t="s">
        <v>235985</v>
      </c>
      <c r="B51020" s="1" t="s">
        <v>235986</v>
      </c>
      <c r="C51020" s="1">
        <v>286579512</v>
      </c>
      <c r="D51020" t="s">
        <v>261135</v>
      </c>
      <c r="E51020" t="s">
        <v>264018</v>
      </c>
      <c r="F51020" s="1">
        <v>48</v>
      </c>
      <c r="G51020" s="1" t="s">
        <v>235987</v>
      </c>
      <c r="H51020" s="1" t="s">
        <v>235988</v>
      </c>
      <c r="I51020" s="1" t="s">
        <v>235989</v>
      </c>
    </row>
    <row r="51021" spans="1:9" x14ac:dyDescent="0.2">
      <c r="A51021" s="1" t="s">
        <v>235990</v>
      </c>
      <c r="B51021" s="1" t="s">
        <v>235991</v>
      </c>
      <c r="C51021" s="1">
        <v>284128678</v>
      </c>
      <c r="D51021" t="s">
        <v>266024</v>
      </c>
      <c r="E51021" t="s">
        <v>266024</v>
      </c>
      <c r="F51021" s="1">
        <v>2102</v>
      </c>
      <c r="G51021" s="1" t="s">
        <v>235992</v>
      </c>
      <c r="H51021" s="1" t="s">
        <v>235993</v>
      </c>
      <c r="I51021" s="1" t="s">
        <v>235994</v>
      </c>
    </row>
    <row r="51022" spans="1:9" x14ac:dyDescent="0.2">
      <c r="A51022" s="1" t="s">
        <v>235995</v>
      </c>
      <c r="B51022" s="1" t="s">
        <v>235996</v>
      </c>
      <c r="C51022" s="1">
        <v>286579606</v>
      </c>
      <c r="D51022" t="s">
        <v>1001</v>
      </c>
      <c r="E51022" t="s">
        <v>264054</v>
      </c>
      <c r="F51022" s="1">
        <v>297</v>
      </c>
      <c r="G51022" s="1" t="s">
        <v>235997</v>
      </c>
      <c r="H51022" s="1" t="s">
        <v>235998</v>
      </c>
      <c r="I51022" s="1" t="s">
        <v>235999</v>
      </c>
    </row>
    <row r="51023" spans="1:9" x14ac:dyDescent="0.2">
      <c r="A51023" s="1" t="s">
        <v>236000</v>
      </c>
      <c r="B51023" s="1" t="s">
        <v>236001</v>
      </c>
      <c r="C51023" s="1">
        <v>286579477</v>
      </c>
      <c r="F51023" s="1">
        <v>528</v>
      </c>
      <c r="G51023" s="1" t="s">
        <v>236002</v>
      </c>
      <c r="H51023" s="1" t="s">
        <v>236003</v>
      </c>
      <c r="I51023" s="1" t="s">
        <v>236004</v>
      </c>
    </row>
    <row r="51024" spans="1:9" x14ac:dyDescent="0.2">
      <c r="A51024" s="1" t="s">
        <v>236005</v>
      </c>
      <c r="B51024" s="1" t="s">
        <v>236006</v>
      </c>
      <c r="C51024" s="1">
        <v>286579528</v>
      </c>
      <c r="D51024" t="s">
        <v>261201</v>
      </c>
      <c r="E51024" t="s">
        <v>266847</v>
      </c>
      <c r="F51024" s="1">
        <v>491</v>
      </c>
      <c r="G51024" s="1" t="s">
        <v>236007</v>
      </c>
      <c r="H51024" s="1" t="s">
        <v>236008</v>
      </c>
      <c r="I51024" s="1"/>
    </row>
    <row r="51025" spans="1:9" x14ac:dyDescent="0.2">
      <c r="A51025" s="1" t="s">
        <v>236009</v>
      </c>
      <c r="B51025" s="1" t="s">
        <v>236010</v>
      </c>
      <c r="C51025" s="1">
        <v>286579549</v>
      </c>
      <c r="F51025" s="1">
        <v>130</v>
      </c>
      <c r="G51025" s="1" t="s">
        <v>236011</v>
      </c>
      <c r="H51025" s="1" t="s">
        <v>236012</v>
      </c>
      <c r="I51025" s="1" t="s">
        <v>236013</v>
      </c>
    </row>
    <row r="51026" spans="1:9" x14ac:dyDescent="0.2">
      <c r="A51026" s="1" t="s">
        <v>236014</v>
      </c>
      <c r="B51026" s="1" t="s">
        <v>236015</v>
      </c>
      <c r="C51026" s="1">
        <v>286455095</v>
      </c>
      <c r="F51026" s="1">
        <v>6</v>
      </c>
      <c r="G51026" s="1" t="s">
        <v>236016</v>
      </c>
      <c r="H51026" s="1" t="s">
        <v>236017</v>
      </c>
      <c r="I51026" s="1" t="s">
        <v>236018</v>
      </c>
    </row>
    <row r="51027" spans="1:9" x14ac:dyDescent="0.2">
      <c r="A51027" s="1" t="s">
        <v>47610</v>
      </c>
      <c r="B51027" s="1" t="s">
        <v>236019</v>
      </c>
      <c r="C51027" s="1">
        <v>286579706</v>
      </c>
      <c r="D51027" t="s">
        <v>261115</v>
      </c>
      <c r="E51027" t="s">
        <v>266243</v>
      </c>
      <c r="F51027" s="1">
        <v>193</v>
      </c>
      <c r="G51027" s="1" t="s">
        <v>236020</v>
      </c>
      <c r="H51027" s="1" t="s">
        <v>236021</v>
      </c>
      <c r="I51027" s="1" t="s">
        <v>236022</v>
      </c>
    </row>
    <row r="51028" spans="1:9" x14ac:dyDescent="0.2">
      <c r="A51028" s="1" t="s">
        <v>106749</v>
      </c>
      <c r="B51028" s="1" t="s">
        <v>236023</v>
      </c>
      <c r="C51028" s="1">
        <v>286448458</v>
      </c>
      <c r="F51028" s="1">
        <v>111</v>
      </c>
      <c r="G51028" s="1" t="s">
        <v>236024</v>
      </c>
      <c r="H51028" s="1" t="s">
        <v>236025</v>
      </c>
      <c r="I51028" s="1" t="s">
        <v>236026</v>
      </c>
    </row>
    <row r="51029" spans="1:9" x14ac:dyDescent="0.2">
      <c r="A51029" s="1" t="s">
        <v>236028</v>
      </c>
      <c r="B51029" s="1" t="s">
        <v>236029</v>
      </c>
      <c r="C51029" s="1">
        <v>286579710</v>
      </c>
      <c r="F51029" s="1">
        <v>1153</v>
      </c>
      <c r="G51029" s="1" t="s">
        <v>236030</v>
      </c>
      <c r="H51029" s="1" t="s">
        <v>236031</v>
      </c>
      <c r="I51029" s="1" t="s">
        <v>236032</v>
      </c>
    </row>
    <row r="51030" spans="1:9" x14ac:dyDescent="0.2">
      <c r="A51030" s="1" t="s">
        <v>235449</v>
      </c>
      <c r="B51030" s="1" t="s">
        <v>236033</v>
      </c>
      <c r="C51030" s="1">
        <v>286444459</v>
      </c>
      <c r="F51030" s="1">
        <v>67</v>
      </c>
      <c r="G51030" s="1" t="s">
        <v>236034</v>
      </c>
      <c r="H51030" s="1" t="s">
        <v>236035</v>
      </c>
      <c r="I51030" s="1"/>
    </row>
    <row r="51031" spans="1:9" x14ac:dyDescent="0.2">
      <c r="A51031" s="1" t="s">
        <v>236036</v>
      </c>
      <c r="B51031" s="1" t="s">
        <v>236037</v>
      </c>
      <c r="C51031" s="1">
        <v>284129971</v>
      </c>
      <c r="D51031" t="s">
        <v>261123</v>
      </c>
      <c r="E51031" t="s">
        <v>266797</v>
      </c>
      <c r="F51031" s="1">
        <v>325</v>
      </c>
      <c r="G51031" s="1" t="s">
        <v>236038</v>
      </c>
      <c r="H51031" s="1" t="s">
        <v>236039</v>
      </c>
      <c r="I51031" s="1" t="s">
        <v>236040</v>
      </c>
    </row>
    <row r="51032" spans="1:9" x14ac:dyDescent="0.2">
      <c r="A51032" s="1" t="s">
        <v>236041</v>
      </c>
      <c r="B51032" s="1" t="s">
        <v>236042</v>
      </c>
      <c r="C51032" s="1">
        <v>286579508</v>
      </c>
      <c r="D51032" t="s">
        <v>1001</v>
      </c>
      <c r="E51032" t="s">
        <v>264051</v>
      </c>
      <c r="F51032" s="1">
        <v>380</v>
      </c>
      <c r="G51032" s="1" t="s">
        <v>236043</v>
      </c>
      <c r="H51032" s="1" t="s">
        <v>236044</v>
      </c>
      <c r="I51032" s="1" t="s">
        <v>236045</v>
      </c>
    </row>
    <row r="51033" spans="1:9" x14ac:dyDescent="0.2">
      <c r="A51033" s="1" t="s">
        <v>236046</v>
      </c>
      <c r="B51033" s="1" t="s">
        <v>236047</v>
      </c>
      <c r="C51033" s="1">
        <v>286579620</v>
      </c>
      <c r="F51033" s="1">
        <v>345</v>
      </c>
      <c r="G51033" s="1" t="s">
        <v>236048</v>
      </c>
      <c r="H51033" s="1" t="s">
        <v>236049</v>
      </c>
      <c r="I51033" s="1"/>
    </row>
    <row r="51034" spans="1:9" x14ac:dyDescent="0.2">
      <c r="A51034" s="1" t="s">
        <v>236050</v>
      </c>
      <c r="B51034" s="1" t="s">
        <v>236051</v>
      </c>
      <c r="C51034" s="1">
        <v>286579485</v>
      </c>
      <c r="D51034" t="s">
        <v>261118</v>
      </c>
      <c r="E51034" t="s">
        <v>264103</v>
      </c>
      <c r="F51034" s="1">
        <v>31</v>
      </c>
      <c r="G51034" s="1" t="s">
        <v>236052</v>
      </c>
      <c r="H51034" s="1" t="s">
        <v>236053</v>
      </c>
      <c r="I51034" s="1"/>
    </row>
    <row r="51035" spans="1:9" x14ac:dyDescent="0.2">
      <c r="A51035" s="1" t="s">
        <v>236054</v>
      </c>
      <c r="B51035" s="1" t="s">
        <v>236055</v>
      </c>
      <c r="C51035" s="1">
        <v>283481286</v>
      </c>
      <c r="D51035" t="s">
        <v>262029</v>
      </c>
      <c r="E51035" t="s">
        <v>262120</v>
      </c>
      <c r="F51035" s="1">
        <v>741</v>
      </c>
      <c r="G51035" s="1" t="s">
        <v>236056</v>
      </c>
      <c r="H51035" s="1" t="s">
        <v>236057</v>
      </c>
      <c r="I51035" s="1" t="s">
        <v>236058</v>
      </c>
    </row>
    <row r="51036" spans="1:9" x14ac:dyDescent="0.2">
      <c r="A51036" s="1" t="s">
        <v>236059</v>
      </c>
      <c r="B51036" s="1" t="s">
        <v>236060</v>
      </c>
      <c r="C51036" s="1">
        <v>286436667</v>
      </c>
      <c r="D51036" t="s">
        <v>261115</v>
      </c>
      <c r="E51036" t="s">
        <v>266269</v>
      </c>
      <c r="F51036" s="1">
        <v>140</v>
      </c>
      <c r="G51036" s="1" t="s">
        <v>236061</v>
      </c>
      <c r="H51036" s="1" t="s">
        <v>236062</v>
      </c>
      <c r="I51036" s="1" t="s">
        <v>236063</v>
      </c>
    </row>
    <row r="51037" spans="1:9" x14ac:dyDescent="0.2">
      <c r="A51037" s="1" t="s">
        <v>236064</v>
      </c>
      <c r="B51037" s="1" t="s">
        <v>236065</v>
      </c>
      <c r="C51037" s="1">
        <v>284199654</v>
      </c>
      <c r="D51037" t="s">
        <v>261123</v>
      </c>
      <c r="E51037" t="s">
        <v>266786</v>
      </c>
      <c r="F51037" s="1">
        <v>153</v>
      </c>
      <c r="G51037" s="1" t="s">
        <v>236066</v>
      </c>
      <c r="H51037" s="1" t="s">
        <v>236067</v>
      </c>
      <c r="I51037" s="1" t="s">
        <v>236068</v>
      </c>
    </row>
    <row r="51038" spans="1:9" x14ac:dyDescent="0.2">
      <c r="A51038" s="1" t="s">
        <v>236069</v>
      </c>
      <c r="B51038" s="1" t="s">
        <v>236070</v>
      </c>
      <c r="C51038" s="1">
        <v>284130086</v>
      </c>
      <c r="F51038" s="1">
        <v>51</v>
      </c>
      <c r="G51038" s="1" t="s">
        <v>236071</v>
      </c>
      <c r="H51038" s="1" t="s">
        <v>236072</v>
      </c>
      <c r="I51038" s="1" t="s">
        <v>236073</v>
      </c>
    </row>
    <row r="51039" spans="1:9" x14ac:dyDescent="0.2">
      <c r="A51039" s="1" t="s">
        <v>166351</v>
      </c>
      <c r="B51039" s="1" t="s">
        <v>236074</v>
      </c>
      <c r="C51039" s="1">
        <v>286434447</v>
      </c>
      <c r="F51039" s="1">
        <v>20</v>
      </c>
      <c r="G51039" s="1" t="s">
        <v>236075</v>
      </c>
      <c r="H51039" s="1" t="s">
        <v>236076</v>
      </c>
      <c r="I51039" s="1" t="s">
        <v>236077</v>
      </c>
    </row>
    <row r="51040" spans="1:9" x14ac:dyDescent="0.2">
      <c r="A51040" s="1" t="s">
        <v>236078</v>
      </c>
      <c r="B51040" s="1" t="s">
        <v>236079</v>
      </c>
      <c r="C51040" s="1">
        <v>286579625</v>
      </c>
      <c r="D51040" t="s">
        <v>261096</v>
      </c>
      <c r="E51040" t="s">
        <v>264126</v>
      </c>
      <c r="F51040" s="1">
        <v>384</v>
      </c>
      <c r="G51040" s="1" t="s">
        <v>236080</v>
      </c>
      <c r="H51040" s="1" t="s">
        <v>236081</v>
      </c>
      <c r="I51040" s="1" t="s">
        <v>236082</v>
      </c>
    </row>
    <row r="51041" spans="1:9" x14ac:dyDescent="0.2">
      <c r="A51041" s="1" t="s">
        <v>236083</v>
      </c>
      <c r="B51041" s="1" t="s">
        <v>236084</v>
      </c>
      <c r="C51041" s="1">
        <v>286579389</v>
      </c>
      <c r="F51041" s="1">
        <v>16</v>
      </c>
      <c r="G51041" s="1" t="s">
        <v>236085</v>
      </c>
      <c r="H51041" s="1" t="s">
        <v>236086</v>
      </c>
      <c r="I51041" s="1" t="s">
        <v>236087</v>
      </c>
    </row>
    <row r="51042" spans="1:9" x14ac:dyDescent="0.2">
      <c r="A51042" s="1" t="s">
        <v>236088</v>
      </c>
      <c r="B51042" s="1" t="s">
        <v>236089</v>
      </c>
      <c r="C51042" s="1">
        <v>286579530</v>
      </c>
      <c r="D51042" t="s">
        <v>261092</v>
      </c>
      <c r="E51042" t="s">
        <v>263059</v>
      </c>
      <c r="F51042" s="1">
        <v>213</v>
      </c>
      <c r="G51042" s="1" t="s">
        <v>236090</v>
      </c>
      <c r="H51042" s="1" t="s">
        <v>236091</v>
      </c>
      <c r="I51042" s="1" t="s">
        <v>236092</v>
      </c>
    </row>
    <row r="51043" spans="1:9" x14ac:dyDescent="0.2">
      <c r="A51043" s="1" t="s">
        <v>236093</v>
      </c>
      <c r="B51043" s="1" t="s">
        <v>236094</v>
      </c>
      <c r="C51043" s="1">
        <v>286579597</v>
      </c>
      <c r="D51043" t="s">
        <v>1001</v>
      </c>
      <c r="E51043" t="s">
        <v>264060</v>
      </c>
      <c r="F51043" s="1">
        <v>160</v>
      </c>
      <c r="G51043" s="1" t="s">
        <v>236095</v>
      </c>
      <c r="H51043" s="1" t="s">
        <v>236096</v>
      </c>
      <c r="I51043" s="1" t="s">
        <v>236097</v>
      </c>
    </row>
    <row r="51044" spans="1:9" x14ac:dyDescent="0.2">
      <c r="A51044" s="1" t="s">
        <v>236098</v>
      </c>
      <c r="B51044" s="1" t="s">
        <v>236099</v>
      </c>
      <c r="C51044" s="1">
        <v>286579396</v>
      </c>
      <c r="D51044" t="s">
        <v>266848</v>
      </c>
      <c r="E51044" t="s">
        <v>266849</v>
      </c>
      <c r="F51044" s="1">
        <v>524</v>
      </c>
      <c r="G51044" s="1" t="s">
        <v>236100</v>
      </c>
      <c r="H51044" s="1" t="s">
        <v>236101</v>
      </c>
      <c r="I51044" s="1" t="s">
        <v>236102</v>
      </c>
    </row>
    <row r="51045" spans="1:9" x14ac:dyDescent="0.2">
      <c r="A51045" s="1" t="s">
        <v>236103</v>
      </c>
      <c r="B51045" s="1" t="s">
        <v>236104</v>
      </c>
      <c r="C51045" s="1">
        <v>286579441</v>
      </c>
      <c r="D51045" t="s">
        <v>261094</v>
      </c>
      <c r="E51045" t="s">
        <v>261176</v>
      </c>
      <c r="F51045" s="1">
        <v>212</v>
      </c>
      <c r="G51045" s="1" t="s">
        <v>236105</v>
      </c>
      <c r="H51045" s="1" t="s">
        <v>236106</v>
      </c>
      <c r="I51045" s="1" t="s">
        <v>236107</v>
      </c>
    </row>
    <row r="51046" spans="1:9" x14ac:dyDescent="0.2">
      <c r="A51046" s="1" t="s">
        <v>236108</v>
      </c>
      <c r="B51046" s="1" t="s">
        <v>236109</v>
      </c>
      <c r="C51046" s="1">
        <v>286579662</v>
      </c>
      <c r="D51046" t="s">
        <v>261102</v>
      </c>
      <c r="E51046" t="s">
        <v>261102</v>
      </c>
      <c r="F51046" s="1">
        <v>250</v>
      </c>
      <c r="G51046" s="1" t="s">
        <v>236110</v>
      </c>
      <c r="H51046" s="1" t="s">
        <v>236111</v>
      </c>
      <c r="I51046" s="1" t="s">
        <v>236112</v>
      </c>
    </row>
    <row r="51047" spans="1:9" x14ac:dyDescent="0.2">
      <c r="A51047" s="1" t="s">
        <v>236113</v>
      </c>
      <c r="B51047" s="1" t="s">
        <v>236114</v>
      </c>
      <c r="C51047" s="1">
        <v>283119163</v>
      </c>
      <c r="F51047" s="1">
        <v>781</v>
      </c>
      <c r="G51047" s="1" t="s">
        <v>236115</v>
      </c>
      <c r="H51047" s="1" t="s">
        <v>236116</v>
      </c>
      <c r="I51047" s="1" t="s">
        <v>236117</v>
      </c>
    </row>
    <row r="51048" spans="1:9" x14ac:dyDescent="0.2">
      <c r="A51048" s="1" t="s">
        <v>236118</v>
      </c>
      <c r="B51048" s="1" t="s">
        <v>236119</v>
      </c>
      <c r="C51048" s="1">
        <v>286579501</v>
      </c>
      <c r="F51048" s="1">
        <v>94</v>
      </c>
      <c r="G51048" s="1" t="s">
        <v>236120</v>
      </c>
      <c r="H51048" s="1" t="s">
        <v>236121</v>
      </c>
      <c r="I51048" s="1" t="s">
        <v>236122</v>
      </c>
    </row>
    <row r="51049" spans="1:9" x14ac:dyDescent="0.2">
      <c r="A51049" s="1" t="s">
        <v>236123</v>
      </c>
      <c r="B51049" s="1" t="s">
        <v>236124</v>
      </c>
      <c r="C51049" s="1">
        <v>286579398</v>
      </c>
      <c r="D51049" t="s">
        <v>261096</v>
      </c>
      <c r="E51049" t="s">
        <v>265389</v>
      </c>
      <c r="F51049" s="1">
        <v>198</v>
      </c>
      <c r="G51049" s="1" t="s">
        <v>236125</v>
      </c>
      <c r="H51049" s="1" t="s">
        <v>236126</v>
      </c>
      <c r="I51049" s="1" t="s">
        <v>236127</v>
      </c>
    </row>
    <row r="51050" spans="1:9" x14ac:dyDescent="0.2">
      <c r="A51050" s="1" t="s">
        <v>236128</v>
      </c>
      <c r="B51050" s="1" t="s">
        <v>236129</v>
      </c>
      <c r="C51050" s="1">
        <v>284008563</v>
      </c>
      <c r="D51050" t="s">
        <v>262778</v>
      </c>
      <c r="E51050" t="s">
        <v>266850</v>
      </c>
      <c r="F51050" s="1">
        <v>631</v>
      </c>
      <c r="G51050" s="1" t="s">
        <v>236130</v>
      </c>
      <c r="H51050" s="1" t="s">
        <v>236131</v>
      </c>
      <c r="I51050" s="1" t="s">
        <v>236132</v>
      </c>
    </row>
    <row r="51051" spans="1:9" x14ac:dyDescent="0.2">
      <c r="A51051" s="1" t="s">
        <v>236133</v>
      </c>
      <c r="B51051" s="1" t="s">
        <v>236134</v>
      </c>
      <c r="C51051" s="1">
        <v>286579545</v>
      </c>
      <c r="D51051" t="s">
        <v>261102</v>
      </c>
      <c r="E51051" t="s">
        <v>261102</v>
      </c>
      <c r="F51051" s="1">
        <v>34</v>
      </c>
      <c r="G51051" s="1" t="s">
        <v>236135</v>
      </c>
      <c r="H51051" s="1" t="s">
        <v>236136</v>
      </c>
      <c r="I51051" s="1"/>
    </row>
    <row r="51052" spans="1:9" x14ac:dyDescent="0.2">
      <c r="A51052" s="1" t="s">
        <v>236137</v>
      </c>
      <c r="B51052" s="1" t="s">
        <v>236138</v>
      </c>
      <c r="C51052" s="1">
        <v>286579542</v>
      </c>
      <c r="D51052" t="s">
        <v>263661</v>
      </c>
      <c r="E51052" t="s">
        <v>266851</v>
      </c>
      <c r="F51052" s="1">
        <v>219</v>
      </c>
      <c r="G51052" s="1" t="s">
        <v>236139</v>
      </c>
      <c r="H51052" s="1" t="s">
        <v>236140</v>
      </c>
      <c r="I51052" s="1" t="s">
        <v>236141</v>
      </c>
    </row>
    <row r="51053" spans="1:9" x14ac:dyDescent="0.2">
      <c r="A51053" s="1" t="s">
        <v>236142</v>
      </c>
      <c r="B51053" s="1" t="s">
        <v>236143</v>
      </c>
      <c r="C51053" s="1">
        <v>284008352</v>
      </c>
      <c r="D51053" t="s">
        <v>261118</v>
      </c>
      <c r="E51053" t="s">
        <v>264103</v>
      </c>
      <c r="F51053" s="1">
        <v>314</v>
      </c>
      <c r="G51053" s="1" t="s">
        <v>236144</v>
      </c>
      <c r="H51053" s="1" t="s">
        <v>236145</v>
      </c>
      <c r="I51053" s="1" t="s">
        <v>236146</v>
      </c>
    </row>
    <row r="51054" spans="1:9" x14ac:dyDescent="0.2">
      <c r="A51054" s="1" t="s">
        <v>236147</v>
      </c>
      <c r="B51054" s="1" t="s">
        <v>236148</v>
      </c>
      <c r="C51054" s="1">
        <v>286579400</v>
      </c>
      <c r="D51054" t="s">
        <v>264253</v>
      </c>
      <c r="E51054" t="s">
        <v>266852</v>
      </c>
      <c r="F51054" s="1">
        <v>263</v>
      </c>
      <c r="G51054" s="1" t="s">
        <v>236149</v>
      </c>
      <c r="H51054" s="1" t="s">
        <v>236150</v>
      </c>
      <c r="I51054" s="1" t="s">
        <v>236151</v>
      </c>
    </row>
    <row r="51055" spans="1:9" x14ac:dyDescent="0.2">
      <c r="A51055" s="1" t="s">
        <v>236152</v>
      </c>
      <c r="B51055" s="1" t="s">
        <v>236153</v>
      </c>
      <c r="C51055" s="1">
        <v>286579466</v>
      </c>
      <c r="F51055" s="1">
        <v>965</v>
      </c>
      <c r="G51055" s="1" t="s">
        <v>236154</v>
      </c>
      <c r="H51055" s="1" t="s">
        <v>236155</v>
      </c>
      <c r="I51055" s="1" t="s">
        <v>236156</v>
      </c>
    </row>
    <row r="51056" spans="1:9" x14ac:dyDescent="0.2">
      <c r="A51056" s="1" t="s">
        <v>236157</v>
      </c>
      <c r="B51056" s="1" t="s">
        <v>236158</v>
      </c>
      <c r="C51056" s="1">
        <v>286579564</v>
      </c>
      <c r="D51056" t="s">
        <v>261287</v>
      </c>
      <c r="E51056" t="s">
        <v>262141</v>
      </c>
      <c r="F51056" s="1">
        <v>42</v>
      </c>
      <c r="G51056" s="1" t="s">
        <v>236159</v>
      </c>
      <c r="H51056" s="1" t="s">
        <v>236160</v>
      </c>
      <c r="I51056" s="1" t="s">
        <v>236161</v>
      </c>
    </row>
    <row r="51057" spans="1:9" x14ac:dyDescent="0.2">
      <c r="A51057" s="1" t="s">
        <v>236162</v>
      </c>
      <c r="B51057" s="1" t="s">
        <v>236163</v>
      </c>
      <c r="C51057" s="1">
        <v>286579456</v>
      </c>
      <c r="D51057" t="s">
        <v>261096</v>
      </c>
      <c r="E51057" t="s">
        <v>264133</v>
      </c>
      <c r="F51057" s="1">
        <v>150</v>
      </c>
      <c r="G51057" s="1" t="s">
        <v>236164</v>
      </c>
      <c r="H51057" s="1" t="s">
        <v>236165</v>
      </c>
      <c r="I51057" s="1" t="s">
        <v>236166</v>
      </c>
    </row>
    <row r="51058" spans="1:9" x14ac:dyDescent="0.2">
      <c r="A51058" s="1" t="s">
        <v>236167</v>
      </c>
      <c r="B51058" s="1" t="s">
        <v>236168</v>
      </c>
      <c r="C51058" s="1">
        <v>286579594</v>
      </c>
      <c r="D51058" t="s">
        <v>262269</v>
      </c>
      <c r="E51058" t="s">
        <v>262405</v>
      </c>
      <c r="F51058" s="1">
        <v>248</v>
      </c>
      <c r="G51058" s="1" t="s">
        <v>236169</v>
      </c>
      <c r="H51058" s="1" t="s">
        <v>236170</v>
      </c>
      <c r="I51058" s="1" t="s">
        <v>236171</v>
      </c>
    </row>
    <row r="51059" spans="1:9" x14ac:dyDescent="0.2">
      <c r="A51059" s="1" t="s">
        <v>236172</v>
      </c>
      <c r="B51059" s="1" t="s">
        <v>236173</v>
      </c>
      <c r="C51059" s="1">
        <v>286579401</v>
      </c>
      <c r="D51059" t="s">
        <v>261179</v>
      </c>
      <c r="E51059" t="s">
        <v>265720</v>
      </c>
      <c r="F51059" s="1">
        <v>26</v>
      </c>
      <c r="G51059" s="1" t="s">
        <v>236174</v>
      </c>
      <c r="H51059" s="1" t="s">
        <v>236175</v>
      </c>
      <c r="I51059" s="1" t="s">
        <v>236176</v>
      </c>
    </row>
    <row r="51060" spans="1:9" x14ac:dyDescent="0.2">
      <c r="A51060" s="1" t="s">
        <v>236177</v>
      </c>
      <c r="B51060" s="1" t="s">
        <v>236178</v>
      </c>
      <c r="C51060" s="1">
        <v>282935407</v>
      </c>
      <c r="D51060" t="s">
        <v>265718</v>
      </c>
      <c r="E51060" t="s">
        <v>265719</v>
      </c>
      <c r="F51060" s="1">
        <v>188</v>
      </c>
      <c r="G51060" s="1" t="s">
        <v>236179</v>
      </c>
      <c r="H51060" s="1" t="s">
        <v>236180</v>
      </c>
      <c r="I51060" s="1" t="s">
        <v>236181</v>
      </c>
    </row>
    <row r="51061" spans="1:9" x14ac:dyDescent="0.2">
      <c r="A51061" s="1" t="s">
        <v>236182</v>
      </c>
      <c r="B51061" s="1" t="s">
        <v>236183</v>
      </c>
      <c r="C51061" s="1">
        <v>286579648</v>
      </c>
      <c r="D51061" t="s">
        <v>1001</v>
      </c>
      <c r="E51061" t="s">
        <v>264054</v>
      </c>
      <c r="F51061" s="1">
        <v>77</v>
      </c>
      <c r="G51061" s="1" t="s">
        <v>236184</v>
      </c>
      <c r="H51061" s="1" t="s">
        <v>236185</v>
      </c>
      <c r="I51061" s="1" t="s">
        <v>236186</v>
      </c>
    </row>
    <row r="51062" spans="1:9" x14ac:dyDescent="0.2">
      <c r="A51062" s="1" t="s">
        <v>236187</v>
      </c>
      <c r="B51062" s="1" t="s">
        <v>236188</v>
      </c>
      <c r="C51062" s="1">
        <v>282935174</v>
      </c>
      <c r="D51062" t="s">
        <v>261096</v>
      </c>
      <c r="E51062" t="s">
        <v>261098</v>
      </c>
      <c r="F51062" s="1">
        <v>380</v>
      </c>
      <c r="G51062" s="1" t="s">
        <v>236189</v>
      </c>
      <c r="H51062" s="1" t="s">
        <v>236190</v>
      </c>
      <c r="I51062" s="1" t="s">
        <v>236191</v>
      </c>
    </row>
    <row r="51063" spans="1:9" x14ac:dyDescent="0.2">
      <c r="A51063" s="1" t="s">
        <v>236192</v>
      </c>
      <c r="B51063" s="1" t="s">
        <v>236193</v>
      </c>
      <c r="C51063" s="1">
        <v>286579473</v>
      </c>
      <c r="D51063" t="s">
        <v>261096</v>
      </c>
      <c r="E51063" t="s">
        <v>266853</v>
      </c>
      <c r="F51063" s="1">
        <v>935</v>
      </c>
      <c r="G51063" s="1" t="s">
        <v>236194</v>
      </c>
      <c r="H51063" s="1" t="s">
        <v>236195</v>
      </c>
      <c r="I51063" s="1"/>
    </row>
    <row r="51064" spans="1:9" x14ac:dyDescent="0.2">
      <c r="A51064" s="1" t="s">
        <v>236196</v>
      </c>
      <c r="B51064" s="1" t="s">
        <v>236197</v>
      </c>
      <c r="C51064" s="1">
        <v>286579402</v>
      </c>
      <c r="F51064" s="1">
        <v>772</v>
      </c>
      <c r="G51064" s="1" t="s">
        <v>236198</v>
      </c>
      <c r="H51064" s="1" t="s">
        <v>236199</v>
      </c>
      <c r="I51064" s="1" t="s">
        <v>236200</v>
      </c>
    </row>
    <row r="51065" spans="1:9" x14ac:dyDescent="0.2">
      <c r="A51065" s="1" t="s">
        <v>236201</v>
      </c>
      <c r="B51065" s="1" t="s">
        <v>236202</v>
      </c>
      <c r="C51065" s="1">
        <v>286579652</v>
      </c>
      <c r="D51065" t="s">
        <v>261141</v>
      </c>
      <c r="E51065" t="s">
        <v>261149</v>
      </c>
      <c r="F51065" s="1">
        <v>86</v>
      </c>
      <c r="G51065" s="1" t="s">
        <v>236203</v>
      </c>
      <c r="H51065" s="1" t="s">
        <v>236204</v>
      </c>
      <c r="I51065" s="1" t="s">
        <v>236205</v>
      </c>
    </row>
    <row r="51066" spans="1:9" x14ac:dyDescent="0.2">
      <c r="A51066" s="1" t="s">
        <v>236206</v>
      </c>
      <c r="B51066" s="1" t="s">
        <v>236207</v>
      </c>
      <c r="C51066" s="1">
        <v>283119324</v>
      </c>
      <c r="D51066" t="s">
        <v>261096</v>
      </c>
      <c r="E51066" t="s">
        <v>261098</v>
      </c>
      <c r="F51066" s="1">
        <v>304</v>
      </c>
      <c r="G51066" s="1" t="s">
        <v>236208</v>
      </c>
      <c r="H51066" s="1" t="s">
        <v>236209</v>
      </c>
      <c r="I51066" s="1" t="s">
        <v>236210</v>
      </c>
    </row>
    <row r="51067" spans="1:9" x14ac:dyDescent="0.2">
      <c r="A51067" s="1" t="s">
        <v>226111</v>
      </c>
      <c r="B51067" s="1" t="s">
        <v>226112</v>
      </c>
      <c r="C51067" s="1">
        <v>285387402</v>
      </c>
      <c r="D51067" t="s">
        <v>261115</v>
      </c>
      <c r="E51067" t="s">
        <v>263376</v>
      </c>
      <c r="F51067" s="1">
        <v>1224</v>
      </c>
      <c r="G51067" s="1" t="s">
        <v>226113</v>
      </c>
      <c r="H51067" s="1" t="s">
        <v>226114</v>
      </c>
      <c r="I51067" s="1" t="s">
        <v>226115</v>
      </c>
    </row>
    <row r="51068" spans="1:9" x14ac:dyDescent="0.2">
      <c r="A51068" s="1" t="s">
        <v>236211</v>
      </c>
      <c r="B51068" s="1" t="s">
        <v>236212</v>
      </c>
      <c r="C51068" s="1">
        <v>286579489</v>
      </c>
      <c r="F51068" s="1">
        <v>269</v>
      </c>
      <c r="G51068" s="1" t="s">
        <v>236213</v>
      </c>
      <c r="H51068" s="1" t="s">
        <v>236214</v>
      </c>
      <c r="I51068" s="1" t="s">
        <v>236215</v>
      </c>
    </row>
    <row r="51069" spans="1:9" x14ac:dyDescent="0.2">
      <c r="A51069" s="1" t="s">
        <v>236216</v>
      </c>
      <c r="B51069" s="1" t="s">
        <v>236217</v>
      </c>
      <c r="C51069" s="1">
        <v>283481219</v>
      </c>
      <c r="D51069" t="s">
        <v>261105</v>
      </c>
      <c r="E51069" t="s">
        <v>261106</v>
      </c>
      <c r="F51069" s="1">
        <v>492</v>
      </c>
      <c r="G51069" s="1" t="s">
        <v>236218</v>
      </c>
      <c r="H51069" s="1" t="s">
        <v>236219</v>
      </c>
      <c r="I51069" s="1" t="s">
        <v>236220</v>
      </c>
    </row>
    <row r="51070" spans="1:9" x14ac:dyDescent="0.2">
      <c r="A51070" s="1" t="s">
        <v>236221</v>
      </c>
      <c r="B51070" s="1" t="s">
        <v>236222</v>
      </c>
      <c r="C51070" s="1">
        <v>283106153</v>
      </c>
      <c r="D51070" t="s">
        <v>261102</v>
      </c>
      <c r="E51070" t="s">
        <v>261102</v>
      </c>
      <c r="F51070" s="1">
        <v>128</v>
      </c>
      <c r="G51070" s="1" t="s">
        <v>236223</v>
      </c>
      <c r="H51070" s="1" t="s">
        <v>236224</v>
      </c>
      <c r="I51070" s="1" t="s">
        <v>236225</v>
      </c>
    </row>
    <row r="51071" spans="1:9" x14ac:dyDescent="0.2">
      <c r="A51071" s="1" t="s">
        <v>236226</v>
      </c>
      <c r="B51071" s="1" t="s">
        <v>236227</v>
      </c>
      <c r="C51071" s="1">
        <v>286428860</v>
      </c>
      <c r="F51071" s="1">
        <v>1</v>
      </c>
      <c r="G51071" s="1" t="s">
        <v>236228</v>
      </c>
      <c r="H51071" s="1" t="s">
        <v>236229</v>
      </c>
      <c r="I51071" s="1"/>
    </row>
    <row r="51072" spans="1:9" x14ac:dyDescent="0.2">
      <c r="A51072" s="1" t="s">
        <v>236230</v>
      </c>
      <c r="B51072" s="1" t="s">
        <v>236231</v>
      </c>
      <c r="C51072" s="1">
        <v>286579454</v>
      </c>
      <c r="D51072" t="s">
        <v>265843</v>
      </c>
      <c r="E51072" t="s">
        <v>266854</v>
      </c>
      <c r="F51072" s="1">
        <v>239</v>
      </c>
      <c r="G51072" s="1" t="s">
        <v>236232</v>
      </c>
      <c r="H51072" s="1" t="s">
        <v>236233</v>
      </c>
      <c r="I51072" s="1" t="s">
        <v>236234</v>
      </c>
    </row>
    <row r="51073" spans="1:9" x14ac:dyDescent="0.2">
      <c r="A51073" s="1" t="s">
        <v>236235</v>
      </c>
      <c r="B51073" s="1" t="s">
        <v>236236</v>
      </c>
      <c r="C51073" s="1">
        <v>286579472</v>
      </c>
      <c r="D51073" t="s">
        <v>261096</v>
      </c>
      <c r="E51073" t="s">
        <v>264591</v>
      </c>
      <c r="F51073" s="1">
        <v>550</v>
      </c>
      <c r="G51073" s="1" t="s">
        <v>236237</v>
      </c>
      <c r="H51073" s="1" t="s">
        <v>236238</v>
      </c>
      <c r="I51073" s="1" t="s">
        <v>236239</v>
      </c>
    </row>
    <row r="51074" spans="1:9" x14ac:dyDescent="0.2">
      <c r="A51074" s="1" t="s">
        <v>236240</v>
      </c>
      <c r="B51074" s="1" t="s">
        <v>236241</v>
      </c>
      <c r="C51074" s="1">
        <v>286579403</v>
      </c>
      <c r="D51074" t="s">
        <v>261141</v>
      </c>
      <c r="E51074" t="s">
        <v>261199</v>
      </c>
      <c r="F51074" s="1">
        <v>28</v>
      </c>
      <c r="G51074" s="1" t="s">
        <v>236242</v>
      </c>
      <c r="H51074" s="1" t="s">
        <v>236243</v>
      </c>
      <c r="I51074" s="1" t="s">
        <v>236244</v>
      </c>
    </row>
    <row r="51075" spans="1:9" x14ac:dyDescent="0.2">
      <c r="A51075" s="1" t="s">
        <v>236245</v>
      </c>
      <c r="B51075" s="1" t="s">
        <v>236246</v>
      </c>
      <c r="C51075" s="1">
        <v>286579439</v>
      </c>
      <c r="D51075" t="s">
        <v>265718</v>
      </c>
      <c r="E51075" t="s">
        <v>266003</v>
      </c>
      <c r="F51075" s="1">
        <v>277</v>
      </c>
      <c r="G51075" s="1" t="s">
        <v>236247</v>
      </c>
      <c r="H51075" s="1" t="s">
        <v>236248</v>
      </c>
      <c r="I51075" s="1" t="s">
        <v>236249</v>
      </c>
    </row>
    <row r="51076" spans="1:9" x14ac:dyDescent="0.2">
      <c r="A51076" s="1" t="s">
        <v>236250</v>
      </c>
      <c r="B51076" s="1" t="s">
        <v>236251</v>
      </c>
      <c r="C51076" s="1">
        <v>285540590</v>
      </c>
      <c r="F51076" s="1">
        <v>21</v>
      </c>
      <c r="G51076" s="1" t="s">
        <v>236252</v>
      </c>
      <c r="H51076" s="1" t="s">
        <v>236253</v>
      </c>
      <c r="I51076" s="1"/>
    </row>
    <row r="51077" spans="1:9" x14ac:dyDescent="0.2">
      <c r="A51077" s="1" t="s">
        <v>236254</v>
      </c>
      <c r="B51077" s="1" t="s">
        <v>236255</v>
      </c>
      <c r="C51077" s="1">
        <v>286579425</v>
      </c>
      <c r="D51077" t="s">
        <v>261115</v>
      </c>
      <c r="E51077" t="s">
        <v>261157</v>
      </c>
      <c r="F51077" s="1">
        <v>222</v>
      </c>
      <c r="G51077" s="1" t="s">
        <v>236256</v>
      </c>
      <c r="H51077" s="1" t="s">
        <v>236257</v>
      </c>
      <c r="I51077" s="1" t="s">
        <v>236258</v>
      </c>
    </row>
    <row r="51078" spans="1:9" x14ac:dyDescent="0.2">
      <c r="A51078" s="1" t="s">
        <v>236259</v>
      </c>
      <c r="B51078" s="1" t="s">
        <v>236260</v>
      </c>
      <c r="C51078" s="1">
        <v>286579507</v>
      </c>
      <c r="D51078" t="s">
        <v>261139</v>
      </c>
      <c r="E51078" t="s">
        <v>261282</v>
      </c>
      <c r="F51078" s="1">
        <v>107</v>
      </c>
      <c r="G51078" s="1" t="s">
        <v>236261</v>
      </c>
      <c r="H51078" s="1" t="s">
        <v>236262</v>
      </c>
      <c r="I51078" s="1" t="s">
        <v>236263</v>
      </c>
    </row>
    <row r="51079" spans="1:9" x14ac:dyDescent="0.2">
      <c r="A51079" s="1" t="s">
        <v>236264</v>
      </c>
      <c r="B51079" s="1" t="s">
        <v>236265</v>
      </c>
      <c r="C51079" s="1">
        <v>286579616</v>
      </c>
      <c r="F51079" s="1">
        <v>1</v>
      </c>
      <c r="G51079" s="1" t="s">
        <v>236266</v>
      </c>
      <c r="H51079" s="1" t="s">
        <v>236267</v>
      </c>
      <c r="I51079" s="1" t="s">
        <v>236268</v>
      </c>
    </row>
    <row r="51080" spans="1:9" x14ac:dyDescent="0.2">
      <c r="A51080" s="1" t="s">
        <v>236269</v>
      </c>
      <c r="B51080" s="1" t="s">
        <v>236270</v>
      </c>
      <c r="C51080" s="1">
        <v>286579679</v>
      </c>
      <c r="D51080" t="s">
        <v>265718</v>
      </c>
      <c r="E51080" t="s">
        <v>266003</v>
      </c>
      <c r="F51080" s="1">
        <v>24</v>
      </c>
      <c r="G51080" s="1" t="s">
        <v>236271</v>
      </c>
      <c r="H51080" s="1" t="s">
        <v>236272</v>
      </c>
      <c r="I51080" s="1" t="s">
        <v>236273</v>
      </c>
    </row>
    <row r="51081" spans="1:9" x14ac:dyDescent="0.2">
      <c r="A51081" s="1" t="s">
        <v>236274</v>
      </c>
      <c r="B51081" s="1" t="s">
        <v>236275</v>
      </c>
      <c r="C51081" s="1">
        <v>286428854</v>
      </c>
      <c r="D51081" t="s">
        <v>261094</v>
      </c>
      <c r="E51081" t="s">
        <v>264212</v>
      </c>
      <c r="F51081" s="1">
        <v>66</v>
      </c>
      <c r="G51081" s="1" t="s">
        <v>236276</v>
      </c>
      <c r="H51081" s="1" t="s">
        <v>236277</v>
      </c>
      <c r="I51081" s="1"/>
    </row>
    <row r="51082" spans="1:9" x14ac:dyDescent="0.2">
      <c r="A51082" s="1" t="s">
        <v>236278</v>
      </c>
      <c r="B51082" s="1" t="s">
        <v>236279</v>
      </c>
      <c r="C51082" s="1">
        <v>286579506</v>
      </c>
      <c r="D51082" t="s">
        <v>261141</v>
      </c>
      <c r="E51082" t="s">
        <v>266145</v>
      </c>
      <c r="F51082" s="1">
        <v>99</v>
      </c>
      <c r="G51082" s="1" t="s">
        <v>236280</v>
      </c>
      <c r="H51082" s="1" t="s">
        <v>236281</v>
      </c>
      <c r="I51082" s="1" t="s">
        <v>236282</v>
      </c>
    </row>
    <row r="51083" spans="1:9" x14ac:dyDescent="0.2">
      <c r="A51083" s="1" t="s">
        <v>236283</v>
      </c>
      <c r="B51083" s="1" t="s">
        <v>236284</v>
      </c>
      <c r="C51083" s="1">
        <v>283105501</v>
      </c>
      <c r="D51083" t="s">
        <v>265877</v>
      </c>
      <c r="E51083" t="s">
        <v>265877</v>
      </c>
      <c r="F51083" s="1">
        <v>946</v>
      </c>
      <c r="G51083" s="1" t="s">
        <v>236285</v>
      </c>
      <c r="H51083" s="1" t="s">
        <v>236286</v>
      </c>
      <c r="I51083" s="1"/>
    </row>
    <row r="51084" spans="1:9" x14ac:dyDescent="0.2">
      <c r="A51084" s="1" t="s">
        <v>236287</v>
      </c>
      <c r="B51084" s="1" t="s">
        <v>236288</v>
      </c>
      <c r="C51084" s="1">
        <v>286579404</v>
      </c>
      <c r="D51084" t="s">
        <v>261287</v>
      </c>
      <c r="E51084" t="s">
        <v>266855</v>
      </c>
      <c r="F51084" s="1">
        <v>84</v>
      </c>
      <c r="G51084" s="1" t="s">
        <v>236289</v>
      </c>
      <c r="H51084" s="1" t="s">
        <v>236290</v>
      </c>
      <c r="I51084" s="1" t="s">
        <v>236291</v>
      </c>
    </row>
    <row r="51085" spans="1:9" x14ac:dyDescent="0.2">
      <c r="A51085" s="1" t="s">
        <v>236292</v>
      </c>
      <c r="B51085" s="1" t="s">
        <v>236293</v>
      </c>
      <c r="C51085" s="1">
        <v>286579666</v>
      </c>
      <c r="F51085" s="1">
        <v>54</v>
      </c>
      <c r="G51085" s="1" t="s">
        <v>236294</v>
      </c>
      <c r="H51085" s="1" t="s">
        <v>236295</v>
      </c>
      <c r="I51085" s="1" t="s">
        <v>236296</v>
      </c>
    </row>
    <row r="51086" spans="1:9" x14ac:dyDescent="0.2">
      <c r="A51086" s="1" t="s">
        <v>236297</v>
      </c>
      <c r="B51086" s="1" t="s">
        <v>236298</v>
      </c>
      <c r="C51086" s="1">
        <v>284203613</v>
      </c>
      <c r="F51086" s="1">
        <v>50</v>
      </c>
      <c r="G51086" s="1" t="s">
        <v>236299</v>
      </c>
      <c r="H51086" s="1" t="s">
        <v>236300</v>
      </c>
      <c r="I51086" s="1" t="s">
        <v>236301</v>
      </c>
    </row>
    <row r="51087" spans="1:9" x14ac:dyDescent="0.2">
      <c r="A51087" s="1" t="s">
        <v>236302</v>
      </c>
      <c r="B51087" s="1" t="s">
        <v>236303</v>
      </c>
      <c r="C51087" s="1">
        <v>286579514</v>
      </c>
      <c r="F51087" s="1">
        <v>57</v>
      </c>
      <c r="G51087" s="1" t="s">
        <v>236304</v>
      </c>
      <c r="H51087" s="1" t="s">
        <v>236305</v>
      </c>
      <c r="I51087" s="1" t="s">
        <v>236306</v>
      </c>
    </row>
    <row r="51088" spans="1:9" x14ac:dyDescent="0.2">
      <c r="A51088" s="1" t="s">
        <v>236307</v>
      </c>
      <c r="B51088" s="1" t="s">
        <v>236308</v>
      </c>
      <c r="C51088" s="1">
        <v>286579613</v>
      </c>
      <c r="D51088" t="s">
        <v>262398</v>
      </c>
      <c r="E51088" t="s">
        <v>266856</v>
      </c>
      <c r="F51088" s="1">
        <v>139</v>
      </c>
      <c r="G51088" s="1" t="s">
        <v>236309</v>
      </c>
      <c r="H51088" s="1" t="s">
        <v>236310</v>
      </c>
      <c r="I51088" s="1" t="s">
        <v>236311</v>
      </c>
    </row>
    <row r="51089" spans="1:9" x14ac:dyDescent="0.2">
      <c r="A51089" s="1" t="s">
        <v>236312</v>
      </c>
      <c r="B51089" s="1" t="s">
        <v>236313</v>
      </c>
      <c r="C51089" s="1">
        <v>286579493</v>
      </c>
      <c r="F51089" s="1">
        <v>1</v>
      </c>
      <c r="G51089" s="1" t="s">
        <v>236314</v>
      </c>
      <c r="H51089" s="1" t="s">
        <v>236315</v>
      </c>
      <c r="I51089" s="1"/>
    </row>
    <row r="51090" spans="1:9" x14ac:dyDescent="0.2">
      <c r="A51090" s="1" t="s">
        <v>236316</v>
      </c>
      <c r="B51090" s="1" t="s">
        <v>236317</v>
      </c>
      <c r="C51090" s="1">
        <v>286579650</v>
      </c>
      <c r="D51090" t="s">
        <v>261172</v>
      </c>
      <c r="E51090" t="s">
        <v>266230</v>
      </c>
      <c r="F51090" s="1">
        <v>132</v>
      </c>
      <c r="G51090" s="1" t="s">
        <v>236318</v>
      </c>
      <c r="H51090" s="1" t="s">
        <v>236319</v>
      </c>
      <c r="I51090" s="1" t="s">
        <v>236320</v>
      </c>
    </row>
    <row r="51091" spans="1:9" x14ac:dyDescent="0.2">
      <c r="A51091" s="1" t="s">
        <v>236321</v>
      </c>
      <c r="B51091" s="1" t="s">
        <v>236322</v>
      </c>
      <c r="C51091" s="1">
        <v>285275233</v>
      </c>
      <c r="D51091" t="s">
        <v>1001</v>
      </c>
      <c r="E51091" t="s">
        <v>261100</v>
      </c>
      <c r="F51091" s="1">
        <v>334</v>
      </c>
      <c r="G51091" s="1"/>
      <c r="H51091" s="1" t="s">
        <v>236323</v>
      </c>
      <c r="I51091" s="1" t="s">
        <v>236324</v>
      </c>
    </row>
    <row r="51092" spans="1:9" x14ac:dyDescent="0.2">
      <c r="A51092" s="1" t="s">
        <v>236325</v>
      </c>
      <c r="B51092" s="1" t="s">
        <v>236326</v>
      </c>
      <c r="C51092" s="1">
        <v>286579388</v>
      </c>
      <c r="F51092" s="1">
        <v>13</v>
      </c>
      <c r="G51092" s="1" t="s">
        <v>236327</v>
      </c>
      <c r="H51092" s="1" t="s">
        <v>236328</v>
      </c>
      <c r="I51092" s="1"/>
    </row>
    <row r="51093" spans="1:9" x14ac:dyDescent="0.2">
      <c r="A51093" s="1" t="s">
        <v>236329</v>
      </c>
      <c r="B51093" s="1" t="s">
        <v>236330</v>
      </c>
      <c r="C51093" s="1">
        <v>286579504</v>
      </c>
      <c r="F51093" s="1">
        <v>29</v>
      </c>
      <c r="G51093" s="1" t="s">
        <v>236331</v>
      </c>
      <c r="H51093" s="1" t="s">
        <v>236332</v>
      </c>
      <c r="I51093" s="1" t="s">
        <v>236333</v>
      </c>
    </row>
    <row r="51094" spans="1:9" x14ac:dyDescent="0.2">
      <c r="A51094" s="1" t="s">
        <v>236334</v>
      </c>
      <c r="B51094" s="1" t="s">
        <v>236335</v>
      </c>
      <c r="C51094" s="1">
        <v>283103955</v>
      </c>
      <c r="D51094" t="s">
        <v>266857</v>
      </c>
      <c r="E51094" t="s">
        <v>266858</v>
      </c>
      <c r="F51094" s="1">
        <v>259</v>
      </c>
      <c r="G51094" s="1" t="s">
        <v>236336</v>
      </c>
      <c r="H51094" s="1" t="s">
        <v>236337</v>
      </c>
      <c r="I51094" s="1"/>
    </row>
    <row r="51095" spans="1:9" x14ac:dyDescent="0.2">
      <c r="A51095" s="1" t="s">
        <v>236338</v>
      </c>
      <c r="B51095" s="1" t="s">
        <v>236339</v>
      </c>
      <c r="C51095" s="1">
        <v>283119208</v>
      </c>
      <c r="D51095" t="s">
        <v>264690</v>
      </c>
      <c r="E51095" t="s">
        <v>266859</v>
      </c>
      <c r="F51095" s="1">
        <v>579</v>
      </c>
      <c r="G51095" s="1" t="s">
        <v>236340</v>
      </c>
      <c r="H51095" s="1" t="s">
        <v>236341</v>
      </c>
      <c r="I51095" s="1" t="s">
        <v>236342</v>
      </c>
    </row>
    <row r="51096" spans="1:9" x14ac:dyDescent="0.2">
      <c r="A51096" s="1" t="s">
        <v>236343</v>
      </c>
      <c r="B51096" s="1" t="s">
        <v>236344</v>
      </c>
      <c r="C51096" s="1">
        <v>286579638</v>
      </c>
      <c r="D51096" t="s">
        <v>261096</v>
      </c>
      <c r="E51096" t="s">
        <v>266860</v>
      </c>
      <c r="F51096" s="1">
        <v>163</v>
      </c>
      <c r="G51096" s="1" t="s">
        <v>236345</v>
      </c>
      <c r="H51096" s="1" t="s">
        <v>236346</v>
      </c>
      <c r="I51096" s="1" t="s">
        <v>236347</v>
      </c>
    </row>
    <row r="51097" spans="1:9" x14ac:dyDescent="0.2">
      <c r="A51097" s="1" t="s">
        <v>236348</v>
      </c>
      <c r="B51097" s="1" t="s">
        <v>236349</v>
      </c>
      <c r="C51097" s="1">
        <v>286412967</v>
      </c>
      <c r="F51097" s="1">
        <v>4</v>
      </c>
      <c r="G51097" s="1" t="s">
        <v>236350</v>
      </c>
      <c r="H51097" s="1" t="s">
        <v>236351</v>
      </c>
      <c r="I51097" s="1"/>
    </row>
    <row r="51098" spans="1:9" x14ac:dyDescent="0.2">
      <c r="A51098" s="1" t="s">
        <v>211454</v>
      </c>
      <c r="B51098" s="1" t="s">
        <v>236352</v>
      </c>
      <c r="C51098" s="1">
        <v>286579583</v>
      </c>
      <c r="F51098" s="1">
        <v>171</v>
      </c>
      <c r="G51098" s="1" t="s">
        <v>236353</v>
      </c>
      <c r="H51098" s="1" t="s">
        <v>236354</v>
      </c>
      <c r="I51098" s="1" t="s">
        <v>236355</v>
      </c>
    </row>
    <row r="51099" spans="1:9" x14ac:dyDescent="0.2">
      <c r="A51099" s="1" t="s">
        <v>236356</v>
      </c>
      <c r="B51099" s="1" t="s">
        <v>236357</v>
      </c>
      <c r="C51099" s="1">
        <v>286579566</v>
      </c>
      <c r="F51099" s="1">
        <v>181</v>
      </c>
      <c r="G51099" s="1" t="s">
        <v>236358</v>
      </c>
      <c r="H51099" s="1" t="s">
        <v>236359</v>
      </c>
      <c r="I51099" s="1" t="s">
        <v>236360</v>
      </c>
    </row>
    <row r="51100" spans="1:9" x14ac:dyDescent="0.2">
      <c r="A51100" s="1" t="s">
        <v>236361</v>
      </c>
      <c r="B51100" s="1" t="s">
        <v>236362</v>
      </c>
      <c r="C51100" s="1">
        <v>286411938</v>
      </c>
      <c r="D51100" t="s">
        <v>261165</v>
      </c>
      <c r="E51100" t="s">
        <v>266794</v>
      </c>
      <c r="F51100" s="1">
        <v>57</v>
      </c>
      <c r="G51100" s="1" t="s">
        <v>236363</v>
      </c>
      <c r="H51100" s="1" t="s">
        <v>236364</v>
      </c>
      <c r="I51100" s="1" t="s">
        <v>236365</v>
      </c>
    </row>
    <row r="51101" spans="1:9" x14ac:dyDescent="0.2">
      <c r="A51101" s="1" t="s">
        <v>236366</v>
      </c>
      <c r="B51101" s="1" t="s">
        <v>236367</v>
      </c>
      <c r="C51101" s="1">
        <v>286579671</v>
      </c>
      <c r="F51101" s="1">
        <v>198</v>
      </c>
      <c r="G51101" s="1" t="s">
        <v>236368</v>
      </c>
      <c r="H51101" s="1" t="s">
        <v>236369</v>
      </c>
      <c r="I51101" s="1" t="s">
        <v>236370</v>
      </c>
    </row>
    <row r="51102" spans="1:9" x14ac:dyDescent="0.2">
      <c r="A51102" s="1" t="s">
        <v>236371</v>
      </c>
      <c r="B51102" s="1" t="s">
        <v>236372</v>
      </c>
      <c r="C51102" s="1">
        <v>286579612</v>
      </c>
      <c r="F51102" s="1">
        <v>83</v>
      </c>
      <c r="G51102" s="1" t="s">
        <v>236373</v>
      </c>
      <c r="H51102" s="1" t="s">
        <v>236374</v>
      </c>
      <c r="I51102" s="1" t="s">
        <v>236375</v>
      </c>
    </row>
    <row r="51103" spans="1:9" x14ac:dyDescent="0.2">
      <c r="A51103" s="1" t="s">
        <v>236376</v>
      </c>
      <c r="B51103" s="1" t="s">
        <v>236377</v>
      </c>
      <c r="C51103" s="1">
        <v>286972007</v>
      </c>
      <c r="F51103" s="1">
        <v>14</v>
      </c>
      <c r="G51103" s="1" t="s">
        <v>236378</v>
      </c>
      <c r="H51103" s="1" t="s">
        <v>236379</v>
      </c>
      <c r="I51103" s="1"/>
    </row>
    <row r="51104" spans="1:9" x14ac:dyDescent="0.2">
      <c r="A51104" s="1" t="s">
        <v>236380</v>
      </c>
      <c r="B51104" s="1" t="s">
        <v>236381</v>
      </c>
      <c r="C51104" s="1">
        <v>286579672</v>
      </c>
      <c r="F51104" s="1">
        <v>240</v>
      </c>
      <c r="G51104" s="1" t="s">
        <v>236382</v>
      </c>
      <c r="H51104" s="1" t="s">
        <v>236383</v>
      </c>
      <c r="I51104" s="1"/>
    </row>
    <row r="51105" spans="1:9" x14ac:dyDescent="0.2">
      <c r="A51105" s="1" t="s">
        <v>236384</v>
      </c>
      <c r="B51105" s="1" t="s">
        <v>236385</v>
      </c>
      <c r="C51105" s="1">
        <v>286579500</v>
      </c>
      <c r="F51105" s="1">
        <v>57</v>
      </c>
      <c r="G51105" s="1" t="s">
        <v>236386</v>
      </c>
      <c r="H51105" s="1" t="s">
        <v>236387</v>
      </c>
      <c r="I51105" s="1" t="s">
        <v>236388</v>
      </c>
    </row>
    <row r="51106" spans="1:9" x14ac:dyDescent="0.2">
      <c r="A51106" s="1" t="s">
        <v>236389</v>
      </c>
      <c r="B51106" s="1" t="s">
        <v>236390</v>
      </c>
      <c r="C51106" s="1">
        <v>286579609</v>
      </c>
      <c r="F51106" s="1">
        <v>2559</v>
      </c>
      <c r="G51106" s="1" t="s">
        <v>236391</v>
      </c>
      <c r="H51106" s="1" t="s">
        <v>236392</v>
      </c>
      <c r="I51106" s="1" t="s">
        <v>236393</v>
      </c>
    </row>
    <row r="51107" spans="1:9" x14ac:dyDescent="0.2">
      <c r="A51107" s="1" t="s">
        <v>236394</v>
      </c>
      <c r="B51107" s="1" t="s">
        <v>236395</v>
      </c>
      <c r="C51107" s="1">
        <v>286579468</v>
      </c>
      <c r="D51107" t="s">
        <v>261172</v>
      </c>
      <c r="E51107" t="s">
        <v>266861</v>
      </c>
      <c r="F51107" s="1">
        <v>88</v>
      </c>
      <c r="G51107" s="1" t="s">
        <v>236396</v>
      </c>
      <c r="H51107" s="1" t="s">
        <v>236397</v>
      </c>
      <c r="I51107" s="1" t="s">
        <v>236398</v>
      </c>
    </row>
    <row r="51108" spans="1:9" x14ac:dyDescent="0.2">
      <c r="A51108" s="1" t="s">
        <v>236399</v>
      </c>
      <c r="B51108" s="1" t="s">
        <v>236400</v>
      </c>
      <c r="C51108" s="1">
        <v>286411898</v>
      </c>
      <c r="F51108" s="1">
        <v>2</v>
      </c>
      <c r="G51108" s="1" t="s">
        <v>236401</v>
      </c>
      <c r="H51108" s="1" t="s">
        <v>236402</v>
      </c>
      <c r="I51108" s="1" t="s">
        <v>236403</v>
      </c>
    </row>
    <row r="51109" spans="1:9" x14ac:dyDescent="0.2">
      <c r="A51109" s="1" t="s">
        <v>236404</v>
      </c>
      <c r="B51109" s="1" t="s">
        <v>236405</v>
      </c>
      <c r="C51109" s="1">
        <v>286579654</v>
      </c>
      <c r="D51109" t="s">
        <v>261135</v>
      </c>
      <c r="E51109" t="s">
        <v>264018</v>
      </c>
      <c r="F51109" s="1">
        <v>191</v>
      </c>
      <c r="G51109" s="1" t="s">
        <v>236406</v>
      </c>
      <c r="H51109" s="1" t="s">
        <v>236407</v>
      </c>
      <c r="I51109" s="1" t="s">
        <v>236408</v>
      </c>
    </row>
    <row r="51110" spans="1:9" x14ac:dyDescent="0.2">
      <c r="A51110" s="1" t="s">
        <v>236409</v>
      </c>
      <c r="B51110" s="1" t="s">
        <v>236410</v>
      </c>
      <c r="C51110" s="1">
        <v>286579464</v>
      </c>
      <c r="F51110" s="1">
        <v>812</v>
      </c>
      <c r="G51110" s="1" t="s">
        <v>236411</v>
      </c>
      <c r="H51110" s="1" t="s">
        <v>236412</v>
      </c>
      <c r="I51110" s="1" t="s">
        <v>236413</v>
      </c>
    </row>
    <row r="51111" spans="1:9" x14ac:dyDescent="0.2">
      <c r="A51111" s="1" t="s">
        <v>236414</v>
      </c>
      <c r="B51111" s="1" t="s">
        <v>236415</v>
      </c>
      <c r="C51111" s="1">
        <v>284129978</v>
      </c>
      <c r="D51111" t="s">
        <v>261115</v>
      </c>
      <c r="E51111" t="s">
        <v>261157</v>
      </c>
      <c r="F51111" s="1">
        <v>1042</v>
      </c>
      <c r="G51111" s="1" t="s">
        <v>236416</v>
      </c>
      <c r="H51111" s="1" t="s">
        <v>236417</v>
      </c>
      <c r="I51111" s="1" t="s">
        <v>236418</v>
      </c>
    </row>
    <row r="51112" spans="1:9" x14ac:dyDescent="0.2">
      <c r="A51112" s="1" t="s">
        <v>236419</v>
      </c>
      <c r="B51112" s="1" t="s">
        <v>236420</v>
      </c>
      <c r="C51112" s="1">
        <v>286579515</v>
      </c>
      <c r="F51112" s="1">
        <v>47</v>
      </c>
      <c r="G51112" s="1" t="s">
        <v>236421</v>
      </c>
      <c r="H51112" s="1" t="s">
        <v>236422</v>
      </c>
      <c r="I51112" s="1" t="s">
        <v>236423</v>
      </c>
    </row>
    <row r="51113" spans="1:9" x14ac:dyDescent="0.2">
      <c r="A51113" s="1" t="s">
        <v>236424</v>
      </c>
      <c r="B51113" s="1" t="s">
        <v>236425</v>
      </c>
      <c r="C51113" s="1">
        <v>283105265</v>
      </c>
      <c r="F51113" s="1">
        <v>1759</v>
      </c>
      <c r="G51113" s="1" t="s">
        <v>236426</v>
      </c>
      <c r="H51113" s="1" t="s">
        <v>236427</v>
      </c>
      <c r="I51113" s="1" t="s">
        <v>236428</v>
      </c>
    </row>
    <row r="51114" spans="1:9" x14ac:dyDescent="0.2">
      <c r="A51114" s="1" t="s">
        <v>236429</v>
      </c>
      <c r="B51114" s="1" t="s">
        <v>236430</v>
      </c>
      <c r="C51114" s="1">
        <v>286579450</v>
      </c>
      <c r="F51114" s="1">
        <v>287</v>
      </c>
      <c r="G51114" s="1" t="s">
        <v>236431</v>
      </c>
      <c r="H51114" s="1" t="s">
        <v>236432</v>
      </c>
      <c r="I51114" s="1" t="s">
        <v>236433</v>
      </c>
    </row>
    <row r="51115" spans="1:9" x14ac:dyDescent="0.2">
      <c r="A51115" s="1" t="s">
        <v>211458</v>
      </c>
      <c r="B51115" s="1" t="s">
        <v>211459</v>
      </c>
      <c r="C51115" s="1">
        <v>286579384</v>
      </c>
      <c r="D51115" t="s">
        <v>261191</v>
      </c>
      <c r="E51115" t="s">
        <v>262502</v>
      </c>
      <c r="F51115" s="1">
        <v>451</v>
      </c>
      <c r="G51115" s="1" t="s">
        <v>236434</v>
      </c>
      <c r="H51115" s="1" t="s">
        <v>236435</v>
      </c>
      <c r="I51115" s="1" t="s">
        <v>236436</v>
      </c>
    </row>
    <row r="51116" spans="1:9" x14ac:dyDescent="0.2">
      <c r="A51116" s="1" t="s">
        <v>236437</v>
      </c>
      <c r="B51116" s="1" t="s">
        <v>236438</v>
      </c>
      <c r="C51116" s="1">
        <v>286579505</v>
      </c>
      <c r="D51116" t="s">
        <v>261191</v>
      </c>
      <c r="E51116" t="s">
        <v>266862</v>
      </c>
      <c r="F51116" s="1">
        <v>159</v>
      </c>
      <c r="G51116" s="1" t="s">
        <v>236439</v>
      </c>
      <c r="H51116" s="1" t="s">
        <v>236440</v>
      </c>
      <c r="I51116" s="1" t="s">
        <v>236441</v>
      </c>
    </row>
    <row r="51117" spans="1:9" x14ac:dyDescent="0.2">
      <c r="A51117" s="1" t="s">
        <v>236442</v>
      </c>
      <c r="B51117" s="1" t="s">
        <v>236443</v>
      </c>
      <c r="C51117" s="1">
        <v>286579381</v>
      </c>
      <c r="F51117" s="1">
        <v>47</v>
      </c>
      <c r="G51117" s="1" t="s">
        <v>236444</v>
      </c>
      <c r="H51117" s="1" t="s">
        <v>236445</v>
      </c>
      <c r="I51117" s="1" t="s">
        <v>236446</v>
      </c>
    </row>
    <row r="51118" spans="1:9" x14ac:dyDescent="0.2">
      <c r="A51118" s="1" t="s">
        <v>236447</v>
      </c>
      <c r="B51118" s="1" t="s">
        <v>236448</v>
      </c>
      <c r="C51118" s="1">
        <v>286579674</v>
      </c>
      <c r="F51118" s="1">
        <v>180</v>
      </c>
      <c r="G51118" s="1" t="s">
        <v>236449</v>
      </c>
      <c r="H51118" s="1" t="s">
        <v>236450</v>
      </c>
      <c r="I51118" s="1" t="s">
        <v>236451</v>
      </c>
    </row>
    <row r="51119" spans="1:9" x14ac:dyDescent="0.2">
      <c r="A51119" s="1" t="s">
        <v>236452</v>
      </c>
      <c r="B51119" s="1" t="s">
        <v>236453</v>
      </c>
      <c r="C51119" s="1">
        <v>286579395</v>
      </c>
      <c r="D51119" t="s">
        <v>261096</v>
      </c>
      <c r="E51119" t="s">
        <v>264272</v>
      </c>
      <c r="F51119" s="1">
        <v>196</v>
      </c>
      <c r="G51119" s="1" t="s">
        <v>236454</v>
      </c>
      <c r="H51119" s="1" t="s">
        <v>236455</v>
      </c>
      <c r="I51119" s="1" t="s">
        <v>236456</v>
      </c>
    </row>
    <row r="51120" spans="1:9" x14ac:dyDescent="0.2">
      <c r="A51120" s="1" t="s">
        <v>236457</v>
      </c>
      <c r="B51120" s="1" t="s">
        <v>236458</v>
      </c>
      <c r="C51120" s="1">
        <v>286579462</v>
      </c>
      <c r="D51120" t="s">
        <v>261096</v>
      </c>
      <c r="E51120" t="s">
        <v>264591</v>
      </c>
      <c r="F51120" s="1">
        <v>127</v>
      </c>
      <c r="G51120" s="1" t="s">
        <v>236459</v>
      </c>
      <c r="H51120" s="1" t="s">
        <v>236460</v>
      </c>
      <c r="I51120" s="1" t="s">
        <v>236461</v>
      </c>
    </row>
    <row r="51121" spans="1:9" x14ac:dyDescent="0.2">
      <c r="A51121" s="1" t="s">
        <v>236462</v>
      </c>
      <c r="B51121" s="1" t="s">
        <v>236463</v>
      </c>
      <c r="C51121" s="1">
        <v>286579387</v>
      </c>
      <c r="F51121" s="1">
        <v>81</v>
      </c>
      <c r="G51121" s="1" t="s">
        <v>236464</v>
      </c>
      <c r="H51121" s="1" t="s">
        <v>236465</v>
      </c>
      <c r="I51121" s="1" t="s">
        <v>236466</v>
      </c>
    </row>
    <row r="51122" spans="1:9" x14ac:dyDescent="0.2">
      <c r="A51122" s="1" t="s">
        <v>236467</v>
      </c>
      <c r="B51122" s="1" t="s">
        <v>236468</v>
      </c>
      <c r="C51122" s="1">
        <v>286579383</v>
      </c>
      <c r="D51122" t="s">
        <v>261123</v>
      </c>
      <c r="E51122" t="s">
        <v>266044</v>
      </c>
      <c r="F51122" s="1">
        <v>792</v>
      </c>
      <c r="G51122" s="1" t="s">
        <v>236469</v>
      </c>
      <c r="H51122" s="1" t="s">
        <v>236470</v>
      </c>
      <c r="I51122" s="1" t="s">
        <v>236471</v>
      </c>
    </row>
    <row r="51123" spans="1:9" x14ac:dyDescent="0.2">
      <c r="A51123" s="1" t="s">
        <v>236472</v>
      </c>
      <c r="B51123" s="1" t="s">
        <v>236473</v>
      </c>
      <c r="C51123" s="1">
        <v>286579618</v>
      </c>
      <c r="D51123" t="s">
        <v>261096</v>
      </c>
      <c r="E51123" t="s">
        <v>266069</v>
      </c>
      <c r="F51123" s="1">
        <v>70</v>
      </c>
      <c r="G51123" s="1" t="s">
        <v>236474</v>
      </c>
      <c r="H51123" s="1" t="s">
        <v>236475</v>
      </c>
      <c r="I51123" s="1" t="s">
        <v>236476</v>
      </c>
    </row>
    <row r="51124" spans="1:9" x14ac:dyDescent="0.2">
      <c r="A51124" s="1" t="s">
        <v>236477</v>
      </c>
      <c r="B51124" s="1" t="s">
        <v>236478</v>
      </c>
      <c r="C51124" s="1">
        <v>286579546</v>
      </c>
      <c r="D51124" t="s">
        <v>261191</v>
      </c>
      <c r="E51124" t="s">
        <v>266863</v>
      </c>
      <c r="F51124" s="1">
        <v>287</v>
      </c>
      <c r="G51124" s="1" t="s">
        <v>236479</v>
      </c>
      <c r="H51124" s="1" t="s">
        <v>236480</v>
      </c>
      <c r="I51124" s="1" t="s">
        <v>236481</v>
      </c>
    </row>
    <row r="51125" spans="1:9" x14ac:dyDescent="0.2">
      <c r="A51125" s="1" t="s">
        <v>236482</v>
      </c>
      <c r="B51125" s="1" t="s">
        <v>236483</v>
      </c>
      <c r="C51125" s="1">
        <v>286579386</v>
      </c>
      <c r="F51125" s="1">
        <v>120</v>
      </c>
      <c r="G51125" s="1" t="s">
        <v>236484</v>
      </c>
      <c r="H51125" s="1" t="s">
        <v>236485</v>
      </c>
      <c r="I51125" s="1" t="s">
        <v>236486</v>
      </c>
    </row>
    <row r="51126" spans="1:9" x14ac:dyDescent="0.2">
      <c r="A51126" s="1" t="s">
        <v>236487</v>
      </c>
      <c r="B51126" s="1" t="s">
        <v>236488</v>
      </c>
      <c r="C51126" s="1">
        <v>286579424</v>
      </c>
      <c r="D51126" t="s">
        <v>261111</v>
      </c>
      <c r="E51126" t="s">
        <v>266864</v>
      </c>
      <c r="F51126" s="1">
        <v>796</v>
      </c>
      <c r="G51126" s="1" t="s">
        <v>236489</v>
      </c>
      <c r="H51126" s="1" t="s">
        <v>236490</v>
      </c>
      <c r="I51126" s="1" t="s">
        <v>236491</v>
      </c>
    </row>
    <row r="51127" spans="1:9" x14ac:dyDescent="0.2">
      <c r="A51127" s="1" t="s">
        <v>236492</v>
      </c>
      <c r="B51127" s="1" t="s">
        <v>236493</v>
      </c>
      <c r="C51127" s="1">
        <v>286579692</v>
      </c>
      <c r="F51127" s="1">
        <v>569</v>
      </c>
      <c r="G51127" s="1" t="s">
        <v>236494</v>
      </c>
      <c r="H51127" s="1" t="s">
        <v>236495</v>
      </c>
      <c r="I51127" s="1"/>
    </row>
    <row r="51128" spans="1:9" x14ac:dyDescent="0.2">
      <c r="A51128" s="1" t="s">
        <v>236496</v>
      </c>
      <c r="B51128" s="1" t="s">
        <v>236497</v>
      </c>
      <c r="C51128" s="1">
        <v>286579498</v>
      </c>
      <c r="F51128" s="1">
        <v>2031</v>
      </c>
      <c r="G51128" s="1" t="s">
        <v>236498</v>
      </c>
      <c r="H51128" s="1" t="s">
        <v>236499</v>
      </c>
      <c r="I51128" s="1" t="s">
        <v>236500</v>
      </c>
    </row>
    <row r="51129" spans="1:9" x14ac:dyDescent="0.2">
      <c r="A51129" s="1" t="s">
        <v>236501</v>
      </c>
      <c r="B51129" s="1" t="s">
        <v>236502</v>
      </c>
      <c r="C51129" s="1">
        <v>286579619</v>
      </c>
      <c r="D51129" t="s">
        <v>261111</v>
      </c>
      <c r="E51129" t="s">
        <v>266865</v>
      </c>
      <c r="F51129" s="1">
        <v>372</v>
      </c>
      <c r="G51129" s="1" t="s">
        <v>236503</v>
      </c>
      <c r="H51129" s="1" t="s">
        <v>236504</v>
      </c>
      <c r="I51129" s="1" t="s">
        <v>236505</v>
      </c>
    </row>
    <row r="51130" spans="1:9" x14ac:dyDescent="0.2">
      <c r="A51130" s="1" t="s">
        <v>236506</v>
      </c>
      <c r="B51130" s="1" t="s">
        <v>236507</v>
      </c>
      <c r="C51130" s="1">
        <v>284008433</v>
      </c>
      <c r="D51130" t="s">
        <v>261115</v>
      </c>
      <c r="E51130" t="s">
        <v>265876</v>
      </c>
      <c r="F51130" s="1">
        <v>408</v>
      </c>
      <c r="G51130" s="1" t="s">
        <v>236508</v>
      </c>
      <c r="H51130" s="1" t="s">
        <v>236509</v>
      </c>
      <c r="I51130" s="1" t="s">
        <v>236510</v>
      </c>
    </row>
    <row r="51131" spans="1:9" x14ac:dyDescent="0.2">
      <c r="A51131" s="1" t="s">
        <v>236511</v>
      </c>
      <c r="B51131" s="1" t="s">
        <v>236512</v>
      </c>
      <c r="C51131" s="1">
        <v>287691412</v>
      </c>
      <c r="D51131" t="s">
        <v>265073</v>
      </c>
      <c r="E51131" t="s">
        <v>266866</v>
      </c>
      <c r="F51131" s="1">
        <v>799</v>
      </c>
      <c r="G51131" s="1" t="s">
        <v>236513</v>
      </c>
      <c r="H51131" s="1" t="s">
        <v>236514</v>
      </c>
      <c r="I51131" s="1" t="s">
        <v>236515</v>
      </c>
    </row>
    <row r="51132" spans="1:9" x14ac:dyDescent="0.2">
      <c r="A51132" s="1" t="s">
        <v>236516</v>
      </c>
      <c r="B51132" s="1" t="s">
        <v>236517</v>
      </c>
      <c r="C51132" s="1">
        <v>283481350</v>
      </c>
      <c r="D51132" t="s">
        <v>261096</v>
      </c>
      <c r="E51132" t="s">
        <v>264127</v>
      </c>
      <c r="F51132" s="1">
        <v>155</v>
      </c>
      <c r="G51132" s="1" t="s">
        <v>236518</v>
      </c>
      <c r="H51132" s="1" t="s">
        <v>236519</v>
      </c>
      <c r="I51132" s="1" t="s">
        <v>236520</v>
      </c>
    </row>
    <row r="51133" spans="1:9" x14ac:dyDescent="0.2">
      <c r="A51133" s="1" t="s">
        <v>236521</v>
      </c>
      <c r="B51133" s="1" t="s">
        <v>236522</v>
      </c>
      <c r="C51133" s="1">
        <v>283333031</v>
      </c>
      <c r="D51133" t="s">
        <v>265716</v>
      </c>
      <c r="E51133" t="s">
        <v>265716</v>
      </c>
      <c r="F51133" s="1">
        <v>162</v>
      </c>
      <c r="G51133" s="1" t="s">
        <v>236523</v>
      </c>
      <c r="H51133" s="1" t="s">
        <v>236524</v>
      </c>
      <c r="I51133" s="1"/>
    </row>
    <row r="51134" spans="1:9" x14ac:dyDescent="0.2">
      <c r="A51134" s="1" t="s">
        <v>236525</v>
      </c>
      <c r="B51134" s="1" t="s">
        <v>236526</v>
      </c>
      <c r="C51134" s="1">
        <v>283120380</v>
      </c>
      <c r="D51134" t="s">
        <v>261096</v>
      </c>
      <c r="E51134" t="s">
        <v>261127</v>
      </c>
      <c r="F51134" s="1">
        <v>68</v>
      </c>
      <c r="G51134" s="1" t="s">
        <v>236527</v>
      </c>
      <c r="H51134" s="1" t="s">
        <v>236528</v>
      </c>
      <c r="I51134" s="1" t="s">
        <v>236529</v>
      </c>
    </row>
    <row r="51135" spans="1:9" x14ac:dyDescent="0.2">
      <c r="A51135" s="1" t="s">
        <v>236530</v>
      </c>
      <c r="B51135" s="1" t="s">
        <v>236531</v>
      </c>
      <c r="C51135" s="1">
        <v>283106584</v>
      </c>
      <c r="F51135" s="1">
        <v>108</v>
      </c>
      <c r="G51135" s="1" t="s">
        <v>236532</v>
      </c>
      <c r="H51135" s="1" t="s">
        <v>236533</v>
      </c>
      <c r="I51135" s="1"/>
    </row>
    <row r="51136" spans="1:9" x14ac:dyDescent="0.2">
      <c r="A51136" s="1" t="s">
        <v>236534</v>
      </c>
      <c r="B51136" s="1" t="s">
        <v>236535</v>
      </c>
      <c r="C51136" s="1">
        <v>286579385</v>
      </c>
      <c r="F51136" s="1">
        <v>93</v>
      </c>
      <c r="G51136" s="1" t="s">
        <v>236536</v>
      </c>
      <c r="H51136" s="1" t="s">
        <v>236537</v>
      </c>
      <c r="I51136" s="1" t="s">
        <v>236538</v>
      </c>
    </row>
    <row r="51137" spans="1:9" x14ac:dyDescent="0.2">
      <c r="A51137" s="1" t="s">
        <v>236539</v>
      </c>
      <c r="B51137" s="1" t="s">
        <v>236540</v>
      </c>
      <c r="C51137" s="1">
        <v>286579438</v>
      </c>
      <c r="F51137" s="1">
        <v>223</v>
      </c>
      <c r="G51137" s="1" t="s">
        <v>236541</v>
      </c>
      <c r="H51137" s="1" t="s">
        <v>236542</v>
      </c>
      <c r="I51137" s="1" t="s">
        <v>236543</v>
      </c>
    </row>
    <row r="51138" spans="1:9" x14ac:dyDescent="0.2">
      <c r="A51138" s="1" t="s">
        <v>236544</v>
      </c>
      <c r="B51138" s="1" t="s">
        <v>236545</v>
      </c>
      <c r="C51138" s="1">
        <v>286579707</v>
      </c>
      <c r="D51138" t="s">
        <v>261105</v>
      </c>
      <c r="E51138" t="s">
        <v>261106</v>
      </c>
      <c r="F51138" s="1">
        <v>21</v>
      </c>
      <c r="G51138" s="1" t="s">
        <v>236546</v>
      </c>
      <c r="H51138" s="1" t="s">
        <v>236547</v>
      </c>
      <c r="I51138" s="1"/>
    </row>
    <row r="51139" spans="1:9" x14ac:dyDescent="0.2">
      <c r="A51139" s="1" t="s">
        <v>76755</v>
      </c>
      <c r="B51139" s="1" t="s">
        <v>236548</v>
      </c>
      <c r="C51139" s="1">
        <v>286579657</v>
      </c>
      <c r="F51139" s="1">
        <v>34</v>
      </c>
      <c r="G51139" s="1" t="s">
        <v>236549</v>
      </c>
      <c r="H51139" s="1" t="s">
        <v>236550</v>
      </c>
      <c r="I51139" s="1" t="s">
        <v>236551</v>
      </c>
    </row>
    <row r="51140" spans="1:9" x14ac:dyDescent="0.2">
      <c r="A51140" s="1" t="s">
        <v>236552</v>
      </c>
      <c r="B51140" s="1" t="s">
        <v>236553</v>
      </c>
      <c r="C51140" s="1">
        <v>284203605</v>
      </c>
      <c r="F51140" s="1">
        <v>120</v>
      </c>
      <c r="G51140" s="1" t="s">
        <v>236554</v>
      </c>
      <c r="H51140" s="1" t="s">
        <v>236555</v>
      </c>
      <c r="I51140" s="1" t="s">
        <v>236556</v>
      </c>
    </row>
    <row r="51141" spans="1:9" x14ac:dyDescent="0.2">
      <c r="A51141" s="1" t="s">
        <v>236557</v>
      </c>
      <c r="B51141" s="1" t="s">
        <v>236558</v>
      </c>
      <c r="C51141" s="1">
        <v>286579649</v>
      </c>
      <c r="D51141" t="s">
        <v>261191</v>
      </c>
      <c r="E51141" t="s">
        <v>266867</v>
      </c>
      <c r="F51141" s="1">
        <v>76</v>
      </c>
      <c r="G51141" s="1" t="s">
        <v>236559</v>
      </c>
      <c r="H51141" s="1" t="s">
        <v>236560</v>
      </c>
      <c r="I51141" s="1" t="s">
        <v>236561</v>
      </c>
    </row>
    <row r="51142" spans="1:9" x14ac:dyDescent="0.2">
      <c r="A51142" s="1" t="s">
        <v>236562</v>
      </c>
      <c r="B51142" s="1" t="s">
        <v>236563</v>
      </c>
      <c r="C51142" s="1">
        <v>286579394</v>
      </c>
      <c r="D51142" t="s">
        <v>1001</v>
      </c>
      <c r="E51142" t="s">
        <v>261228</v>
      </c>
      <c r="F51142" s="1">
        <v>192</v>
      </c>
      <c r="G51142" s="1" t="s">
        <v>236564</v>
      </c>
      <c r="H51142" s="1" t="s">
        <v>236565</v>
      </c>
      <c r="I51142" s="1" t="s">
        <v>236566</v>
      </c>
    </row>
    <row r="51143" spans="1:9" x14ac:dyDescent="0.2">
      <c r="A51143" s="1" t="s">
        <v>236568</v>
      </c>
      <c r="B51143" s="1" t="s">
        <v>236569</v>
      </c>
      <c r="C51143" s="1">
        <v>286579392</v>
      </c>
      <c r="D51143" t="s">
        <v>261094</v>
      </c>
      <c r="E51143" t="s">
        <v>266868</v>
      </c>
      <c r="F51143" s="1">
        <v>60</v>
      </c>
      <c r="G51143" s="1" t="s">
        <v>236570</v>
      </c>
      <c r="H51143" s="1" t="s">
        <v>236571</v>
      </c>
      <c r="I51143" s="1" t="s">
        <v>236572</v>
      </c>
    </row>
    <row r="51144" spans="1:9" x14ac:dyDescent="0.2">
      <c r="A51144" s="1" t="s">
        <v>236573</v>
      </c>
      <c r="B51144" s="1" t="s">
        <v>236574</v>
      </c>
      <c r="C51144" s="1">
        <v>284130136</v>
      </c>
      <c r="D51144" t="s">
        <v>266869</v>
      </c>
      <c r="E51144" t="s">
        <v>266870</v>
      </c>
      <c r="F51144" s="1">
        <v>160</v>
      </c>
      <c r="G51144" s="1" t="s">
        <v>236575</v>
      </c>
      <c r="H51144" s="1" t="s">
        <v>236576</v>
      </c>
      <c r="I51144" s="1" t="s">
        <v>236577</v>
      </c>
    </row>
    <row r="51145" spans="1:9" x14ac:dyDescent="0.2">
      <c r="A51145" s="1" t="s">
        <v>236578</v>
      </c>
      <c r="B51145" s="1" t="s">
        <v>236579</v>
      </c>
      <c r="C51145" s="1">
        <v>286579390</v>
      </c>
      <c r="D51145" t="s">
        <v>261141</v>
      </c>
      <c r="E51145" t="s">
        <v>261199</v>
      </c>
      <c r="F51145" s="1">
        <v>319</v>
      </c>
      <c r="G51145" s="1" t="s">
        <v>236580</v>
      </c>
      <c r="H51145" s="1" t="s">
        <v>236581</v>
      </c>
      <c r="I51145" s="1" t="s">
        <v>236582</v>
      </c>
    </row>
    <row r="51146" spans="1:9" x14ac:dyDescent="0.2">
      <c r="A51146" s="1" t="s">
        <v>236583</v>
      </c>
      <c r="B51146" s="1" t="s">
        <v>236584</v>
      </c>
      <c r="C51146" s="1">
        <v>286579563</v>
      </c>
      <c r="F51146" s="1">
        <v>48</v>
      </c>
      <c r="G51146" s="1" t="s">
        <v>236585</v>
      </c>
      <c r="H51146" s="1" t="s">
        <v>236586</v>
      </c>
      <c r="I51146" s="1" t="s">
        <v>236587</v>
      </c>
    </row>
    <row r="51147" spans="1:9" x14ac:dyDescent="0.2">
      <c r="A51147" s="1" t="s">
        <v>236588</v>
      </c>
      <c r="B51147" s="1" t="s">
        <v>236588</v>
      </c>
      <c r="C51147" s="1">
        <v>288031219</v>
      </c>
      <c r="F51147" s="1">
        <v>14</v>
      </c>
      <c r="G51147" s="1" t="s">
        <v>236589</v>
      </c>
      <c r="H51147" s="1" t="s">
        <v>236590</v>
      </c>
      <c r="I51147" s="1" t="s">
        <v>236591</v>
      </c>
    </row>
    <row r="51148" spans="1:9" x14ac:dyDescent="0.2">
      <c r="A51148" s="1" t="s">
        <v>236592</v>
      </c>
      <c r="B51148" s="1" t="s">
        <v>236593</v>
      </c>
      <c r="C51148" s="1">
        <v>286391029</v>
      </c>
      <c r="D51148" t="s">
        <v>261092</v>
      </c>
      <c r="E51148" t="s">
        <v>266871</v>
      </c>
      <c r="F51148" s="1">
        <v>71</v>
      </c>
      <c r="G51148" s="1" t="s">
        <v>236594</v>
      </c>
      <c r="H51148" s="1" t="s">
        <v>236595</v>
      </c>
      <c r="I51148" s="1" t="s">
        <v>236596</v>
      </c>
    </row>
    <row r="51149" spans="1:9" x14ac:dyDescent="0.2">
      <c r="A51149" s="1" t="s">
        <v>236597</v>
      </c>
      <c r="B51149" s="1" t="s">
        <v>236598</v>
      </c>
      <c r="C51149" s="1">
        <v>286391157</v>
      </c>
      <c r="F51149" s="1">
        <v>72</v>
      </c>
      <c r="G51149" s="1" t="s">
        <v>236599</v>
      </c>
      <c r="H51149" s="1" t="s">
        <v>236600</v>
      </c>
      <c r="I51149" s="1" t="s">
        <v>236601</v>
      </c>
    </row>
    <row r="51150" spans="1:9" x14ac:dyDescent="0.2">
      <c r="A51150" s="1" t="s">
        <v>236602</v>
      </c>
      <c r="B51150" s="1" t="s">
        <v>236603</v>
      </c>
      <c r="C51150" s="1">
        <v>285275334</v>
      </c>
      <c r="F51150" s="1">
        <v>30</v>
      </c>
      <c r="G51150" s="1" t="s">
        <v>236604</v>
      </c>
      <c r="H51150" s="1" t="s">
        <v>236605</v>
      </c>
      <c r="I51150" s="1" t="s">
        <v>236606</v>
      </c>
    </row>
    <row r="51151" spans="1:9" x14ac:dyDescent="0.2">
      <c r="A51151" s="1" t="s">
        <v>236607</v>
      </c>
      <c r="B51151" s="1" t="s">
        <v>236608</v>
      </c>
      <c r="C51151" s="1">
        <v>286391213</v>
      </c>
      <c r="D51151" t="s">
        <v>261092</v>
      </c>
      <c r="E51151" t="s">
        <v>261122</v>
      </c>
      <c r="F51151" s="1">
        <v>55</v>
      </c>
      <c r="G51151" s="1" t="s">
        <v>236609</v>
      </c>
      <c r="H51151" s="1" t="s">
        <v>236610</v>
      </c>
      <c r="I51151" s="1" t="s">
        <v>236611</v>
      </c>
    </row>
    <row r="51152" spans="1:9" x14ac:dyDescent="0.2">
      <c r="A51152" s="1" t="s">
        <v>236612</v>
      </c>
      <c r="B51152" s="1" t="s">
        <v>236613</v>
      </c>
      <c r="C51152" s="1">
        <v>285274400</v>
      </c>
      <c r="D51152" t="s">
        <v>261101</v>
      </c>
      <c r="E51152" t="s">
        <v>266805</v>
      </c>
      <c r="F51152" s="1">
        <v>1791</v>
      </c>
      <c r="G51152" s="1" t="s">
        <v>236614</v>
      </c>
      <c r="H51152" s="1" t="s">
        <v>236615</v>
      </c>
      <c r="I51152" s="1" t="s">
        <v>236616</v>
      </c>
    </row>
    <row r="51153" spans="1:9" x14ac:dyDescent="0.2">
      <c r="A51153" s="1" t="s">
        <v>236617</v>
      </c>
      <c r="B51153" s="1" t="s">
        <v>236618</v>
      </c>
      <c r="C51153" s="1">
        <v>284129935</v>
      </c>
      <c r="D51153" t="s">
        <v>261092</v>
      </c>
      <c r="E51153" t="s">
        <v>261209</v>
      </c>
      <c r="F51153" s="1">
        <v>50</v>
      </c>
      <c r="G51153" s="1" t="s">
        <v>236619</v>
      </c>
      <c r="H51153" s="1" t="s">
        <v>236620</v>
      </c>
      <c r="I51153" s="1"/>
    </row>
    <row r="51154" spans="1:9" x14ac:dyDescent="0.2">
      <c r="A51154" s="1" t="s">
        <v>236621</v>
      </c>
      <c r="B51154" s="1" t="s">
        <v>236622</v>
      </c>
      <c r="C51154" s="1">
        <v>286374792</v>
      </c>
      <c r="F51154" s="1">
        <v>23</v>
      </c>
      <c r="G51154" s="1" t="s">
        <v>236623</v>
      </c>
      <c r="H51154" s="1" t="s">
        <v>236624</v>
      </c>
      <c r="I51154" s="1" t="s">
        <v>236625</v>
      </c>
    </row>
    <row r="51155" spans="1:9" x14ac:dyDescent="0.2">
      <c r="A51155" s="1" t="s">
        <v>236626</v>
      </c>
      <c r="B51155" s="1" t="s">
        <v>236627</v>
      </c>
      <c r="C51155" s="1">
        <v>286579711</v>
      </c>
      <c r="F51155" s="1">
        <v>9</v>
      </c>
      <c r="G51155" s="1" t="s">
        <v>236628</v>
      </c>
      <c r="H51155" s="1" t="s">
        <v>236629</v>
      </c>
      <c r="I51155" s="1" t="s">
        <v>236630</v>
      </c>
    </row>
    <row r="51156" spans="1:9" x14ac:dyDescent="0.2">
      <c r="A51156" s="1" t="s">
        <v>236631</v>
      </c>
      <c r="B51156" s="1" t="s">
        <v>236632</v>
      </c>
      <c r="C51156" s="1">
        <v>282424170</v>
      </c>
      <c r="D51156" t="s">
        <v>261092</v>
      </c>
      <c r="E51156" t="s">
        <v>261209</v>
      </c>
      <c r="F51156" s="1">
        <v>337</v>
      </c>
      <c r="G51156" s="1" t="s">
        <v>236633</v>
      </c>
      <c r="H51156" s="1" t="s">
        <v>236634</v>
      </c>
      <c r="I51156" s="1" t="s">
        <v>236635</v>
      </c>
    </row>
    <row r="51157" spans="1:9" x14ac:dyDescent="0.2">
      <c r="A51157" s="1" t="s">
        <v>236636</v>
      </c>
      <c r="B51157" s="1" t="s">
        <v>236637</v>
      </c>
      <c r="C51157" s="1">
        <v>286370328</v>
      </c>
      <c r="F51157" s="1">
        <v>228</v>
      </c>
      <c r="G51157" s="1" t="s">
        <v>236638</v>
      </c>
      <c r="H51157" s="1" t="s">
        <v>236639</v>
      </c>
      <c r="I51157" s="1"/>
    </row>
    <row r="51158" spans="1:9" x14ac:dyDescent="0.2">
      <c r="A51158" s="1" t="s">
        <v>236640</v>
      </c>
      <c r="B51158" s="1" t="s">
        <v>236641</v>
      </c>
      <c r="C51158" s="1">
        <v>283119741</v>
      </c>
      <c r="D51158" t="s">
        <v>265877</v>
      </c>
      <c r="E51158" t="s">
        <v>266872</v>
      </c>
      <c r="F51158" s="1">
        <v>345</v>
      </c>
      <c r="G51158" s="1" t="s">
        <v>236642</v>
      </c>
      <c r="H51158" s="1" t="s">
        <v>236643</v>
      </c>
      <c r="I51158" s="1" t="s">
        <v>236644</v>
      </c>
    </row>
    <row r="51159" spans="1:9" x14ac:dyDescent="0.2">
      <c r="A51159" s="1" t="s">
        <v>236645</v>
      </c>
      <c r="B51159" s="1" t="s">
        <v>236646</v>
      </c>
      <c r="C51159" s="1">
        <v>286391175</v>
      </c>
      <c r="D51159" t="s">
        <v>263452</v>
      </c>
      <c r="E51159" t="s">
        <v>263479</v>
      </c>
      <c r="F51159" s="1">
        <v>13</v>
      </c>
      <c r="G51159" s="1" t="s">
        <v>236647</v>
      </c>
      <c r="H51159" s="1" t="s">
        <v>236648</v>
      </c>
      <c r="I51159" s="1"/>
    </row>
    <row r="51160" spans="1:9" x14ac:dyDescent="0.2">
      <c r="A51160" s="1" t="s">
        <v>236649</v>
      </c>
      <c r="B51160" s="1" t="s">
        <v>236650</v>
      </c>
      <c r="C51160" s="1">
        <v>286391159</v>
      </c>
      <c r="F51160" s="1">
        <v>1184</v>
      </c>
      <c r="G51160" s="1" t="s">
        <v>236651</v>
      </c>
      <c r="H51160" s="1" t="s">
        <v>236652</v>
      </c>
      <c r="I51160" s="1" t="s">
        <v>236653</v>
      </c>
    </row>
    <row r="51161" spans="1:9" x14ac:dyDescent="0.2">
      <c r="A51161" s="1" t="s">
        <v>236654</v>
      </c>
      <c r="B51161" s="1" t="s">
        <v>236655</v>
      </c>
      <c r="C51161" s="1">
        <v>286391209</v>
      </c>
      <c r="F51161" s="1">
        <v>29</v>
      </c>
      <c r="G51161" s="1" t="s">
        <v>236656</v>
      </c>
      <c r="H51161" s="1" t="s">
        <v>236657</v>
      </c>
      <c r="I51161" s="1" t="s">
        <v>236658</v>
      </c>
    </row>
    <row r="51162" spans="1:9" x14ac:dyDescent="0.2">
      <c r="A51162" s="1" t="s">
        <v>236659</v>
      </c>
      <c r="B51162" s="1" t="s">
        <v>236660</v>
      </c>
      <c r="C51162" s="1">
        <v>286391200</v>
      </c>
      <c r="F51162" s="1">
        <v>35</v>
      </c>
      <c r="G51162" s="1" t="s">
        <v>236661</v>
      </c>
      <c r="H51162" s="1" t="s">
        <v>236662</v>
      </c>
      <c r="I51162" s="1"/>
    </row>
    <row r="51163" spans="1:9" x14ac:dyDescent="0.2">
      <c r="A51163" s="1" t="s">
        <v>236663</v>
      </c>
      <c r="B51163" s="1" t="s">
        <v>236664</v>
      </c>
      <c r="C51163" s="1">
        <v>286391198</v>
      </c>
      <c r="D51163" t="s">
        <v>261139</v>
      </c>
      <c r="E51163" t="s">
        <v>266873</v>
      </c>
      <c r="F51163" s="1">
        <v>68</v>
      </c>
      <c r="G51163" s="1" t="s">
        <v>236665</v>
      </c>
      <c r="H51163" s="1" t="s">
        <v>236666</v>
      </c>
      <c r="I51163" s="1" t="s">
        <v>236667</v>
      </c>
    </row>
    <row r="51164" spans="1:9" x14ac:dyDescent="0.2">
      <c r="A51164" s="1" t="s">
        <v>236668</v>
      </c>
      <c r="B51164" s="1" t="s">
        <v>236669</v>
      </c>
      <c r="C51164" s="1">
        <v>286391194</v>
      </c>
      <c r="F51164" s="1">
        <v>35</v>
      </c>
      <c r="G51164" s="1" t="s">
        <v>236670</v>
      </c>
      <c r="H51164" s="1" t="s">
        <v>236671</v>
      </c>
      <c r="I51164" s="1" t="s">
        <v>236672</v>
      </c>
    </row>
    <row r="51165" spans="1:9" x14ac:dyDescent="0.2">
      <c r="A51165" s="1" t="s">
        <v>236673</v>
      </c>
      <c r="B51165" s="1" t="s">
        <v>236674</v>
      </c>
      <c r="C51165" s="1">
        <v>286391161</v>
      </c>
      <c r="F51165" s="1">
        <v>358</v>
      </c>
      <c r="G51165" s="1" t="s">
        <v>236675</v>
      </c>
      <c r="H51165" s="1" t="s">
        <v>236676</v>
      </c>
      <c r="I51165" s="1" t="s">
        <v>236677</v>
      </c>
    </row>
    <row r="51166" spans="1:9" x14ac:dyDescent="0.2">
      <c r="A51166" s="1" t="s">
        <v>236678</v>
      </c>
      <c r="B51166" s="1" t="s">
        <v>236679</v>
      </c>
      <c r="C51166" s="1">
        <v>286391195</v>
      </c>
      <c r="F51166" s="1">
        <v>23</v>
      </c>
      <c r="G51166" s="1" t="s">
        <v>236680</v>
      </c>
      <c r="H51166" s="1" t="s">
        <v>236681</v>
      </c>
      <c r="I51166" s="1"/>
    </row>
    <row r="51167" spans="1:9" x14ac:dyDescent="0.2">
      <c r="A51167" s="1" t="s">
        <v>127034</v>
      </c>
      <c r="B51167" s="1" t="s">
        <v>236682</v>
      </c>
      <c r="C51167" s="1">
        <v>286391177</v>
      </c>
      <c r="D51167" t="s">
        <v>261100</v>
      </c>
      <c r="E51167" t="s">
        <v>261100</v>
      </c>
      <c r="F51167" s="1">
        <v>37</v>
      </c>
      <c r="G51167" s="1" t="s">
        <v>236683</v>
      </c>
      <c r="H51167" s="1" t="s">
        <v>236684</v>
      </c>
      <c r="I51167" s="1"/>
    </row>
    <row r="51168" spans="1:9" x14ac:dyDescent="0.2">
      <c r="A51168" s="1" t="s">
        <v>236685</v>
      </c>
      <c r="B51168" s="1" t="s">
        <v>236686</v>
      </c>
      <c r="C51168" s="1">
        <v>286391199</v>
      </c>
      <c r="F51168" s="1">
        <v>63</v>
      </c>
      <c r="G51168" s="1" t="s">
        <v>236687</v>
      </c>
      <c r="H51168" s="1" t="s">
        <v>236688</v>
      </c>
      <c r="I51168" s="1"/>
    </row>
    <row r="51169" spans="1:9" x14ac:dyDescent="0.2">
      <c r="A51169" s="1" t="s">
        <v>169464</v>
      </c>
      <c r="B51169" s="1" t="s">
        <v>236689</v>
      </c>
      <c r="C51169" s="1">
        <v>286391186</v>
      </c>
      <c r="D51169" t="s">
        <v>261131</v>
      </c>
      <c r="E51169" t="s">
        <v>261232</v>
      </c>
      <c r="F51169" s="1">
        <v>178</v>
      </c>
      <c r="G51169" s="1" t="s">
        <v>236690</v>
      </c>
      <c r="H51169" s="1" t="s">
        <v>236691</v>
      </c>
      <c r="I51169" s="1" t="s">
        <v>236692</v>
      </c>
    </row>
    <row r="51170" spans="1:9" x14ac:dyDescent="0.2">
      <c r="A51170" s="1" t="s">
        <v>236693</v>
      </c>
      <c r="B51170" s="1" t="s">
        <v>236694</v>
      </c>
      <c r="C51170" s="1">
        <v>286391169</v>
      </c>
      <c r="D51170" t="s">
        <v>261094</v>
      </c>
      <c r="E51170" t="s">
        <v>265804</v>
      </c>
      <c r="F51170" s="1">
        <v>78</v>
      </c>
      <c r="G51170" s="1" t="s">
        <v>236695</v>
      </c>
      <c r="H51170" s="1" t="s">
        <v>236696</v>
      </c>
      <c r="I51170" s="1" t="s">
        <v>236697</v>
      </c>
    </row>
    <row r="51171" spans="1:9" x14ac:dyDescent="0.2">
      <c r="A51171" s="1" t="s">
        <v>236698</v>
      </c>
      <c r="B51171" s="1" t="s">
        <v>236699</v>
      </c>
      <c r="C51171" s="1">
        <v>283105282</v>
      </c>
      <c r="D51171" t="s">
        <v>261096</v>
      </c>
      <c r="E51171" t="s">
        <v>265511</v>
      </c>
      <c r="F51171" s="1">
        <v>194</v>
      </c>
      <c r="G51171" s="1" t="s">
        <v>236700</v>
      </c>
      <c r="H51171" s="1" t="s">
        <v>236701</v>
      </c>
      <c r="I51171" s="1" t="s">
        <v>236702</v>
      </c>
    </row>
    <row r="51172" spans="1:9" x14ac:dyDescent="0.2">
      <c r="A51172" s="1" t="s">
        <v>236703</v>
      </c>
      <c r="B51172" s="1" t="s">
        <v>236704</v>
      </c>
      <c r="C51172" s="1">
        <v>286391154</v>
      </c>
      <c r="D51172" t="s">
        <v>1001</v>
      </c>
      <c r="E51172" t="s">
        <v>264054</v>
      </c>
      <c r="F51172" s="1">
        <v>59</v>
      </c>
      <c r="G51172" s="1" t="s">
        <v>236705</v>
      </c>
      <c r="H51172" s="1" t="s">
        <v>236706</v>
      </c>
      <c r="I51172" s="1" t="s">
        <v>236707</v>
      </c>
    </row>
    <row r="51173" spans="1:9" x14ac:dyDescent="0.2">
      <c r="A51173" s="1" t="s">
        <v>236708</v>
      </c>
      <c r="B51173" s="1" t="s">
        <v>236709</v>
      </c>
      <c r="C51173" s="1">
        <v>286391166</v>
      </c>
      <c r="F51173" s="1">
        <v>12</v>
      </c>
      <c r="G51173" s="1" t="s">
        <v>236710</v>
      </c>
      <c r="H51173" s="1" t="s">
        <v>236711</v>
      </c>
      <c r="I51173" s="1"/>
    </row>
    <row r="51174" spans="1:9" x14ac:dyDescent="0.2">
      <c r="A51174" s="1" t="s">
        <v>236712</v>
      </c>
      <c r="B51174" s="1" t="s">
        <v>236713</v>
      </c>
      <c r="C51174" s="1">
        <v>286391190</v>
      </c>
      <c r="D51174" t="s">
        <v>261141</v>
      </c>
      <c r="E51174" t="s">
        <v>266232</v>
      </c>
      <c r="F51174" s="1">
        <v>20</v>
      </c>
      <c r="G51174" s="1" t="s">
        <v>236714</v>
      </c>
      <c r="H51174" s="1" t="s">
        <v>236715</v>
      </c>
      <c r="I51174" s="1"/>
    </row>
    <row r="51175" spans="1:9" x14ac:dyDescent="0.2">
      <c r="A51175" s="1" t="s">
        <v>236716</v>
      </c>
      <c r="B51175" s="1" t="s">
        <v>236717</v>
      </c>
      <c r="C51175" s="1">
        <v>286391203</v>
      </c>
      <c r="D51175" t="s">
        <v>261139</v>
      </c>
      <c r="E51175" t="s">
        <v>265787</v>
      </c>
      <c r="F51175" s="1">
        <v>69</v>
      </c>
      <c r="G51175" s="1" t="s">
        <v>236718</v>
      </c>
      <c r="H51175" s="1" t="s">
        <v>236719</v>
      </c>
      <c r="I51175" s="1" t="s">
        <v>236720</v>
      </c>
    </row>
    <row r="51176" spans="1:9" x14ac:dyDescent="0.2">
      <c r="A51176" s="1" t="s">
        <v>236721</v>
      </c>
      <c r="B51176" s="1" t="s">
        <v>236722</v>
      </c>
      <c r="C51176" s="1">
        <v>286391185</v>
      </c>
      <c r="F51176" s="1">
        <v>30</v>
      </c>
      <c r="G51176" s="1" t="s">
        <v>236723</v>
      </c>
      <c r="H51176" s="1" t="s">
        <v>236724</v>
      </c>
      <c r="I51176" s="1" t="s">
        <v>236725</v>
      </c>
    </row>
    <row r="51177" spans="1:9" x14ac:dyDescent="0.2">
      <c r="A51177" s="1" t="s">
        <v>236726</v>
      </c>
      <c r="B51177" s="1" t="s">
        <v>236727</v>
      </c>
      <c r="C51177" s="1">
        <v>286391179</v>
      </c>
      <c r="F51177" s="1">
        <v>29</v>
      </c>
      <c r="G51177" s="1" t="s">
        <v>236728</v>
      </c>
      <c r="H51177" s="1" t="s">
        <v>236729</v>
      </c>
      <c r="I51177" s="1" t="s">
        <v>236730</v>
      </c>
    </row>
    <row r="51178" spans="1:9" x14ac:dyDescent="0.2">
      <c r="A51178" s="1" t="s">
        <v>133375</v>
      </c>
      <c r="B51178" s="1" t="s">
        <v>236731</v>
      </c>
      <c r="C51178" s="1">
        <v>286391201</v>
      </c>
      <c r="D51178" t="s">
        <v>1001</v>
      </c>
      <c r="E51178" t="s">
        <v>264053</v>
      </c>
      <c r="F51178" s="1">
        <v>9</v>
      </c>
      <c r="G51178" s="1" t="s">
        <v>236732</v>
      </c>
      <c r="H51178" s="1" t="s">
        <v>236733</v>
      </c>
      <c r="I51178" s="1" t="s">
        <v>236734</v>
      </c>
    </row>
    <row r="51179" spans="1:9" x14ac:dyDescent="0.2">
      <c r="A51179" s="1" t="s">
        <v>236735</v>
      </c>
      <c r="B51179" s="1" t="s">
        <v>236736</v>
      </c>
      <c r="C51179" s="1">
        <v>286391202</v>
      </c>
      <c r="F51179" s="1">
        <v>37</v>
      </c>
      <c r="G51179" s="1" t="s">
        <v>236737</v>
      </c>
      <c r="H51179" s="1" t="s">
        <v>236738</v>
      </c>
      <c r="I51179" s="1" t="s">
        <v>236739</v>
      </c>
    </row>
    <row r="51180" spans="1:9" x14ac:dyDescent="0.2">
      <c r="A51180" s="1" t="s">
        <v>236740</v>
      </c>
      <c r="B51180" s="1" t="s">
        <v>236741</v>
      </c>
      <c r="C51180" s="1">
        <v>286391152</v>
      </c>
      <c r="D51180" t="s">
        <v>261096</v>
      </c>
      <c r="E51180" t="s">
        <v>264133</v>
      </c>
      <c r="F51180" s="1">
        <v>11</v>
      </c>
      <c r="G51180" s="1" t="s">
        <v>236742</v>
      </c>
      <c r="H51180" s="1" t="s">
        <v>236743</v>
      </c>
      <c r="I51180" s="1"/>
    </row>
    <row r="51181" spans="1:9" x14ac:dyDescent="0.2">
      <c r="A51181" s="1" t="s">
        <v>236744</v>
      </c>
      <c r="B51181" s="1" t="s">
        <v>236745</v>
      </c>
      <c r="C51181" s="1">
        <v>285397600</v>
      </c>
      <c r="F51181" s="1">
        <v>60</v>
      </c>
      <c r="G51181" s="1" t="s">
        <v>236746</v>
      </c>
      <c r="H51181" s="1" t="s">
        <v>236747</v>
      </c>
      <c r="I51181" s="1"/>
    </row>
    <row r="51182" spans="1:9" x14ac:dyDescent="0.2">
      <c r="A51182" s="1" t="s">
        <v>236748</v>
      </c>
      <c r="B51182" s="1" t="s">
        <v>236749</v>
      </c>
      <c r="C51182" s="1">
        <v>286391189</v>
      </c>
      <c r="D51182" t="s">
        <v>261165</v>
      </c>
      <c r="E51182" t="s">
        <v>261166</v>
      </c>
      <c r="F51182" s="1">
        <v>30</v>
      </c>
      <c r="G51182" s="1" t="s">
        <v>236750</v>
      </c>
      <c r="H51182" s="1" t="s">
        <v>236751</v>
      </c>
      <c r="I51182" s="1" t="s">
        <v>236752</v>
      </c>
    </row>
    <row r="51183" spans="1:9" x14ac:dyDescent="0.2">
      <c r="A51183" s="1" t="s">
        <v>236753</v>
      </c>
      <c r="B51183" s="1" t="s">
        <v>236754</v>
      </c>
      <c r="C51183" s="1">
        <v>286391193</v>
      </c>
      <c r="F51183" s="1">
        <v>31</v>
      </c>
      <c r="G51183" s="1" t="s">
        <v>236755</v>
      </c>
      <c r="H51183" s="1" t="s">
        <v>236756</v>
      </c>
      <c r="I51183" s="1" t="s">
        <v>236757</v>
      </c>
    </row>
    <row r="51184" spans="1:9" x14ac:dyDescent="0.2">
      <c r="A51184" s="1" t="s">
        <v>236758</v>
      </c>
      <c r="B51184" s="1" t="s">
        <v>236759</v>
      </c>
      <c r="C51184" s="1">
        <v>286391153</v>
      </c>
      <c r="F51184" s="1">
        <v>64</v>
      </c>
      <c r="G51184" s="1" t="s">
        <v>236760</v>
      </c>
      <c r="H51184" s="1" t="s">
        <v>236761</v>
      </c>
      <c r="I51184" s="1"/>
    </row>
    <row r="51185" spans="1:9" x14ac:dyDescent="0.2">
      <c r="A51185" s="1" t="s">
        <v>236762</v>
      </c>
      <c r="B51185" s="1" t="s">
        <v>236763</v>
      </c>
      <c r="C51185" s="1">
        <v>286391207</v>
      </c>
      <c r="F51185" s="1">
        <v>23</v>
      </c>
      <c r="G51185" s="1" t="s">
        <v>236764</v>
      </c>
      <c r="H51185" s="1" t="s">
        <v>236765</v>
      </c>
      <c r="I51185" s="1" t="s">
        <v>236766</v>
      </c>
    </row>
    <row r="51186" spans="1:9" x14ac:dyDescent="0.2">
      <c r="A51186" s="1" t="s">
        <v>236767</v>
      </c>
      <c r="B51186" s="1" t="s">
        <v>236768</v>
      </c>
      <c r="C51186" s="1">
        <v>286391158</v>
      </c>
      <c r="F51186" s="1">
        <v>142</v>
      </c>
      <c r="G51186" s="1" t="s">
        <v>236769</v>
      </c>
      <c r="H51186" s="1" t="s">
        <v>236770</v>
      </c>
      <c r="I51186" s="1" t="s">
        <v>236771</v>
      </c>
    </row>
    <row r="51187" spans="1:9" x14ac:dyDescent="0.2">
      <c r="A51187" s="1" t="s">
        <v>236772</v>
      </c>
      <c r="B51187" s="1" t="s">
        <v>236773</v>
      </c>
      <c r="C51187" s="1">
        <v>286391036</v>
      </c>
      <c r="D51187" t="s">
        <v>1001</v>
      </c>
      <c r="E51187" t="s">
        <v>264060</v>
      </c>
      <c r="F51187" s="1">
        <v>146</v>
      </c>
      <c r="G51187" s="1" t="s">
        <v>236774</v>
      </c>
      <c r="H51187" s="1" t="s">
        <v>236775</v>
      </c>
      <c r="I51187" s="1" t="s">
        <v>236776</v>
      </c>
    </row>
    <row r="51188" spans="1:9" x14ac:dyDescent="0.2">
      <c r="A51188" s="1" t="s">
        <v>236777</v>
      </c>
      <c r="B51188" s="1" t="s">
        <v>236778</v>
      </c>
      <c r="C51188" s="1">
        <v>286370317</v>
      </c>
      <c r="F51188" s="1">
        <v>34</v>
      </c>
      <c r="G51188" s="1"/>
      <c r="H51188" s="1" t="s">
        <v>236779</v>
      </c>
      <c r="I51188" s="1"/>
    </row>
    <row r="51189" spans="1:9" x14ac:dyDescent="0.2">
      <c r="A51189" s="1" t="s">
        <v>236780</v>
      </c>
      <c r="B51189" s="1" t="s">
        <v>236781</v>
      </c>
      <c r="C51189" s="1">
        <v>283120305</v>
      </c>
      <c r="F51189" s="1">
        <v>264</v>
      </c>
      <c r="G51189" s="1" t="s">
        <v>236782</v>
      </c>
      <c r="H51189" s="1" t="s">
        <v>236783</v>
      </c>
      <c r="I51189" s="1"/>
    </row>
    <row r="51190" spans="1:9" x14ac:dyDescent="0.2">
      <c r="A51190" s="1" t="s">
        <v>236784</v>
      </c>
      <c r="B51190" s="1" t="s">
        <v>236785</v>
      </c>
      <c r="C51190" s="1">
        <v>286391163</v>
      </c>
      <c r="F51190" s="1">
        <v>214</v>
      </c>
      <c r="G51190" s="1" t="s">
        <v>236786</v>
      </c>
      <c r="H51190" s="1" t="s">
        <v>236787</v>
      </c>
      <c r="I51190" s="1"/>
    </row>
    <row r="51191" spans="1:9" x14ac:dyDescent="0.2">
      <c r="A51191" s="1" t="s">
        <v>236788</v>
      </c>
      <c r="B51191" s="1" t="s">
        <v>236789</v>
      </c>
      <c r="C51191" s="1">
        <v>286391155</v>
      </c>
      <c r="D51191" t="s">
        <v>261143</v>
      </c>
      <c r="E51191" t="s">
        <v>261144</v>
      </c>
      <c r="F51191" s="1">
        <v>47</v>
      </c>
      <c r="G51191" s="1" t="s">
        <v>236790</v>
      </c>
      <c r="H51191" s="1" t="s">
        <v>236791</v>
      </c>
      <c r="I51191" s="1" t="s">
        <v>236792</v>
      </c>
    </row>
    <row r="51192" spans="1:9" x14ac:dyDescent="0.2">
      <c r="A51192" s="1" t="s">
        <v>236793</v>
      </c>
      <c r="B51192" s="1" t="s">
        <v>236794</v>
      </c>
      <c r="C51192" s="1">
        <v>286391038</v>
      </c>
      <c r="D51192" t="s">
        <v>261141</v>
      </c>
      <c r="E51192" t="s">
        <v>266145</v>
      </c>
      <c r="F51192" s="1">
        <v>659</v>
      </c>
      <c r="G51192" s="1" t="s">
        <v>236795</v>
      </c>
      <c r="H51192" s="1" t="s">
        <v>236796</v>
      </c>
      <c r="I51192" s="1" t="s">
        <v>236797</v>
      </c>
    </row>
    <row r="51193" spans="1:9" x14ac:dyDescent="0.2">
      <c r="A51193" s="1" t="s">
        <v>104628</v>
      </c>
      <c r="B51193" s="1" t="s">
        <v>236798</v>
      </c>
      <c r="C51193" s="1">
        <v>286391192</v>
      </c>
      <c r="D51193" t="s">
        <v>261094</v>
      </c>
      <c r="E51193" t="s">
        <v>266874</v>
      </c>
      <c r="F51193" s="1">
        <v>67</v>
      </c>
      <c r="G51193" s="1" t="s">
        <v>236799</v>
      </c>
      <c r="H51193" s="1" t="s">
        <v>236800</v>
      </c>
      <c r="I51193" s="1" t="s">
        <v>236801</v>
      </c>
    </row>
    <row r="51194" spans="1:9" x14ac:dyDescent="0.2">
      <c r="A51194" s="1" t="s">
        <v>236802</v>
      </c>
      <c r="B51194" s="1" t="s">
        <v>236803</v>
      </c>
      <c r="C51194" s="1">
        <v>286391164</v>
      </c>
      <c r="D51194" t="s">
        <v>265718</v>
      </c>
      <c r="E51194" t="s">
        <v>265869</v>
      </c>
      <c r="F51194" s="1">
        <v>259</v>
      </c>
      <c r="G51194" s="1" t="s">
        <v>236804</v>
      </c>
      <c r="H51194" s="1" t="s">
        <v>236805</v>
      </c>
      <c r="I51194" s="1" t="s">
        <v>236806</v>
      </c>
    </row>
    <row r="51195" spans="1:9" x14ac:dyDescent="0.2">
      <c r="A51195" s="1" t="s">
        <v>236807</v>
      </c>
      <c r="B51195" s="1" t="s">
        <v>236808</v>
      </c>
      <c r="C51195" s="1">
        <v>286391176</v>
      </c>
      <c r="F51195" s="1">
        <v>259</v>
      </c>
      <c r="G51195" s="1" t="s">
        <v>236809</v>
      </c>
      <c r="H51195" s="1" t="s">
        <v>236810</v>
      </c>
      <c r="I51195" s="1" t="s">
        <v>236811</v>
      </c>
    </row>
    <row r="51196" spans="1:9" x14ac:dyDescent="0.2">
      <c r="A51196" s="1" t="s">
        <v>236812</v>
      </c>
      <c r="B51196" s="1" t="s">
        <v>236813</v>
      </c>
      <c r="C51196" s="1">
        <v>286391173</v>
      </c>
      <c r="F51196" s="1">
        <v>54</v>
      </c>
      <c r="G51196" s="1" t="s">
        <v>236814</v>
      </c>
      <c r="H51196" s="1" t="s">
        <v>236815</v>
      </c>
      <c r="I51196" s="1" t="s">
        <v>236816</v>
      </c>
    </row>
    <row r="51197" spans="1:9" x14ac:dyDescent="0.2">
      <c r="A51197" s="1" t="s">
        <v>236817</v>
      </c>
      <c r="B51197" s="1" t="s">
        <v>236818</v>
      </c>
      <c r="C51197" s="1">
        <v>286391206</v>
      </c>
      <c r="F51197" s="1">
        <v>162</v>
      </c>
      <c r="G51197" s="1" t="s">
        <v>236819</v>
      </c>
      <c r="H51197" s="1" t="s">
        <v>236820</v>
      </c>
      <c r="I51197" s="1"/>
    </row>
    <row r="51198" spans="1:9" x14ac:dyDescent="0.2">
      <c r="A51198" s="1" t="s">
        <v>236821</v>
      </c>
      <c r="B51198" s="1" t="s">
        <v>236822</v>
      </c>
      <c r="C51198" s="1">
        <v>286391172</v>
      </c>
      <c r="F51198" s="1">
        <v>460</v>
      </c>
      <c r="G51198" s="1" t="s">
        <v>236823</v>
      </c>
      <c r="H51198" s="1" t="s">
        <v>236824</v>
      </c>
      <c r="I51198" s="1" t="s">
        <v>236825</v>
      </c>
    </row>
    <row r="51199" spans="1:9" x14ac:dyDescent="0.2">
      <c r="A51199" s="1" t="s">
        <v>236826</v>
      </c>
      <c r="B51199" s="1" t="s">
        <v>236827</v>
      </c>
      <c r="C51199" s="1">
        <v>286391160</v>
      </c>
      <c r="D51199" t="s">
        <v>261294</v>
      </c>
      <c r="E51199" t="s">
        <v>266875</v>
      </c>
      <c r="F51199" s="1">
        <v>246</v>
      </c>
      <c r="G51199" s="1" t="s">
        <v>236828</v>
      </c>
      <c r="H51199" s="1" t="s">
        <v>236829</v>
      </c>
      <c r="I51199" s="1"/>
    </row>
    <row r="51200" spans="1:9" x14ac:dyDescent="0.2">
      <c r="A51200" s="1" t="s">
        <v>236830</v>
      </c>
      <c r="B51200" s="1" t="s">
        <v>236831</v>
      </c>
      <c r="C51200" s="1">
        <v>286370316</v>
      </c>
      <c r="F51200" s="1">
        <v>66</v>
      </c>
      <c r="G51200" s="1" t="s">
        <v>236832</v>
      </c>
      <c r="H51200" s="1" t="s">
        <v>236833</v>
      </c>
      <c r="I51200" s="1"/>
    </row>
    <row r="51201" spans="1:9" x14ac:dyDescent="0.2">
      <c r="A51201" s="1" t="s">
        <v>236834</v>
      </c>
      <c r="B51201" s="1" t="s">
        <v>236835</v>
      </c>
      <c r="C51201" s="1">
        <v>286391180</v>
      </c>
      <c r="F51201" s="1">
        <v>50</v>
      </c>
      <c r="G51201" s="1" t="s">
        <v>236836</v>
      </c>
      <c r="H51201" s="1" t="s">
        <v>236837</v>
      </c>
      <c r="I51201" s="1" t="s">
        <v>236838</v>
      </c>
    </row>
    <row r="51202" spans="1:9" x14ac:dyDescent="0.2">
      <c r="A51202" s="1" t="s">
        <v>236839</v>
      </c>
      <c r="B51202" s="1" t="s">
        <v>236840</v>
      </c>
      <c r="C51202" s="1">
        <v>286391181</v>
      </c>
      <c r="F51202" s="1">
        <v>155</v>
      </c>
      <c r="G51202" s="1" t="s">
        <v>236841</v>
      </c>
      <c r="H51202" s="1" t="s">
        <v>236842</v>
      </c>
      <c r="I51202" s="1" t="s">
        <v>236843</v>
      </c>
    </row>
    <row r="51203" spans="1:9" x14ac:dyDescent="0.2">
      <c r="A51203" s="1" t="s">
        <v>236844</v>
      </c>
      <c r="B51203" s="1" t="s">
        <v>236845</v>
      </c>
      <c r="C51203" s="1">
        <v>286370314</v>
      </c>
      <c r="D51203" t="s">
        <v>261135</v>
      </c>
      <c r="E51203" t="s">
        <v>264018</v>
      </c>
      <c r="F51203" s="1">
        <v>237</v>
      </c>
      <c r="G51203" s="1"/>
      <c r="H51203" s="1" t="s">
        <v>236846</v>
      </c>
      <c r="I51203" s="1"/>
    </row>
    <row r="51204" spans="1:9" x14ac:dyDescent="0.2">
      <c r="A51204" s="1" t="s">
        <v>236847</v>
      </c>
      <c r="B51204" s="1" t="s">
        <v>236848</v>
      </c>
      <c r="C51204" s="1">
        <v>286391196</v>
      </c>
      <c r="F51204" s="1">
        <v>55</v>
      </c>
      <c r="G51204" s="1" t="s">
        <v>236849</v>
      </c>
      <c r="H51204" s="1" t="s">
        <v>236850</v>
      </c>
      <c r="I51204" s="1" t="s">
        <v>236851</v>
      </c>
    </row>
    <row r="51205" spans="1:9" x14ac:dyDescent="0.2">
      <c r="A51205" s="1" t="s">
        <v>236852</v>
      </c>
      <c r="B51205" s="1" t="s">
        <v>236853</v>
      </c>
      <c r="C51205" s="1">
        <v>286391183</v>
      </c>
      <c r="F51205" s="1">
        <v>203</v>
      </c>
      <c r="G51205" s="1" t="s">
        <v>236854</v>
      </c>
      <c r="H51205" s="1" t="s">
        <v>236855</v>
      </c>
      <c r="I51205" s="1" t="s">
        <v>236856</v>
      </c>
    </row>
    <row r="51206" spans="1:9" x14ac:dyDescent="0.2">
      <c r="A51206" s="1" t="s">
        <v>236857</v>
      </c>
      <c r="B51206" s="1" t="s">
        <v>236858</v>
      </c>
      <c r="C51206" s="1">
        <v>286364977</v>
      </c>
      <c r="F51206" s="1">
        <v>381</v>
      </c>
      <c r="G51206" s="1" t="s">
        <v>236859</v>
      </c>
      <c r="H51206" s="1" t="s">
        <v>236860</v>
      </c>
      <c r="I51206" s="1" t="s">
        <v>236861</v>
      </c>
    </row>
    <row r="51207" spans="1:9" x14ac:dyDescent="0.2">
      <c r="A51207" s="1" t="s">
        <v>236862</v>
      </c>
      <c r="B51207" s="1" t="s">
        <v>236863</v>
      </c>
      <c r="C51207" s="1">
        <v>283119438</v>
      </c>
      <c r="D51207" t="s">
        <v>261096</v>
      </c>
      <c r="E51207" t="s">
        <v>266876</v>
      </c>
      <c r="F51207" s="1">
        <v>274</v>
      </c>
      <c r="G51207" s="1" t="s">
        <v>236864</v>
      </c>
      <c r="H51207" s="1" t="s">
        <v>236865</v>
      </c>
      <c r="I51207" s="1" t="s">
        <v>236866</v>
      </c>
    </row>
    <row r="51208" spans="1:9" x14ac:dyDescent="0.2">
      <c r="A51208" s="1" t="s">
        <v>236867</v>
      </c>
      <c r="B51208" s="1" t="s">
        <v>236868</v>
      </c>
      <c r="C51208" s="1">
        <v>286391151</v>
      </c>
      <c r="D51208" t="s">
        <v>261096</v>
      </c>
      <c r="E51208" t="s">
        <v>266877</v>
      </c>
      <c r="F51208" s="1">
        <v>146</v>
      </c>
      <c r="G51208" s="1" t="s">
        <v>236869</v>
      </c>
      <c r="H51208" s="1" t="s">
        <v>236870</v>
      </c>
      <c r="I51208" s="1" t="s">
        <v>236871</v>
      </c>
    </row>
    <row r="51209" spans="1:9" ht="409.6" x14ac:dyDescent="0.2">
      <c r="A51209" s="1" t="s">
        <v>236872</v>
      </c>
      <c r="B51209" s="1" t="s">
        <v>236873</v>
      </c>
      <c r="C51209" s="1">
        <v>286391215</v>
      </c>
      <c r="F51209" s="1">
        <v>9</v>
      </c>
      <c r="G51209" s="1" t="s">
        <v>236874</v>
      </c>
      <c r="H51209" s="2" t="s">
        <v>236875</v>
      </c>
      <c r="I51209" s="1" t="s">
        <v>236876</v>
      </c>
    </row>
    <row r="51210" spans="1:9" x14ac:dyDescent="0.2">
      <c r="A51210" s="1" t="s">
        <v>236877</v>
      </c>
      <c r="B51210" s="1" t="s">
        <v>236878</v>
      </c>
      <c r="C51210" s="1">
        <v>286391216</v>
      </c>
      <c r="F51210" s="1">
        <v>18</v>
      </c>
      <c r="G51210" s="1" t="s">
        <v>236879</v>
      </c>
      <c r="H51210" s="1" t="s">
        <v>236880</v>
      </c>
      <c r="I51210" s="1" t="s">
        <v>236881</v>
      </c>
    </row>
    <row r="51211" spans="1:9" x14ac:dyDescent="0.2">
      <c r="A51211" s="1" t="s">
        <v>236882</v>
      </c>
      <c r="B51211" s="1" t="s">
        <v>236883</v>
      </c>
      <c r="C51211" s="1">
        <v>286391212</v>
      </c>
      <c r="F51211" s="1">
        <v>5</v>
      </c>
      <c r="G51211" s="1" t="s">
        <v>236884</v>
      </c>
      <c r="H51211" s="1" t="s">
        <v>236885</v>
      </c>
      <c r="I51211" s="1" t="s">
        <v>236886</v>
      </c>
    </row>
    <row r="51212" spans="1:9" x14ac:dyDescent="0.2">
      <c r="A51212" s="1" t="s">
        <v>236887</v>
      </c>
      <c r="B51212" s="1" t="s">
        <v>236888</v>
      </c>
      <c r="C51212" s="1">
        <v>286391022</v>
      </c>
      <c r="D51212" t="s">
        <v>261096</v>
      </c>
      <c r="E51212" t="s">
        <v>261097</v>
      </c>
      <c r="F51212" s="1">
        <v>71</v>
      </c>
      <c r="G51212" s="1" t="s">
        <v>236889</v>
      </c>
      <c r="H51212" s="1" t="s">
        <v>236890</v>
      </c>
      <c r="I51212" s="1" t="s">
        <v>236891</v>
      </c>
    </row>
    <row r="51213" spans="1:9" x14ac:dyDescent="0.2">
      <c r="A51213" s="1" t="s">
        <v>236892</v>
      </c>
      <c r="B51213" s="1" t="s">
        <v>236893</v>
      </c>
      <c r="C51213" s="1">
        <v>286361543</v>
      </c>
      <c r="F51213" s="1">
        <v>68</v>
      </c>
      <c r="G51213" s="1" t="s">
        <v>236894</v>
      </c>
      <c r="H51213" s="1" t="s">
        <v>236895</v>
      </c>
      <c r="I51213" s="1"/>
    </row>
    <row r="51214" spans="1:9" x14ac:dyDescent="0.2">
      <c r="A51214" s="1" t="s">
        <v>236896</v>
      </c>
      <c r="B51214" s="1" t="s">
        <v>236897</v>
      </c>
      <c r="C51214" s="1">
        <v>282401165</v>
      </c>
      <c r="D51214" t="s">
        <v>261096</v>
      </c>
      <c r="E51214" t="s">
        <v>265354</v>
      </c>
      <c r="F51214" s="1">
        <v>50</v>
      </c>
      <c r="G51214" s="1" t="s">
        <v>236898</v>
      </c>
      <c r="H51214" s="1" t="s">
        <v>236899</v>
      </c>
      <c r="I51214" s="1" t="s">
        <v>236900</v>
      </c>
    </row>
    <row r="51215" spans="1:9" x14ac:dyDescent="0.2">
      <c r="A51215" s="1" t="s">
        <v>236901</v>
      </c>
      <c r="B51215" s="1" t="s">
        <v>236902</v>
      </c>
      <c r="C51215" s="1">
        <v>286391033</v>
      </c>
      <c r="F51215" s="1">
        <v>11</v>
      </c>
      <c r="G51215" s="1" t="s">
        <v>236903</v>
      </c>
      <c r="H51215" s="1" t="s">
        <v>236904</v>
      </c>
      <c r="I51215" s="1" t="s">
        <v>236905</v>
      </c>
    </row>
    <row r="51216" spans="1:9" x14ac:dyDescent="0.2">
      <c r="A51216" s="1" t="s">
        <v>236906</v>
      </c>
      <c r="B51216" s="1" t="s">
        <v>236907</v>
      </c>
      <c r="C51216" s="1">
        <v>282423848</v>
      </c>
      <c r="D51216" t="s">
        <v>261191</v>
      </c>
      <c r="E51216" t="s">
        <v>266878</v>
      </c>
      <c r="F51216" s="1">
        <v>43</v>
      </c>
      <c r="G51216" s="1" t="s">
        <v>236908</v>
      </c>
      <c r="H51216" s="1" t="s">
        <v>236909</v>
      </c>
      <c r="I51216" s="1" t="s">
        <v>236910</v>
      </c>
    </row>
    <row r="51217" spans="1:9" x14ac:dyDescent="0.2">
      <c r="A51217" s="1" t="s">
        <v>236911</v>
      </c>
      <c r="B51217" s="1" t="s">
        <v>236912</v>
      </c>
      <c r="C51217" s="1">
        <v>286391023</v>
      </c>
      <c r="F51217" s="1">
        <v>16</v>
      </c>
      <c r="G51217" s="1" t="s">
        <v>236913</v>
      </c>
      <c r="H51217" s="1" t="s">
        <v>236914</v>
      </c>
      <c r="I51217" s="1" t="s">
        <v>236915</v>
      </c>
    </row>
    <row r="51218" spans="1:9" x14ac:dyDescent="0.2">
      <c r="A51218" s="1" t="s">
        <v>236916</v>
      </c>
      <c r="B51218" s="1" t="s">
        <v>236917</v>
      </c>
      <c r="C51218" s="1">
        <v>286391024</v>
      </c>
      <c r="D51218" t="s">
        <v>261096</v>
      </c>
      <c r="E51218" t="s">
        <v>266023</v>
      </c>
      <c r="F51218" s="1">
        <v>27</v>
      </c>
      <c r="G51218" s="1" t="s">
        <v>236918</v>
      </c>
      <c r="H51218" s="1" t="s">
        <v>236919</v>
      </c>
      <c r="I51218" s="1" t="s">
        <v>236920</v>
      </c>
    </row>
    <row r="51219" spans="1:9" x14ac:dyDescent="0.2">
      <c r="A51219" s="1" t="s">
        <v>236921</v>
      </c>
      <c r="B51219" s="1" t="s">
        <v>236922</v>
      </c>
      <c r="C51219" s="1">
        <v>284128773</v>
      </c>
      <c r="D51219" t="s">
        <v>261096</v>
      </c>
      <c r="E51219" t="s">
        <v>264270</v>
      </c>
      <c r="F51219" s="1">
        <v>36</v>
      </c>
      <c r="G51219" s="1" t="s">
        <v>236923</v>
      </c>
      <c r="H51219" s="1" t="s">
        <v>236924</v>
      </c>
      <c r="I51219" s="1" t="s">
        <v>236925</v>
      </c>
    </row>
    <row r="51220" spans="1:9" x14ac:dyDescent="0.2">
      <c r="A51220" s="1" t="s">
        <v>236926</v>
      </c>
      <c r="B51220" s="1" t="s">
        <v>236927</v>
      </c>
      <c r="C51220" s="1">
        <v>286391025</v>
      </c>
      <c r="F51220" s="1">
        <v>35</v>
      </c>
      <c r="G51220" s="1" t="s">
        <v>236928</v>
      </c>
      <c r="H51220" s="1" t="s">
        <v>236929</v>
      </c>
      <c r="I51220" s="1" t="s">
        <v>236930</v>
      </c>
    </row>
    <row r="51221" spans="1:9" x14ac:dyDescent="0.2">
      <c r="A51221" s="1" t="s">
        <v>201171</v>
      </c>
      <c r="B51221" s="1" t="s">
        <v>236931</v>
      </c>
      <c r="C51221" s="1">
        <v>286391026</v>
      </c>
      <c r="D51221" t="s">
        <v>261096</v>
      </c>
      <c r="E51221" t="s">
        <v>266879</v>
      </c>
      <c r="F51221" s="1">
        <v>21</v>
      </c>
      <c r="G51221" s="1" t="s">
        <v>236932</v>
      </c>
      <c r="H51221" s="1" t="s">
        <v>236933</v>
      </c>
      <c r="I51221" s="1" t="s">
        <v>236934</v>
      </c>
    </row>
    <row r="51222" spans="1:9" x14ac:dyDescent="0.2">
      <c r="A51222" s="1" t="s">
        <v>236935</v>
      </c>
      <c r="B51222" s="1" t="s">
        <v>236936</v>
      </c>
      <c r="C51222" s="1">
        <v>282422362</v>
      </c>
      <c r="D51222" t="s">
        <v>261096</v>
      </c>
      <c r="E51222" t="s">
        <v>264133</v>
      </c>
      <c r="F51222" s="1">
        <v>74</v>
      </c>
      <c r="G51222" s="1" t="s">
        <v>236937</v>
      </c>
      <c r="H51222" s="1" t="s">
        <v>236938</v>
      </c>
      <c r="I51222" s="1" t="s">
        <v>236939</v>
      </c>
    </row>
    <row r="51223" spans="1:9" x14ac:dyDescent="0.2">
      <c r="A51223" s="1" t="s">
        <v>9038</v>
      </c>
      <c r="B51223" s="1" t="s">
        <v>236940</v>
      </c>
      <c r="C51223" s="1">
        <v>286391028</v>
      </c>
      <c r="D51223" t="s">
        <v>261128</v>
      </c>
      <c r="E51223" t="s">
        <v>261237</v>
      </c>
      <c r="F51223" s="1">
        <v>30</v>
      </c>
      <c r="G51223" s="1" t="s">
        <v>236941</v>
      </c>
      <c r="H51223" s="1" t="s">
        <v>236942</v>
      </c>
      <c r="I51223" s="1" t="s">
        <v>236943</v>
      </c>
    </row>
    <row r="51224" spans="1:9" x14ac:dyDescent="0.2">
      <c r="A51224" s="1" t="s">
        <v>236944</v>
      </c>
      <c r="B51224" s="1" t="s">
        <v>236945</v>
      </c>
      <c r="C51224" s="1">
        <v>282401123</v>
      </c>
      <c r="F51224" s="1">
        <v>43</v>
      </c>
      <c r="G51224" s="1" t="s">
        <v>236946</v>
      </c>
      <c r="H51224" s="1" t="s">
        <v>236947</v>
      </c>
      <c r="I51224" s="1" t="s">
        <v>236948</v>
      </c>
    </row>
    <row r="51225" spans="1:9" x14ac:dyDescent="0.2">
      <c r="A51225" s="1" t="s">
        <v>236949</v>
      </c>
      <c r="B51225" s="1" t="s">
        <v>236950</v>
      </c>
      <c r="C51225" s="1">
        <v>282421991</v>
      </c>
      <c r="F51225" s="1">
        <v>2</v>
      </c>
      <c r="G51225" s="1" t="s">
        <v>236951</v>
      </c>
      <c r="H51225" s="1" t="s">
        <v>236952</v>
      </c>
      <c r="I51225" s="1" t="s">
        <v>236951</v>
      </c>
    </row>
    <row r="51226" spans="1:9" x14ac:dyDescent="0.2">
      <c r="A51226" s="1" t="s">
        <v>236953</v>
      </c>
      <c r="B51226" s="1" t="s">
        <v>236954</v>
      </c>
      <c r="C51226" s="1">
        <v>282422500</v>
      </c>
      <c r="F51226" s="1">
        <v>14</v>
      </c>
      <c r="G51226" s="1" t="s">
        <v>236955</v>
      </c>
      <c r="H51226" s="1" t="s">
        <v>236956</v>
      </c>
      <c r="I51226" s="1" t="s">
        <v>236957</v>
      </c>
    </row>
    <row r="51227" spans="1:9" x14ac:dyDescent="0.2">
      <c r="A51227" s="1" t="s">
        <v>236958</v>
      </c>
      <c r="B51227" s="1" t="s">
        <v>236959</v>
      </c>
      <c r="C51227" s="1">
        <v>286360554</v>
      </c>
      <c r="D51227" t="s">
        <v>261111</v>
      </c>
      <c r="E51227" t="s">
        <v>266880</v>
      </c>
      <c r="F51227" s="1">
        <v>28</v>
      </c>
      <c r="G51227" s="1" t="s">
        <v>236960</v>
      </c>
      <c r="H51227" s="1" t="s">
        <v>236961</v>
      </c>
      <c r="I51227" s="1" t="s">
        <v>236962</v>
      </c>
    </row>
    <row r="51228" spans="1:9" x14ac:dyDescent="0.2">
      <c r="A51228" s="1" t="s">
        <v>236963</v>
      </c>
      <c r="B51228" s="1" t="s">
        <v>236964</v>
      </c>
      <c r="C51228" s="1">
        <v>286360505</v>
      </c>
      <c r="F51228" s="1">
        <v>60</v>
      </c>
      <c r="G51228" s="1" t="s">
        <v>236965</v>
      </c>
      <c r="H51228" s="1" t="s">
        <v>236966</v>
      </c>
      <c r="I51228" s="1" t="s">
        <v>236967</v>
      </c>
    </row>
    <row r="51229" spans="1:9" x14ac:dyDescent="0.2">
      <c r="A51229" s="1" t="s">
        <v>236968</v>
      </c>
      <c r="B51229" s="1" t="s">
        <v>236969</v>
      </c>
      <c r="C51229" s="1">
        <v>286391037</v>
      </c>
      <c r="D51229" t="s">
        <v>1001</v>
      </c>
      <c r="E51229" t="s">
        <v>261214</v>
      </c>
      <c r="F51229" s="1">
        <v>132</v>
      </c>
      <c r="G51229" s="1" t="s">
        <v>236970</v>
      </c>
      <c r="H51229" s="1" t="s">
        <v>236971</v>
      </c>
      <c r="I51229" s="1" t="s">
        <v>236972</v>
      </c>
    </row>
    <row r="51230" spans="1:9" x14ac:dyDescent="0.2">
      <c r="A51230" s="1" t="s">
        <v>236973</v>
      </c>
      <c r="B51230" s="1" t="s">
        <v>236974</v>
      </c>
      <c r="C51230" s="1">
        <v>286349323</v>
      </c>
      <c r="D51230" t="s">
        <v>261191</v>
      </c>
      <c r="E51230" t="s">
        <v>261198</v>
      </c>
      <c r="F51230" s="1">
        <v>68</v>
      </c>
      <c r="G51230" s="1" t="s">
        <v>236975</v>
      </c>
      <c r="H51230" s="1" t="s">
        <v>236976</v>
      </c>
      <c r="I51230" s="1" t="s">
        <v>236977</v>
      </c>
    </row>
    <row r="51231" spans="1:9" x14ac:dyDescent="0.2">
      <c r="A51231" s="1" t="s">
        <v>236978</v>
      </c>
      <c r="B51231" s="1" t="s">
        <v>236979</v>
      </c>
      <c r="C51231" s="1">
        <v>283107376</v>
      </c>
      <c r="D51231" t="s">
        <v>265845</v>
      </c>
      <c r="E51231" t="s">
        <v>265980</v>
      </c>
      <c r="F51231" s="1">
        <v>261</v>
      </c>
      <c r="G51231" s="1" t="s">
        <v>236980</v>
      </c>
      <c r="H51231" s="1" t="s">
        <v>236981</v>
      </c>
      <c r="I51231" s="1" t="s">
        <v>236982</v>
      </c>
    </row>
    <row r="51232" spans="1:9" x14ac:dyDescent="0.2">
      <c r="A51232" s="1" t="s">
        <v>236983</v>
      </c>
      <c r="B51232" s="1" t="s">
        <v>236984</v>
      </c>
      <c r="C51232" s="1">
        <v>286322259</v>
      </c>
      <c r="D51232" t="s">
        <v>261092</v>
      </c>
      <c r="E51232" t="s">
        <v>266881</v>
      </c>
      <c r="F51232" s="1">
        <v>54</v>
      </c>
      <c r="G51232" s="1" t="s">
        <v>236985</v>
      </c>
      <c r="H51232" s="1" t="s">
        <v>236986</v>
      </c>
      <c r="I51232" s="1" t="s">
        <v>236987</v>
      </c>
    </row>
    <row r="51233" spans="1:9" x14ac:dyDescent="0.2">
      <c r="A51233" s="1" t="s">
        <v>236988</v>
      </c>
      <c r="B51233" s="1" t="s">
        <v>236989</v>
      </c>
      <c r="C51233" s="1">
        <v>286322253</v>
      </c>
      <c r="D51233" t="s">
        <v>265877</v>
      </c>
      <c r="E51233" t="s">
        <v>265877</v>
      </c>
      <c r="F51233" s="1">
        <v>60</v>
      </c>
      <c r="G51233" s="1" t="s">
        <v>236990</v>
      </c>
      <c r="H51233" s="1" t="s">
        <v>236991</v>
      </c>
      <c r="I51233" s="1" t="s">
        <v>236992</v>
      </c>
    </row>
    <row r="51234" spans="1:9" x14ac:dyDescent="0.2">
      <c r="A51234" s="1" t="s">
        <v>236993</v>
      </c>
      <c r="B51234" s="1" t="s">
        <v>236994</v>
      </c>
      <c r="C51234" s="1">
        <v>286322272</v>
      </c>
      <c r="D51234" t="s">
        <v>261094</v>
      </c>
      <c r="E51234" t="s">
        <v>261094</v>
      </c>
      <c r="F51234" s="1">
        <v>96</v>
      </c>
      <c r="G51234" s="1" t="s">
        <v>236995</v>
      </c>
      <c r="H51234" s="1" t="s">
        <v>236996</v>
      </c>
      <c r="I51234" s="1" t="s">
        <v>236997</v>
      </c>
    </row>
    <row r="51235" spans="1:9" x14ac:dyDescent="0.2">
      <c r="A51235" s="1" t="s">
        <v>236998</v>
      </c>
      <c r="B51235" s="1" t="s">
        <v>236999</v>
      </c>
      <c r="C51235" s="1">
        <v>286322299</v>
      </c>
      <c r="F51235" s="1">
        <v>23</v>
      </c>
      <c r="G51235" s="1" t="s">
        <v>237000</v>
      </c>
      <c r="H51235" s="1" t="s">
        <v>237001</v>
      </c>
      <c r="I51235" s="1"/>
    </row>
    <row r="51236" spans="1:9" x14ac:dyDescent="0.2">
      <c r="A51236" s="1" t="s">
        <v>237002</v>
      </c>
      <c r="B51236" s="1" t="s">
        <v>237003</v>
      </c>
      <c r="C51236" s="1">
        <v>286322250</v>
      </c>
      <c r="D51236" t="s">
        <v>261105</v>
      </c>
      <c r="E51236" t="s">
        <v>261264</v>
      </c>
      <c r="F51236" s="1">
        <v>33</v>
      </c>
      <c r="G51236" s="1" t="s">
        <v>237004</v>
      </c>
      <c r="H51236" s="1" t="s">
        <v>237005</v>
      </c>
      <c r="I51236" s="1" t="s">
        <v>237006</v>
      </c>
    </row>
    <row r="51237" spans="1:9" x14ac:dyDescent="0.2">
      <c r="A51237" s="1" t="s">
        <v>237007</v>
      </c>
      <c r="B51237" s="1" t="s">
        <v>237008</v>
      </c>
      <c r="C51237" s="1">
        <v>286322224</v>
      </c>
      <c r="F51237" s="1">
        <v>1</v>
      </c>
      <c r="G51237" s="1" t="s">
        <v>237009</v>
      </c>
      <c r="H51237" s="1" t="s">
        <v>237010</v>
      </c>
      <c r="I51237" s="1"/>
    </row>
    <row r="51238" spans="1:9" x14ac:dyDescent="0.2">
      <c r="A51238" s="1" t="s">
        <v>237011</v>
      </c>
      <c r="B51238" s="1" t="s">
        <v>237012</v>
      </c>
      <c r="C51238" s="1">
        <v>283119936</v>
      </c>
      <c r="D51238" t="s">
        <v>265716</v>
      </c>
      <c r="E51238" t="s">
        <v>265716</v>
      </c>
      <c r="F51238" s="1">
        <v>445</v>
      </c>
      <c r="G51238" s="1" t="s">
        <v>237013</v>
      </c>
      <c r="H51238" s="1" t="s">
        <v>237014</v>
      </c>
      <c r="I51238" s="1" t="s">
        <v>237015</v>
      </c>
    </row>
    <row r="51239" spans="1:9" x14ac:dyDescent="0.2">
      <c r="A51239" s="1" t="s">
        <v>24403</v>
      </c>
      <c r="B51239" s="1" t="s">
        <v>237016</v>
      </c>
      <c r="C51239" s="1">
        <v>286322243</v>
      </c>
      <c r="D51239" t="s">
        <v>261115</v>
      </c>
      <c r="E51239" t="s">
        <v>265906</v>
      </c>
      <c r="F51239" s="1">
        <v>175</v>
      </c>
      <c r="G51239" s="1" t="s">
        <v>237017</v>
      </c>
      <c r="H51239" s="1" t="s">
        <v>237018</v>
      </c>
      <c r="I51239" s="1" t="s">
        <v>237019</v>
      </c>
    </row>
    <row r="51240" spans="1:9" x14ac:dyDescent="0.2">
      <c r="A51240" s="1" t="s">
        <v>237020</v>
      </c>
      <c r="B51240" s="1" t="s">
        <v>237021</v>
      </c>
      <c r="C51240" s="1">
        <v>286322222</v>
      </c>
      <c r="D51240" t="s">
        <v>1001</v>
      </c>
      <c r="E51240" t="s">
        <v>264052</v>
      </c>
      <c r="F51240" s="1">
        <v>264</v>
      </c>
      <c r="G51240" s="1" t="s">
        <v>237022</v>
      </c>
      <c r="H51240" s="1" t="s">
        <v>237023</v>
      </c>
      <c r="I51240" s="1" t="s">
        <v>237024</v>
      </c>
    </row>
    <row r="51241" spans="1:9" x14ac:dyDescent="0.2">
      <c r="A51241" s="1" t="s">
        <v>237025</v>
      </c>
      <c r="B51241" s="1" t="s">
        <v>237026</v>
      </c>
      <c r="C51241" s="1">
        <v>286322223</v>
      </c>
      <c r="D51241" t="s">
        <v>261141</v>
      </c>
      <c r="E51241" t="s">
        <v>265763</v>
      </c>
      <c r="F51241" s="1">
        <v>51</v>
      </c>
      <c r="G51241" s="1" t="s">
        <v>237027</v>
      </c>
      <c r="H51241" s="1" t="s">
        <v>237028</v>
      </c>
      <c r="I51241" s="1" t="s">
        <v>237029</v>
      </c>
    </row>
    <row r="51242" spans="1:9" x14ac:dyDescent="0.2">
      <c r="A51242" s="1" t="s">
        <v>237030</v>
      </c>
      <c r="B51242" s="1" t="s">
        <v>237031</v>
      </c>
      <c r="C51242" s="1">
        <v>286322238</v>
      </c>
      <c r="F51242" s="1">
        <v>198</v>
      </c>
      <c r="G51242" s="1" t="s">
        <v>237032</v>
      </c>
      <c r="H51242" s="1" t="s">
        <v>237033</v>
      </c>
      <c r="I51242" s="1"/>
    </row>
    <row r="51243" spans="1:9" x14ac:dyDescent="0.2">
      <c r="A51243" s="1" t="s">
        <v>237034</v>
      </c>
      <c r="B51243" s="1" t="s">
        <v>237035</v>
      </c>
      <c r="C51243" s="1">
        <v>282882056</v>
      </c>
      <c r="D51243" t="s">
        <v>265845</v>
      </c>
      <c r="E51243" t="s">
        <v>265980</v>
      </c>
      <c r="F51243" s="1">
        <v>323</v>
      </c>
      <c r="G51243" s="1" t="s">
        <v>237036</v>
      </c>
      <c r="H51243" s="1" t="s">
        <v>237037</v>
      </c>
      <c r="I51243" s="1" t="s">
        <v>237038</v>
      </c>
    </row>
    <row r="51244" spans="1:9" x14ac:dyDescent="0.2">
      <c r="A51244" s="1" t="s">
        <v>237039</v>
      </c>
      <c r="B51244" s="1" t="s">
        <v>237040</v>
      </c>
      <c r="C51244" s="1">
        <v>286322268</v>
      </c>
      <c r="F51244" s="1">
        <v>73</v>
      </c>
      <c r="G51244" s="1" t="s">
        <v>237041</v>
      </c>
      <c r="H51244" s="1" t="s">
        <v>237042</v>
      </c>
      <c r="I51244" s="1" t="s">
        <v>237043</v>
      </c>
    </row>
    <row r="51245" spans="1:9" x14ac:dyDescent="0.2">
      <c r="A51245" s="1" t="s">
        <v>237044</v>
      </c>
      <c r="B51245" s="1" t="s">
        <v>237045</v>
      </c>
      <c r="C51245" s="1">
        <v>279167269</v>
      </c>
      <c r="F51245" s="1">
        <v>77</v>
      </c>
      <c r="G51245" s="1" t="s">
        <v>237046</v>
      </c>
      <c r="H51245" s="1" t="s">
        <v>234463</v>
      </c>
      <c r="I51245" s="1"/>
    </row>
    <row r="51246" spans="1:9" x14ac:dyDescent="0.2">
      <c r="A51246" s="1" t="s">
        <v>237047</v>
      </c>
      <c r="B51246" s="1" t="s">
        <v>237048</v>
      </c>
      <c r="C51246" s="1">
        <v>286303648</v>
      </c>
      <c r="D51246" t="s">
        <v>261105</v>
      </c>
      <c r="E51246" t="s">
        <v>261106</v>
      </c>
      <c r="F51246" s="1">
        <v>59</v>
      </c>
      <c r="G51246" s="1"/>
      <c r="H51246" s="1" t="s">
        <v>237049</v>
      </c>
      <c r="I51246" s="1"/>
    </row>
    <row r="51247" spans="1:9" x14ac:dyDescent="0.2">
      <c r="A51247" s="1" t="s">
        <v>237050</v>
      </c>
      <c r="B51247" s="1" t="s">
        <v>237051</v>
      </c>
      <c r="C51247" s="1">
        <v>286322228</v>
      </c>
      <c r="D51247" t="s">
        <v>264694</v>
      </c>
      <c r="E51247" t="s">
        <v>266882</v>
      </c>
      <c r="F51247" s="1">
        <v>963</v>
      </c>
      <c r="G51247" s="1" t="s">
        <v>237052</v>
      </c>
      <c r="H51247" s="1" t="s">
        <v>237053</v>
      </c>
      <c r="I51247" s="1" t="s">
        <v>237054</v>
      </c>
    </row>
    <row r="51248" spans="1:9" x14ac:dyDescent="0.2">
      <c r="A51248" s="1" t="s">
        <v>237055</v>
      </c>
      <c r="B51248" s="1" t="s">
        <v>237056</v>
      </c>
      <c r="C51248" s="1">
        <v>286322255</v>
      </c>
      <c r="F51248" s="1">
        <v>298</v>
      </c>
      <c r="G51248" s="1" t="s">
        <v>237057</v>
      </c>
      <c r="H51248" s="1" t="s">
        <v>237058</v>
      </c>
      <c r="I51248" s="1" t="s">
        <v>237059</v>
      </c>
    </row>
    <row r="51249" spans="1:9" x14ac:dyDescent="0.2">
      <c r="A51249" s="1" t="s">
        <v>237060</v>
      </c>
      <c r="B51249" s="1" t="s">
        <v>237061</v>
      </c>
      <c r="C51249" s="1">
        <v>286322239</v>
      </c>
      <c r="D51249" t="s">
        <v>265973</v>
      </c>
      <c r="E51249" t="s">
        <v>265973</v>
      </c>
      <c r="F51249" s="1">
        <v>73</v>
      </c>
      <c r="G51249" s="1" t="s">
        <v>237062</v>
      </c>
      <c r="H51249" s="1" t="s">
        <v>237063</v>
      </c>
      <c r="I51249" s="1" t="s">
        <v>237064</v>
      </c>
    </row>
    <row r="51250" spans="1:9" x14ac:dyDescent="0.2">
      <c r="A51250" s="1" t="s">
        <v>237065</v>
      </c>
      <c r="B51250" s="1" t="s">
        <v>237066</v>
      </c>
      <c r="C51250" s="1">
        <v>286322233</v>
      </c>
      <c r="D51250" t="s">
        <v>261177</v>
      </c>
      <c r="E51250" t="s">
        <v>266883</v>
      </c>
      <c r="F51250" s="1">
        <v>229</v>
      </c>
      <c r="G51250" s="1" t="s">
        <v>237067</v>
      </c>
      <c r="H51250" s="1" t="s">
        <v>237068</v>
      </c>
      <c r="I51250" s="1" t="s">
        <v>237069</v>
      </c>
    </row>
    <row r="51251" spans="1:9" x14ac:dyDescent="0.2">
      <c r="A51251" s="1" t="s">
        <v>237070</v>
      </c>
      <c r="B51251" s="1" t="s">
        <v>237071</v>
      </c>
      <c r="C51251" s="1">
        <v>286322301</v>
      </c>
      <c r="F51251" s="1">
        <v>2</v>
      </c>
      <c r="G51251" s="1" t="s">
        <v>237072</v>
      </c>
      <c r="H51251" s="1" t="s">
        <v>237073</v>
      </c>
      <c r="I51251" s="1" t="s">
        <v>237074</v>
      </c>
    </row>
    <row r="51252" spans="1:9" x14ac:dyDescent="0.2">
      <c r="A51252" s="1" t="s">
        <v>237075</v>
      </c>
      <c r="B51252" s="1" t="s">
        <v>237076</v>
      </c>
      <c r="C51252" s="1">
        <v>286322298</v>
      </c>
      <c r="D51252" t="s">
        <v>261096</v>
      </c>
      <c r="E51252" t="s">
        <v>264591</v>
      </c>
      <c r="F51252" s="1">
        <v>31</v>
      </c>
      <c r="G51252" s="1" t="s">
        <v>237077</v>
      </c>
      <c r="H51252" s="1" t="s">
        <v>237078</v>
      </c>
      <c r="I51252" s="1" t="s">
        <v>237079</v>
      </c>
    </row>
    <row r="51253" spans="1:9" x14ac:dyDescent="0.2">
      <c r="A51253" s="1" t="s">
        <v>237080</v>
      </c>
      <c r="B51253" s="1" t="s">
        <v>237081</v>
      </c>
      <c r="C51253" s="1">
        <v>286322294</v>
      </c>
      <c r="F51253" s="1">
        <v>48</v>
      </c>
      <c r="G51253" s="1" t="s">
        <v>237082</v>
      </c>
      <c r="H51253" s="1" t="s">
        <v>237083</v>
      </c>
      <c r="I51253" s="1" t="s">
        <v>237084</v>
      </c>
    </row>
    <row r="51254" spans="1:9" x14ac:dyDescent="0.2">
      <c r="A51254" s="1" t="s">
        <v>237085</v>
      </c>
      <c r="B51254" s="1" t="s">
        <v>237086</v>
      </c>
      <c r="C51254" s="1">
        <v>223248404</v>
      </c>
      <c r="D51254" t="s">
        <v>261096</v>
      </c>
      <c r="E51254" t="s">
        <v>261096</v>
      </c>
      <c r="F51254" s="1">
        <v>173</v>
      </c>
      <c r="G51254" s="1" t="s">
        <v>237087</v>
      </c>
      <c r="H51254" s="1" t="s">
        <v>237088</v>
      </c>
      <c r="I51254" s="1"/>
    </row>
    <row r="51255" spans="1:9" x14ac:dyDescent="0.2">
      <c r="A51255" s="1" t="s">
        <v>237089</v>
      </c>
      <c r="B51255" s="1" t="s">
        <v>237090</v>
      </c>
      <c r="C51255" s="1">
        <v>286303644</v>
      </c>
      <c r="F51255" s="1">
        <v>35</v>
      </c>
      <c r="G51255" s="1" t="s">
        <v>237091</v>
      </c>
      <c r="H51255" s="1" t="s">
        <v>237092</v>
      </c>
      <c r="I51255" s="1"/>
    </row>
    <row r="51256" spans="1:9" x14ac:dyDescent="0.2">
      <c r="A51256" s="1" t="s">
        <v>237093</v>
      </c>
      <c r="B51256" s="1" t="s">
        <v>237094</v>
      </c>
      <c r="C51256" s="1">
        <v>284044532</v>
      </c>
      <c r="D51256" t="s">
        <v>261141</v>
      </c>
      <c r="E51256" t="s">
        <v>266884</v>
      </c>
      <c r="F51256" s="1">
        <v>99</v>
      </c>
      <c r="G51256" s="1" t="s">
        <v>237095</v>
      </c>
      <c r="H51256" s="1" t="s">
        <v>237096</v>
      </c>
      <c r="I51256" s="1" t="s">
        <v>237097</v>
      </c>
    </row>
    <row r="51257" spans="1:9" x14ac:dyDescent="0.2">
      <c r="A51257" s="1" t="s">
        <v>237098</v>
      </c>
      <c r="B51257" s="1" t="s">
        <v>237099</v>
      </c>
      <c r="C51257" s="1">
        <v>286303643</v>
      </c>
      <c r="F51257" s="1">
        <v>31</v>
      </c>
      <c r="G51257" s="1" t="s">
        <v>237100</v>
      </c>
      <c r="H51257" s="1" t="s">
        <v>237101</v>
      </c>
      <c r="I51257" s="1"/>
    </row>
    <row r="51258" spans="1:9" x14ac:dyDescent="0.2">
      <c r="A51258" s="1" t="s">
        <v>237102</v>
      </c>
      <c r="B51258" s="1" t="s">
        <v>237103</v>
      </c>
      <c r="C51258" s="1">
        <v>286322261</v>
      </c>
      <c r="F51258" s="1">
        <v>390</v>
      </c>
      <c r="G51258" s="1" t="s">
        <v>237104</v>
      </c>
      <c r="H51258" s="1" t="s">
        <v>237105</v>
      </c>
      <c r="I51258" s="1" t="s">
        <v>237106</v>
      </c>
    </row>
    <row r="51259" spans="1:9" x14ac:dyDescent="0.2">
      <c r="A51259" s="1" t="s">
        <v>237107</v>
      </c>
      <c r="B51259" s="1" t="s">
        <v>237108</v>
      </c>
      <c r="C51259" s="1">
        <v>285397246</v>
      </c>
      <c r="F51259" s="1">
        <v>123</v>
      </c>
      <c r="G51259" s="1" t="s">
        <v>237109</v>
      </c>
      <c r="H51259" s="1" t="s">
        <v>237110</v>
      </c>
      <c r="I51259" s="1"/>
    </row>
    <row r="51260" spans="1:9" x14ac:dyDescent="0.2">
      <c r="A51260" s="1" t="s">
        <v>237111</v>
      </c>
      <c r="B51260" s="1" t="s">
        <v>237112</v>
      </c>
      <c r="C51260" s="1">
        <v>286322251</v>
      </c>
      <c r="F51260" s="1">
        <v>32</v>
      </c>
      <c r="G51260" s="1" t="s">
        <v>237113</v>
      </c>
      <c r="H51260" s="1" t="s">
        <v>237114</v>
      </c>
      <c r="I51260" s="1" t="s">
        <v>237115</v>
      </c>
    </row>
    <row r="51261" spans="1:9" x14ac:dyDescent="0.2">
      <c r="A51261" s="1" t="s">
        <v>237116</v>
      </c>
      <c r="B51261" s="1" t="s">
        <v>237117</v>
      </c>
      <c r="C51261" s="1">
        <v>286322240</v>
      </c>
      <c r="D51261" t="s">
        <v>261115</v>
      </c>
      <c r="E51261" t="s">
        <v>266284</v>
      </c>
      <c r="F51261" s="1">
        <v>120</v>
      </c>
      <c r="G51261" s="1" t="s">
        <v>237118</v>
      </c>
      <c r="H51261" s="1" t="s">
        <v>237119</v>
      </c>
      <c r="I51261" s="1" t="s">
        <v>237120</v>
      </c>
    </row>
    <row r="51262" spans="1:9" x14ac:dyDescent="0.2">
      <c r="A51262" s="1" t="s">
        <v>237121</v>
      </c>
      <c r="B51262" s="1" t="s">
        <v>237122</v>
      </c>
      <c r="C51262" s="1">
        <v>286322300</v>
      </c>
      <c r="F51262" s="1">
        <v>141</v>
      </c>
      <c r="G51262" s="1" t="s">
        <v>237123</v>
      </c>
      <c r="H51262" s="1" t="s">
        <v>237124</v>
      </c>
      <c r="I51262" s="1" t="s">
        <v>237125</v>
      </c>
    </row>
    <row r="51263" spans="1:9" x14ac:dyDescent="0.2">
      <c r="A51263" s="1" t="s">
        <v>237126</v>
      </c>
      <c r="B51263" s="1" t="s">
        <v>237127</v>
      </c>
      <c r="C51263" s="1">
        <v>286322296</v>
      </c>
      <c r="F51263" s="1">
        <v>68</v>
      </c>
      <c r="G51263" s="1" t="s">
        <v>237128</v>
      </c>
      <c r="H51263" s="1" t="s">
        <v>237129</v>
      </c>
      <c r="I51263" s="1" t="s">
        <v>237130</v>
      </c>
    </row>
    <row r="51264" spans="1:9" x14ac:dyDescent="0.2">
      <c r="A51264" s="1" t="s">
        <v>237131</v>
      </c>
      <c r="B51264" s="1" t="s">
        <v>209197</v>
      </c>
      <c r="C51264" s="1">
        <v>282935429</v>
      </c>
      <c r="D51264" t="s">
        <v>261128</v>
      </c>
      <c r="E51264" t="s">
        <v>261242</v>
      </c>
      <c r="F51264" s="1">
        <v>53</v>
      </c>
      <c r="G51264" s="1" t="s">
        <v>237132</v>
      </c>
      <c r="H51264" s="1" t="s">
        <v>237133</v>
      </c>
      <c r="I51264" s="1" t="s">
        <v>237134</v>
      </c>
    </row>
    <row r="51265" spans="1:9" x14ac:dyDescent="0.2">
      <c r="A51265" s="1" t="s">
        <v>237135</v>
      </c>
      <c r="B51265" s="1" t="s">
        <v>237136</v>
      </c>
      <c r="C51265" s="1">
        <v>286322258</v>
      </c>
      <c r="F51265" s="1">
        <v>25</v>
      </c>
      <c r="G51265" s="1" t="s">
        <v>237137</v>
      </c>
      <c r="H51265" s="1" t="s">
        <v>237138</v>
      </c>
      <c r="I51265" s="1" t="s">
        <v>237139</v>
      </c>
    </row>
    <row r="51266" spans="1:9" x14ac:dyDescent="0.2">
      <c r="A51266" s="1" t="s">
        <v>149997</v>
      </c>
      <c r="B51266" s="1" t="s">
        <v>237140</v>
      </c>
      <c r="C51266" s="1">
        <v>286322274</v>
      </c>
      <c r="F51266" s="1">
        <v>47</v>
      </c>
      <c r="G51266" s="1" t="s">
        <v>237141</v>
      </c>
      <c r="H51266" s="1" t="s">
        <v>237142</v>
      </c>
      <c r="I51266" s="1" t="s">
        <v>237143</v>
      </c>
    </row>
    <row r="51267" spans="1:9" x14ac:dyDescent="0.2">
      <c r="A51267" s="1" t="s">
        <v>237144</v>
      </c>
      <c r="B51267" s="1" t="s">
        <v>237145</v>
      </c>
      <c r="C51267" s="1">
        <v>282935369</v>
      </c>
      <c r="D51267" t="s">
        <v>261139</v>
      </c>
      <c r="E51267" t="s">
        <v>261282</v>
      </c>
      <c r="F51267" s="1">
        <v>841</v>
      </c>
      <c r="G51267" s="1" t="s">
        <v>237146</v>
      </c>
      <c r="H51267" s="1" t="s">
        <v>237147</v>
      </c>
      <c r="I51267" s="1" t="s">
        <v>237148</v>
      </c>
    </row>
    <row r="51268" spans="1:9" x14ac:dyDescent="0.2">
      <c r="A51268" s="1" t="s">
        <v>237149</v>
      </c>
      <c r="B51268" s="1" t="s">
        <v>237150</v>
      </c>
      <c r="C51268" s="1">
        <v>286322225</v>
      </c>
      <c r="D51268" t="s">
        <v>265845</v>
      </c>
      <c r="E51268" t="s">
        <v>265845</v>
      </c>
      <c r="F51268" s="1">
        <v>444</v>
      </c>
      <c r="G51268" s="1" t="s">
        <v>237151</v>
      </c>
      <c r="H51268" s="1" t="s">
        <v>237152</v>
      </c>
      <c r="I51268" s="1" t="s">
        <v>237153</v>
      </c>
    </row>
    <row r="51269" spans="1:9" x14ac:dyDescent="0.2">
      <c r="A51269" s="1" t="s">
        <v>237154</v>
      </c>
      <c r="B51269" s="1" t="s">
        <v>237155</v>
      </c>
      <c r="C51269" s="1">
        <v>286322230</v>
      </c>
      <c r="D51269" t="s">
        <v>261128</v>
      </c>
      <c r="E51269" t="s">
        <v>261242</v>
      </c>
      <c r="F51269" s="1">
        <v>120</v>
      </c>
      <c r="G51269" s="1" t="s">
        <v>237156</v>
      </c>
      <c r="H51269" s="1" t="s">
        <v>237157</v>
      </c>
      <c r="I51269" s="1" t="s">
        <v>237158</v>
      </c>
    </row>
    <row r="51270" spans="1:9" x14ac:dyDescent="0.2">
      <c r="A51270" s="1" t="s">
        <v>113865</v>
      </c>
      <c r="B51270" s="1" t="s">
        <v>237159</v>
      </c>
      <c r="C51270" s="1">
        <v>286322271</v>
      </c>
      <c r="D51270" t="s">
        <v>261096</v>
      </c>
      <c r="E51270" t="s">
        <v>261335</v>
      </c>
      <c r="F51270" s="1">
        <v>421</v>
      </c>
      <c r="G51270" s="1" t="s">
        <v>237160</v>
      </c>
      <c r="H51270" s="1" t="s">
        <v>237161</v>
      </c>
      <c r="I51270" s="1"/>
    </row>
    <row r="51271" spans="1:9" x14ac:dyDescent="0.2">
      <c r="A51271" s="1" t="s">
        <v>237162</v>
      </c>
      <c r="B51271" s="1" t="s">
        <v>237163</v>
      </c>
      <c r="C51271" s="1">
        <v>286322273</v>
      </c>
      <c r="D51271" t="s">
        <v>261115</v>
      </c>
      <c r="E51271" t="s">
        <v>266196</v>
      </c>
      <c r="F51271" s="1">
        <v>46</v>
      </c>
      <c r="G51271" s="1" t="s">
        <v>237164</v>
      </c>
      <c r="H51271" s="1" t="s">
        <v>237165</v>
      </c>
      <c r="I51271" s="1"/>
    </row>
    <row r="51272" spans="1:9" x14ac:dyDescent="0.2">
      <c r="A51272" s="1" t="s">
        <v>237166</v>
      </c>
      <c r="B51272" s="1" t="s">
        <v>237167</v>
      </c>
      <c r="C51272" s="1">
        <v>286322226</v>
      </c>
      <c r="D51272" t="s">
        <v>261118</v>
      </c>
      <c r="E51272" t="s">
        <v>266885</v>
      </c>
      <c r="F51272" s="1">
        <v>77</v>
      </c>
      <c r="G51272" s="1" t="s">
        <v>237168</v>
      </c>
      <c r="H51272" s="1" t="s">
        <v>237169</v>
      </c>
      <c r="I51272" s="1" t="s">
        <v>237170</v>
      </c>
    </row>
    <row r="51273" spans="1:9" x14ac:dyDescent="0.2">
      <c r="A51273" s="1" t="s">
        <v>237171</v>
      </c>
      <c r="B51273" s="1" t="s">
        <v>237172</v>
      </c>
      <c r="C51273" s="1">
        <v>286322229</v>
      </c>
      <c r="D51273" t="s">
        <v>261096</v>
      </c>
      <c r="E51273" t="s">
        <v>261335</v>
      </c>
      <c r="F51273" s="1">
        <v>48</v>
      </c>
      <c r="G51273" s="1" t="s">
        <v>237173</v>
      </c>
      <c r="H51273" s="1" t="s">
        <v>237174</v>
      </c>
      <c r="I51273" s="1"/>
    </row>
    <row r="51274" spans="1:9" x14ac:dyDescent="0.2">
      <c r="A51274" s="1" t="s">
        <v>237175</v>
      </c>
      <c r="B51274" s="1" t="s">
        <v>237176</v>
      </c>
      <c r="C51274" s="1">
        <v>286322236</v>
      </c>
      <c r="F51274" s="1">
        <v>224</v>
      </c>
      <c r="G51274" s="1" t="s">
        <v>237177</v>
      </c>
      <c r="H51274" s="1" t="s">
        <v>237178</v>
      </c>
      <c r="I51274" s="1"/>
    </row>
    <row r="51275" spans="1:9" x14ac:dyDescent="0.2">
      <c r="A51275" s="1" t="s">
        <v>237179</v>
      </c>
      <c r="B51275" s="1" t="s">
        <v>237180</v>
      </c>
      <c r="C51275" s="1">
        <v>286322264</v>
      </c>
      <c r="D51275" t="s">
        <v>261139</v>
      </c>
      <c r="E51275" t="s">
        <v>266886</v>
      </c>
      <c r="F51275" s="1">
        <v>93</v>
      </c>
      <c r="G51275" s="1" t="s">
        <v>237181</v>
      </c>
      <c r="H51275" s="1" t="s">
        <v>237182</v>
      </c>
      <c r="I51275" s="1" t="s">
        <v>237183</v>
      </c>
    </row>
    <row r="51276" spans="1:9" x14ac:dyDescent="0.2">
      <c r="A51276" s="1" t="s">
        <v>237184</v>
      </c>
      <c r="B51276" s="1" t="s">
        <v>237185</v>
      </c>
      <c r="C51276" s="1">
        <v>286322295</v>
      </c>
      <c r="F51276" s="1">
        <v>56</v>
      </c>
      <c r="G51276" s="1" t="s">
        <v>237186</v>
      </c>
      <c r="H51276" s="1" t="s">
        <v>237187</v>
      </c>
      <c r="I51276" s="1" t="s">
        <v>237188</v>
      </c>
    </row>
    <row r="51277" spans="1:9" x14ac:dyDescent="0.2">
      <c r="A51277" s="1" t="s">
        <v>237189</v>
      </c>
      <c r="B51277" s="1" t="s">
        <v>237190</v>
      </c>
      <c r="C51277" s="1">
        <v>286322262</v>
      </c>
      <c r="D51277" t="s">
        <v>261096</v>
      </c>
      <c r="E51277" t="s">
        <v>265985</v>
      </c>
      <c r="F51277" s="1">
        <v>77</v>
      </c>
      <c r="G51277" s="1" t="s">
        <v>237191</v>
      </c>
      <c r="H51277" s="1" t="s">
        <v>237192</v>
      </c>
      <c r="I51277" s="1" t="s">
        <v>237193</v>
      </c>
    </row>
    <row r="51278" spans="1:9" x14ac:dyDescent="0.2">
      <c r="A51278" s="1" t="s">
        <v>237194</v>
      </c>
      <c r="B51278" s="1" t="s">
        <v>237195</v>
      </c>
      <c r="C51278" s="1">
        <v>286322237</v>
      </c>
      <c r="D51278" t="s">
        <v>261092</v>
      </c>
      <c r="E51278" t="s">
        <v>261122</v>
      </c>
      <c r="F51278" s="1">
        <v>1</v>
      </c>
      <c r="G51278" s="1" t="s">
        <v>237196</v>
      </c>
      <c r="H51278" s="1" t="s">
        <v>237197</v>
      </c>
      <c r="I51278" s="1" t="s">
        <v>237198</v>
      </c>
    </row>
    <row r="51279" spans="1:9" x14ac:dyDescent="0.2">
      <c r="A51279" s="1" t="s">
        <v>237199</v>
      </c>
      <c r="B51279" s="1" t="s">
        <v>237200</v>
      </c>
      <c r="C51279" s="1">
        <v>286322297</v>
      </c>
      <c r="F51279" s="1">
        <v>159</v>
      </c>
      <c r="G51279" s="1" t="s">
        <v>237201</v>
      </c>
      <c r="H51279" s="1" t="s">
        <v>237202</v>
      </c>
      <c r="I51279" s="1" t="s">
        <v>237203</v>
      </c>
    </row>
    <row r="51280" spans="1:9" x14ac:dyDescent="0.2">
      <c r="A51280" s="1" t="s">
        <v>237204</v>
      </c>
      <c r="B51280" s="1" t="s">
        <v>237205</v>
      </c>
      <c r="C51280" s="1">
        <v>286322256</v>
      </c>
      <c r="D51280" t="s">
        <v>261105</v>
      </c>
      <c r="E51280" t="s">
        <v>261236</v>
      </c>
      <c r="F51280" s="1">
        <v>1235</v>
      </c>
      <c r="G51280" s="1" t="s">
        <v>237206</v>
      </c>
      <c r="H51280" s="1" t="s">
        <v>237207</v>
      </c>
      <c r="I51280" s="1" t="s">
        <v>237208</v>
      </c>
    </row>
    <row r="51281" spans="1:9" x14ac:dyDescent="0.2">
      <c r="A51281" s="1" t="s">
        <v>237209</v>
      </c>
      <c r="B51281" s="1" t="s">
        <v>237210</v>
      </c>
      <c r="C51281" s="1">
        <v>283119288</v>
      </c>
      <c r="D51281" t="s">
        <v>261096</v>
      </c>
      <c r="E51281" t="s">
        <v>264325</v>
      </c>
      <c r="F51281" s="1">
        <v>232</v>
      </c>
      <c r="G51281" s="1" t="s">
        <v>237211</v>
      </c>
      <c r="H51281" s="1" t="s">
        <v>237212</v>
      </c>
      <c r="I51281" s="1" t="s">
        <v>237213</v>
      </c>
    </row>
    <row r="51282" spans="1:9" x14ac:dyDescent="0.2">
      <c r="A51282" s="1" t="s">
        <v>237214</v>
      </c>
      <c r="B51282" s="1" t="s">
        <v>237215</v>
      </c>
      <c r="C51282" s="1">
        <v>286322249</v>
      </c>
      <c r="F51282" s="1">
        <v>47</v>
      </c>
      <c r="G51282" s="1" t="s">
        <v>237216</v>
      </c>
      <c r="H51282" s="1" t="s">
        <v>237217</v>
      </c>
      <c r="I51282" s="1"/>
    </row>
    <row r="51283" spans="1:9" x14ac:dyDescent="0.2">
      <c r="A51283" s="1" t="s">
        <v>237218</v>
      </c>
      <c r="B51283" s="1" t="s">
        <v>237219</v>
      </c>
      <c r="C51283" s="1">
        <v>283119362</v>
      </c>
      <c r="D51283" t="s">
        <v>265734</v>
      </c>
      <c r="E51283" t="s">
        <v>265734</v>
      </c>
      <c r="F51283" s="1">
        <v>1454</v>
      </c>
      <c r="G51283" s="1" t="s">
        <v>237220</v>
      </c>
      <c r="H51283" s="1" t="s">
        <v>237221</v>
      </c>
      <c r="I51283" s="1"/>
    </row>
    <row r="51284" spans="1:9" x14ac:dyDescent="0.2">
      <c r="A51284" s="1" t="s">
        <v>237222</v>
      </c>
      <c r="B51284" s="1" t="s">
        <v>237223</v>
      </c>
      <c r="C51284" s="1">
        <v>286322227</v>
      </c>
      <c r="D51284" t="s">
        <v>261096</v>
      </c>
      <c r="E51284" t="s">
        <v>261098</v>
      </c>
      <c r="F51284" s="1">
        <v>1667</v>
      </c>
      <c r="G51284" s="1" t="s">
        <v>237224</v>
      </c>
      <c r="H51284" s="1" t="s">
        <v>237225</v>
      </c>
      <c r="I51284" s="1" t="s">
        <v>237226</v>
      </c>
    </row>
    <row r="51285" spans="1:9" x14ac:dyDescent="0.2">
      <c r="A51285" s="1" t="s">
        <v>237227</v>
      </c>
      <c r="B51285" s="1" t="s">
        <v>237228</v>
      </c>
      <c r="C51285" s="1">
        <v>286322221</v>
      </c>
      <c r="D51285" t="s">
        <v>266199</v>
      </c>
      <c r="E51285" t="s">
        <v>266887</v>
      </c>
      <c r="F51285" s="1">
        <v>671</v>
      </c>
      <c r="G51285" s="1" t="s">
        <v>237229</v>
      </c>
      <c r="H51285" s="1" t="s">
        <v>237230</v>
      </c>
      <c r="I51285" s="1" t="s">
        <v>237231</v>
      </c>
    </row>
    <row r="51286" spans="1:9" x14ac:dyDescent="0.2">
      <c r="A51286" s="1" t="s">
        <v>237232</v>
      </c>
      <c r="B51286" s="1" t="s">
        <v>237233</v>
      </c>
      <c r="C51286" s="1">
        <v>286322291</v>
      </c>
      <c r="D51286" t="s">
        <v>261092</v>
      </c>
      <c r="E51286" t="s">
        <v>263059</v>
      </c>
      <c r="F51286" s="1">
        <v>13</v>
      </c>
      <c r="G51286" s="1" t="s">
        <v>237234</v>
      </c>
      <c r="H51286" s="1" t="s">
        <v>237235</v>
      </c>
      <c r="I51286" s="1" t="s">
        <v>237236</v>
      </c>
    </row>
    <row r="51287" spans="1:9" x14ac:dyDescent="0.2">
      <c r="A51287" s="1" t="s">
        <v>237237</v>
      </c>
      <c r="B51287" s="1" t="s">
        <v>237238</v>
      </c>
      <c r="C51287" s="1">
        <v>286322235</v>
      </c>
      <c r="F51287" s="1">
        <v>131</v>
      </c>
      <c r="G51287" s="1" t="s">
        <v>237239</v>
      </c>
      <c r="H51287" s="1" t="s">
        <v>237240</v>
      </c>
      <c r="I51287" s="1" t="s">
        <v>237241</v>
      </c>
    </row>
    <row r="51288" spans="1:9" x14ac:dyDescent="0.2">
      <c r="A51288" s="1" t="s">
        <v>237242</v>
      </c>
      <c r="B51288" s="1" t="s">
        <v>237243</v>
      </c>
      <c r="C51288" s="1">
        <v>286322215</v>
      </c>
      <c r="F51288" s="1">
        <v>23</v>
      </c>
      <c r="G51288" s="1" t="s">
        <v>237244</v>
      </c>
      <c r="H51288" s="1" t="s">
        <v>237245</v>
      </c>
      <c r="I51288" s="1" t="s">
        <v>237246</v>
      </c>
    </row>
    <row r="51289" spans="1:9" x14ac:dyDescent="0.2">
      <c r="A51289" s="1" t="s">
        <v>237247</v>
      </c>
      <c r="B51289" s="1" t="s">
        <v>237248</v>
      </c>
      <c r="C51289" s="1">
        <v>285275300</v>
      </c>
      <c r="D51289" t="s">
        <v>263971</v>
      </c>
      <c r="E51289" t="s">
        <v>266888</v>
      </c>
      <c r="F51289" s="1">
        <v>280</v>
      </c>
      <c r="G51289" s="1" t="s">
        <v>237249</v>
      </c>
      <c r="H51289" s="1" t="s">
        <v>237250</v>
      </c>
      <c r="I51289" s="1" t="s">
        <v>237251</v>
      </c>
    </row>
    <row r="51290" spans="1:9" x14ac:dyDescent="0.2">
      <c r="A51290" s="1" t="s">
        <v>237252</v>
      </c>
      <c r="B51290" s="1" t="s">
        <v>237253</v>
      </c>
      <c r="C51290" s="1">
        <v>282913094</v>
      </c>
      <c r="D51290" t="s">
        <v>261096</v>
      </c>
      <c r="E51290" t="s">
        <v>264650</v>
      </c>
      <c r="F51290" s="1">
        <v>49</v>
      </c>
      <c r="G51290" s="1" t="s">
        <v>237254</v>
      </c>
      <c r="H51290" s="1" t="s">
        <v>237255</v>
      </c>
      <c r="I51290" s="1" t="s">
        <v>237256</v>
      </c>
    </row>
    <row r="51291" spans="1:9" x14ac:dyDescent="0.2">
      <c r="A51291" s="1" t="s">
        <v>237257</v>
      </c>
      <c r="B51291" s="1" t="s">
        <v>237258</v>
      </c>
      <c r="C51291" s="1">
        <v>286322242</v>
      </c>
      <c r="F51291" s="1">
        <v>73</v>
      </c>
      <c r="G51291" s="1" t="s">
        <v>237259</v>
      </c>
      <c r="H51291" s="1" t="s">
        <v>237260</v>
      </c>
      <c r="I51291" s="1" t="s">
        <v>237261</v>
      </c>
    </row>
    <row r="51292" spans="1:9" x14ac:dyDescent="0.2">
      <c r="A51292" s="1" t="s">
        <v>237262</v>
      </c>
      <c r="B51292" s="1" t="s">
        <v>237263</v>
      </c>
      <c r="C51292" s="1">
        <v>286322247</v>
      </c>
      <c r="D51292" t="s">
        <v>261092</v>
      </c>
      <c r="E51292" t="s">
        <v>261122</v>
      </c>
      <c r="F51292" s="1">
        <v>250</v>
      </c>
      <c r="G51292" s="1" t="s">
        <v>237264</v>
      </c>
      <c r="H51292" s="1" t="s">
        <v>237265</v>
      </c>
      <c r="I51292" s="1" t="s">
        <v>237266</v>
      </c>
    </row>
    <row r="51293" spans="1:9" x14ac:dyDescent="0.2">
      <c r="A51293" s="1" t="s">
        <v>237267</v>
      </c>
      <c r="B51293" s="1" t="s">
        <v>237268</v>
      </c>
      <c r="C51293" s="1">
        <v>286322234</v>
      </c>
      <c r="F51293" s="1">
        <v>79</v>
      </c>
      <c r="G51293" s="1" t="s">
        <v>237269</v>
      </c>
      <c r="H51293" s="1" t="s">
        <v>237270</v>
      </c>
      <c r="I51293" s="1" t="s">
        <v>237271</v>
      </c>
    </row>
    <row r="51294" spans="1:9" x14ac:dyDescent="0.2">
      <c r="A51294" s="1" t="s">
        <v>237272</v>
      </c>
      <c r="B51294" s="1" t="s">
        <v>237273</v>
      </c>
      <c r="C51294" s="1">
        <v>282423705</v>
      </c>
      <c r="F51294" s="1">
        <v>14</v>
      </c>
      <c r="G51294" s="1" t="s">
        <v>237274</v>
      </c>
      <c r="H51294" s="1" t="s">
        <v>237275</v>
      </c>
      <c r="I51294" s="1"/>
    </row>
    <row r="51295" spans="1:9" x14ac:dyDescent="0.2">
      <c r="A51295" s="1" t="s">
        <v>237276</v>
      </c>
      <c r="B51295" s="1" t="s">
        <v>237277</v>
      </c>
      <c r="C51295" s="1">
        <v>286252917</v>
      </c>
      <c r="F51295" s="1">
        <v>260</v>
      </c>
      <c r="G51295" s="1" t="s">
        <v>237278</v>
      </c>
      <c r="H51295" s="1" t="s">
        <v>237279</v>
      </c>
      <c r="I51295" s="1" t="s">
        <v>237280</v>
      </c>
    </row>
    <row r="51296" spans="1:9" x14ac:dyDescent="0.2">
      <c r="A51296" s="1" t="s">
        <v>88256</v>
      </c>
      <c r="B51296" s="1" t="s">
        <v>237281</v>
      </c>
      <c r="C51296" s="1">
        <v>286252916</v>
      </c>
      <c r="D51296" t="s">
        <v>261139</v>
      </c>
      <c r="E51296" t="s">
        <v>265948</v>
      </c>
      <c r="F51296" s="1">
        <v>63</v>
      </c>
      <c r="G51296" s="1" t="s">
        <v>237282</v>
      </c>
      <c r="H51296" s="1" t="s">
        <v>237283</v>
      </c>
      <c r="I51296" s="1" t="s">
        <v>237284</v>
      </c>
    </row>
    <row r="51297" spans="1:9" x14ac:dyDescent="0.2">
      <c r="A51297" s="1" t="s">
        <v>237285</v>
      </c>
      <c r="B51297" s="1" t="s">
        <v>237286</v>
      </c>
      <c r="C51297" s="1">
        <v>286322219</v>
      </c>
      <c r="F51297" s="1">
        <v>11</v>
      </c>
      <c r="G51297" s="1" t="s">
        <v>237287</v>
      </c>
      <c r="H51297" s="1" t="s">
        <v>237288</v>
      </c>
      <c r="I51297" s="1" t="s">
        <v>237289</v>
      </c>
    </row>
    <row r="51298" spans="1:9" x14ac:dyDescent="0.2">
      <c r="A51298" s="1" t="s">
        <v>32179</v>
      </c>
      <c r="B51298" s="1" t="s">
        <v>237290</v>
      </c>
      <c r="C51298" s="1">
        <v>286322254</v>
      </c>
      <c r="F51298" s="1">
        <v>131</v>
      </c>
      <c r="G51298" s="1" t="s">
        <v>237291</v>
      </c>
      <c r="H51298" s="1" t="s">
        <v>237292</v>
      </c>
      <c r="I51298" s="1" t="s">
        <v>237293</v>
      </c>
    </row>
    <row r="51299" spans="1:9" x14ac:dyDescent="0.2">
      <c r="A51299" s="1" t="s">
        <v>237294</v>
      </c>
      <c r="B51299" s="1" t="s">
        <v>237295</v>
      </c>
      <c r="C51299" s="1">
        <v>283480617</v>
      </c>
      <c r="D51299" t="s">
        <v>261115</v>
      </c>
      <c r="E51299" t="s">
        <v>265906</v>
      </c>
      <c r="F51299" s="1">
        <v>18192</v>
      </c>
      <c r="G51299" s="1" t="s">
        <v>237296</v>
      </c>
      <c r="H51299" s="1" t="s">
        <v>237297</v>
      </c>
      <c r="I51299" s="1" t="s">
        <v>237298</v>
      </c>
    </row>
    <row r="51300" spans="1:9" x14ac:dyDescent="0.2">
      <c r="A51300" s="1" t="s">
        <v>237299</v>
      </c>
      <c r="B51300" s="1" t="s">
        <v>237300</v>
      </c>
      <c r="C51300" s="1">
        <v>286241394</v>
      </c>
      <c r="F51300" s="1">
        <v>189</v>
      </c>
      <c r="G51300" s="1" t="s">
        <v>237301</v>
      </c>
      <c r="H51300" s="1" t="s">
        <v>237302</v>
      </c>
      <c r="I51300" s="1" t="s">
        <v>237303</v>
      </c>
    </row>
    <row r="51301" spans="1:9" x14ac:dyDescent="0.2">
      <c r="A51301" s="1" t="s">
        <v>237299</v>
      </c>
      <c r="B51301" s="1" t="s">
        <v>237300</v>
      </c>
      <c r="C51301" s="1">
        <v>286241394</v>
      </c>
      <c r="F51301" s="1">
        <v>189</v>
      </c>
      <c r="G51301" s="1" t="s">
        <v>237301</v>
      </c>
      <c r="H51301" s="1" t="s">
        <v>237302</v>
      </c>
      <c r="I51301" s="1" t="s">
        <v>237303</v>
      </c>
    </row>
    <row r="51302" spans="1:9" x14ac:dyDescent="0.2">
      <c r="A51302" s="1" t="s">
        <v>237304</v>
      </c>
      <c r="B51302" s="1" t="s">
        <v>237305</v>
      </c>
      <c r="C51302" s="1">
        <v>286322176</v>
      </c>
      <c r="F51302" s="1">
        <v>21</v>
      </c>
      <c r="G51302" s="1" t="s">
        <v>237306</v>
      </c>
      <c r="H51302" s="1" t="s">
        <v>237307</v>
      </c>
      <c r="I51302" s="1" t="s">
        <v>237308</v>
      </c>
    </row>
    <row r="51303" spans="1:9" x14ac:dyDescent="0.2">
      <c r="A51303" s="1" t="s">
        <v>237309</v>
      </c>
      <c r="B51303" s="1" t="s">
        <v>237310</v>
      </c>
      <c r="C51303" s="1">
        <v>283658307</v>
      </c>
      <c r="D51303" t="s">
        <v>266199</v>
      </c>
      <c r="E51303" t="s">
        <v>266889</v>
      </c>
      <c r="F51303" s="1">
        <v>234</v>
      </c>
      <c r="G51303" s="1" t="s">
        <v>237311</v>
      </c>
      <c r="H51303" s="1" t="s">
        <v>237312</v>
      </c>
      <c r="I51303" s="1" t="s">
        <v>237313</v>
      </c>
    </row>
    <row r="51304" spans="1:9" x14ac:dyDescent="0.2">
      <c r="A51304" s="1" t="s">
        <v>237314</v>
      </c>
      <c r="B51304" s="1" t="s">
        <v>237315</v>
      </c>
      <c r="C51304" s="1">
        <v>286232138</v>
      </c>
      <c r="D51304" t="s">
        <v>261128</v>
      </c>
      <c r="E51304" t="s">
        <v>266018</v>
      </c>
      <c r="F51304" s="1">
        <v>30</v>
      </c>
      <c r="G51304" s="1" t="s">
        <v>237316</v>
      </c>
      <c r="H51304" s="1" t="s">
        <v>237317</v>
      </c>
      <c r="I51304" s="1" t="s">
        <v>237318</v>
      </c>
    </row>
    <row r="51305" spans="1:9" x14ac:dyDescent="0.2">
      <c r="A51305" s="1" t="s">
        <v>83428</v>
      </c>
      <c r="B51305" s="1" t="s">
        <v>237319</v>
      </c>
      <c r="C51305" s="1">
        <v>286322178</v>
      </c>
      <c r="D51305" t="s">
        <v>261139</v>
      </c>
      <c r="E51305" t="s">
        <v>266029</v>
      </c>
      <c r="F51305" s="1">
        <v>12</v>
      </c>
      <c r="G51305" s="1" t="s">
        <v>237320</v>
      </c>
      <c r="H51305" s="1" t="s">
        <v>237321</v>
      </c>
      <c r="I51305" s="1" t="s">
        <v>237322</v>
      </c>
    </row>
    <row r="51306" spans="1:9" x14ac:dyDescent="0.2">
      <c r="A51306" s="1" t="s">
        <v>237323</v>
      </c>
      <c r="B51306" s="1" t="s">
        <v>237324</v>
      </c>
      <c r="C51306" s="1">
        <v>286322187</v>
      </c>
      <c r="D51306" t="s">
        <v>1001</v>
      </c>
      <c r="E51306" t="s">
        <v>261214</v>
      </c>
      <c r="F51306" s="1">
        <v>98</v>
      </c>
      <c r="G51306" s="1" t="s">
        <v>237325</v>
      </c>
      <c r="H51306" s="1" t="s">
        <v>237326</v>
      </c>
      <c r="I51306" s="1" t="s">
        <v>237327</v>
      </c>
    </row>
    <row r="51307" spans="1:9" x14ac:dyDescent="0.2">
      <c r="A51307" s="1" t="s">
        <v>237328</v>
      </c>
      <c r="B51307" s="1" t="s">
        <v>237329</v>
      </c>
      <c r="C51307" s="1">
        <v>286230674</v>
      </c>
      <c r="F51307" s="1">
        <v>42</v>
      </c>
      <c r="G51307" s="1" t="s">
        <v>237330</v>
      </c>
      <c r="H51307" s="1" t="s">
        <v>237331</v>
      </c>
      <c r="I51307" s="1"/>
    </row>
    <row r="51308" spans="1:9" x14ac:dyDescent="0.2">
      <c r="A51308" s="1" t="s">
        <v>237332</v>
      </c>
      <c r="B51308" s="1" t="s">
        <v>237333</v>
      </c>
      <c r="C51308" s="1">
        <v>286322188</v>
      </c>
      <c r="D51308" t="s">
        <v>266024</v>
      </c>
      <c r="E51308" t="s">
        <v>266024</v>
      </c>
      <c r="F51308" s="1">
        <v>42</v>
      </c>
      <c r="G51308" s="1" t="s">
        <v>237334</v>
      </c>
      <c r="H51308" s="1" t="s">
        <v>237335</v>
      </c>
      <c r="I51308" s="1"/>
    </row>
    <row r="51309" spans="1:9" x14ac:dyDescent="0.2">
      <c r="A51309" s="1" t="s">
        <v>237336</v>
      </c>
      <c r="B51309" s="1" t="s">
        <v>237337</v>
      </c>
      <c r="C51309" s="1">
        <v>286322197</v>
      </c>
      <c r="D51309" t="s">
        <v>261096</v>
      </c>
      <c r="E51309" t="s">
        <v>266796</v>
      </c>
      <c r="F51309" s="1">
        <v>55</v>
      </c>
      <c r="G51309" s="1" t="s">
        <v>237338</v>
      </c>
      <c r="H51309" s="1" t="s">
        <v>237339</v>
      </c>
      <c r="I51309" s="1"/>
    </row>
    <row r="51310" spans="1:9" x14ac:dyDescent="0.2">
      <c r="A51310" s="1" t="s">
        <v>237340</v>
      </c>
      <c r="B51310" s="1" t="s">
        <v>237341</v>
      </c>
      <c r="C51310" s="1">
        <v>284060699</v>
      </c>
      <c r="D51310" t="s">
        <v>265734</v>
      </c>
      <c r="E51310" t="s">
        <v>265734</v>
      </c>
      <c r="F51310" s="1">
        <v>1042</v>
      </c>
      <c r="G51310" s="1" t="s">
        <v>237342</v>
      </c>
      <c r="H51310" s="1" t="s">
        <v>237343</v>
      </c>
      <c r="I51310" s="1" t="s">
        <v>237344</v>
      </c>
    </row>
    <row r="51311" spans="1:9" x14ac:dyDescent="0.2">
      <c r="A51311" s="1" t="s">
        <v>237345</v>
      </c>
      <c r="B51311" s="1" t="s">
        <v>237346</v>
      </c>
      <c r="C51311" s="1">
        <v>284200574</v>
      </c>
      <c r="D51311" t="s">
        <v>261300</v>
      </c>
      <c r="E51311" t="s">
        <v>266890</v>
      </c>
      <c r="F51311" s="1">
        <v>49</v>
      </c>
      <c r="G51311" s="1" t="s">
        <v>237347</v>
      </c>
      <c r="H51311" s="1" t="s">
        <v>237348</v>
      </c>
      <c r="I51311" s="1" t="s">
        <v>237349</v>
      </c>
    </row>
    <row r="51312" spans="1:9" x14ac:dyDescent="0.2">
      <c r="A51312" s="1" t="s">
        <v>237350</v>
      </c>
      <c r="B51312" s="1" t="s">
        <v>237351</v>
      </c>
      <c r="C51312" s="1">
        <v>286322170</v>
      </c>
      <c r="F51312" s="1">
        <v>34</v>
      </c>
      <c r="G51312" s="1" t="s">
        <v>237352</v>
      </c>
      <c r="H51312" s="1" t="s">
        <v>237353</v>
      </c>
      <c r="I51312" s="1" t="s">
        <v>237354</v>
      </c>
    </row>
    <row r="51313" spans="1:9" x14ac:dyDescent="0.2">
      <c r="A51313" s="1" t="s">
        <v>237355</v>
      </c>
      <c r="B51313" s="1" t="s">
        <v>237356</v>
      </c>
      <c r="C51313" s="1">
        <v>286322186</v>
      </c>
      <c r="F51313" s="1">
        <v>19</v>
      </c>
      <c r="G51313" s="1" t="s">
        <v>237357</v>
      </c>
      <c r="H51313" s="1" t="s">
        <v>237358</v>
      </c>
      <c r="I51313" s="1" t="s">
        <v>237359</v>
      </c>
    </row>
    <row r="51314" spans="1:9" x14ac:dyDescent="0.2">
      <c r="A51314" s="1" t="s">
        <v>237360</v>
      </c>
      <c r="B51314" s="1" t="s">
        <v>237361</v>
      </c>
      <c r="C51314" s="1">
        <v>286322177</v>
      </c>
      <c r="F51314" s="1">
        <v>9</v>
      </c>
      <c r="G51314" s="1" t="s">
        <v>237362</v>
      </c>
      <c r="H51314" s="1" t="s">
        <v>237363</v>
      </c>
      <c r="I51314" s="1" t="s">
        <v>237364</v>
      </c>
    </row>
    <row r="51315" spans="1:9" x14ac:dyDescent="0.2">
      <c r="A51315" s="1" t="s">
        <v>237365</v>
      </c>
      <c r="B51315" s="1" t="s">
        <v>237366</v>
      </c>
      <c r="C51315" s="1">
        <v>286322164</v>
      </c>
      <c r="F51315" s="1">
        <v>1</v>
      </c>
      <c r="G51315" s="1" t="s">
        <v>237367</v>
      </c>
      <c r="H51315" s="1" t="s">
        <v>237368</v>
      </c>
      <c r="I51315" s="1" t="s">
        <v>237369</v>
      </c>
    </row>
    <row r="51316" spans="1:9" x14ac:dyDescent="0.2">
      <c r="A51316" s="1" t="s">
        <v>237370</v>
      </c>
      <c r="B51316" s="1" t="s">
        <v>237371</v>
      </c>
      <c r="C51316" s="1">
        <v>286322202</v>
      </c>
      <c r="F51316" s="1">
        <v>71</v>
      </c>
      <c r="G51316" s="1" t="s">
        <v>237372</v>
      </c>
      <c r="H51316" s="1" t="s">
        <v>237373</v>
      </c>
      <c r="I51316" s="1" t="s">
        <v>237374</v>
      </c>
    </row>
    <row r="51317" spans="1:9" x14ac:dyDescent="0.2">
      <c r="A51317" s="1" t="s">
        <v>237375</v>
      </c>
      <c r="B51317" s="1" t="s">
        <v>237376</v>
      </c>
      <c r="C51317" s="1">
        <v>286322162</v>
      </c>
      <c r="F51317" s="1">
        <v>39</v>
      </c>
      <c r="G51317" s="1" t="s">
        <v>237377</v>
      </c>
      <c r="H51317" s="1" t="s">
        <v>237378</v>
      </c>
      <c r="I51317" s="1"/>
    </row>
    <row r="51318" spans="1:9" x14ac:dyDescent="0.2">
      <c r="A51318" s="1" t="s">
        <v>237379</v>
      </c>
      <c r="B51318" s="1" t="s">
        <v>237380</v>
      </c>
      <c r="C51318" s="1">
        <v>286322190</v>
      </c>
      <c r="D51318" t="s">
        <v>261179</v>
      </c>
      <c r="E51318" t="s">
        <v>266109</v>
      </c>
      <c r="F51318" s="1">
        <v>41</v>
      </c>
      <c r="G51318" s="1" t="s">
        <v>237381</v>
      </c>
      <c r="H51318" s="1" t="s">
        <v>237382</v>
      </c>
      <c r="I51318" s="1"/>
    </row>
    <row r="51319" spans="1:9" x14ac:dyDescent="0.2">
      <c r="A51319" s="1" t="s">
        <v>237383</v>
      </c>
      <c r="B51319" s="1" t="s">
        <v>237384</v>
      </c>
      <c r="C51319" s="1">
        <v>286322166</v>
      </c>
      <c r="D51319" t="s">
        <v>261115</v>
      </c>
      <c r="E51319" t="s">
        <v>265906</v>
      </c>
      <c r="F51319" s="1">
        <v>40</v>
      </c>
      <c r="G51319" s="1" t="s">
        <v>237385</v>
      </c>
      <c r="H51319" s="1" t="s">
        <v>237386</v>
      </c>
      <c r="I51319" s="1" t="s">
        <v>237387</v>
      </c>
    </row>
    <row r="51320" spans="1:9" x14ac:dyDescent="0.2">
      <c r="A51320" s="1" t="s">
        <v>237388</v>
      </c>
      <c r="B51320" s="1" t="s">
        <v>237389</v>
      </c>
      <c r="C51320" s="1">
        <v>286322191</v>
      </c>
      <c r="D51320" t="s">
        <v>261141</v>
      </c>
      <c r="E51320" t="s">
        <v>265763</v>
      </c>
      <c r="F51320" s="1">
        <v>2086</v>
      </c>
      <c r="G51320" s="1" t="s">
        <v>237390</v>
      </c>
      <c r="H51320" s="1" t="s">
        <v>237391</v>
      </c>
      <c r="I51320" s="1" t="s">
        <v>237392</v>
      </c>
    </row>
    <row r="51321" spans="1:9" x14ac:dyDescent="0.2">
      <c r="A51321" s="1" t="s">
        <v>237393</v>
      </c>
      <c r="B51321" s="1" t="s">
        <v>237394</v>
      </c>
      <c r="C51321" s="1">
        <v>286322196</v>
      </c>
      <c r="D51321" t="s">
        <v>1001</v>
      </c>
      <c r="E51321" t="s">
        <v>264060</v>
      </c>
      <c r="F51321" s="1">
        <v>36</v>
      </c>
      <c r="G51321" s="1" t="s">
        <v>237395</v>
      </c>
      <c r="H51321" s="1" t="s">
        <v>237396</v>
      </c>
      <c r="I51321" s="1" t="s">
        <v>237397</v>
      </c>
    </row>
    <row r="51322" spans="1:9" x14ac:dyDescent="0.2">
      <c r="A51322" s="1" t="s">
        <v>237398</v>
      </c>
      <c r="B51322" s="1" t="s">
        <v>237399</v>
      </c>
      <c r="C51322" s="1">
        <v>286322185</v>
      </c>
      <c r="D51322" t="s">
        <v>1001</v>
      </c>
      <c r="E51322" t="s">
        <v>264052</v>
      </c>
      <c r="F51322" s="1">
        <v>83</v>
      </c>
      <c r="G51322" s="1" t="s">
        <v>237400</v>
      </c>
      <c r="H51322" s="1" t="s">
        <v>237401</v>
      </c>
      <c r="I51322" s="1" t="s">
        <v>237402</v>
      </c>
    </row>
    <row r="51323" spans="1:9" x14ac:dyDescent="0.2">
      <c r="A51323" s="1" t="s">
        <v>237403</v>
      </c>
      <c r="B51323" s="1" t="s">
        <v>237404</v>
      </c>
      <c r="C51323" s="1">
        <v>286322175</v>
      </c>
      <c r="F51323" s="1">
        <v>109</v>
      </c>
      <c r="G51323" s="1" t="s">
        <v>237405</v>
      </c>
      <c r="H51323" s="1" t="s">
        <v>237406</v>
      </c>
      <c r="I51323" s="1" t="s">
        <v>237407</v>
      </c>
    </row>
    <row r="51324" spans="1:9" x14ac:dyDescent="0.2">
      <c r="A51324" s="1" t="s">
        <v>237408</v>
      </c>
      <c r="B51324" s="1" t="s">
        <v>237409</v>
      </c>
      <c r="C51324" s="1">
        <v>286322173</v>
      </c>
      <c r="D51324" t="s">
        <v>261172</v>
      </c>
      <c r="E51324" t="s">
        <v>261172</v>
      </c>
      <c r="F51324" s="1">
        <v>53</v>
      </c>
      <c r="G51324" s="1" t="s">
        <v>237410</v>
      </c>
      <c r="H51324" s="1" t="s">
        <v>237411</v>
      </c>
      <c r="I51324" s="1" t="s">
        <v>237412</v>
      </c>
    </row>
    <row r="51325" spans="1:9" x14ac:dyDescent="0.2">
      <c r="A51325" s="1" t="s">
        <v>237413</v>
      </c>
      <c r="B51325" s="1" t="s">
        <v>237414</v>
      </c>
      <c r="C51325" s="1">
        <v>284044672</v>
      </c>
      <c r="D51325" t="s">
        <v>261094</v>
      </c>
      <c r="E51325" t="s">
        <v>265801</v>
      </c>
      <c r="F51325" s="1">
        <v>67</v>
      </c>
      <c r="G51325" s="1" t="s">
        <v>237415</v>
      </c>
      <c r="H51325" s="1" t="s">
        <v>237416</v>
      </c>
      <c r="I51325" s="1" t="s">
        <v>237417</v>
      </c>
    </row>
    <row r="51326" spans="1:9" x14ac:dyDescent="0.2">
      <c r="A51326" s="1" t="s">
        <v>237418</v>
      </c>
      <c r="B51326" s="1" t="s">
        <v>237419</v>
      </c>
      <c r="C51326" s="1">
        <v>286322206</v>
      </c>
      <c r="F51326" s="1">
        <v>32</v>
      </c>
      <c r="G51326" s="1" t="s">
        <v>237420</v>
      </c>
      <c r="H51326" s="1" t="s">
        <v>237421</v>
      </c>
      <c r="I51326" s="1" t="s">
        <v>237422</v>
      </c>
    </row>
    <row r="51327" spans="1:9" x14ac:dyDescent="0.2">
      <c r="A51327" s="1" t="s">
        <v>237423</v>
      </c>
      <c r="B51327" s="1" t="s">
        <v>237424</v>
      </c>
      <c r="C51327" s="1">
        <v>286322180</v>
      </c>
      <c r="D51327" t="s">
        <v>261128</v>
      </c>
      <c r="E51327" t="s">
        <v>266188</v>
      </c>
      <c r="F51327" s="1">
        <v>73</v>
      </c>
      <c r="G51327" s="1" t="s">
        <v>237425</v>
      </c>
      <c r="H51327" s="1" t="s">
        <v>237426</v>
      </c>
      <c r="I51327" s="1" t="s">
        <v>237427</v>
      </c>
    </row>
    <row r="51328" spans="1:9" x14ac:dyDescent="0.2">
      <c r="A51328" s="1" t="s">
        <v>237428</v>
      </c>
      <c r="B51328" s="1" t="s">
        <v>237429</v>
      </c>
      <c r="C51328" s="1">
        <v>286322198</v>
      </c>
      <c r="D51328" t="s">
        <v>261094</v>
      </c>
      <c r="E51328" t="s">
        <v>266874</v>
      </c>
      <c r="F51328" s="1">
        <v>76</v>
      </c>
      <c r="G51328" s="1" t="s">
        <v>237430</v>
      </c>
      <c r="H51328" s="1" t="s">
        <v>237431</v>
      </c>
      <c r="I51328" s="1" t="s">
        <v>237432</v>
      </c>
    </row>
    <row r="51329" spans="1:9" x14ac:dyDescent="0.2">
      <c r="A51329" s="1" t="s">
        <v>237433</v>
      </c>
      <c r="B51329" s="1" t="s">
        <v>237434</v>
      </c>
      <c r="C51329" s="1">
        <v>286322163</v>
      </c>
      <c r="F51329" s="1">
        <v>48</v>
      </c>
      <c r="G51329" s="1" t="s">
        <v>237435</v>
      </c>
      <c r="H51329" s="1" t="s">
        <v>237436</v>
      </c>
      <c r="I51329" s="1" t="s">
        <v>237437</v>
      </c>
    </row>
    <row r="51330" spans="1:9" x14ac:dyDescent="0.2">
      <c r="A51330" s="1" t="s">
        <v>237438</v>
      </c>
      <c r="B51330" s="1" t="s">
        <v>237439</v>
      </c>
      <c r="C51330" s="1">
        <v>286322172</v>
      </c>
      <c r="F51330" s="1">
        <v>156</v>
      </c>
      <c r="G51330" s="1" t="s">
        <v>237440</v>
      </c>
      <c r="H51330" s="1" t="s">
        <v>237441</v>
      </c>
      <c r="I51330" s="1" t="s">
        <v>237442</v>
      </c>
    </row>
    <row r="51331" spans="1:9" x14ac:dyDescent="0.2">
      <c r="A51331" s="1" t="s">
        <v>237443</v>
      </c>
      <c r="B51331" s="1" t="s">
        <v>237444</v>
      </c>
      <c r="C51331" s="1">
        <v>286322193</v>
      </c>
      <c r="D51331" t="s">
        <v>261092</v>
      </c>
      <c r="E51331" t="s">
        <v>261122</v>
      </c>
      <c r="F51331" s="1">
        <v>2</v>
      </c>
      <c r="G51331" s="1" t="s">
        <v>237445</v>
      </c>
      <c r="H51331" s="1" t="s">
        <v>237446</v>
      </c>
      <c r="I51331" s="1" t="s">
        <v>237447</v>
      </c>
    </row>
    <row r="51332" spans="1:9" x14ac:dyDescent="0.2">
      <c r="A51332" s="1" t="s">
        <v>237448</v>
      </c>
      <c r="B51332" s="1" t="s">
        <v>237449</v>
      </c>
      <c r="C51332" s="1">
        <v>286230659</v>
      </c>
      <c r="F51332" s="1">
        <v>240</v>
      </c>
      <c r="G51332" s="1"/>
      <c r="H51332" s="1" t="s">
        <v>237450</v>
      </c>
      <c r="I51332" s="1"/>
    </row>
    <row r="51333" spans="1:9" x14ac:dyDescent="0.2">
      <c r="A51333" s="1" t="s">
        <v>237451</v>
      </c>
      <c r="B51333" s="1" t="s">
        <v>237452</v>
      </c>
      <c r="C51333" s="1">
        <v>286322165</v>
      </c>
      <c r="D51333" t="s">
        <v>1001</v>
      </c>
      <c r="E51333" t="s">
        <v>261214</v>
      </c>
      <c r="F51333" s="1">
        <v>54</v>
      </c>
      <c r="G51333" s="1" t="s">
        <v>237453</v>
      </c>
      <c r="H51333" s="1" t="s">
        <v>237454</v>
      </c>
      <c r="I51333" s="1" t="s">
        <v>237455</v>
      </c>
    </row>
    <row r="51334" spans="1:9" x14ac:dyDescent="0.2">
      <c r="A51334" s="1" t="s">
        <v>237456</v>
      </c>
      <c r="B51334" s="1" t="s">
        <v>237457</v>
      </c>
      <c r="C51334" s="1">
        <v>286322192</v>
      </c>
      <c r="F51334" s="1">
        <v>40</v>
      </c>
      <c r="G51334" s="1" t="s">
        <v>237458</v>
      </c>
      <c r="H51334" s="1" t="s">
        <v>237459</v>
      </c>
      <c r="I51334" s="1" t="s">
        <v>237460</v>
      </c>
    </row>
    <row r="51335" spans="1:9" x14ac:dyDescent="0.2">
      <c r="A51335" s="1" t="s">
        <v>237461</v>
      </c>
      <c r="B51335" s="1" t="s">
        <v>237462</v>
      </c>
      <c r="C51335" s="1">
        <v>286322158</v>
      </c>
      <c r="D51335" t="s">
        <v>261096</v>
      </c>
      <c r="E51335" t="s">
        <v>265949</v>
      </c>
      <c r="F51335" s="1">
        <v>81</v>
      </c>
      <c r="G51335" s="1" t="s">
        <v>237463</v>
      </c>
      <c r="H51335" s="1" t="s">
        <v>237464</v>
      </c>
      <c r="I51335" s="1" t="s">
        <v>237465</v>
      </c>
    </row>
    <row r="51336" spans="1:9" x14ac:dyDescent="0.2">
      <c r="A51336" s="1" t="s">
        <v>237466</v>
      </c>
      <c r="B51336" s="1" t="s">
        <v>237467</v>
      </c>
      <c r="C51336" s="1">
        <v>286322169</v>
      </c>
      <c r="D51336" t="s">
        <v>261105</v>
      </c>
      <c r="E51336" t="s">
        <v>261236</v>
      </c>
      <c r="F51336" s="1">
        <v>16</v>
      </c>
      <c r="G51336" s="1" t="s">
        <v>237468</v>
      </c>
      <c r="H51336" s="1" t="s">
        <v>237469</v>
      </c>
      <c r="I51336" s="1"/>
    </row>
    <row r="51337" spans="1:9" x14ac:dyDescent="0.2">
      <c r="A51337" s="1" t="s">
        <v>237470</v>
      </c>
      <c r="B51337" s="1" t="s">
        <v>237471</v>
      </c>
      <c r="C51337" s="1">
        <v>283104994</v>
      </c>
      <c r="D51337" t="s">
        <v>261165</v>
      </c>
      <c r="E51337" t="s">
        <v>266891</v>
      </c>
      <c r="F51337" s="1">
        <v>393</v>
      </c>
      <c r="G51337" s="1" t="s">
        <v>237472</v>
      </c>
      <c r="H51337" s="1" t="s">
        <v>237473</v>
      </c>
      <c r="I51337" s="1" t="s">
        <v>237474</v>
      </c>
    </row>
    <row r="51338" spans="1:9" x14ac:dyDescent="0.2">
      <c r="A51338" s="1" t="s">
        <v>237475</v>
      </c>
      <c r="B51338" s="1" t="s">
        <v>237476</v>
      </c>
      <c r="C51338" s="1">
        <v>286322156</v>
      </c>
      <c r="F51338" s="1">
        <v>43</v>
      </c>
      <c r="G51338" s="1" t="s">
        <v>237477</v>
      </c>
      <c r="H51338" s="1" t="s">
        <v>237478</v>
      </c>
      <c r="I51338" s="1" t="s">
        <v>237479</v>
      </c>
    </row>
    <row r="51339" spans="1:9" x14ac:dyDescent="0.2">
      <c r="A51339" s="1" t="s">
        <v>237480</v>
      </c>
      <c r="B51339" s="1" t="s">
        <v>237481</v>
      </c>
      <c r="C51339" s="1">
        <v>286322189</v>
      </c>
      <c r="F51339" s="1">
        <v>26</v>
      </c>
      <c r="G51339" s="1" t="s">
        <v>237482</v>
      </c>
      <c r="H51339" s="1" t="s">
        <v>237483</v>
      </c>
      <c r="I51339" s="1" t="s">
        <v>237484</v>
      </c>
    </row>
    <row r="51340" spans="1:9" x14ac:dyDescent="0.2">
      <c r="A51340" s="1" t="s">
        <v>237485</v>
      </c>
      <c r="B51340" s="1" t="s">
        <v>237486</v>
      </c>
      <c r="C51340" s="1">
        <v>286322155</v>
      </c>
      <c r="F51340" s="1">
        <v>737</v>
      </c>
      <c r="G51340" s="1" t="s">
        <v>237487</v>
      </c>
      <c r="H51340" s="1" t="s">
        <v>237488</v>
      </c>
      <c r="I51340" s="1" t="s">
        <v>237489</v>
      </c>
    </row>
    <row r="51341" spans="1:9" x14ac:dyDescent="0.2">
      <c r="A51341" s="1" t="s">
        <v>237490</v>
      </c>
      <c r="B51341" s="1" t="s">
        <v>237491</v>
      </c>
      <c r="C51341" s="1">
        <v>286322157</v>
      </c>
      <c r="D51341" t="s">
        <v>261141</v>
      </c>
      <c r="E51341" t="s">
        <v>266892</v>
      </c>
      <c r="F51341" s="1">
        <v>145</v>
      </c>
      <c r="G51341" s="1" t="s">
        <v>237492</v>
      </c>
      <c r="H51341" s="1" t="s">
        <v>237493</v>
      </c>
      <c r="I51341" s="1" t="s">
        <v>237494</v>
      </c>
    </row>
    <row r="51342" spans="1:9" x14ac:dyDescent="0.2">
      <c r="A51342" s="1" t="s">
        <v>237495</v>
      </c>
      <c r="B51342" s="1" t="s">
        <v>237496</v>
      </c>
      <c r="C51342" s="1">
        <v>286322148</v>
      </c>
      <c r="D51342" t="s">
        <v>262584</v>
      </c>
      <c r="E51342" t="s">
        <v>266893</v>
      </c>
      <c r="F51342" s="1">
        <v>230</v>
      </c>
      <c r="G51342" s="1" t="s">
        <v>237497</v>
      </c>
      <c r="H51342" s="1" t="s">
        <v>237498</v>
      </c>
      <c r="I51342" s="1" t="s">
        <v>237499</v>
      </c>
    </row>
    <row r="51343" spans="1:9" x14ac:dyDescent="0.2">
      <c r="A51343" s="1" t="s">
        <v>237500</v>
      </c>
      <c r="B51343" s="1" t="s">
        <v>237501</v>
      </c>
      <c r="C51343" s="1">
        <v>286322147</v>
      </c>
      <c r="F51343" s="1">
        <v>257</v>
      </c>
      <c r="G51343" s="1" t="s">
        <v>237502</v>
      </c>
      <c r="H51343" s="1" t="s">
        <v>237503</v>
      </c>
      <c r="I51343" s="1" t="s">
        <v>237504</v>
      </c>
    </row>
    <row r="51344" spans="1:9" x14ac:dyDescent="0.2">
      <c r="A51344" s="1" t="s">
        <v>237505</v>
      </c>
      <c r="B51344" s="1" t="s">
        <v>237506</v>
      </c>
      <c r="C51344" s="1">
        <v>286322183</v>
      </c>
      <c r="D51344" t="s">
        <v>262778</v>
      </c>
      <c r="E51344" t="s">
        <v>266894</v>
      </c>
      <c r="F51344" s="1">
        <v>259</v>
      </c>
      <c r="G51344" s="1" t="s">
        <v>237507</v>
      </c>
      <c r="H51344" s="1" t="s">
        <v>237508</v>
      </c>
      <c r="I51344" s="1" t="s">
        <v>237509</v>
      </c>
    </row>
    <row r="51345" spans="1:9" x14ac:dyDescent="0.2">
      <c r="A51345" s="1" t="s">
        <v>237510</v>
      </c>
      <c r="B51345" s="1" t="s">
        <v>237511</v>
      </c>
      <c r="C51345" s="1">
        <v>286322167</v>
      </c>
      <c r="F51345" s="1">
        <v>90</v>
      </c>
      <c r="G51345" s="1" t="s">
        <v>237512</v>
      </c>
      <c r="H51345" s="1" t="s">
        <v>237513</v>
      </c>
      <c r="I51345" s="1" t="s">
        <v>237514</v>
      </c>
    </row>
    <row r="51346" spans="1:9" x14ac:dyDescent="0.2">
      <c r="A51346" s="1" t="s">
        <v>237515</v>
      </c>
      <c r="B51346" s="1" t="s">
        <v>237516</v>
      </c>
      <c r="C51346" s="1">
        <v>286322159</v>
      </c>
      <c r="F51346" s="1">
        <v>137</v>
      </c>
      <c r="G51346" s="1" t="s">
        <v>237517</v>
      </c>
      <c r="H51346" s="1" t="s">
        <v>237518</v>
      </c>
      <c r="I51346" s="1" t="s">
        <v>237519</v>
      </c>
    </row>
    <row r="51347" spans="1:9" x14ac:dyDescent="0.2">
      <c r="A51347" s="1" t="s">
        <v>237520</v>
      </c>
      <c r="B51347" s="1" t="s">
        <v>237521</v>
      </c>
      <c r="C51347" s="1">
        <v>285398186</v>
      </c>
      <c r="F51347" s="1">
        <v>126</v>
      </c>
      <c r="G51347" s="1"/>
      <c r="H51347" s="1" t="s">
        <v>237522</v>
      </c>
      <c r="I51347" s="1"/>
    </row>
    <row r="51348" spans="1:9" x14ac:dyDescent="0.2">
      <c r="A51348" s="1" t="s">
        <v>237523</v>
      </c>
      <c r="B51348" s="1" t="s">
        <v>237524</v>
      </c>
      <c r="C51348" s="1">
        <v>286322154</v>
      </c>
      <c r="F51348" s="1">
        <v>1</v>
      </c>
      <c r="G51348" s="1" t="s">
        <v>237525</v>
      </c>
      <c r="H51348" s="1" t="s">
        <v>237526</v>
      </c>
      <c r="I51348" s="1" t="s">
        <v>237525</v>
      </c>
    </row>
    <row r="51349" spans="1:9" x14ac:dyDescent="0.2">
      <c r="A51349" s="1" t="s">
        <v>237527</v>
      </c>
      <c r="B51349" s="1" t="s">
        <v>237528</v>
      </c>
      <c r="C51349" s="1">
        <v>286322182</v>
      </c>
      <c r="D51349" t="s">
        <v>261105</v>
      </c>
      <c r="E51349" t="s">
        <v>261236</v>
      </c>
      <c r="F51349" s="1">
        <v>116</v>
      </c>
      <c r="G51349" s="1" t="s">
        <v>237529</v>
      </c>
      <c r="H51349" s="1" t="s">
        <v>237530</v>
      </c>
      <c r="I51349" s="1"/>
    </row>
    <row r="51350" spans="1:9" x14ac:dyDescent="0.2">
      <c r="A51350" s="1" t="s">
        <v>237531</v>
      </c>
      <c r="B51350" s="1" t="s">
        <v>237532</v>
      </c>
      <c r="C51350" s="1">
        <v>286322201</v>
      </c>
      <c r="F51350" s="1">
        <v>65</v>
      </c>
      <c r="G51350" s="1" t="s">
        <v>237533</v>
      </c>
      <c r="H51350" s="1" t="s">
        <v>237534</v>
      </c>
      <c r="I51350" s="1" t="s">
        <v>237535</v>
      </c>
    </row>
    <row r="51351" spans="1:9" x14ac:dyDescent="0.2">
      <c r="A51351" s="1" t="s">
        <v>237536</v>
      </c>
      <c r="B51351" s="1" t="s">
        <v>237537</v>
      </c>
      <c r="C51351" s="1">
        <v>286322149</v>
      </c>
      <c r="D51351" t="s">
        <v>265845</v>
      </c>
      <c r="E51351" t="s">
        <v>265845</v>
      </c>
      <c r="F51351" s="1">
        <v>220</v>
      </c>
      <c r="G51351" s="1" t="s">
        <v>237538</v>
      </c>
      <c r="H51351" s="1" t="s">
        <v>237539</v>
      </c>
      <c r="I51351" s="1" t="s">
        <v>237540</v>
      </c>
    </row>
    <row r="51352" spans="1:9" x14ac:dyDescent="0.2">
      <c r="A51352" s="1" t="s">
        <v>237541</v>
      </c>
      <c r="B51352" s="1" t="s">
        <v>237542</v>
      </c>
      <c r="C51352" s="1">
        <v>286322146</v>
      </c>
      <c r="D51352" t="s">
        <v>261096</v>
      </c>
      <c r="E51352" t="s">
        <v>261127</v>
      </c>
      <c r="F51352" s="1">
        <v>92</v>
      </c>
      <c r="G51352" s="1" t="s">
        <v>237543</v>
      </c>
      <c r="H51352" s="1" t="s">
        <v>237544</v>
      </c>
      <c r="I51352" s="1" t="s">
        <v>237545</v>
      </c>
    </row>
    <row r="51353" spans="1:9" x14ac:dyDescent="0.2">
      <c r="A51353" s="1" t="s">
        <v>237546</v>
      </c>
      <c r="B51353" s="1" t="s">
        <v>237547</v>
      </c>
      <c r="C51353" s="1">
        <v>283480940</v>
      </c>
      <c r="D51353" t="s">
        <v>1001</v>
      </c>
      <c r="E51353" t="s">
        <v>261214</v>
      </c>
      <c r="F51353" s="1">
        <v>155</v>
      </c>
      <c r="G51353" s="1" t="s">
        <v>237548</v>
      </c>
      <c r="H51353" s="1" t="s">
        <v>237549</v>
      </c>
      <c r="I51353" s="1"/>
    </row>
    <row r="51354" spans="1:9" x14ac:dyDescent="0.2">
      <c r="A51354" s="1" t="s">
        <v>237550</v>
      </c>
      <c r="B51354" s="1" t="s">
        <v>237551</v>
      </c>
      <c r="C51354" s="1">
        <v>286221432</v>
      </c>
      <c r="D51354" t="s">
        <v>261135</v>
      </c>
      <c r="E51354" t="s">
        <v>264018</v>
      </c>
      <c r="F51354" s="1">
        <v>19</v>
      </c>
      <c r="G51354" s="1" t="s">
        <v>237552</v>
      </c>
      <c r="H51354" s="1" t="s">
        <v>237553</v>
      </c>
      <c r="I51354" s="1" t="s">
        <v>237554</v>
      </c>
    </row>
    <row r="51355" spans="1:9" x14ac:dyDescent="0.2">
      <c r="A51355" s="1" t="s">
        <v>237555</v>
      </c>
      <c r="B51355" s="1" t="s">
        <v>237556</v>
      </c>
      <c r="C51355" s="1">
        <v>286322207</v>
      </c>
      <c r="F51355" s="1">
        <v>515</v>
      </c>
      <c r="G51355" s="1" t="s">
        <v>237557</v>
      </c>
      <c r="H51355" s="1" t="s">
        <v>237558</v>
      </c>
      <c r="I51355" s="1"/>
    </row>
    <row r="51356" spans="1:9" x14ac:dyDescent="0.2">
      <c r="A51356" s="1" t="s">
        <v>237559</v>
      </c>
      <c r="B51356" s="1" t="s">
        <v>237560</v>
      </c>
      <c r="C51356" s="1">
        <v>286221283</v>
      </c>
      <c r="D51356" t="s">
        <v>261135</v>
      </c>
      <c r="E51356" t="s">
        <v>264018</v>
      </c>
      <c r="F51356" s="1">
        <v>184</v>
      </c>
      <c r="G51356" s="1" t="s">
        <v>237561</v>
      </c>
      <c r="H51356" s="1" t="s">
        <v>237562</v>
      </c>
      <c r="I51356" s="1" t="s">
        <v>237563</v>
      </c>
    </row>
    <row r="51357" spans="1:9" x14ac:dyDescent="0.2">
      <c r="A51357" s="1" t="s">
        <v>65660</v>
      </c>
      <c r="B51357" s="1" t="s">
        <v>237564</v>
      </c>
      <c r="C51357" s="1">
        <v>286322161</v>
      </c>
      <c r="D51357" t="s">
        <v>261111</v>
      </c>
      <c r="E51357" t="s">
        <v>261277</v>
      </c>
      <c r="F51357" s="1">
        <v>463</v>
      </c>
      <c r="G51357" s="1" t="s">
        <v>237565</v>
      </c>
      <c r="H51357" s="1" t="s">
        <v>237566</v>
      </c>
      <c r="I51357" s="1"/>
    </row>
    <row r="51358" spans="1:9" x14ac:dyDescent="0.2">
      <c r="A51358" s="1" t="s">
        <v>237567</v>
      </c>
      <c r="B51358" s="1" t="s">
        <v>237568</v>
      </c>
      <c r="C51358" s="1">
        <v>286213849</v>
      </c>
      <c r="D51358" t="s">
        <v>261101</v>
      </c>
      <c r="E51358" t="s">
        <v>266805</v>
      </c>
      <c r="F51358" s="1">
        <v>86</v>
      </c>
      <c r="G51358" s="1" t="s">
        <v>237569</v>
      </c>
      <c r="H51358" s="1" t="s">
        <v>237570</v>
      </c>
      <c r="I51358" s="1" t="s">
        <v>237571</v>
      </c>
    </row>
    <row r="51359" spans="1:9" x14ac:dyDescent="0.2">
      <c r="A51359" s="1" t="s">
        <v>237572</v>
      </c>
      <c r="B51359" s="1" t="s">
        <v>237573</v>
      </c>
      <c r="C51359" s="1">
        <v>284129909</v>
      </c>
      <c r="D51359" t="s">
        <v>261092</v>
      </c>
      <c r="E51359" t="s">
        <v>261209</v>
      </c>
      <c r="F51359" s="1">
        <v>62</v>
      </c>
      <c r="G51359" s="1" t="s">
        <v>237574</v>
      </c>
      <c r="H51359" s="1" t="s">
        <v>237575</v>
      </c>
      <c r="I51359" s="1" t="s">
        <v>237576</v>
      </c>
    </row>
    <row r="51360" spans="1:9" x14ac:dyDescent="0.2">
      <c r="A51360" s="1" t="s">
        <v>237577</v>
      </c>
      <c r="B51360" s="1" t="s">
        <v>237578</v>
      </c>
      <c r="C51360" s="1">
        <v>286213781</v>
      </c>
      <c r="F51360" s="1">
        <v>286</v>
      </c>
      <c r="G51360" s="1" t="s">
        <v>237579</v>
      </c>
      <c r="H51360" s="1" t="s">
        <v>237580</v>
      </c>
      <c r="I51360" s="1" t="s">
        <v>237581</v>
      </c>
    </row>
    <row r="51361" spans="1:9" x14ac:dyDescent="0.2">
      <c r="A51361" s="1" t="s">
        <v>237582</v>
      </c>
      <c r="B51361" s="1" t="s">
        <v>237583</v>
      </c>
      <c r="C51361" s="1">
        <v>283105039</v>
      </c>
      <c r="D51361" t="s">
        <v>263392</v>
      </c>
      <c r="E51361" t="s">
        <v>266895</v>
      </c>
      <c r="F51361" s="1">
        <v>150</v>
      </c>
      <c r="G51361" s="1" t="s">
        <v>237584</v>
      </c>
      <c r="H51361" s="1" t="s">
        <v>237585</v>
      </c>
      <c r="I51361" s="1" t="s">
        <v>237586</v>
      </c>
    </row>
    <row r="51362" spans="1:9" x14ac:dyDescent="0.2">
      <c r="A51362" s="1" t="s">
        <v>237587</v>
      </c>
      <c r="B51362" s="1" t="s">
        <v>237588</v>
      </c>
      <c r="C51362" s="1">
        <v>283104651</v>
      </c>
      <c r="F51362" s="1">
        <v>127</v>
      </c>
      <c r="G51362" s="1" t="s">
        <v>237589</v>
      </c>
      <c r="H51362" s="1" t="s">
        <v>237590</v>
      </c>
      <c r="I51362" s="1" t="s">
        <v>237591</v>
      </c>
    </row>
    <row r="51363" spans="1:9" x14ac:dyDescent="0.2">
      <c r="A51363" s="1" t="s">
        <v>237592</v>
      </c>
      <c r="B51363" s="1" t="s">
        <v>237593</v>
      </c>
      <c r="C51363" s="1">
        <v>286213648</v>
      </c>
      <c r="F51363" s="1">
        <v>15</v>
      </c>
      <c r="G51363" s="1" t="s">
        <v>237594</v>
      </c>
      <c r="H51363" s="1" t="s">
        <v>237595</v>
      </c>
      <c r="I51363" s="1" t="s">
        <v>237596</v>
      </c>
    </row>
    <row r="51364" spans="1:9" x14ac:dyDescent="0.2">
      <c r="A51364" s="1" t="s">
        <v>237597</v>
      </c>
      <c r="B51364" s="1" t="s">
        <v>237598</v>
      </c>
      <c r="C51364" s="1">
        <v>286213481</v>
      </c>
      <c r="D51364" t="s">
        <v>261094</v>
      </c>
      <c r="E51364" t="s">
        <v>265804</v>
      </c>
      <c r="F51364" s="1">
        <v>275</v>
      </c>
      <c r="G51364" s="1" t="s">
        <v>237599</v>
      </c>
      <c r="H51364" s="1" t="s">
        <v>237600</v>
      </c>
      <c r="I51364" s="1" t="s">
        <v>237601</v>
      </c>
    </row>
    <row r="51365" spans="1:9" x14ac:dyDescent="0.2">
      <c r="A51365" s="1" t="s">
        <v>237602</v>
      </c>
      <c r="B51365" s="1" t="s">
        <v>237603</v>
      </c>
      <c r="C51365" s="1">
        <v>286213419</v>
      </c>
      <c r="D51365" t="s">
        <v>266896</v>
      </c>
      <c r="E51365" t="s">
        <v>266897</v>
      </c>
      <c r="F51365" s="1">
        <v>185</v>
      </c>
      <c r="G51365" s="1" t="s">
        <v>237604</v>
      </c>
      <c r="H51365" s="1" t="s">
        <v>237605</v>
      </c>
      <c r="I51365" s="1" t="s">
        <v>237606</v>
      </c>
    </row>
    <row r="51366" spans="1:9" x14ac:dyDescent="0.2">
      <c r="A51366" s="1" t="s">
        <v>237607</v>
      </c>
      <c r="B51366" s="1" t="s">
        <v>237608</v>
      </c>
      <c r="C51366" s="1">
        <v>286213115</v>
      </c>
      <c r="D51366" t="s">
        <v>261135</v>
      </c>
      <c r="E51366" t="s">
        <v>265860</v>
      </c>
      <c r="F51366" s="1">
        <v>138</v>
      </c>
      <c r="G51366" s="1" t="s">
        <v>237609</v>
      </c>
      <c r="H51366" s="1" t="s">
        <v>237610</v>
      </c>
      <c r="I51366" s="1" t="s">
        <v>237611</v>
      </c>
    </row>
    <row r="51367" spans="1:9" x14ac:dyDescent="0.2">
      <c r="A51367" s="1" t="s">
        <v>237612</v>
      </c>
      <c r="B51367" s="1" t="s">
        <v>237613</v>
      </c>
      <c r="C51367" s="1">
        <v>286203991</v>
      </c>
      <c r="D51367" t="s">
        <v>261101</v>
      </c>
      <c r="E51367" t="s">
        <v>266842</v>
      </c>
      <c r="F51367" s="1">
        <v>90</v>
      </c>
      <c r="G51367" s="1" t="s">
        <v>237614</v>
      </c>
      <c r="H51367" s="1" t="s">
        <v>237615</v>
      </c>
      <c r="I51367" s="1" t="s">
        <v>237616</v>
      </c>
    </row>
    <row r="51368" spans="1:9" x14ac:dyDescent="0.2">
      <c r="A51368" s="1" t="s">
        <v>237617</v>
      </c>
      <c r="B51368" s="1" t="s">
        <v>237618</v>
      </c>
      <c r="C51368" s="1">
        <v>284008564</v>
      </c>
      <c r="D51368" t="s">
        <v>261139</v>
      </c>
      <c r="E51368" t="s">
        <v>265659</v>
      </c>
      <c r="F51368" s="1">
        <v>384</v>
      </c>
      <c r="G51368" s="1" t="s">
        <v>237619</v>
      </c>
      <c r="H51368" s="1" t="s">
        <v>237620</v>
      </c>
      <c r="I51368" s="1" t="s">
        <v>237621</v>
      </c>
    </row>
    <row r="51369" spans="1:9" x14ac:dyDescent="0.2">
      <c r="A51369" s="1" t="s">
        <v>237622</v>
      </c>
      <c r="B51369" s="1" t="s">
        <v>237623</v>
      </c>
      <c r="C51369" s="1">
        <v>286204129</v>
      </c>
      <c r="D51369" t="s">
        <v>261111</v>
      </c>
      <c r="E51369" t="s">
        <v>266898</v>
      </c>
      <c r="F51369" s="1">
        <v>114</v>
      </c>
      <c r="G51369" s="1" t="s">
        <v>237624</v>
      </c>
      <c r="H51369" s="1" t="s">
        <v>237625</v>
      </c>
      <c r="I51369" s="1" t="s">
        <v>237626</v>
      </c>
    </row>
    <row r="51370" spans="1:9" x14ac:dyDescent="0.2">
      <c r="A51370" s="1" t="s">
        <v>237627</v>
      </c>
      <c r="B51370" s="1" t="s">
        <v>237628</v>
      </c>
      <c r="C51370" s="1">
        <v>286204251</v>
      </c>
      <c r="D51370" t="s">
        <v>265718</v>
      </c>
      <c r="E51370" t="s">
        <v>266808</v>
      </c>
      <c r="F51370" s="1">
        <v>97</v>
      </c>
      <c r="G51370" s="1" t="s">
        <v>237629</v>
      </c>
      <c r="H51370" s="1" t="s">
        <v>237630</v>
      </c>
      <c r="I51370" s="1" t="s">
        <v>237631</v>
      </c>
    </row>
    <row r="51371" spans="1:9" x14ac:dyDescent="0.2">
      <c r="A51371" s="1" t="s">
        <v>237632</v>
      </c>
      <c r="B51371" s="1" t="s">
        <v>237633</v>
      </c>
      <c r="C51371" s="1">
        <v>284203587</v>
      </c>
      <c r="F51371" s="1">
        <v>208</v>
      </c>
      <c r="G51371" s="1" t="s">
        <v>237634</v>
      </c>
      <c r="H51371" s="1" t="s">
        <v>237635</v>
      </c>
      <c r="I51371" s="1" t="s">
        <v>237636</v>
      </c>
    </row>
    <row r="51372" spans="1:9" x14ac:dyDescent="0.2">
      <c r="A51372" s="1" t="s">
        <v>237637</v>
      </c>
      <c r="B51372" s="1" t="s">
        <v>237638</v>
      </c>
      <c r="C51372" s="1">
        <v>286200870</v>
      </c>
      <c r="D51372" t="s">
        <v>261139</v>
      </c>
      <c r="E51372" t="s">
        <v>266899</v>
      </c>
      <c r="F51372" s="1">
        <v>102</v>
      </c>
      <c r="G51372" s="1" t="s">
        <v>237639</v>
      </c>
      <c r="H51372" s="1" t="s">
        <v>237640</v>
      </c>
      <c r="I51372" s="1" t="s">
        <v>237641</v>
      </c>
    </row>
    <row r="51373" spans="1:9" x14ac:dyDescent="0.2">
      <c r="A51373" s="1" t="s">
        <v>237642</v>
      </c>
      <c r="B51373" s="1" t="s">
        <v>237643</v>
      </c>
      <c r="C51373" s="1">
        <v>286203882</v>
      </c>
      <c r="F51373" s="1">
        <v>8</v>
      </c>
      <c r="G51373" s="1" t="s">
        <v>237644</v>
      </c>
      <c r="H51373" s="1" t="s">
        <v>237645</v>
      </c>
      <c r="I51373" s="1" t="s">
        <v>237646</v>
      </c>
    </row>
    <row r="51374" spans="1:9" x14ac:dyDescent="0.2">
      <c r="A51374" s="1" t="s">
        <v>237647</v>
      </c>
      <c r="B51374" s="1" t="s">
        <v>237648</v>
      </c>
      <c r="C51374" s="1">
        <v>286203883</v>
      </c>
      <c r="F51374" s="1">
        <v>163</v>
      </c>
      <c r="G51374" s="1" t="s">
        <v>237649</v>
      </c>
      <c r="H51374" s="1" t="s">
        <v>237650</v>
      </c>
      <c r="I51374" s="1" t="s">
        <v>237651</v>
      </c>
    </row>
    <row r="51375" spans="1:9" x14ac:dyDescent="0.2">
      <c r="A51375" s="1" t="s">
        <v>237652</v>
      </c>
      <c r="B51375" s="1" t="s">
        <v>237653</v>
      </c>
      <c r="C51375" s="1">
        <v>286204219</v>
      </c>
      <c r="F51375" s="1">
        <v>63</v>
      </c>
      <c r="G51375" s="1" t="s">
        <v>237654</v>
      </c>
      <c r="H51375" s="1" t="s">
        <v>237655</v>
      </c>
      <c r="I51375" s="1" t="s">
        <v>237656</v>
      </c>
    </row>
    <row r="51376" spans="1:9" x14ac:dyDescent="0.2">
      <c r="A51376" s="1" t="s">
        <v>237657</v>
      </c>
      <c r="B51376" s="1" t="s">
        <v>237658</v>
      </c>
      <c r="C51376" s="1">
        <v>286203884</v>
      </c>
      <c r="D51376" t="s">
        <v>261094</v>
      </c>
      <c r="E51376" t="s">
        <v>266900</v>
      </c>
      <c r="F51376" s="1">
        <v>107</v>
      </c>
      <c r="G51376" s="1" t="s">
        <v>237659</v>
      </c>
      <c r="H51376" s="1" t="s">
        <v>237660</v>
      </c>
      <c r="I51376" s="1" t="s">
        <v>237661</v>
      </c>
    </row>
    <row r="51377" spans="1:9" x14ac:dyDescent="0.2">
      <c r="A51377" s="1" t="s">
        <v>237662</v>
      </c>
      <c r="B51377" s="1" t="s">
        <v>237663</v>
      </c>
      <c r="C51377" s="1">
        <v>286204139</v>
      </c>
      <c r="D51377" t="s">
        <v>261141</v>
      </c>
      <c r="E51377" t="s">
        <v>266892</v>
      </c>
      <c r="F51377" s="1">
        <v>164</v>
      </c>
      <c r="G51377" s="1" t="s">
        <v>237664</v>
      </c>
      <c r="H51377" s="1" t="s">
        <v>237665</v>
      </c>
      <c r="I51377" s="1" t="s">
        <v>237666</v>
      </c>
    </row>
    <row r="51378" spans="1:9" x14ac:dyDescent="0.2">
      <c r="A51378" s="1" t="s">
        <v>237667</v>
      </c>
      <c r="B51378" s="1" t="s">
        <v>237668</v>
      </c>
      <c r="C51378" s="1">
        <v>286203885</v>
      </c>
      <c r="D51378" t="s">
        <v>265734</v>
      </c>
      <c r="E51378" t="s">
        <v>265734</v>
      </c>
      <c r="F51378" s="1">
        <v>70</v>
      </c>
      <c r="G51378" s="1" t="s">
        <v>237669</v>
      </c>
      <c r="H51378" s="1" t="s">
        <v>237670</v>
      </c>
      <c r="I51378" s="1"/>
    </row>
    <row r="51379" spans="1:9" x14ac:dyDescent="0.2">
      <c r="A51379" s="1" t="s">
        <v>37734</v>
      </c>
      <c r="B51379" s="1" t="s">
        <v>237671</v>
      </c>
      <c r="C51379" s="1">
        <v>286203886</v>
      </c>
      <c r="D51379" t="s">
        <v>261101</v>
      </c>
      <c r="E51379" t="s">
        <v>261101</v>
      </c>
      <c r="F51379" s="1">
        <v>96</v>
      </c>
      <c r="G51379" s="1" t="s">
        <v>237672</v>
      </c>
      <c r="H51379" s="1" t="s">
        <v>237673</v>
      </c>
      <c r="I51379" s="1" t="s">
        <v>37738</v>
      </c>
    </row>
    <row r="51380" spans="1:9" x14ac:dyDescent="0.2">
      <c r="A51380" s="1" t="s">
        <v>237674</v>
      </c>
      <c r="B51380" s="1" t="s">
        <v>237675</v>
      </c>
      <c r="C51380" s="1">
        <v>286200855</v>
      </c>
      <c r="D51380" t="s">
        <v>261094</v>
      </c>
      <c r="E51380" t="s">
        <v>264212</v>
      </c>
      <c r="F51380" s="1">
        <v>371</v>
      </c>
      <c r="G51380" s="1"/>
      <c r="H51380" s="1" t="s">
        <v>237676</v>
      </c>
      <c r="I51380" s="1"/>
    </row>
    <row r="51381" spans="1:9" x14ac:dyDescent="0.2">
      <c r="A51381" s="1" t="s">
        <v>237677</v>
      </c>
      <c r="B51381" s="1" t="s">
        <v>237678</v>
      </c>
      <c r="C51381" s="1">
        <v>286203887</v>
      </c>
      <c r="F51381" s="1">
        <v>59</v>
      </c>
      <c r="G51381" s="1" t="s">
        <v>237679</v>
      </c>
      <c r="H51381" s="1" t="s">
        <v>237680</v>
      </c>
      <c r="I51381" s="1" t="s">
        <v>237681</v>
      </c>
    </row>
    <row r="51382" spans="1:9" x14ac:dyDescent="0.2">
      <c r="A51382" s="1" t="s">
        <v>237682</v>
      </c>
      <c r="B51382" s="1" t="s">
        <v>237683</v>
      </c>
      <c r="C51382" s="1">
        <v>288409746</v>
      </c>
      <c r="F51382" s="1">
        <v>13</v>
      </c>
      <c r="G51382" s="1" t="s">
        <v>237684</v>
      </c>
      <c r="H51382" s="1" t="s">
        <v>237685</v>
      </c>
      <c r="I51382" s="1"/>
    </row>
    <row r="51383" spans="1:9" x14ac:dyDescent="0.2">
      <c r="A51383" s="1" t="s">
        <v>237686</v>
      </c>
      <c r="B51383" s="1" t="s">
        <v>237687</v>
      </c>
      <c r="C51383" s="1">
        <v>286203878</v>
      </c>
      <c r="F51383" s="1">
        <v>112</v>
      </c>
      <c r="G51383" s="1" t="s">
        <v>237688</v>
      </c>
      <c r="H51383" s="1" t="s">
        <v>237689</v>
      </c>
      <c r="I51383" s="1" t="s">
        <v>237690</v>
      </c>
    </row>
    <row r="51384" spans="1:9" x14ac:dyDescent="0.2">
      <c r="A51384" s="1" t="s">
        <v>237691</v>
      </c>
      <c r="B51384" s="1" t="s">
        <v>237692</v>
      </c>
      <c r="C51384" s="1">
        <v>286203877</v>
      </c>
      <c r="F51384" s="1">
        <v>66</v>
      </c>
      <c r="G51384" s="1" t="s">
        <v>237693</v>
      </c>
      <c r="H51384" s="1" t="s">
        <v>237694</v>
      </c>
      <c r="I51384" s="1" t="s">
        <v>237695</v>
      </c>
    </row>
    <row r="51385" spans="1:9" x14ac:dyDescent="0.2">
      <c r="A51385" s="1" t="s">
        <v>237696</v>
      </c>
      <c r="B51385" s="1" t="s">
        <v>237697</v>
      </c>
      <c r="C51385" s="1">
        <v>286204231</v>
      </c>
      <c r="F51385" s="1">
        <v>47</v>
      </c>
      <c r="G51385" s="1" t="s">
        <v>237698</v>
      </c>
      <c r="H51385" s="1" t="s">
        <v>237699</v>
      </c>
      <c r="I51385" s="1" t="s">
        <v>237700</v>
      </c>
    </row>
    <row r="51386" spans="1:9" x14ac:dyDescent="0.2">
      <c r="A51386" s="1" t="s">
        <v>237701</v>
      </c>
      <c r="B51386" s="1" t="s">
        <v>237702</v>
      </c>
      <c r="C51386" s="1">
        <v>286203914</v>
      </c>
      <c r="F51386" s="1">
        <v>52</v>
      </c>
      <c r="G51386" s="1" t="s">
        <v>237703</v>
      </c>
      <c r="H51386" s="1" t="s">
        <v>237704</v>
      </c>
      <c r="I51386" s="1"/>
    </row>
    <row r="51387" spans="1:9" x14ac:dyDescent="0.2">
      <c r="A51387" s="1" t="s">
        <v>235421</v>
      </c>
      <c r="B51387" s="1" t="s">
        <v>237705</v>
      </c>
      <c r="C51387" s="1">
        <v>286204260</v>
      </c>
      <c r="F51387" s="1">
        <v>10</v>
      </c>
      <c r="G51387" s="1" t="s">
        <v>237706</v>
      </c>
      <c r="H51387" s="1" t="s">
        <v>237707</v>
      </c>
      <c r="I51387" s="1" t="s">
        <v>237708</v>
      </c>
    </row>
    <row r="51388" spans="1:9" x14ac:dyDescent="0.2">
      <c r="A51388" s="1" t="s">
        <v>237709</v>
      </c>
      <c r="B51388" s="1" t="s">
        <v>237710</v>
      </c>
      <c r="C51388" s="1">
        <v>286204066</v>
      </c>
      <c r="F51388" s="1">
        <v>15</v>
      </c>
      <c r="G51388" s="1" t="s">
        <v>237711</v>
      </c>
      <c r="H51388" s="1" t="s">
        <v>237712</v>
      </c>
      <c r="I51388" s="1"/>
    </row>
    <row r="51389" spans="1:9" x14ac:dyDescent="0.2">
      <c r="A51389" s="1" t="s">
        <v>237713</v>
      </c>
      <c r="B51389" s="1" t="s">
        <v>237714</v>
      </c>
      <c r="C51389" s="1">
        <v>286185792</v>
      </c>
      <c r="F51389" s="1">
        <v>55</v>
      </c>
      <c r="G51389" s="1" t="s">
        <v>237715</v>
      </c>
      <c r="H51389" s="1" t="s">
        <v>237716</v>
      </c>
      <c r="I51389" s="1" t="s">
        <v>237717</v>
      </c>
    </row>
    <row r="51390" spans="1:9" x14ac:dyDescent="0.2">
      <c r="A51390" s="1" t="s">
        <v>222558</v>
      </c>
      <c r="B51390" s="1" t="s">
        <v>222559</v>
      </c>
      <c r="C51390" s="1">
        <v>282421969</v>
      </c>
      <c r="D51390" t="s">
        <v>266901</v>
      </c>
      <c r="E51390" t="s">
        <v>266902</v>
      </c>
      <c r="F51390" s="1">
        <v>35</v>
      </c>
      <c r="G51390" s="1" t="s">
        <v>237718</v>
      </c>
      <c r="H51390" s="1" t="s">
        <v>237719</v>
      </c>
      <c r="I51390" s="1" t="s">
        <v>237720</v>
      </c>
    </row>
    <row r="51391" spans="1:9" x14ac:dyDescent="0.2">
      <c r="A51391" s="1" t="s">
        <v>237721</v>
      </c>
      <c r="B51391" s="1" t="s">
        <v>237722</v>
      </c>
      <c r="C51391" s="1">
        <v>282401031</v>
      </c>
      <c r="D51391" t="s">
        <v>261111</v>
      </c>
      <c r="E51391" t="s">
        <v>266028</v>
      </c>
      <c r="F51391" s="1">
        <v>184</v>
      </c>
      <c r="G51391" s="1" t="s">
        <v>237723</v>
      </c>
      <c r="H51391" s="1" t="s">
        <v>237724</v>
      </c>
      <c r="I51391" s="1" t="s">
        <v>237725</v>
      </c>
    </row>
    <row r="51392" spans="1:9" x14ac:dyDescent="0.2">
      <c r="A51392" s="1" t="s">
        <v>237726</v>
      </c>
      <c r="B51392" s="1" t="s">
        <v>237727</v>
      </c>
      <c r="C51392" s="1">
        <v>286179027</v>
      </c>
      <c r="D51392" t="s">
        <v>264406</v>
      </c>
      <c r="E51392" t="s">
        <v>266903</v>
      </c>
      <c r="F51392" s="1">
        <v>171</v>
      </c>
      <c r="G51392" s="1" t="s">
        <v>237728</v>
      </c>
      <c r="H51392" s="1" t="s">
        <v>237729</v>
      </c>
      <c r="I51392" s="1" t="s">
        <v>237730</v>
      </c>
    </row>
    <row r="51393" spans="1:9" x14ac:dyDescent="0.2">
      <c r="A51393" s="1" t="s">
        <v>237731</v>
      </c>
      <c r="B51393" s="1" t="s">
        <v>237732</v>
      </c>
      <c r="C51393" s="1">
        <v>286178760</v>
      </c>
      <c r="D51393" t="s">
        <v>261115</v>
      </c>
      <c r="E51393" t="s">
        <v>266196</v>
      </c>
      <c r="F51393" s="1">
        <v>82</v>
      </c>
      <c r="G51393" s="1" t="s">
        <v>237733</v>
      </c>
      <c r="H51393" s="1" t="s">
        <v>237734</v>
      </c>
      <c r="I51393" s="1" t="s">
        <v>237735</v>
      </c>
    </row>
    <row r="51394" spans="1:9" x14ac:dyDescent="0.2">
      <c r="A51394" s="1" t="s">
        <v>237736</v>
      </c>
      <c r="B51394" s="1" t="s">
        <v>237737</v>
      </c>
      <c r="C51394" s="1">
        <v>286203950</v>
      </c>
      <c r="F51394" s="1">
        <v>1302</v>
      </c>
      <c r="G51394" s="1" t="s">
        <v>237738</v>
      </c>
      <c r="H51394" s="1" t="s">
        <v>237739</v>
      </c>
      <c r="I51394" s="1" t="s">
        <v>237740</v>
      </c>
    </row>
    <row r="51395" spans="1:9" x14ac:dyDescent="0.2">
      <c r="A51395" s="1" t="s">
        <v>237741</v>
      </c>
      <c r="B51395" s="1" t="s">
        <v>237742</v>
      </c>
      <c r="C51395" s="1">
        <v>286204078</v>
      </c>
      <c r="F51395" s="1">
        <v>137</v>
      </c>
      <c r="G51395" s="1" t="s">
        <v>237743</v>
      </c>
      <c r="H51395" s="1" t="s">
        <v>237744</v>
      </c>
      <c r="I51395" s="1"/>
    </row>
    <row r="51396" spans="1:9" x14ac:dyDescent="0.2">
      <c r="A51396" s="1" t="s">
        <v>30050</v>
      </c>
      <c r="B51396" s="1" t="s">
        <v>237745</v>
      </c>
      <c r="C51396" s="1">
        <v>286204010</v>
      </c>
      <c r="D51396" t="s">
        <v>261092</v>
      </c>
      <c r="E51396" t="s">
        <v>261273</v>
      </c>
      <c r="F51396" s="1">
        <v>109</v>
      </c>
      <c r="G51396" s="1" t="s">
        <v>237746</v>
      </c>
      <c r="H51396" s="1" t="s">
        <v>237747</v>
      </c>
      <c r="I51396" s="1" t="s">
        <v>237748</v>
      </c>
    </row>
    <row r="51397" spans="1:9" x14ac:dyDescent="0.2">
      <c r="A51397" s="1" t="s">
        <v>237749</v>
      </c>
      <c r="B51397" s="1" t="s">
        <v>237750</v>
      </c>
      <c r="C51397" s="1">
        <v>286203862</v>
      </c>
      <c r="F51397" s="1">
        <v>68</v>
      </c>
      <c r="G51397" s="1" t="s">
        <v>237751</v>
      </c>
      <c r="H51397" s="1" t="s">
        <v>237752</v>
      </c>
      <c r="I51397" s="1" t="s">
        <v>237753</v>
      </c>
    </row>
    <row r="51398" spans="1:9" x14ac:dyDescent="0.2">
      <c r="A51398" s="1" t="s">
        <v>237754</v>
      </c>
      <c r="B51398" s="1" t="s">
        <v>237755</v>
      </c>
      <c r="C51398" s="1">
        <v>286204215</v>
      </c>
      <c r="F51398" s="1">
        <v>179</v>
      </c>
      <c r="G51398" s="1" t="s">
        <v>237756</v>
      </c>
      <c r="H51398" s="1" t="s">
        <v>237757</v>
      </c>
      <c r="I51398" s="1" t="s">
        <v>237758</v>
      </c>
    </row>
    <row r="51399" spans="1:9" x14ac:dyDescent="0.2">
      <c r="A51399" s="1" t="s">
        <v>237759</v>
      </c>
      <c r="B51399" s="1" t="s">
        <v>237760</v>
      </c>
      <c r="C51399" s="1">
        <v>286204194</v>
      </c>
      <c r="F51399" s="1">
        <v>68</v>
      </c>
      <c r="G51399" s="1" t="s">
        <v>237761</v>
      </c>
      <c r="H51399" s="1" t="s">
        <v>237762</v>
      </c>
      <c r="I51399" s="1"/>
    </row>
    <row r="51400" spans="1:9" x14ac:dyDescent="0.2">
      <c r="A51400" s="1" t="s">
        <v>237763</v>
      </c>
      <c r="B51400" s="1" t="s">
        <v>237764</v>
      </c>
      <c r="C51400" s="1">
        <v>286204193</v>
      </c>
      <c r="F51400" s="1">
        <v>128</v>
      </c>
      <c r="G51400" s="1" t="s">
        <v>237765</v>
      </c>
      <c r="H51400" s="1" t="s">
        <v>237766</v>
      </c>
      <c r="I51400" s="1"/>
    </row>
    <row r="51401" spans="1:9" x14ac:dyDescent="0.2">
      <c r="A51401" s="1" t="s">
        <v>237767</v>
      </c>
      <c r="B51401" s="1" t="s">
        <v>237768</v>
      </c>
      <c r="C51401" s="1">
        <v>286166641</v>
      </c>
      <c r="F51401" s="1">
        <v>2</v>
      </c>
      <c r="G51401" s="1" t="s">
        <v>237769</v>
      </c>
      <c r="H51401" s="1" t="s">
        <v>237770</v>
      </c>
      <c r="I51401" s="1"/>
    </row>
    <row r="51402" spans="1:9" x14ac:dyDescent="0.2">
      <c r="A51402" s="1" t="s">
        <v>237771</v>
      </c>
      <c r="B51402" s="1" t="s">
        <v>237772</v>
      </c>
      <c r="C51402" s="1">
        <v>286203863</v>
      </c>
      <c r="D51402" t="s">
        <v>261096</v>
      </c>
      <c r="E51402" t="s">
        <v>266904</v>
      </c>
      <c r="F51402" s="1">
        <v>1</v>
      </c>
      <c r="G51402" s="1" t="s">
        <v>237773</v>
      </c>
      <c r="H51402" s="1" t="s">
        <v>237774</v>
      </c>
      <c r="I51402" s="1" t="s">
        <v>237775</v>
      </c>
    </row>
    <row r="51403" spans="1:9" x14ac:dyDescent="0.2">
      <c r="A51403" s="1" t="s">
        <v>237776</v>
      </c>
      <c r="B51403" s="1" t="s">
        <v>237777</v>
      </c>
      <c r="C51403" s="1">
        <v>286203898</v>
      </c>
      <c r="F51403" s="1">
        <v>604</v>
      </c>
      <c r="G51403" s="1" t="s">
        <v>237778</v>
      </c>
      <c r="H51403" s="1" t="s">
        <v>237779</v>
      </c>
      <c r="I51403" s="1"/>
    </row>
    <row r="51404" spans="1:9" x14ac:dyDescent="0.2">
      <c r="A51404" s="1" t="s">
        <v>237780</v>
      </c>
      <c r="B51404" s="1" t="s">
        <v>237781</v>
      </c>
      <c r="C51404" s="1">
        <v>286204210</v>
      </c>
      <c r="D51404" t="s">
        <v>261287</v>
      </c>
      <c r="E51404" t="s">
        <v>266905</v>
      </c>
      <c r="F51404" s="1">
        <v>380</v>
      </c>
      <c r="G51404" s="1" t="s">
        <v>237782</v>
      </c>
      <c r="H51404" s="1" t="s">
        <v>237783</v>
      </c>
      <c r="I51404" s="1"/>
    </row>
    <row r="51405" spans="1:9" x14ac:dyDescent="0.2">
      <c r="A51405" s="1" t="s">
        <v>237784</v>
      </c>
      <c r="B51405" s="1" t="s">
        <v>237785</v>
      </c>
      <c r="C51405" s="1">
        <v>286203903</v>
      </c>
      <c r="D51405" t="s">
        <v>261096</v>
      </c>
      <c r="E51405" t="s">
        <v>264133</v>
      </c>
      <c r="F51405" s="1">
        <v>3</v>
      </c>
      <c r="G51405" s="1" t="s">
        <v>237786</v>
      </c>
      <c r="H51405" s="1" t="s">
        <v>237787</v>
      </c>
      <c r="I51405" s="1" t="s">
        <v>237788</v>
      </c>
    </row>
    <row r="51406" spans="1:9" x14ac:dyDescent="0.2">
      <c r="A51406" s="1" t="s">
        <v>237789</v>
      </c>
      <c r="B51406" s="1" t="s">
        <v>237790</v>
      </c>
      <c r="C51406" s="1">
        <v>286166635</v>
      </c>
      <c r="F51406" s="1">
        <v>234</v>
      </c>
      <c r="G51406" s="1" t="s">
        <v>237791</v>
      </c>
      <c r="H51406" s="1" t="s">
        <v>237792</v>
      </c>
      <c r="I51406" s="1"/>
    </row>
    <row r="51407" spans="1:9" x14ac:dyDescent="0.2">
      <c r="A51407" s="1" t="s">
        <v>237793</v>
      </c>
      <c r="B51407" s="1" t="s">
        <v>237794</v>
      </c>
      <c r="C51407" s="1">
        <v>286203864</v>
      </c>
      <c r="F51407" s="1">
        <v>3</v>
      </c>
      <c r="G51407" s="1" t="s">
        <v>237795</v>
      </c>
      <c r="H51407" s="1" t="s">
        <v>237796</v>
      </c>
      <c r="I51407" s="1"/>
    </row>
    <row r="51408" spans="1:9" x14ac:dyDescent="0.2">
      <c r="A51408" s="1" t="s">
        <v>237797</v>
      </c>
      <c r="B51408" s="1" t="s">
        <v>237798</v>
      </c>
      <c r="C51408" s="1">
        <v>286203861</v>
      </c>
      <c r="F51408" s="1">
        <v>3</v>
      </c>
      <c r="G51408" s="1" t="s">
        <v>237799</v>
      </c>
      <c r="H51408" s="1" t="s">
        <v>237800</v>
      </c>
      <c r="I51408" s="1"/>
    </row>
    <row r="51409" spans="1:9" x14ac:dyDescent="0.2">
      <c r="A51409" s="1" t="s">
        <v>237801</v>
      </c>
      <c r="B51409" s="1" t="s">
        <v>237802</v>
      </c>
      <c r="C51409" s="1">
        <v>286203941</v>
      </c>
      <c r="F51409" s="1">
        <v>556</v>
      </c>
      <c r="G51409" s="1" t="s">
        <v>237803</v>
      </c>
      <c r="H51409" s="1" t="s">
        <v>237804</v>
      </c>
      <c r="I51409" s="1" t="s">
        <v>237805</v>
      </c>
    </row>
    <row r="51410" spans="1:9" x14ac:dyDescent="0.2">
      <c r="A51410" s="1" t="s">
        <v>237806</v>
      </c>
      <c r="B51410" s="1" t="s">
        <v>237807</v>
      </c>
      <c r="C51410" s="1">
        <v>286204049</v>
      </c>
      <c r="F51410" s="1">
        <v>231</v>
      </c>
      <c r="G51410" s="1" t="s">
        <v>237808</v>
      </c>
      <c r="H51410" s="1" t="s">
        <v>237809</v>
      </c>
      <c r="I51410" s="1"/>
    </row>
    <row r="51411" spans="1:9" x14ac:dyDescent="0.2">
      <c r="A51411" s="1" t="s">
        <v>237810</v>
      </c>
      <c r="B51411" s="1" t="s">
        <v>237811</v>
      </c>
      <c r="C51411" s="1">
        <v>286204186</v>
      </c>
      <c r="D51411" t="s">
        <v>265877</v>
      </c>
      <c r="E51411" t="s">
        <v>265877</v>
      </c>
      <c r="F51411" s="1">
        <v>810</v>
      </c>
      <c r="G51411" s="1" t="s">
        <v>237812</v>
      </c>
      <c r="H51411" s="1" t="s">
        <v>237813</v>
      </c>
      <c r="I51411" s="1" t="s">
        <v>237814</v>
      </c>
    </row>
    <row r="51412" spans="1:9" x14ac:dyDescent="0.2">
      <c r="A51412" s="1" t="s">
        <v>237815</v>
      </c>
      <c r="B51412" s="1" t="s">
        <v>237816</v>
      </c>
      <c r="C51412" s="1">
        <v>286203865</v>
      </c>
      <c r="F51412" s="1">
        <v>17</v>
      </c>
      <c r="G51412" s="1" t="s">
        <v>237817</v>
      </c>
      <c r="H51412" s="1" t="s">
        <v>237818</v>
      </c>
      <c r="I51412" s="1"/>
    </row>
    <row r="51413" spans="1:9" x14ac:dyDescent="0.2">
      <c r="A51413" s="1" t="s">
        <v>237819</v>
      </c>
      <c r="B51413" s="1" t="s">
        <v>237820</v>
      </c>
      <c r="C51413" s="1">
        <v>286203905</v>
      </c>
      <c r="D51413" t="s">
        <v>261096</v>
      </c>
      <c r="E51413" t="s">
        <v>261127</v>
      </c>
      <c r="F51413" s="1">
        <v>233</v>
      </c>
      <c r="G51413" s="1" t="s">
        <v>237821</v>
      </c>
      <c r="H51413" s="1" t="s">
        <v>237822</v>
      </c>
      <c r="I51413" s="1" t="s">
        <v>237823</v>
      </c>
    </row>
    <row r="51414" spans="1:9" x14ac:dyDescent="0.2">
      <c r="A51414" s="1" t="s">
        <v>237824</v>
      </c>
      <c r="B51414" s="1" t="s">
        <v>237825</v>
      </c>
      <c r="C51414" s="1">
        <v>286204051</v>
      </c>
      <c r="F51414" s="1">
        <v>191</v>
      </c>
      <c r="G51414" s="1" t="s">
        <v>237826</v>
      </c>
      <c r="H51414" s="1" t="s">
        <v>237827</v>
      </c>
      <c r="I51414" s="1" t="s">
        <v>237828</v>
      </c>
    </row>
    <row r="51415" spans="1:9" x14ac:dyDescent="0.2">
      <c r="A51415" s="1" t="s">
        <v>237829</v>
      </c>
      <c r="B51415" s="1" t="s">
        <v>237830</v>
      </c>
      <c r="C51415" s="1">
        <v>286204141</v>
      </c>
      <c r="D51415" t="s">
        <v>265718</v>
      </c>
      <c r="E51415" t="s">
        <v>266003</v>
      </c>
      <c r="F51415" s="1">
        <v>304</v>
      </c>
      <c r="G51415" s="1" t="s">
        <v>237831</v>
      </c>
      <c r="H51415" s="1" t="s">
        <v>237832</v>
      </c>
      <c r="I51415" s="1" t="s">
        <v>237833</v>
      </c>
    </row>
    <row r="51416" spans="1:9" x14ac:dyDescent="0.2">
      <c r="A51416" s="1" t="s">
        <v>237834</v>
      </c>
      <c r="B51416" s="1" t="s">
        <v>237835</v>
      </c>
      <c r="C51416" s="1">
        <v>286204222</v>
      </c>
      <c r="F51416" s="1">
        <v>544</v>
      </c>
      <c r="G51416" s="1" t="s">
        <v>237836</v>
      </c>
      <c r="H51416" s="1" t="s">
        <v>237837</v>
      </c>
      <c r="I51416" s="1"/>
    </row>
    <row r="51417" spans="1:9" x14ac:dyDescent="0.2">
      <c r="A51417" s="1" t="s">
        <v>237838</v>
      </c>
      <c r="B51417" s="1" t="s">
        <v>237839</v>
      </c>
      <c r="C51417" s="1">
        <v>286203858</v>
      </c>
      <c r="F51417" s="1">
        <v>327</v>
      </c>
      <c r="G51417" s="1" t="s">
        <v>237840</v>
      </c>
      <c r="H51417" s="1" t="s">
        <v>237841</v>
      </c>
      <c r="I51417" s="1" t="s">
        <v>237842</v>
      </c>
    </row>
    <row r="51418" spans="1:9" x14ac:dyDescent="0.2">
      <c r="A51418" s="1" t="s">
        <v>217947</v>
      </c>
      <c r="B51418" s="1" t="s">
        <v>217948</v>
      </c>
      <c r="C51418" s="1">
        <v>287719426</v>
      </c>
      <c r="D51418" t="s">
        <v>1001</v>
      </c>
      <c r="E51418" t="s">
        <v>264060</v>
      </c>
      <c r="F51418" s="1">
        <v>506</v>
      </c>
      <c r="G51418" s="1" t="s">
        <v>217949</v>
      </c>
      <c r="H51418" s="1" t="s">
        <v>217950</v>
      </c>
      <c r="I51418" s="1"/>
    </row>
    <row r="51419" spans="1:9" x14ac:dyDescent="0.2">
      <c r="A51419" s="1" t="s">
        <v>237843</v>
      </c>
      <c r="B51419" s="1" t="s">
        <v>237844</v>
      </c>
      <c r="C51419" s="1">
        <v>286204185</v>
      </c>
      <c r="F51419" s="1">
        <v>385</v>
      </c>
      <c r="G51419" s="1" t="s">
        <v>237845</v>
      </c>
      <c r="H51419" s="1" t="s">
        <v>237846</v>
      </c>
      <c r="I51419" s="1"/>
    </row>
    <row r="51420" spans="1:9" x14ac:dyDescent="0.2">
      <c r="A51420" s="1" t="s">
        <v>237847</v>
      </c>
      <c r="B51420" s="1" t="s">
        <v>237848</v>
      </c>
      <c r="C51420" s="1">
        <v>286204101</v>
      </c>
      <c r="D51420" t="s">
        <v>266906</v>
      </c>
      <c r="E51420" t="s">
        <v>266907</v>
      </c>
      <c r="F51420" s="1">
        <v>222</v>
      </c>
      <c r="G51420" s="1" t="s">
        <v>237849</v>
      </c>
      <c r="H51420" s="1" t="s">
        <v>237850</v>
      </c>
      <c r="I51420" s="1" t="s">
        <v>237851</v>
      </c>
    </row>
    <row r="51421" spans="1:9" x14ac:dyDescent="0.2">
      <c r="A51421" s="1" t="s">
        <v>237852</v>
      </c>
      <c r="B51421" s="1" t="s">
        <v>237853</v>
      </c>
      <c r="C51421" s="1">
        <v>286166625</v>
      </c>
      <c r="F51421" s="1">
        <v>499</v>
      </c>
      <c r="G51421" s="1" t="s">
        <v>237854</v>
      </c>
      <c r="H51421" s="1" t="s">
        <v>237855</v>
      </c>
      <c r="I51421" s="1"/>
    </row>
    <row r="51422" spans="1:9" x14ac:dyDescent="0.2">
      <c r="A51422" s="1" t="s">
        <v>237856</v>
      </c>
      <c r="B51422" s="1" t="s">
        <v>237857</v>
      </c>
      <c r="C51422" s="1">
        <v>286203866</v>
      </c>
      <c r="D51422" t="s">
        <v>265973</v>
      </c>
      <c r="E51422" t="s">
        <v>265973</v>
      </c>
      <c r="F51422" s="1">
        <v>326</v>
      </c>
      <c r="G51422" s="1" t="s">
        <v>237858</v>
      </c>
      <c r="H51422" s="1" t="s">
        <v>237859</v>
      </c>
      <c r="I51422" s="1" t="s">
        <v>237860</v>
      </c>
    </row>
    <row r="51423" spans="1:9" x14ac:dyDescent="0.2">
      <c r="A51423" s="1" t="s">
        <v>237861</v>
      </c>
      <c r="B51423" s="1" t="s">
        <v>237862</v>
      </c>
      <c r="C51423" s="1">
        <v>283119526</v>
      </c>
      <c r="F51423" s="1">
        <v>164</v>
      </c>
      <c r="G51423" s="1" t="s">
        <v>237863</v>
      </c>
      <c r="H51423" s="1" t="s">
        <v>237864</v>
      </c>
      <c r="I51423" s="1"/>
    </row>
    <row r="51424" spans="1:9" x14ac:dyDescent="0.2">
      <c r="A51424" s="1" t="s">
        <v>237865</v>
      </c>
      <c r="B51424" s="1" t="s">
        <v>237866</v>
      </c>
      <c r="C51424" s="1">
        <v>286204154</v>
      </c>
      <c r="D51424" t="s">
        <v>261102</v>
      </c>
      <c r="E51424" t="s">
        <v>261102</v>
      </c>
      <c r="F51424" s="1">
        <v>298</v>
      </c>
      <c r="G51424" s="1" t="s">
        <v>237867</v>
      </c>
      <c r="H51424" s="1" t="s">
        <v>237868</v>
      </c>
      <c r="I51424" s="1"/>
    </row>
    <row r="51425" spans="1:9" x14ac:dyDescent="0.2">
      <c r="A51425" s="1" t="s">
        <v>237869</v>
      </c>
      <c r="B51425" s="1" t="s">
        <v>237870</v>
      </c>
      <c r="C51425" s="1">
        <v>286204135</v>
      </c>
      <c r="F51425" s="1">
        <v>437</v>
      </c>
      <c r="G51425" s="1" t="s">
        <v>237871</v>
      </c>
      <c r="H51425" s="1" t="s">
        <v>237872</v>
      </c>
      <c r="I51425" s="1"/>
    </row>
    <row r="51426" spans="1:9" x14ac:dyDescent="0.2">
      <c r="A51426" s="1" t="s">
        <v>237873</v>
      </c>
      <c r="B51426" s="1" t="s">
        <v>237874</v>
      </c>
      <c r="C51426" s="1">
        <v>286204038</v>
      </c>
      <c r="F51426" s="1">
        <v>1663</v>
      </c>
      <c r="G51426" s="1" t="s">
        <v>237875</v>
      </c>
      <c r="H51426" s="1" t="s">
        <v>237876</v>
      </c>
      <c r="I51426" s="1"/>
    </row>
    <row r="51427" spans="1:9" x14ac:dyDescent="0.2">
      <c r="A51427" s="1" t="s">
        <v>237877</v>
      </c>
      <c r="B51427" s="1" t="s">
        <v>237878</v>
      </c>
      <c r="C51427" s="1">
        <v>285396302</v>
      </c>
      <c r="F51427" s="1">
        <v>17</v>
      </c>
      <c r="G51427" s="1" t="s">
        <v>237879</v>
      </c>
      <c r="H51427" s="1" t="s">
        <v>237880</v>
      </c>
      <c r="I51427" s="1"/>
    </row>
    <row r="51428" spans="1:9" x14ac:dyDescent="0.2">
      <c r="A51428" s="1" t="s">
        <v>237881</v>
      </c>
      <c r="B51428" s="1" t="s">
        <v>237882</v>
      </c>
      <c r="C51428" s="1">
        <v>286203857</v>
      </c>
      <c r="F51428" s="1">
        <v>1</v>
      </c>
      <c r="G51428" s="1" t="s">
        <v>237883</v>
      </c>
      <c r="H51428" s="1" t="s">
        <v>237884</v>
      </c>
      <c r="I51428" s="1"/>
    </row>
    <row r="51429" spans="1:9" x14ac:dyDescent="0.2">
      <c r="A51429" s="1" t="s">
        <v>237885</v>
      </c>
      <c r="B51429" s="1" t="s">
        <v>237886</v>
      </c>
      <c r="C51429" s="1">
        <v>286204189</v>
      </c>
      <c r="F51429" s="1">
        <v>695</v>
      </c>
      <c r="G51429" s="1" t="s">
        <v>237887</v>
      </c>
      <c r="H51429" s="1" t="s">
        <v>237888</v>
      </c>
      <c r="I51429" s="1" t="s">
        <v>237889</v>
      </c>
    </row>
    <row r="51430" spans="1:9" x14ac:dyDescent="0.2">
      <c r="A51430" s="1" t="s">
        <v>237890</v>
      </c>
      <c r="B51430" s="1" t="s">
        <v>237891</v>
      </c>
      <c r="C51430" s="1">
        <v>286204208</v>
      </c>
      <c r="D51430" t="s">
        <v>1001</v>
      </c>
      <c r="E51430" t="s">
        <v>264057</v>
      </c>
      <c r="F51430" s="1">
        <v>818</v>
      </c>
      <c r="G51430" s="1" t="s">
        <v>237892</v>
      </c>
      <c r="H51430" s="1" t="s">
        <v>237893</v>
      </c>
      <c r="I51430" s="1"/>
    </row>
    <row r="51431" spans="1:9" x14ac:dyDescent="0.2">
      <c r="A51431" s="1" t="s">
        <v>237894</v>
      </c>
      <c r="B51431" s="1" t="s">
        <v>237895</v>
      </c>
      <c r="C51431" s="1">
        <v>286203868</v>
      </c>
      <c r="D51431" t="s">
        <v>261107</v>
      </c>
      <c r="E51431" t="s">
        <v>266908</v>
      </c>
      <c r="F51431" s="1">
        <v>1</v>
      </c>
      <c r="G51431" s="1" t="s">
        <v>237896</v>
      </c>
      <c r="H51431" s="1" t="s">
        <v>237897</v>
      </c>
      <c r="I51431" s="1" t="s">
        <v>237898</v>
      </c>
    </row>
    <row r="51432" spans="1:9" x14ac:dyDescent="0.2">
      <c r="A51432" s="1" t="s">
        <v>237899</v>
      </c>
      <c r="B51432" s="1" t="s">
        <v>237900</v>
      </c>
      <c r="C51432" s="1">
        <v>286204206</v>
      </c>
      <c r="F51432" s="1">
        <v>430</v>
      </c>
      <c r="G51432" s="1" t="s">
        <v>237901</v>
      </c>
      <c r="H51432" s="1" t="s">
        <v>237902</v>
      </c>
      <c r="I51432" s="1" t="s">
        <v>237903</v>
      </c>
    </row>
    <row r="51433" spans="1:9" x14ac:dyDescent="0.2">
      <c r="A51433" s="1" t="s">
        <v>237904</v>
      </c>
      <c r="B51433" s="1" t="s">
        <v>237905</v>
      </c>
      <c r="C51433" s="1">
        <v>286203880</v>
      </c>
      <c r="F51433" s="1">
        <v>830</v>
      </c>
      <c r="G51433" s="1" t="s">
        <v>237906</v>
      </c>
      <c r="H51433" s="1" t="s">
        <v>237907</v>
      </c>
      <c r="I51433" s="1"/>
    </row>
    <row r="51434" spans="1:9" x14ac:dyDescent="0.2">
      <c r="A51434" s="1" t="s">
        <v>237908</v>
      </c>
      <c r="B51434" s="1" t="s">
        <v>237909</v>
      </c>
      <c r="C51434" s="1">
        <v>286203945</v>
      </c>
      <c r="F51434" s="1">
        <v>3</v>
      </c>
      <c r="G51434" s="1" t="s">
        <v>237910</v>
      </c>
      <c r="H51434" s="1" t="s">
        <v>237911</v>
      </c>
      <c r="I51434" s="1" t="s">
        <v>237912</v>
      </c>
    </row>
    <row r="51435" spans="1:9" x14ac:dyDescent="0.2">
      <c r="A51435" s="1" t="s">
        <v>237913</v>
      </c>
      <c r="B51435" s="1" t="s">
        <v>237914</v>
      </c>
      <c r="C51435" s="1">
        <v>286166622</v>
      </c>
      <c r="F51435" s="1">
        <v>380</v>
      </c>
      <c r="G51435" s="1" t="s">
        <v>237915</v>
      </c>
      <c r="H51435" s="1" t="s">
        <v>237916</v>
      </c>
      <c r="I51435" s="1"/>
    </row>
    <row r="51436" spans="1:9" x14ac:dyDescent="0.2">
      <c r="A51436" s="1" t="s">
        <v>237917</v>
      </c>
      <c r="B51436" s="1" t="s">
        <v>237918</v>
      </c>
      <c r="C51436" s="1">
        <v>286204075</v>
      </c>
      <c r="F51436" s="1">
        <v>1</v>
      </c>
      <c r="G51436" s="1" t="s">
        <v>237919</v>
      </c>
      <c r="H51436" s="1" t="s">
        <v>237920</v>
      </c>
      <c r="I51436" s="1" t="s">
        <v>237921</v>
      </c>
    </row>
    <row r="51437" spans="1:9" x14ac:dyDescent="0.2">
      <c r="A51437" s="1" t="s">
        <v>202919</v>
      </c>
      <c r="B51437" s="1" t="s">
        <v>237922</v>
      </c>
      <c r="C51437" s="1">
        <v>286203855</v>
      </c>
      <c r="D51437" t="s">
        <v>261096</v>
      </c>
      <c r="E51437" t="s">
        <v>261335</v>
      </c>
      <c r="F51437" s="1">
        <v>357</v>
      </c>
      <c r="G51437" s="1" t="s">
        <v>237923</v>
      </c>
      <c r="H51437" s="1" t="s">
        <v>237924</v>
      </c>
      <c r="I51437" s="1" t="s">
        <v>237925</v>
      </c>
    </row>
    <row r="51438" spans="1:9" x14ac:dyDescent="0.2">
      <c r="A51438" s="1" t="s">
        <v>237926</v>
      </c>
      <c r="B51438" s="1" t="s">
        <v>237927</v>
      </c>
      <c r="C51438" s="1">
        <v>286204188</v>
      </c>
      <c r="F51438" s="1">
        <v>723</v>
      </c>
      <c r="G51438" s="1" t="s">
        <v>237928</v>
      </c>
      <c r="H51438" s="1" t="s">
        <v>237929</v>
      </c>
      <c r="I51438" s="1"/>
    </row>
    <row r="51439" spans="1:9" x14ac:dyDescent="0.2">
      <c r="A51439" s="1" t="s">
        <v>237930</v>
      </c>
      <c r="B51439" s="1" t="s">
        <v>237931</v>
      </c>
      <c r="C51439" s="1">
        <v>286204205</v>
      </c>
      <c r="F51439" s="1">
        <v>597</v>
      </c>
      <c r="G51439" s="1" t="s">
        <v>237932</v>
      </c>
      <c r="H51439" s="1" t="s">
        <v>237933</v>
      </c>
      <c r="I51439" s="1" t="s">
        <v>237934</v>
      </c>
    </row>
    <row r="51440" spans="1:9" x14ac:dyDescent="0.2">
      <c r="A51440" s="1" t="s">
        <v>237935</v>
      </c>
      <c r="B51440" s="1" t="s">
        <v>237936</v>
      </c>
      <c r="C51440" s="1">
        <v>286204133</v>
      </c>
      <c r="F51440" s="1">
        <v>526</v>
      </c>
      <c r="G51440" s="1" t="s">
        <v>237937</v>
      </c>
      <c r="H51440" s="1" t="s">
        <v>237938</v>
      </c>
      <c r="I51440" s="1"/>
    </row>
    <row r="51441" spans="1:9" x14ac:dyDescent="0.2">
      <c r="A51441" s="1" t="s">
        <v>237939</v>
      </c>
      <c r="B51441" s="1" t="s">
        <v>237940</v>
      </c>
      <c r="C51441" s="1">
        <v>286203870</v>
      </c>
      <c r="D51441" t="s">
        <v>265718</v>
      </c>
      <c r="E51441" t="s">
        <v>265718</v>
      </c>
      <c r="F51441" s="1">
        <v>958</v>
      </c>
      <c r="G51441" s="1" t="s">
        <v>237941</v>
      </c>
      <c r="H51441" s="1" t="s">
        <v>237942</v>
      </c>
      <c r="I51441" s="1"/>
    </row>
    <row r="51442" spans="1:9" x14ac:dyDescent="0.2">
      <c r="A51442" s="1" t="s">
        <v>237943</v>
      </c>
      <c r="B51442" s="1" t="s">
        <v>237944</v>
      </c>
      <c r="C51442" s="1">
        <v>283105144</v>
      </c>
      <c r="D51442" t="s">
        <v>265716</v>
      </c>
      <c r="E51442" t="s">
        <v>265716</v>
      </c>
      <c r="F51442" s="1">
        <v>678</v>
      </c>
      <c r="G51442" s="1" t="s">
        <v>237945</v>
      </c>
      <c r="H51442" s="1" t="s">
        <v>237946</v>
      </c>
      <c r="I51442" s="1" t="s">
        <v>237947</v>
      </c>
    </row>
    <row r="51443" spans="1:9" x14ac:dyDescent="0.2">
      <c r="A51443" s="1" t="s">
        <v>237948</v>
      </c>
      <c r="B51443" s="1" t="s">
        <v>237949</v>
      </c>
      <c r="C51443" s="1">
        <v>286161961</v>
      </c>
      <c r="D51443" t="s">
        <v>261096</v>
      </c>
      <c r="E51443" t="s">
        <v>265949</v>
      </c>
      <c r="F51443" s="1">
        <v>57</v>
      </c>
      <c r="G51443" s="1" t="s">
        <v>237950</v>
      </c>
      <c r="H51443" s="1" t="s">
        <v>237951</v>
      </c>
      <c r="I51443" s="1" t="s">
        <v>237952</v>
      </c>
    </row>
    <row r="51444" spans="1:9" x14ac:dyDescent="0.2">
      <c r="A51444" s="1" t="s">
        <v>237953</v>
      </c>
      <c r="B51444" s="1" t="s">
        <v>237954</v>
      </c>
      <c r="C51444" s="1">
        <v>286204245</v>
      </c>
      <c r="D51444" t="s">
        <v>261092</v>
      </c>
      <c r="E51444" t="s">
        <v>261209</v>
      </c>
      <c r="F51444" s="1">
        <v>201</v>
      </c>
      <c r="G51444" s="1" t="s">
        <v>237955</v>
      </c>
      <c r="H51444" s="1" t="s">
        <v>237956</v>
      </c>
      <c r="I51444" s="1" t="s">
        <v>237957</v>
      </c>
    </row>
    <row r="51445" spans="1:9" x14ac:dyDescent="0.2">
      <c r="A51445" s="1" t="s">
        <v>237958</v>
      </c>
      <c r="B51445" s="1" t="s">
        <v>237959</v>
      </c>
      <c r="C51445" s="1">
        <v>286203923</v>
      </c>
      <c r="D51445" t="s">
        <v>261172</v>
      </c>
      <c r="E51445" t="s">
        <v>266909</v>
      </c>
      <c r="F51445" s="1">
        <v>126</v>
      </c>
      <c r="G51445" s="1" t="s">
        <v>237960</v>
      </c>
      <c r="H51445" s="1" t="s">
        <v>237961</v>
      </c>
      <c r="I51445" s="1" t="s">
        <v>237962</v>
      </c>
    </row>
    <row r="51446" spans="1:9" x14ac:dyDescent="0.2">
      <c r="A51446" s="1" t="s">
        <v>237963</v>
      </c>
      <c r="B51446" s="1" t="s">
        <v>237964</v>
      </c>
      <c r="C51446" s="1">
        <v>286147415</v>
      </c>
      <c r="D51446" t="s">
        <v>264555</v>
      </c>
      <c r="E51446" t="s">
        <v>266910</v>
      </c>
      <c r="F51446" s="1">
        <v>128</v>
      </c>
      <c r="G51446" s="1" t="s">
        <v>237965</v>
      </c>
      <c r="H51446" s="1" t="s">
        <v>237966</v>
      </c>
      <c r="I51446" s="1" t="s">
        <v>237967</v>
      </c>
    </row>
    <row r="51447" spans="1:9" x14ac:dyDescent="0.2">
      <c r="A51447" s="1" t="s">
        <v>237968</v>
      </c>
      <c r="B51447" s="1" t="s">
        <v>237969</v>
      </c>
      <c r="C51447" s="1">
        <v>286147364</v>
      </c>
      <c r="D51447" t="s">
        <v>261096</v>
      </c>
      <c r="E51447" t="s">
        <v>264650</v>
      </c>
      <c r="F51447" s="1">
        <v>345</v>
      </c>
      <c r="G51447" s="1" t="s">
        <v>237970</v>
      </c>
      <c r="H51447" s="1" t="s">
        <v>237971</v>
      </c>
      <c r="I51447" s="1"/>
    </row>
    <row r="51448" spans="1:9" x14ac:dyDescent="0.2">
      <c r="A51448" s="1" t="s">
        <v>237972</v>
      </c>
      <c r="B51448" s="1" t="s">
        <v>237973</v>
      </c>
      <c r="C51448" s="1">
        <v>286144101</v>
      </c>
      <c r="F51448" s="1">
        <v>6</v>
      </c>
      <c r="G51448" s="1" t="s">
        <v>237974</v>
      </c>
      <c r="H51448" s="1" t="s">
        <v>237975</v>
      </c>
      <c r="I51448" s="1"/>
    </row>
    <row r="51449" spans="1:9" x14ac:dyDescent="0.2">
      <c r="A51449" s="1" t="s">
        <v>237976</v>
      </c>
      <c r="B51449" s="1" t="s">
        <v>237977</v>
      </c>
      <c r="C51449" s="1">
        <v>286204148</v>
      </c>
      <c r="D51449" t="s">
        <v>261096</v>
      </c>
      <c r="E51449" t="s">
        <v>266023</v>
      </c>
      <c r="F51449" s="1">
        <v>41</v>
      </c>
      <c r="G51449" s="1" t="s">
        <v>237978</v>
      </c>
      <c r="H51449" s="1" t="s">
        <v>237979</v>
      </c>
      <c r="I51449" s="1" t="s">
        <v>237980</v>
      </c>
    </row>
    <row r="51450" spans="1:9" x14ac:dyDescent="0.2">
      <c r="A51450" s="1" t="s">
        <v>237981</v>
      </c>
      <c r="B51450" s="1" t="s">
        <v>237982</v>
      </c>
      <c r="C51450" s="1">
        <v>286203849</v>
      </c>
      <c r="D51450" t="s">
        <v>261096</v>
      </c>
      <c r="E51450" t="s">
        <v>261252</v>
      </c>
      <c r="F51450" s="1">
        <v>157</v>
      </c>
      <c r="G51450" s="1" t="s">
        <v>237983</v>
      </c>
      <c r="H51450" s="1" t="s">
        <v>237984</v>
      </c>
      <c r="I51450" s="1" t="s">
        <v>237985</v>
      </c>
    </row>
    <row r="51451" spans="1:9" x14ac:dyDescent="0.2">
      <c r="A51451" s="1" t="s">
        <v>237986</v>
      </c>
      <c r="B51451" s="1" t="s">
        <v>237987</v>
      </c>
      <c r="C51451" s="1">
        <v>286139113</v>
      </c>
      <c r="D51451" t="s">
        <v>261128</v>
      </c>
      <c r="E51451" t="s">
        <v>261237</v>
      </c>
      <c r="F51451" s="1">
        <v>335</v>
      </c>
      <c r="G51451" s="1" t="s">
        <v>237988</v>
      </c>
      <c r="H51451" s="1" t="s">
        <v>237989</v>
      </c>
      <c r="I51451" s="1" t="s">
        <v>237990</v>
      </c>
    </row>
    <row r="51452" spans="1:9" x14ac:dyDescent="0.2">
      <c r="A51452" s="1" t="s">
        <v>237991</v>
      </c>
      <c r="B51452" s="1" t="s">
        <v>237992</v>
      </c>
      <c r="C51452" s="1">
        <v>286139021</v>
      </c>
      <c r="D51452" t="s">
        <v>261094</v>
      </c>
      <c r="E51452" t="s">
        <v>261176</v>
      </c>
      <c r="F51452" s="1">
        <v>204</v>
      </c>
      <c r="G51452" s="1" t="s">
        <v>237993</v>
      </c>
      <c r="H51452" s="1" t="s">
        <v>237994</v>
      </c>
      <c r="I51452" s="1"/>
    </row>
    <row r="51453" spans="1:9" x14ac:dyDescent="0.2">
      <c r="A51453" s="1" t="s">
        <v>9121</v>
      </c>
      <c r="B51453" s="1" t="s">
        <v>237995</v>
      </c>
      <c r="C51453" s="1">
        <v>283396043</v>
      </c>
      <c r="D51453" t="s">
        <v>261128</v>
      </c>
      <c r="E51453" t="s">
        <v>261237</v>
      </c>
      <c r="F51453" s="1">
        <v>583</v>
      </c>
      <c r="G51453" s="1" t="s">
        <v>237996</v>
      </c>
      <c r="H51453" s="1" t="s">
        <v>237997</v>
      </c>
      <c r="I51453" s="1" t="s">
        <v>237998</v>
      </c>
    </row>
    <row r="51454" spans="1:9" x14ac:dyDescent="0.2">
      <c r="A51454" s="1" t="s">
        <v>237999</v>
      </c>
      <c r="B51454" s="1" t="s">
        <v>238000</v>
      </c>
      <c r="C51454" s="1">
        <v>283105634</v>
      </c>
      <c r="F51454" s="1">
        <v>96</v>
      </c>
      <c r="G51454" s="1" t="s">
        <v>238001</v>
      </c>
      <c r="H51454" s="1" t="s">
        <v>238002</v>
      </c>
      <c r="I51454" s="1" t="s">
        <v>238003</v>
      </c>
    </row>
    <row r="51455" spans="1:9" x14ac:dyDescent="0.2">
      <c r="A51455" s="1" t="s">
        <v>238004</v>
      </c>
      <c r="B51455" s="1" t="s">
        <v>238005</v>
      </c>
      <c r="C51455" s="1">
        <v>286204236</v>
      </c>
      <c r="F51455" s="1">
        <v>48</v>
      </c>
      <c r="G51455" s="1" t="s">
        <v>238006</v>
      </c>
      <c r="H51455" s="1" t="s">
        <v>238007</v>
      </c>
      <c r="I51455" s="1" t="s">
        <v>238008</v>
      </c>
    </row>
    <row r="51456" spans="1:9" x14ac:dyDescent="0.2">
      <c r="A51456" s="1" t="s">
        <v>238009</v>
      </c>
      <c r="B51456" s="1" t="s">
        <v>238010</v>
      </c>
      <c r="C51456" s="1">
        <v>283396214</v>
      </c>
      <c r="D51456" t="s">
        <v>261096</v>
      </c>
      <c r="E51456" t="s">
        <v>264127</v>
      </c>
      <c r="F51456" s="1">
        <v>115</v>
      </c>
      <c r="G51456" s="1" t="s">
        <v>238011</v>
      </c>
      <c r="H51456" s="1" t="s">
        <v>238012</v>
      </c>
      <c r="I51456" s="1" t="s">
        <v>238013</v>
      </c>
    </row>
    <row r="51457" spans="1:9" x14ac:dyDescent="0.2">
      <c r="A51457" s="1" t="s">
        <v>238014</v>
      </c>
      <c r="B51457" s="1" t="s">
        <v>238015</v>
      </c>
      <c r="C51457" s="1">
        <v>285275264</v>
      </c>
      <c r="F51457" s="1">
        <v>24</v>
      </c>
      <c r="G51457" s="1" t="s">
        <v>238016</v>
      </c>
      <c r="H51457" s="1" t="s">
        <v>238017</v>
      </c>
      <c r="I51457" s="1"/>
    </row>
    <row r="51458" spans="1:9" x14ac:dyDescent="0.2">
      <c r="A51458" s="1" t="s">
        <v>238018</v>
      </c>
      <c r="B51458" s="1" t="s">
        <v>238019</v>
      </c>
      <c r="C51458" s="1">
        <v>286128735</v>
      </c>
      <c r="F51458" s="1">
        <v>105</v>
      </c>
      <c r="G51458" s="1" t="s">
        <v>238020</v>
      </c>
      <c r="H51458" s="1" t="s">
        <v>238021</v>
      </c>
      <c r="I51458" s="1" t="s">
        <v>238022</v>
      </c>
    </row>
    <row r="51459" spans="1:9" x14ac:dyDescent="0.2">
      <c r="A51459" s="1" t="s">
        <v>238023</v>
      </c>
      <c r="B51459" s="1" t="s">
        <v>238023</v>
      </c>
      <c r="C51459" s="1">
        <v>286128528</v>
      </c>
      <c r="D51459" t="s">
        <v>261111</v>
      </c>
      <c r="E51459" t="s">
        <v>261210</v>
      </c>
      <c r="F51459" s="1">
        <v>387</v>
      </c>
      <c r="G51459" s="1" t="s">
        <v>238024</v>
      </c>
      <c r="H51459" s="1" t="s">
        <v>238025</v>
      </c>
      <c r="I51459" s="1" t="s">
        <v>238026</v>
      </c>
    </row>
    <row r="51460" spans="1:9" x14ac:dyDescent="0.2">
      <c r="A51460" s="1" t="s">
        <v>197057</v>
      </c>
      <c r="B51460" s="1" t="s">
        <v>238027</v>
      </c>
      <c r="C51460" s="1">
        <v>286203848</v>
      </c>
      <c r="D51460" t="s">
        <v>261115</v>
      </c>
      <c r="E51460" t="s">
        <v>266196</v>
      </c>
      <c r="F51460" s="1">
        <v>71</v>
      </c>
      <c r="G51460" s="1" t="s">
        <v>238028</v>
      </c>
      <c r="H51460" s="1" t="s">
        <v>238029</v>
      </c>
      <c r="I51460" s="1" t="s">
        <v>238030</v>
      </c>
    </row>
    <row r="51461" spans="1:9" x14ac:dyDescent="0.2">
      <c r="A51461" s="1" t="s">
        <v>238031</v>
      </c>
      <c r="B51461" s="1" t="s">
        <v>238032</v>
      </c>
      <c r="C51461" s="1">
        <v>286203946</v>
      </c>
      <c r="D51461" t="s">
        <v>261096</v>
      </c>
      <c r="E51461" t="s">
        <v>265968</v>
      </c>
      <c r="F51461" s="1">
        <v>23</v>
      </c>
      <c r="G51461" s="1" t="s">
        <v>238033</v>
      </c>
      <c r="H51461" s="1" t="s">
        <v>238034</v>
      </c>
      <c r="I51461" s="1" t="s">
        <v>238035</v>
      </c>
    </row>
    <row r="51462" spans="1:9" x14ac:dyDescent="0.2">
      <c r="A51462" s="1" t="s">
        <v>238036</v>
      </c>
      <c r="B51462" s="1" t="s">
        <v>238037</v>
      </c>
      <c r="C51462" s="1">
        <v>283119610</v>
      </c>
      <c r="D51462" t="s">
        <v>261115</v>
      </c>
      <c r="E51462" t="s">
        <v>266492</v>
      </c>
      <c r="F51462" s="1">
        <v>112</v>
      </c>
      <c r="G51462" s="1" t="s">
        <v>238038</v>
      </c>
      <c r="H51462" s="1" t="s">
        <v>238039</v>
      </c>
      <c r="I51462" s="1" t="s">
        <v>238040</v>
      </c>
    </row>
    <row r="51463" spans="1:9" x14ac:dyDescent="0.2">
      <c r="A51463" s="1" t="s">
        <v>238041</v>
      </c>
      <c r="B51463" s="1" t="s">
        <v>238042</v>
      </c>
      <c r="C51463" s="1">
        <v>286489488</v>
      </c>
      <c r="F51463" s="1">
        <v>86</v>
      </c>
      <c r="G51463" s="1" t="s">
        <v>238043</v>
      </c>
      <c r="H51463" s="1" t="s">
        <v>238044</v>
      </c>
      <c r="I51463" s="1"/>
    </row>
    <row r="51464" spans="1:9" x14ac:dyDescent="0.2">
      <c r="A51464" s="1" t="s">
        <v>238045</v>
      </c>
      <c r="B51464" s="1" t="s">
        <v>238046</v>
      </c>
      <c r="C51464" s="1">
        <v>286203918</v>
      </c>
      <c r="D51464" t="s">
        <v>261096</v>
      </c>
      <c r="E51464" t="s">
        <v>261098</v>
      </c>
      <c r="F51464" s="1">
        <v>252</v>
      </c>
      <c r="G51464" s="1" t="s">
        <v>238047</v>
      </c>
      <c r="H51464" s="1" t="s">
        <v>238048</v>
      </c>
      <c r="I51464" s="1" t="s">
        <v>238049</v>
      </c>
    </row>
    <row r="51465" spans="1:9" x14ac:dyDescent="0.2">
      <c r="A51465" s="1" t="s">
        <v>238050</v>
      </c>
      <c r="B51465" s="1" t="s">
        <v>238051</v>
      </c>
      <c r="C51465" s="1">
        <v>283121353</v>
      </c>
      <c r="D51465" t="s">
        <v>261123</v>
      </c>
      <c r="E51465" t="s">
        <v>266911</v>
      </c>
      <c r="F51465" s="1">
        <v>1191</v>
      </c>
      <c r="G51465" s="1" t="s">
        <v>238052</v>
      </c>
      <c r="H51465" s="1" t="s">
        <v>238053</v>
      </c>
      <c r="I51465" s="1"/>
    </row>
    <row r="51466" spans="1:9" x14ac:dyDescent="0.2">
      <c r="A51466" s="1" t="s">
        <v>238054</v>
      </c>
      <c r="B51466" s="1" t="s">
        <v>238055</v>
      </c>
      <c r="C51466" s="1">
        <v>286203895</v>
      </c>
      <c r="D51466" t="s">
        <v>261172</v>
      </c>
      <c r="E51466" t="s">
        <v>266861</v>
      </c>
      <c r="F51466" s="1">
        <v>77</v>
      </c>
      <c r="G51466" s="1" t="s">
        <v>238056</v>
      </c>
      <c r="H51466" s="1" t="s">
        <v>238057</v>
      </c>
      <c r="I51466" s="1" t="s">
        <v>238058</v>
      </c>
    </row>
    <row r="51467" spans="1:9" x14ac:dyDescent="0.2">
      <c r="A51467" s="1" t="s">
        <v>238059</v>
      </c>
      <c r="B51467" s="1" t="s">
        <v>238060</v>
      </c>
      <c r="C51467" s="1">
        <v>286087161</v>
      </c>
      <c r="D51467" t="s">
        <v>261096</v>
      </c>
      <c r="E51467" t="s">
        <v>264591</v>
      </c>
      <c r="F51467" s="1">
        <v>20</v>
      </c>
      <c r="G51467" s="1" t="s">
        <v>238061</v>
      </c>
      <c r="H51467" s="1" t="s">
        <v>238062</v>
      </c>
      <c r="I51467" s="1" t="s">
        <v>238063</v>
      </c>
    </row>
    <row r="51468" spans="1:9" x14ac:dyDescent="0.2">
      <c r="A51468" s="1" t="s">
        <v>238064</v>
      </c>
      <c r="B51468" s="1" t="s">
        <v>238065</v>
      </c>
      <c r="C51468" s="1">
        <v>286204243</v>
      </c>
      <c r="F51468" s="1">
        <v>29</v>
      </c>
      <c r="G51468" s="1" t="s">
        <v>238066</v>
      </c>
      <c r="H51468" s="1" t="s">
        <v>238067</v>
      </c>
      <c r="I51468" s="1" t="s">
        <v>238068</v>
      </c>
    </row>
    <row r="51469" spans="1:9" x14ac:dyDescent="0.2">
      <c r="A51469" s="1" t="s">
        <v>238069</v>
      </c>
      <c r="B51469" s="1" t="s">
        <v>238070</v>
      </c>
      <c r="C51469" s="1">
        <v>282882084</v>
      </c>
      <c r="D51469" t="s">
        <v>261101</v>
      </c>
      <c r="E51469" t="s">
        <v>266035</v>
      </c>
      <c r="F51469" s="1">
        <v>48</v>
      </c>
      <c r="G51469" s="1" t="s">
        <v>238071</v>
      </c>
      <c r="H51469" s="1" t="s">
        <v>238072</v>
      </c>
      <c r="I51469" s="1" t="s">
        <v>238073</v>
      </c>
    </row>
    <row r="51470" spans="1:9" x14ac:dyDescent="0.2">
      <c r="A51470" s="1" t="s">
        <v>238074</v>
      </c>
      <c r="B51470" s="1" t="s">
        <v>238075</v>
      </c>
      <c r="C51470" s="1">
        <v>284044545</v>
      </c>
      <c r="D51470" t="s">
        <v>261111</v>
      </c>
      <c r="E51470" t="s">
        <v>265828</v>
      </c>
      <c r="F51470" s="1">
        <v>546</v>
      </c>
      <c r="G51470" s="1" t="s">
        <v>238076</v>
      </c>
      <c r="H51470" s="1" t="s">
        <v>238077</v>
      </c>
      <c r="I51470" s="1" t="s">
        <v>238078</v>
      </c>
    </row>
    <row r="51471" spans="1:9" x14ac:dyDescent="0.2">
      <c r="A51471" s="1" t="s">
        <v>238079</v>
      </c>
      <c r="B51471" s="1" t="s">
        <v>238080</v>
      </c>
      <c r="C51471" s="1">
        <v>286085425</v>
      </c>
      <c r="F51471" s="1">
        <v>198</v>
      </c>
      <c r="G51471" s="1" t="s">
        <v>238081</v>
      </c>
      <c r="H51471" s="1" t="s">
        <v>238082</v>
      </c>
      <c r="I51471" s="1"/>
    </row>
    <row r="51472" spans="1:9" x14ac:dyDescent="0.2">
      <c r="A51472" s="1" t="s">
        <v>238083</v>
      </c>
      <c r="B51472" s="1" t="s">
        <v>238084</v>
      </c>
      <c r="C51472" s="1">
        <v>286085420</v>
      </c>
      <c r="D51472" t="s">
        <v>261101</v>
      </c>
      <c r="E51472" t="s">
        <v>266035</v>
      </c>
      <c r="F51472" s="1">
        <v>123</v>
      </c>
      <c r="G51472" s="1" t="s">
        <v>238085</v>
      </c>
      <c r="H51472" s="1" t="s">
        <v>238086</v>
      </c>
      <c r="I51472" s="1" t="s">
        <v>238087</v>
      </c>
    </row>
    <row r="51473" spans="1:9" x14ac:dyDescent="0.2">
      <c r="A51473" s="1" t="s">
        <v>238088</v>
      </c>
      <c r="B51473" s="1" t="s">
        <v>238089</v>
      </c>
      <c r="C51473" s="1">
        <v>286085402</v>
      </c>
      <c r="D51473" t="s">
        <v>261179</v>
      </c>
      <c r="E51473" t="s">
        <v>261346</v>
      </c>
      <c r="F51473" s="1">
        <v>124</v>
      </c>
      <c r="G51473" s="1" t="s">
        <v>238090</v>
      </c>
      <c r="H51473" s="1" t="s">
        <v>238091</v>
      </c>
      <c r="I51473" s="1" t="s">
        <v>238092</v>
      </c>
    </row>
    <row r="51474" spans="1:9" x14ac:dyDescent="0.2">
      <c r="A51474" s="1" t="s">
        <v>238093</v>
      </c>
      <c r="B51474" s="1" t="s">
        <v>238094</v>
      </c>
      <c r="C51474" s="1">
        <v>286203922</v>
      </c>
      <c r="D51474" t="s">
        <v>266912</v>
      </c>
      <c r="E51474" t="s">
        <v>266913</v>
      </c>
      <c r="F51474" s="1">
        <v>2878</v>
      </c>
      <c r="G51474" s="1" t="s">
        <v>238095</v>
      </c>
      <c r="H51474" s="1" t="s">
        <v>238096</v>
      </c>
      <c r="I51474" s="1"/>
    </row>
    <row r="51475" spans="1:9" x14ac:dyDescent="0.2">
      <c r="A51475" s="1" t="s">
        <v>238097</v>
      </c>
      <c r="B51475" s="1" t="s">
        <v>238098</v>
      </c>
      <c r="C51475" s="1">
        <v>283396557</v>
      </c>
      <c r="D51475" t="s">
        <v>262556</v>
      </c>
      <c r="E51475" t="s">
        <v>266914</v>
      </c>
      <c r="F51475" s="1">
        <v>3215</v>
      </c>
      <c r="G51475" s="1" t="s">
        <v>238099</v>
      </c>
      <c r="H51475" s="1" t="s">
        <v>238100</v>
      </c>
      <c r="I51475" s="1" t="s">
        <v>238101</v>
      </c>
    </row>
    <row r="51476" spans="1:9" x14ac:dyDescent="0.2">
      <c r="A51476" s="1" t="s">
        <v>238102</v>
      </c>
      <c r="B51476" s="1" t="s">
        <v>238103</v>
      </c>
      <c r="C51476" s="1">
        <v>286084740</v>
      </c>
      <c r="D51476" t="s">
        <v>261191</v>
      </c>
      <c r="E51476" t="s">
        <v>262492</v>
      </c>
      <c r="F51476" s="1">
        <v>58</v>
      </c>
      <c r="G51476" s="1" t="s">
        <v>238104</v>
      </c>
      <c r="H51476" s="1" t="s">
        <v>238105</v>
      </c>
      <c r="I51476" s="1" t="s">
        <v>238106</v>
      </c>
    </row>
    <row r="51477" spans="1:9" x14ac:dyDescent="0.2">
      <c r="A51477" s="1" t="s">
        <v>238107</v>
      </c>
      <c r="B51477" s="1" t="s">
        <v>238108</v>
      </c>
      <c r="C51477" s="1">
        <v>286084732</v>
      </c>
      <c r="D51477" t="s">
        <v>261096</v>
      </c>
      <c r="E51477" t="s">
        <v>264127</v>
      </c>
      <c r="F51477" s="1">
        <v>101</v>
      </c>
      <c r="G51477" s="1" t="s">
        <v>238109</v>
      </c>
      <c r="H51477" s="1" t="s">
        <v>238110</v>
      </c>
      <c r="I51477" s="1" t="s">
        <v>238111</v>
      </c>
    </row>
    <row r="51478" spans="1:9" x14ac:dyDescent="0.2">
      <c r="A51478" s="1" t="s">
        <v>238112</v>
      </c>
      <c r="B51478" s="1" t="s">
        <v>238113</v>
      </c>
      <c r="C51478" s="1">
        <v>286084729</v>
      </c>
      <c r="D51478" t="s">
        <v>261191</v>
      </c>
      <c r="E51478" t="s">
        <v>261198</v>
      </c>
      <c r="F51478" s="1">
        <v>149</v>
      </c>
      <c r="G51478" s="1" t="s">
        <v>238114</v>
      </c>
      <c r="H51478" s="1" t="s">
        <v>238115</v>
      </c>
      <c r="I51478" s="1" t="s">
        <v>238116</v>
      </c>
    </row>
    <row r="51479" spans="1:9" x14ac:dyDescent="0.2">
      <c r="A51479" s="1" t="s">
        <v>238117</v>
      </c>
      <c r="B51479" s="1" t="s">
        <v>238118</v>
      </c>
      <c r="C51479" s="1">
        <v>286084719</v>
      </c>
      <c r="D51479" t="s">
        <v>261141</v>
      </c>
      <c r="E51479" t="s">
        <v>266022</v>
      </c>
      <c r="F51479" s="1">
        <v>279</v>
      </c>
      <c r="G51479" s="1" t="s">
        <v>238119</v>
      </c>
      <c r="H51479" s="1" t="s">
        <v>238120</v>
      </c>
      <c r="I51479" s="1" t="s">
        <v>238121</v>
      </c>
    </row>
    <row r="51480" spans="1:9" x14ac:dyDescent="0.2">
      <c r="A51480" s="1" t="s">
        <v>238122</v>
      </c>
      <c r="B51480" s="1" t="s">
        <v>238123</v>
      </c>
      <c r="C51480" s="1">
        <v>286084702</v>
      </c>
      <c r="D51480" t="s">
        <v>261135</v>
      </c>
      <c r="E51480" t="s">
        <v>264021</v>
      </c>
      <c r="F51480" s="1">
        <v>368</v>
      </c>
      <c r="G51480" s="1" t="s">
        <v>238124</v>
      </c>
      <c r="H51480" s="1" t="s">
        <v>238125</v>
      </c>
      <c r="I51480" s="1" t="s">
        <v>238126</v>
      </c>
    </row>
    <row r="51481" spans="1:9" x14ac:dyDescent="0.2">
      <c r="A51481" s="1" t="s">
        <v>238127</v>
      </c>
      <c r="B51481" s="1" t="s">
        <v>238128</v>
      </c>
      <c r="C51481" s="1">
        <v>286084691</v>
      </c>
      <c r="D51481" t="s">
        <v>261221</v>
      </c>
      <c r="E51481" t="s">
        <v>266915</v>
      </c>
      <c r="F51481" s="1">
        <v>159</v>
      </c>
      <c r="G51481" s="1" t="s">
        <v>238129</v>
      </c>
      <c r="H51481" s="1" t="s">
        <v>238130</v>
      </c>
      <c r="I51481" s="1" t="s">
        <v>238131</v>
      </c>
    </row>
    <row r="51482" spans="1:9" x14ac:dyDescent="0.2">
      <c r="A51482" s="1" t="s">
        <v>238132</v>
      </c>
      <c r="B51482" s="1" t="s">
        <v>238133</v>
      </c>
      <c r="C51482" s="1">
        <v>285274841</v>
      </c>
      <c r="D51482" t="s">
        <v>261111</v>
      </c>
      <c r="E51482" t="s">
        <v>266028</v>
      </c>
      <c r="F51482" s="1">
        <v>133</v>
      </c>
      <c r="G51482" s="1" t="s">
        <v>238134</v>
      </c>
      <c r="H51482" s="1" t="s">
        <v>238135</v>
      </c>
      <c r="I51482" s="1" t="s">
        <v>238136</v>
      </c>
    </row>
    <row r="51483" spans="1:9" x14ac:dyDescent="0.2">
      <c r="A51483" s="1" t="s">
        <v>238137</v>
      </c>
      <c r="B51483" s="1" t="s">
        <v>238138</v>
      </c>
      <c r="C51483" s="1">
        <v>286084661</v>
      </c>
      <c r="D51483" t="s">
        <v>261128</v>
      </c>
      <c r="E51483" t="s">
        <v>261242</v>
      </c>
      <c r="F51483" s="1">
        <v>161</v>
      </c>
      <c r="G51483" s="1" t="s">
        <v>238139</v>
      </c>
      <c r="H51483" s="1" t="s">
        <v>238140</v>
      </c>
      <c r="I51483" s="1" t="s">
        <v>238141</v>
      </c>
    </row>
    <row r="51484" spans="1:9" x14ac:dyDescent="0.2">
      <c r="A51484" s="1" t="s">
        <v>238142</v>
      </c>
      <c r="B51484" s="1" t="s">
        <v>238143</v>
      </c>
      <c r="C51484" s="1">
        <v>286084549</v>
      </c>
      <c r="D51484" t="s">
        <v>261135</v>
      </c>
      <c r="E51484" t="s">
        <v>264018</v>
      </c>
      <c r="F51484" s="1">
        <v>100</v>
      </c>
      <c r="G51484" s="1" t="s">
        <v>238144</v>
      </c>
      <c r="H51484" s="1" t="s">
        <v>238145</v>
      </c>
      <c r="I51484" s="1" t="s">
        <v>238146</v>
      </c>
    </row>
    <row r="51485" spans="1:9" x14ac:dyDescent="0.2">
      <c r="A51485" s="1" t="s">
        <v>238147</v>
      </c>
      <c r="B51485" s="1" t="s">
        <v>238148</v>
      </c>
      <c r="C51485" s="1">
        <v>286084401</v>
      </c>
      <c r="D51485" t="s">
        <v>261221</v>
      </c>
      <c r="E51485" t="s">
        <v>266916</v>
      </c>
      <c r="F51485" s="1">
        <v>9624</v>
      </c>
      <c r="G51485" s="1" t="s">
        <v>238149</v>
      </c>
      <c r="H51485" s="1" t="s">
        <v>238150</v>
      </c>
      <c r="I51485" s="1" t="s">
        <v>238151</v>
      </c>
    </row>
    <row r="51486" spans="1:9" x14ac:dyDescent="0.2">
      <c r="A51486" s="1" t="s">
        <v>238152</v>
      </c>
      <c r="B51486" s="1" t="s">
        <v>238153</v>
      </c>
      <c r="C51486" s="1">
        <v>286203980</v>
      </c>
      <c r="D51486" t="s">
        <v>261165</v>
      </c>
      <c r="E51486" t="s">
        <v>266814</v>
      </c>
      <c r="F51486" s="1">
        <v>111</v>
      </c>
      <c r="G51486" s="1" t="s">
        <v>238154</v>
      </c>
      <c r="H51486" s="1" t="s">
        <v>238155</v>
      </c>
      <c r="I51486" s="1" t="s">
        <v>238156</v>
      </c>
    </row>
    <row r="51487" spans="1:9" x14ac:dyDescent="0.2">
      <c r="A51487" s="1" t="s">
        <v>238157</v>
      </c>
      <c r="B51487" s="1" t="s">
        <v>238158</v>
      </c>
      <c r="C51487" s="1">
        <v>214000319</v>
      </c>
      <c r="F51487" s="1">
        <v>78</v>
      </c>
      <c r="G51487" s="1"/>
      <c r="H51487" s="1" t="s">
        <v>238159</v>
      </c>
      <c r="I51487" s="1"/>
    </row>
    <row r="51488" spans="1:9" x14ac:dyDescent="0.2">
      <c r="A51488" s="1" t="s">
        <v>238160</v>
      </c>
      <c r="B51488" s="1" t="s">
        <v>238161</v>
      </c>
      <c r="C51488" s="1">
        <v>286204261</v>
      </c>
      <c r="D51488" t="s">
        <v>264248</v>
      </c>
      <c r="E51488" t="s">
        <v>266917</v>
      </c>
      <c r="F51488" s="1">
        <v>309</v>
      </c>
      <c r="G51488" s="1" t="s">
        <v>238162</v>
      </c>
      <c r="H51488" s="1" t="s">
        <v>238163</v>
      </c>
      <c r="I51488" s="1" t="s">
        <v>238164</v>
      </c>
    </row>
    <row r="51489" spans="1:9" x14ac:dyDescent="0.2">
      <c r="A51489" s="1" t="s">
        <v>238165</v>
      </c>
      <c r="B51489" s="1" t="s">
        <v>238166</v>
      </c>
      <c r="C51489" s="1">
        <v>282423680</v>
      </c>
      <c r="F51489" s="1">
        <v>56</v>
      </c>
      <c r="G51489" s="1" t="s">
        <v>238167</v>
      </c>
      <c r="H51489" s="1" t="s">
        <v>238168</v>
      </c>
      <c r="I51489" s="1"/>
    </row>
    <row r="51490" spans="1:9" x14ac:dyDescent="0.2">
      <c r="A51490" s="1" t="s">
        <v>238169</v>
      </c>
      <c r="B51490" s="1" t="s">
        <v>238170</v>
      </c>
      <c r="C51490" s="1">
        <v>282403410</v>
      </c>
      <c r="F51490" s="1">
        <v>31</v>
      </c>
      <c r="G51490" s="1" t="s">
        <v>238171</v>
      </c>
      <c r="H51490" s="1" t="s">
        <v>238172</v>
      </c>
      <c r="I51490" s="1"/>
    </row>
    <row r="51491" spans="1:9" x14ac:dyDescent="0.2">
      <c r="A51491" s="1" t="s">
        <v>238173</v>
      </c>
      <c r="B51491" s="1" t="s">
        <v>238174</v>
      </c>
      <c r="C51491" s="1">
        <v>286046450</v>
      </c>
      <c r="D51491" t="s">
        <v>261096</v>
      </c>
      <c r="E51491" t="s">
        <v>264124</v>
      </c>
      <c r="F51491" s="1">
        <v>496</v>
      </c>
      <c r="G51491" s="1" t="s">
        <v>238175</v>
      </c>
      <c r="H51491" s="1" t="s">
        <v>238176</v>
      </c>
      <c r="I51491" s="1" t="s">
        <v>238177</v>
      </c>
    </row>
    <row r="51492" spans="1:9" x14ac:dyDescent="0.2">
      <c r="A51492" s="1" t="s">
        <v>238178</v>
      </c>
      <c r="B51492" s="1" t="s">
        <v>238179</v>
      </c>
      <c r="C51492" s="1">
        <v>281853836</v>
      </c>
      <c r="F51492" s="1">
        <v>678</v>
      </c>
      <c r="G51492" s="1" t="s">
        <v>238180</v>
      </c>
      <c r="H51492" s="1" t="s">
        <v>238181</v>
      </c>
      <c r="I51492" s="1"/>
    </row>
    <row r="51493" spans="1:9" x14ac:dyDescent="0.2">
      <c r="A51493" s="1" t="s">
        <v>238182</v>
      </c>
      <c r="B51493" s="1" t="s">
        <v>238183</v>
      </c>
      <c r="C51493" s="1">
        <v>286203838</v>
      </c>
      <c r="D51493" t="s">
        <v>261118</v>
      </c>
      <c r="E51493" t="s">
        <v>266780</v>
      </c>
      <c r="F51493" s="1">
        <v>265</v>
      </c>
      <c r="G51493" s="1" t="s">
        <v>238184</v>
      </c>
      <c r="H51493" s="1" t="s">
        <v>238185</v>
      </c>
      <c r="I51493" s="1" t="s">
        <v>238186</v>
      </c>
    </row>
    <row r="51494" spans="1:9" x14ac:dyDescent="0.2">
      <c r="A51494" s="1" t="s">
        <v>238187</v>
      </c>
      <c r="B51494" s="1" t="s">
        <v>238188</v>
      </c>
      <c r="C51494" s="1">
        <v>284203623</v>
      </c>
      <c r="F51494" s="1">
        <v>437</v>
      </c>
      <c r="G51494" s="1" t="s">
        <v>238189</v>
      </c>
      <c r="H51494" s="1" t="s">
        <v>238190</v>
      </c>
      <c r="I51494" s="1" t="s">
        <v>238191</v>
      </c>
    </row>
    <row r="51495" spans="1:9" x14ac:dyDescent="0.2">
      <c r="A51495" s="1" t="s">
        <v>238192</v>
      </c>
      <c r="B51495" s="1" t="s">
        <v>238193</v>
      </c>
      <c r="C51495" s="1">
        <v>286203954</v>
      </c>
      <c r="D51495" t="s">
        <v>261111</v>
      </c>
      <c r="E51495" t="s">
        <v>266918</v>
      </c>
      <c r="F51495" s="1">
        <v>80</v>
      </c>
      <c r="G51495" s="1" t="s">
        <v>238194</v>
      </c>
      <c r="H51495" s="1" t="s">
        <v>238195</v>
      </c>
      <c r="I51495" s="1" t="s">
        <v>238196</v>
      </c>
    </row>
    <row r="51496" spans="1:9" x14ac:dyDescent="0.2">
      <c r="A51496" s="1" t="s">
        <v>238197</v>
      </c>
      <c r="B51496" s="1" t="s">
        <v>238198</v>
      </c>
      <c r="C51496" s="1">
        <v>284200002</v>
      </c>
      <c r="D51496" t="s">
        <v>261092</v>
      </c>
      <c r="E51496" t="s">
        <v>261122</v>
      </c>
      <c r="F51496" s="1">
        <v>187</v>
      </c>
      <c r="G51496" s="1" t="s">
        <v>238199</v>
      </c>
      <c r="H51496" s="1" t="s">
        <v>238200</v>
      </c>
      <c r="I51496" s="1" t="s">
        <v>238201</v>
      </c>
    </row>
    <row r="51497" spans="1:9" x14ac:dyDescent="0.2">
      <c r="A51497" s="1" t="s">
        <v>238202</v>
      </c>
      <c r="B51497" s="1" t="s">
        <v>238203</v>
      </c>
      <c r="C51497" s="1">
        <v>284129959</v>
      </c>
      <c r="D51497" t="s">
        <v>261118</v>
      </c>
      <c r="E51497" t="s">
        <v>261119</v>
      </c>
      <c r="F51497" s="1">
        <v>99</v>
      </c>
      <c r="G51497" s="1" t="s">
        <v>238204</v>
      </c>
      <c r="H51497" s="1" t="s">
        <v>238205</v>
      </c>
      <c r="I51497" s="1" t="s">
        <v>238206</v>
      </c>
    </row>
    <row r="51498" spans="1:9" x14ac:dyDescent="0.2">
      <c r="A51498" s="1" t="s">
        <v>238207</v>
      </c>
      <c r="B51498" s="1" t="s">
        <v>238208</v>
      </c>
      <c r="C51498" s="1">
        <v>286204150</v>
      </c>
      <c r="D51498" t="s">
        <v>261115</v>
      </c>
      <c r="E51498" t="s">
        <v>265876</v>
      </c>
      <c r="F51498" s="1">
        <v>222</v>
      </c>
      <c r="G51498" s="1" t="s">
        <v>238209</v>
      </c>
      <c r="H51498" s="1" t="s">
        <v>238210</v>
      </c>
      <c r="I51498" s="1" t="s">
        <v>238211</v>
      </c>
    </row>
    <row r="51499" spans="1:9" x14ac:dyDescent="0.2">
      <c r="A51499" s="1" t="s">
        <v>238212</v>
      </c>
      <c r="B51499" s="1" t="s">
        <v>238213</v>
      </c>
      <c r="C51499" s="1">
        <v>286204108</v>
      </c>
      <c r="D51499" t="s">
        <v>261139</v>
      </c>
      <c r="E51499" t="s">
        <v>263442</v>
      </c>
      <c r="F51499" s="1">
        <v>81</v>
      </c>
      <c r="G51499" s="1" t="s">
        <v>238214</v>
      </c>
      <c r="H51499" s="1" t="s">
        <v>238215</v>
      </c>
      <c r="I51499" s="1" t="s">
        <v>238216</v>
      </c>
    </row>
    <row r="51500" spans="1:9" x14ac:dyDescent="0.2">
      <c r="A51500" s="1" t="s">
        <v>238217</v>
      </c>
      <c r="B51500" s="1" t="s">
        <v>238218</v>
      </c>
      <c r="C51500" s="1">
        <v>286042177</v>
      </c>
      <c r="D51500" t="s">
        <v>261115</v>
      </c>
      <c r="E51500" t="s">
        <v>265906</v>
      </c>
      <c r="F51500" s="1">
        <v>16</v>
      </c>
      <c r="G51500" s="1" t="s">
        <v>238219</v>
      </c>
      <c r="H51500" s="1" t="s">
        <v>238220</v>
      </c>
      <c r="I51500" s="1" t="s">
        <v>238221</v>
      </c>
    </row>
    <row r="51501" spans="1:9" x14ac:dyDescent="0.2">
      <c r="A51501" s="1" t="s">
        <v>238222</v>
      </c>
      <c r="B51501" s="1" t="s">
        <v>238223</v>
      </c>
      <c r="C51501" s="1">
        <v>284008344</v>
      </c>
      <c r="D51501" t="s">
        <v>266919</v>
      </c>
      <c r="E51501" t="s">
        <v>266920</v>
      </c>
      <c r="F51501" s="1">
        <v>73</v>
      </c>
      <c r="G51501" s="1" t="s">
        <v>238224</v>
      </c>
      <c r="H51501" s="1" t="s">
        <v>238225</v>
      </c>
      <c r="I51501" s="1" t="s">
        <v>238226</v>
      </c>
    </row>
    <row r="51502" spans="1:9" x14ac:dyDescent="0.2">
      <c r="A51502" s="1" t="s">
        <v>73710</v>
      </c>
      <c r="B51502" s="1" t="s">
        <v>238227</v>
      </c>
      <c r="C51502" s="1">
        <v>286042168</v>
      </c>
      <c r="F51502" s="1">
        <v>77</v>
      </c>
      <c r="G51502" s="1" t="s">
        <v>238228</v>
      </c>
      <c r="H51502" s="1" t="s">
        <v>238229</v>
      </c>
      <c r="I51502" s="1" t="s">
        <v>238230</v>
      </c>
    </row>
    <row r="51503" spans="1:9" x14ac:dyDescent="0.2">
      <c r="A51503" s="1" t="s">
        <v>238231</v>
      </c>
      <c r="B51503" s="1" t="s">
        <v>238232</v>
      </c>
      <c r="C51503" s="1">
        <v>282422819</v>
      </c>
      <c r="D51503" t="s">
        <v>265845</v>
      </c>
      <c r="E51503" t="s">
        <v>266921</v>
      </c>
      <c r="F51503" s="1">
        <v>594</v>
      </c>
      <c r="G51503" s="1" t="s">
        <v>238233</v>
      </c>
      <c r="H51503" s="1" t="s">
        <v>238234</v>
      </c>
      <c r="I51503" s="1" t="s">
        <v>238235</v>
      </c>
    </row>
    <row r="51504" spans="1:9" x14ac:dyDescent="0.2">
      <c r="A51504" s="1" t="s">
        <v>238236</v>
      </c>
      <c r="B51504" s="1" t="s">
        <v>238237</v>
      </c>
      <c r="C51504" s="1">
        <v>286322276</v>
      </c>
      <c r="D51504" t="s">
        <v>261141</v>
      </c>
      <c r="E51504" t="s">
        <v>261208</v>
      </c>
      <c r="F51504" s="1">
        <v>8</v>
      </c>
      <c r="G51504" s="1" t="s">
        <v>238238</v>
      </c>
      <c r="H51504" s="1" t="s">
        <v>238239</v>
      </c>
      <c r="I51504" s="1" t="s">
        <v>238240</v>
      </c>
    </row>
    <row r="51505" spans="1:9" x14ac:dyDescent="0.2">
      <c r="A51505" s="1" t="s">
        <v>238241</v>
      </c>
      <c r="B51505" s="1" t="s">
        <v>238242</v>
      </c>
      <c r="C51505" s="1">
        <v>286203981</v>
      </c>
      <c r="F51505" s="1">
        <v>133</v>
      </c>
      <c r="G51505" s="1" t="s">
        <v>238243</v>
      </c>
      <c r="H51505" s="1" t="s">
        <v>238244</v>
      </c>
      <c r="I51505" s="1" t="s">
        <v>238245</v>
      </c>
    </row>
    <row r="51506" spans="1:9" x14ac:dyDescent="0.2">
      <c r="A51506" s="1" t="s">
        <v>238246</v>
      </c>
      <c r="B51506" s="1" t="s">
        <v>238247</v>
      </c>
      <c r="C51506" s="1">
        <v>286042090</v>
      </c>
      <c r="D51506" t="s">
        <v>1001</v>
      </c>
      <c r="E51506" t="s">
        <v>261214</v>
      </c>
      <c r="F51506" s="1">
        <v>185</v>
      </c>
      <c r="G51506" s="1" t="s">
        <v>238248</v>
      </c>
      <c r="H51506" s="1" t="s">
        <v>238249</v>
      </c>
      <c r="I51506" s="1" t="s">
        <v>238250</v>
      </c>
    </row>
    <row r="51507" spans="1:9" x14ac:dyDescent="0.2">
      <c r="A51507" s="1" t="s">
        <v>238251</v>
      </c>
      <c r="B51507" s="1" t="s">
        <v>238252</v>
      </c>
      <c r="C51507" s="1">
        <v>286204060</v>
      </c>
      <c r="F51507" s="1">
        <v>193</v>
      </c>
      <c r="G51507" s="1" t="s">
        <v>238253</v>
      </c>
      <c r="H51507" s="1" t="s">
        <v>238254</v>
      </c>
      <c r="I51507" s="1" t="s">
        <v>238255</v>
      </c>
    </row>
    <row r="51508" spans="1:9" x14ac:dyDescent="0.2">
      <c r="A51508" s="1" t="s">
        <v>44901</v>
      </c>
      <c r="B51508" s="1" t="s">
        <v>238256</v>
      </c>
      <c r="C51508" s="1">
        <v>283396633</v>
      </c>
      <c r="D51508" t="s">
        <v>261191</v>
      </c>
      <c r="E51508" t="s">
        <v>266187</v>
      </c>
      <c r="F51508" s="1">
        <v>29</v>
      </c>
      <c r="G51508" s="1" t="s">
        <v>238257</v>
      </c>
      <c r="H51508" s="1" t="s">
        <v>238258</v>
      </c>
      <c r="I51508" s="1" t="s">
        <v>238259</v>
      </c>
    </row>
    <row r="51509" spans="1:9" x14ac:dyDescent="0.2">
      <c r="A51509" s="1" t="s">
        <v>238260</v>
      </c>
      <c r="B51509" s="1" t="s">
        <v>238261</v>
      </c>
      <c r="C51509" s="1">
        <v>286042071</v>
      </c>
      <c r="F51509" s="1">
        <v>315</v>
      </c>
      <c r="G51509" s="1" t="s">
        <v>238262</v>
      </c>
      <c r="H51509" s="1" t="s">
        <v>238263</v>
      </c>
      <c r="I51509" s="1" t="s">
        <v>238264</v>
      </c>
    </row>
    <row r="51510" spans="1:9" x14ac:dyDescent="0.2">
      <c r="A51510" s="1" t="s">
        <v>238265</v>
      </c>
      <c r="B51510" s="1" t="s">
        <v>238265</v>
      </c>
      <c r="C51510" s="1">
        <v>286042068</v>
      </c>
      <c r="F51510" s="1">
        <v>727</v>
      </c>
      <c r="G51510" s="1" t="s">
        <v>238266</v>
      </c>
      <c r="H51510" s="1" t="s">
        <v>238267</v>
      </c>
      <c r="I51510" s="1" t="s">
        <v>238268</v>
      </c>
    </row>
    <row r="51511" spans="1:9" x14ac:dyDescent="0.2">
      <c r="A51511" s="1" t="s">
        <v>238269</v>
      </c>
      <c r="B51511" s="1" t="s">
        <v>238270</v>
      </c>
      <c r="C51511" s="1">
        <v>286042065</v>
      </c>
      <c r="D51511" t="s">
        <v>266922</v>
      </c>
      <c r="E51511" t="s">
        <v>266923</v>
      </c>
      <c r="F51511" s="1">
        <v>132</v>
      </c>
      <c r="G51511" s="1" t="s">
        <v>238271</v>
      </c>
      <c r="H51511" s="1" t="s">
        <v>238272</v>
      </c>
      <c r="I51511" s="1" t="s">
        <v>238273</v>
      </c>
    </row>
    <row r="51512" spans="1:9" x14ac:dyDescent="0.2">
      <c r="A51512" s="1" t="s">
        <v>238274</v>
      </c>
      <c r="B51512" s="1" t="s">
        <v>238275</v>
      </c>
      <c r="C51512" s="1">
        <v>286042055</v>
      </c>
      <c r="D51512" t="s">
        <v>261105</v>
      </c>
      <c r="E51512" t="s">
        <v>261106</v>
      </c>
      <c r="F51512" s="1">
        <v>163</v>
      </c>
      <c r="G51512" s="1" t="s">
        <v>238276</v>
      </c>
      <c r="H51512" s="1" t="s">
        <v>238277</v>
      </c>
      <c r="I51512" s="1"/>
    </row>
    <row r="51513" spans="1:9" x14ac:dyDescent="0.2">
      <c r="A51513" s="1" t="s">
        <v>238278</v>
      </c>
      <c r="B51513" s="1" t="s">
        <v>238279</v>
      </c>
      <c r="C51513" s="1">
        <v>286204107</v>
      </c>
      <c r="F51513" s="1">
        <v>526</v>
      </c>
      <c r="G51513" s="1" t="s">
        <v>238280</v>
      </c>
      <c r="H51513" s="1" t="s">
        <v>238281</v>
      </c>
      <c r="I51513" s="1" t="s">
        <v>238282</v>
      </c>
    </row>
    <row r="51514" spans="1:9" x14ac:dyDescent="0.2">
      <c r="A51514" s="1" t="s">
        <v>238283</v>
      </c>
      <c r="B51514" s="1" t="s">
        <v>238284</v>
      </c>
      <c r="C51514" s="1">
        <v>284008555</v>
      </c>
      <c r="D51514" t="s">
        <v>261141</v>
      </c>
      <c r="E51514" t="s">
        <v>266892</v>
      </c>
      <c r="F51514" s="1">
        <v>826</v>
      </c>
      <c r="G51514" s="1" t="s">
        <v>238285</v>
      </c>
      <c r="H51514" s="1" t="s">
        <v>238286</v>
      </c>
      <c r="I51514" s="1" t="s">
        <v>238287</v>
      </c>
    </row>
    <row r="51515" spans="1:9" x14ac:dyDescent="0.2">
      <c r="A51515" s="1" t="s">
        <v>238288</v>
      </c>
      <c r="B51515" s="1" t="s">
        <v>171023</v>
      </c>
      <c r="C51515" s="1">
        <v>286026217</v>
      </c>
      <c r="D51515" t="s">
        <v>261096</v>
      </c>
      <c r="E51515" t="s">
        <v>261098</v>
      </c>
      <c r="F51515" s="1">
        <v>354</v>
      </c>
      <c r="G51515" s="1" t="s">
        <v>238289</v>
      </c>
      <c r="H51515" s="1" t="s">
        <v>238290</v>
      </c>
      <c r="I51515" s="1"/>
    </row>
    <row r="51516" spans="1:9" x14ac:dyDescent="0.2">
      <c r="A51516" s="1" t="s">
        <v>238291</v>
      </c>
      <c r="B51516" s="1" t="s">
        <v>238292</v>
      </c>
      <c r="C51516" s="1">
        <v>286204202</v>
      </c>
      <c r="F51516" s="1">
        <v>198</v>
      </c>
      <c r="G51516" s="1" t="s">
        <v>238293</v>
      </c>
      <c r="H51516" s="1" t="s">
        <v>238294</v>
      </c>
      <c r="I51516" s="1" t="s">
        <v>238295</v>
      </c>
    </row>
    <row r="51517" spans="1:9" x14ac:dyDescent="0.2">
      <c r="A51517" s="1" t="s">
        <v>238296</v>
      </c>
      <c r="B51517" s="1" t="s">
        <v>238297</v>
      </c>
      <c r="C51517" s="1">
        <v>286203906</v>
      </c>
      <c r="D51517" t="s">
        <v>261094</v>
      </c>
      <c r="E51517" t="s">
        <v>265823</v>
      </c>
      <c r="F51517" s="1">
        <v>832</v>
      </c>
      <c r="G51517" s="1" t="s">
        <v>238298</v>
      </c>
      <c r="H51517" s="1" t="s">
        <v>238299</v>
      </c>
      <c r="I51517" s="1" t="s">
        <v>238300</v>
      </c>
    </row>
    <row r="51518" spans="1:9" x14ac:dyDescent="0.2">
      <c r="A51518" s="1" t="s">
        <v>238301</v>
      </c>
      <c r="B51518" s="1" t="s">
        <v>238302</v>
      </c>
      <c r="C51518" s="1">
        <v>286203933</v>
      </c>
      <c r="D51518" t="s">
        <v>1001</v>
      </c>
      <c r="E51518" t="s">
        <v>264051</v>
      </c>
      <c r="F51518" s="1">
        <v>613</v>
      </c>
      <c r="G51518" s="1" t="s">
        <v>238303</v>
      </c>
      <c r="H51518" s="1" t="s">
        <v>238304</v>
      </c>
      <c r="I51518" s="1" t="s">
        <v>238305</v>
      </c>
    </row>
    <row r="51519" spans="1:9" x14ac:dyDescent="0.2">
      <c r="A51519" s="1" t="s">
        <v>238306</v>
      </c>
      <c r="B51519" s="1" t="s">
        <v>238307</v>
      </c>
      <c r="C51519" s="1">
        <v>286204084</v>
      </c>
      <c r="D51519" t="s">
        <v>261165</v>
      </c>
      <c r="E51519" t="s">
        <v>261166</v>
      </c>
      <c r="F51519" s="1">
        <v>232</v>
      </c>
      <c r="G51519" s="1" t="s">
        <v>238308</v>
      </c>
      <c r="H51519" s="1" t="s">
        <v>238309</v>
      </c>
      <c r="I51519" s="1" t="s">
        <v>238310</v>
      </c>
    </row>
    <row r="51520" spans="1:9" x14ac:dyDescent="0.2">
      <c r="A51520" s="1" t="s">
        <v>238311</v>
      </c>
      <c r="B51520" s="1" t="s">
        <v>238312</v>
      </c>
      <c r="C51520" s="1">
        <v>286204151</v>
      </c>
      <c r="D51520" t="s">
        <v>261094</v>
      </c>
      <c r="E51520" t="s">
        <v>261176</v>
      </c>
      <c r="F51520" s="1">
        <v>100</v>
      </c>
      <c r="G51520" s="1" t="s">
        <v>238313</v>
      </c>
      <c r="H51520" s="1" t="s">
        <v>238314</v>
      </c>
      <c r="I51520" s="1" t="s">
        <v>238315</v>
      </c>
    </row>
    <row r="51521" spans="1:9" x14ac:dyDescent="0.2">
      <c r="A51521" s="1" t="s">
        <v>238316</v>
      </c>
      <c r="B51521" s="1" t="s">
        <v>238317</v>
      </c>
      <c r="C51521" s="1">
        <v>286204144</v>
      </c>
      <c r="F51521" s="1">
        <v>313</v>
      </c>
      <c r="G51521" s="1" t="s">
        <v>238318</v>
      </c>
      <c r="H51521" s="1" t="s">
        <v>238319</v>
      </c>
      <c r="I51521" s="1" t="s">
        <v>238320</v>
      </c>
    </row>
    <row r="51522" spans="1:9" x14ac:dyDescent="0.2">
      <c r="A51522" s="1" t="s">
        <v>238321</v>
      </c>
      <c r="B51522" s="1" t="s">
        <v>238322</v>
      </c>
      <c r="C51522" s="1">
        <v>284060707</v>
      </c>
      <c r="D51522" t="s">
        <v>261096</v>
      </c>
      <c r="E51522" t="s">
        <v>261335</v>
      </c>
      <c r="F51522" s="1">
        <v>30090</v>
      </c>
      <c r="G51522" s="1" t="s">
        <v>238323</v>
      </c>
      <c r="H51522" s="1" t="s">
        <v>238324</v>
      </c>
      <c r="I51522" s="1" t="s">
        <v>238325</v>
      </c>
    </row>
    <row r="51523" spans="1:9" x14ac:dyDescent="0.2">
      <c r="A51523" s="1" t="s">
        <v>238326</v>
      </c>
      <c r="B51523" s="1" t="s">
        <v>238327</v>
      </c>
      <c r="C51523" s="1">
        <v>283105064</v>
      </c>
      <c r="F51523" s="1">
        <v>182</v>
      </c>
      <c r="G51523" s="1" t="s">
        <v>238328</v>
      </c>
      <c r="H51523" s="1" t="s">
        <v>238329</v>
      </c>
      <c r="I51523" s="1" t="s">
        <v>238330</v>
      </c>
    </row>
    <row r="51524" spans="1:9" x14ac:dyDescent="0.2">
      <c r="A51524" s="1" t="s">
        <v>238331</v>
      </c>
      <c r="B51524" s="1" t="s">
        <v>238332</v>
      </c>
      <c r="C51524" s="1">
        <v>286204071</v>
      </c>
      <c r="F51524" s="1">
        <v>92</v>
      </c>
      <c r="G51524" s="1" t="s">
        <v>238333</v>
      </c>
      <c r="H51524" s="1" t="s">
        <v>238334</v>
      </c>
      <c r="I51524" s="1" t="s">
        <v>238335</v>
      </c>
    </row>
    <row r="51525" spans="1:9" x14ac:dyDescent="0.2">
      <c r="A51525" s="1" t="s">
        <v>238336</v>
      </c>
      <c r="B51525" s="1" t="s">
        <v>238337</v>
      </c>
      <c r="C51525" s="1">
        <v>286204164</v>
      </c>
      <c r="F51525" s="1">
        <v>258</v>
      </c>
      <c r="G51525" s="1" t="s">
        <v>238338</v>
      </c>
      <c r="H51525" s="1" t="s">
        <v>238339</v>
      </c>
      <c r="I51525" s="1" t="s">
        <v>238340</v>
      </c>
    </row>
    <row r="51526" spans="1:9" x14ac:dyDescent="0.2">
      <c r="A51526" s="1" t="s">
        <v>238341</v>
      </c>
      <c r="B51526" s="1" t="s">
        <v>238342</v>
      </c>
      <c r="C51526" s="1">
        <v>286204026</v>
      </c>
      <c r="D51526" t="s">
        <v>261123</v>
      </c>
      <c r="E51526" t="s">
        <v>266804</v>
      </c>
      <c r="F51526" s="1">
        <v>92</v>
      </c>
      <c r="G51526" s="1" t="s">
        <v>238343</v>
      </c>
      <c r="H51526" s="1" t="s">
        <v>238344</v>
      </c>
      <c r="I51526" s="1" t="s">
        <v>238345</v>
      </c>
    </row>
    <row r="51527" spans="1:9" x14ac:dyDescent="0.2">
      <c r="A51527" s="1" t="s">
        <v>238346</v>
      </c>
      <c r="B51527" s="1" t="s">
        <v>238347</v>
      </c>
      <c r="C51527" s="1">
        <v>286204195</v>
      </c>
      <c r="F51527" s="1">
        <v>145</v>
      </c>
      <c r="G51527" s="1" t="s">
        <v>238348</v>
      </c>
      <c r="H51527" s="1" t="s">
        <v>238349</v>
      </c>
      <c r="I51527" s="1" t="s">
        <v>238350</v>
      </c>
    </row>
    <row r="51528" spans="1:9" x14ac:dyDescent="0.2">
      <c r="A51528" s="1" t="s">
        <v>238351</v>
      </c>
      <c r="B51528" s="1" t="s">
        <v>238352</v>
      </c>
      <c r="C51528" s="1">
        <v>286204013</v>
      </c>
      <c r="D51528" t="s">
        <v>261096</v>
      </c>
      <c r="E51528" t="s">
        <v>169899</v>
      </c>
      <c r="F51528" s="1">
        <v>321</v>
      </c>
      <c r="G51528" s="1" t="s">
        <v>238353</v>
      </c>
      <c r="H51528" s="1" t="s">
        <v>238354</v>
      </c>
      <c r="I51528" s="1" t="s">
        <v>238355</v>
      </c>
    </row>
    <row r="51529" spans="1:9" x14ac:dyDescent="0.2">
      <c r="A51529" s="1" t="s">
        <v>238356</v>
      </c>
      <c r="B51529" s="1" t="s">
        <v>238357</v>
      </c>
      <c r="C51529" s="1">
        <v>286204110</v>
      </c>
      <c r="D51529" t="s">
        <v>261592</v>
      </c>
      <c r="E51529" t="s">
        <v>261630</v>
      </c>
      <c r="F51529" s="1">
        <v>493</v>
      </c>
      <c r="G51529" s="1" t="s">
        <v>238358</v>
      </c>
      <c r="H51529" s="1" t="s">
        <v>238359</v>
      </c>
      <c r="I51529" s="1" t="s">
        <v>238360</v>
      </c>
    </row>
    <row r="51530" spans="1:9" x14ac:dyDescent="0.2">
      <c r="A51530" s="1" t="s">
        <v>238361</v>
      </c>
      <c r="B51530" s="1" t="s">
        <v>238362</v>
      </c>
      <c r="C51530" s="1">
        <v>286204225</v>
      </c>
      <c r="F51530" s="1">
        <v>615</v>
      </c>
      <c r="G51530" s="1" t="s">
        <v>238363</v>
      </c>
      <c r="H51530" s="1" t="s">
        <v>238364</v>
      </c>
      <c r="I51530" s="1" t="s">
        <v>238365</v>
      </c>
    </row>
    <row r="51531" spans="1:9" x14ac:dyDescent="0.2">
      <c r="A51531" s="1" t="s">
        <v>238366</v>
      </c>
      <c r="B51531" s="1" t="s">
        <v>238367</v>
      </c>
      <c r="C51531" s="1">
        <v>286204087</v>
      </c>
      <c r="F51531" s="1">
        <v>202</v>
      </c>
      <c r="G51531" s="1" t="s">
        <v>238368</v>
      </c>
      <c r="H51531" s="1" t="s">
        <v>238369</v>
      </c>
      <c r="I51531" s="1" t="s">
        <v>238370</v>
      </c>
    </row>
    <row r="51532" spans="1:9" x14ac:dyDescent="0.2">
      <c r="A51532" s="1" t="s">
        <v>238371</v>
      </c>
      <c r="B51532" s="1" t="s">
        <v>238372</v>
      </c>
      <c r="C51532" s="1">
        <v>286204092</v>
      </c>
      <c r="F51532" s="1">
        <v>69</v>
      </c>
      <c r="G51532" s="1" t="s">
        <v>238373</v>
      </c>
      <c r="H51532" s="1" t="s">
        <v>238374</v>
      </c>
      <c r="I51532" s="1" t="s">
        <v>238375</v>
      </c>
    </row>
    <row r="51533" spans="1:9" x14ac:dyDescent="0.2">
      <c r="A51533" s="1" t="s">
        <v>238376</v>
      </c>
      <c r="B51533" s="1" t="s">
        <v>238377</v>
      </c>
      <c r="C51533" s="1">
        <v>286203851</v>
      </c>
      <c r="D51533" t="s">
        <v>261096</v>
      </c>
      <c r="E51533" t="s">
        <v>261098</v>
      </c>
      <c r="F51533" s="1">
        <v>276</v>
      </c>
      <c r="G51533" s="1" t="s">
        <v>238378</v>
      </c>
      <c r="H51533" s="1" t="s">
        <v>238379</v>
      </c>
      <c r="I51533" s="1" t="s">
        <v>238380</v>
      </c>
    </row>
    <row r="51534" spans="1:9" x14ac:dyDescent="0.2">
      <c r="A51534" s="1" t="s">
        <v>238381</v>
      </c>
      <c r="B51534" s="1" t="s">
        <v>238382</v>
      </c>
      <c r="C51534" s="1">
        <v>286204120</v>
      </c>
      <c r="F51534" s="1">
        <v>167</v>
      </c>
      <c r="G51534" s="1" t="s">
        <v>238383</v>
      </c>
      <c r="H51534" s="1" t="s">
        <v>238384</v>
      </c>
      <c r="I51534" s="1" t="s">
        <v>238385</v>
      </c>
    </row>
    <row r="51535" spans="1:9" x14ac:dyDescent="0.2">
      <c r="A51535" s="1" t="s">
        <v>238386</v>
      </c>
      <c r="B51535" s="1" t="s">
        <v>238387</v>
      </c>
      <c r="C51535" s="1">
        <v>286204095</v>
      </c>
      <c r="F51535" s="1">
        <v>2235</v>
      </c>
      <c r="G51535" s="1" t="s">
        <v>238388</v>
      </c>
      <c r="H51535" s="1" t="s">
        <v>238389</v>
      </c>
      <c r="I51535" s="1" t="s">
        <v>238390</v>
      </c>
    </row>
    <row r="51536" spans="1:9" x14ac:dyDescent="0.2">
      <c r="A51536" s="1" t="s">
        <v>238391</v>
      </c>
      <c r="B51536" s="1" t="s">
        <v>238392</v>
      </c>
      <c r="C51536" s="1">
        <v>286204178</v>
      </c>
      <c r="F51536" s="1">
        <v>87</v>
      </c>
      <c r="G51536" s="1" t="s">
        <v>238393</v>
      </c>
      <c r="H51536" s="1" t="s">
        <v>238394</v>
      </c>
      <c r="I51536" s="1" t="s">
        <v>238395</v>
      </c>
    </row>
    <row r="51537" spans="1:9" x14ac:dyDescent="0.2">
      <c r="A51537" s="1" t="s">
        <v>238396</v>
      </c>
      <c r="B51537" s="1" t="s">
        <v>238397</v>
      </c>
      <c r="C51537" s="1">
        <v>286204132</v>
      </c>
      <c r="F51537" s="1">
        <v>571</v>
      </c>
      <c r="G51537" s="1" t="s">
        <v>238398</v>
      </c>
      <c r="H51537" s="1" t="s">
        <v>238399</v>
      </c>
      <c r="I51537" s="1" t="s">
        <v>238400</v>
      </c>
    </row>
    <row r="51538" spans="1:9" x14ac:dyDescent="0.2">
      <c r="A51538" s="1" t="s">
        <v>238401</v>
      </c>
      <c r="B51538" s="1" t="s">
        <v>238402</v>
      </c>
      <c r="C51538" s="1">
        <v>161877297</v>
      </c>
      <c r="F51538" s="1">
        <v>61</v>
      </c>
      <c r="G51538" s="1" t="s">
        <v>238403</v>
      </c>
      <c r="H51538" s="1" t="s">
        <v>238404</v>
      </c>
      <c r="I51538" s="1" t="s">
        <v>238405</v>
      </c>
    </row>
    <row r="51539" spans="1:9" x14ac:dyDescent="0.2">
      <c r="A51539" s="1" t="s">
        <v>238406</v>
      </c>
      <c r="B51539" s="1" t="s">
        <v>238407</v>
      </c>
      <c r="C51539" s="1">
        <v>283634501</v>
      </c>
      <c r="D51539" t="s">
        <v>261139</v>
      </c>
      <c r="E51539" t="s">
        <v>261282</v>
      </c>
      <c r="F51539" s="1">
        <v>316</v>
      </c>
      <c r="G51539" s="1" t="s">
        <v>238408</v>
      </c>
      <c r="H51539" s="1" t="s">
        <v>238409</v>
      </c>
      <c r="I51539" s="1" t="s">
        <v>238410</v>
      </c>
    </row>
    <row r="51540" spans="1:9" x14ac:dyDescent="0.2">
      <c r="A51540" s="1" t="s">
        <v>238411</v>
      </c>
      <c r="B51540" s="1" t="s">
        <v>238412</v>
      </c>
      <c r="C51540" s="1">
        <v>286204153</v>
      </c>
      <c r="F51540" s="1">
        <v>243</v>
      </c>
      <c r="G51540" s="1" t="s">
        <v>238413</v>
      </c>
      <c r="H51540" s="1" t="s">
        <v>238414</v>
      </c>
      <c r="I51540" s="1" t="s">
        <v>238415</v>
      </c>
    </row>
    <row r="51541" spans="1:9" x14ac:dyDescent="0.2">
      <c r="A51541" s="1" t="s">
        <v>238416</v>
      </c>
      <c r="B51541" s="1" t="s">
        <v>238417</v>
      </c>
      <c r="C51541" s="1">
        <v>284823383</v>
      </c>
      <c r="D51541" t="s">
        <v>261165</v>
      </c>
      <c r="E51541" t="s">
        <v>261166</v>
      </c>
      <c r="F51541" s="1">
        <v>83</v>
      </c>
      <c r="G51541" s="1" t="s">
        <v>238418</v>
      </c>
      <c r="H51541" s="1" t="s">
        <v>238419</v>
      </c>
      <c r="I51541" s="1" t="s">
        <v>238420</v>
      </c>
    </row>
    <row r="51542" spans="1:9" x14ac:dyDescent="0.2">
      <c r="A51542" s="1" t="s">
        <v>238421</v>
      </c>
      <c r="B51542" s="1" t="s">
        <v>238422</v>
      </c>
      <c r="C51542" s="1">
        <v>286204115</v>
      </c>
      <c r="F51542" s="1">
        <v>1794</v>
      </c>
      <c r="G51542" s="1" t="s">
        <v>238423</v>
      </c>
      <c r="H51542" s="1" t="s">
        <v>238424</v>
      </c>
      <c r="I51542" s="1" t="s">
        <v>238425</v>
      </c>
    </row>
    <row r="51543" spans="1:9" x14ac:dyDescent="0.2">
      <c r="A51543" s="1" t="s">
        <v>238426</v>
      </c>
      <c r="B51543" s="1" t="s">
        <v>238427</v>
      </c>
      <c r="C51543" s="1">
        <v>285538468</v>
      </c>
      <c r="D51543" t="s">
        <v>1001</v>
      </c>
      <c r="E51543" t="s">
        <v>264054</v>
      </c>
      <c r="F51543" s="1">
        <v>245</v>
      </c>
      <c r="G51543" s="1" t="s">
        <v>238428</v>
      </c>
      <c r="H51543" s="1" t="s">
        <v>238429</v>
      </c>
      <c r="I51543" s="1"/>
    </row>
    <row r="51544" spans="1:9" x14ac:dyDescent="0.2">
      <c r="A51544" s="1" t="s">
        <v>238430</v>
      </c>
      <c r="B51544" s="1" t="s">
        <v>238431</v>
      </c>
      <c r="C51544" s="1">
        <v>286204221</v>
      </c>
      <c r="D51544" t="s">
        <v>266924</v>
      </c>
      <c r="E51544" t="s">
        <v>266925</v>
      </c>
      <c r="F51544" s="1">
        <v>152</v>
      </c>
      <c r="G51544" s="1" t="s">
        <v>238432</v>
      </c>
      <c r="H51544" s="1" t="s">
        <v>238433</v>
      </c>
      <c r="I51544" s="1" t="s">
        <v>238434</v>
      </c>
    </row>
    <row r="51545" spans="1:9" x14ac:dyDescent="0.2">
      <c r="A51545" s="1" t="s">
        <v>238435</v>
      </c>
      <c r="B51545" s="1" t="s">
        <v>238436</v>
      </c>
      <c r="C51545" s="1">
        <v>286204094</v>
      </c>
      <c r="D51545" t="s">
        <v>261139</v>
      </c>
      <c r="E51545" t="s">
        <v>261282</v>
      </c>
      <c r="F51545" s="1">
        <v>116</v>
      </c>
      <c r="G51545" s="1" t="s">
        <v>238437</v>
      </c>
      <c r="H51545" s="1" t="s">
        <v>238438</v>
      </c>
      <c r="I51545" s="1" t="s">
        <v>238439</v>
      </c>
    </row>
    <row r="51546" spans="1:9" x14ac:dyDescent="0.2">
      <c r="A51546" s="1" t="s">
        <v>238440</v>
      </c>
      <c r="B51546" s="1" t="s">
        <v>238441</v>
      </c>
      <c r="C51546" s="1">
        <v>285275482</v>
      </c>
      <c r="F51546" s="1">
        <v>165</v>
      </c>
      <c r="G51546" s="1" t="s">
        <v>238442</v>
      </c>
      <c r="H51546" s="1" t="s">
        <v>238443</v>
      </c>
      <c r="I51546" s="1"/>
    </row>
    <row r="51547" spans="1:9" x14ac:dyDescent="0.2">
      <c r="A51547" s="1" t="s">
        <v>238444</v>
      </c>
      <c r="B51547" s="1" t="s">
        <v>238445</v>
      </c>
      <c r="C51547" s="1">
        <v>286204190</v>
      </c>
      <c r="F51547" s="1">
        <v>58</v>
      </c>
      <c r="G51547" s="1" t="s">
        <v>238446</v>
      </c>
      <c r="H51547" s="1" t="s">
        <v>238447</v>
      </c>
      <c r="I51547" s="1" t="s">
        <v>238448</v>
      </c>
    </row>
    <row r="51548" spans="1:9" x14ac:dyDescent="0.2">
      <c r="A51548" s="1" t="s">
        <v>238449</v>
      </c>
      <c r="B51548" s="1" t="s">
        <v>238450</v>
      </c>
      <c r="C51548" s="1">
        <v>286204053</v>
      </c>
      <c r="F51548" s="1">
        <v>1</v>
      </c>
      <c r="G51548" s="1" t="s">
        <v>238451</v>
      </c>
      <c r="H51548" s="1" t="s">
        <v>238452</v>
      </c>
      <c r="I51548" s="1" t="s">
        <v>238453</v>
      </c>
    </row>
    <row r="51549" spans="1:9" x14ac:dyDescent="0.2">
      <c r="A51549" s="1" t="s">
        <v>238454</v>
      </c>
      <c r="B51549" s="1" t="s">
        <v>238455</v>
      </c>
      <c r="C51549" s="1">
        <v>286204142</v>
      </c>
      <c r="D51549" t="s">
        <v>261115</v>
      </c>
      <c r="E51549" t="s">
        <v>265876</v>
      </c>
      <c r="F51549" s="1">
        <v>567</v>
      </c>
      <c r="G51549" s="1" t="s">
        <v>238456</v>
      </c>
      <c r="H51549" s="1" t="s">
        <v>238457</v>
      </c>
      <c r="I51549" s="1" t="s">
        <v>238458</v>
      </c>
    </row>
    <row r="51550" spans="1:9" x14ac:dyDescent="0.2">
      <c r="A51550" s="1" t="s">
        <v>238459</v>
      </c>
      <c r="B51550" s="1" t="s">
        <v>238460</v>
      </c>
      <c r="C51550" s="1">
        <v>286203931</v>
      </c>
      <c r="D51550" t="s">
        <v>261172</v>
      </c>
      <c r="E51550" t="s">
        <v>265987</v>
      </c>
      <c r="F51550" s="1">
        <v>27</v>
      </c>
      <c r="G51550" s="1" t="s">
        <v>238461</v>
      </c>
      <c r="H51550" s="1" t="s">
        <v>238462</v>
      </c>
      <c r="I51550" s="1" t="s">
        <v>238463</v>
      </c>
    </row>
    <row r="51551" spans="1:9" x14ac:dyDescent="0.2">
      <c r="A51551" s="1" t="s">
        <v>207379</v>
      </c>
      <c r="B51551" s="1" t="s">
        <v>238464</v>
      </c>
      <c r="C51551" s="1">
        <v>286203971</v>
      </c>
      <c r="D51551" t="s">
        <v>265073</v>
      </c>
      <c r="E51551" t="s">
        <v>266926</v>
      </c>
      <c r="F51551" s="1">
        <v>55</v>
      </c>
      <c r="G51551" s="1" t="s">
        <v>238465</v>
      </c>
      <c r="H51551" s="1" t="s">
        <v>238466</v>
      </c>
      <c r="I51551" s="1"/>
    </row>
    <row r="51552" spans="1:9" x14ac:dyDescent="0.2">
      <c r="A51552" s="1" t="s">
        <v>238467</v>
      </c>
      <c r="B51552" s="1" t="s">
        <v>238468</v>
      </c>
      <c r="C51552" s="1">
        <v>286203909</v>
      </c>
      <c r="D51552" t="s">
        <v>261092</v>
      </c>
      <c r="E51552" t="s">
        <v>261273</v>
      </c>
      <c r="F51552" s="1">
        <v>126</v>
      </c>
      <c r="G51552" s="1" t="s">
        <v>238469</v>
      </c>
      <c r="H51552" s="1" t="s">
        <v>238470</v>
      </c>
      <c r="I51552" s="1" t="s">
        <v>238471</v>
      </c>
    </row>
    <row r="51553" spans="1:9" x14ac:dyDescent="0.2">
      <c r="A51553" s="1" t="s">
        <v>238472</v>
      </c>
      <c r="B51553" s="1" t="s">
        <v>238473</v>
      </c>
      <c r="C51553" s="1">
        <v>286204105</v>
      </c>
      <c r="D51553" t="s">
        <v>261135</v>
      </c>
      <c r="E51553" t="s">
        <v>266927</v>
      </c>
      <c r="F51553" s="1">
        <v>105</v>
      </c>
      <c r="G51553" s="1" t="s">
        <v>238474</v>
      </c>
      <c r="H51553" s="1" t="s">
        <v>238475</v>
      </c>
      <c r="I51553" s="1" t="s">
        <v>238476</v>
      </c>
    </row>
    <row r="51554" spans="1:9" x14ac:dyDescent="0.2">
      <c r="A51554" s="1" t="s">
        <v>238477</v>
      </c>
      <c r="B51554" s="1" t="s">
        <v>238478</v>
      </c>
      <c r="C51554" s="1">
        <v>286203845</v>
      </c>
      <c r="D51554" t="s">
        <v>261118</v>
      </c>
      <c r="E51554" t="s">
        <v>261119</v>
      </c>
      <c r="F51554" s="1">
        <v>61</v>
      </c>
      <c r="G51554" s="1" t="s">
        <v>238479</v>
      </c>
      <c r="H51554" s="1" t="s">
        <v>238480</v>
      </c>
      <c r="I51554" s="1" t="s">
        <v>238481</v>
      </c>
    </row>
    <row r="51555" spans="1:9" x14ac:dyDescent="0.2">
      <c r="A51555" s="1" t="s">
        <v>238482</v>
      </c>
      <c r="B51555" s="1" t="s">
        <v>238483</v>
      </c>
      <c r="C51555" s="1">
        <v>286204070</v>
      </c>
      <c r="D51555" t="s">
        <v>261111</v>
      </c>
      <c r="E51555" t="s">
        <v>266141</v>
      </c>
      <c r="F51555" s="1">
        <v>384</v>
      </c>
      <c r="G51555" s="1" t="s">
        <v>238484</v>
      </c>
      <c r="H51555" s="1" t="s">
        <v>238485</v>
      </c>
      <c r="I51555" s="1" t="s">
        <v>238486</v>
      </c>
    </row>
    <row r="51556" spans="1:9" x14ac:dyDescent="0.2">
      <c r="A51556" s="1" t="s">
        <v>238487</v>
      </c>
      <c r="B51556" s="1" t="s">
        <v>238488</v>
      </c>
      <c r="C51556" s="1">
        <v>286203837</v>
      </c>
      <c r="F51556" s="1">
        <v>14</v>
      </c>
      <c r="G51556" s="1" t="s">
        <v>238489</v>
      </c>
      <c r="H51556" s="1" t="s">
        <v>238490</v>
      </c>
      <c r="I51556" s="1" t="s">
        <v>238491</v>
      </c>
    </row>
    <row r="51557" spans="1:9" x14ac:dyDescent="0.2">
      <c r="A51557" s="1" t="s">
        <v>238492</v>
      </c>
      <c r="B51557" s="1" t="s">
        <v>238493</v>
      </c>
      <c r="C51557" s="1">
        <v>286204023</v>
      </c>
      <c r="D51557" t="s">
        <v>261118</v>
      </c>
      <c r="E51557" t="s">
        <v>261119</v>
      </c>
      <c r="F51557" s="1">
        <v>317</v>
      </c>
      <c r="G51557" s="1" t="s">
        <v>238494</v>
      </c>
      <c r="H51557" s="1" t="s">
        <v>238495</v>
      </c>
      <c r="I51557" s="1"/>
    </row>
    <row r="51558" spans="1:9" x14ac:dyDescent="0.2">
      <c r="A51558" s="1" t="s">
        <v>238496</v>
      </c>
      <c r="B51558" s="1" t="s">
        <v>238497</v>
      </c>
      <c r="C51558" s="1">
        <v>286204226</v>
      </c>
      <c r="D51558" t="s">
        <v>261111</v>
      </c>
      <c r="E51558" t="s">
        <v>266898</v>
      </c>
      <c r="F51558" s="1">
        <v>76</v>
      </c>
      <c r="G51558" s="1" t="s">
        <v>238498</v>
      </c>
      <c r="H51558" s="1" t="s">
        <v>238499</v>
      </c>
      <c r="I51558" s="1" t="s">
        <v>238500</v>
      </c>
    </row>
    <row r="51559" spans="1:9" x14ac:dyDescent="0.2">
      <c r="A51559" s="1" t="s">
        <v>238501</v>
      </c>
      <c r="B51559" s="1" t="s">
        <v>238502</v>
      </c>
      <c r="C51559" s="1">
        <v>286203958</v>
      </c>
      <c r="D51559" t="s">
        <v>261141</v>
      </c>
      <c r="E51559" t="s">
        <v>266146</v>
      </c>
      <c r="F51559" s="1">
        <v>705</v>
      </c>
      <c r="G51559" s="1" t="s">
        <v>238503</v>
      </c>
      <c r="H51559" s="1" t="s">
        <v>238504</v>
      </c>
      <c r="I51559" s="1" t="s">
        <v>238505</v>
      </c>
    </row>
    <row r="51560" spans="1:9" x14ac:dyDescent="0.2">
      <c r="A51560" s="1" t="s">
        <v>238506</v>
      </c>
      <c r="B51560" s="1" t="s">
        <v>238507</v>
      </c>
      <c r="C51560" s="1">
        <v>285274865</v>
      </c>
      <c r="D51560" t="s">
        <v>265734</v>
      </c>
      <c r="E51560" t="s">
        <v>265735</v>
      </c>
      <c r="F51560" s="1">
        <v>225</v>
      </c>
      <c r="G51560" s="1" t="s">
        <v>238508</v>
      </c>
      <c r="H51560" s="1" t="s">
        <v>238509</v>
      </c>
      <c r="I51560" s="1" t="s">
        <v>238510</v>
      </c>
    </row>
    <row r="51561" spans="1:9" x14ac:dyDescent="0.2">
      <c r="A51561" s="1" t="s">
        <v>238511</v>
      </c>
      <c r="B51561" s="1" t="s">
        <v>238512</v>
      </c>
      <c r="C51561" s="1">
        <v>284044637</v>
      </c>
      <c r="D51561" t="s">
        <v>261094</v>
      </c>
      <c r="E51561" t="s">
        <v>266874</v>
      </c>
      <c r="F51561" s="1">
        <v>172</v>
      </c>
      <c r="G51561" s="1" t="s">
        <v>238513</v>
      </c>
      <c r="H51561" s="1" t="s">
        <v>238514</v>
      </c>
      <c r="I51561" s="1" t="s">
        <v>238515</v>
      </c>
    </row>
    <row r="51562" spans="1:9" x14ac:dyDescent="0.2">
      <c r="A51562" s="1" t="s">
        <v>238516</v>
      </c>
      <c r="B51562" s="1" t="s">
        <v>238517</v>
      </c>
      <c r="C51562" s="1">
        <v>286204034</v>
      </c>
      <c r="D51562" t="s">
        <v>265877</v>
      </c>
      <c r="E51562" t="s">
        <v>265877</v>
      </c>
      <c r="F51562" s="1">
        <v>1257</v>
      </c>
      <c r="G51562" s="1" t="s">
        <v>238518</v>
      </c>
      <c r="H51562" s="1" t="s">
        <v>238519</v>
      </c>
      <c r="I51562" s="1" t="s">
        <v>238520</v>
      </c>
    </row>
    <row r="51563" spans="1:9" x14ac:dyDescent="0.2">
      <c r="A51563" s="1" t="s">
        <v>238521</v>
      </c>
      <c r="B51563" s="1" t="s">
        <v>238522</v>
      </c>
      <c r="C51563" s="1">
        <v>282618719</v>
      </c>
      <c r="D51563" t="s">
        <v>262039</v>
      </c>
      <c r="E51563" t="s">
        <v>262088</v>
      </c>
      <c r="F51563" s="1">
        <v>846</v>
      </c>
      <c r="G51563" s="1" t="s">
        <v>238523</v>
      </c>
      <c r="H51563" s="1" t="s">
        <v>238524</v>
      </c>
      <c r="I51563" s="1" t="s">
        <v>238525</v>
      </c>
    </row>
    <row r="51564" spans="1:9" x14ac:dyDescent="0.2">
      <c r="A51564" s="1" t="s">
        <v>238526</v>
      </c>
      <c r="B51564" s="1" t="s">
        <v>238527</v>
      </c>
      <c r="C51564" s="1">
        <v>286203844</v>
      </c>
      <c r="D51564" t="s">
        <v>1001</v>
      </c>
      <c r="E51564" t="s">
        <v>264054</v>
      </c>
      <c r="F51564" s="1">
        <v>96</v>
      </c>
      <c r="G51564" s="1" t="s">
        <v>238528</v>
      </c>
      <c r="H51564" s="1" t="s">
        <v>238529</v>
      </c>
      <c r="I51564" s="1" t="s">
        <v>238530</v>
      </c>
    </row>
    <row r="51565" spans="1:9" x14ac:dyDescent="0.2">
      <c r="A51565" s="1" t="s">
        <v>238531</v>
      </c>
      <c r="B51565" s="1" t="s">
        <v>238532</v>
      </c>
      <c r="C51565" s="1">
        <v>286203833</v>
      </c>
      <c r="D51565" t="s">
        <v>261139</v>
      </c>
      <c r="E51565" t="s">
        <v>261274</v>
      </c>
      <c r="F51565" s="1">
        <v>48</v>
      </c>
      <c r="G51565" s="1" t="s">
        <v>238533</v>
      </c>
      <c r="H51565" s="1" t="s">
        <v>238534</v>
      </c>
      <c r="I51565" s="1" t="s">
        <v>238535</v>
      </c>
    </row>
    <row r="51566" spans="1:9" x14ac:dyDescent="0.2">
      <c r="A51566" s="1" t="s">
        <v>238536</v>
      </c>
      <c r="B51566" s="1" t="s">
        <v>238537</v>
      </c>
      <c r="C51566" s="1">
        <v>286204201</v>
      </c>
      <c r="D51566" t="s">
        <v>266928</v>
      </c>
      <c r="E51566" t="s">
        <v>266929</v>
      </c>
      <c r="F51566" s="1">
        <v>208</v>
      </c>
      <c r="G51566" s="1" t="s">
        <v>238538</v>
      </c>
      <c r="H51566" s="1" t="s">
        <v>238539</v>
      </c>
      <c r="I51566" s="1" t="s">
        <v>238540</v>
      </c>
    </row>
    <row r="51567" spans="1:9" x14ac:dyDescent="0.2">
      <c r="A51567" s="1" t="s">
        <v>238541</v>
      </c>
      <c r="B51567" s="1" t="s">
        <v>238542</v>
      </c>
      <c r="C51567" s="1">
        <v>286204158</v>
      </c>
      <c r="F51567" s="1">
        <v>254</v>
      </c>
      <c r="G51567" s="1" t="s">
        <v>238543</v>
      </c>
      <c r="H51567" s="1" t="s">
        <v>238544</v>
      </c>
      <c r="I51567" s="1" t="s">
        <v>238545</v>
      </c>
    </row>
    <row r="51568" spans="1:9" x14ac:dyDescent="0.2">
      <c r="A51568" s="1" t="s">
        <v>238546</v>
      </c>
      <c r="B51568" s="1" t="s">
        <v>238547</v>
      </c>
      <c r="C51568" s="1">
        <v>286204019</v>
      </c>
      <c r="D51568" t="s">
        <v>265845</v>
      </c>
      <c r="E51568" t="s">
        <v>265845</v>
      </c>
      <c r="F51568" s="1">
        <v>639</v>
      </c>
      <c r="G51568" s="1" t="s">
        <v>238548</v>
      </c>
      <c r="H51568" s="1" t="s">
        <v>238549</v>
      </c>
      <c r="I51568" s="1" t="s">
        <v>238550</v>
      </c>
    </row>
    <row r="51569" spans="1:9" x14ac:dyDescent="0.2">
      <c r="A51569" s="1" t="s">
        <v>238551</v>
      </c>
      <c r="B51569" s="1" t="s">
        <v>238552</v>
      </c>
      <c r="C51569" s="1">
        <v>286037821</v>
      </c>
      <c r="F51569" s="1">
        <v>50</v>
      </c>
      <c r="G51569" s="1" t="s">
        <v>238553</v>
      </c>
      <c r="H51569" s="1" t="s">
        <v>3114</v>
      </c>
      <c r="I51569" s="1" t="s">
        <v>238554</v>
      </c>
    </row>
    <row r="51570" spans="1:9" x14ac:dyDescent="0.2">
      <c r="A51570" s="1" t="s">
        <v>238555</v>
      </c>
      <c r="B51570" s="1" t="s">
        <v>238556</v>
      </c>
      <c r="C51570" s="1">
        <v>286203835</v>
      </c>
      <c r="D51570" t="s">
        <v>264245</v>
      </c>
      <c r="E51570" t="s">
        <v>266930</v>
      </c>
      <c r="F51570" s="1">
        <v>656</v>
      </c>
      <c r="G51570" s="1" t="s">
        <v>238557</v>
      </c>
      <c r="H51570" s="1" t="s">
        <v>238558</v>
      </c>
      <c r="I51570" s="1" t="s">
        <v>238559</v>
      </c>
    </row>
    <row r="51571" spans="1:9" x14ac:dyDescent="0.2">
      <c r="A51571" s="1" t="s">
        <v>238560</v>
      </c>
      <c r="B51571" s="1" t="s">
        <v>238561</v>
      </c>
      <c r="C51571" s="1">
        <v>286204209</v>
      </c>
      <c r="D51571" t="s">
        <v>261096</v>
      </c>
      <c r="E51571" t="s">
        <v>261098</v>
      </c>
      <c r="F51571" s="1">
        <v>1452</v>
      </c>
      <c r="G51571" s="1" t="s">
        <v>238562</v>
      </c>
      <c r="H51571" s="1" t="s">
        <v>238563</v>
      </c>
      <c r="I51571" s="1" t="s">
        <v>238564</v>
      </c>
    </row>
    <row r="51572" spans="1:9" x14ac:dyDescent="0.2">
      <c r="A51572" s="1" t="s">
        <v>238565</v>
      </c>
      <c r="B51572" s="1" t="s">
        <v>238566</v>
      </c>
      <c r="C51572" s="1">
        <v>284008561</v>
      </c>
      <c r="D51572" t="s">
        <v>261094</v>
      </c>
      <c r="E51572" t="s">
        <v>265733</v>
      </c>
      <c r="F51572" s="1">
        <v>1219</v>
      </c>
      <c r="G51572" s="1" t="s">
        <v>238567</v>
      </c>
      <c r="H51572" s="1" t="s">
        <v>238568</v>
      </c>
      <c r="I51572" s="1" t="s">
        <v>238569</v>
      </c>
    </row>
    <row r="51573" spans="1:9" x14ac:dyDescent="0.2">
      <c r="A51573" s="1" t="s">
        <v>191505</v>
      </c>
      <c r="B51573" s="1" t="s">
        <v>238570</v>
      </c>
      <c r="C51573" s="1">
        <v>286204028</v>
      </c>
      <c r="D51573" t="s">
        <v>261096</v>
      </c>
      <c r="E51573" t="s">
        <v>264133</v>
      </c>
      <c r="F51573" s="1">
        <v>70</v>
      </c>
      <c r="G51573" s="1" t="s">
        <v>238571</v>
      </c>
      <c r="H51573" s="1" t="s">
        <v>238572</v>
      </c>
      <c r="I51573" s="1" t="s">
        <v>238573</v>
      </c>
    </row>
    <row r="51574" spans="1:9" x14ac:dyDescent="0.2">
      <c r="A51574" s="1" t="s">
        <v>238574</v>
      </c>
      <c r="B51574" s="1" t="s">
        <v>238575</v>
      </c>
      <c r="C51574" s="1">
        <v>282401496</v>
      </c>
      <c r="F51574" s="1">
        <v>17</v>
      </c>
      <c r="G51574" s="1" t="s">
        <v>238576</v>
      </c>
      <c r="H51574" s="1" t="s">
        <v>238577</v>
      </c>
      <c r="I51574" s="1"/>
    </row>
    <row r="51575" spans="1:9" x14ac:dyDescent="0.2">
      <c r="A51575" s="1" t="s">
        <v>238578</v>
      </c>
      <c r="B51575" s="1" t="s">
        <v>238579</v>
      </c>
      <c r="C51575" s="1">
        <v>286204220</v>
      </c>
      <c r="F51575" s="1">
        <v>38</v>
      </c>
      <c r="G51575" s="1" t="s">
        <v>238580</v>
      </c>
      <c r="H51575" s="1" t="s">
        <v>238581</v>
      </c>
      <c r="I51575" s="1" t="s">
        <v>238582</v>
      </c>
    </row>
    <row r="51576" spans="1:9" x14ac:dyDescent="0.2">
      <c r="A51576" s="1" t="s">
        <v>238583</v>
      </c>
      <c r="B51576" s="1" t="s">
        <v>238584</v>
      </c>
      <c r="C51576" s="1">
        <v>286204039</v>
      </c>
      <c r="D51576" t="s">
        <v>261191</v>
      </c>
      <c r="E51576" t="s">
        <v>266931</v>
      </c>
      <c r="F51576" s="1">
        <v>181</v>
      </c>
      <c r="G51576" s="1" t="s">
        <v>238585</v>
      </c>
      <c r="H51576" s="1" t="s">
        <v>238586</v>
      </c>
      <c r="I51576" s="1" t="s">
        <v>238587</v>
      </c>
    </row>
    <row r="51577" spans="1:9" x14ac:dyDescent="0.2">
      <c r="A51577" s="1" t="s">
        <v>238588</v>
      </c>
      <c r="B51577" s="1" t="s">
        <v>238589</v>
      </c>
      <c r="C51577" s="1">
        <v>286204155</v>
      </c>
      <c r="F51577" s="1">
        <v>33</v>
      </c>
      <c r="G51577" s="1" t="s">
        <v>238590</v>
      </c>
      <c r="H51577" s="1" t="s">
        <v>238591</v>
      </c>
      <c r="I51577" s="1" t="s">
        <v>238592</v>
      </c>
    </row>
    <row r="51578" spans="1:9" x14ac:dyDescent="0.2">
      <c r="A51578" s="1" t="s">
        <v>38792</v>
      </c>
      <c r="B51578" s="1" t="s">
        <v>238593</v>
      </c>
      <c r="C51578" s="1">
        <v>286204238</v>
      </c>
      <c r="D51578" t="s">
        <v>261128</v>
      </c>
      <c r="E51578" t="s">
        <v>265835</v>
      </c>
      <c r="F51578" s="1">
        <v>298</v>
      </c>
      <c r="G51578" s="1" t="s">
        <v>238594</v>
      </c>
      <c r="H51578" s="1" t="s">
        <v>238595</v>
      </c>
      <c r="I51578" s="1" t="s">
        <v>238596</v>
      </c>
    </row>
    <row r="51579" spans="1:9" x14ac:dyDescent="0.2">
      <c r="A51579" s="1" t="s">
        <v>238597</v>
      </c>
      <c r="B51579" s="1" t="s">
        <v>238598</v>
      </c>
      <c r="C51579" s="1">
        <v>286203836</v>
      </c>
      <c r="D51579" t="s">
        <v>261096</v>
      </c>
      <c r="E51579" t="s">
        <v>261127</v>
      </c>
      <c r="F51579" s="1">
        <v>80</v>
      </c>
      <c r="G51579" s="1" t="s">
        <v>238599</v>
      </c>
      <c r="H51579" s="1" t="s">
        <v>238600</v>
      </c>
      <c r="I51579" s="1" t="s">
        <v>238601</v>
      </c>
    </row>
    <row r="51580" spans="1:9" x14ac:dyDescent="0.2">
      <c r="A51580" s="1" t="s">
        <v>238602</v>
      </c>
      <c r="B51580" s="1" t="s">
        <v>238603</v>
      </c>
      <c r="C51580" s="1">
        <v>286579713</v>
      </c>
      <c r="F51580" s="1">
        <v>11</v>
      </c>
      <c r="G51580" s="1" t="s">
        <v>238604</v>
      </c>
      <c r="H51580" s="1" t="s">
        <v>238605</v>
      </c>
      <c r="I51580" s="1" t="s">
        <v>238606</v>
      </c>
    </row>
    <row r="51581" spans="1:9" x14ac:dyDescent="0.2">
      <c r="A51581" s="1" t="s">
        <v>238607</v>
      </c>
      <c r="B51581" s="1" t="s">
        <v>238608</v>
      </c>
      <c r="C51581" s="1">
        <v>286204015</v>
      </c>
      <c r="D51581" t="s">
        <v>261143</v>
      </c>
      <c r="E51581" t="s">
        <v>261144</v>
      </c>
      <c r="F51581" s="1">
        <v>86</v>
      </c>
      <c r="G51581" s="1" t="s">
        <v>238609</v>
      </c>
      <c r="H51581" s="1" t="s">
        <v>238610</v>
      </c>
      <c r="I51581" s="1" t="s">
        <v>238611</v>
      </c>
    </row>
    <row r="51582" spans="1:9" x14ac:dyDescent="0.2">
      <c r="A51582" s="1" t="s">
        <v>238612</v>
      </c>
      <c r="B51582" s="1" t="s">
        <v>238613</v>
      </c>
      <c r="C51582" s="1">
        <v>286203936</v>
      </c>
      <c r="D51582" t="s">
        <v>1001</v>
      </c>
      <c r="E51582" t="s">
        <v>264055</v>
      </c>
      <c r="F51582" s="1">
        <v>159</v>
      </c>
      <c r="G51582" s="1" t="s">
        <v>238614</v>
      </c>
      <c r="H51582" s="1" t="s">
        <v>238615</v>
      </c>
      <c r="I51582" s="1" t="s">
        <v>238616</v>
      </c>
    </row>
    <row r="51583" spans="1:9" x14ac:dyDescent="0.2">
      <c r="A51583" s="1" t="s">
        <v>238617</v>
      </c>
      <c r="B51583" s="1" t="s">
        <v>238618</v>
      </c>
      <c r="C51583" s="1">
        <v>286204065</v>
      </c>
      <c r="F51583" s="1">
        <v>88</v>
      </c>
      <c r="G51583" s="1" t="s">
        <v>238619</v>
      </c>
      <c r="H51583" s="1" t="s">
        <v>238620</v>
      </c>
      <c r="I51583" s="1" t="s">
        <v>238621</v>
      </c>
    </row>
    <row r="51584" spans="1:9" x14ac:dyDescent="0.2">
      <c r="A51584" s="1" t="s">
        <v>238182</v>
      </c>
      <c r="B51584" s="1" t="s">
        <v>238622</v>
      </c>
      <c r="C51584" s="1">
        <v>282882009</v>
      </c>
      <c r="D51584" t="s">
        <v>262520</v>
      </c>
      <c r="E51584" t="s">
        <v>262608</v>
      </c>
      <c r="F51584" s="1">
        <v>161</v>
      </c>
      <c r="G51584" s="1" t="s">
        <v>238623</v>
      </c>
      <c r="H51584" s="1" t="s">
        <v>238624</v>
      </c>
      <c r="I51584" s="1" t="s">
        <v>238625</v>
      </c>
    </row>
    <row r="51585" spans="1:9" x14ac:dyDescent="0.2">
      <c r="A51585" s="1" t="s">
        <v>238626</v>
      </c>
      <c r="B51585" s="1" t="s">
        <v>238627</v>
      </c>
      <c r="C51585" s="1">
        <v>282422888</v>
      </c>
      <c r="F51585" s="1">
        <v>295</v>
      </c>
      <c r="G51585" s="1" t="s">
        <v>238628</v>
      </c>
      <c r="H51585" s="1" t="s">
        <v>238629</v>
      </c>
      <c r="I51585" s="1"/>
    </row>
    <row r="51586" spans="1:9" x14ac:dyDescent="0.2">
      <c r="A51586" s="1" t="s">
        <v>238630</v>
      </c>
      <c r="B51586" s="1" t="s">
        <v>238631</v>
      </c>
      <c r="C51586" s="1">
        <v>284130181</v>
      </c>
      <c r="D51586" t="s">
        <v>265734</v>
      </c>
      <c r="E51586" t="s">
        <v>265734</v>
      </c>
      <c r="F51586" s="1">
        <v>122</v>
      </c>
      <c r="G51586" s="1" t="s">
        <v>238632</v>
      </c>
      <c r="H51586" s="1" t="s">
        <v>238633</v>
      </c>
      <c r="I51586" s="1" t="s">
        <v>238634</v>
      </c>
    </row>
    <row r="51587" spans="1:9" x14ac:dyDescent="0.2">
      <c r="A51587" s="1" t="s">
        <v>238635</v>
      </c>
      <c r="B51587" s="1" t="s">
        <v>238636</v>
      </c>
      <c r="C51587" s="1">
        <v>286204233</v>
      </c>
      <c r="F51587" s="1">
        <v>1</v>
      </c>
      <c r="G51587" s="1" t="s">
        <v>238637</v>
      </c>
      <c r="H51587" s="1" t="s">
        <v>238638</v>
      </c>
      <c r="I51587" s="1"/>
    </row>
    <row r="51588" spans="1:9" x14ac:dyDescent="0.2">
      <c r="A51588" s="1" t="s">
        <v>997</v>
      </c>
      <c r="B51588" s="1" t="s">
        <v>238639</v>
      </c>
      <c r="C51588" s="1">
        <v>286046662</v>
      </c>
      <c r="F51588" s="1">
        <v>1</v>
      </c>
      <c r="G51588" s="1" t="s">
        <v>238640</v>
      </c>
      <c r="H51588" s="1" t="s">
        <v>238641</v>
      </c>
      <c r="I51588" s="1"/>
    </row>
    <row r="51589" spans="1:9" x14ac:dyDescent="0.2">
      <c r="A51589" s="1" t="s">
        <v>238642</v>
      </c>
      <c r="B51589" s="1" t="s">
        <v>238643</v>
      </c>
      <c r="C51589" s="1">
        <v>282401323</v>
      </c>
      <c r="F51589" s="1">
        <v>14</v>
      </c>
      <c r="G51589" s="1" t="s">
        <v>238644</v>
      </c>
      <c r="H51589" s="1" t="s">
        <v>238645</v>
      </c>
      <c r="I51589" s="1"/>
    </row>
    <row r="51590" spans="1:9" x14ac:dyDescent="0.2">
      <c r="A51590" s="1" t="s">
        <v>238646</v>
      </c>
      <c r="B51590" s="1" t="s">
        <v>238647</v>
      </c>
      <c r="C51590" s="1">
        <v>282423118</v>
      </c>
      <c r="F51590" s="1">
        <v>127</v>
      </c>
      <c r="G51590" s="1" t="s">
        <v>238648</v>
      </c>
      <c r="H51590" s="1" t="s">
        <v>238649</v>
      </c>
      <c r="I51590" s="1"/>
    </row>
    <row r="51591" spans="1:9" x14ac:dyDescent="0.2">
      <c r="A51591" s="1" t="s">
        <v>238650</v>
      </c>
      <c r="B51591" s="1" t="s">
        <v>238651</v>
      </c>
      <c r="C51591" s="1">
        <v>282422899</v>
      </c>
      <c r="F51591" s="1">
        <v>216</v>
      </c>
      <c r="G51591" s="1" t="s">
        <v>238652</v>
      </c>
      <c r="H51591" s="1" t="s">
        <v>238653</v>
      </c>
      <c r="I51591" s="1"/>
    </row>
    <row r="51592" spans="1:9" x14ac:dyDescent="0.2">
      <c r="A51592" s="1" t="s">
        <v>111360</v>
      </c>
      <c r="B51592" s="1" t="s">
        <v>238654</v>
      </c>
      <c r="C51592" s="1">
        <v>281967989</v>
      </c>
      <c r="F51592" s="1">
        <v>61</v>
      </c>
      <c r="G51592" s="1"/>
      <c r="H51592" s="1" t="s">
        <v>238655</v>
      </c>
      <c r="I51592" s="1"/>
    </row>
    <row r="51593" spans="1:9" x14ac:dyDescent="0.2">
      <c r="A51593" s="1" t="s">
        <v>238656</v>
      </c>
      <c r="B51593" s="1" t="s">
        <v>238657</v>
      </c>
      <c r="C51593" s="1">
        <v>286203899</v>
      </c>
      <c r="F51593" s="1">
        <v>20</v>
      </c>
      <c r="G51593" s="1" t="s">
        <v>238658</v>
      </c>
      <c r="H51593" s="1" t="s">
        <v>238659</v>
      </c>
      <c r="I51593" s="1"/>
    </row>
    <row r="51594" spans="1:9" x14ac:dyDescent="0.2">
      <c r="A51594" s="1" t="s">
        <v>238660</v>
      </c>
      <c r="B51594" s="1" t="s">
        <v>238661</v>
      </c>
      <c r="C51594" s="1">
        <v>282400885</v>
      </c>
      <c r="F51594" s="1">
        <v>36</v>
      </c>
      <c r="G51594" s="1" t="s">
        <v>238662</v>
      </c>
      <c r="H51594" s="1" t="s">
        <v>238663</v>
      </c>
      <c r="I51594" s="1"/>
    </row>
    <row r="51595" spans="1:9" x14ac:dyDescent="0.2">
      <c r="A51595" s="1" t="s">
        <v>238664</v>
      </c>
      <c r="B51595" s="1" t="s">
        <v>238665</v>
      </c>
      <c r="C51595" s="1">
        <v>282401301</v>
      </c>
      <c r="F51595" s="1">
        <v>68</v>
      </c>
      <c r="G51595" s="1" t="s">
        <v>238666</v>
      </c>
      <c r="H51595" s="1" t="s">
        <v>238667</v>
      </c>
      <c r="I51595" s="1"/>
    </row>
    <row r="51596" spans="1:9" x14ac:dyDescent="0.2">
      <c r="A51596" s="1" t="s">
        <v>238668</v>
      </c>
      <c r="B51596" s="1" t="s">
        <v>238669</v>
      </c>
      <c r="C51596" s="1">
        <v>282423732</v>
      </c>
      <c r="F51596" s="1">
        <v>145</v>
      </c>
      <c r="G51596" s="1" t="s">
        <v>238670</v>
      </c>
      <c r="H51596" s="1" t="s">
        <v>238671</v>
      </c>
      <c r="I51596" s="1"/>
    </row>
    <row r="51597" spans="1:9" x14ac:dyDescent="0.2">
      <c r="A51597" s="1" t="s">
        <v>238672</v>
      </c>
      <c r="B51597" s="1" t="s">
        <v>238673</v>
      </c>
      <c r="C51597" s="1">
        <v>282423959</v>
      </c>
      <c r="F51597" s="1">
        <v>81</v>
      </c>
      <c r="G51597" s="1" t="s">
        <v>238674</v>
      </c>
      <c r="H51597" s="1" t="s">
        <v>238675</v>
      </c>
      <c r="I51597" s="1"/>
    </row>
    <row r="51598" spans="1:9" x14ac:dyDescent="0.2">
      <c r="A51598" s="1" t="s">
        <v>238676</v>
      </c>
      <c r="B51598" s="1" t="s">
        <v>238677</v>
      </c>
      <c r="C51598" s="1">
        <v>282422905</v>
      </c>
      <c r="F51598" s="1">
        <v>153</v>
      </c>
      <c r="G51598" s="1" t="s">
        <v>238678</v>
      </c>
      <c r="H51598" s="1" t="s">
        <v>238679</v>
      </c>
      <c r="I51598" s="1"/>
    </row>
    <row r="51599" spans="1:9" x14ac:dyDescent="0.2">
      <c r="A51599" s="1" t="s">
        <v>238680</v>
      </c>
      <c r="B51599" s="1" t="s">
        <v>238681</v>
      </c>
      <c r="C51599" s="1">
        <v>281854683</v>
      </c>
      <c r="F51599" s="1">
        <v>27</v>
      </c>
      <c r="G51599" s="1"/>
      <c r="H51599" s="1" t="s">
        <v>238682</v>
      </c>
      <c r="I51599" s="1"/>
    </row>
    <row r="51600" spans="1:9" x14ac:dyDescent="0.2">
      <c r="A51600" s="1" t="s">
        <v>238683</v>
      </c>
      <c r="B51600" s="1" t="s">
        <v>238684</v>
      </c>
      <c r="C51600" s="1">
        <v>282423099</v>
      </c>
      <c r="F51600" s="1">
        <v>34</v>
      </c>
      <c r="G51600" s="1" t="s">
        <v>238685</v>
      </c>
      <c r="H51600" s="1" t="s">
        <v>238686</v>
      </c>
      <c r="I51600" s="1"/>
    </row>
    <row r="51601" spans="1:9" x14ac:dyDescent="0.2">
      <c r="A51601" s="1" t="s">
        <v>222</v>
      </c>
      <c r="B51601" s="1" t="s">
        <v>238687</v>
      </c>
      <c r="C51601" s="1">
        <v>281853734</v>
      </c>
      <c r="F51601" s="1">
        <v>27</v>
      </c>
      <c r="G51601" s="1"/>
      <c r="H51601" s="1" t="s">
        <v>238688</v>
      </c>
      <c r="I51601" s="1"/>
    </row>
    <row r="51602" spans="1:9" x14ac:dyDescent="0.2">
      <c r="A51602" s="1" t="s">
        <v>238689</v>
      </c>
      <c r="B51602" s="1" t="s">
        <v>238690</v>
      </c>
      <c r="C51602" s="1">
        <v>281854772</v>
      </c>
      <c r="F51602" s="1">
        <v>34</v>
      </c>
      <c r="G51602" s="1" t="s">
        <v>238691</v>
      </c>
      <c r="H51602" s="1" t="s">
        <v>238692</v>
      </c>
      <c r="I51602" s="1"/>
    </row>
    <row r="51603" spans="1:9" x14ac:dyDescent="0.2">
      <c r="A51603" s="1" t="s">
        <v>100869</v>
      </c>
      <c r="B51603" s="1" t="s">
        <v>238693</v>
      </c>
      <c r="C51603" s="1">
        <v>281853603</v>
      </c>
      <c r="F51603" s="1">
        <v>35</v>
      </c>
      <c r="G51603" s="1" t="s">
        <v>238694</v>
      </c>
      <c r="H51603" s="1" t="s">
        <v>238695</v>
      </c>
      <c r="I51603" s="1" t="s">
        <v>238696</v>
      </c>
    </row>
    <row r="51604" spans="1:9" x14ac:dyDescent="0.2">
      <c r="A51604" s="1" t="s">
        <v>238697</v>
      </c>
      <c r="B51604" s="1" t="s">
        <v>238698</v>
      </c>
      <c r="C51604" s="1">
        <v>282423423</v>
      </c>
      <c r="F51604" s="1">
        <v>1146</v>
      </c>
      <c r="G51604" s="1" t="s">
        <v>238699</v>
      </c>
      <c r="H51604" s="1" t="s">
        <v>238700</v>
      </c>
      <c r="I51604" s="1"/>
    </row>
    <row r="51605" spans="1:9" x14ac:dyDescent="0.2">
      <c r="A51605" s="1" t="s">
        <v>238701</v>
      </c>
      <c r="B51605" s="1" t="s">
        <v>238702</v>
      </c>
      <c r="C51605" s="1">
        <v>282882062</v>
      </c>
      <c r="F51605" s="1">
        <v>35</v>
      </c>
      <c r="G51605" s="1" t="s">
        <v>238703</v>
      </c>
      <c r="H51605" s="1" t="s">
        <v>238704</v>
      </c>
      <c r="I51605" s="1"/>
    </row>
    <row r="51606" spans="1:9" x14ac:dyDescent="0.2">
      <c r="A51606" s="1" t="s">
        <v>238705</v>
      </c>
      <c r="B51606" s="1" t="s">
        <v>238706</v>
      </c>
      <c r="C51606" s="1">
        <v>282423854</v>
      </c>
      <c r="F51606" s="1">
        <v>249</v>
      </c>
      <c r="G51606" s="1" t="s">
        <v>238707</v>
      </c>
      <c r="H51606" s="1" t="s">
        <v>238708</v>
      </c>
      <c r="I51606" s="1"/>
    </row>
    <row r="51607" spans="1:9" x14ac:dyDescent="0.2">
      <c r="A51607" s="1" t="s">
        <v>238709</v>
      </c>
      <c r="B51607" s="1" t="s">
        <v>238710</v>
      </c>
      <c r="C51607" s="1">
        <v>285965143</v>
      </c>
      <c r="D51607" t="s">
        <v>261139</v>
      </c>
      <c r="E51607" t="s">
        <v>265889</v>
      </c>
      <c r="F51607" s="1">
        <v>45</v>
      </c>
      <c r="G51607" s="1" t="s">
        <v>238711</v>
      </c>
      <c r="H51607" s="1" t="s">
        <v>238712</v>
      </c>
      <c r="I51607" s="1" t="s">
        <v>238713</v>
      </c>
    </row>
    <row r="51608" spans="1:9" x14ac:dyDescent="0.2">
      <c r="A51608" s="1" t="s">
        <v>238714</v>
      </c>
      <c r="B51608" s="1" t="s">
        <v>238715</v>
      </c>
      <c r="C51608" s="1">
        <v>285965135</v>
      </c>
      <c r="F51608" s="1">
        <v>82</v>
      </c>
      <c r="G51608" s="1" t="s">
        <v>238716</v>
      </c>
      <c r="H51608" s="1" t="s">
        <v>238717</v>
      </c>
      <c r="I51608" s="1" t="s">
        <v>238718</v>
      </c>
    </row>
    <row r="51609" spans="1:9" x14ac:dyDescent="0.2">
      <c r="A51609" s="1" t="s">
        <v>238719</v>
      </c>
      <c r="B51609" s="1" t="s">
        <v>238720</v>
      </c>
      <c r="C51609" s="1">
        <v>285965095</v>
      </c>
      <c r="F51609" s="1">
        <v>25</v>
      </c>
      <c r="G51609" s="1" t="s">
        <v>238721</v>
      </c>
      <c r="H51609" s="1" t="s">
        <v>238722</v>
      </c>
      <c r="I51609" s="1" t="s">
        <v>238723</v>
      </c>
    </row>
    <row r="51610" spans="1:9" x14ac:dyDescent="0.2">
      <c r="A51610" s="1" t="s">
        <v>62841</v>
      </c>
      <c r="B51610" s="1" t="s">
        <v>238724</v>
      </c>
      <c r="C51610" s="1">
        <v>285963156</v>
      </c>
      <c r="F51610" s="1">
        <v>95</v>
      </c>
      <c r="G51610" s="1" t="s">
        <v>238725</v>
      </c>
      <c r="H51610" s="1" t="s">
        <v>238726</v>
      </c>
      <c r="I51610" s="1" t="s">
        <v>238727</v>
      </c>
    </row>
    <row r="51611" spans="1:9" x14ac:dyDescent="0.2">
      <c r="A51611" s="1" t="s">
        <v>238728</v>
      </c>
      <c r="B51611" s="1" t="s">
        <v>238729</v>
      </c>
      <c r="C51611" s="1">
        <v>286203831</v>
      </c>
      <c r="D51611" t="s">
        <v>261105</v>
      </c>
      <c r="E51611" t="s">
        <v>261236</v>
      </c>
      <c r="F51611" s="1">
        <v>33</v>
      </c>
      <c r="G51611" s="1" t="s">
        <v>238730</v>
      </c>
      <c r="H51611" s="1" t="s">
        <v>238731</v>
      </c>
      <c r="I51611" s="1"/>
    </row>
    <row r="51612" spans="1:9" x14ac:dyDescent="0.2">
      <c r="A51612" s="1" t="s">
        <v>238732</v>
      </c>
      <c r="B51612" s="1" t="s">
        <v>238733</v>
      </c>
      <c r="C51612" s="1">
        <v>283119540</v>
      </c>
      <c r="D51612" t="s">
        <v>265429</v>
      </c>
      <c r="E51612" t="s">
        <v>266932</v>
      </c>
      <c r="F51612" s="1">
        <v>586</v>
      </c>
      <c r="G51612" s="1" t="s">
        <v>238734</v>
      </c>
      <c r="H51612" s="1" t="s">
        <v>238735</v>
      </c>
      <c r="I51612" s="1" t="s">
        <v>238736</v>
      </c>
    </row>
    <row r="51613" spans="1:9" x14ac:dyDescent="0.2">
      <c r="A51613" s="1" t="s">
        <v>238737</v>
      </c>
      <c r="B51613" s="1" t="s">
        <v>238738</v>
      </c>
      <c r="C51613" s="1">
        <v>286203828</v>
      </c>
      <c r="D51613" t="s">
        <v>261105</v>
      </c>
      <c r="E51613" t="s">
        <v>261236</v>
      </c>
      <c r="F51613" s="1">
        <v>246</v>
      </c>
      <c r="G51613" s="1" t="s">
        <v>238739</v>
      </c>
      <c r="H51613" s="1" t="s">
        <v>238740</v>
      </c>
      <c r="I51613" s="1" t="s">
        <v>238741</v>
      </c>
    </row>
    <row r="51614" spans="1:9" x14ac:dyDescent="0.2">
      <c r="A51614" s="1" t="s">
        <v>238742</v>
      </c>
      <c r="B51614" s="1" t="s">
        <v>238743</v>
      </c>
      <c r="C51614" s="1">
        <v>286203827</v>
      </c>
      <c r="F51614" s="1">
        <v>101</v>
      </c>
      <c r="G51614" s="1" t="s">
        <v>238744</v>
      </c>
      <c r="H51614" s="1" t="s">
        <v>238745</v>
      </c>
      <c r="I51614" s="1" t="s">
        <v>238746</v>
      </c>
    </row>
    <row r="51615" spans="1:9" x14ac:dyDescent="0.2">
      <c r="A51615" s="1" t="s">
        <v>238747</v>
      </c>
      <c r="B51615" s="1" t="s">
        <v>238748</v>
      </c>
      <c r="C51615" s="1">
        <v>286204241</v>
      </c>
      <c r="F51615" s="1">
        <v>50</v>
      </c>
      <c r="G51615" s="1" t="s">
        <v>238749</v>
      </c>
      <c r="H51615" s="1" t="s">
        <v>238750</v>
      </c>
      <c r="I51615" s="1" t="s">
        <v>238751</v>
      </c>
    </row>
    <row r="51616" spans="1:9" x14ac:dyDescent="0.2">
      <c r="A51616" s="1" t="s">
        <v>238752</v>
      </c>
      <c r="B51616" s="1" t="s">
        <v>238753</v>
      </c>
      <c r="C51616" s="1">
        <v>286204230</v>
      </c>
      <c r="D51616" t="s">
        <v>261115</v>
      </c>
      <c r="E51616" t="s">
        <v>261157</v>
      </c>
      <c r="F51616" s="1">
        <v>3</v>
      </c>
      <c r="G51616" s="1" t="s">
        <v>238754</v>
      </c>
      <c r="H51616" s="1" t="s">
        <v>238755</v>
      </c>
      <c r="I51616" s="1" t="s">
        <v>238756</v>
      </c>
    </row>
    <row r="51617" spans="1:9" x14ac:dyDescent="0.2">
      <c r="A51617" s="1" t="s">
        <v>238757</v>
      </c>
      <c r="B51617" s="1" t="s">
        <v>238758</v>
      </c>
      <c r="C51617" s="1">
        <v>283105810</v>
      </c>
      <c r="F51617" s="1">
        <v>1259</v>
      </c>
      <c r="G51617" s="1" t="s">
        <v>238759</v>
      </c>
      <c r="H51617" s="1" t="s">
        <v>238760</v>
      </c>
      <c r="I51617" s="1"/>
    </row>
    <row r="51618" spans="1:9" x14ac:dyDescent="0.2">
      <c r="A51618" s="1" t="s">
        <v>238761</v>
      </c>
      <c r="B51618" s="1" t="s">
        <v>238762</v>
      </c>
      <c r="C51618" s="1">
        <v>286204216</v>
      </c>
      <c r="F51618" s="1">
        <v>852</v>
      </c>
      <c r="G51618" s="1" t="s">
        <v>238763</v>
      </c>
      <c r="H51618" s="1" t="s">
        <v>238764</v>
      </c>
      <c r="I51618" s="1" t="s">
        <v>238765</v>
      </c>
    </row>
    <row r="51619" spans="1:9" x14ac:dyDescent="0.2">
      <c r="A51619" s="1" t="s">
        <v>238766</v>
      </c>
      <c r="B51619" s="1" t="s">
        <v>238767</v>
      </c>
      <c r="C51619" s="1">
        <v>286203826</v>
      </c>
      <c r="F51619" s="1">
        <v>5</v>
      </c>
      <c r="G51619" s="1" t="s">
        <v>238768</v>
      </c>
      <c r="H51619" s="1" t="s">
        <v>238769</v>
      </c>
      <c r="I51619" s="1" t="s">
        <v>238770</v>
      </c>
    </row>
    <row r="51620" spans="1:9" x14ac:dyDescent="0.2">
      <c r="A51620" s="1" t="s">
        <v>238771</v>
      </c>
      <c r="B51620" s="1" t="s">
        <v>238772</v>
      </c>
      <c r="C51620" s="1">
        <v>286203881</v>
      </c>
      <c r="D51620" t="s">
        <v>261094</v>
      </c>
      <c r="E51620" t="s">
        <v>266933</v>
      </c>
      <c r="F51620" s="1">
        <v>241</v>
      </c>
      <c r="G51620" s="1" t="s">
        <v>238773</v>
      </c>
      <c r="H51620" s="1" t="s">
        <v>238774</v>
      </c>
      <c r="I51620" s="1" t="s">
        <v>238775</v>
      </c>
    </row>
    <row r="51621" spans="1:9" x14ac:dyDescent="0.2">
      <c r="A51621" s="1" t="s">
        <v>238776</v>
      </c>
      <c r="B51621" s="1" t="s">
        <v>238777</v>
      </c>
      <c r="C51621" s="1">
        <v>286204073</v>
      </c>
      <c r="D51621" t="s">
        <v>265718</v>
      </c>
      <c r="E51621" t="s">
        <v>266113</v>
      </c>
      <c r="F51621" s="1">
        <v>2211</v>
      </c>
      <c r="G51621" s="1" t="s">
        <v>238778</v>
      </c>
      <c r="H51621" s="1" t="s">
        <v>238779</v>
      </c>
      <c r="I51621" s="1" t="s">
        <v>238780</v>
      </c>
    </row>
    <row r="51622" spans="1:9" x14ac:dyDescent="0.2">
      <c r="A51622" s="1" t="s">
        <v>238781</v>
      </c>
      <c r="B51622" s="1" t="s">
        <v>238782</v>
      </c>
      <c r="C51622" s="1">
        <v>286204184</v>
      </c>
      <c r="F51622" s="1">
        <v>833</v>
      </c>
      <c r="G51622" s="1" t="s">
        <v>238783</v>
      </c>
      <c r="H51622" s="1" t="s">
        <v>238784</v>
      </c>
      <c r="I51622" s="1" t="s">
        <v>238785</v>
      </c>
    </row>
    <row r="51623" spans="1:9" x14ac:dyDescent="0.2">
      <c r="A51623" s="1" t="s">
        <v>238786</v>
      </c>
      <c r="B51623" s="1" t="s">
        <v>238787</v>
      </c>
      <c r="C51623" s="1">
        <v>285919254</v>
      </c>
      <c r="F51623" s="1">
        <v>14</v>
      </c>
      <c r="G51623" s="1" t="s">
        <v>238788</v>
      </c>
      <c r="H51623" s="1" t="s">
        <v>238789</v>
      </c>
      <c r="I51623" s="1"/>
    </row>
    <row r="51624" spans="1:9" x14ac:dyDescent="0.2">
      <c r="A51624" s="1" t="s">
        <v>238790</v>
      </c>
      <c r="B51624" s="1" t="s">
        <v>238791</v>
      </c>
      <c r="C51624" s="1">
        <v>286204200</v>
      </c>
      <c r="F51624" s="1">
        <v>685</v>
      </c>
      <c r="G51624" s="1" t="s">
        <v>238792</v>
      </c>
      <c r="H51624" s="1" t="s">
        <v>238793</v>
      </c>
      <c r="I51624" s="1" t="s">
        <v>238794</v>
      </c>
    </row>
    <row r="51625" spans="1:9" x14ac:dyDescent="0.2">
      <c r="A51625" s="1" t="s">
        <v>238795</v>
      </c>
      <c r="B51625" s="1" t="s">
        <v>238796</v>
      </c>
      <c r="C51625" s="1">
        <v>286203825</v>
      </c>
      <c r="D51625" t="s">
        <v>265718</v>
      </c>
      <c r="E51625" t="s">
        <v>266113</v>
      </c>
      <c r="F51625" s="1">
        <v>6936</v>
      </c>
      <c r="G51625" s="1" t="s">
        <v>238797</v>
      </c>
      <c r="H51625" s="1" t="s">
        <v>238798</v>
      </c>
      <c r="I51625" s="1" t="s">
        <v>238799</v>
      </c>
    </row>
    <row r="51626" spans="1:9" x14ac:dyDescent="0.2">
      <c r="A51626" s="1" t="s">
        <v>238800</v>
      </c>
      <c r="B51626" s="1" t="s">
        <v>238801</v>
      </c>
      <c r="C51626" s="1">
        <v>282423953</v>
      </c>
      <c r="D51626" t="s">
        <v>261092</v>
      </c>
      <c r="E51626" t="s">
        <v>261122</v>
      </c>
      <c r="F51626" s="1">
        <v>620</v>
      </c>
      <c r="G51626" s="1" t="s">
        <v>238802</v>
      </c>
      <c r="H51626" s="1" t="s">
        <v>238803</v>
      </c>
      <c r="I51626" s="1" t="s">
        <v>238804</v>
      </c>
    </row>
    <row r="51627" spans="1:9" x14ac:dyDescent="0.2">
      <c r="A51627" s="1" t="s">
        <v>238805</v>
      </c>
      <c r="B51627" s="1" t="s">
        <v>238806</v>
      </c>
      <c r="C51627" s="1">
        <v>286204138</v>
      </c>
      <c r="F51627" s="1">
        <v>428</v>
      </c>
      <c r="G51627" s="1" t="s">
        <v>238807</v>
      </c>
      <c r="H51627" s="1" t="s">
        <v>238808</v>
      </c>
      <c r="I51627" s="1"/>
    </row>
    <row r="51628" spans="1:9" x14ac:dyDescent="0.2">
      <c r="A51628" s="1" t="s">
        <v>238809</v>
      </c>
      <c r="B51628" s="1" t="s">
        <v>238810</v>
      </c>
      <c r="C51628" s="1">
        <v>286204166</v>
      </c>
      <c r="F51628" s="1">
        <v>1</v>
      </c>
      <c r="G51628" s="1" t="s">
        <v>238811</v>
      </c>
      <c r="H51628" s="1" t="s">
        <v>238812</v>
      </c>
      <c r="I51628" s="1"/>
    </row>
    <row r="51629" spans="1:9" x14ac:dyDescent="0.2">
      <c r="A51629" s="1" t="s">
        <v>238813</v>
      </c>
      <c r="B51629" s="1" t="s">
        <v>238814</v>
      </c>
      <c r="C51629" s="1">
        <v>286204152</v>
      </c>
      <c r="D51629" t="s">
        <v>261115</v>
      </c>
      <c r="E51629" t="s">
        <v>266399</v>
      </c>
      <c r="F51629" s="1">
        <v>1040</v>
      </c>
      <c r="G51629" s="1" t="s">
        <v>238815</v>
      </c>
      <c r="H51629" s="1" t="s">
        <v>238816</v>
      </c>
      <c r="I51629" s="1" t="s">
        <v>238817</v>
      </c>
    </row>
    <row r="51630" spans="1:9" x14ac:dyDescent="0.2">
      <c r="A51630" s="1" t="s">
        <v>238818</v>
      </c>
      <c r="B51630" s="1" t="s">
        <v>238819</v>
      </c>
      <c r="C51630" s="1">
        <v>286203824</v>
      </c>
      <c r="D51630" t="s">
        <v>266934</v>
      </c>
      <c r="E51630" t="s">
        <v>266935</v>
      </c>
      <c r="F51630" s="1">
        <v>3431</v>
      </c>
      <c r="G51630" s="1" t="s">
        <v>238820</v>
      </c>
      <c r="H51630" s="1" t="s">
        <v>238821</v>
      </c>
      <c r="I51630" s="1" t="s">
        <v>238822</v>
      </c>
    </row>
    <row r="51631" spans="1:9" x14ac:dyDescent="0.2">
      <c r="A51631" s="1" t="s">
        <v>238823</v>
      </c>
      <c r="B51631" s="1" t="s">
        <v>238824</v>
      </c>
      <c r="C51631" s="1">
        <v>284200262</v>
      </c>
      <c r="D51631" t="s">
        <v>261096</v>
      </c>
      <c r="E51631" t="s">
        <v>264650</v>
      </c>
      <c r="F51631" s="1">
        <v>1786</v>
      </c>
      <c r="G51631" s="1" t="s">
        <v>238825</v>
      </c>
      <c r="H51631" s="1" t="s">
        <v>238826</v>
      </c>
      <c r="I51631" s="1" t="s">
        <v>238827</v>
      </c>
    </row>
    <row r="51632" spans="1:9" x14ac:dyDescent="0.2">
      <c r="A51632" s="1" t="s">
        <v>238828</v>
      </c>
      <c r="B51632" s="1" t="s">
        <v>238829</v>
      </c>
      <c r="C51632" s="1">
        <v>282935057</v>
      </c>
      <c r="D51632" t="s">
        <v>266936</v>
      </c>
      <c r="E51632" t="s">
        <v>266937</v>
      </c>
      <c r="F51632" s="1">
        <v>1</v>
      </c>
      <c r="G51632" s="1" t="s">
        <v>238830</v>
      </c>
      <c r="H51632" s="1" t="s">
        <v>238831</v>
      </c>
      <c r="I51632" s="1" t="s">
        <v>238832</v>
      </c>
    </row>
    <row r="51633" spans="1:9" x14ac:dyDescent="0.2">
      <c r="A51633" s="1" t="s">
        <v>238833</v>
      </c>
      <c r="B51633" s="1" t="s">
        <v>238834</v>
      </c>
      <c r="C51633" s="1">
        <v>284129869</v>
      </c>
      <c r="D51633" t="s">
        <v>261118</v>
      </c>
      <c r="E51633" t="s">
        <v>264123</v>
      </c>
      <c r="F51633" s="1">
        <v>402</v>
      </c>
      <c r="G51633" s="1" t="s">
        <v>238835</v>
      </c>
      <c r="H51633" s="1" t="s">
        <v>238836</v>
      </c>
      <c r="I51633" s="1"/>
    </row>
    <row r="51634" spans="1:9" x14ac:dyDescent="0.2">
      <c r="A51634" s="1" t="s">
        <v>238837</v>
      </c>
      <c r="B51634" s="1" t="s">
        <v>238838</v>
      </c>
      <c r="C51634" s="1">
        <v>286203823</v>
      </c>
      <c r="D51634" t="s">
        <v>261300</v>
      </c>
      <c r="E51634" t="s">
        <v>263180</v>
      </c>
      <c r="F51634" s="1">
        <v>353</v>
      </c>
      <c r="G51634" s="1" t="s">
        <v>238839</v>
      </c>
      <c r="H51634" s="1" t="s">
        <v>238840</v>
      </c>
      <c r="I51634" s="1"/>
    </row>
    <row r="51635" spans="1:9" x14ac:dyDescent="0.2">
      <c r="A51635" s="1" t="s">
        <v>238841</v>
      </c>
      <c r="B51635" s="1" t="s">
        <v>238842</v>
      </c>
      <c r="C51635" s="1">
        <v>285919246</v>
      </c>
      <c r="F51635" s="1">
        <v>26</v>
      </c>
      <c r="G51635" s="1" t="s">
        <v>238843</v>
      </c>
      <c r="H51635" s="1" t="s">
        <v>238844</v>
      </c>
      <c r="I51635" s="1"/>
    </row>
    <row r="51636" spans="1:9" x14ac:dyDescent="0.2">
      <c r="A51636" s="1" t="s">
        <v>238845</v>
      </c>
      <c r="B51636" s="1" t="s">
        <v>238846</v>
      </c>
      <c r="C51636" s="1">
        <v>286203911</v>
      </c>
      <c r="D51636" t="s">
        <v>261172</v>
      </c>
      <c r="E51636" t="s">
        <v>261172</v>
      </c>
      <c r="F51636" s="1">
        <v>1</v>
      </c>
      <c r="G51636" s="1" t="s">
        <v>238847</v>
      </c>
      <c r="H51636" s="1" t="s">
        <v>238848</v>
      </c>
      <c r="I51636" s="1" t="s">
        <v>238849</v>
      </c>
    </row>
    <row r="51637" spans="1:9" x14ac:dyDescent="0.2">
      <c r="A51637" s="1" t="s">
        <v>238850</v>
      </c>
      <c r="B51637" s="1" t="s">
        <v>238851</v>
      </c>
      <c r="C51637" s="1">
        <v>285397403</v>
      </c>
      <c r="F51637" s="1">
        <v>577</v>
      </c>
      <c r="G51637" s="1" t="s">
        <v>238852</v>
      </c>
      <c r="H51637" s="1" t="s">
        <v>238853</v>
      </c>
      <c r="I51637" s="1"/>
    </row>
    <row r="51638" spans="1:9" x14ac:dyDescent="0.2">
      <c r="A51638" s="1" t="s">
        <v>155574</v>
      </c>
      <c r="B51638" s="1" t="s">
        <v>238854</v>
      </c>
      <c r="C51638" s="1">
        <v>286203953</v>
      </c>
      <c r="D51638" t="s">
        <v>261096</v>
      </c>
      <c r="E51638" t="s">
        <v>261096</v>
      </c>
      <c r="F51638" s="1">
        <v>1</v>
      </c>
      <c r="G51638" s="1" t="s">
        <v>238855</v>
      </c>
      <c r="H51638" s="1" t="s">
        <v>238856</v>
      </c>
      <c r="I51638" s="1" t="s">
        <v>238857</v>
      </c>
    </row>
    <row r="51639" spans="1:9" x14ac:dyDescent="0.2">
      <c r="A51639" s="1" t="s">
        <v>238858</v>
      </c>
      <c r="B51639" s="1" t="s">
        <v>238859</v>
      </c>
      <c r="C51639" s="1">
        <v>286204207</v>
      </c>
      <c r="D51639" t="s">
        <v>261102</v>
      </c>
      <c r="E51639" t="s">
        <v>261102</v>
      </c>
      <c r="F51639" s="1">
        <v>424</v>
      </c>
      <c r="G51639" s="1" t="s">
        <v>238860</v>
      </c>
      <c r="H51639" s="1" t="s">
        <v>238861</v>
      </c>
      <c r="I51639" s="1"/>
    </row>
    <row r="51640" spans="1:9" x14ac:dyDescent="0.2">
      <c r="A51640" s="1" t="s">
        <v>238862</v>
      </c>
      <c r="B51640" s="1" t="s">
        <v>238863</v>
      </c>
      <c r="C51640" s="1">
        <v>286204111</v>
      </c>
      <c r="D51640" t="s">
        <v>261102</v>
      </c>
      <c r="E51640" t="s">
        <v>261102</v>
      </c>
      <c r="F51640" s="1">
        <v>344</v>
      </c>
      <c r="G51640" s="1" t="s">
        <v>238864</v>
      </c>
      <c r="H51640" s="1" t="s">
        <v>238865</v>
      </c>
      <c r="I51640" s="1"/>
    </row>
    <row r="51641" spans="1:9" x14ac:dyDescent="0.2">
      <c r="A51641" s="1" t="s">
        <v>238866</v>
      </c>
      <c r="B51641" s="1" t="s">
        <v>238867</v>
      </c>
      <c r="C51641" s="1">
        <v>286204103</v>
      </c>
      <c r="F51641" s="1">
        <v>288</v>
      </c>
      <c r="G51641" s="1" t="s">
        <v>238868</v>
      </c>
      <c r="H51641" s="1" t="s">
        <v>238869</v>
      </c>
      <c r="I51641" s="1"/>
    </row>
    <row r="51642" spans="1:9" x14ac:dyDescent="0.2">
      <c r="A51642" s="1" t="s">
        <v>238870</v>
      </c>
      <c r="B51642" s="1" t="s">
        <v>238871</v>
      </c>
      <c r="C51642" s="1">
        <v>286203988</v>
      </c>
      <c r="D51642" t="s">
        <v>265718</v>
      </c>
      <c r="E51642" t="s">
        <v>266003</v>
      </c>
      <c r="F51642" s="1">
        <v>239</v>
      </c>
      <c r="G51642" s="1" t="s">
        <v>238872</v>
      </c>
      <c r="H51642" s="1" t="s">
        <v>238873</v>
      </c>
      <c r="I51642" s="1"/>
    </row>
    <row r="51643" spans="1:9" x14ac:dyDescent="0.2">
      <c r="A51643" s="1" t="s">
        <v>238874</v>
      </c>
      <c r="B51643" s="1" t="s">
        <v>238875</v>
      </c>
      <c r="C51643" s="1">
        <v>285919245</v>
      </c>
      <c r="F51643" s="1">
        <v>371</v>
      </c>
      <c r="G51643" s="1" t="s">
        <v>238876</v>
      </c>
      <c r="H51643" s="1" t="s">
        <v>238877</v>
      </c>
      <c r="I51643" s="1"/>
    </row>
    <row r="51644" spans="1:9" x14ac:dyDescent="0.2">
      <c r="A51644" s="1" t="s">
        <v>238878</v>
      </c>
      <c r="B51644" s="1" t="s">
        <v>238879</v>
      </c>
      <c r="C51644" s="1">
        <v>286204096</v>
      </c>
      <c r="F51644" s="1">
        <v>2116</v>
      </c>
      <c r="G51644" s="1"/>
      <c r="H51644" s="1" t="s">
        <v>238880</v>
      </c>
      <c r="I51644" s="1"/>
    </row>
    <row r="51645" spans="1:9" x14ac:dyDescent="0.2">
      <c r="A51645" s="1" t="s">
        <v>238881</v>
      </c>
      <c r="B51645" s="1" t="s">
        <v>238882</v>
      </c>
      <c r="C51645" s="1">
        <v>286203839</v>
      </c>
      <c r="F51645" s="1">
        <v>2937</v>
      </c>
      <c r="G51645" s="1" t="s">
        <v>238883</v>
      </c>
      <c r="H51645" s="1" t="s">
        <v>238884</v>
      </c>
      <c r="I51645" s="1" t="s">
        <v>238885</v>
      </c>
    </row>
    <row r="51646" spans="1:9" x14ac:dyDescent="0.2">
      <c r="A51646" s="1" t="s">
        <v>238886</v>
      </c>
      <c r="B51646" s="1" t="s">
        <v>238887</v>
      </c>
      <c r="C51646" s="1">
        <v>286204035</v>
      </c>
      <c r="F51646" s="1">
        <v>831</v>
      </c>
      <c r="G51646" s="1" t="s">
        <v>238888</v>
      </c>
      <c r="H51646" s="1" t="s">
        <v>238889</v>
      </c>
      <c r="I51646" s="1" t="s">
        <v>238890</v>
      </c>
    </row>
    <row r="51647" spans="1:9" x14ac:dyDescent="0.2">
      <c r="A51647" s="1" t="s">
        <v>238891</v>
      </c>
      <c r="B51647" s="1" t="s">
        <v>238892</v>
      </c>
      <c r="C51647" s="1">
        <v>286204050</v>
      </c>
      <c r="F51647" s="1">
        <v>844</v>
      </c>
      <c r="G51647" s="1" t="s">
        <v>238893</v>
      </c>
      <c r="H51647" s="1" t="s">
        <v>238894</v>
      </c>
      <c r="I51647" s="1"/>
    </row>
    <row r="51648" spans="1:9" x14ac:dyDescent="0.2">
      <c r="A51648" s="1" t="s">
        <v>238895</v>
      </c>
      <c r="B51648" s="1" t="s">
        <v>238896</v>
      </c>
      <c r="C51648" s="1">
        <v>286204192</v>
      </c>
      <c r="F51648" s="1">
        <v>1824</v>
      </c>
      <c r="G51648" s="1" t="s">
        <v>238897</v>
      </c>
      <c r="H51648" s="1" t="s">
        <v>238898</v>
      </c>
      <c r="I51648" s="1"/>
    </row>
    <row r="51649" spans="1:9" x14ac:dyDescent="0.2">
      <c r="A51649" s="1" t="s">
        <v>238899</v>
      </c>
      <c r="B51649" s="1" t="s">
        <v>238900</v>
      </c>
      <c r="C51649" s="1">
        <v>284199695</v>
      </c>
      <c r="D51649" t="s">
        <v>261092</v>
      </c>
      <c r="E51649" t="s">
        <v>261122</v>
      </c>
      <c r="F51649" s="1">
        <v>416</v>
      </c>
      <c r="G51649" s="1" t="s">
        <v>238901</v>
      </c>
      <c r="H51649" s="1" t="s">
        <v>238902</v>
      </c>
      <c r="I51649" s="1"/>
    </row>
    <row r="51650" spans="1:9" x14ac:dyDescent="0.2">
      <c r="A51650" s="1" t="s">
        <v>238903</v>
      </c>
      <c r="B51650" s="1" t="s">
        <v>238904</v>
      </c>
      <c r="C51650" s="1">
        <v>286204173</v>
      </c>
      <c r="D51650" t="s">
        <v>265718</v>
      </c>
      <c r="E51650" t="s">
        <v>265869</v>
      </c>
      <c r="F51650" s="1">
        <v>706</v>
      </c>
      <c r="G51650" s="1" t="s">
        <v>238905</v>
      </c>
      <c r="H51650" s="1" t="s">
        <v>238906</v>
      </c>
      <c r="I51650" s="1" t="s">
        <v>238907</v>
      </c>
    </row>
    <row r="51651" spans="1:9" x14ac:dyDescent="0.2">
      <c r="A51651" s="1" t="s">
        <v>238908</v>
      </c>
      <c r="B51651" s="1" t="s">
        <v>238909</v>
      </c>
      <c r="C51651" s="1">
        <v>285919243</v>
      </c>
      <c r="F51651" s="1">
        <v>759</v>
      </c>
      <c r="G51651" s="1" t="s">
        <v>238910</v>
      </c>
      <c r="H51651" s="1" t="s">
        <v>238911</v>
      </c>
      <c r="I51651" s="1"/>
    </row>
    <row r="51652" spans="1:9" x14ac:dyDescent="0.2">
      <c r="A51652" s="1" t="s">
        <v>238912</v>
      </c>
      <c r="B51652" s="1" t="s">
        <v>238913</v>
      </c>
      <c r="C51652" s="1">
        <v>286203994</v>
      </c>
      <c r="F51652" s="1">
        <v>210</v>
      </c>
      <c r="G51652" s="1" t="s">
        <v>238914</v>
      </c>
      <c r="H51652" s="1" t="s">
        <v>238915</v>
      </c>
      <c r="I51652" s="1" t="s">
        <v>238916</v>
      </c>
    </row>
    <row r="51653" spans="1:9" x14ac:dyDescent="0.2">
      <c r="A51653" s="1" t="s">
        <v>238917</v>
      </c>
      <c r="B51653" s="1" t="s">
        <v>238918</v>
      </c>
      <c r="C51653" s="1">
        <v>286204061</v>
      </c>
      <c r="F51653" s="1">
        <v>230</v>
      </c>
      <c r="G51653" s="1" t="s">
        <v>238919</v>
      </c>
      <c r="H51653" s="1" t="s">
        <v>238920</v>
      </c>
      <c r="I51653" s="1"/>
    </row>
    <row r="51654" spans="1:9" x14ac:dyDescent="0.2">
      <c r="A51654" s="1" t="s">
        <v>238921</v>
      </c>
      <c r="B51654" s="1" t="s">
        <v>238922</v>
      </c>
      <c r="C51654" s="1">
        <v>286203822</v>
      </c>
      <c r="F51654" s="1">
        <v>373</v>
      </c>
      <c r="G51654" s="1" t="s">
        <v>238923</v>
      </c>
      <c r="H51654" s="1" t="s">
        <v>238924</v>
      </c>
      <c r="I51654" s="1"/>
    </row>
    <row r="51655" spans="1:9" x14ac:dyDescent="0.2">
      <c r="A51655" s="1" t="s">
        <v>238925</v>
      </c>
      <c r="B51655" s="1" t="s">
        <v>238926</v>
      </c>
      <c r="C51655" s="1">
        <v>286203871</v>
      </c>
      <c r="F51655" s="1">
        <v>2352</v>
      </c>
      <c r="G51655" s="1" t="s">
        <v>238927</v>
      </c>
      <c r="H51655" s="1" t="s">
        <v>238928</v>
      </c>
      <c r="I51655" s="1" t="s">
        <v>238929</v>
      </c>
    </row>
    <row r="51656" spans="1:9" x14ac:dyDescent="0.2">
      <c r="A51656" s="1" t="s">
        <v>238930</v>
      </c>
      <c r="B51656" s="1" t="s">
        <v>238931</v>
      </c>
      <c r="C51656" s="1">
        <v>286203949</v>
      </c>
      <c r="F51656" s="1">
        <v>650</v>
      </c>
      <c r="G51656" s="1" t="s">
        <v>238932</v>
      </c>
      <c r="H51656" s="1" t="s">
        <v>238933</v>
      </c>
      <c r="I51656" s="1"/>
    </row>
    <row r="51657" spans="1:9" x14ac:dyDescent="0.2">
      <c r="A51657" s="1" t="s">
        <v>238934</v>
      </c>
      <c r="B51657" s="1" t="s">
        <v>238935</v>
      </c>
      <c r="C51657" s="1">
        <v>285387327</v>
      </c>
      <c r="F51657" s="1">
        <v>562</v>
      </c>
      <c r="G51657" s="1" t="s">
        <v>238936</v>
      </c>
      <c r="H51657" s="1" t="s">
        <v>238937</v>
      </c>
      <c r="I51657" s="1"/>
    </row>
    <row r="51658" spans="1:9" x14ac:dyDescent="0.2">
      <c r="A51658" s="1" t="s">
        <v>238938</v>
      </c>
      <c r="B51658" s="1" t="s">
        <v>238939</v>
      </c>
      <c r="C51658" s="1">
        <v>283105382</v>
      </c>
      <c r="D51658" t="s">
        <v>265716</v>
      </c>
      <c r="E51658" t="s">
        <v>265716</v>
      </c>
      <c r="F51658" s="1">
        <v>1575</v>
      </c>
      <c r="G51658" s="1" t="s">
        <v>238940</v>
      </c>
      <c r="H51658" s="1" t="s">
        <v>238941</v>
      </c>
      <c r="I51658" s="1" t="s">
        <v>238942</v>
      </c>
    </row>
    <row r="51659" spans="1:9" x14ac:dyDescent="0.2">
      <c r="A51659" s="1" t="s">
        <v>238943</v>
      </c>
      <c r="B51659" s="1" t="s">
        <v>238944</v>
      </c>
      <c r="C51659" s="1">
        <v>286203821</v>
      </c>
      <c r="D51659" t="s">
        <v>265877</v>
      </c>
      <c r="E51659" t="s">
        <v>265877</v>
      </c>
      <c r="F51659" s="1">
        <v>1489</v>
      </c>
      <c r="G51659" s="1" t="s">
        <v>238945</v>
      </c>
      <c r="H51659" s="1" t="s">
        <v>238946</v>
      </c>
      <c r="I51659" s="1" t="s">
        <v>238947</v>
      </c>
    </row>
    <row r="51660" spans="1:9" x14ac:dyDescent="0.2">
      <c r="A51660" s="1" t="s">
        <v>238948</v>
      </c>
      <c r="B51660" s="1" t="s">
        <v>238949</v>
      </c>
      <c r="C51660" s="1">
        <v>286204104</v>
      </c>
      <c r="F51660" s="1">
        <v>8</v>
      </c>
      <c r="G51660" s="1" t="s">
        <v>238950</v>
      </c>
      <c r="H51660" s="1" t="s">
        <v>238951</v>
      </c>
      <c r="I51660" s="1"/>
    </row>
    <row r="51661" spans="1:9" x14ac:dyDescent="0.2">
      <c r="A51661" s="1" t="s">
        <v>238952</v>
      </c>
      <c r="B51661" s="1" t="s">
        <v>238953</v>
      </c>
      <c r="C51661" s="1">
        <v>286203978</v>
      </c>
      <c r="F51661" s="1">
        <v>490</v>
      </c>
      <c r="G51661" s="1" t="s">
        <v>238954</v>
      </c>
      <c r="H51661" s="1" t="s">
        <v>238955</v>
      </c>
      <c r="I51661" s="1" t="s">
        <v>238956</v>
      </c>
    </row>
    <row r="51662" spans="1:9" x14ac:dyDescent="0.2">
      <c r="A51662" s="1" t="s">
        <v>238957</v>
      </c>
      <c r="B51662" s="1" t="s">
        <v>238958</v>
      </c>
      <c r="C51662" s="1">
        <v>285919239</v>
      </c>
      <c r="D51662" t="s">
        <v>261096</v>
      </c>
      <c r="E51662" t="s">
        <v>264332</v>
      </c>
      <c r="F51662" s="1">
        <v>10000</v>
      </c>
      <c r="G51662" s="1" t="s">
        <v>238959</v>
      </c>
      <c r="H51662" s="1" t="s">
        <v>238960</v>
      </c>
      <c r="I51662" s="1" t="s">
        <v>238961</v>
      </c>
    </row>
    <row r="51663" spans="1:9" x14ac:dyDescent="0.2">
      <c r="A51663" s="1" t="s">
        <v>238962</v>
      </c>
      <c r="B51663" s="1" t="s">
        <v>238963</v>
      </c>
      <c r="C51663" s="1">
        <v>285919238</v>
      </c>
      <c r="F51663" s="1">
        <v>1432</v>
      </c>
      <c r="G51663" s="1" t="s">
        <v>238964</v>
      </c>
      <c r="H51663" s="1" t="s">
        <v>238965</v>
      </c>
      <c r="I51663" s="1"/>
    </row>
    <row r="51664" spans="1:9" x14ac:dyDescent="0.2">
      <c r="A51664" s="1" t="s">
        <v>238966</v>
      </c>
      <c r="B51664" s="1" t="s">
        <v>238967</v>
      </c>
      <c r="C51664" s="1">
        <v>286204175</v>
      </c>
      <c r="D51664" t="s">
        <v>265718</v>
      </c>
      <c r="E51664" t="s">
        <v>266003</v>
      </c>
      <c r="F51664" s="1">
        <v>372</v>
      </c>
      <c r="G51664" s="1" t="s">
        <v>238968</v>
      </c>
      <c r="H51664" s="1" t="s">
        <v>238969</v>
      </c>
      <c r="I51664" s="1"/>
    </row>
    <row r="51665" spans="1:9" x14ac:dyDescent="0.2">
      <c r="A51665" s="1" t="s">
        <v>238970</v>
      </c>
      <c r="B51665" s="1" t="s">
        <v>238971</v>
      </c>
      <c r="C51665" s="1">
        <v>289248072</v>
      </c>
      <c r="F51665" s="1">
        <v>16</v>
      </c>
      <c r="G51665" s="1" t="s">
        <v>238972</v>
      </c>
      <c r="H51665" s="1" t="s">
        <v>238973</v>
      </c>
      <c r="I51665" s="1" t="s">
        <v>238974</v>
      </c>
    </row>
    <row r="51666" spans="1:9" x14ac:dyDescent="0.2">
      <c r="A51666" s="1" t="s">
        <v>238975</v>
      </c>
      <c r="B51666" s="1" t="s">
        <v>238976</v>
      </c>
      <c r="C51666" s="1">
        <v>288858173</v>
      </c>
      <c r="F51666" s="1">
        <v>15</v>
      </c>
      <c r="G51666" s="1" t="s">
        <v>238977</v>
      </c>
      <c r="H51666" s="1" t="s">
        <v>238978</v>
      </c>
      <c r="I51666" s="1"/>
    </row>
    <row r="51667" spans="1:9" x14ac:dyDescent="0.2">
      <c r="A51667" s="1" t="s">
        <v>238979</v>
      </c>
      <c r="B51667" s="1" t="s">
        <v>238980</v>
      </c>
      <c r="C51667" s="1">
        <v>286203847</v>
      </c>
      <c r="D51667" t="s">
        <v>261139</v>
      </c>
      <c r="E51667" t="s">
        <v>266047</v>
      </c>
      <c r="F51667" s="1">
        <v>47</v>
      </c>
      <c r="G51667" s="1" t="s">
        <v>238981</v>
      </c>
      <c r="H51667" s="1" t="s">
        <v>238982</v>
      </c>
      <c r="I51667" s="1" t="s">
        <v>238983</v>
      </c>
    </row>
    <row r="51668" spans="1:9" x14ac:dyDescent="0.2">
      <c r="A51668" s="1" t="s">
        <v>238984</v>
      </c>
      <c r="B51668" s="1" t="s">
        <v>238985</v>
      </c>
      <c r="C51668" s="1">
        <v>286203819</v>
      </c>
      <c r="D51668" t="s">
        <v>261135</v>
      </c>
      <c r="E51668" t="s">
        <v>264019</v>
      </c>
      <c r="F51668" s="1">
        <v>15</v>
      </c>
      <c r="G51668" s="1" t="s">
        <v>238986</v>
      </c>
      <c r="H51668" s="1" t="s">
        <v>238987</v>
      </c>
      <c r="I51668" s="1" t="s">
        <v>238988</v>
      </c>
    </row>
    <row r="51669" spans="1:9" x14ac:dyDescent="0.2">
      <c r="A51669" s="1" t="s">
        <v>238989</v>
      </c>
      <c r="B51669" s="1" t="s">
        <v>238990</v>
      </c>
      <c r="C51669" s="1">
        <v>285908171</v>
      </c>
      <c r="D51669" t="s">
        <v>261105</v>
      </c>
      <c r="E51669" t="s">
        <v>261236</v>
      </c>
      <c r="F51669" s="1">
        <v>48</v>
      </c>
      <c r="G51669" s="1" t="s">
        <v>238991</v>
      </c>
      <c r="H51669" s="1" t="s">
        <v>238992</v>
      </c>
      <c r="I51669" s="1" t="s">
        <v>238993</v>
      </c>
    </row>
    <row r="51670" spans="1:9" x14ac:dyDescent="0.2">
      <c r="A51670" s="1" t="s">
        <v>238994</v>
      </c>
      <c r="B51670" s="1" t="s">
        <v>238995</v>
      </c>
      <c r="C51670" s="1">
        <v>285908065</v>
      </c>
      <c r="D51670" t="s">
        <v>261139</v>
      </c>
      <c r="E51670" t="s">
        <v>265892</v>
      </c>
      <c r="F51670" s="1">
        <v>132</v>
      </c>
      <c r="G51670" s="1" t="s">
        <v>238996</v>
      </c>
      <c r="H51670" s="1" t="s">
        <v>238997</v>
      </c>
      <c r="I51670" s="1" t="s">
        <v>238998</v>
      </c>
    </row>
    <row r="51671" spans="1:9" x14ac:dyDescent="0.2">
      <c r="A51671" s="1" t="s">
        <v>238994</v>
      </c>
      <c r="B51671" s="1" t="s">
        <v>238995</v>
      </c>
      <c r="C51671" s="1">
        <v>285908065</v>
      </c>
      <c r="D51671" t="s">
        <v>261139</v>
      </c>
      <c r="E51671" t="s">
        <v>265892</v>
      </c>
      <c r="F51671" s="1">
        <v>132</v>
      </c>
      <c r="G51671" s="1" t="s">
        <v>238996</v>
      </c>
      <c r="H51671" s="1" t="s">
        <v>238997</v>
      </c>
      <c r="I51671" s="1" t="s">
        <v>238998</v>
      </c>
    </row>
    <row r="51672" spans="1:9" x14ac:dyDescent="0.2">
      <c r="A51672" s="1" t="s">
        <v>238999</v>
      </c>
      <c r="B51672" s="1" t="s">
        <v>239000</v>
      </c>
      <c r="C51672" s="1">
        <v>285907654</v>
      </c>
      <c r="F51672" s="1">
        <v>672</v>
      </c>
      <c r="G51672" s="1" t="s">
        <v>239001</v>
      </c>
      <c r="H51672" s="1" t="s">
        <v>239002</v>
      </c>
      <c r="I51672" s="1" t="s">
        <v>239003</v>
      </c>
    </row>
    <row r="51673" spans="1:9" x14ac:dyDescent="0.2">
      <c r="A51673" s="1" t="s">
        <v>239004</v>
      </c>
      <c r="B51673" s="1" t="s">
        <v>239005</v>
      </c>
      <c r="C51673" s="1">
        <v>285478175</v>
      </c>
      <c r="D51673" t="s">
        <v>261131</v>
      </c>
      <c r="E51673" t="s">
        <v>261232</v>
      </c>
      <c r="F51673" s="1">
        <v>919</v>
      </c>
      <c r="G51673" s="1" t="s">
        <v>239006</v>
      </c>
      <c r="H51673" s="1" t="s">
        <v>239007</v>
      </c>
      <c r="I51673" s="1" t="s">
        <v>239008</v>
      </c>
    </row>
    <row r="51674" spans="1:9" x14ac:dyDescent="0.2">
      <c r="A51674" s="1" t="s">
        <v>239009</v>
      </c>
      <c r="B51674" s="1" t="s">
        <v>239010</v>
      </c>
      <c r="C51674" s="1">
        <v>286204040</v>
      </c>
      <c r="F51674" s="1">
        <v>127</v>
      </c>
      <c r="G51674" s="1" t="s">
        <v>239011</v>
      </c>
      <c r="H51674" s="1" t="s">
        <v>239012</v>
      </c>
      <c r="I51674" s="1"/>
    </row>
    <row r="51675" spans="1:9" x14ac:dyDescent="0.2">
      <c r="A51675" s="1" t="s">
        <v>239013</v>
      </c>
      <c r="B51675" s="1" t="s">
        <v>239014</v>
      </c>
      <c r="C51675" s="1">
        <v>286203938</v>
      </c>
      <c r="D51675" t="s">
        <v>261105</v>
      </c>
      <c r="E51675" t="s">
        <v>261236</v>
      </c>
      <c r="F51675" s="1">
        <v>257</v>
      </c>
      <c r="G51675" s="1" t="s">
        <v>239015</v>
      </c>
      <c r="H51675" s="1" t="s">
        <v>239016</v>
      </c>
      <c r="I51675" s="1" t="s">
        <v>239017</v>
      </c>
    </row>
    <row r="51676" spans="1:9" x14ac:dyDescent="0.2">
      <c r="A51676" s="1" t="s">
        <v>239018</v>
      </c>
      <c r="B51676" s="1" t="s">
        <v>239019</v>
      </c>
      <c r="C51676" s="1">
        <v>286203840</v>
      </c>
      <c r="D51676" t="s">
        <v>261101</v>
      </c>
      <c r="E51676" t="s">
        <v>261329</v>
      </c>
      <c r="F51676" s="1">
        <v>216</v>
      </c>
      <c r="G51676" s="1" t="s">
        <v>239020</v>
      </c>
      <c r="H51676" s="1" t="s">
        <v>239021</v>
      </c>
      <c r="I51676" s="1" t="s">
        <v>239022</v>
      </c>
    </row>
    <row r="51677" spans="1:9" x14ac:dyDescent="0.2">
      <c r="A51677" s="1" t="s">
        <v>239023</v>
      </c>
      <c r="B51677" s="1" t="s">
        <v>239024</v>
      </c>
      <c r="C51677" s="1">
        <v>285275188</v>
      </c>
      <c r="D51677" t="s">
        <v>261096</v>
      </c>
      <c r="E51677" t="s">
        <v>169899</v>
      </c>
      <c r="F51677" s="1">
        <v>104</v>
      </c>
      <c r="G51677" s="1" t="s">
        <v>239025</v>
      </c>
      <c r="H51677" s="1" t="s">
        <v>239026</v>
      </c>
      <c r="I51677" s="1" t="s">
        <v>239027</v>
      </c>
    </row>
    <row r="51678" spans="1:9" x14ac:dyDescent="0.2">
      <c r="A51678" s="1" t="s">
        <v>239028</v>
      </c>
      <c r="B51678" s="1" t="s">
        <v>239029</v>
      </c>
      <c r="C51678" s="1">
        <v>286204213</v>
      </c>
      <c r="F51678" s="1">
        <v>997</v>
      </c>
      <c r="G51678" s="1" t="s">
        <v>239030</v>
      </c>
      <c r="H51678" s="1" t="s">
        <v>239031</v>
      </c>
      <c r="I51678" s="1"/>
    </row>
    <row r="51679" spans="1:9" x14ac:dyDescent="0.2">
      <c r="A51679" s="1" t="s">
        <v>239032</v>
      </c>
      <c r="B51679" s="1" t="s">
        <v>239033</v>
      </c>
      <c r="C51679" s="1">
        <v>286203930</v>
      </c>
      <c r="F51679" s="1">
        <v>553</v>
      </c>
      <c r="G51679" s="1" t="s">
        <v>239034</v>
      </c>
      <c r="H51679" s="1" t="s">
        <v>239035</v>
      </c>
      <c r="I51679" s="1" t="s">
        <v>239036</v>
      </c>
    </row>
    <row r="51680" spans="1:9" x14ac:dyDescent="0.2">
      <c r="A51680" s="1" t="s">
        <v>239037</v>
      </c>
      <c r="B51680" s="1" t="s">
        <v>239038</v>
      </c>
      <c r="C51680" s="1">
        <v>286204124</v>
      </c>
      <c r="F51680" s="1">
        <v>44</v>
      </c>
      <c r="G51680" s="1" t="s">
        <v>239039</v>
      </c>
      <c r="H51680" s="1" t="s">
        <v>239040</v>
      </c>
      <c r="I51680" s="1" t="s">
        <v>239041</v>
      </c>
    </row>
    <row r="51681" spans="1:9" x14ac:dyDescent="0.2">
      <c r="A51681" s="1" t="s">
        <v>239042</v>
      </c>
      <c r="B51681" s="1" t="s">
        <v>239043</v>
      </c>
      <c r="C51681" s="1">
        <v>285869778</v>
      </c>
      <c r="D51681" t="s">
        <v>261096</v>
      </c>
      <c r="E51681" t="s">
        <v>264449</v>
      </c>
      <c r="F51681" s="1">
        <v>40</v>
      </c>
      <c r="G51681" s="1" t="s">
        <v>239044</v>
      </c>
      <c r="H51681" s="1" t="s">
        <v>239045</v>
      </c>
      <c r="I51681" s="1"/>
    </row>
    <row r="51682" spans="1:9" x14ac:dyDescent="0.2">
      <c r="A51682" s="1" t="s">
        <v>239046</v>
      </c>
      <c r="B51682" s="1" t="s">
        <v>239047</v>
      </c>
      <c r="C51682" s="1">
        <v>285866174</v>
      </c>
      <c r="F51682" s="1">
        <v>37</v>
      </c>
      <c r="G51682" s="1" t="s">
        <v>239048</v>
      </c>
      <c r="H51682" s="1" t="s">
        <v>239049</v>
      </c>
      <c r="I51682" s="1"/>
    </row>
    <row r="51683" spans="1:9" x14ac:dyDescent="0.2">
      <c r="A51683" s="1" t="s">
        <v>239050</v>
      </c>
      <c r="B51683" s="1" t="s">
        <v>239051</v>
      </c>
      <c r="C51683" s="1">
        <v>286203809</v>
      </c>
      <c r="D51683" t="s">
        <v>264383</v>
      </c>
      <c r="E51683" t="s">
        <v>266938</v>
      </c>
      <c r="F51683" s="1">
        <v>1658</v>
      </c>
      <c r="G51683" s="1" t="s">
        <v>239052</v>
      </c>
      <c r="H51683" s="1" t="s">
        <v>239053</v>
      </c>
      <c r="I51683" s="1" t="s">
        <v>239054</v>
      </c>
    </row>
    <row r="51684" spans="1:9" x14ac:dyDescent="0.2">
      <c r="A51684" s="1" t="s">
        <v>239055</v>
      </c>
      <c r="B51684" s="1" t="s">
        <v>239056</v>
      </c>
      <c r="C51684" s="1">
        <v>286203829</v>
      </c>
      <c r="F51684" s="1">
        <v>575</v>
      </c>
      <c r="G51684" s="1" t="s">
        <v>239057</v>
      </c>
      <c r="H51684" s="1" t="s">
        <v>239058</v>
      </c>
      <c r="I51684" s="1"/>
    </row>
    <row r="51685" spans="1:9" x14ac:dyDescent="0.2">
      <c r="A51685" s="1" t="s">
        <v>239059</v>
      </c>
      <c r="B51685" s="1" t="s">
        <v>239060</v>
      </c>
      <c r="C51685" s="1">
        <v>284130012</v>
      </c>
      <c r="D51685" t="s">
        <v>266939</v>
      </c>
      <c r="E51685" t="s">
        <v>266940</v>
      </c>
      <c r="F51685" s="1">
        <v>3730</v>
      </c>
      <c r="G51685" s="1" t="s">
        <v>239061</v>
      </c>
      <c r="H51685" s="1" t="s">
        <v>239062</v>
      </c>
      <c r="I51685" s="1" t="s">
        <v>239063</v>
      </c>
    </row>
    <row r="51686" spans="1:9" x14ac:dyDescent="0.2">
      <c r="A51686" s="1" t="s">
        <v>239064</v>
      </c>
      <c r="B51686" s="1" t="s">
        <v>239064</v>
      </c>
      <c r="C51686" s="1">
        <v>285866404</v>
      </c>
      <c r="D51686" t="s">
        <v>261115</v>
      </c>
      <c r="E51686" t="s">
        <v>266773</v>
      </c>
      <c r="F51686" s="1">
        <v>29</v>
      </c>
      <c r="G51686" s="1" t="s">
        <v>239065</v>
      </c>
      <c r="H51686" s="1" t="s">
        <v>239066</v>
      </c>
      <c r="I51686" s="1" t="s">
        <v>239067</v>
      </c>
    </row>
    <row r="51687" spans="1:9" x14ac:dyDescent="0.2">
      <c r="A51687" s="1" t="s">
        <v>239068</v>
      </c>
      <c r="B51687" s="1" t="s">
        <v>239069</v>
      </c>
      <c r="C51687" s="1">
        <v>286204113</v>
      </c>
      <c r="D51687" t="s">
        <v>261102</v>
      </c>
      <c r="E51687" t="s">
        <v>261102</v>
      </c>
      <c r="F51687" s="1">
        <v>107</v>
      </c>
      <c r="G51687" s="1" t="s">
        <v>239070</v>
      </c>
      <c r="H51687" s="1" t="s">
        <v>239071</v>
      </c>
      <c r="I51687" s="1"/>
    </row>
    <row r="51688" spans="1:9" x14ac:dyDescent="0.2">
      <c r="A51688" s="1" t="s">
        <v>239072</v>
      </c>
      <c r="B51688" s="1" t="s">
        <v>239073</v>
      </c>
      <c r="C51688" s="1">
        <v>286203796</v>
      </c>
      <c r="F51688" s="1">
        <v>127</v>
      </c>
      <c r="G51688" s="1" t="s">
        <v>239074</v>
      </c>
      <c r="H51688" s="1" t="s">
        <v>239075</v>
      </c>
      <c r="I51688" s="1"/>
    </row>
    <row r="51689" spans="1:9" x14ac:dyDescent="0.2">
      <c r="A51689" s="1" t="s">
        <v>239076</v>
      </c>
      <c r="B51689" s="1" t="s">
        <v>239077</v>
      </c>
      <c r="C51689" s="1">
        <v>283480519</v>
      </c>
      <c r="D51689" t="s">
        <v>261139</v>
      </c>
      <c r="E51689" t="s">
        <v>261274</v>
      </c>
      <c r="F51689" s="1">
        <v>161</v>
      </c>
      <c r="G51689" s="1" t="s">
        <v>239078</v>
      </c>
      <c r="H51689" s="1" t="s">
        <v>239079</v>
      </c>
      <c r="I51689" s="1" t="s">
        <v>239080</v>
      </c>
    </row>
    <row r="51690" spans="1:9" x14ac:dyDescent="0.2">
      <c r="A51690" s="1" t="s">
        <v>239081</v>
      </c>
      <c r="B51690" s="1" t="s">
        <v>239082</v>
      </c>
      <c r="C51690" s="1">
        <v>286203951</v>
      </c>
      <c r="D51690" t="s">
        <v>261096</v>
      </c>
      <c r="E51690" t="s">
        <v>261097</v>
      </c>
      <c r="F51690" s="1">
        <v>92</v>
      </c>
      <c r="G51690" s="1" t="s">
        <v>239083</v>
      </c>
      <c r="H51690" s="1" t="s">
        <v>239084</v>
      </c>
      <c r="I51690" s="1" t="s">
        <v>239085</v>
      </c>
    </row>
    <row r="51691" spans="1:9" x14ac:dyDescent="0.2">
      <c r="A51691" s="1" t="s">
        <v>239086</v>
      </c>
      <c r="B51691" s="1" t="s">
        <v>239087</v>
      </c>
      <c r="C51691" s="1">
        <v>286204136</v>
      </c>
      <c r="F51691" s="1">
        <v>98</v>
      </c>
      <c r="G51691" s="1" t="s">
        <v>239088</v>
      </c>
      <c r="H51691" s="1" t="s">
        <v>239089</v>
      </c>
      <c r="I51691" s="1"/>
    </row>
    <row r="51692" spans="1:9" x14ac:dyDescent="0.2">
      <c r="A51692" s="1" t="s">
        <v>239090</v>
      </c>
      <c r="B51692" s="1" t="s">
        <v>239091</v>
      </c>
      <c r="C51692" s="1">
        <v>286204059</v>
      </c>
      <c r="D51692" t="s">
        <v>261141</v>
      </c>
      <c r="E51692" t="s">
        <v>266145</v>
      </c>
      <c r="F51692" s="1">
        <v>119</v>
      </c>
      <c r="G51692" s="1" t="s">
        <v>239092</v>
      </c>
      <c r="H51692" s="1" t="s">
        <v>239093</v>
      </c>
      <c r="I51692" s="1" t="s">
        <v>239094</v>
      </c>
    </row>
    <row r="51693" spans="1:9" x14ac:dyDescent="0.2">
      <c r="A51693" s="1" t="s">
        <v>239095</v>
      </c>
      <c r="B51693" s="1" t="s">
        <v>239096</v>
      </c>
      <c r="C51693" s="1">
        <v>285864535</v>
      </c>
      <c r="F51693" s="1">
        <v>57</v>
      </c>
      <c r="G51693" s="1" t="s">
        <v>239097</v>
      </c>
      <c r="H51693" s="1" t="s">
        <v>239098</v>
      </c>
      <c r="I51693" s="1" t="s">
        <v>239099</v>
      </c>
    </row>
    <row r="51694" spans="1:9" x14ac:dyDescent="0.2">
      <c r="A51694" s="1" t="s">
        <v>239100</v>
      </c>
      <c r="B51694" s="1" t="s">
        <v>239101</v>
      </c>
      <c r="C51694" s="1">
        <v>286203925</v>
      </c>
      <c r="F51694" s="1">
        <v>62</v>
      </c>
      <c r="G51694" s="1" t="s">
        <v>239102</v>
      </c>
      <c r="H51694" s="1" t="s">
        <v>239103</v>
      </c>
      <c r="I51694" s="1" t="s">
        <v>239104</v>
      </c>
    </row>
    <row r="51695" spans="1:9" x14ac:dyDescent="0.2">
      <c r="A51695" s="1" t="s">
        <v>239105</v>
      </c>
      <c r="B51695" s="1" t="s">
        <v>239106</v>
      </c>
      <c r="C51695" s="1">
        <v>286204214</v>
      </c>
      <c r="D51695" t="s">
        <v>261139</v>
      </c>
      <c r="E51695" t="s">
        <v>266899</v>
      </c>
      <c r="F51695" s="1">
        <v>56</v>
      </c>
      <c r="G51695" s="1" t="s">
        <v>239107</v>
      </c>
      <c r="H51695" s="1" t="s">
        <v>239108</v>
      </c>
      <c r="I51695" s="1" t="s">
        <v>239109</v>
      </c>
    </row>
    <row r="51696" spans="1:9" x14ac:dyDescent="0.2">
      <c r="A51696" s="1" t="s">
        <v>239110</v>
      </c>
      <c r="B51696" s="1" t="s">
        <v>239111</v>
      </c>
      <c r="C51696" s="1">
        <v>286204165</v>
      </c>
      <c r="D51696" t="s">
        <v>261101</v>
      </c>
      <c r="E51696" t="s">
        <v>266034</v>
      </c>
      <c r="F51696" s="1">
        <v>274</v>
      </c>
      <c r="G51696" s="1" t="s">
        <v>239112</v>
      </c>
      <c r="H51696" s="1" t="s">
        <v>239113</v>
      </c>
      <c r="I51696" s="1"/>
    </row>
    <row r="51697" spans="1:9" x14ac:dyDescent="0.2">
      <c r="A51697" s="1" t="s">
        <v>239114</v>
      </c>
      <c r="B51697" s="1" t="s">
        <v>239115</v>
      </c>
      <c r="C51697" s="1">
        <v>286204125</v>
      </c>
      <c r="F51697" s="1">
        <v>88</v>
      </c>
      <c r="G51697" s="1" t="s">
        <v>239116</v>
      </c>
      <c r="H51697" s="1" t="s">
        <v>239117</v>
      </c>
      <c r="I51697" s="1"/>
    </row>
    <row r="51698" spans="1:9" x14ac:dyDescent="0.2">
      <c r="A51698" s="1" t="s">
        <v>239118</v>
      </c>
      <c r="B51698" s="1" t="s">
        <v>239119</v>
      </c>
      <c r="C51698" s="1">
        <v>286204191</v>
      </c>
      <c r="F51698" s="1">
        <v>51</v>
      </c>
      <c r="G51698" s="1" t="s">
        <v>239120</v>
      </c>
      <c r="H51698" s="1" t="s">
        <v>239121</v>
      </c>
      <c r="I51698" s="1" t="s">
        <v>239122</v>
      </c>
    </row>
    <row r="51699" spans="1:9" x14ac:dyDescent="0.2">
      <c r="A51699" s="1" t="s">
        <v>239123</v>
      </c>
      <c r="B51699" s="1" t="s">
        <v>239124</v>
      </c>
      <c r="C51699" s="1">
        <v>286204126</v>
      </c>
      <c r="F51699" s="1">
        <v>72</v>
      </c>
      <c r="G51699" s="1" t="s">
        <v>239125</v>
      </c>
      <c r="H51699" s="1" t="s">
        <v>239126</v>
      </c>
      <c r="I51699" s="1" t="s">
        <v>239127</v>
      </c>
    </row>
    <row r="51700" spans="1:9" x14ac:dyDescent="0.2">
      <c r="A51700" s="1" t="s">
        <v>239128</v>
      </c>
      <c r="B51700" s="1" t="s">
        <v>239129</v>
      </c>
      <c r="C51700" s="1">
        <v>286204121</v>
      </c>
      <c r="F51700" s="1">
        <v>1</v>
      </c>
      <c r="G51700" s="1" t="s">
        <v>239130</v>
      </c>
      <c r="H51700" s="1" t="s">
        <v>239131</v>
      </c>
      <c r="I51700" s="1" t="s">
        <v>239132</v>
      </c>
    </row>
    <row r="51701" spans="1:9" x14ac:dyDescent="0.2">
      <c r="A51701" s="1" t="s">
        <v>239133</v>
      </c>
      <c r="B51701" s="1" t="s">
        <v>239134</v>
      </c>
      <c r="C51701" s="1">
        <v>286204169</v>
      </c>
      <c r="D51701" t="s">
        <v>261115</v>
      </c>
      <c r="E51701" t="s">
        <v>266104</v>
      </c>
      <c r="F51701" s="1">
        <v>201</v>
      </c>
      <c r="G51701" s="1" t="s">
        <v>239135</v>
      </c>
      <c r="H51701" s="1" t="s">
        <v>239136</v>
      </c>
      <c r="I51701" s="1" t="s">
        <v>239137</v>
      </c>
    </row>
    <row r="51702" spans="1:9" x14ac:dyDescent="0.2">
      <c r="A51702" s="1" t="s">
        <v>239138</v>
      </c>
      <c r="B51702" s="1" t="s">
        <v>239139</v>
      </c>
      <c r="C51702" s="1">
        <v>286204197</v>
      </c>
      <c r="D51702" t="s">
        <v>261094</v>
      </c>
      <c r="E51702" t="s">
        <v>261176</v>
      </c>
      <c r="F51702" s="1">
        <v>163</v>
      </c>
      <c r="G51702" s="1" t="s">
        <v>239140</v>
      </c>
      <c r="H51702" s="1" t="s">
        <v>239141</v>
      </c>
      <c r="I51702" s="1" t="s">
        <v>239142</v>
      </c>
    </row>
    <row r="51703" spans="1:9" x14ac:dyDescent="0.2">
      <c r="A51703" s="1" t="s">
        <v>239143</v>
      </c>
      <c r="B51703" s="1" t="s">
        <v>239144</v>
      </c>
      <c r="C51703" s="1">
        <v>286203798</v>
      </c>
      <c r="F51703" s="1">
        <v>8</v>
      </c>
      <c r="G51703" s="1" t="s">
        <v>239145</v>
      </c>
      <c r="H51703" s="1" t="s">
        <v>239146</v>
      </c>
      <c r="I51703" s="1" t="s">
        <v>239147</v>
      </c>
    </row>
    <row r="51704" spans="1:9" x14ac:dyDescent="0.2">
      <c r="A51704" s="1" t="s">
        <v>239148</v>
      </c>
      <c r="B51704" s="1" t="s">
        <v>239149</v>
      </c>
      <c r="C51704" s="1">
        <v>285856616</v>
      </c>
      <c r="F51704" s="1">
        <v>568</v>
      </c>
      <c r="G51704" s="1" t="s">
        <v>239150</v>
      </c>
      <c r="H51704" s="1" t="s">
        <v>239151</v>
      </c>
      <c r="I51704" s="1"/>
    </row>
    <row r="51705" spans="1:9" x14ac:dyDescent="0.2">
      <c r="A51705" s="1" t="s">
        <v>179339</v>
      </c>
      <c r="B51705" s="1" t="s">
        <v>239152</v>
      </c>
      <c r="C51705" s="1">
        <v>286204062</v>
      </c>
      <c r="D51705" t="s">
        <v>261092</v>
      </c>
      <c r="E51705" t="s">
        <v>261092</v>
      </c>
      <c r="F51705" s="1">
        <v>974</v>
      </c>
      <c r="G51705" s="1" t="s">
        <v>239153</v>
      </c>
      <c r="H51705" s="1" t="s">
        <v>239154</v>
      </c>
      <c r="I51705" s="1"/>
    </row>
    <row r="51706" spans="1:9" x14ac:dyDescent="0.2">
      <c r="A51706" s="1" t="s">
        <v>239155</v>
      </c>
      <c r="B51706" s="1" t="s">
        <v>239156</v>
      </c>
      <c r="C51706" s="1">
        <v>286204163</v>
      </c>
      <c r="F51706" s="1">
        <v>234</v>
      </c>
      <c r="G51706" s="1" t="s">
        <v>239157</v>
      </c>
      <c r="H51706" s="1" t="s">
        <v>239158</v>
      </c>
      <c r="I51706" s="1" t="s">
        <v>239159</v>
      </c>
    </row>
    <row r="51707" spans="1:9" x14ac:dyDescent="0.2">
      <c r="A51707" s="1" t="s">
        <v>239160</v>
      </c>
      <c r="B51707" s="1" t="s">
        <v>239161</v>
      </c>
      <c r="C51707" s="1">
        <v>286204079</v>
      </c>
      <c r="D51707" t="s">
        <v>266941</v>
      </c>
      <c r="E51707" t="s">
        <v>266942</v>
      </c>
      <c r="F51707" s="1">
        <v>1656</v>
      </c>
      <c r="G51707" s="1" t="s">
        <v>239162</v>
      </c>
      <c r="H51707" s="1" t="s">
        <v>239163</v>
      </c>
      <c r="I51707" s="1" t="s">
        <v>239164</v>
      </c>
    </row>
    <row r="51708" spans="1:9" x14ac:dyDescent="0.2">
      <c r="A51708" s="1" t="s">
        <v>239165</v>
      </c>
      <c r="B51708" s="1" t="s">
        <v>239166</v>
      </c>
      <c r="C51708" s="1">
        <v>285856614</v>
      </c>
      <c r="F51708" s="1">
        <v>1</v>
      </c>
      <c r="G51708" s="1" t="s">
        <v>239167</v>
      </c>
      <c r="H51708" s="1" t="s">
        <v>239168</v>
      </c>
      <c r="I51708" s="1"/>
    </row>
    <row r="51709" spans="1:9" x14ac:dyDescent="0.2">
      <c r="A51709" s="1" t="s">
        <v>239169</v>
      </c>
      <c r="B51709" s="1" t="s">
        <v>239170</v>
      </c>
      <c r="C51709" s="1">
        <v>286204056</v>
      </c>
      <c r="F51709" s="1">
        <v>719</v>
      </c>
      <c r="G51709" s="1" t="s">
        <v>239171</v>
      </c>
      <c r="H51709" s="1" t="s">
        <v>239172</v>
      </c>
      <c r="I51709" s="1"/>
    </row>
    <row r="51710" spans="1:9" x14ac:dyDescent="0.2">
      <c r="A51710" s="1" t="s">
        <v>239173</v>
      </c>
      <c r="B51710" s="1" t="s">
        <v>239174</v>
      </c>
      <c r="C51710" s="1">
        <v>286203891</v>
      </c>
      <c r="D51710" t="s">
        <v>261102</v>
      </c>
      <c r="E51710" t="s">
        <v>261102</v>
      </c>
      <c r="F51710" s="1">
        <v>316</v>
      </c>
      <c r="G51710" s="1" t="s">
        <v>239175</v>
      </c>
      <c r="H51710" s="1" t="s">
        <v>239176</v>
      </c>
      <c r="I51710" s="1" t="s">
        <v>239177</v>
      </c>
    </row>
    <row r="51711" spans="1:9" x14ac:dyDescent="0.2">
      <c r="A51711" s="1" t="s">
        <v>239178</v>
      </c>
      <c r="B51711" s="1" t="s">
        <v>92817</v>
      </c>
      <c r="C51711" s="1">
        <v>285856610</v>
      </c>
      <c r="D51711" t="s">
        <v>261094</v>
      </c>
      <c r="E51711" t="s">
        <v>263640</v>
      </c>
      <c r="F51711" s="1">
        <v>781</v>
      </c>
      <c r="G51711" s="1"/>
      <c r="H51711" s="1" t="s">
        <v>92819</v>
      </c>
      <c r="I51711" s="1"/>
    </row>
    <row r="51712" spans="1:9" x14ac:dyDescent="0.2">
      <c r="A51712" s="1" t="s">
        <v>239179</v>
      </c>
      <c r="B51712" s="1" t="s">
        <v>239180</v>
      </c>
      <c r="C51712" s="1">
        <v>286203955</v>
      </c>
      <c r="F51712" s="1">
        <v>986</v>
      </c>
      <c r="G51712" s="1" t="s">
        <v>239181</v>
      </c>
      <c r="H51712" s="1" t="s">
        <v>239182</v>
      </c>
      <c r="I51712" s="1" t="s">
        <v>239183</v>
      </c>
    </row>
    <row r="51713" spans="1:9" x14ac:dyDescent="0.2">
      <c r="A51713" s="1" t="s">
        <v>239184</v>
      </c>
      <c r="B51713" s="1" t="s">
        <v>239185</v>
      </c>
      <c r="C51713" s="1">
        <v>286203801</v>
      </c>
      <c r="D51713" t="s">
        <v>261141</v>
      </c>
      <c r="E51713" t="s">
        <v>266145</v>
      </c>
      <c r="F51713" s="1">
        <v>470</v>
      </c>
      <c r="G51713" s="1" t="s">
        <v>239186</v>
      </c>
      <c r="H51713" s="1" t="s">
        <v>239187</v>
      </c>
      <c r="I51713" s="1" t="s">
        <v>239188</v>
      </c>
    </row>
    <row r="51714" spans="1:9" x14ac:dyDescent="0.2">
      <c r="A51714" s="1" t="s">
        <v>239189</v>
      </c>
      <c r="B51714" s="1" t="s">
        <v>239190</v>
      </c>
      <c r="C51714" s="1">
        <v>283480577</v>
      </c>
      <c r="D51714" t="s">
        <v>261102</v>
      </c>
      <c r="E51714" t="s">
        <v>261102</v>
      </c>
      <c r="F51714" s="1">
        <v>244</v>
      </c>
      <c r="G51714" s="1" t="s">
        <v>239191</v>
      </c>
      <c r="H51714" s="1" t="s">
        <v>239192</v>
      </c>
      <c r="I51714" s="1"/>
    </row>
    <row r="51715" spans="1:9" x14ac:dyDescent="0.2">
      <c r="A51715" s="1" t="s">
        <v>239193</v>
      </c>
      <c r="B51715" s="1" t="s">
        <v>239194</v>
      </c>
      <c r="C51715" s="1">
        <v>286204037</v>
      </c>
      <c r="F51715" s="1">
        <v>59</v>
      </c>
      <c r="G51715" s="1" t="s">
        <v>239195</v>
      </c>
      <c r="H51715" s="1" t="s">
        <v>239196</v>
      </c>
      <c r="I51715" s="1" t="s">
        <v>239197</v>
      </c>
    </row>
    <row r="51716" spans="1:9" x14ac:dyDescent="0.2">
      <c r="A51716" s="1" t="s">
        <v>239198</v>
      </c>
      <c r="B51716" s="1" t="s">
        <v>239199</v>
      </c>
      <c r="C51716" s="1">
        <v>286203957</v>
      </c>
      <c r="F51716" s="1">
        <v>341</v>
      </c>
      <c r="G51716" s="1" t="s">
        <v>239200</v>
      </c>
      <c r="H51716" s="1" t="s">
        <v>239201</v>
      </c>
      <c r="I51716" s="1" t="s">
        <v>239202</v>
      </c>
    </row>
    <row r="51717" spans="1:9" x14ac:dyDescent="0.2">
      <c r="A51717" s="1" t="s">
        <v>239203</v>
      </c>
      <c r="B51717" s="1" t="s">
        <v>239204</v>
      </c>
      <c r="C51717" s="1">
        <v>286203804</v>
      </c>
      <c r="D51717" t="s">
        <v>261139</v>
      </c>
      <c r="E51717" t="s">
        <v>265889</v>
      </c>
      <c r="F51717" s="1">
        <v>286</v>
      </c>
      <c r="G51717" s="1" t="s">
        <v>239205</v>
      </c>
      <c r="H51717" s="1" t="s">
        <v>239206</v>
      </c>
      <c r="I51717" s="1" t="s">
        <v>239207</v>
      </c>
    </row>
    <row r="51718" spans="1:9" x14ac:dyDescent="0.2">
      <c r="A51718" s="1" t="s">
        <v>239208</v>
      </c>
      <c r="B51718" s="1" t="s">
        <v>239209</v>
      </c>
      <c r="C51718" s="1">
        <v>286203970</v>
      </c>
      <c r="D51718" t="s">
        <v>261096</v>
      </c>
      <c r="E51718" t="s">
        <v>264133</v>
      </c>
      <c r="F51718" s="1">
        <v>9</v>
      </c>
      <c r="G51718" s="1" t="s">
        <v>239210</v>
      </c>
      <c r="H51718" s="1" t="s">
        <v>239211</v>
      </c>
      <c r="I51718" s="1" t="s">
        <v>239212</v>
      </c>
    </row>
    <row r="51719" spans="1:9" x14ac:dyDescent="0.2">
      <c r="A51719" s="1" t="s">
        <v>239213</v>
      </c>
      <c r="B51719" s="1" t="s">
        <v>239214</v>
      </c>
      <c r="C51719" s="1">
        <v>285856599</v>
      </c>
      <c r="F51719" s="1">
        <v>9</v>
      </c>
      <c r="G51719" s="1" t="s">
        <v>239215</v>
      </c>
      <c r="H51719" s="1" t="s">
        <v>239216</v>
      </c>
      <c r="I51719" s="1"/>
    </row>
    <row r="51720" spans="1:9" x14ac:dyDescent="0.2">
      <c r="A51720" s="1" t="s">
        <v>239217</v>
      </c>
      <c r="B51720" s="1" t="s">
        <v>239218</v>
      </c>
      <c r="C51720" s="1">
        <v>286203892</v>
      </c>
      <c r="F51720" s="1">
        <v>1640</v>
      </c>
      <c r="G51720" s="1" t="s">
        <v>239219</v>
      </c>
      <c r="H51720" s="1" t="s">
        <v>239220</v>
      </c>
      <c r="I51720" s="1" t="s">
        <v>239221</v>
      </c>
    </row>
    <row r="51721" spans="1:9" x14ac:dyDescent="0.2">
      <c r="A51721" s="1" t="s">
        <v>239222</v>
      </c>
      <c r="B51721" s="1" t="s">
        <v>239223</v>
      </c>
      <c r="C51721" s="1">
        <v>286204018</v>
      </c>
      <c r="D51721" t="s">
        <v>261139</v>
      </c>
      <c r="E51721" t="s">
        <v>265889</v>
      </c>
      <c r="F51721" s="1">
        <v>37</v>
      </c>
      <c r="G51721" s="1" t="s">
        <v>239224</v>
      </c>
      <c r="H51721" s="1" t="s">
        <v>239225</v>
      </c>
      <c r="I51721" s="1" t="s">
        <v>239226</v>
      </c>
    </row>
    <row r="51722" spans="1:9" x14ac:dyDescent="0.2">
      <c r="A51722" s="1" t="s">
        <v>239227</v>
      </c>
      <c r="B51722" s="1" t="s">
        <v>239228</v>
      </c>
      <c r="C51722" s="1">
        <v>286203806</v>
      </c>
      <c r="F51722" s="1">
        <v>88</v>
      </c>
      <c r="G51722" s="1" t="s">
        <v>239229</v>
      </c>
      <c r="H51722" s="1" t="s">
        <v>239230</v>
      </c>
      <c r="I51722" s="1"/>
    </row>
    <row r="51723" spans="1:9" x14ac:dyDescent="0.2">
      <c r="A51723" s="1" t="s">
        <v>239231</v>
      </c>
      <c r="B51723" s="1" t="s">
        <v>239232</v>
      </c>
      <c r="C51723" s="1">
        <v>286204176</v>
      </c>
      <c r="D51723" t="s">
        <v>266024</v>
      </c>
      <c r="E51723" t="s">
        <v>266024</v>
      </c>
      <c r="F51723" s="1">
        <v>317</v>
      </c>
      <c r="G51723" s="1" t="s">
        <v>239233</v>
      </c>
      <c r="H51723" s="1" t="s">
        <v>239234</v>
      </c>
      <c r="I51723" s="1"/>
    </row>
    <row r="51724" spans="1:9" x14ac:dyDescent="0.2">
      <c r="A51724" s="1" t="s">
        <v>47458</v>
      </c>
      <c r="B51724" s="1" t="s">
        <v>239235</v>
      </c>
      <c r="C51724" s="1">
        <v>286204022</v>
      </c>
      <c r="F51724" s="1">
        <v>642</v>
      </c>
      <c r="G51724" s="1" t="s">
        <v>239236</v>
      </c>
      <c r="H51724" s="1" t="s">
        <v>239237</v>
      </c>
      <c r="I51724" s="1" t="s">
        <v>239238</v>
      </c>
    </row>
    <row r="51725" spans="1:9" x14ac:dyDescent="0.2">
      <c r="A51725" s="1" t="s">
        <v>239239</v>
      </c>
      <c r="B51725" s="1" t="s">
        <v>239240</v>
      </c>
      <c r="C51725" s="1">
        <v>286203989</v>
      </c>
      <c r="F51725" s="1">
        <v>1766</v>
      </c>
      <c r="G51725" s="1" t="s">
        <v>239241</v>
      </c>
      <c r="H51725" s="1" t="s">
        <v>239242</v>
      </c>
      <c r="I51725" s="1"/>
    </row>
    <row r="51726" spans="1:9" x14ac:dyDescent="0.2">
      <c r="A51726" s="1" t="s">
        <v>239243</v>
      </c>
      <c r="B51726" s="1" t="s">
        <v>239244</v>
      </c>
      <c r="C51726" s="1">
        <v>286203814</v>
      </c>
      <c r="F51726" s="1">
        <v>284</v>
      </c>
      <c r="G51726" s="1" t="s">
        <v>239245</v>
      </c>
      <c r="H51726" s="1" t="s">
        <v>239246</v>
      </c>
      <c r="I51726" s="1" t="s">
        <v>239247</v>
      </c>
    </row>
    <row r="51727" spans="1:9" x14ac:dyDescent="0.2">
      <c r="A51727" s="1" t="s">
        <v>224320</v>
      </c>
      <c r="B51727" s="1" t="s">
        <v>239248</v>
      </c>
      <c r="C51727" s="1">
        <v>286203808</v>
      </c>
      <c r="F51727" s="1">
        <v>247</v>
      </c>
      <c r="G51727" s="1" t="s">
        <v>239249</v>
      </c>
      <c r="H51727" s="1" t="s">
        <v>239250</v>
      </c>
      <c r="I51727" s="1" t="s">
        <v>239251</v>
      </c>
    </row>
    <row r="51728" spans="1:9" x14ac:dyDescent="0.2">
      <c r="A51728" s="1" t="s">
        <v>239252</v>
      </c>
      <c r="B51728" s="1" t="s">
        <v>239253</v>
      </c>
      <c r="C51728" s="1">
        <v>286203795</v>
      </c>
      <c r="F51728" s="1">
        <v>8</v>
      </c>
      <c r="G51728" s="1" t="s">
        <v>239254</v>
      </c>
      <c r="H51728" s="1" t="s">
        <v>239255</v>
      </c>
      <c r="I51728" s="1"/>
    </row>
    <row r="51729" spans="1:9" x14ac:dyDescent="0.2">
      <c r="A51729" s="1" t="s">
        <v>239256</v>
      </c>
      <c r="B51729" s="1" t="s">
        <v>239257</v>
      </c>
      <c r="C51729" s="1">
        <v>285856593</v>
      </c>
      <c r="F51729" s="1">
        <v>17608</v>
      </c>
      <c r="G51729" s="1"/>
      <c r="H51729" s="1" t="s">
        <v>239258</v>
      </c>
      <c r="I51729" s="1"/>
    </row>
    <row r="51730" spans="1:9" x14ac:dyDescent="0.2">
      <c r="A51730" s="1" t="s">
        <v>239259</v>
      </c>
      <c r="B51730" s="1" t="s">
        <v>239260</v>
      </c>
      <c r="C51730" s="1">
        <v>286203811</v>
      </c>
      <c r="D51730" t="s">
        <v>261141</v>
      </c>
      <c r="E51730" t="s">
        <v>261141</v>
      </c>
      <c r="F51730" s="1">
        <v>4</v>
      </c>
      <c r="G51730" s="1" t="s">
        <v>239261</v>
      </c>
      <c r="H51730" s="1" t="s">
        <v>239262</v>
      </c>
      <c r="I51730" s="1" t="s">
        <v>239263</v>
      </c>
    </row>
    <row r="51731" spans="1:9" x14ac:dyDescent="0.2">
      <c r="A51731" s="1" t="s">
        <v>239264</v>
      </c>
      <c r="B51731" s="1" t="s">
        <v>239265</v>
      </c>
      <c r="C51731" s="1">
        <v>286204156</v>
      </c>
      <c r="D51731" t="s">
        <v>1001</v>
      </c>
      <c r="E51731" t="s">
        <v>264051</v>
      </c>
      <c r="F51731" s="1">
        <v>18</v>
      </c>
      <c r="G51731" s="1" t="s">
        <v>239266</v>
      </c>
      <c r="H51731" s="1" t="s">
        <v>239267</v>
      </c>
      <c r="I51731" s="1" t="s">
        <v>239268</v>
      </c>
    </row>
    <row r="51732" spans="1:9" x14ac:dyDescent="0.2">
      <c r="A51732" s="1" t="s">
        <v>239269</v>
      </c>
      <c r="B51732" s="1" t="s">
        <v>239270</v>
      </c>
      <c r="C51732" s="1">
        <v>286203807</v>
      </c>
      <c r="D51732" t="s">
        <v>261094</v>
      </c>
      <c r="E51732" t="s">
        <v>265733</v>
      </c>
      <c r="F51732" s="1">
        <v>262</v>
      </c>
      <c r="G51732" s="1" t="s">
        <v>239271</v>
      </c>
      <c r="H51732" s="1" t="s">
        <v>239272</v>
      </c>
      <c r="I51732" s="1" t="s">
        <v>239273</v>
      </c>
    </row>
    <row r="51733" spans="1:9" x14ac:dyDescent="0.2">
      <c r="A51733" s="1" t="s">
        <v>239274</v>
      </c>
      <c r="B51733" s="1" t="s">
        <v>239275</v>
      </c>
      <c r="C51733" s="1">
        <v>285856590</v>
      </c>
      <c r="F51733" s="1">
        <v>1</v>
      </c>
      <c r="G51733" s="1" t="s">
        <v>239276</v>
      </c>
      <c r="H51733" s="1" t="s">
        <v>239277</v>
      </c>
      <c r="I51733" s="1"/>
    </row>
    <row r="51734" spans="1:9" x14ac:dyDescent="0.2">
      <c r="A51734" s="1" t="s">
        <v>239278</v>
      </c>
      <c r="B51734" s="1" t="s">
        <v>239279</v>
      </c>
      <c r="C51734" s="1">
        <v>283480558</v>
      </c>
      <c r="D51734" t="s">
        <v>261139</v>
      </c>
      <c r="E51734" t="s">
        <v>261282</v>
      </c>
      <c r="F51734" s="1">
        <v>220</v>
      </c>
      <c r="G51734" s="1" t="s">
        <v>239280</v>
      </c>
      <c r="H51734" s="1" t="s">
        <v>239281</v>
      </c>
      <c r="I51734" s="1" t="s">
        <v>239282</v>
      </c>
    </row>
    <row r="51735" spans="1:9" x14ac:dyDescent="0.2">
      <c r="A51735" s="1" t="s">
        <v>239283</v>
      </c>
      <c r="B51735" s="1" t="s">
        <v>239284</v>
      </c>
      <c r="C51735" s="1">
        <v>286203904</v>
      </c>
      <c r="F51735" s="1">
        <v>7</v>
      </c>
      <c r="G51735" s="1" t="s">
        <v>239285</v>
      </c>
      <c r="H51735" s="1" t="s">
        <v>239286</v>
      </c>
      <c r="I51735" s="1"/>
    </row>
    <row r="51736" spans="1:9" x14ac:dyDescent="0.2">
      <c r="A51736" s="1" t="s">
        <v>239287</v>
      </c>
      <c r="B51736" s="1" t="s">
        <v>239288</v>
      </c>
      <c r="C51736" s="1">
        <v>285854347</v>
      </c>
      <c r="D51736" t="s">
        <v>261128</v>
      </c>
      <c r="E51736" t="s">
        <v>266052</v>
      </c>
      <c r="F51736" s="1">
        <v>203</v>
      </c>
      <c r="G51736" s="1" t="s">
        <v>239289</v>
      </c>
      <c r="H51736" s="1" t="s">
        <v>239290</v>
      </c>
      <c r="I51736" s="1" t="s">
        <v>239291</v>
      </c>
    </row>
    <row r="51737" spans="1:9" x14ac:dyDescent="0.2">
      <c r="A51737" s="1" t="s">
        <v>239292</v>
      </c>
      <c r="B51737" s="1" t="s">
        <v>239293</v>
      </c>
      <c r="C51737" s="1">
        <v>285854324</v>
      </c>
      <c r="D51737" t="s">
        <v>265845</v>
      </c>
      <c r="E51737" t="s">
        <v>265845</v>
      </c>
      <c r="F51737" s="1">
        <v>173</v>
      </c>
      <c r="G51737" s="1" t="s">
        <v>239294</v>
      </c>
      <c r="H51737" s="1" t="s">
        <v>239295</v>
      </c>
      <c r="I51737" s="1" t="s">
        <v>239296</v>
      </c>
    </row>
    <row r="51738" spans="1:9" x14ac:dyDescent="0.2">
      <c r="A51738" s="1" t="s">
        <v>239297</v>
      </c>
      <c r="B51738" s="1" t="s">
        <v>239298</v>
      </c>
      <c r="C51738" s="1">
        <v>286204227</v>
      </c>
      <c r="F51738" s="1">
        <v>159</v>
      </c>
      <c r="G51738" s="1" t="s">
        <v>239299</v>
      </c>
      <c r="H51738" s="1" t="s">
        <v>239300</v>
      </c>
      <c r="I51738" s="1" t="s">
        <v>239301</v>
      </c>
    </row>
    <row r="51739" spans="1:9" x14ac:dyDescent="0.2">
      <c r="A51739" s="1" t="s">
        <v>239302</v>
      </c>
      <c r="B51739" s="1" t="s">
        <v>239303</v>
      </c>
      <c r="C51739" s="1">
        <v>286204232</v>
      </c>
      <c r="F51739" s="1">
        <v>55</v>
      </c>
      <c r="G51739" s="1" t="s">
        <v>239304</v>
      </c>
      <c r="H51739" s="1" t="s">
        <v>239305</v>
      </c>
      <c r="I51739" s="1" t="s">
        <v>239306</v>
      </c>
    </row>
    <row r="51740" spans="1:9" x14ac:dyDescent="0.2">
      <c r="A51740" s="1" t="s">
        <v>239307</v>
      </c>
      <c r="B51740" s="1" t="s">
        <v>239308</v>
      </c>
      <c r="C51740" s="1">
        <v>285847057</v>
      </c>
      <c r="D51740" t="s">
        <v>261096</v>
      </c>
      <c r="E51740" t="s">
        <v>261335</v>
      </c>
      <c r="F51740" s="1">
        <v>356</v>
      </c>
      <c r="G51740" s="1" t="s">
        <v>239309</v>
      </c>
      <c r="H51740" s="1" t="s">
        <v>239310</v>
      </c>
      <c r="I51740" s="1" t="s">
        <v>239311</v>
      </c>
    </row>
    <row r="51741" spans="1:9" x14ac:dyDescent="0.2">
      <c r="A51741" s="1" t="s">
        <v>239307</v>
      </c>
      <c r="B51741" s="1" t="s">
        <v>239308</v>
      </c>
      <c r="C51741" s="1">
        <v>285847057</v>
      </c>
      <c r="D51741" t="s">
        <v>261096</v>
      </c>
      <c r="E51741" t="s">
        <v>261335</v>
      </c>
      <c r="F51741" s="1">
        <v>356</v>
      </c>
      <c r="G51741" s="1" t="s">
        <v>239309</v>
      </c>
      <c r="H51741" s="1" t="s">
        <v>239310</v>
      </c>
      <c r="I51741" s="1" t="s">
        <v>239311</v>
      </c>
    </row>
    <row r="51742" spans="1:9" x14ac:dyDescent="0.2">
      <c r="A51742" s="1" t="s">
        <v>239312</v>
      </c>
      <c r="B51742" s="1" t="s">
        <v>239313</v>
      </c>
      <c r="C51742" s="1">
        <v>285846149</v>
      </c>
      <c r="F51742" s="1">
        <v>251</v>
      </c>
      <c r="G51742" s="1" t="s">
        <v>239314</v>
      </c>
      <c r="H51742" s="1" t="s">
        <v>239315</v>
      </c>
      <c r="I51742" s="1" t="s">
        <v>239316</v>
      </c>
    </row>
    <row r="51743" spans="1:9" x14ac:dyDescent="0.2">
      <c r="A51743" s="1" t="s">
        <v>239317</v>
      </c>
      <c r="B51743" s="1" t="s">
        <v>239318</v>
      </c>
      <c r="C51743" s="1">
        <v>285846137</v>
      </c>
      <c r="D51743" t="s">
        <v>261096</v>
      </c>
      <c r="E51743" t="s">
        <v>261127</v>
      </c>
      <c r="F51743" s="1">
        <v>308</v>
      </c>
      <c r="G51743" s="1" t="s">
        <v>239319</v>
      </c>
      <c r="H51743" s="1" t="s">
        <v>239320</v>
      </c>
      <c r="I51743" s="1" t="s">
        <v>239321</v>
      </c>
    </row>
    <row r="51744" spans="1:9" x14ac:dyDescent="0.2">
      <c r="A51744" s="1" t="s">
        <v>239322</v>
      </c>
      <c r="B51744" s="1" t="s">
        <v>239323</v>
      </c>
      <c r="C51744" s="1">
        <v>285274467</v>
      </c>
      <c r="F51744" s="1">
        <v>59</v>
      </c>
      <c r="G51744" s="1" t="s">
        <v>239324</v>
      </c>
      <c r="H51744" s="1" t="s">
        <v>239325</v>
      </c>
      <c r="I51744" s="1" t="s">
        <v>239326</v>
      </c>
    </row>
    <row r="51745" spans="1:9" x14ac:dyDescent="0.2">
      <c r="A51745" s="1" t="s">
        <v>239327</v>
      </c>
      <c r="B51745" s="1" t="s">
        <v>239328</v>
      </c>
      <c r="C51745" s="1">
        <v>285846141</v>
      </c>
      <c r="F51745" s="1">
        <v>132</v>
      </c>
      <c r="G51745" s="1" t="s">
        <v>239329</v>
      </c>
      <c r="H51745" s="1" t="s">
        <v>239330</v>
      </c>
      <c r="I51745" s="1" t="s">
        <v>239331</v>
      </c>
    </row>
    <row r="51746" spans="1:9" x14ac:dyDescent="0.2">
      <c r="A51746" s="1" t="s">
        <v>239332</v>
      </c>
      <c r="B51746" s="1" t="s">
        <v>239333</v>
      </c>
      <c r="C51746" s="1">
        <v>285846156</v>
      </c>
      <c r="D51746" t="s">
        <v>261099</v>
      </c>
      <c r="E51746" t="s">
        <v>261100</v>
      </c>
      <c r="F51746" s="1">
        <v>5</v>
      </c>
      <c r="G51746" s="1" t="s">
        <v>239334</v>
      </c>
      <c r="H51746" s="1" t="s">
        <v>239335</v>
      </c>
      <c r="I51746" s="1" t="s">
        <v>239336</v>
      </c>
    </row>
    <row r="51747" spans="1:9" x14ac:dyDescent="0.2">
      <c r="A51747" s="1" t="s">
        <v>239337</v>
      </c>
      <c r="B51747" s="1" t="s">
        <v>239338</v>
      </c>
      <c r="C51747" s="1">
        <v>285846157</v>
      </c>
      <c r="F51747" s="1">
        <v>67</v>
      </c>
      <c r="G51747" s="1" t="s">
        <v>239339</v>
      </c>
      <c r="H51747" s="1" t="s">
        <v>239340</v>
      </c>
      <c r="I51747" s="1" t="s">
        <v>239341</v>
      </c>
    </row>
    <row r="51748" spans="1:9" x14ac:dyDescent="0.2">
      <c r="A51748" s="1" t="s">
        <v>239342</v>
      </c>
      <c r="B51748" s="1" t="s">
        <v>239343</v>
      </c>
      <c r="C51748" s="1">
        <v>285846161</v>
      </c>
      <c r="F51748" s="1">
        <v>324</v>
      </c>
      <c r="G51748" s="1" t="s">
        <v>239344</v>
      </c>
      <c r="H51748" s="1" t="s">
        <v>239345</v>
      </c>
      <c r="I51748" s="1" t="s">
        <v>239346</v>
      </c>
    </row>
    <row r="51749" spans="1:9" x14ac:dyDescent="0.2">
      <c r="A51749" s="1" t="s">
        <v>239347</v>
      </c>
      <c r="B51749" s="1" t="s">
        <v>239348</v>
      </c>
      <c r="C51749" s="1">
        <v>284203563</v>
      </c>
      <c r="D51749" t="s">
        <v>261096</v>
      </c>
      <c r="E51749" t="s">
        <v>264127</v>
      </c>
      <c r="F51749" s="1">
        <v>138</v>
      </c>
      <c r="G51749" s="1" t="s">
        <v>239349</v>
      </c>
      <c r="H51749" s="1" t="s">
        <v>239350</v>
      </c>
      <c r="I51749" s="1" t="s">
        <v>239351</v>
      </c>
    </row>
    <row r="51750" spans="1:9" x14ac:dyDescent="0.2">
      <c r="A51750" s="1" t="s">
        <v>239352</v>
      </c>
      <c r="B51750" s="1" t="s">
        <v>239353</v>
      </c>
      <c r="C51750" s="1">
        <v>283105411</v>
      </c>
      <c r="D51750" t="s">
        <v>261096</v>
      </c>
      <c r="E51750" t="s">
        <v>264449</v>
      </c>
      <c r="F51750" s="1">
        <v>94</v>
      </c>
      <c r="G51750" s="1" t="s">
        <v>239354</v>
      </c>
      <c r="H51750" s="1" t="s">
        <v>239355</v>
      </c>
      <c r="I51750" s="1"/>
    </row>
    <row r="51751" spans="1:9" x14ac:dyDescent="0.2">
      <c r="A51751" s="1" t="s">
        <v>239356</v>
      </c>
      <c r="B51751" s="1" t="s">
        <v>239357</v>
      </c>
      <c r="C51751" s="1">
        <v>285846143</v>
      </c>
      <c r="D51751" t="s">
        <v>261096</v>
      </c>
      <c r="E51751" t="s">
        <v>265985</v>
      </c>
      <c r="F51751" s="1">
        <v>135</v>
      </c>
      <c r="G51751" s="1" t="s">
        <v>239358</v>
      </c>
      <c r="H51751" s="1" t="s">
        <v>239359</v>
      </c>
      <c r="I51751" s="1" t="s">
        <v>239360</v>
      </c>
    </row>
    <row r="51752" spans="1:9" x14ac:dyDescent="0.2">
      <c r="A51752" s="1" t="s">
        <v>239361</v>
      </c>
      <c r="B51752" s="1" t="s">
        <v>239362</v>
      </c>
      <c r="C51752" s="1">
        <v>285846165</v>
      </c>
      <c r="D51752" t="s">
        <v>261105</v>
      </c>
      <c r="E51752" t="s">
        <v>261236</v>
      </c>
      <c r="F51752" s="1">
        <v>45</v>
      </c>
      <c r="G51752" s="1" t="s">
        <v>239363</v>
      </c>
      <c r="H51752" s="1" t="s">
        <v>239364</v>
      </c>
      <c r="I51752" s="1" t="s">
        <v>239365</v>
      </c>
    </row>
    <row r="51753" spans="1:9" x14ac:dyDescent="0.2">
      <c r="A51753" s="1" t="s">
        <v>239366</v>
      </c>
      <c r="B51753" s="1" t="s">
        <v>239367</v>
      </c>
      <c r="C51753" s="1">
        <v>285846144</v>
      </c>
      <c r="D51753" t="s">
        <v>261118</v>
      </c>
      <c r="E51753" t="s">
        <v>261119</v>
      </c>
      <c r="F51753" s="1">
        <v>354</v>
      </c>
      <c r="G51753" s="1" t="s">
        <v>239368</v>
      </c>
      <c r="H51753" s="1" t="s">
        <v>239369</v>
      </c>
      <c r="I51753" s="1" t="s">
        <v>239370</v>
      </c>
    </row>
    <row r="51754" spans="1:9" x14ac:dyDescent="0.2">
      <c r="A51754" s="1" t="s">
        <v>239371</v>
      </c>
      <c r="B51754" s="1" t="s">
        <v>239372</v>
      </c>
      <c r="C51754" s="1">
        <v>284044380</v>
      </c>
      <c r="D51754" t="s">
        <v>261111</v>
      </c>
      <c r="E51754" t="s">
        <v>266898</v>
      </c>
      <c r="F51754" s="1">
        <v>398</v>
      </c>
      <c r="G51754" s="1" t="s">
        <v>239373</v>
      </c>
      <c r="H51754" s="1" t="s">
        <v>239374</v>
      </c>
      <c r="I51754" s="1" t="s">
        <v>239375</v>
      </c>
    </row>
    <row r="51755" spans="1:9" x14ac:dyDescent="0.2">
      <c r="A51755" s="1" t="s">
        <v>239376</v>
      </c>
      <c r="B51755" s="1" t="s">
        <v>239377</v>
      </c>
      <c r="C51755" s="1">
        <v>285846145</v>
      </c>
      <c r="D51755" t="s">
        <v>261153</v>
      </c>
      <c r="E51755" t="s">
        <v>261154</v>
      </c>
      <c r="F51755" s="1">
        <v>10</v>
      </c>
      <c r="G51755" s="1" t="s">
        <v>239378</v>
      </c>
      <c r="H51755" s="1" t="s">
        <v>239379</v>
      </c>
      <c r="I51755" s="1" t="s">
        <v>239380</v>
      </c>
    </row>
    <row r="51756" spans="1:9" x14ac:dyDescent="0.2">
      <c r="A51756" s="1" t="s">
        <v>36933</v>
      </c>
      <c r="B51756" s="1" t="s">
        <v>239381</v>
      </c>
      <c r="C51756" s="1">
        <v>283107342</v>
      </c>
      <c r="D51756" t="s">
        <v>261115</v>
      </c>
      <c r="E51756" t="s">
        <v>261157</v>
      </c>
      <c r="F51756" s="1">
        <v>297</v>
      </c>
      <c r="G51756" s="1" t="s">
        <v>239382</v>
      </c>
      <c r="H51756" s="1" t="s">
        <v>239383</v>
      </c>
      <c r="I51756" s="1"/>
    </row>
    <row r="51757" spans="1:9" x14ac:dyDescent="0.2">
      <c r="A51757" s="1" t="s">
        <v>239384</v>
      </c>
      <c r="B51757" s="1" t="s">
        <v>239385</v>
      </c>
      <c r="C51757" s="1">
        <v>284203662</v>
      </c>
      <c r="F51757" s="1">
        <v>240</v>
      </c>
      <c r="G51757" s="1" t="s">
        <v>239386</v>
      </c>
      <c r="H51757" s="1" t="s">
        <v>239387</v>
      </c>
      <c r="I51757" s="1" t="s">
        <v>239388</v>
      </c>
    </row>
    <row r="51758" spans="1:9" x14ac:dyDescent="0.2">
      <c r="A51758" s="1" t="s">
        <v>239389</v>
      </c>
      <c r="B51758" s="1" t="s">
        <v>239390</v>
      </c>
      <c r="C51758" s="1">
        <v>203283061</v>
      </c>
      <c r="D51758" t="s">
        <v>261092</v>
      </c>
      <c r="E51758" t="s">
        <v>263059</v>
      </c>
      <c r="F51758" s="1">
        <v>130</v>
      </c>
      <c r="G51758" s="1" t="s">
        <v>239391</v>
      </c>
      <c r="H51758" s="1" t="s">
        <v>239392</v>
      </c>
      <c r="I51758" s="1" t="s">
        <v>239393</v>
      </c>
    </row>
    <row r="51759" spans="1:9" x14ac:dyDescent="0.2">
      <c r="A51759" s="1" t="s">
        <v>239394</v>
      </c>
      <c r="B51759" s="1" t="s">
        <v>239395</v>
      </c>
      <c r="C51759" s="1">
        <v>291029450</v>
      </c>
      <c r="D51759" t="s">
        <v>261115</v>
      </c>
      <c r="E51759" t="s">
        <v>266284</v>
      </c>
      <c r="F51759" s="1">
        <v>119</v>
      </c>
      <c r="G51759" s="1" t="s">
        <v>239396</v>
      </c>
      <c r="H51759" s="1" t="s">
        <v>239397</v>
      </c>
      <c r="I51759" s="1" t="s">
        <v>239398</v>
      </c>
    </row>
    <row r="51760" spans="1:9" x14ac:dyDescent="0.2">
      <c r="A51760" s="1" t="s">
        <v>239399</v>
      </c>
      <c r="B51760" s="1" t="s">
        <v>239400</v>
      </c>
      <c r="C51760" s="1">
        <v>286204091</v>
      </c>
      <c r="F51760" s="1">
        <v>547</v>
      </c>
      <c r="G51760" s="1" t="s">
        <v>239401</v>
      </c>
      <c r="H51760" s="1" t="s">
        <v>239402</v>
      </c>
      <c r="I51760" s="1" t="s">
        <v>239403</v>
      </c>
    </row>
    <row r="51761" spans="1:9" x14ac:dyDescent="0.2">
      <c r="A51761" s="1" t="s">
        <v>239404</v>
      </c>
      <c r="B51761" s="1" t="s">
        <v>239405</v>
      </c>
      <c r="C51761" s="1">
        <v>286203928</v>
      </c>
      <c r="F51761" s="1">
        <v>713</v>
      </c>
      <c r="G51761" s="1" t="s">
        <v>239406</v>
      </c>
      <c r="H51761" s="1" t="s">
        <v>239407</v>
      </c>
      <c r="I51761" s="1" t="s">
        <v>239408</v>
      </c>
    </row>
    <row r="51762" spans="1:9" x14ac:dyDescent="0.2">
      <c r="A51762" s="1" t="s">
        <v>239409</v>
      </c>
      <c r="B51762" s="1" t="s">
        <v>239410</v>
      </c>
      <c r="C51762" s="1">
        <v>285803303</v>
      </c>
      <c r="F51762" s="1">
        <v>1000</v>
      </c>
      <c r="G51762" s="1" t="s">
        <v>239411</v>
      </c>
      <c r="H51762" s="1" t="s">
        <v>239412</v>
      </c>
      <c r="I51762" s="1"/>
    </row>
    <row r="51763" spans="1:9" x14ac:dyDescent="0.2">
      <c r="A51763" s="1" t="s">
        <v>239413</v>
      </c>
      <c r="B51763" s="1" t="s">
        <v>239414</v>
      </c>
      <c r="C51763" s="1">
        <v>286203926</v>
      </c>
      <c r="F51763" s="1">
        <v>1</v>
      </c>
      <c r="G51763" s="1" t="s">
        <v>239415</v>
      </c>
      <c r="H51763" s="1" t="s">
        <v>239416</v>
      </c>
      <c r="I51763" s="1" t="s">
        <v>239417</v>
      </c>
    </row>
    <row r="51764" spans="1:9" x14ac:dyDescent="0.2">
      <c r="A51764" s="1" t="s">
        <v>239418</v>
      </c>
      <c r="B51764" s="1" t="s">
        <v>239419</v>
      </c>
      <c r="C51764" s="1">
        <v>286204085</v>
      </c>
      <c r="D51764" t="s">
        <v>261096</v>
      </c>
      <c r="E51764" t="s">
        <v>264591</v>
      </c>
      <c r="F51764" s="1">
        <v>5756</v>
      </c>
      <c r="G51764" s="1" t="s">
        <v>239420</v>
      </c>
      <c r="H51764" s="1" t="s">
        <v>239421</v>
      </c>
      <c r="I51764" s="1" t="s">
        <v>239422</v>
      </c>
    </row>
    <row r="51765" spans="1:9" x14ac:dyDescent="0.2">
      <c r="A51765" s="1" t="s">
        <v>239423</v>
      </c>
      <c r="B51765" s="1" t="s">
        <v>239424</v>
      </c>
      <c r="C51765" s="1">
        <v>286204134</v>
      </c>
      <c r="D51765" t="s">
        <v>261102</v>
      </c>
      <c r="E51765" t="s">
        <v>261102</v>
      </c>
      <c r="F51765" s="1">
        <v>12</v>
      </c>
      <c r="G51765" s="1" t="s">
        <v>239425</v>
      </c>
      <c r="H51765" s="1" t="s">
        <v>239426</v>
      </c>
      <c r="I51765" s="1"/>
    </row>
    <row r="51766" spans="1:9" x14ac:dyDescent="0.2">
      <c r="A51766" s="1" t="s">
        <v>239427</v>
      </c>
      <c r="B51766" s="1" t="s">
        <v>239428</v>
      </c>
      <c r="C51766" s="1">
        <v>286204077</v>
      </c>
      <c r="F51766" s="1">
        <v>770</v>
      </c>
      <c r="G51766" s="1" t="s">
        <v>239429</v>
      </c>
      <c r="H51766" s="1" t="s">
        <v>239430</v>
      </c>
      <c r="I51766" s="1" t="s">
        <v>239431</v>
      </c>
    </row>
    <row r="51767" spans="1:9" x14ac:dyDescent="0.2">
      <c r="A51767" s="1" t="s">
        <v>239432</v>
      </c>
      <c r="B51767" s="1" t="s">
        <v>239433</v>
      </c>
      <c r="C51767" s="1">
        <v>286203879</v>
      </c>
      <c r="D51767" t="s">
        <v>265718</v>
      </c>
      <c r="E51767" t="s">
        <v>265718</v>
      </c>
      <c r="F51767" s="1">
        <v>350</v>
      </c>
      <c r="G51767" s="1" t="s">
        <v>239434</v>
      </c>
      <c r="H51767" s="1" t="s">
        <v>239435</v>
      </c>
      <c r="I51767" s="1" t="s">
        <v>239436</v>
      </c>
    </row>
    <row r="51768" spans="1:9" x14ac:dyDescent="0.2">
      <c r="A51768" s="1" t="s">
        <v>239437</v>
      </c>
      <c r="B51768" s="1" t="s">
        <v>239438</v>
      </c>
      <c r="C51768" s="1">
        <v>286204223</v>
      </c>
      <c r="D51768" t="s">
        <v>266943</v>
      </c>
      <c r="E51768" t="s">
        <v>266944</v>
      </c>
      <c r="F51768" s="1">
        <v>454</v>
      </c>
      <c r="G51768" s="1" t="s">
        <v>239439</v>
      </c>
      <c r="H51768" s="1" t="s">
        <v>239440</v>
      </c>
      <c r="I51768" s="1" t="s">
        <v>239441</v>
      </c>
    </row>
    <row r="51769" spans="1:9" x14ac:dyDescent="0.2">
      <c r="A51769" s="1" t="s">
        <v>239442</v>
      </c>
      <c r="B51769" s="1" t="s">
        <v>239443</v>
      </c>
      <c r="C51769" s="1">
        <v>286203973</v>
      </c>
      <c r="D51769" t="s">
        <v>265877</v>
      </c>
      <c r="E51769" t="s">
        <v>266945</v>
      </c>
      <c r="F51769" s="1">
        <v>871</v>
      </c>
      <c r="G51769" s="1" t="s">
        <v>239444</v>
      </c>
      <c r="H51769" s="1" t="s">
        <v>239445</v>
      </c>
      <c r="I51769" s="1" t="s">
        <v>239446</v>
      </c>
    </row>
    <row r="51770" spans="1:9" x14ac:dyDescent="0.2">
      <c r="A51770" s="1" t="s">
        <v>239447</v>
      </c>
      <c r="B51770" s="1" t="s">
        <v>239448</v>
      </c>
      <c r="C51770" s="1">
        <v>286204041</v>
      </c>
      <c r="D51770" t="s">
        <v>265845</v>
      </c>
      <c r="E51770" t="s">
        <v>265845</v>
      </c>
      <c r="F51770" s="1">
        <v>427</v>
      </c>
      <c r="G51770" s="1" t="s">
        <v>239449</v>
      </c>
      <c r="H51770" s="1" t="s">
        <v>239450</v>
      </c>
      <c r="I51770" s="1"/>
    </row>
    <row r="51771" spans="1:9" x14ac:dyDescent="0.2">
      <c r="A51771" s="1" t="s">
        <v>239451</v>
      </c>
      <c r="B51771" s="1" t="s">
        <v>239452</v>
      </c>
      <c r="C51771" s="1">
        <v>286203815</v>
      </c>
      <c r="F51771" s="1">
        <v>1699</v>
      </c>
      <c r="G51771" s="1" t="s">
        <v>239453</v>
      </c>
      <c r="H51771" s="1" t="s">
        <v>239454</v>
      </c>
      <c r="I51771" s="1" t="s">
        <v>239455</v>
      </c>
    </row>
    <row r="51772" spans="1:9" x14ac:dyDescent="0.2">
      <c r="A51772" s="1" t="s">
        <v>239456</v>
      </c>
      <c r="B51772" s="1" t="s">
        <v>239457</v>
      </c>
      <c r="C51772" s="1">
        <v>286204098</v>
      </c>
      <c r="D51772" t="s">
        <v>265845</v>
      </c>
      <c r="E51772" t="s">
        <v>265845</v>
      </c>
      <c r="F51772" s="1">
        <v>308</v>
      </c>
      <c r="G51772" s="1" t="s">
        <v>239458</v>
      </c>
      <c r="H51772" s="1" t="s">
        <v>239459</v>
      </c>
      <c r="I51772" s="1" t="s">
        <v>239460</v>
      </c>
    </row>
    <row r="51773" spans="1:9" x14ac:dyDescent="0.2">
      <c r="A51773" s="1" t="s">
        <v>239461</v>
      </c>
      <c r="B51773" s="1" t="s">
        <v>239462</v>
      </c>
      <c r="C51773" s="1">
        <v>285803302</v>
      </c>
      <c r="F51773" s="1">
        <v>5</v>
      </c>
      <c r="G51773" s="1" t="s">
        <v>239463</v>
      </c>
      <c r="H51773" s="1" t="s">
        <v>239464</v>
      </c>
      <c r="I51773" s="1" t="s">
        <v>239465</v>
      </c>
    </row>
    <row r="51774" spans="1:9" x14ac:dyDescent="0.2">
      <c r="A51774" s="1" t="s">
        <v>239466</v>
      </c>
      <c r="B51774" s="1" t="s">
        <v>239467</v>
      </c>
      <c r="C51774" s="1">
        <v>286204168</v>
      </c>
      <c r="F51774" s="1">
        <v>1</v>
      </c>
      <c r="G51774" s="1" t="s">
        <v>239468</v>
      </c>
      <c r="H51774" s="1" t="s">
        <v>239469</v>
      </c>
      <c r="I51774" s="1"/>
    </row>
    <row r="51775" spans="1:9" x14ac:dyDescent="0.2">
      <c r="A51775" s="1" t="s">
        <v>239470</v>
      </c>
      <c r="B51775" s="1" t="s">
        <v>239471</v>
      </c>
      <c r="C51775" s="1">
        <v>286204171</v>
      </c>
      <c r="F51775" s="1">
        <v>306</v>
      </c>
      <c r="G51775" s="1" t="s">
        <v>239472</v>
      </c>
      <c r="H51775" s="1" t="s">
        <v>239473</v>
      </c>
      <c r="I51775" s="1"/>
    </row>
    <row r="51776" spans="1:9" x14ac:dyDescent="0.2">
      <c r="A51776" s="1" t="s">
        <v>239474</v>
      </c>
      <c r="B51776" s="1" t="s">
        <v>239475</v>
      </c>
      <c r="C51776" s="1">
        <v>282935195</v>
      </c>
      <c r="D51776" t="s">
        <v>261096</v>
      </c>
      <c r="E51776" t="s">
        <v>264133</v>
      </c>
      <c r="F51776" s="1">
        <v>1573</v>
      </c>
      <c r="G51776" s="1" t="s">
        <v>239476</v>
      </c>
      <c r="H51776" s="1" t="s">
        <v>239477</v>
      </c>
      <c r="I51776" s="1" t="s">
        <v>239478</v>
      </c>
    </row>
    <row r="51777" spans="1:9" x14ac:dyDescent="0.2">
      <c r="A51777" s="1" t="s">
        <v>239479</v>
      </c>
      <c r="B51777" s="1" t="s">
        <v>239480</v>
      </c>
      <c r="C51777" s="1">
        <v>286204246</v>
      </c>
      <c r="F51777" s="1">
        <v>55</v>
      </c>
      <c r="G51777" s="1" t="s">
        <v>239481</v>
      </c>
      <c r="H51777" s="1" t="s">
        <v>239482</v>
      </c>
      <c r="I51777" s="1" t="s">
        <v>239483</v>
      </c>
    </row>
    <row r="51778" spans="1:9" x14ac:dyDescent="0.2">
      <c r="A51778" s="1" t="s">
        <v>239484</v>
      </c>
      <c r="B51778" s="1" t="s">
        <v>239485</v>
      </c>
      <c r="C51778" s="1">
        <v>285389029</v>
      </c>
      <c r="F51778" s="1">
        <v>351</v>
      </c>
      <c r="G51778" s="1" t="s">
        <v>239486</v>
      </c>
      <c r="H51778" s="1" t="s">
        <v>239487</v>
      </c>
      <c r="I51778" s="1"/>
    </row>
    <row r="51779" spans="1:9" x14ac:dyDescent="0.2">
      <c r="A51779" s="1" t="s">
        <v>239488</v>
      </c>
      <c r="B51779" s="1" t="s">
        <v>239489</v>
      </c>
      <c r="C51779" s="1">
        <v>286204036</v>
      </c>
      <c r="F51779" s="1">
        <v>7</v>
      </c>
      <c r="G51779" s="1" t="s">
        <v>239490</v>
      </c>
      <c r="H51779" s="1" t="s">
        <v>239491</v>
      </c>
      <c r="I51779" s="1" t="s">
        <v>239492</v>
      </c>
    </row>
    <row r="51780" spans="1:9" x14ac:dyDescent="0.2">
      <c r="A51780" s="1" t="s">
        <v>239493</v>
      </c>
      <c r="B51780" s="1" t="s">
        <v>239494</v>
      </c>
      <c r="C51780" s="1">
        <v>286203968</v>
      </c>
      <c r="F51780" s="1">
        <v>1</v>
      </c>
      <c r="G51780" s="1" t="s">
        <v>239495</v>
      </c>
      <c r="H51780" s="1" t="s">
        <v>239496</v>
      </c>
      <c r="I51780" s="1" t="s">
        <v>239497</v>
      </c>
    </row>
    <row r="51781" spans="1:9" x14ac:dyDescent="0.2">
      <c r="A51781" s="1" t="s">
        <v>239498</v>
      </c>
      <c r="B51781" s="1" t="s">
        <v>239499</v>
      </c>
      <c r="C51781" s="1">
        <v>286203934</v>
      </c>
      <c r="D51781" t="s">
        <v>261092</v>
      </c>
      <c r="E51781" t="s">
        <v>266946</v>
      </c>
      <c r="F51781" s="1">
        <v>268</v>
      </c>
      <c r="G51781" s="1" t="s">
        <v>239500</v>
      </c>
      <c r="H51781" s="1" t="s">
        <v>239501</v>
      </c>
      <c r="I51781" s="1" t="s">
        <v>239502</v>
      </c>
    </row>
    <row r="51782" spans="1:9" x14ac:dyDescent="0.2">
      <c r="A51782" s="1" t="s">
        <v>239503</v>
      </c>
      <c r="B51782" s="1" t="s">
        <v>239504</v>
      </c>
      <c r="C51782" s="1">
        <v>286203817</v>
      </c>
      <c r="D51782" t="s">
        <v>265718</v>
      </c>
      <c r="E51782" t="s">
        <v>265718</v>
      </c>
      <c r="F51782" s="1">
        <v>650</v>
      </c>
      <c r="G51782" s="1" t="s">
        <v>239505</v>
      </c>
      <c r="H51782" s="1" t="s">
        <v>239506</v>
      </c>
      <c r="I51782" s="1" t="s">
        <v>239507</v>
      </c>
    </row>
    <row r="51783" spans="1:9" x14ac:dyDescent="0.2">
      <c r="A51783" s="1" t="s">
        <v>239508</v>
      </c>
      <c r="B51783" s="1" t="s">
        <v>239509</v>
      </c>
      <c r="C51783" s="1">
        <v>286204008</v>
      </c>
      <c r="F51783" s="1">
        <v>40</v>
      </c>
      <c r="G51783" s="1" t="s">
        <v>239510</v>
      </c>
      <c r="H51783" s="1" t="s">
        <v>239511</v>
      </c>
      <c r="I51783" s="1" t="s">
        <v>239512</v>
      </c>
    </row>
    <row r="51784" spans="1:9" x14ac:dyDescent="0.2">
      <c r="A51784" s="1" t="s">
        <v>239513</v>
      </c>
      <c r="B51784" s="1" t="s">
        <v>239514</v>
      </c>
      <c r="C51784" s="1">
        <v>286203872</v>
      </c>
      <c r="D51784" t="s">
        <v>266947</v>
      </c>
      <c r="E51784" t="s">
        <v>266948</v>
      </c>
      <c r="F51784" s="1">
        <v>529</v>
      </c>
      <c r="G51784" s="1" t="s">
        <v>239515</v>
      </c>
      <c r="H51784" s="1" t="s">
        <v>239516</v>
      </c>
      <c r="I51784" s="1" t="s">
        <v>239517</v>
      </c>
    </row>
    <row r="51785" spans="1:9" x14ac:dyDescent="0.2">
      <c r="A51785" s="1" t="s">
        <v>239518</v>
      </c>
      <c r="B51785" s="1" t="s">
        <v>239519</v>
      </c>
      <c r="C51785" s="1">
        <v>286204025</v>
      </c>
      <c r="D51785" t="s">
        <v>261102</v>
      </c>
      <c r="E51785" t="s">
        <v>261102</v>
      </c>
      <c r="F51785" s="1">
        <v>3741</v>
      </c>
      <c r="G51785" s="1" t="s">
        <v>239520</v>
      </c>
      <c r="H51785" s="1" t="s">
        <v>239521</v>
      </c>
      <c r="I51785" s="1"/>
    </row>
    <row r="51786" spans="1:9" x14ac:dyDescent="0.2">
      <c r="A51786" s="1" t="s">
        <v>239522</v>
      </c>
      <c r="B51786" s="1" t="s">
        <v>239523</v>
      </c>
      <c r="C51786" s="1">
        <v>286203964</v>
      </c>
      <c r="F51786" s="1">
        <v>851</v>
      </c>
      <c r="G51786" s="1" t="s">
        <v>239524</v>
      </c>
      <c r="H51786" s="1" t="s">
        <v>239525</v>
      </c>
      <c r="I51786" s="1" t="s">
        <v>239526</v>
      </c>
    </row>
    <row r="51787" spans="1:9" x14ac:dyDescent="0.2">
      <c r="A51787" s="1" t="s">
        <v>239527</v>
      </c>
      <c r="B51787" s="1" t="s">
        <v>239528</v>
      </c>
      <c r="C51787" s="1">
        <v>283196483</v>
      </c>
      <c r="D51787" t="s">
        <v>261096</v>
      </c>
      <c r="E51787" t="s">
        <v>266860</v>
      </c>
      <c r="F51787" s="1">
        <v>52</v>
      </c>
      <c r="G51787" s="1" t="s">
        <v>239529</v>
      </c>
      <c r="H51787" s="1" t="s">
        <v>239530</v>
      </c>
      <c r="I51787" s="1"/>
    </row>
    <row r="51788" spans="1:9" x14ac:dyDescent="0.2">
      <c r="A51788" s="1" t="s">
        <v>106749</v>
      </c>
      <c r="B51788" s="1" t="s">
        <v>239531</v>
      </c>
      <c r="C51788" s="1">
        <v>283105044</v>
      </c>
      <c r="D51788" t="s">
        <v>261111</v>
      </c>
      <c r="E51788" t="s">
        <v>266949</v>
      </c>
      <c r="F51788" s="1">
        <v>232</v>
      </c>
      <c r="G51788" s="1" t="s">
        <v>239532</v>
      </c>
      <c r="H51788" s="1" t="s">
        <v>239533</v>
      </c>
      <c r="I51788" s="1" t="s">
        <v>239534</v>
      </c>
    </row>
    <row r="51789" spans="1:9" x14ac:dyDescent="0.2">
      <c r="A51789" s="1" t="s">
        <v>239535</v>
      </c>
      <c r="B51789" s="1" t="s">
        <v>239536</v>
      </c>
      <c r="C51789" s="1">
        <v>286204147</v>
      </c>
      <c r="F51789" s="1">
        <v>51</v>
      </c>
      <c r="G51789" s="1" t="s">
        <v>239537</v>
      </c>
      <c r="H51789" s="1" t="s">
        <v>239538</v>
      </c>
      <c r="I51789" s="1" t="s">
        <v>239539</v>
      </c>
    </row>
    <row r="51790" spans="1:9" x14ac:dyDescent="0.2">
      <c r="A51790" s="1" t="s">
        <v>239540</v>
      </c>
      <c r="B51790" s="1" t="s">
        <v>239541</v>
      </c>
      <c r="C51790" s="1">
        <v>285779870</v>
      </c>
      <c r="D51790" t="s">
        <v>261115</v>
      </c>
      <c r="E51790" t="s">
        <v>265876</v>
      </c>
      <c r="F51790" s="1">
        <v>267</v>
      </c>
      <c r="G51790" s="1" t="s">
        <v>239542</v>
      </c>
      <c r="H51790" s="1" t="s">
        <v>239543</v>
      </c>
      <c r="I51790" s="1" t="s">
        <v>239544</v>
      </c>
    </row>
    <row r="51791" spans="1:9" x14ac:dyDescent="0.2">
      <c r="A51791" s="1" t="s">
        <v>239545</v>
      </c>
      <c r="B51791" s="1" t="s">
        <v>239546</v>
      </c>
      <c r="C51791" s="1">
        <v>212190026</v>
      </c>
      <c r="D51791" t="s">
        <v>261139</v>
      </c>
      <c r="E51791" t="s">
        <v>266950</v>
      </c>
      <c r="F51791" s="1">
        <v>67</v>
      </c>
      <c r="G51791" s="1" t="s">
        <v>239547</v>
      </c>
      <c r="H51791" s="1" t="s">
        <v>239548</v>
      </c>
      <c r="I51791" s="1" t="s">
        <v>239549</v>
      </c>
    </row>
    <row r="51792" spans="1:9" x14ac:dyDescent="0.2">
      <c r="A51792" s="1" t="s">
        <v>239550</v>
      </c>
      <c r="B51792" s="1" t="s">
        <v>239551</v>
      </c>
      <c r="C51792" s="1">
        <v>286204123</v>
      </c>
      <c r="F51792" s="1">
        <v>602</v>
      </c>
      <c r="G51792" s="1" t="s">
        <v>239552</v>
      </c>
      <c r="H51792" s="1" t="s">
        <v>239553</v>
      </c>
      <c r="I51792" s="1"/>
    </row>
    <row r="51793" spans="1:9" x14ac:dyDescent="0.2">
      <c r="A51793" s="1" t="s">
        <v>239554</v>
      </c>
      <c r="B51793" s="1" t="s">
        <v>239555</v>
      </c>
      <c r="C51793" s="1">
        <v>279992862</v>
      </c>
      <c r="F51793" s="1">
        <v>252</v>
      </c>
      <c r="G51793" s="1" t="s">
        <v>239556</v>
      </c>
      <c r="H51793" s="1" t="s">
        <v>239557</v>
      </c>
      <c r="I51793" s="1"/>
    </row>
    <row r="51794" spans="1:9" x14ac:dyDescent="0.2">
      <c r="A51794" s="1" t="s">
        <v>239558</v>
      </c>
      <c r="B51794" s="1" t="s">
        <v>239559</v>
      </c>
      <c r="C51794" s="1">
        <v>286204128</v>
      </c>
      <c r="F51794" s="1">
        <v>67</v>
      </c>
      <c r="G51794" s="1" t="s">
        <v>239560</v>
      </c>
      <c r="H51794" s="1" t="s">
        <v>239561</v>
      </c>
      <c r="I51794" s="1" t="s">
        <v>239562</v>
      </c>
    </row>
    <row r="51795" spans="1:9" x14ac:dyDescent="0.2">
      <c r="A51795" s="1" t="s">
        <v>239563</v>
      </c>
      <c r="B51795" s="1" t="s">
        <v>239564</v>
      </c>
      <c r="C51795" s="1">
        <v>286204160</v>
      </c>
      <c r="D51795" t="s">
        <v>261115</v>
      </c>
      <c r="E51795" t="s">
        <v>261157</v>
      </c>
      <c r="F51795" s="1">
        <v>73</v>
      </c>
      <c r="G51795" s="1" t="s">
        <v>239565</v>
      </c>
      <c r="H51795" s="1" t="s">
        <v>239566</v>
      </c>
      <c r="I51795" s="1" t="s">
        <v>239567</v>
      </c>
    </row>
    <row r="51796" spans="1:9" x14ac:dyDescent="0.2">
      <c r="A51796" s="1" t="s">
        <v>239568</v>
      </c>
      <c r="B51796" s="1" t="s">
        <v>239569</v>
      </c>
      <c r="C51796" s="1">
        <v>286203784</v>
      </c>
      <c r="F51796" s="1">
        <v>70</v>
      </c>
      <c r="G51796" s="1" t="s">
        <v>239570</v>
      </c>
      <c r="H51796" s="1" t="s">
        <v>239571</v>
      </c>
      <c r="I51796" s="1" t="s">
        <v>239572</v>
      </c>
    </row>
    <row r="51797" spans="1:9" x14ac:dyDescent="0.2">
      <c r="A51797" s="1" t="s">
        <v>239573</v>
      </c>
      <c r="B51797" s="1" t="s">
        <v>239574</v>
      </c>
      <c r="C51797" s="1">
        <v>284008290</v>
      </c>
      <c r="D51797" t="s">
        <v>261115</v>
      </c>
      <c r="E51797" t="s">
        <v>261157</v>
      </c>
      <c r="F51797" s="1">
        <v>183</v>
      </c>
      <c r="G51797" s="1" t="s">
        <v>239575</v>
      </c>
      <c r="H51797" s="1" t="s">
        <v>239576</v>
      </c>
      <c r="I51797" s="1" t="s">
        <v>239577</v>
      </c>
    </row>
    <row r="51798" spans="1:9" x14ac:dyDescent="0.2">
      <c r="A51798" s="1" t="s">
        <v>239578</v>
      </c>
      <c r="B51798" s="1" t="s">
        <v>239579</v>
      </c>
      <c r="C51798" s="1">
        <v>286203924</v>
      </c>
      <c r="D51798" t="s">
        <v>266951</v>
      </c>
      <c r="E51798" t="s">
        <v>266952</v>
      </c>
      <c r="F51798" s="1">
        <v>302</v>
      </c>
      <c r="G51798" s="1" t="s">
        <v>239580</v>
      </c>
      <c r="H51798" s="1" t="s">
        <v>239581</v>
      </c>
      <c r="I51798" s="1" t="s">
        <v>239582</v>
      </c>
    </row>
    <row r="51799" spans="1:9" x14ac:dyDescent="0.2">
      <c r="A51799" s="1" t="s">
        <v>239583</v>
      </c>
      <c r="B51799" s="1" t="s">
        <v>239584</v>
      </c>
      <c r="C51799" s="1">
        <v>283481227</v>
      </c>
      <c r="D51799" t="s">
        <v>261096</v>
      </c>
      <c r="E51799" t="s">
        <v>169899</v>
      </c>
      <c r="F51799" s="1">
        <v>97</v>
      </c>
      <c r="G51799" s="1" t="s">
        <v>239585</v>
      </c>
      <c r="H51799" s="1" t="s">
        <v>239586</v>
      </c>
      <c r="I51799" s="1" t="s">
        <v>239587</v>
      </c>
    </row>
    <row r="51800" spans="1:9" x14ac:dyDescent="0.2">
      <c r="A51800" s="1" t="s">
        <v>239588</v>
      </c>
      <c r="B51800" s="1" t="s">
        <v>239589</v>
      </c>
      <c r="C51800" s="1">
        <v>286204057</v>
      </c>
      <c r="D51800" t="s">
        <v>261115</v>
      </c>
      <c r="E51800" t="s">
        <v>266250</v>
      </c>
      <c r="F51800" s="1">
        <v>117</v>
      </c>
      <c r="G51800" s="1" t="s">
        <v>239590</v>
      </c>
      <c r="H51800" s="1" t="s">
        <v>239591</v>
      </c>
      <c r="I51800" s="1"/>
    </row>
    <row r="51801" spans="1:9" x14ac:dyDescent="0.2">
      <c r="A51801" s="1" t="s">
        <v>239592</v>
      </c>
      <c r="B51801" s="1" t="s">
        <v>239593</v>
      </c>
      <c r="C51801" s="1">
        <v>286203960</v>
      </c>
      <c r="D51801" t="s">
        <v>261096</v>
      </c>
      <c r="E51801" t="s">
        <v>169899</v>
      </c>
      <c r="F51801" s="1">
        <v>394</v>
      </c>
      <c r="G51801" s="1" t="s">
        <v>239594</v>
      </c>
      <c r="H51801" s="1" t="s">
        <v>239595</v>
      </c>
      <c r="I51801" s="1" t="s">
        <v>239596</v>
      </c>
    </row>
    <row r="51802" spans="1:9" x14ac:dyDescent="0.2">
      <c r="A51802" s="1" t="s">
        <v>239597</v>
      </c>
      <c r="B51802" s="1" t="s">
        <v>239598</v>
      </c>
      <c r="C51802" s="1">
        <v>286203841</v>
      </c>
      <c r="D51802" t="s">
        <v>261105</v>
      </c>
      <c r="E51802" t="s">
        <v>261106</v>
      </c>
      <c r="F51802" s="1">
        <v>128</v>
      </c>
      <c r="G51802" s="1" t="s">
        <v>239599</v>
      </c>
      <c r="H51802" s="1" t="s">
        <v>239600</v>
      </c>
      <c r="I51802" s="1"/>
    </row>
    <row r="51803" spans="1:9" x14ac:dyDescent="0.2">
      <c r="A51803" s="1" t="s">
        <v>239601</v>
      </c>
      <c r="B51803" s="1" t="s">
        <v>239602</v>
      </c>
      <c r="C51803" s="1">
        <v>286204181</v>
      </c>
      <c r="D51803" t="s">
        <v>261105</v>
      </c>
      <c r="E51803" t="s">
        <v>261236</v>
      </c>
      <c r="F51803" s="1">
        <v>27</v>
      </c>
      <c r="G51803" s="1" t="s">
        <v>239603</v>
      </c>
      <c r="H51803" s="1" t="s">
        <v>239604</v>
      </c>
      <c r="I51803" s="1"/>
    </row>
    <row r="51804" spans="1:9" x14ac:dyDescent="0.2">
      <c r="A51804" s="1" t="s">
        <v>239605</v>
      </c>
      <c r="B51804" s="1" t="s">
        <v>239606</v>
      </c>
      <c r="C51804" s="1">
        <v>285813751</v>
      </c>
      <c r="D51804" t="s">
        <v>265845</v>
      </c>
      <c r="E51804" t="s">
        <v>265845</v>
      </c>
      <c r="F51804" s="1">
        <v>497</v>
      </c>
      <c r="G51804" s="1" t="s">
        <v>239607</v>
      </c>
      <c r="H51804" s="1" t="s">
        <v>239608</v>
      </c>
      <c r="I51804" s="1" t="s">
        <v>239609</v>
      </c>
    </row>
    <row r="51805" spans="1:9" x14ac:dyDescent="0.2">
      <c r="A51805" s="1" t="s">
        <v>239610</v>
      </c>
      <c r="B51805" s="1" t="s">
        <v>239611</v>
      </c>
      <c r="C51805" s="1">
        <v>286204067</v>
      </c>
      <c r="F51805" s="1">
        <v>24</v>
      </c>
      <c r="G51805" s="1" t="s">
        <v>239612</v>
      </c>
      <c r="H51805" s="1" t="s">
        <v>239613</v>
      </c>
      <c r="I51805" s="1" t="s">
        <v>239614</v>
      </c>
    </row>
    <row r="51806" spans="1:9" x14ac:dyDescent="0.2">
      <c r="A51806" s="1" t="s">
        <v>239615</v>
      </c>
      <c r="B51806" s="1" t="s">
        <v>239616</v>
      </c>
      <c r="C51806" s="1">
        <v>284044513</v>
      </c>
      <c r="D51806" t="s">
        <v>261128</v>
      </c>
      <c r="E51806" t="s">
        <v>266018</v>
      </c>
      <c r="F51806" s="1">
        <v>73</v>
      </c>
      <c r="G51806" s="1" t="s">
        <v>239617</v>
      </c>
      <c r="H51806" s="1" t="s">
        <v>239618</v>
      </c>
      <c r="I51806" s="1" t="s">
        <v>239619</v>
      </c>
    </row>
    <row r="51807" spans="1:9" x14ac:dyDescent="0.2">
      <c r="A51807" s="1" t="s">
        <v>3105</v>
      </c>
      <c r="B51807" s="1" t="s">
        <v>239620</v>
      </c>
      <c r="C51807" s="1">
        <v>286203813</v>
      </c>
      <c r="D51807" t="s">
        <v>261115</v>
      </c>
      <c r="E51807" t="s">
        <v>261157</v>
      </c>
      <c r="F51807" s="1">
        <v>235</v>
      </c>
      <c r="G51807" s="1" t="s">
        <v>239621</v>
      </c>
      <c r="H51807" s="1" t="s">
        <v>239622</v>
      </c>
      <c r="I51807" s="1" t="s">
        <v>239623</v>
      </c>
    </row>
    <row r="51808" spans="1:9" x14ac:dyDescent="0.2">
      <c r="A51808" s="1" t="s">
        <v>239624</v>
      </c>
      <c r="B51808" s="1" t="s">
        <v>239625</v>
      </c>
      <c r="C51808" s="1">
        <v>286203873</v>
      </c>
      <c r="D51808" t="s">
        <v>261111</v>
      </c>
      <c r="E51808" t="s">
        <v>265828</v>
      </c>
      <c r="F51808" s="1">
        <v>184</v>
      </c>
      <c r="G51808" s="1" t="s">
        <v>239626</v>
      </c>
      <c r="H51808" s="1" t="s">
        <v>239627</v>
      </c>
      <c r="I51808" s="1" t="s">
        <v>239628</v>
      </c>
    </row>
    <row r="51809" spans="1:9" x14ac:dyDescent="0.2">
      <c r="A51809" s="1" t="s">
        <v>239629</v>
      </c>
      <c r="B51809" s="1" t="s">
        <v>239630</v>
      </c>
      <c r="C51809" s="1">
        <v>284044673</v>
      </c>
      <c r="D51809" t="s">
        <v>261139</v>
      </c>
      <c r="E51809" t="s">
        <v>266899</v>
      </c>
      <c r="F51809" s="1">
        <v>51</v>
      </c>
      <c r="G51809" s="1" t="s">
        <v>239631</v>
      </c>
      <c r="H51809" s="1" t="s">
        <v>239632</v>
      </c>
      <c r="I51809" s="1" t="s">
        <v>239633</v>
      </c>
    </row>
    <row r="51810" spans="1:9" x14ac:dyDescent="0.2">
      <c r="A51810" s="1" t="s">
        <v>239634</v>
      </c>
      <c r="B51810" s="1" t="s">
        <v>239635</v>
      </c>
      <c r="C51810" s="1">
        <v>284129952</v>
      </c>
      <c r="F51810" s="1">
        <v>157</v>
      </c>
      <c r="G51810" s="1" t="s">
        <v>239636</v>
      </c>
      <c r="H51810" s="1" t="s">
        <v>239637</v>
      </c>
      <c r="I51810" s="1" t="s">
        <v>239638</v>
      </c>
    </row>
    <row r="51811" spans="1:9" x14ac:dyDescent="0.2">
      <c r="A51811" s="1" t="s">
        <v>239639</v>
      </c>
      <c r="B51811" s="1" t="s">
        <v>239640</v>
      </c>
      <c r="C51811" s="1">
        <v>286204097</v>
      </c>
      <c r="D51811" t="s">
        <v>261128</v>
      </c>
      <c r="E51811" t="s">
        <v>265731</v>
      </c>
      <c r="F51811" s="1">
        <v>137</v>
      </c>
      <c r="G51811" s="1" t="s">
        <v>239641</v>
      </c>
      <c r="H51811" s="1" t="s">
        <v>239642</v>
      </c>
      <c r="I51811" s="1" t="s">
        <v>239643</v>
      </c>
    </row>
    <row r="51812" spans="1:9" x14ac:dyDescent="0.2">
      <c r="A51812" s="1" t="s">
        <v>239644</v>
      </c>
      <c r="B51812" s="1" t="s">
        <v>239645</v>
      </c>
      <c r="C51812" s="1">
        <v>286203785</v>
      </c>
      <c r="D51812" t="s">
        <v>261393</v>
      </c>
      <c r="E51812" t="s">
        <v>266953</v>
      </c>
      <c r="F51812" s="1">
        <v>298</v>
      </c>
      <c r="G51812" s="1" t="s">
        <v>239646</v>
      </c>
      <c r="H51812" s="1" t="s">
        <v>239647</v>
      </c>
      <c r="I51812" s="1" t="s">
        <v>239648</v>
      </c>
    </row>
    <row r="51813" spans="1:9" x14ac:dyDescent="0.2">
      <c r="A51813" s="1" t="s">
        <v>239649</v>
      </c>
      <c r="B51813" s="1" t="s">
        <v>239650</v>
      </c>
      <c r="C51813" s="1">
        <v>286203977</v>
      </c>
      <c r="F51813" s="1">
        <v>162</v>
      </c>
      <c r="G51813" s="1" t="s">
        <v>239651</v>
      </c>
      <c r="H51813" s="1" t="s">
        <v>239652</v>
      </c>
      <c r="I51813" s="1" t="s">
        <v>239653</v>
      </c>
    </row>
    <row r="51814" spans="1:9" x14ac:dyDescent="0.2">
      <c r="A51814" s="1" t="s">
        <v>239654</v>
      </c>
      <c r="B51814" s="1" t="s">
        <v>239655</v>
      </c>
      <c r="C51814" s="1">
        <v>285765025</v>
      </c>
      <c r="D51814" t="s">
        <v>261115</v>
      </c>
      <c r="E51814" t="s">
        <v>265906</v>
      </c>
      <c r="F51814" s="1">
        <v>922</v>
      </c>
      <c r="G51814" s="1" t="s">
        <v>239656</v>
      </c>
      <c r="H51814" s="1" t="s">
        <v>239657</v>
      </c>
      <c r="I51814" s="1" t="s">
        <v>239658</v>
      </c>
    </row>
    <row r="51815" spans="1:9" x14ac:dyDescent="0.2">
      <c r="A51815" s="1" t="s">
        <v>239659</v>
      </c>
      <c r="B51815" s="1" t="s">
        <v>239660</v>
      </c>
      <c r="C51815" s="1">
        <v>285764264</v>
      </c>
      <c r="D51815" t="s">
        <v>261135</v>
      </c>
      <c r="E51815" t="s">
        <v>266954</v>
      </c>
      <c r="F51815" s="1">
        <v>36</v>
      </c>
      <c r="G51815" s="1" t="s">
        <v>239661</v>
      </c>
      <c r="H51815" s="1" t="s">
        <v>239662</v>
      </c>
      <c r="I51815" s="1" t="s">
        <v>239663</v>
      </c>
    </row>
    <row r="51816" spans="1:9" x14ac:dyDescent="0.2">
      <c r="A51816" s="1" t="s">
        <v>239664</v>
      </c>
      <c r="B51816" s="1" t="s">
        <v>239665</v>
      </c>
      <c r="C51816" s="1">
        <v>285764225</v>
      </c>
      <c r="D51816" t="s">
        <v>265973</v>
      </c>
      <c r="E51816" t="s">
        <v>265973</v>
      </c>
      <c r="F51816" s="1">
        <v>5965</v>
      </c>
      <c r="G51816" s="1" t="s">
        <v>239666</v>
      </c>
      <c r="H51816" s="1" t="s">
        <v>239667</v>
      </c>
      <c r="I51816" s="1" t="s">
        <v>239668</v>
      </c>
    </row>
    <row r="51817" spans="1:9" x14ac:dyDescent="0.2">
      <c r="A51817" s="1" t="s">
        <v>239669</v>
      </c>
      <c r="B51817" s="1" t="s">
        <v>239670</v>
      </c>
      <c r="C51817" s="1">
        <v>286204099</v>
      </c>
      <c r="D51817" t="s">
        <v>265718</v>
      </c>
      <c r="E51817" t="s">
        <v>265869</v>
      </c>
      <c r="F51817" s="1">
        <v>886</v>
      </c>
      <c r="G51817" s="1" t="s">
        <v>239671</v>
      </c>
      <c r="H51817" s="1" t="s">
        <v>239672</v>
      </c>
      <c r="I51817" s="1" t="s">
        <v>239673</v>
      </c>
    </row>
    <row r="51818" spans="1:9" x14ac:dyDescent="0.2">
      <c r="A51818" s="1" t="s">
        <v>239674</v>
      </c>
      <c r="B51818" s="1" t="s">
        <v>239675</v>
      </c>
      <c r="C51818" s="1">
        <v>282422116</v>
      </c>
      <c r="D51818" t="s">
        <v>1001</v>
      </c>
      <c r="E51818" t="s">
        <v>261228</v>
      </c>
      <c r="F51818" s="1">
        <v>84</v>
      </c>
      <c r="G51818" s="1" t="s">
        <v>239676</v>
      </c>
      <c r="H51818" s="1" t="s">
        <v>239677</v>
      </c>
      <c r="I51818" s="1" t="s">
        <v>239678</v>
      </c>
    </row>
    <row r="51819" spans="1:9" x14ac:dyDescent="0.2">
      <c r="A51819" s="1" t="s">
        <v>239679</v>
      </c>
      <c r="B51819" s="1" t="s">
        <v>239680</v>
      </c>
      <c r="C51819" s="1">
        <v>285758611</v>
      </c>
      <c r="F51819" s="1">
        <v>27</v>
      </c>
      <c r="G51819" s="1" t="s">
        <v>239681</v>
      </c>
      <c r="H51819" s="1" t="s">
        <v>239682</v>
      </c>
      <c r="I51819" s="1" t="s">
        <v>239683</v>
      </c>
    </row>
    <row r="51820" spans="1:9" x14ac:dyDescent="0.2">
      <c r="A51820" s="1" t="s">
        <v>239684</v>
      </c>
      <c r="B51820" s="1" t="s">
        <v>239685</v>
      </c>
      <c r="C51820" s="1">
        <v>283104614</v>
      </c>
      <c r="D51820" t="s">
        <v>261105</v>
      </c>
      <c r="E51820" t="s">
        <v>261236</v>
      </c>
      <c r="F51820" s="1">
        <v>275</v>
      </c>
      <c r="G51820" s="1" t="s">
        <v>239686</v>
      </c>
      <c r="H51820" s="1" t="s">
        <v>239687</v>
      </c>
      <c r="I51820" s="1" t="s">
        <v>239688</v>
      </c>
    </row>
    <row r="51821" spans="1:9" x14ac:dyDescent="0.2">
      <c r="A51821" s="1" t="s">
        <v>239689</v>
      </c>
      <c r="B51821" s="1" t="s">
        <v>239690</v>
      </c>
      <c r="C51821" s="1">
        <v>285754366</v>
      </c>
      <c r="D51821" t="s">
        <v>261111</v>
      </c>
      <c r="E51821" t="s">
        <v>261161</v>
      </c>
      <c r="F51821" s="1">
        <v>181</v>
      </c>
      <c r="G51821" s="1" t="s">
        <v>239691</v>
      </c>
      <c r="H51821" s="1" t="s">
        <v>239692</v>
      </c>
      <c r="I51821" s="1" t="s">
        <v>239693</v>
      </c>
    </row>
    <row r="51822" spans="1:9" x14ac:dyDescent="0.2">
      <c r="A51822" s="1" t="s">
        <v>239694</v>
      </c>
      <c r="B51822" s="1" t="s">
        <v>239695</v>
      </c>
      <c r="C51822" s="1">
        <v>285753959</v>
      </c>
      <c r="D51822" t="s">
        <v>261115</v>
      </c>
      <c r="E51822" t="s">
        <v>265876</v>
      </c>
      <c r="F51822" s="1">
        <v>184</v>
      </c>
      <c r="G51822" s="1" t="s">
        <v>239696</v>
      </c>
      <c r="H51822" s="1" t="s">
        <v>239697</v>
      </c>
      <c r="I51822" s="1" t="s">
        <v>239698</v>
      </c>
    </row>
    <row r="51823" spans="1:9" x14ac:dyDescent="0.2">
      <c r="A51823" s="1" t="s">
        <v>239699</v>
      </c>
      <c r="B51823" s="1" t="s">
        <v>239700</v>
      </c>
      <c r="C51823" s="1">
        <v>285752682</v>
      </c>
      <c r="F51823" s="1">
        <v>108</v>
      </c>
      <c r="G51823" s="1" t="s">
        <v>239701</v>
      </c>
      <c r="H51823" s="1" t="s">
        <v>239702</v>
      </c>
      <c r="I51823" s="1" t="s">
        <v>239703</v>
      </c>
    </row>
    <row r="51824" spans="1:9" x14ac:dyDescent="0.2">
      <c r="A51824" s="1" t="s">
        <v>239704</v>
      </c>
      <c r="B51824" s="1" t="s">
        <v>239705</v>
      </c>
      <c r="C51824" s="1">
        <v>285274500</v>
      </c>
      <c r="D51824" t="s">
        <v>261580</v>
      </c>
      <c r="E51824" t="s">
        <v>266955</v>
      </c>
      <c r="F51824" s="1">
        <v>48</v>
      </c>
      <c r="G51824" s="1" t="s">
        <v>239706</v>
      </c>
      <c r="H51824" s="1" t="s">
        <v>239707</v>
      </c>
      <c r="I51824" s="1" t="s">
        <v>239708</v>
      </c>
    </row>
    <row r="51825" spans="1:9" x14ac:dyDescent="0.2">
      <c r="A51825" s="1" t="s">
        <v>239709</v>
      </c>
      <c r="B51825" s="1" t="s">
        <v>239710</v>
      </c>
      <c r="C51825" s="1">
        <v>284200575</v>
      </c>
      <c r="F51825" s="1">
        <v>75</v>
      </c>
      <c r="G51825" s="1" t="s">
        <v>239711</v>
      </c>
      <c r="H51825" s="1" t="s">
        <v>239712</v>
      </c>
      <c r="I51825" s="1"/>
    </row>
    <row r="51826" spans="1:9" x14ac:dyDescent="0.2">
      <c r="A51826" s="1" t="s">
        <v>239713</v>
      </c>
      <c r="B51826" s="1" t="s">
        <v>239714</v>
      </c>
      <c r="C51826" s="1">
        <v>286203907</v>
      </c>
      <c r="D51826" t="s">
        <v>261092</v>
      </c>
      <c r="E51826" t="s">
        <v>261122</v>
      </c>
      <c r="F51826" s="1">
        <v>114</v>
      </c>
      <c r="G51826" s="1" t="s">
        <v>239715</v>
      </c>
      <c r="H51826" s="1" t="s">
        <v>239716</v>
      </c>
      <c r="I51826" s="1" t="s">
        <v>239717</v>
      </c>
    </row>
    <row r="51827" spans="1:9" x14ac:dyDescent="0.2">
      <c r="A51827" s="1" t="s">
        <v>239718</v>
      </c>
      <c r="B51827" s="1" t="s">
        <v>239719</v>
      </c>
      <c r="C51827" s="1">
        <v>286203969</v>
      </c>
      <c r="D51827" t="s">
        <v>261139</v>
      </c>
      <c r="E51827" t="s">
        <v>261282</v>
      </c>
      <c r="F51827" s="1">
        <v>53</v>
      </c>
      <c r="G51827" s="1" t="s">
        <v>239720</v>
      </c>
      <c r="H51827" s="1" t="s">
        <v>239721</v>
      </c>
      <c r="I51827" s="1" t="s">
        <v>239722</v>
      </c>
    </row>
    <row r="51828" spans="1:9" x14ac:dyDescent="0.2">
      <c r="A51828" s="1" t="s">
        <v>239723</v>
      </c>
      <c r="B51828" s="1" t="s">
        <v>239724</v>
      </c>
      <c r="C51828" s="1">
        <v>286204030</v>
      </c>
      <c r="D51828" t="s">
        <v>261096</v>
      </c>
      <c r="E51828" t="s">
        <v>265985</v>
      </c>
      <c r="F51828" s="1">
        <v>109</v>
      </c>
      <c r="G51828" s="1" t="s">
        <v>239725</v>
      </c>
      <c r="H51828" s="1" t="s">
        <v>239726</v>
      </c>
      <c r="I51828" s="1" t="s">
        <v>239727</v>
      </c>
    </row>
    <row r="51829" spans="1:9" x14ac:dyDescent="0.2">
      <c r="A51829" s="1" t="s">
        <v>239728</v>
      </c>
      <c r="B51829" s="1" t="s">
        <v>239729</v>
      </c>
      <c r="C51829" s="1">
        <v>286204088</v>
      </c>
      <c r="D51829" t="s">
        <v>261139</v>
      </c>
      <c r="E51829" t="s">
        <v>265889</v>
      </c>
      <c r="F51829" s="1">
        <v>683</v>
      </c>
      <c r="G51829" s="1" t="s">
        <v>239730</v>
      </c>
      <c r="H51829" s="1" t="s">
        <v>239731</v>
      </c>
      <c r="I51829" s="1" t="s">
        <v>239732</v>
      </c>
    </row>
    <row r="51830" spans="1:9" x14ac:dyDescent="0.2">
      <c r="A51830" s="1" t="s">
        <v>239733</v>
      </c>
      <c r="B51830" s="1" t="s">
        <v>239734</v>
      </c>
      <c r="C51830" s="1">
        <v>286203783</v>
      </c>
      <c r="D51830" t="s">
        <v>261139</v>
      </c>
      <c r="E51830" t="s">
        <v>265889</v>
      </c>
      <c r="F51830" s="1">
        <v>173</v>
      </c>
      <c r="G51830" s="1" t="s">
        <v>239735</v>
      </c>
      <c r="H51830" s="1" t="s">
        <v>239736</v>
      </c>
      <c r="I51830" s="1" t="s">
        <v>239737</v>
      </c>
    </row>
    <row r="51831" spans="1:9" x14ac:dyDescent="0.2">
      <c r="A51831" s="1" t="s">
        <v>239738</v>
      </c>
      <c r="B51831" s="1" t="s">
        <v>239739</v>
      </c>
      <c r="C51831" s="1">
        <v>286204143</v>
      </c>
      <c r="F51831" s="1">
        <v>302</v>
      </c>
      <c r="G51831" s="1" t="s">
        <v>239740</v>
      </c>
      <c r="H51831" s="1" t="s">
        <v>239741</v>
      </c>
      <c r="I51831" s="1" t="s">
        <v>239742</v>
      </c>
    </row>
    <row r="51832" spans="1:9" x14ac:dyDescent="0.2">
      <c r="A51832" s="1" t="s">
        <v>239743</v>
      </c>
      <c r="B51832" s="1" t="s">
        <v>239744</v>
      </c>
      <c r="C51832" s="1">
        <v>286203778</v>
      </c>
      <c r="D51832" t="s">
        <v>1001</v>
      </c>
      <c r="E51832" t="s">
        <v>264055</v>
      </c>
      <c r="F51832" s="1">
        <v>143</v>
      </c>
      <c r="G51832" s="1" t="s">
        <v>239745</v>
      </c>
      <c r="H51832" s="1" t="s">
        <v>239746</v>
      </c>
      <c r="I51832" s="1" t="s">
        <v>239747</v>
      </c>
    </row>
    <row r="51833" spans="1:9" x14ac:dyDescent="0.2">
      <c r="A51833" s="1" t="s">
        <v>239748</v>
      </c>
      <c r="B51833" s="1" t="s">
        <v>239749</v>
      </c>
      <c r="C51833" s="1">
        <v>286204114</v>
      </c>
      <c r="D51833" t="s">
        <v>261139</v>
      </c>
      <c r="E51833" t="s">
        <v>265970</v>
      </c>
      <c r="F51833" s="1">
        <v>125</v>
      </c>
      <c r="G51833" s="1" t="s">
        <v>239750</v>
      </c>
      <c r="H51833" s="1" t="s">
        <v>239751</v>
      </c>
      <c r="I51833" s="1" t="s">
        <v>239752</v>
      </c>
    </row>
    <row r="51834" spans="1:9" x14ac:dyDescent="0.2">
      <c r="A51834" s="1" t="s">
        <v>239753</v>
      </c>
      <c r="B51834" s="1" t="s">
        <v>239754</v>
      </c>
      <c r="C51834" s="1">
        <v>284203625</v>
      </c>
      <c r="D51834" t="s">
        <v>266956</v>
      </c>
      <c r="E51834" t="s">
        <v>266957</v>
      </c>
      <c r="F51834" s="1">
        <v>689</v>
      </c>
      <c r="G51834" s="1" t="s">
        <v>239755</v>
      </c>
      <c r="H51834" s="1" t="s">
        <v>239756</v>
      </c>
      <c r="I51834" s="1" t="s">
        <v>239757</v>
      </c>
    </row>
    <row r="51835" spans="1:9" x14ac:dyDescent="0.2">
      <c r="A51835" s="1" t="s">
        <v>239758</v>
      </c>
      <c r="B51835" s="1" t="s">
        <v>239759</v>
      </c>
      <c r="C51835" s="1">
        <v>283763587</v>
      </c>
      <c r="D51835" t="s">
        <v>1001</v>
      </c>
      <c r="E51835" t="s">
        <v>261265</v>
      </c>
      <c r="F51835" s="1">
        <v>811</v>
      </c>
      <c r="G51835" s="1" t="s">
        <v>239760</v>
      </c>
      <c r="H51835" s="1" t="s">
        <v>239761</v>
      </c>
      <c r="I51835" s="1" t="s">
        <v>239762</v>
      </c>
    </row>
    <row r="51836" spans="1:9" x14ac:dyDescent="0.2">
      <c r="A51836" s="1" t="s">
        <v>239763</v>
      </c>
      <c r="B51836" s="1" t="s">
        <v>239764</v>
      </c>
      <c r="C51836" s="1">
        <v>286204180</v>
      </c>
      <c r="D51836" t="s">
        <v>261096</v>
      </c>
      <c r="E51836" t="s">
        <v>169899</v>
      </c>
      <c r="F51836" s="1">
        <v>198</v>
      </c>
      <c r="G51836" s="1" t="s">
        <v>239765</v>
      </c>
      <c r="H51836" s="1" t="s">
        <v>239766</v>
      </c>
      <c r="I51836" s="1" t="s">
        <v>239767</v>
      </c>
    </row>
    <row r="51837" spans="1:9" x14ac:dyDescent="0.2">
      <c r="A51837" s="1" t="s">
        <v>239768</v>
      </c>
      <c r="B51837" s="1" t="s">
        <v>239769</v>
      </c>
      <c r="C51837" s="1">
        <v>286203995</v>
      </c>
      <c r="F51837" s="1">
        <v>233</v>
      </c>
      <c r="G51837" s="1" t="s">
        <v>239770</v>
      </c>
      <c r="H51837" s="1" t="s">
        <v>239771</v>
      </c>
      <c r="I51837" s="1" t="s">
        <v>239772</v>
      </c>
    </row>
    <row r="51838" spans="1:9" x14ac:dyDescent="0.2">
      <c r="A51838" s="1" t="s">
        <v>239773</v>
      </c>
      <c r="B51838" s="1" t="s">
        <v>239774</v>
      </c>
      <c r="C51838" s="1">
        <v>286204033</v>
      </c>
      <c r="F51838" s="1">
        <v>120</v>
      </c>
      <c r="G51838" s="1" t="s">
        <v>239775</v>
      </c>
      <c r="H51838" s="1" t="s">
        <v>239776</v>
      </c>
      <c r="I51838" s="1" t="s">
        <v>239777</v>
      </c>
    </row>
    <row r="51839" spans="1:9" x14ac:dyDescent="0.2">
      <c r="A51839" s="1" t="s">
        <v>239778</v>
      </c>
      <c r="B51839" s="1" t="s">
        <v>239779</v>
      </c>
      <c r="C51839" s="1">
        <v>286204224</v>
      </c>
      <c r="D51839" t="s">
        <v>261096</v>
      </c>
      <c r="E51839" t="s">
        <v>265672</v>
      </c>
      <c r="F51839" s="1">
        <v>145</v>
      </c>
      <c r="G51839" s="1" t="s">
        <v>239780</v>
      </c>
      <c r="H51839" s="1" t="s">
        <v>239781</v>
      </c>
      <c r="I51839" s="1"/>
    </row>
    <row r="51840" spans="1:9" x14ac:dyDescent="0.2">
      <c r="A51840" s="1" t="s">
        <v>239782</v>
      </c>
      <c r="B51840" s="1" t="s">
        <v>239783</v>
      </c>
      <c r="C51840" s="1">
        <v>286204130</v>
      </c>
      <c r="F51840" s="1">
        <v>153</v>
      </c>
      <c r="G51840" s="1" t="s">
        <v>239784</v>
      </c>
      <c r="H51840" s="1" t="s">
        <v>239785</v>
      </c>
      <c r="I51840" s="1" t="s">
        <v>239786</v>
      </c>
    </row>
    <row r="51841" spans="1:9" x14ac:dyDescent="0.2">
      <c r="A51841" s="1" t="s">
        <v>239787</v>
      </c>
      <c r="B51841" s="1" t="s">
        <v>239788</v>
      </c>
      <c r="C51841" s="1">
        <v>286204140</v>
      </c>
      <c r="D51841" t="s">
        <v>261092</v>
      </c>
      <c r="E51841" t="s">
        <v>261273</v>
      </c>
      <c r="F51841" s="1">
        <v>19</v>
      </c>
      <c r="G51841" s="1" t="s">
        <v>239789</v>
      </c>
      <c r="H51841" s="1" t="s">
        <v>239790</v>
      </c>
      <c r="I51841" s="1" t="s">
        <v>239791</v>
      </c>
    </row>
    <row r="51842" spans="1:9" x14ac:dyDescent="0.2">
      <c r="A51842" s="1" t="s">
        <v>207301</v>
      </c>
      <c r="B51842" s="1" t="s">
        <v>239792</v>
      </c>
      <c r="C51842" s="1">
        <v>286203775</v>
      </c>
      <c r="D51842" t="s">
        <v>261099</v>
      </c>
      <c r="E51842" t="s">
        <v>261100</v>
      </c>
      <c r="F51842" s="1">
        <v>55</v>
      </c>
      <c r="G51842" s="1" t="s">
        <v>239793</v>
      </c>
      <c r="H51842" s="1" t="s">
        <v>239794</v>
      </c>
      <c r="I51842" s="1" t="s">
        <v>239795</v>
      </c>
    </row>
    <row r="51843" spans="1:9" x14ac:dyDescent="0.2">
      <c r="A51843" s="1" t="s">
        <v>239796</v>
      </c>
      <c r="B51843" s="1" t="s">
        <v>239797</v>
      </c>
      <c r="C51843" s="1">
        <v>286203910</v>
      </c>
      <c r="D51843" t="s">
        <v>261096</v>
      </c>
      <c r="E51843" t="s">
        <v>261097</v>
      </c>
      <c r="F51843" s="1">
        <v>259</v>
      </c>
      <c r="G51843" s="1" t="s">
        <v>239798</v>
      </c>
      <c r="H51843" s="1" t="s">
        <v>239799</v>
      </c>
      <c r="I51843" s="1" t="s">
        <v>239800</v>
      </c>
    </row>
    <row r="51844" spans="1:9" x14ac:dyDescent="0.2">
      <c r="A51844" s="1" t="s">
        <v>239801</v>
      </c>
      <c r="B51844" s="1" t="s">
        <v>239802</v>
      </c>
      <c r="C51844" s="1">
        <v>286204058</v>
      </c>
      <c r="F51844" s="1">
        <v>24</v>
      </c>
      <c r="G51844" s="1" t="s">
        <v>239803</v>
      </c>
      <c r="H51844" s="1" t="s">
        <v>239804</v>
      </c>
      <c r="I51844" s="1" t="s">
        <v>239805</v>
      </c>
    </row>
    <row r="51845" spans="1:9" x14ac:dyDescent="0.2">
      <c r="A51845" s="1" t="s">
        <v>239806</v>
      </c>
      <c r="B51845" s="1" t="s">
        <v>239807</v>
      </c>
      <c r="C51845" s="1">
        <v>286203975</v>
      </c>
      <c r="F51845" s="1">
        <v>75</v>
      </c>
      <c r="G51845" s="1" t="s">
        <v>239808</v>
      </c>
      <c r="H51845" s="1" t="s">
        <v>239809</v>
      </c>
      <c r="I51845" s="1" t="s">
        <v>239810</v>
      </c>
    </row>
    <row r="51846" spans="1:9" x14ac:dyDescent="0.2">
      <c r="A51846" s="1" t="s">
        <v>239811</v>
      </c>
      <c r="B51846" s="1" t="s">
        <v>239812</v>
      </c>
      <c r="C51846" s="1">
        <v>286203896</v>
      </c>
      <c r="D51846" t="s">
        <v>261096</v>
      </c>
      <c r="E51846" t="s">
        <v>264127</v>
      </c>
      <c r="F51846" s="1">
        <v>52</v>
      </c>
      <c r="G51846" s="1" t="s">
        <v>239813</v>
      </c>
      <c r="H51846" s="1" t="s">
        <v>239814</v>
      </c>
      <c r="I51846" s="1" t="s">
        <v>239815</v>
      </c>
    </row>
    <row r="51847" spans="1:9" x14ac:dyDescent="0.2">
      <c r="A51847" s="1" t="s">
        <v>239816</v>
      </c>
      <c r="B51847" s="1" t="s">
        <v>239817</v>
      </c>
      <c r="C51847" s="1">
        <v>286203774</v>
      </c>
      <c r="D51847" t="s">
        <v>261170</v>
      </c>
      <c r="E51847" t="s">
        <v>266958</v>
      </c>
      <c r="F51847" s="1">
        <v>139</v>
      </c>
      <c r="G51847" s="1" t="s">
        <v>239818</v>
      </c>
      <c r="H51847" s="1" t="s">
        <v>239819</v>
      </c>
      <c r="I51847" s="1" t="s">
        <v>239820</v>
      </c>
    </row>
    <row r="51848" spans="1:9" x14ac:dyDescent="0.2">
      <c r="A51848" s="1" t="s">
        <v>239821</v>
      </c>
      <c r="B51848" s="1" t="s">
        <v>239822</v>
      </c>
      <c r="C51848" s="1">
        <v>286204167</v>
      </c>
      <c r="F51848" s="1">
        <v>556</v>
      </c>
      <c r="G51848" s="1" t="s">
        <v>239823</v>
      </c>
      <c r="H51848" s="1" t="s">
        <v>239824</v>
      </c>
      <c r="I51848" s="1" t="s">
        <v>239825</v>
      </c>
    </row>
    <row r="51849" spans="1:9" x14ac:dyDescent="0.2">
      <c r="A51849" s="1" t="s">
        <v>239826</v>
      </c>
      <c r="B51849" s="1" t="s">
        <v>239827</v>
      </c>
      <c r="C51849" s="1">
        <v>286203921</v>
      </c>
      <c r="F51849" s="1">
        <v>114</v>
      </c>
      <c r="G51849" s="1" t="s">
        <v>239828</v>
      </c>
      <c r="H51849" s="1" t="s">
        <v>239829</v>
      </c>
      <c r="I51849" s="1" t="s">
        <v>239830</v>
      </c>
    </row>
    <row r="51850" spans="1:9" x14ac:dyDescent="0.2">
      <c r="A51850" s="1" t="s">
        <v>239831</v>
      </c>
      <c r="B51850" s="1" t="s">
        <v>239832</v>
      </c>
      <c r="C51850" s="1">
        <v>286204249</v>
      </c>
      <c r="F51850" s="1">
        <v>328</v>
      </c>
      <c r="G51850" s="1" t="s">
        <v>239833</v>
      </c>
      <c r="H51850" s="1" t="s">
        <v>239834</v>
      </c>
      <c r="I51850" s="1" t="s">
        <v>239835</v>
      </c>
    </row>
    <row r="51851" spans="1:9" x14ac:dyDescent="0.2">
      <c r="A51851" s="1" t="s">
        <v>239836</v>
      </c>
      <c r="B51851" s="1" t="s">
        <v>239837</v>
      </c>
      <c r="C51851" s="1">
        <v>286204011</v>
      </c>
      <c r="D51851" t="s">
        <v>264248</v>
      </c>
      <c r="E51851" t="s">
        <v>266959</v>
      </c>
      <c r="F51851" s="1">
        <v>202</v>
      </c>
      <c r="G51851" s="1" t="s">
        <v>239838</v>
      </c>
      <c r="H51851" s="1" t="s">
        <v>239839</v>
      </c>
      <c r="I51851" s="1"/>
    </row>
    <row r="51852" spans="1:9" x14ac:dyDescent="0.2">
      <c r="A51852" s="1" t="s">
        <v>239840</v>
      </c>
      <c r="B51852" s="1" t="s">
        <v>239841</v>
      </c>
      <c r="C51852" s="1">
        <v>286203962</v>
      </c>
      <c r="F51852" s="1">
        <v>121</v>
      </c>
      <c r="G51852" s="1" t="s">
        <v>239842</v>
      </c>
      <c r="H51852" s="1" t="s">
        <v>239843</v>
      </c>
      <c r="I51852" s="1" t="s">
        <v>239844</v>
      </c>
    </row>
    <row r="51853" spans="1:9" x14ac:dyDescent="0.2">
      <c r="A51853" s="1" t="s">
        <v>239845</v>
      </c>
      <c r="B51853" s="1" t="s">
        <v>239846</v>
      </c>
      <c r="C51853" s="1">
        <v>286204100</v>
      </c>
      <c r="F51853" s="1">
        <v>86</v>
      </c>
      <c r="G51853" s="1" t="s">
        <v>239847</v>
      </c>
      <c r="H51853" s="1" t="s">
        <v>239848</v>
      </c>
      <c r="I51853" s="1" t="s">
        <v>239849</v>
      </c>
    </row>
    <row r="51854" spans="1:9" x14ac:dyDescent="0.2">
      <c r="A51854" s="1" t="s">
        <v>239850</v>
      </c>
      <c r="B51854" s="1" t="s">
        <v>239851</v>
      </c>
      <c r="C51854" s="1">
        <v>283396451</v>
      </c>
      <c r="F51854" s="1">
        <v>794</v>
      </c>
      <c r="G51854" s="1" t="s">
        <v>239852</v>
      </c>
      <c r="H51854" s="1" t="s">
        <v>239853</v>
      </c>
      <c r="I51854" s="1" t="s">
        <v>239854</v>
      </c>
    </row>
    <row r="51855" spans="1:9" x14ac:dyDescent="0.2">
      <c r="A51855" s="1" t="s">
        <v>239855</v>
      </c>
      <c r="B51855" s="1" t="s">
        <v>239856</v>
      </c>
      <c r="C51855" s="1">
        <v>282935151</v>
      </c>
      <c r="D51855" t="s">
        <v>261096</v>
      </c>
      <c r="E51855" t="s">
        <v>266960</v>
      </c>
      <c r="F51855" s="1">
        <v>7427</v>
      </c>
      <c r="G51855" s="1" t="s">
        <v>239857</v>
      </c>
      <c r="H51855" s="1" t="s">
        <v>239858</v>
      </c>
      <c r="I51855" s="1" t="s">
        <v>239859</v>
      </c>
    </row>
    <row r="51856" spans="1:9" x14ac:dyDescent="0.2">
      <c r="A51856" s="1" t="s">
        <v>239860</v>
      </c>
      <c r="B51856" s="1" t="s">
        <v>239861</v>
      </c>
      <c r="C51856" s="1">
        <v>282935612</v>
      </c>
      <c r="F51856" s="1">
        <v>366</v>
      </c>
      <c r="G51856" s="1" t="s">
        <v>239862</v>
      </c>
      <c r="H51856" s="1" t="s">
        <v>239863</v>
      </c>
      <c r="I51856" s="1" t="s">
        <v>239864</v>
      </c>
    </row>
    <row r="51857" spans="1:9" x14ac:dyDescent="0.2">
      <c r="A51857" s="1" t="s">
        <v>239865</v>
      </c>
      <c r="B51857" s="1" t="s">
        <v>239866</v>
      </c>
      <c r="C51857" s="1">
        <v>286203982</v>
      </c>
      <c r="F51857" s="1">
        <v>885</v>
      </c>
      <c r="G51857" s="1" t="s">
        <v>239867</v>
      </c>
      <c r="H51857" s="1" t="s">
        <v>239868</v>
      </c>
      <c r="I51857" s="1" t="s">
        <v>239869</v>
      </c>
    </row>
    <row r="51858" spans="1:9" x14ac:dyDescent="0.2">
      <c r="A51858" s="1" t="s">
        <v>239870</v>
      </c>
      <c r="B51858" s="1" t="s">
        <v>239871</v>
      </c>
      <c r="C51858" s="1">
        <v>285869739</v>
      </c>
      <c r="D51858" t="s">
        <v>261096</v>
      </c>
      <c r="E51858" t="s">
        <v>266860</v>
      </c>
      <c r="F51858" s="1">
        <v>95</v>
      </c>
      <c r="G51858" s="1" t="s">
        <v>239872</v>
      </c>
      <c r="H51858" s="1" t="s">
        <v>239873</v>
      </c>
      <c r="I51858" s="1" t="s">
        <v>239874</v>
      </c>
    </row>
    <row r="51859" spans="1:9" x14ac:dyDescent="0.2">
      <c r="A51859" s="1" t="s">
        <v>239875</v>
      </c>
      <c r="B51859" s="1" t="s">
        <v>239876</v>
      </c>
      <c r="C51859" s="1">
        <v>285869738</v>
      </c>
      <c r="F51859" s="1">
        <v>60</v>
      </c>
      <c r="G51859" s="1" t="s">
        <v>239877</v>
      </c>
      <c r="H51859" s="1" t="s">
        <v>239878</v>
      </c>
      <c r="I51859" s="1" t="s">
        <v>239879</v>
      </c>
    </row>
    <row r="51860" spans="1:9" x14ac:dyDescent="0.2">
      <c r="A51860" s="1" t="s">
        <v>239880</v>
      </c>
      <c r="B51860" s="1" t="s">
        <v>239881</v>
      </c>
      <c r="C51860" s="1">
        <v>282935382</v>
      </c>
      <c r="F51860" s="1">
        <v>1992</v>
      </c>
      <c r="G51860" s="1" t="s">
        <v>239882</v>
      </c>
      <c r="H51860" s="1" t="s">
        <v>239883</v>
      </c>
      <c r="I51860" s="1" t="s">
        <v>239884</v>
      </c>
    </row>
    <row r="51861" spans="1:9" x14ac:dyDescent="0.2">
      <c r="A51861" s="1" t="s">
        <v>239885</v>
      </c>
      <c r="B51861" s="1" t="s">
        <v>239886</v>
      </c>
      <c r="C51861" s="1">
        <v>285869737</v>
      </c>
      <c r="D51861" t="s">
        <v>261223</v>
      </c>
      <c r="E51861" t="s">
        <v>261224</v>
      </c>
      <c r="F51861" s="1">
        <v>73</v>
      </c>
      <c r="G51861" s="1" t="s">
        <v>239887</v>
      </c>
      <c r="H51861" s="1" t="s">
        <v>239888</v>
      </c>
      <c r="I51861" s="1" t="s">
        <v>239889</v>
      </c>
    </row>
    <row r="51862" spans="1:9" x14ac:dyDescent="0.2">
      <c r="A51862" s="1" t="s">
        <v>239890</v>
      </c>
      <c r="B51862" s="1" t="s">
        <v>239891</v>
      </c>
      <c r="C51862" s="1">
        <v>284044013</v>
      </c>
      <c r="D51862" t="s">
        <v>261096</v>
      </c>
      <c r="E51862" t="s">
        <v>265296</v>
      </c>
      <c r="F51862" s="1">
        <v>16</v>
      </c>
      <c r="G51862" s="1" t="s">
        <v>239892</v>
      </c>
      <c r="H51862" s="1" t="s">
        <v>239893</v>
      </c>
      <c r="I51862" s="1" t="s">
        <v>239894</v>
      </c>
    </row>
    <row r="51863" spans="1:9" x14ac:dyDescent="0.2">
      <c r="A51863" s="1" t="s">
        <v>239895</v>
      </c>
      <c r="B51863" s="1" t="s">
        <v>239896</v>
      </c>
      <c r="C51863" s="1">
        <v>286204089</v>
      </c>
      <c r="D51863" t="s">
        <v>266024</v>
      </c>
      <c r="E51863" t="s">
        <v>266024</v>
      </c>
      <c r="F51863" s="1">
        <v>118</v>
      </c>
      <c r="G51863" s="1" t="s">
        <v>239897</v>
      </c>
      <c r="H51863" s="1" t="s">
        <v>239898</v>
      </c>
      <c r="I51863" s="1" t="s">
        <v>239899</v>
      </c>
    </row>
    <row r="51864" spans="1:9" x14ac:dyDescent="0.2">
      <c r="A51864" s="1" t="s">
        <v>239900</v>
      </c>
      <c r="B51864" s="1" t="s">
        <v>239901</v>
      </c>
      <c r="C51864" s="1">
        <v>285869699</v>
      </c>
      <c r="D51864" t="s">
        <v>261179</v>
      </c>
      <c r="E51864" t="s">
        <v>261346</v>
      </c>
      <c r="F51864" s="1">
        <v>36</v>
      </c>
      <c r="G51864" s="1" t="s">
        <v>239902</v>
      </c>
      <c r="H51864" s="1" t="s">
        <v>239903</v>
      </c>
      <c r="I51864" s="1" t="s">
        <v>239904</v>
      </c>
    </row>
    <row r="51865" spans="1:9" x14ac:dyDescent="0.2">
      <c r="A51865" s="1" t="s">
        <v>239905</v>
      </c>
      <c r="B51865" s="1" t="s">
        <v>239906</v>
      </c>
      <c r="C51865" s="1">
        <v>286204199</v>
      </c>
      <c r="F51865" s="1">
        <v>62</v>
      </c>
      <c r="G51865" s="1" t="s">
        <v>239907</v>
      </c>
      <c r="H51865" s="1" t="s">
        <v>239908</v>
      </c>
      <c r="I51865" s="1" t="s">
        <v>239909</v>
      </c>
    </row>
    <row r="51866" spans="1:9" x14ac:dyDescent="0.2">
      <c r="A51866" s="1" t="s">
        <v>239910</v>
      </c>
      <c r="B51866" s="1" t="s">
        <v>239911</v>
      </c>
      <c r="C51866" s="1">
        <v>286204187</v>
      </c>
      <c r="D51866" t="s">
        <v>261165</v>
      </c>
      <c r="E51866" t="s">
        <v>263934</v>
      </c>
      <c r="F51866" s="1">
        <v>478</v>
      </c>
      <c r="G51866" s="1" t="s">
        <v>239912</v>
      </c>
      <c r="H51866" s="1" t="s">
        <v>239913</v>
      </c>
      <c r="I51866" s="1" t="s">
        <v>239914</v>
      </c>
    </row>
    <row r="51867" spans="1:9" x14ac:dyDescent="0.2">
      <c r="A51867" s="1" t="s">
        <v>239915</v>
      </c>
      <c r="B51867" s="1" t="s">
        <v>239916</v>
      </c>
      <c r="C51867" s="1">
        <v>285869706</v>
      </c>
      <c r="F51867" s="1">
        <v>208</v>
      </c>
      <c r="G51867" s="1" t="s">
        <v>239917</v>
      </c>
      <c r="H51867" s="1" t="s">
        <v>239918</v>
      </c>
      <c r="I51867" s="1" t="s">
        <v>239919</v>
      </c>
    </row>
    <row r="51868" spans="1:9" x14ac:dyDescent="0.2">
      <c r="A51868" s="1" t="s">
        <v>239920</v>
      </c>
      <c r="B51868" s="1" t="s">
        <v>239921</v>
      </c>
      <c r="C51868" s="1">
        <v>285869705</v>
      </c>
      <c r="D51868" t="s">
        <v>261096</v>
      </c>
      <c r="E51868" t="s">
        <v>261138</v>
      </c>
      <c r="F51868" s="1">
        <v>69</v>
      </c>
      <c r="G51868" s="1" t="s">
        <v>239922</v>
      </c>
      <c r="H51868" s="1" t="s">
        <v>239923</v>
      </c>
      <c r="I51868" s="1" t="s">
        <v>239924</v>
      </c>
    </row>
    <row r="51869" spans="1:9" x14ac:dyDescent="0.2">
      <c r="A51869" s="1" t="s">
        <v>239925</v>
      </c>
      <c r="B51869" s="1" t="s">
        <v>239926</v>
      </c>
      <c r="C51869" s="1">
        <v>285742308</v>
      </c>
      <c r="F51869" s="1">
        <v>7</v>
      </c>
      <c r="G51869" s="1" t="s">
        <v>239927</v>
      </c>
      <c r="H51869" s="1" t="s">
        <v>239928</v>
      </c>
      <c r="I51869" s="1" t="s">
        <v>239929</v>
      </c>
    </row>
    <row r="51870" spans="1:9" x14ac:dyDescent="0.2">
      <c r="A51870" s="1" t="s">
        <v>239930</v>
      </c>
      <c r="B51870" s="1" t="s">
        <v>239931</v>
      </c>
      <c r="C51870" s="1">
        <v>285869704</v>
      </c>
      <c r="F51870" s="1">
        <v>218</v>
      </c>
      <c r="G51870" s="1" t="s">
        <v>239932</v>
      </c>
      <c r="H51870" s="1" t="s">
        <v>239933</v>
      </c>
      <c r="I51870" s="1" t="s">
        <v>239934</v>
      </c>
    </row>
    <row r="51871" spans="1:9" x14ac:dyDescent="0.2">
      <c r="A51871" s="1" t="s">
        <v>239935</v>
      </c>
      <c r="B51871" s="1" t="s">
        <v>239936</v>
      </c>
      <c r="C51871" s="1">
        <v>285869702</v>
      </c>
      <c r="D51871" t="s">
        <v>261139</v>
      </c>
      <c r="E51871" t="s">
        <v>266961</v>
      </c>
      <c r="F51871" s="1">
        <v>64</v>
      </c>
      <c r="G51871" s="1" t="s">
        <v>239937</v>
      </c>
      <c r="H51871" s="1" t="s">
        <v>239938</v>
      </c>
      <c r="I51871" s="1"/>
    </row>
    <row r="51872" spans="1:9" x14ac:dyDescent="0.2">
      <c r="A51872" s="1" t="s">
        <v>239939</v>
      </c>
      <c r="B51872" s="1" t="s">
        <v>239940</v>
      </c>
      <c r="C51872" s="1">
        <v>286203888</v>
      </c>
      <c r="D51872" t="s">
        <v>261096</v>
      </c>
      <c r="E51872" t="s">
        <v>265949</v>
      </c>
      <c r="F51872" s="1">
        <v>171</v>
      </c>
      <c r="G51872" s="1" t="s">
        <v>239941</v>
      </c>
      <c r="H51872" s="1" t="s">
        <v>239942</v>
      </c>
      <c r="I51872" s="1" t="s">
        <v>239943</v>
      </c>
    </row>
    <row r="51873" spans="1:9" x14ac:dyDescent="0.2">
      <c r="A51873" s="1" t="s">
        <v>239944</v>
      </c>
      <c r="B51873" s="1" t="s">
        <v>239945</v>
      </c>
      <c r="C51873" s="1">
        <v>286203927</v>
      </c>
      <c r="D51873" t="s">
        <v>261105</v>
      </c>
      <c r="E51873" t="s">
        <v>261236</v>
      </c>
      <c r="F51873" s="1">
        <v>344</v>
      </c>
      <c r="G51873" s="1" t="s">
        <v>239946</v>
      </c>
      <c r="H51873" s="1" t="s">
        <v>239947</v>
      </c>
      <c r="I51873" s="1" t="s">
        <v>239948</v>
      </c>
    </row>
    <row r="51874" spans="1:9" x14ac:dyDescent="0.2">
      <c r="A51874" s="1" t="s">
        <v>239949</v>
      </c>
      <c r="B51874" s="1" t="s">
        <v>239950</v>
      </c>
      <c r="C51874" s="1">
        <v>286204179</v>
      </c>
      <c r="F51874" s="1">
        <v>73</v>
      </c>
      <c r="G51874" s="1" t="s">
        <v>239951</v>
      </c>
      <c r="H51874" s="1" t="s">
        <v>239952</v>
      </c>
      <c r="I51874" s="1" t="s">
        <v>239953</v>
      </c>
    </row>
    <row r="51875" spans="1:9" x14ac:dyDescent="0.2">
      <c r="A51875" s="1" t="s">
        <v>239954</v>
      </c>
      <c r="B51875" s="1" t="s">
        <v>239955</v>
      </c>
      <c r="C51875" s="1">
        <v>286204082</v>
      </c>
      <c r="D51875" t="s">
        <v>261141</v>
      </c>
      <c r="E51875" t="s">
        <v>266232</v>
      </c>
      <c r="F51875" s="1">
        <v>117</v>
      </c>
      <c r="G51875" s="1" t="s">
        <v>239956</v>
      </c>
      <c r="H51875" s="1" t="s">
        <v>239957</v>
      </c>
      <c r="I51875" s="1" t="s">
        <v>239958</v>
      </c>
    </row>
    <row r="51876" spans="1:9" x14ac:dyDescent="0.2">
      <c r="A51876" s="1" t="s">
        <v>239959</v>
      </c>
      <c r="B51876" s="1" t="s">
        <v>239960</v>
      </c>
      <c r="C51876" s="1">
        <v>286204161</v>
      </c>
      <c r="F51876" s="1">
        <v>23</v>
      </c>
      <c r="G51876" s="1" t="s">
        <v>239961</v>
      </c>
      <c r="H51876" s="1" t="s">
        <v>239962</v>
      </c>
      <c r="I51876" s="1" t="s">
        <v>239963</v>
      </c>
    </row>
    <row r="51877" spans="1:9" x14ac:dyDescent="0.2">
      <c r="A51877" s="1" t="s">
        <v>239964</v>
      </c>
      <c r="B51877" s="1" t="s">
        <v>239965</v>
      </c>
      <c r="C51877" s="1">
        <v>286204054</v>
      </c>
      <c r="D51877" t="s">
        <v>261153</v>
      </c>
      <c r="E51877" t="s">
        <v>266061</v>
      </c>
      <c r="F51877" s="1">
        <v>261</v>
      </c>
      <c r="G51877" s="1" t="s">
        <v>239966</v>
      </c>
      <c r="H51877" s="1" t="s">
        <v>239967</v>
      </c>
      <c r="I51877" s="1" t="s">
        <v>239968</v>
      </c>
    </row>
    <row r="51878" spans="1:9" x14ac:dyDescent="0.2">
      <c r="A51878" s="1" t="s">
        <v>239969</v>
      </c>
      <c r="B51878" s="1" t="s">
        <v>239970</v>
      </c>
      <c r="C51878" s="1">
        <v>286204198</v>
      </c>
      <c r="D51878" t="s">
        <v>261115</v>
      </c>
      <c r="E51878" t="s">
        <v>266108</v>
      </c>
      <c r="F51878" s="1">
        <v>855</v>
      </c>
      <c r="G51878" s="1" t="s">
        <v>239971</v>
      </c>
      <c r="H51878" s="1" t="s">
        <v>239972</v>
      </c>
      <c r="I51878" s="1" t="s">
        <v>239973</v>
      </c>
    </row>
    <row r="51879" spans="1:9" x14ac:dyDescent="0.2">
      <c r="A51879" s="1" t="s">
        <v>239974</v>
      </c>
      <c r="B51879" s="1" t="s">
        <v>239975</v>
      </c>
      <c r="C51879" s="1">
        <v>286204043</v>
      </c>
      <c r="D51879" t="s">
        <v>266962</v>
      </c>
      <c r="E51879" t="s">
        <v>266963</v>
      </c>
      <c r="F51879" s="1">
        <v>62</v>
      </c>
      <c r="G51879" s="1" t="s">
        <v>239976</v>
      </c>
      <c r="H51879" s="1" t="s">
        <v>239977</v>
      </c>
      <c r="I51879" s="1" t="s">
        <v>239978</v>
      </c>
    </row>
    <row r="51880" spans="1:9" x14ac:dyDescent="0.2">
      <c r="A51880" s="1" t="s">
        <v>239979</v>
      </c>
      <c r="B51880" s="1" t="s">
        <v>239980</v>
      </c>
      <c r="C51880" s="1">
        <v>286203979</v>
      </c>
      <c r="F51880" s="1">
        <v>94</v>
      </c>
      <c r="G51880" s="1" t="s">
        <v>239981</v>
      </c>
      <c r="H51880" s="1" t="s">
        <v>239982</v>
      </c>
      <c r="I51880" s="1"/>
    </row>
    <row r="51881" spans="1:9" x14ac:dyDescent="0.2">
      <c r="A51881" s="1" t="s">
        <v>239983</v>
      </c>
      <c r="B51881" s="1" t="s">
        <v>239984</v>
      </c>
      <c r="C51881" s="1">
        <v>286204247</v>
      </c>
      <c r="F51881" s="1">
        <v>610</v>
      </c>
      <c r="G51881" s="1" t="s">
        <v>239985</v>
      </c>
      <c r="H51881" s="1" t="s">
        <v>239986</v>
      </c>
      <c r="I51881" s="1" t="s">
        <v>239987</v>
      </c>
    </row>
    <row r="51882" spans="1:9" x14ac:dyDescent="0.2">
      <c r="A51882" s="1" t="s">
        <v>239988</v>
      </c>
      <c r="B51882" s="1" t="s">
        <v>239989</v>
      </c>
      <c r="C51882" s="1">
        <v>286203908</v>
      </c>
      <c r="D51882" t="s">
        <v>261094</v>
      </c>
      <c r="E51882" t="s">
        <v>265905</v>
      </c>
      <c r="F51882" s="1">
        <v>297</v>
      </c>
      <c r="G51882" s="1" t="s">
        <v>239990</v>
      </c>
      <c r="H51882" s="1" t="s">
        <v>239991</v>
      </c>
      <c r="I51882" s="1" t="s">
        <v>239992</v>
      </c>
    </row>
    <row r="51883" spans="1:9" x14ac:dyDescent="0.2">
      <c r="A51883" s="1" t="s">
        <v>239993</v>
      </c>
      <c r="B51883" s="1" t="s">
        <v>239994</v>
      </c>
      <c r="C51883" s="1">
        <v>283481223</v>
      </c>
      <c r="D51883" t="s">
        <v>261096</v>
      </c>
      <c r="E51883" t="s">
        <v>169899</v>
      </c>
      <c r="F51883" s="1">
        <v>61</v>
      </c>
      <c r="G51883" s="1" t="s">
        <v>239995</v>
      </c>
      <c r="H51883" s="1" t="s">
        <v>239996</v>
      </c>
      <c r="I51883" s="1" t="s">
        <v>239997</v>
      </c>
    </row>
    <row r="51884" spans="1:9" x14ac:dyDescent="0.2">
      <c r="A51884" s="1" t="s">
        <v>239998</v>
      </c>
      <c r="B51884" s="1" t="s">
        <v>239999</v>
      </c>
      <c r="C51884" s="1">
        <v>286203956</v>
      </c>
      <c r="F51884" s="1">
        <v>58</v>
      </c>
      <c r="G51884" s="1" t="s">
        <v>240000</v>
      </c>
      <c r="H51884" s="1" t="s">
        <v>240001</v>
      </c>
      <c r="I51884" s="1" t="s">
        <v>240002</v>
      </c>
    </row>
    <row r="51885" spans="1:9" x14ac:dyDescent="0.2">
      <c r="A51885" s="1" t="s">
        <v>240003</v>
      </c>
      <c r="B51885" s="1" t="s">
        <v>240004</v>
      </c>
      <c r="C51885" s="1">
        <v>220550594</v>
      </c>
      <c r="D51885" t="s">
        <v>261135</v>
      </c>
      <c r="E51885" t="s">
        <v>266954</v>
      </c>
      <c r="F51885" s="1">
        <v>128</v>
      </c>
      <c r="G51885" s="1" t="s">
        <v>240005</v>
      </c>
      <c r="H51885" s="1" t="s">
        <v>216659</v>
      </c>
      <c r="I51885" s="1" t="s">
        <v>240006</v>
      </c>
    </row>
    <row r="51886" spans="1:9" x14ac:dyDescent="0.2">
      <c r="A51886" s="1" t="s">
        <v>240007</v>
      </c>
      <c r="B51886" s="1" t="s">
        <v>240008</v>
      </c>
      <c r="C51886" s="1">
        <v>284203547</v>
      </c>
      <c r="F51886" s="1">
        <v>66</v>
      </c>
      <c r="G51886" s="1" t="s">
        <v>240009</v>
      </c>
      <c r="H51886" s="1" t="s">
        <v>240010</v>
      </c>
      <c r="I51886" s="1" t="s">
        <v>240011</v>
      </c>
    </row>
    <row r="51887" spans="1:9" x14ac:dyDescent="0.2">
      <c r="A51887" s="1" t="s">
        <v>240012</v>
      </c>
      <c r="B51887" s="1" t="s">
        <v>240013</v>
      </c>
      <c r="C51887" s="1">
        <v>285477356</v>
      </c>
      <c r="F51887" s="1">
        <v>202</v>
      </c>
      <c r="G51887" s="1" t="s">
        <v>240014</v>
      </c>
      <c r="H51887" s="1" t="s">
        <v>240015</v>
      </c>
      <c r="I51887" s="1" t="s">
        <v>240016</v>
      </c>
    </row>
    <row r="51888" spans="1:9" x14ac:dyDescent="0.2">
      <c r="A51888" s="1" t="s">
        <v>240017</v>
      </c>
      <c r="B51888" s="1" t="s">
        <v>240018</v>
      </c>
      <c r="C51888" s="1">
        <v>284008568</v>
      </c>
      <c r="D51888" t="s">
        <v>261139</v>
      </c>
      <c r="E51888" t="s">
        <v>261274</v>
      </c>
      <c r="F51888" s="1">
        <v>189</v>
      </c>
      <c r="G51888" s="1" t="s">
        <v>240019</v>
      </c>
      <c r="H51888" s="1" t="s">
        <v>240020</v>
      </c>
      <c r="I51888" s="1" t="s">
        <v>240021</v>
      </c>
    </row>
    <row r="51889" spans="1:9" x14ac:dyDescent="0.2">
      <c r="A51889" s="1" t="s">
        <v>1357</v>
      </c>
      <c r="B51889" s="1" t="s">
        <v>1358</v>
      </c>
      <c r="C51889" s="1">
        <v>282423736</v>
      </c>
      <c r="D51889" t="s">
        <v>261135</v>
      </c>
      <c r="E51889" t="s">
        <v>261136</v>
      </c>
      <c r="F51889" s="1">
        <v>442</v>
      </c>
      <c r="G51889" s="1" t="s">
        <v>1359</v>
      </c>
      <c r="H51889" s="1" t="s">
        <v>1360</v>
      </c>
      <c r="I51889" s="1"/>
    </row>
    <row r="51890" spans="1:9" x14ac:dyDescent="0.2">
      <c r="A51890" s="1" t="s">
        <v>240022</v>
      </c>
      <c r="B51890" s="1" t="s">
        <v>240023</v>
      </c>
      <c r="C51890" s="1">
        <v>282423260</v>
      </c>
      <c r="D51890" t="s">
        <v>261111</v>
      </c>
      <c r="E51890" t="s">
        <v>266055</v>
      </c>
      <c r="F51890" s="1">
        <v>490</v>
      </c>
      <c r="G51890" s="1" t="s">
        <v>240024</v>
      </c>
      <c r="H51890" s="1" t="s">
        <v>240025</v>
      </c>
      <c r="I51890" s="1" t="s">
        <v>240026</v>
      </c>
    </row>
    <row r="51891" spans="1:9" x14ac:dyDescent="0.2">
      <c r="A51891" s="1" t="s">
        <v>240027</v>
      </c>
      <c r="B51891" s="1" t="s">
        <v>240028</v>
      </c>
      <c r="C51891" s="1">
        <v>286203965</v>
      </c>
      <c r="D51891" t="s">
        <v>261096</v>
      </c>
      <c r="E51891" t="s">
        <v>261335</v>
      </c>
      <c r="F51891" s="1">
        <v>182</v>
      </c>
      <c r="G51891" s="1" t="s">
        <v>240029</v>
      </c>
      <c r="H51891" s="1" t="s">
        <v>240030</v>
      </c>
      <c r="I51891" s="1" t="s">
        <v>240031</v>
      </c>
    </row>
    <row r="51892" spans="1:9" x14ac:dyDescent="0.2">
      <c r="A51892" s="1" t="s">
        <v>240032</v>
      </c>
      <c r="B51892" s="1" t="s">
        <v>240033</v>
      </c>
      <c r="C51892" s="1">
        <v>283480510</v>
      </c>
      <c r="F51892" s="1">
        <v>129</v>
      </c>
      <c r="G51892" s="1" t="s">
        <v>240034</v>
      </c>
      <c r="H51892" s="1" t="s">
        <v>240035</v>
      </c>
      <c r="I51892" s="1" t="s">
        <v>240036</v>
      </c>
    </row>
    <row r="51893" spans="1:9" x14ac:dyDescent="0.2">
      <c r="A51893" s="1" t="s">
        <v>240037</v>
      </c>
      <c r="B51893" s="1" t="s">
        <v>240038</v>
      </c>
      <c r="C51893" s="1">
        <v>286203940</v>
      </c>
      <c r="F51893" s="1">
        <v>111</v>
      </c>
      <c r="G51893" s="1" t="s">
        <v>240039</v>
      </c>
      <c r="H51893" s="1" t="s">
        <v>240040</v>
      </c>
      <c r="I51893" s="1" t="s">
        <v>240041</v>
      </c>
    </row>
    <row r="51894" spans="1:9" x14ac:dyDescent="0.2">
      <c r="A51894" s="1" t="s">
        <v>240042</v>
      </c>
      <c r="B51894" s="1" t="s">
        <v>240043</v>
      </c>
      <c r="C51894" s="1">
        <v>285739421</v>
      </c>
      <c r="D51894" t="s">
        <v>1001</v>
      </c>
      <c r="E51894" t="s">
        <v>261228</v>
      </c>
      <c r="F51894" s="1">
        <v>268</v>
      </c>
      <c r="G51894" s="1" t="s">
        <v>240044</v>
      </c>
      <c r="H51894" s="1" t="s">
        <v>240045</v>
      </c>
      <c r="I51894" s="1" t="s">
        <v>240046</v>
      </c>
    </row>
    <row r="51895" spans="1:9" x14ac:dyDescent="0.2">
      <c r="A51895" s="1" t="s">
        <v>240047</v>
      </c>
      <c r="B51895" s="1" t="s">
        <v>240048</v>
      </c>
      <c r="C51895" s="1">
        <v>286204076</v>
      </c>
      <c r="F51895" s="1">
        <v>85</v>
      </c>
      <c r="G51895" s="1" t="s">
        <v>240049</v>
      </c>
      <c r="H51895" s="1" t="s">
        <v>240050</v>
      </c>
      <c r="I51895" s="1"/>
    </row>
    <row r="51896" spans="1:9" x14ac:dyDescent="0.2">
      <c r="A51896" s="1" t="s">
        <v>240051</v>
      </c>
      <c r="B51896" s="1" t="s">
        <v>240052</v>
      </c>
      <c r="C51896" s="1">
        <v>286203912</v>
      </c>
      <c r="D51896" t="s">
        <v>261105</v>
      </c>
      <c r="E51896" t="s">
        <v>261106</v>
      </c>
      <c r="F51896" s="1">
        <v>27</v>
      </c>
      <c r="G51896" s="1" t="s">
        <v>240053</v>
      </c>
      <c r="H51896" s="1" t="s">
        <v>240054</v>
      </c>
      <c r="I51896" s="1" t="s">
        <v>240055</v>
      </c>
    </row>
    <row r="51897" spans="1:9" x14ac:dyDescent="0.2">
      <c r="A51897" s="1" t="s">
        <v>240056</v>
      </c>
      <c r="B51897" s="1" t="s">
        <v>240057</v>
      </c>
      <c r="C51897" s="1">
        <v>286203948</v>
      </c>
      <c r="F51897" s="1">
        <v>35</v>
      </c>
      <c r="G51897" s="1" t="s">
        <v>240058</v>
      </c>
      <c r="H51897" s="1" t="s">
        <v>240059</v>
      </c>
      <c r="I51897" s="1" t="s">
        <v>240060</v>
      </c>
    </row>
    <row r="51898" spans="1:9" x14ac:dyDescent="0.2">
      <c r="A51898" s="1" t="s">
        <v>240061</v>
      </c>
      <c r="B51898" s="1" t="s">
        <v>240062</v>
      </c>
      <c r="C51898" s="1">
        <v>286203773</v>
      </c>
      <c r="D51898" t="s">
        <v>261139</v>
      </c>
      <c r="E51898" t="s">
        <v>263442</v>
      </c>
      <c r="F51898" s="1">
        <v>288</v>
      </c>
      <c r="G51898" s="1" t="s">
        <v>240063</v>
      </c>
      <c r="H51898" s="1" t="s">
        <v>240064</v>
      </c>
      <c r="I51898" s="1" t="s">
        <v>240065</v>
      </c>
    </row>
    <row r="51899" spans="1:9" x14ac:dyDescent="0.2">
      <c r="A51899" s="1" t="s">
        <v>240066</v>
      </c>
      <c r="B51899" s="1" t="s">
        <v>240067</v>
      </c>
      <c r="C51899" s="1">
        <v>286204006</v>
      </c>
      <c r="D51899" t="s">
        <v>261096</v>
      </c>
      <c r="E51899" t="s">
        <v>264591</v>
      </c>
      <c r="F51899" s="1">
        <v>27</v>
      </c>
      <c r="G51899" s="1" t="s">
        <v>240068</v>
      </c>
      <c r="H51899" s="1" t="s">
        <v>240069</v>
      </c>
      <c r="I51899" s="1" t="s">
        <v>240070</v>
      </c>
    </row>
    <row r="51900" spans="1:9" x14ac:dyDescent="0.2">
      <c r="A51900" s="1" t="s">
        <v>240071</v>
      </c>
      <c r="B51900" s="1" t="s">
        <v>240072</v>
      </c>
      <c r="C51900" s="1">
        <v>286204093</v>
      </c>
      <c r="F51900" s="1">
        <v>43</v>
      </c>
      <c r="G51900" s="1" t="s">
        <v>240073</v>
      </c>
      <c r="H51900" s="1" t="s">
        <v>240074</v>
      </c>
      <c r="I51900" s="1" t="s">
        <v>240075</v>
      </c>
    </row>
    <row r="51901" spans="1:9" x14ac:dyDescent="0.2">
      <c r="A51901" s="1" t="s">
        <v>240076</v>
      </c>
      <c r="B51901" s="1" t="s">
        <v>240077</v>
      </c>
      <c r="C51901" s="1">
        <v>286204007</v>
      </c>
      <c r="D51901" t="s">
        <v>261092</v>
      </c>
      <c r="E51901" t="s">
        <v>261122</v>
      </c>
      <c r="F51901" s="1">
        <v>27</v>
      </c>
      <c r="G51901" s="1" t="s">
        <v>240078</v>
      </c>
      <c r="H51901" s="1" t="s">
        <v>240079</v>
      </c>
      <c r="I51901" s="1" t="s">
        <v>240080</v>
      </c>
    </row>
    <row r="51902" spans="1:9" x14ac:dyDescent="0.2">
      <c r="A51902" s="1" t="s">
        <v>240081</v>
      </c>
      <c r="B51902" s="1" t="s">
        <v>240082</v>
      </c>
      <c r="C51902" s="1">
        <v>286204063</v>
      </c>
      <c r="D51902" t="s">
        <v>261179</v>
      </c>
      <c r="E51902" t="s">
        <v>266109</v>
      </c>
      <c r="F51902" s="1">
        <v>87</v>
      </c>
      <c r="G51902" s="1" t="s">
        <v>240083</v>
      </c>
      <c r="H51902" s="1" t="s">
        <v>240084</v>
      </c>
      <c r="I51902" s="1" t="s">
        <v>240085</v>
      </c>
    </row>
    <row r="51903" spans="1:9" x14ac:dyDescent="0.2">
      <c r="A51903" s="1" t="s">
        <v>237403</v>
      </c>
      <c r="B51903" s="1" t="s">
        <v>240086</v>
      </c>
      <c r="C51903" s="1">
        <v>286204074</v>
      </c>
      <c r="D51903" t="s">
        <v>261111</v>
      </c>
      <c r="E51903" t="s">
        <v>261111</v>
      </c>
      <c r="F51903" s="1">
        <v>388</v>
      </c>
      <c r="G51903" s="1" t="s">
        <v>240087</v>
      </c>
      <c r="H51903" s="1" t="s">
        <v>240088</v>
      </c>
      <c r="I51903" s="1" t="s">
        <v>240089</v>
      </c>
    </row>
    <row r="51904" spans="1:9" x14ac:dyDescent="0.2">
      <c r="A51904" s="1" t="s">
        <v>240090</v>
      </c>
      <c r="B51904" s="1" t="s">
        <v>240091</v>
      </c>
      <c r="C51904" s="1">
        <v>286204047</v>
      </c>
      <c r="D51904" t="s">
        <v>261141</v>
      </c>
      <c r="E51904" t="s">
        <v>266073</v>
      </c>
      <c r="F51904" s="1">
        <v>2493</v>
      </c>
      <c r="G51904" s="1" t="s">
        <v>240092</v>
      </c>
      <c r="H51904" s="1" t="s">
        <v>240093</v>
      </c>
      <c r="I51904" s="1" t="s">
        <v>240094</v>
      </c>
    </row>
    <row r="51905" spans="1:9" x14ac:dyDescent="0.2">
      <c r="A51905" s="1" t="s">
        <v>240095</v>
      </c>
      <c r="B51905" s="1" t="s">
        <v>240096</v>
      </c>
      <c r="C51905" s="1">
        <v>286042076</v>
      </c>
      <c r="F51905" s="1">
        <v>298</v>
      </c>
      <c r="G51905" s="1" t="s">
        <v>240097</v>
      </c>
      <c r="H51905" s="1" t="s">
        <v>240098</v>
      </c>
      <c r="I51905" s="1" t="s">
        <v>240099</v>
      </c>
    </row>
    <row r="51906" spans="1:9" x14ac:dyDescent="0.2">
      <c r="A51906" s="1" t="s">
        <v>211542</v>
      </c>
      <c r="B51906" s="1" t="s">
        <v>211543</v>
      </c>
      <c r="C51906" s="1">
        <v>286204081</v>
      </c>
      <c r="D51906" t="s">
        <v>261096</v>
      </c>
      <c r="E51906" t="s">
        <v>261097</v>
      </c>
      <c r="F51906" s="1">
        <v>290</v>
      </c>
      <c r="G51906" s="1" t="s">
        <v>211544</v>
      </c>
      <c r="H51906" s="1" t="s">
        <v>211545</v>
      </c>
      <c r="I51906" s="1" t="s">
        <v>211546</v>
      </c>
    </row>
    <row r="51907" spans="1:9" x14ac:dyDescent="0.2">
      <c r="A51907" s="1" t="s">
        <v>240100</v>
      </c>
      <c r="B51907" s="1" t="s">
        <v>240101</v>
      </c>
      <c r="C51907" s="1">
        <v>285726313</v>
      </c>
      <c r="D51907" t="s">
        <v>261141</v>
      </c>
      <c r="E51907" t="s">
        <v>261199</v>
      </c>
      <c r="F51907" s="1">
        <v>224</v>
      </c>
      <c r="G51907" s="1" t="s">
        <v>240102</v>
      </c>
      <c r="H51907" s="1" t="s">
        <v>240103</v>
      </c>
      <c r="I51907" s="1"/>
    </row>
    <row r="51908" spans="1:9" x14ac:dyDescent="0.2">
      <c r="A51908" s="1" t="s">
        <v>240104</v>
      </c>
      <c r="B51908" s="1" t="s">
        <v>240105</v>
      </c>
      <c r="C51908" s="1">
        <v>286204017</v>
      </c>
      <c r="D51908" t="s">
        <v>261143</v>
      </c>
      <c r="E51908" t="s">
        <v>261144</v>
      </c>
      <c r="F51908" s="1">
        <v>19</v>
      </c>
      <c r="G51908" s="1" t="s">
        <v>240106</v>
      </c>
      <c r="H51908" s="1" t="s">
        <v>240107</v>
      </c>
      <c r="I51908" s="1" t="s">
        <v>240108</v>
      </c>
    </row>
    <row r="51909" spans="1:9" x14ac:dyDescent="0.2">
      <c r="A51909" s="1" t="s">
        <v>240109</v>
      </c>
      <c r="B51909" s="1" t="s">
        <v>240110</v>
      </c>
      <c r="C51909" s="1">
        <v>286204172</v>
      </c>
      <c r="F51909" s="1">
        <v>135</v>
      </c>
      <c r="G51909" s="1" t="s">
        <v>240111</v>
      </c>
      <c r="H51909" s="1" t="s">
        <v>240112</v>
      </c>
      <c r="I51909" s="1" t="s">
        <v>240113</v>
      </c>
    </row>
    <row r="51910" spans="1:9" x14ac:dyDescent="0.2">
      <c r="A51910" s="1" t="s">
        <v>240114</v>
      </c>
      <c r="B51910" s="1" t="s">
        <v>240115</v>
      </c>
      <c r="C51910" s="1">
        <v>286203790</v>
      </c>
      <c r="D51910" t="s">
        <v>261111</v>
      </c>
      <c r="E51910" t="s">
        <v>266049</v>
      </c>
      <c r="F51910" s="1">
        <v>92</v>
      </c>
      <c r="G51910" s="1" t="s">
        <v>240116</v>
      </c>
      <c r="H51910" s="1" t="s">
        <v>240117</v>
      </c>
      <c r="I51910" s="1" t="s">
        <v>240118</v>
      </c>
    </row>
    <row r="51911" spans="1:9" x14ac:dyDescent="0.2">
      <c r="A51911" s="1" t="s">
        <v>240119</v>
      </c>
      <c r="B51911" s="1" t="s">
        <v>240120</v>
      </c>
      <c r="C51911" s="1">
        <v>285765349</v>
      </c>
      <c r="F51911" s="1">
        <v>66</v>
      </c>
      <c r="G51911" s="1" t="s">
        <v>240121</v>
      </c>
      <c r="H51911" s="1" t="s">
        <v>240122</v>
      </c>
      <c r="I51911" s="1"/>
    </row>
    <row r="51912" spans="1:9" x14ac:dyDescent="0.2">
      <c r="A51912" s="1" t="s">
        <v>240123</v>
      </c>
      <c r="B51912" s="1" t="s">
        <v>240124</v>
      </c>
      <c r="C51912" s="1">
        <v>286204255</v>
      </c>
      <c r="D51912" t="s">
        <v>261105</v>
      </c>
      <c r="E51912" t="s">
        <v>261236</v>
      </c>
      <c r="F51912" s="1">
        <v>31</v>
      </c>
      <c r="G51912" s="1" t="s">
        <v>240125</v>
      </c>
      <c r="H51912" s="1" t="s">
        <v>240126</v>
      </c>
      <c r="I51912" s="1" t="s">
        <v>240127</v>
      </c>
    </row>
    <row r="51913" spans="1:9" x14ac:dyDescent="0.2">
      <c r="A51913" s="1" t="s">
        <v>240128</v>
      </c>
      <c r="B51913" s="1" t="s">
        <v>240129</v>
      </c>
      <c r="C51913" s="1">
        <v>283106238</v>
      </c>
      <c r="D51913" t="s">
        <v>265718</v>
      </c>
      <c r="E51913" t="s">
        <v>266808</v>
      </c>
      <c r="F51913" s="1">
        <v>754</v>
      </c>
      <c r="G51913" s="1" t="s">
        <v>240130</v>
      </c>
      <c r="H51913" s="1" t="s">
        <v>240131</v>
      </c>
      <c r="I51913" s="1" t="s">
        <v>240132</v>
      </c>
    </row>
    <row r="51914" spans="1:9" x14ac:dyDescent="0.2">
      <c r="A51914" s="1" t="s">
        <v>240133</v>
      </c>
      <c r="B51914" s="1" t="s">
        <v>240134</v>
      </c>
      <c r="C51914" s="1">
        <v>285712586</v>
      </c>
      <c r="D51914" t="s">
        <v>261105</v>
      </c>
      <c r="E51914" t="s">
        <v>266180</v>
      </c>
      <c r="F51914" s="1">
        <v>252</v>
      </c>
      <c r="G51914" s="1" t="s">
        <v>240135</v>
      </c>
      <c r="H51914" s="1" t="s">
        <v>240136</v>
      </c>
      <c r="I51914" s="1" t="s">
        <v>240137</v>
      </c>
    </row>
    <row r="51915" spans="1:9" x14ac:dyDescent="0.2">
      <c r="A51915" s="1" t="s">
        <v>240138</v>
      </c>
      <c r="B51915" s="1" t="s">
        <v>240139</v>
      </c>
      <c r="C51915" s="1">
        <v>286579712</v>
      </c>
      <c r="D51915" t="s">
        <v>261115</v>
      </c>
      <c r="E51915" t="s">
        <v>265876</v>
      </c>
      <c r="F51915" s="1">
        <v>673</v>
      </c>
      <c r="G51915" s="1" t="s">
        <v>240140</v>
      </c>
      <c r="H51915" s="1" t="s">
        <v>240141</v>
      </c>
      <c r="I51915" s="1"/>
    </row>
    <row r="51916" spans="1:9" x14ac:dyDescent="0.2">
      <c r="A51916" s="1" t="s">
        <v>240142</v>
      </c>
      <c r="B51916" s="1" t="s">
        <v>240143</v>
      </c>
      <c r="C51916" s="1">
        <v>285711859</v>
      </c>
      <c r="F51916" s="1">
        <v>88</v>
      </c>
      <c r="G51916" s="1" t="s">
        <v>240144</v>
      </c>
      <c r="H51916" s="1" t="s">
        <v>240145</v>
      </c>
      <c r="I51916" s="1" t="s">
        <v>240146</v>
      </c>
    </row>
    <row r="51917" spans="1:9" x14ac:dyDescent="0.2">
      <c r="A51917" s="1" t="s">
        <v>240147</v>
      </c>
      <c r="B51917" s="1" t="s">
        <v>240148</v>
      </c>
      <c r="C51917" s="1">
        <v>286203772</v>
      </c>
      <c r="D51917" t="s">
        <v>261096</v>
      </c>
      <c r="E51917" t="s">
        <v>265981</v>
      </c>
      <c r="F51917" s="1">
        <v>59</v>
      </c>
      <c r="G51917" s="1" t="s">
        <v>240149</v>
      </c>
      <c r="H51917" s="1" t="s">
        <v>240150</v>
      </c>
      <c r="I51917" s="1" t="s">
        <v>240151</v>
      </c>
    </row>
    <row r="51918" spans="1:9" x14ac:dyDescent="0.2">
      <c r="A51918" s="1" t="s">
        <v>240152</v>
      </c>
      <c r="B51918" s="1" t="s">
        <v>240153</v>
      </c>
      <c r="C51918" s="1">
        <v>285274774</v>
      </c>
      <c r="F51918" s="1">
        <v>81</v>
      </c>
      <c r="G51918" s="1" t="s">
        <v>240154</v>
      </c>
      <c r="H51918" s="1" t="s">
        <v>240155</v>
      </c>
      <c r="I51918" s="1" t="s">
        <v>240156</v>
      </c>
    </row>
    <row r="51919" spans="1:9" x14ac:dyDescent="0.2">
      <c r="A51919" s="1" t="s">
        <v>240157</v>
      </c>
      <c r="B51919" s="1" t="s">
        <v>240158</v>
      </c>
      <c r="C51919" s="1">
        <v>285709916</v>
      </c>
      <c r="D51919" t="s">
        <v>261115</v>
      </c>
      <c r="E51919" t="s">
        <v>265876</v>
      </c>
      <c r="F51919" s="1">
        <v>371</v>
      </c>
      <c r="G51919" s="1" t="s">
        <v>240159</v>
      </c>
      <c r="H51919" s="1" t="s">
        <v>240160</v>
      </c>
      <c r="I51919" s="1" t="s">
        <v>240161</v>
      </c>
    </row>
    <row r="51920" spans="1:9" x14ac:dyDescent="0.2">
      <c r="A51920" s="1" t="s">
        <v>240162</v>
      </c>
      <c r="B51920" s="1" t="s">
        <v>240163</v>
      </c>
      <c r="C51920" s="1">
        <v>285742711</v>
      </c>
      <c r="D51920" t="s">
        <v>261135</v>
      </c>
      <c r="E51920" t="s">
        <v>265858</v>
      </c>
      <c r="F51920" s="1">
        <v>94</v>
      </c>
      <c r="G51920" s="1" t="s">
        <v>240164</v>
      </c>
      <c r="H51920" s="1" t="s">
        <v>240165</v>
      </c>
      <c r="I51920" s="1" t="s">
        <v>240166</v>
      </c>
    </row>
    <row r="51921" spans="1:9" x14ac:dyDescent="0.2">
      <c r="A51921" s="1" t="s">
        <v>240167</v>
      </c>
      <c r="B51921" s="1" t="s">
        <v>240168</v>
      </c>
      <c r="C51921" s="1">
        <v>286203818</v>
      </c>
      <c r="D51921" t="s">
        <v>261131</v>
      </c>
      <c r="E51921" t="s">
        <v>266964</v>
      </c>
      <c r="F51921" s="1">
        <v>164</v>
      </c>
      <c r="G51921" s="1" t="s">
        <v>240169</v>
      </c>
      <c r="H51921" s="1" t="s">
        <v>240170</v>
      </c>
      <c r="I51921" s="1" t="s">
        <v>240171</v>
      </c>
    </row>
    <row r="51922" spans="1:9" x14ac:dyDescent="0.2">
      <c r="A51922" s="1" t="s">
        <v>240172</v>
      </c>
      <c r="B51922" s="1" t="s">
        <v>240173</v>
      </c>
      <c r="C51922" s="1">
        <v>285699896</v>
      </c>
      <c r="D51922" t="s">
        <v>261172</v>
      </c>
      <c r="E51922" t="s">
        <v>265895</v>
      </c>
      <c r="F51922" s="1">
        <v>71</v>
      </c>
      <c r="G51922" s="1" t="s">
        <v>240174</v>
      </c>
      <c r="H51922" s="1" t="s">
        <v>240175</v>
      </c>
      <c r="I51922" s="1"/>
    </row>
    <row r="51923" spans="1:9" x14ac:dyDescent="0.2">
      <c r="A51923" s="1" t="s">
        <v>240176</v>
      </c>
      <c r="B51923" s="1" t="s">
        <v>240177</v>
      </c>
      <c r="C51923" s="1">
        <v>285698547</v>
      </c>
      <c r="F51923" s="1">
        <v>1013</v>
      </c>
      <c r="G51923" s="1" t="s">
        <v>240178</v>
      </c>
      <c r="H51923" s="1" t="s">
        <v>240179</v>
      </c>
      <c r="I51923" s="1" t="s">
        <v>240180</v>
      </c>
    </row>
    <row r="51924" spans="1:9" x14ac:dyDescent="0.2">
      <c r="A51924" s="1" t="s">
        <v>240181</v>
      </c>
      <c r="B51924" s="1" t="s">
        <v>240182</v>
      </c>
      <c r="C51924" s="1">
        <v>286203771</v>
      </c>
      <c r="D51924" t="s">
        <v>261096</v>
      </c>
      <c r="E51924" t="s">
        <v>265284</v>
      </c>
      <c r="F51924" s="1">
        <v>161</v>
      </c>
      <c r="G51924" s="1" t="s">
        <v>240183</v>
      </c>
      <c r="H51924" s="1" t="s">
        <v>240184</v>
      </c>
      <c r="I51924" s="1" t="s">
        <v>240185</v>
      </c>
    </row>
    <row r="51925" spans="1:9" x14ac:dyDescent="0.2">
      <c r="A51925" s="1" t="s">
        <v>240181</v>
      </c>
      <c r="B51925" s="1" t="s">
        <v>240182</v>
      </c>
      <c r="C51925" s="1">
        <v>286203771</v>
      </c>
      <c r="D51925" t="s">
        <v>261096</v>
      </c>
      <c r="E51925" t="s">
        <v>265284</v>
      </c>
      <c r="F51925" s="1">
        <v>161</v>
      </c>
      <c r="G51925" s="1" t="s">
        <v>240183</v>
      </c>
      <c r="H51925" s="1" t="s">
        <v>240184</v>
      </c>
      <c r="I51925" s="1" t="s">
        <v>240185</v>
      </c>
    </row>
    <row r="51926" spans="1:9" x14ac:dyDescent="0.2">
      <c r="A51926" s="1" t="s">
        <v>240186</v>
      </c>
      <c r="B51926" s="1" t="s">
        <v>240187</v>
      </c>
      <c r="C51926" s="1">
        <v>282400812</v>
      </c>
      <c r="D51926" t="s">
        <v>261101</v>
      </c>
      <c r="E51926" t="s">
        <v>266842</v>
      </c>
      <c r="F51926" s="1">
        <v>44</v>
      </c>
      <c r="G51926" s="1" t="s">
        <v>240188</v>
      </c>
      <c r="H51926" s="1" t="s">
        <v>240189</v>
      </c>
      <c r="I51926" s="1" t="s">
        <v>240190</v>
      </c>
    </row>
    <row r="51927" spans="1:9" x14ac:dyDescent="0.2">
      <c r="A51927" s="1" t="s">
        <v>240191</v>
      </c>
      <c r="B51927" s="1" t="s">
        <v>240192</v>
      </c>
      <c r="C51927" s="1">
        <v>285691837</v>
      </c>
      <c r="F51927" s="1">
        <v>73</v>
      </c>
      <c r="G51927" s="1" t="s">
        <v>240193</v>
      </c>
      <c r="H51927" s="1" t="s">
        <v>240194</v>
      </c>
      <c r="I51927" s="1" t="s">
        <v>240195</v>
      </c>
    </row>
    <row r="51928" spans="1:9" x14ac:dyDescent="0.2">
      <c r="A51928" s="1" t="s">
        <v>240196</v>
      </c>
      <c r="B51928" s="1" t="s">
        <v>240197</v>
      </c>
      <c r="C51928" s="1">
        <v>285869703</v>
      </c>
      <c r="F51928" s="1">
        <v>152</v>
      </c>
      <c r="G51928" s="1" t="s">
        <v>240198</v>
      </c>
      <c r="H51928" s="1" t="s">
        <v>240199</v>
      </c>
      <c r="I51928" s="1" t="s">
        <v>240200</v>
      </c>
    </row>
    <row r="51929" spans="1:9" x14ac:dyDescent="0.2">
      <c r="A51929" s="1" t="s">
        <v>240201</v>
      </c>
      <c r="B51929" s="1" t="s">
        <v>240202</v>
      </c>
      <c r="C51929" s="1">
        <v>286203793</v>
      </c>
      <c r="D51929" t="s">
        <v>261101</v>
      </c>
      <c r="E51929" t="s">
        <v>266095</v>
      </c>
      <c r="F51929" s="1">
        <v>172</v>
      </c>
      <c r="G51929" s="1" t="s">
        <v>240203</v>
      </c>
      <c r="H51929" s="1" t="s">
        <v>240204</v>
      </c>
      <c r="I51929" s="1" t="s">
        <v>240205</v>
      </c>
    </row>
    <row r="51930" spans="1:9" x14ac:dyDescent="0.2">
      <c r="A51930" s="1" t="s">
        <v>240206</v>
      </c>
      <c r="B51930" s="1" t="s">
        <v>240207</v>
      </c>
      <c r="C51930" s="1">
        <v>285690113</v>
      </c>
      <c r="D51930" t="s">
        <v>261105</v>
      </c>
      <c r="E51930" t="s">
        <v>261236</v>
      </c>
      <c r="F51930" s="1">
        <v>51</v>
      </c>
      <c r="G51930" s="1" t="s">
        <v>240208</v>
      </c>
      <c r="H51930" s="1" t="s">
        <v>240209</v>
      </c>
      <c r="I51930" s="1" t="s">
        <v>240210</v>
      </c>
    </row>
    <row r="51931" spans="1:9" x14ac:dyDescent="0.2">
      <c r="A51931" s="1" t="s">
        <v>240211</v>
      </c>
      <c r="B51931" s="1" t="s">
        <v>240212</v>
      </c>
      <c r="C51931" s="1">
        <v>285689978</v>
      </c>
      <c r="D51931" t="s">
        <v>261105</v>
      </c>
      <c r="E51931" t="s">
        <v>261236</v>
      </c>
      <c r="F51931" s="1">
        <v>36</v>
      </c>
      <c r="G51931" s="1" t="s">
        <v>240213</v>
      </c>
      <c r="H51931" s="1" t="s">
        <v>240214</v>
      </c>
      <c r="I51931" s="1" t="s">
        <v>240215</v>
      </c>
    </row>
    <row r="51932" spans="1:9" x14ac:dyDescent="0.2">
      <c r="A51932" s="1" t="s">
        <v>240216</v>
      </c>
      <c r="B51932" s="1" t="s">
        <v>240217</v>
      </c>
      <c r="C51932" s="1">
        <v>286204237</v>
      </c>
      <c r="F51932" s="1">
        <v>11</v>
      </c>
      <c r="G51932" s="1" t="s">
        <v>240218</v>
      </c>
      <c r="H51932" s="1" t="s">
        <v>240219</v>
      </c>
      <c r="I51932" s="1"/>
    </row>
    <row r="51933" spans="1:9" x14ac:dyDescent="0.2">
      <c r="A51933" s="1" t="s">
        <v>240220</v>
      </c>
      <c r="B51933" s="1" t="s">
        <v>240221</v>
      </c>
      <c r="C51933" s="1">
        <v>283105967</v>
      </c>
      <c r="F51933" s="1">
        <v>92</v>
      </c>
      <c r="G51933" s="1" t="s">
        <v>240222</v>
      </c>
      <c r="H51933" s="1" t="s">
        <v>240223</v>
      </c>
      <c r="I51933" s="1" t="s">
        <v>240224</v>
      </c>
    </row>
    <row r="51934" spans="1:9" x14ac:dyDescent="0.2">
      <c r="A51934" s="1" t="s">
        <v>240225</v>
      </c>
      <c r="B51934" s="1" t="s">
        <v>240226</v>
      </c>
      <c r="C51934" s="1">
        <v>285689626</v>
      </c>
      <c r="D51934" t="s">
        <v>261139</v>
      </c>
      <c r="E51934" t="s">
        <v>261148</v>
      </c>
      <c r="F51934" s="1">
        <v>158</v>
      </c>
      <c r="G51934" s="1" t="s">
        <v>240227</v>
      </c>
      <c r="H51934" s="1" t="s">
        <v>240228</v>
      </c>
      <c r="I51934" s="1" t="s">
        <v>240229</v>
      </c>
    </row>
    <row r="51935" spans="1:9" x14ac:dyDescent="0.2">
      <c r="A51935" s="1" t="s">
        <v>240230</v>
      </c>
      <c r="B51935" s="1" t="s">
        <v>240231</v>
      </c>
      <c r="C51935" s="1">
        <v>284203620</v>
      </c>
      <c r="D51935" t="s">
        <v>261096</v>
      </c>
      <c r="E51935" t="s">
        <v>264127</v>
      </c>
      <c r="F51935" s="1">
        <v>48</v>
      </c>
      <c r="G51935" s="1" t="s">
        <v>240232</v>
      </c>
      <c r="H51935" s="1" t="s">
        <v>240233</v>
      </c>
      <c r="I51935" s="1" t="s">
        <v>240234</v>
      </c>
    </row>
    <row r="51936" spans="1:9" x14ac:dyDescent="0.2">
      <c r="A51936" s="1" t="s">
        <v>240235</v>
      </c>
      <c r="B51936" s="1" t="s">
        <v>240236</v>
      </c>
      <c r="C51936" s="1">
        <v>284203557</v>
      </c>
      <c r="F51936" s="1">
        <v>146</v>
      </c>
      <c r="G51936" s="1" t="s">
        <v>240237</v>
      </c>
      <c r="H51936" s="1" t="s">
        <v>240238</v>
      </c>
      <c r="I51936" s="1" t="s">
        <v>240239</v>
      </c>
    </row>
    <row r="51937" spans="1:9" x14ac:dyDescent="0.2">
      <c r="A51937" s="1" t="s">
        <v>240240</v>
      </c>
      <c r="B51937" s="1" t="s">
        <v>240241</v>
      </c>
      <c r="C51937" s="1">
        <v>286203890</v>
      </c>
      <c r="F51937" s="1">
        <v>39</v>
      </c>
      <c r="G51937" s="1" t="s">
        <v>240242</v>
      </c>
      <c r="H51937" s="1" t="s">
        <v>240243</v>
      </c>
      <c r="I51937" s="1" t="s">
        <v>240244</v>
      </c>
    </row>
    <row r="51938" spans="1:9" x14ac:dyDescent="0.2">
      <c r="A51938" s="1" t="s">
        <v>240245</v>
      </c>
      <c r="B51938" s="1" t="s">
        <v>240246</v>
      </c>
      <c r="C51938" s="1">
        <v>286204248</v>
      </c>
      <c r="F51938" s="1">
        <v>15</v>
      </c>
      <c r="G51938" s="1" t="s">
        <v>240247</v>
      </c>
      <c r="H51938" s="1" t="s">
        <v>240248</v>
      </c>
      <c r="I51938" s="1" t="s">
        <v>240249</v>
      </c>
    </row>
    <row r="51939" spans="1:9" x14ac:dyDescent="0.2">
      <c r="A51939" s="1" t="s">
        <v>240250</v>
      </c>
      <c r="B51939" s="1" t="s">
        <v>240251</v>
      </c>
      <c r="C51939" s="1">
        <v>286203900</v>
      </c>
      <c r="D51939" t="s">
        <v>261096</v>
      </c>
      <c r="E51939" t="s">
        <v>264127</v>
      </c>
      <c r="F51939" s="1">
        <v>50</v>
      </c>
      <c r="G51939" s="1" t="s">
        <v>240252</v>
      </c>
      <c r="H51939" s="1" t="s">
        <v>240253</v>
      </c>
      <c r="I51939" s="1" t="s">
        <v>240254</v>
      </c>
    </row>
    <row r="51940" spans="1:9" x14ac:dyDescent="0.2">
      <c r="A51940" s="1" t="s">
        <v>240255</v>
      </c>
      <c r="B51940" s="1" t="s">
        <v>240256</v>
      </c>
      <c r="C51940" s="1">
        <v>286203770</v>
      </c>
      <c r="D51940" t="s">
        <v>265845</v>
      </c>
      <c r="E51940" t="s">
        <v>265845</v>
      </c>
      <c r="F51940" s="1">
        <v>43</v>
      </c>
      <c r="G51940" s="1" t="s">
        <v>240257</v>
      </c>
      <c r="H51940" s="1" t="s">
        <v>240258</v>
      </c>
      <c r="I51940" s="1" t="s">
        <v>240259</v>
      </c>
    </row>
    <row r="51941" spans="1:9" x14ac:dyDescent="0.2">
      <c r="A51941" s="1" t="s">
        <v>240260</v>
      </c>
      <c r="B51941" s="1" t="s">
        <v>240261</v>
      </c>
      <c r="C51941" s="1">
        <v>284203615</v>
      </c>
      <c r="D51941" t="s">
        <v>261096</v>
      </c>
      <c r="E51941" t="s">
        <v>264127</v>
      </c>
      <c r="F51941" s="1">
        <v>102</v>
      </c>
      <c r="G51941" s="1" t="s">
        <v>240262</v>
      </c>
      <c r="H51941" s="1" t="s">
        <v>240263</v>
      </c>
      <c r="I51941" s="1" t="s">
        <v>240264</v>
      </c>
    </row>
    <row r="51942" spans="1:9" x14ac:dyDescent="0.2">
      <c r="A51942" s="1" t="s">
        <v>240265</v>
      </c>
      <c r="B51942" s="1" t="s">
        <v>240266</v>
      </c>
      <c r="C51942" s="1">
        <v>286579636</v>
      </c>
      <c r="F51942" s="1">
        <v>37</v>
      </c>
      <c r="G51942" s="1" t="s">
        <v>240267</v>
      </c>
      <c r="H51942" s="1" t="s">
        <v>240268</v>
      </c>
      <c r="I51942" s="1"/>
    </row>
    <row r="51943" spans="1:9" x14ac:dyDescent="0.2">
      <c r="A51943" s="1" t="s">
        <v>240269</v>
      </c>
      <c r="B51943" s="1" t="s">
        <v>240270</v>
      </c>
      <c r="C51943" s="1">
        <v>286203974</v>
      </c>
      <c r="F51943" s="1">
        <v>138</v>
      </c>
      <c r="G51943" s="1" t="s">
        <v>240271</v>
      </c>
      <c r="H51943" s="1" t="s">
        <v>240272</v>
      </c>
      <c r="I51943" s="1" t="s">
        <v>240273</v>
      </c>
    </row>
    <row r="51944" spans="1:9" x14ac:dyDescent="0.2">
      <c r="A51944" s="1" t="s">
        <v>240274</v>
      </c>
      <c r="B51944" s="1" t="s">
        <v>240275</v>
      </c>
      <c r="C51944" s="1">
        <v>285671459</v>
      </c>
      <c r="F51944" s="1">
        <v>882</v>
      </c>
      <c r="G51944" s="1" t="s">
        <v>240276</v>
      </c>
      <c r="H51944" s="1" t="s">
        <v>240277</v>
      </c>
      <c r="I51944" s="1" t="s">
        <v>240278</v>
      </c>
    </row>
    <row r="51945" spans="1:9" x14ac:dyDescent="0.2">
      <c r="A51945" s="1" t="s">
        <v>240279</v>
      </c>
      <c r="B51945" s="1" t="s">
        <v>240279</v>
      </c>
      <c r="C51945" s="1">
        <v>286204235</v>
      </c>
      <c r="D51945" t="s">
        <v>261165</v>
      </c>
      <c r="E51945" t="s">
        <v>266965</v>
      </c>
      <c r="F51945" s="1">
        <v>116</v>
      </c>
      <c r="G51945" s="1" t="s">
        <v>240280</v>
      </c>
      <c r="H51945" s="1" t="s">
        <v>240281</v>
      </c>
      <c r="I51945" s="1" t="s">
        <v>240282</v>
      </c>
    </row>
    <row r="51946" spans="1:9" x14ac:dyDescent="0.2">
      <c r="A51946" s="1" t="s">
        <v>240283</v>
      </c>
      <c r="B51946" s="1" t="s">
        <v>240284</v>
      </c>
      <c r="C51946" s="1">
        <v>286203947</v>
      </c>
      <c r="D51946" t="s">
        <v>261135</v>
      </c>
      <c r="E51946" t="s">
        <v>266966</v>
      </c>
      <c r="F51946" s="1">
        <v>51</v>
      </c>
      <c r="G51946" s="1" t="s">
        <v>240285</v>
      </c>
      <c r="H51946" s="1" t="s">
        <v>240286</v>
      </c>
      <c r="I51946" s="1" t="s">
        <v>240287</v>
      </c>
    </row>
    <row r="51947" spans="1:9" x14ac:dyDescent="0.2">
      <c r="A51947" s="1" t="s">
        <v>240288</v>
      </c>
      <c r="B51947" s="1" t="s">
        <v>240289</v>
      </c>
      <c r="C51947" s="1">
        <v>283480601</v>
      </c>
      <c r="D51947" t="s">
        <v>261092</v>
      </c>
      <c r="E51947" t="s">
        <v>261122</v>
      </c>
      <c r="F51947" s="1">
        <v>132</v>
      </c>
      <c r="G51947" s="1" t="s">
        <v>240290</v>
      </c>
      <c r="H51947" s="1" t="s">
        <v>240291</v>
      </c>
      <c r="I51947" s="1" t="s">
        <v>240292</v>
      </c>
    </row>
    <row r="51948" spans="1:9" x14ac:dyDescent="0.2">
      <c r="A51948" s="1" t="s">
        <v>240293</v>
      </c>
      <c r="B51948" s="1" t="s">
        <v>240294</v>
      </c>
      <c r="C51948" s="1">
        <v>285657905</v>
      </c>
      <c r="F51948" s="1">
        <v>42</v>
      </c>
      <c r="G51948" s="1" t="s">
        <v>240295</v>
      </c>
      <c r="H51948" s="1" t="s">
        <v>240296</v>
      </c>
      <c r="I51948" s="1" t="s">
        <v>240297</v>
      </c>
    </row>
    <row r="51949" spans="1:9" x14ac:dyDescent="0.2">
      <c r="A51949" s="1" t="s">
        <v>240298</v>
      </c>
      <c r="B51949" s="1" t="s">
        <v>240299</v>
      </c>
      <c r="C51949" s="1">
        <v>283119139</v>
      </c>
      <c r="D51949" t="s">
        <v>263197</v>
      </c>
      <c r="E51949" t="s">
        <v>266967</v>
      </c>
      <c r="F51949" s="1">
        <v>543</v>
      </c>
      <c r="G51949" s="1" t="s">
        <v>240300</v>
      </c>
      <c r="H51949" s="1" t="s">
        <v>240301</v>
      </c>
      <c r="I51949" s="1" t="s">
        <v>240302</v>
      </c>
    </row>
    <row r="51950" spans="1:9" x14ac:dyDescent="0.2">
      <c r="A51950" s="1" t="s">
        <v>240303</v>
      </c>
      <c r="B51950" s="1" t="s">
        <v>240304</v>
      </c>
      <c r="C51950" s="1">
        <v>285657836</v>
      </c>
      <c r="F51950" s="1">
        <v>6</v>
      </c>
      <c r="G51950" s="1" t="s">
        <v>240305</v>
      </c>
      <c r="H51950" s="1" t="s">
        <v>240306</v>
      </c>
      <c r="I51950" s="1" t="s">
        <v>240307</v>
      </c>
    </row>
    <row r="51951" spans="1:9" x14ac:dyDescent="0.2">
      <c r="A51951" s="1" t="s">
        <v>240308</v>
      </c>
      <c r="B51951" s="1" t="s">
        <v>240309</v>
      </c>
      <c r="C51951" s="1">
        <v>285657805</v>
      </c>
      <c r="F51951" s="1">
        <v>37</v>
      </c>
      <c r="G51951" s="1" t="s">
        <v>240310</v>
      </c>
      <c r="H51951" s="1" t="s">
        <v>240311</v>
      </c>
      <c r="I51951" s="1" t="s">
        <v>240312</v>
      </c>
    </row>
    <row r="51952" spans="1:9" x14ac:dyDescent="0.2">
      <c r="A51952" s="1" t="s">
        <v>48987</v>
      </c>
      <c r="B51952" s="1" t="s">
        <v>240313</v>
      </c>
      <c r="C51952" s="1">
        <v>285656975</v>
      </c>
      <c r="D51952" t="s">
        <v>261141</v>
      </c>
      <c r="E51952" t="s">
        <v>265831</v>
      </c>
      <c r="F51952" s="1">
        <v>32</v>
      </c>
      <c r="G51952" s="1" t="s">
        <v>240314</v>
      </c>
      <c r="H51952" s="1" t="s">
        <v>240315</v>
      </c>
      <c r="I51952" s="1" t="s">
        <v>240316</v>
      </c>
    </row>
    <row r="51953" spans="1:9" x14ac:dyDescent="0.2">
      <c r="A51953" s="1" t="s">
        <v>240317</v>
      </c>
      <c r="B51953" s="1" t="s">
        <v>240318</v>
      </c>
      <c r="C51953" s="1">
        <v>286203768</v>
      </c>
      <c r="F51953" s="1">
        <v>58</v>
      </c>
      <c r="G51953" s="1" t="s">
        <v>240319</v>
      </c>
      <c r="H51953" s="1" t="s">
        <v>240320</v>
      </c>
      <c r="I51953" s="1" t="s">
        <v>240321</v>
      </c>
    </row>
    <row r="51954" spans="1:9" x14ac:dyDescent="0.2">
      <c r="A51954" s="1" t="s">
        <v>240322</v>
      </c>
      <c r="B51954" s="1" t="s">
        <v>240323</v>
      </c>
      <c r="C51954" s="1">
        <v>282935208</v>
      </c>
      <c r="D51954" t="s">
        <v>261115</v>
      </c>
      <c r="E51954" t="s">
        <v>266269</v>
      </c>
      <c r="F51954" s="1">
        <v>6144</v>
      </c>
      <c r="G51954" s="1" t="s">
        <v>240324</v>
      </c>
      <c r="H51954" s="1" t="s">
        <v>240325</v>
      </c>
      <c r="I51954" s="1" t="s">
        <v>240326</v>
      </c>
    </row>
    <row r="51955" spans="1:9" x14ac:dyDescent="0.2">
      <c r="A51955" s="1" t="s">
        <v>240327</v>
      </c>
      <c r="B51955" s="1" t="s">
        <v>240328</v>
      </c>
      <c r="C51955" s="1">
        <v>286203942</v>
      </c>
      <c r="F51955" s="1">
        <v>318</v>
      </c>
      <c r="G51955" s="1" t="s">
        <v>240329</v>
      </c>
      <c r="H51955" s="1" t="s">
        <v>240330</v>
      </c>
      <c r="I51955" s="1" t="s">
        <v>240331</v>
      </c>
    </row>
    <row r="51956" spans="1:9" x14ac:dyDescent="0.2">
      <c r="A51956" s="1" t="s">
        <v>240332</v>
      </c>
      <c r="B51956" s="1" t="s">
        <v>240333</v>
      </c>
      <c r="C51956" s="1">
        <v>286203920</v>
      </c>
      <c r="F51956" s="1">
        <v>374</v>
      </c>
      <c r="G51956" s="1" t="s">
        <v>240334</v>
      </c>
      <c r="H51956" s="1" t="s">
        <v>240335</v>
      </c>
      <c r="I51956" s="1" t="s">
        <v>240336</v>
      </c>
    </row>
    <row r="51957" spans="1:9" x14ac:dyDescent="0.2">
      <c r="A51957" s="1" t="s">
        <v>240337</v>
      </c>
      <c r="B51957" s="1" t="s">
        <v>240338</v>
      </c>
      <c r="C51957" s="1">
        <v>285650406</v>
      </c>
      <c r="D51957" t="s">
        <v>261092</v>
      </c>
      <c r="E51957" t="s">
        <v>261209</v>
      </c>
      <c r="F51957" s="1">
        <v>7</v>
      </c>
      <c r="G51957" s="1" t="s">
        <v>240339</v>
      </c>
      <c r="H51957" s="1" t="s">
        <v>240340</v>
      </c>
      <c r="I51957" s="1" t="s">
        <v>240341</v>
      </c>
    </row>
    <row r="51958" spans="1:9" x14ac:dyDescent="0.2">
      <c r="A51958" s="1" t="s">
        <v>2739</v>
      </c>
      <c r="B51958" s="1" t="s">
        <v>240342</v>
      </c>
      <c r="C51958" s="1">
        <v>285647897</v>
      </c>
      <c r="D51958" t="s">
        <v>261105</v>
      </c>
      <c r="E51958" t="s">
        <v>261236</v>
      </c>
      <c r="F51958" s="1">
        <v>25</v>
      </c>
      <c r="G51958" s="1" t="s">
        <v>240343</v>
      </c>
      <c r="H51958" s="1" t="s">
        <v>240344</v>
      </c>
      <c r="I51958" s="1" t="s">
        <v>240345</v>
      </c>
    </row>
    <row r="51959" spans="1:9" x14ac:dyDescent="0.2">
      <c r="A51959" s="1" t="s">
        <v>240346</v>
      </c>
      <c r="B51959" s="1" t="s">
        <v>240347</v>
      </c>
      <c r="C51959" s="1">
        <v>286204031</v>
      </c>
      <c r="D51959" t="s">
        <v>261131</v>
      </c>
      <c r="E51959" t="s">
        <v>261266</v>
      </c>
      <c r="F51959" s="1">
        <v>123</v>
      </c>
      <c r="G51959" s="1" t="s">
        <v>240348</v>
      </c>
      <c r="H51959" s="1" t="s">
        <v>240349</v>
      </c>
      <c r="I51959" s="1" t="s">
        <v>240350</v>
      </c>
    </row>
    <row r="51960" spans="1:9" x14ac:dyDescent="0.2">
      <c r="A51960" s="1" t="s">
        <v>240351</v>
      </c>
      <c r="B51960" s="1" t="s">
        <v>240352</v>
      </c>
      <c r="C51960" s="1">
        <v>285641262</v>
      </c>
      <c r="F51960" s="1">
        <v>174</v>
      </c>
      <c r="G51960" s="1" t="s">
        <v>240353</v>
      </c>
      <c r="H51960" s="1" t="s">
        <v>240354</v>
      </c>
      <c r="I51960" s="1" t="s">
        <v>240355</v>
      </c>
    </row>
    <row r="51961" spans="1:9" x14ac:dyDescent="0.2">
      <c r="A51961" s="1" t="s">
        <v>240356</v>
      </c>
      <c r="B51961" s="1" t="s">
        <v>240357</v>
      </c>
      <c r="C51961" s="1">
        <v>285641242</v>
      </c>
      <c r="D51961" t="s">
        <v>261172</v>
      </c>
      <c r="E51961" t="s">
        <v>261257</v>
      </c>
      <c r="F51961" s="1">
        <v>26</v>
      </c>
      <c r="G51961" s="1" t="s">
        <v>240358</v>
      </c>
      <c r="H51961" s="1" t="s">
        <v>240359</v>
      </c>
      <c r="I51961" s="1" t="s">
        <v>240360</v>
      </c>
    </row>
    <row r="51962" spans="1:9" x14ac:dyDescent="0.2">
      <c r="A51962" s="1" t="s">
        <v>240361</v>
      </c>
      <c r="B51962" s="1" t="s">
        <v>240362</v>
      </c>
      <c r="C51962" s="1">
        <v>286203767</v>
      </c>
      <c r="D51962" t="s">
        <v>261096</v>
      </c>
      <c r="E51962" t="s">
        <v>266860</v>
      </c>
      <c r="F51962" s="1">
        <v>268</v>
      </c>
      <c r="G51962" s="1" t="s">
        <v>240363</v>
      </c>
      <c r="H51962" s="1" t="s">
        <v>240364</v>
      </c>
      <c r="I51962" s="1" t="s">
        <v>240365</v>
      </c>
    </row>
    <row r="51963" spans="1:9" x14ac:dyDescent="0.2">
      <c r="A51963" s="1" t="s">
        <v>240366</v>
      </c>
      <c r="B51963" s="1" t="s">
        <v>240367</v>
      </c>
      <c r="C51963" s="1">
        <v>283105232</v>
      </c>
      <c r="F51963" s="1">
        <v>68</v>
      </c>
      <c r="G51963" s="1" t="s">
        <v>240368</v>
      </c>
      <c r="H51963" s="1" t="s">
        <v>240369</v>
      </c>
      <c r="I51963" s="1" t="s">
        <v>240370</v>
      </c>
    </row>
    <row r="51964" spans="1:9" x14ac:dyDescent="0.2">
      <c r="A51964" s="1" t="s">
        <v>240371</v>
      </c>
      <c r="B51964" s="1" t="s">
        <v>240372</v>
      </c>
      <c r="C51964" s="1">
        <v>286204004</v>
      </c>
      <c r="D51964" t="s">
        <v>266024</v>
      </c>
      <c r="E51964" t="s">
        <v>266024</v>
      </c>
      <c r="F51964" s="1">
        <v>7</v>
      </c>
      <c r="G51964" s="1" t="s">
        <v>240373</v>
      </c>
      <c r="H51964" s="1" t="s">
        <v>240374</v>
      </c>
      <c r="I51964" s="1" t="s">
        <v>240375</v>
      </c>
    </row>
    <row r="51965" spans="1:9" x14ac:dyDescent="0.2">
      <c r="A51965" s="1" t="s">
        <v>240376</v>
      </c>
      <c r="B51965" s="1" t="s">
        <v>240377</v>
      </c>
      <c r="C51965" s="1">
        <v>285638664</v>
      </c>
      <c r="F51965" s="1">
        <v>108</v>
      </c>
      <c r="G51965" s="1" t="s">
        <v>240378</v>
      </c>
      <c r="H51965" s="1" t="s">
        <v>240379</v>
      </c>
      <c r="I51965" s="1" t="s">
        <v>240380</v>
      </c>
    </row>
    <row r="51966" spans="1:9" x14ac:dyDescent="0.2">
      <c r="A51966" s="1" t="s">
        <v>240381</v>
      </c>
      <c r="B51966" s="1" t="s">
        <v>240382</v>
      </c>
      <c r="C51966" s="1">
        <v>286204102</v>
      </c>
      <c r="D51966" t="s">
        <v>261111</v>
      </c>
      <c r="E51966" t="s">
        <v>265828</v>
      </c>
      <c r="F51966" s="1">
        <v>158</v>
      </c>
      <c r="G51966" s="1" t="s">
        <v>240383</v>
      </c>
      <c r="H51966" s="1" t="s">
        <v>240384</v>
      </c>
      <c r="I51966" s="1" t="s">
        <v>240385</v>
      </c>
    </row>
    <row r="51967" spans="1:9" x14ac:dyDescent="0.2">
      <c r="A51967" s="1" t="s">
        <v>240386</v>
      </c>
      <c r="B51967" s="1" t="s">
        <v>240387</v>
      </c>
      <c r="C51967" s="1">
        <v>286203769</v>
      </c>
      <c r="D51967" t="s">
        <v>261135</v>
      </c>
      <c r="E51967" t="s">
        <v>264019</v>
      </c>
      <c r="F51967" s="1">
        <v>34</v>
      </c>
      <c r="G51967" s="1" t="s">
        <v>240388</v>
      </c>
      <c r="H51967" s="1" t="s">
        <v>240389</v>
      </c>
      <c r="I51967" s="1" t="s">
        <v>240390</v>
      </c>
    </row>
    <row r="51968" spans="1:9" x14ac:dyDescent="0.2">
      <c r="A51968" s="1" t="s">
        <v>240391</v>
      </c>
      <c r="B51968" s="1" t="s">
        <v>240392</v>
      </c>
      <c r="C51968" s="1">
        <v>283332957</v>
      </c>
      <c r="D51968" t="s">
        <v>266378</v>
      </c>
      <c r="E51968" t="s">
        <v>266968</v>
      </c>
      <c r="F51968" s="1">
        <v>781</v>
      </c>
      <c r="G51968" s="1" t="s">
        <v>240393</v>
      </c>
      <c r="H51968" s="1" t="s">
        <v>240394</v>
      </c>
      <c r="I51968" s="1" t="s">
        <v>240395</v>
      </c>
    </row>
    <row r="51969" spans="1:9" x14ac:dyDescent="0.2">
      <c r="A51969" s="1" t="s">
        <v>240396</v>
      </c>
      <c r="B51969" s="1" t="s">
        <v>240397</v>
      </c>
      <c r="C51969" s="1">
        <v>285609268</v>
      </c>
      <c r="F51969" s="1">
        <v>10</v>
      </c>
      <c r="G51969" s="1" t="s">
        <v>240398</v>
      </c>
      <c r="H51969" s="1" t="s">
        <v>240399</v>
      </c>
      <c r="I51969" s="1" t="s">
        <v>240400</v>
      </c>
    </row>
    <row r="51970" spans="1:9" x14ac:dyDescent="0.2">
      <c r="A51970" s="1" t="s">
        <v>215285</v>
      </c>
      <c r="B51970" s="1" t="s">
        <v>215286</v>
      </c>
      <c r="C51970" s="1">
        <v>288173333</v>
      </c>
      <c r="D51970" t="s">
        <v>261096</v>
      </c>
      <c r="E51970" t="s">
        <v>261127</v>
      </c>
      <c r="F51970" s="1">
        <v>64</v>
      </c>
      <c r="G51970" s="1" t="s">
        <v>215287</v>
      </c>
      <c r="H51970" s="1" t="s">
        <v>215288</v>
      </c>
      <c r="I51970" s="1" t="s">
        <v>215289</v>
      </c>
    </row>
    <row r="51971" spans="1:9" x14ac:dyDescent="0.2">
      <c r="A51971" s="1" t="s">
        <v>240401</v>
      </c>
      <c r="B51971" s="1" t="s">
        <v>240402</v>
      </c>
      <c r="C51971" s="1">
        <v>285275450</v>
      </c>
      <c r="F51971" s="1">
        <v>91</v>
      </c>
      <c r="G51971" s="1" t="s">
        <v>240403</v>
      </c>
      <c r="H51971" s="1" t="s">
        <v>240404</v>
      </c>
      <c r="I51971" s="1" t="s">
        <v>240405</v>
      </c>
    </row>
    <row r="51972" spans="1:9" x14ac:dyDescent="0.2">
      <c r="A51972" s="1" t="s">
        <v>240406</v>
      </c>
      <c r="B51972" s="1" t="s">
        <v>240407</v>
      </c>
      <c r="C51972" s="1">
        <v>288833311</v>
      </c>
      <c r="F51972" s="1">
        <v>309</v>
      </c>
      <c r="G51972" s="1" t="s">
        <v>240408</v>
      </c>
      <c r="H51972" s="1" t="s">
        <v>240409</v>
      </c>
      <c r="I51972" s="1" t="s">
        <v>240410</v>
      </c>
    </row>
    <row r="51973" spans="1:9" x14ac:dyDescent="0.2">
      <c r="A51973" s="1" t="s">
        <v>240411</v>
      </c>
      <c r="B51973" s="1" t="s">
        <v>240412</v>
      </c>
      <c r="C51973" s="1">
        <v>286750008</v>
      </c>
      <c r="D51973" t="s">
        <v>261165</v>
      </c>
      <c r="E51973" t="s">
        <v>263934</v>
      </c>
      <c r="F51973" s="1">
        <v>671</v>
      </c>
      <c r="G51973" s="1" t="s">
        <v>240413</v>
      </c>
      <c r="H51973" s="1" t="s">
        <v>240414</v>
      </c>
      <c r="I51973" s="1" t="s">
        <v>240415</v>
      </c>
    </row>
    <row r="51974" spans="1:9" x14ac:dyDescent="0.2">
      <c r="A51974" s="1" t="s">
        <v>240416</v>
      </c>
      <c r="B51974" s="1" t="s">
        <v>240417</v>
      </c>
      <c r="C51974" s="1">
        <v>286203765</v>
      </c>
      <c r="F51974" s="1">
        <v>535</v>
      </c>
      <c r="G51974" s="1" t="s">
        <v>240418</v>
      </c>
      <c r="H51974" s="1" t="s">
        <v>240419</v>
      </c>
      <c r="I51974" s="1"/>
    </row>
    <row r="51975" spans="1:9" x14ac:dyDescent="0.2">
      <c r="A51975" s="1" t="s">
        <v>109357</v>
      </c>
      <c r="B51975" s="1" t="s">
        <v>240420</v>
      </c>
      <c r="C51975" s="1">
        <v>284008373</v>
      </c>
      <c r="D51975" t="s">
        <v>261111</v>
      </c>
      <c r="E51975" t="s">
        <v>261111</v>
      </c>
      <c r="F51975" s="1">
        <v>48</v>
      </c>
      <c r="G51975" s="1" t="s">
        <v>240421</v>
      </c>
      <c r="H51975" s="1" t="s">
        <v>240422</v>
      </c>
      <c r="I51975" s="1" t="s">
        <v>240423</v>
      </c>
    </row>
    <row r="51976" spans="1:9" x14ac:dyDescent="0.2">
      <c r="A51976" s="1" t="s">
        <v>240424</v>
      </c>
      <c r="B51976" s="1" t="s">
        <v>240425</v>
      </c>
      <c r="C51976" s="1">
        <v>286203985</v>
      </c>
      <c r="D51976" t="s">
        <v>261105</v>
      </c>
      <c r="E51976" t="s">
        <v>261236</v>
      </c>
      <c r="F51976" s="1">
        <v>85</v>
      </c>
      <c r="G51976" s="1" t="s">
        <v>240426</v>
      </c>
      <c r="H51976" s="1" t="s">
        <v>240427</v>
      </c>
      <c r="I51976" s="1" t="s">
        <v>240428</v>
      </c>
    </row>
    <row r="51977" spans="1:9" x14ac:dyDescent="0.2">
      <c r="A51977" s="1" t="s">
        <v>240429</v>
      </c>
      <c r="B51977" s="1" t="s">
        <v>240430</v>
      </c>
      <c r="C51977" s="1">
        <v>286204137</v>
      </c>
      <c r="D51977" t="s">
        <v>261118</v>
      </c>
      <c r="E51977" t="s">
        <v>264103</v>
      </c>
      <c r="F51977" s="1">
        <v>60</v>
      </c>
      <c r="G51977" s="1" t="s">
        <v>240431</v>
      </c>
      <c r="H51977" s="1" t="s">
        <v>240432</v>
      </c>
      <c r="I51977" s="1" t="s">
        <v>240433</v>
      </c>
    </row>
    <row r="51978" spans="1:9" x14ac:dyDescent="0.2">
      <c r="A51978" s="1" t="s">
        <v>240434</v>
      </c>
      <c r="B51978" s="1" t="s">
        <v>240435</v>
      </c>
      <c r="C51978" s="1">
        <v>285560760</v>
      </c>
      <c r="F51978" s="1">
        <v>102</v>
      </c>
      <c r="G51978" s="1" t="s">
        <v>240436</v>
      </c>
      <c r="H51978" s="1" t="s">
        <v>240437</v>
      </c>
      <c r="I51978" s="1"/>
    </row>
    <row r="51979" spans="1:9" x14ac:dyDescent="0.2">
      <c r="A51979" s="1" t="s">
        <v>240438</v>
      </c>
      <c r="B51979" s="1" t="s">
        <v>240439</v>
      </c>
      <c r="C51979" s="1">
        <v>285274832</v>
      </c>
      <c r="D51979" t="s">
        <v>261105</v>
      </c>
      <c r="E51979" t="s">
        <v>261137</v>
      </c>
      <c r="F51979" s="1">
        <v>2599</v>
      </c>
      <c r="G51979" s="1" t="s">
        <v>240440</v>
      </c>
      <c r="H51979" s="1" t="s">
        <v>240441</v>
      </c>
      <c r="I51979" s="1" t="s">
        <v>240442</v>
      </c>
    </row>
    <row r="51980" spans="1:9" x14ac:dyDescent="0.2">
      <c r="A51980" s="1" t="s">
        <v>240443</v>
      </c>
      <c r="B51980" s="1" t="s">
        <v>240444</v>
      </c>
      <c r="C51980" s="1">
        <v>285443084</v>
      </c>
      <c r="F51980" s="1">
        <v>412</v>
      </c>
      <c r="G51980" s="1" t="s">
        <v>240445</v>
      </c>
      <c r="H51980" s="1" t="s">
        <v>240446</v>
      </c>
      <c r="I51980" s="1" t="s">
        <v>240447</v>
      </c>
    </row>
    <row r="51981" spans="1:9" x14ac:dyDescent="0.2">
      <c r="A51981" s="1" t="s">
        <v>240448</v>
      </c>
      <c r="B51981" s="1" t="s">
        <v>240449</v>
      </c>
      <c r="C51981" s="1">
        <v>285556110</v>
      </c>
      <c r="D51981" t="s">
        <v>261111</v>
      </c>
      <c r="E51981" t="s">
        <v>261210</v>
      </c>
      <c r="F51981" s="1">
        <v>93</v>
      </c>
      <c r="G51981" s="1" t="s">
        <v>240450</v>
      </c>
      <c r="H51981" s="1" t="s">
        <v>240451</v>
      </c>
      <c r="I51981" s="1"/>
    </row>
    <row r="51982" spans="1:9" x14ac:dyDescent="0.2">
      <c r="A51982" s="1" t="s">
        <v>240452</v>
      </c>
      <c r="B51982" s="1" t="s">
        <v>240453</v>
      </c>
      <c r="C51982" s="1">
        <v>285556068</v>
      </c>
      <c r="F51982" s="1">
        <v>47</v>
      </c>
      <c r="G51982" s="1" t="s">
        <v>240454</v>
      </c>
      <c r="H51982" s="1" t="s">
        <v>240455</v>
      </c>
      <c r="I51982" s="1"/>
    </row>
    <row r="51983" spans="1:9" x14ac:dyDescent="0.2">
      <c r="A51983" s="1" t="s">
        <v>240456</v>
      </c>
      <c r="B51983" s="1" t="s">
        <v>240457</v>
      </c>
      <c r="C51983" s="1">
        <v>285556620</v>
      </c>
      <c r="D51983" t="s">
        <v>261118</v>
      </c>
      <c r="E51983" t="s">
        <v>266969</v>
      </c>
      <c r="F51983" s="1">
        <v>224</v>
      </c>
      <c r="G51983" s="1" t="s">
        <v>240458</v>
      </c>
      <c r="H51983" s="1" t="s">
        <v>240459</v>
      </c>
      <c r="I51983" s="1" t="s">
        <v>240460</v>
      </c>
    </row>
    <row r="51984" spans="1:9" x14ac:dyDescent="0.2">
      <c r="A51984" s="1" t="s">
        <v>240461</v>
      </c>
      <c r="B51984" s="1" t="s">
        <v>240462</v>
      </c>
      <c r="C51984" s="1">
        <v>285556619</v>
      </c>
      <c r="F51984" s="1">
        <v>18</v>
      </c>
      <c r="G51984" s="1" t="s">
        <v>240463</v>
      </c>
      <c r="H51984" s="1" t="s">
        <v>240464</v>
      </c>
      <c r="I51984" s="1" t="s">
        <v>240465</v>
      </c>
    </row>
    <row r="51985" spans="1:9" x14ac:dyDescent="0.2">
      <c r="A51985" s="1" t="s">
        <v>240466</v>
      </c>
      <c r="B51985" s="1" t="s">
        <v>240467</v>
      </c>
      <c r="C51985" s="1">
        <v>285556632</v>
      </c>
      <c r="D51985" t="s">
        <v>261092</v>
      </c>
      <c r="E51985" t="s">
        <v>261273</v>
      </c>
      <c r="F51985" s="1">
        <v>17</v>
      </c>
      <c r="G51985" s="1" t="s">
        <v>240468</v>
      </c>
      <c r="H51985" s="1" t="s">
        <v>240469</v>
      </c>
      <c r="I51985" s="1" t="s">
        <v>240470</v>
      </c>
    </row>
    <row r="51986" spans="1:9" x14ac:dyDescent="0.2">
      <c r="A51986" s="1" t="s">
        <v>240471</v>
      </c>
      <c r="B51986" s="1" t="s">
        <v>240472</v>
      </c>
      <c r="C51986" s="1">
        <v>285556617</v>
      </c>
      <c r="D51986" t="s">
        <v>265973</v>
      </c>
      <c r="E51986" t="s">
        <v>265973</v>
      </c>
      <c r="F51986" s="1">
        <v>38</v>
      </c>
      <c r="G51986" s="1" t="s">
        <v>240473</v>
      </c>
      <c r="H51986" s="1" t="s">
        <v>240474</v>
      </c>
      <c r="I51986" s="1" t="s">
        <v>240475</v>
      </c>
    </row>
    <row r="51987" spans="1:9" x14ac:dyDescent="0.2">
      <c r="A51987" s="1" t="s">
        <v>240476</v>
      </c>
      <c r="B51987" s="1" t="s">
        <v>240477</v>
      </c>
      <c r="C51987" s="1">
        <v>278978580</v>
      </c>
      <c r="D51987" t="s">
        <v>266970</v>
      </c>
      <c r="E51987" t="s">
        <v>266971</v>
      </c>
      <c r="F51987" s="1">
        <v>342</v>
      </c>
      <c r="G51987" s="1" t="s">
        <v>240478</v>
      </c>
      <c r="H51987" s="1" t="s">
        <v>240479</v>
      </c>
      <c r="I51987" s="1"/>
    </row>
    <row r="51988" spans="1:9" x14ac:dyDescent="0.2">
      <c r="A51988" s="1" t="s">
        <v>240480</v>
      </c>
      <c r="B51988" s="1" t="s">
        <v>240481</v>
      </c>
      <c r="C51988" s="1">
        <v>285556622</v>
      </c>
      <c r="D51988" t="s">
        <v>261101</v>
      </c>
      <c r="E51988" t="s">
        <v>266234</v>
      </c>
      <c r="F51988" s="1">
        <v>108</v>
      </c>
      <c r="G51988" s="1" t="s">
        <v>240482</v>
      </c>
      <c r="H51988" s="1" t="s">
        <v>240483</v>
      </c>
      <c r="I51988" s="1" t="s">
        <v>240484</v>
      </c>
    </row>
    <row r="51989" spans="1:9" x14ac:dyDescent="0.2">
      <c r="A51989" s="1" t="s">
        <v>240485</v>
      </c>
      <c r="B51989" s="1" t="s">
        <v>240486</v>
      </c>
      <c r="C51989" s="1">
        <v>285556623</v>
      </c>
      <c r="D51989" t="s">
        <v>261115</v>
      </c>
      <c r="E51989" t="s">
        <v>266196</v>
      </c>
      <c r="F51989" s="1">
        <v>373</v>
      </c>
      <c r="G51989" s="1" t="s">
        <v>240487</v>
      </c>
      <c r="H51989" s="1" t="s">
        <v>240488</v>
      </c>
      <c r="I51989" s="1" t="s">
        <v>240489</v>
      </c>
    </row>
    <row r="51990" spans="1:9" x14ac:dyDescent="0.2">
      <c r="A51990" s="1" t="s">
        <v>240490</v>
      </c>
      <c r="B51990" s="1" t="s">
        <v>240491</v>
      </c>
      <c r="C51990" s="1">
        <v>285534214</v>
      </c>
      <c r="F51990" s="1">
        <v>138</v>
      </c>
      <c r="G51990" s="1" t="s">
        <v>240492</v>
      </c>
      <c r="H51990" s="1" t="s">
        <v>240493</v>
      </c>
      <c r="I51990" s="1" t="s">
        <v>240494</v>
      </c>
    </row>
    <row r="51991" spans="1:9" x14ac:dyDescent="0.2">
      <c r="A51991" s="1" t="s">
        <v>240495</v>
      </c>
      <c r="B51991" s="1" t="s">
        <v>240496</v>
      </c>
      <c r="C51991" s="1">
        <v>285556631</v>
      </c>
      <c r="F51991" s="1">
        <v>17</v>
      </c>
      <c r="G51991" s="1" t="s">
        <v>240497</v>
      </c>
      <c r="H51991" s="1" t="s">
        <v>240498</v>
      </c>
      <c r="I51991" s="1" t="s">
        <v>240499</v>
      </c>
    </row>
    <row r="51992" spans="1:9" x14ac:dyDescent="0.2">
      <c r="A51992" s="1" t="s">
        <v>240500</v>
      </c>
      <c r="B51992" s="1" t="s">
        <v>240501</v>
      </c>
      <c r="C51992" s="1">
        <v>285556608</v>
      </c>
      <c r="F51992" s="1">
        <v>105</v>
      </c>
      <c r="G51992" s="1" t="s">
        <v>240502</v>
      </c>
      <c r="H51992" s="1" t="s">
        <v>240503</v>
      </c>
      <c r="I51992" s="1" t="s">
        <v>240504</v>
      </c>
    </row>
    <row r="51993" spans="1:9" x14ac:dyDescent="0.2">
      <c r="A51993" s="1" t="s">
        <v>240505</v>
      </c>
      <c r="B51993" s="1" t="s">
        <v>240506</v>
      </c>
      <c r="C51993" s="1">
        <v>285556621</v>
      </c>
      <c r="F51993" s="1">
        <v>140</v>
      </c>
      <c r="G51993" s="1" t="s">
        <v>240507</v>
      </c>
      <c r="H51993" s="1" t="s">
        <v>240508</v>
      </c>
      <c r="I51993" s="1" t="s">
        <v>240509</v>
      </c>
    </row>
    <row r="51994" spans="1:9" x14ac:dyDescent="0.2">
      <c r="A51994" s="1" t="s">
        <v>240510</v>
      </c>
      <c r="B51994" s="1" t="s">
        <v>240511</v>
      </c>
      <c r="C51994" s="1">
        <v>285556630</v>
      </c>
      <c r="D51994" t="s">
        <v>261096</v>
      </c>
      <c r="E51994" t="s">
        <v>264650</v>
      </c>
      <c r="F51994" s="1">
        <v>568</v>
      </c>
      <c r="G51994" s="1" t="s">
        <v>240512</v>
      </c>
      <c r="H51994" s="1" t="s">
        <v>240513</v>
      </c>
      <c r="I51994" s="1" t="s">
        <v>240514</v>
      </c>
    </row>
    <row r="51995" spans="1:9" x14ac:dyDescent="0.2">
      <c r="A51995" s="1" t="s">
        <v>240515</v>
      </c>
      <c r="B51995" s="1" t="s">
        <v>240516</v>
      </c>
      <c r="C51995" s="1">
        <v>285556437</v>
      </c>
      <c r="D51995" t="s">
        <v>266348</v>
      </c>
      <c r="E51995" t="s">
        <v>266972</v>
      </c>
      <c r="F51995" s="1">
        <v>17</v>
      </c>
      <c r="G51995" s="1" t="s">
        <v>240517</v>
      </c>
      <c r="H51995" s="1" t="s">
        <v>240518</v>
      </c>
      <c r="I51995" s="1" t="s">
        <v>240519</v>
      </c>
    </row>
    <row r="51996" spans="1:9" x14ac:dyDescent="0.2">
      <c r="A51996" s="1" t="s">
        <v>240520</v>
      </c>
      <c r="B51996" s="1" t="s">
        <v>240521</v>
      </c>
      <c r="C51996" s="1">
        <v>284203660</v>
      </c>
      <c r="D51996" t="s">
        <v>261096</v>
      </c>
      <c r="E51996" t="s">
        <v>265537</v>
      </c>
      <c r="F51996" s="1">
        <v>104</v>
      </c>
      <c r="G51996" s="1"/>
      <c r="H51996" s="1" t="s">
        <v>240522</v>
      </c>
      <c r="I51996" s="1"/>
    </row>
    <row r="51997" spans="1:9" x14ac:dyDescent="0.2">
      <c r="A51997" s="1" t="s">
        <v>240523</v>
      </c>
      <c r="B51997" s="1" t="s">
        <v>240524</v>
      </c>
      <c r="C51997" s="1">
        <v>285556618</v>
      </c>
      <c r="F51997" s="1">
        <v>405</v>
      </c>
      <c r="G51997" s="1" t="s">
        <v>240525</v>
      </c>
      <c r="H51997" s="1" t="s">
        <v>240526</v>
      </c>
      <c r="I51997" s="1"/>
    </row>
    <row r="51998" spans="1:9" x14ac:dyDescent="0.2">
      <c r="A51998" s="1" t="s">
        <v>200486</v>
      </c>
      <c r="B51998" s="1" t="s">
        <v>240527</v>
      </c>
      <c r="C51998" s="1">
        <v>285556625</v>
      </c>
      <c r="D51998" t="s">
        <v>261092</v>
      </c>
      <c r="E51998" t="s">
        <v>261273</v>
      </c>
      <c r="F51998" s="1">
        <v>63</v>
      </c>
      <c r="G51998" s="1" t="s">
        <v>240528</v>
      </c>
      <c r="H51998" s="1" t="s">
        <v>240529</v>
      </c>
      <c r="I51998" s="1" t="s">
        <v>240530</v>
      </c>
    </row>
    <row r="51999" spans="1:9" x14ac:dyDescent="0.2">
      <c r="A51999" s="1" t="s">
        <v>240531</v>
      </c>
      <c r="B51999" s="1" t="s">
        <v>240532</v>
      </c>
      <c r="C51999" s="1">
        <v>284200715</v>
      </c>
      <c r="D51999" t="s">
        <v>261096</v>
      </c>
      <c r="E51999" t="s">
        <v>265949</v>
      </c>
      <c r="F51999" s="1">
        <v>551</v>
      </c>
      <c r="G51999" s="1" t="s">
        <v>240533</v>
      </c>
      <c r="H51999" s="1" t="s">
        <v>240534</v>
      </c>
      <c r="I51999" s="1" t="s">
        <v>240535</v>
      </c>
    </row>
    <row r="52000" spans="1:9" x14ac:dyDescent="0.2">
      <c r="A52000" s="1" t="s">
        <v>240536</v>
      </c>
      <c r="B52000" s="1" t="s">
        <v>240537</v>
      </c>
      <c r="C52000" s="1">
        <v>285507717</v>
      </c>
      <c r="D52000" t="s">
        <v>261096</v>
      </c>
      <c r="E52000" t="s">
        <v>266137</v>
      </c>
      <c r="F52000" s="1">
        <v>172</v>
      </c>
      <c r="G52000" s="1" t="s">
        <v>240538</v>
      </c>
      <c r="H52000" s="1" t="s">
        <v>240539</v>
      </c>
      <c r="I52000" s="1" t="s">
        <v>240540</v>
      </c>
    </row>
    <row r="52001" spans="1:9" x14ac:dyDescent="0.2">
      <c r="A52001" s="1" t="s">
        <v>240541</v>
      </c>
      <c r="B52001" s="1" t="s">
        <v>240542</v>
      </c>
      <c r="C52001" s="1">
        <v>283105147</v>
      </c>
      <c r="D52001" t="s">
        <v>261101</v>
      </c>
      <c r="E52001" t="s">
        <v>266805</v>
      </c>
      <c r="F52001" s="1">
        <v>118</v>
      </c>
      <c r="G52001" s="1" t="s">
        <v>240543</v>
      </c>
      <c r="H52001" s="1" t="s">
        <v>240544</v>
      </c>
      <c r="I52001" s="1" t="s">
        <v>240545</v>
      </c>
    </row>
    <row r="52002" spans="1:9" x14ac:dyDescent="0.2">
      <c r="A52002" s="1" t="s">
        <v>240546</v>
      </c>
      <c r="B52002" s="1" t="s">
        <v>240547</v>
      </c>
      <c r="C52002" s="1">
        <v>285556502</v>
      </c>
      <c r="F52002" s="1">
        <v>209</v>
      </c>
      <c r="G52002" s="1" t="s">
        <v>240548</v>
      </c>
      <c r="H52002" s="1" t="s">
        <v>240549</v>
      </c>
      <c r="I52002" s="1" t="s">
        <v>240550</v>
      </c>
    </row>
    <row r="52003" spans="1:9" x14ac:dyDescent="0.2">
      <c r="A52003" s="1" t="s">
        <v>240551</v>
      </c>
      <c r="B52003" s="1" t="s">
        <v>240552</v>
      </c>
      <c r="C52003" s="1">
        <v>285502635</v>
      </c>
      <c r="D52003" t="s">
        <v>261105</v>
      </c>
      <c r="E52003" t="s">
        <v>261236</v>
      </c>
      <c r="F52003" s="1">
        <v>124</v>
      </c>
      <c r="G52003" s="1" t="s">
        <v>240553</v>
      </c>
      <c r="H52003" s="1" t="s">
        <v>240554</v>
      </c>
      <c r="I52003" s="1" t="s">
        <v>240555</v>
      </c>
    </row>
    <row r="52004" spans="1:9" x14ac:dyDescent="0.2">
      <c r="A52004" s="1" t="s">
        <v>240556</v>
      </c>
      <c r="B52004" s="1" t="s">
        <v>240557</v>
      </c>
      <c r="C52004" s="1">
        <v>283396528</v>
      </c>
      <c r="D52004" t="s">
        <v>263113</v>
      </c>
      <c r="E52004" t="s">
        <v>266973</v>
      </c>
      <c r="F52004" s="1">
        <v>2245</v>
      </c>
      <c r="G52004" s="1" t="s">
        <v>240558</v>
      </c>
      <c r="H52004" s="1" t="s">
        <v>240559</v>
      </c>
      <c r="I52004" s="1" t="s">
        <v>240560</v>
      </c>
    </row>
    <row r="52005" spans="1:9" x14ac:dyDescent="0.2">
      <c r="A52005" s="1" t="s">
        <v>240561</v>
      </c>
      <c r="B52005" s="1" t="s">
        <v>240562</v>
      </c>
      <c r="C52005" s="1">
        <v>285490083</v>
      </c>
      <c r="D52005" t="s">
        <v>261115</v>
      </c>
      <c r="E52005" t="s">
        <v>266041</v>
      </c>
      <c r="F52005" s="1">
        <v>167</v>
      </c>
      <c r="G52005" s="1" t="s">
        <v>240563</v>
      </c>
      <c r="H52005" s="1" t="s">
        <v>240564</v>
      </c>
      <c r="I52005" s="1" t="s">
        <v>240565</v>
      </c>
    </row>
    <row r="52006" spans="1:9" x14ac:dyDescent="0.2">
      <c r="A52006" s="1" t="s">
        <v>240566</v>
      </c>
      <c r="B52006" s="1" t="s">
        <v>240567</v>
      </c>
      <c r="C52006" s="1">
        <v>285443083</v>
      </c>
      <c r="D52006" t="s">
        <v>265996</v>
      </c>
      <c r="E52006" t="s">
        <v>265997</v>
      </c>
      <c r="F52006" s="1">
        <v>438</v>
      </c>
      <c r="G52006" s="1" t="s">
        <v>240568</v>
      </c>
      <c r="H52006" s="1" t="s">
        <v>240569</v>
      </c>
      <c r="I52006" s="1" t="s">
        <v>240570</v>
      </c>
    </row>
    <row r="52007" spans="1:9" x14ac:dyDescent="0.2">
      <c r="A52007" s="1" t="s">
        <v>240571</v>
      </c>
      <c r="B52007" s="1" t="s">
        <v>240572</v>
      </c>
      <c r="C52007" s="1">
        <v>285479336</v>
      </c>
      <c r="D52007" t="s">
        <v>261096</v>
      </c>
      <c r="E52007" t="s">
        <v>266974</v>
      </c>
      <c r="F52007" s="1">
        <v>140</v>
      </c>
      <c r="G52007" s="1" t="s">
        <v>240573</v>
      </c>
      <c r="H52007" s="1" t="s">
        <v>240574</v>
      </c>
      <c r="I52007" s="1" t="s">
        <v>240575</v>
      </c>
    </row>
    <row r="52008" spans="1:9" x14ac:dyDescent="0.2">
      <c r="A52008" s="1" t="s">
        <v>240576</v>
      </c>
      <c r="B52008" s="1" t="s">
        <v>240577</v>
      </c>
      <c r="C52008" s="1">
        <v>284203681</v>
      </c>
      <c r="D52008" t="s">
        <v>261165</v>
      </c>
      <c r="E52008" t="s">
        <v>266975</v>
      </c>
      <c r="F52008" s="1">
        <v>164</v>
      </c>
      <c r="G52008" s="1" t="s">
        <v>240578</v>
      </c>
      <c r="H52008" s="1" t="s">
        <v>240579</v>
      </c>
      <c r="I52008" s="1" t="s">
        <v>240580</v>
      </c>
    </row>
    <row r="52009" spans="1:9" x14ac:dyDescent="0.2">
      <c r="A52009" s="1" t="s">
        <v>240581</v>
      </c>
      <c r="B52009" s="1" t="s">
        <v>240582</v>
      </c>
      <c r="C52009" s="1">
        <v>285480151</v>
      </c>
      <c r="F52009" s="1">
        <v>7</v>
      </c>
      <c r="G52009" s="1" t="s">
        <v>240583</v>
      </c>
      <c r="H52009" s="1" t="s">
        <v>240584</v>
      </c>
      <c r="I52009" s="1" t="s">
        <v>240585</v>
      </c>
    </row>
    <row r="52010" spans="1:9" x14ac:dyDescent="0.2">
      <c r="A52010" s="1" t="s">
        <v>240586</v>
      </c>
      <c r="B52010" s="1" t="s">
        <v>240587</v>
      </c>
      <c r="C52010" s="1">
        <v>285480158</v>
      </c>
      <c r="D52010" t="s">
        <v>261096</v>
      </c>
      <c r="E52010" t="s">
        <v>264133</v>
      </c>
      <c r="F52010" s="1">
        <v>118</v>
      </c>
      <c r="G52010" s="1" t="s">
        <v>240588</v>
      </c>
      <c r="H52010" s="1" t="s">
        <v>240589</v>
      </c>
      <c r="I52010" s="1" t="s">
        <v>240590</v>
      </c>
    </row>
    <row r="52011" spans="1:9" x14ac:dyDescent="0.2">
      <c r="A52011" s="1" t="s">
        <v>240591</v>
      </c>
      <c r="B52011" s="1" t="s">
        <v>240592</v>
      </c>
      <c r="C52011" s="1">
        <v>283105305</v>
      </c>
      <c r="D52011" t="s">
        <v>261713</v>
      </c>
      <c r="E52011" t="s">
        <v>261714</v>
      </c>
      <c r="F52011" s="1">
        <v>578</v>
      </c>
      <c r="G52011" s="1" t="s">
        <v>240593</v>
      </c>
      <c r="H52011" s="1" t="s">
        <v>240594</v>
      </c>
      <c r="I52011" s="1" t="s">
        <v>240595</v>
      </c>
    </row>
    <row r="52012" spans="1:9" x14ac:dyDescent="0.2">
      <c r="A52012" s="1" t="s">
        <v>240596</v>
      </c>
      <c r="B52012" s="1" t="s">
        <v>240597</v>
      </c>
      <c r="C52012" s="1">
        <v>284203566</v>
      </c>
      <c r="F52012" s="1">
        <v>137</v>
      </c>
      <c r="G52012" s="1" t="s">
        <v>240598</v>
      </c>
      <c r="H52012" s="1" t="s">
        <v>240599</v>
      </c>
      <c r="I52012" s="1" t="s">
        <v>240600</v>
      </c>
    </row>
    <row r="52013" spans="1:9" x14ac:dyDescent="0.2">
      <c r="A52013" s="1" t="s">
        <v>30050</v>
      </c>
      <c r="B52013" s="1" t="s">
        <v>240601</v>
      </c>
      <c r="C52013" s="1">
        <v>285480176</v>
      </c>
      <c r="F52013" s="1">
        <v>148</v>
      </c>
      <c r="G52013" s="1" t="s">
        <v>240602</v>
      </c>
      <c r="H52013" s="1" t="s">
        <v>240603</v>
      </c>
      <c r="I52013" s="1" t="s">
        <v>240604</v>
      </c>
    </row>
    <row r="52014" spans="1:9" x14ac:dyDescent="0.2">
      <c r="A52014" s="1" t="s">
        <v>240605</v>
      </c>
      <c r="B52014" s="1" t="s">
        <v>240606</v>
      </c>
      <c r="C52014" s="1">
        <v>284203599</v>
      </c>
      <c r="F52014" s="1">
        <v>74</v>
      </c>
      <c r="G52014" s="1" t="s">
        <v>240607</v>
      </c>
      <c r="H52014" s="1" t="s">
        <v>240608</v>
      </c>
      <c r="I52014" s="1" t="s">
        <v>240609</v>
      </c>
    </row>
    <row r="52015" spans="1:9" x14ac:dyDescent="0.2">
      <c r="A52015" s="1" t="s">
        <v>240610</v>
      </c>
      <c r="B52015" s="1" t="s">
        <v>240611</v>
      </c>
      <c r="C52015" s="1">
        <v>285490028</v>
      </c>
      <c r="F52015" s="1">
        <v>374</v>
      </c>
      <c r="G52015" s="1" t="s">
        <v>240612</v>
      </c>
      <c r="H52015" s="1" t="s">
        <v>240613</v>
      </c>
      <c r="I52015" s="1" t="s">
        <v>240614</v>
      </c>
    </row>
    <row r="52016" spans="1:9" x14ac:dyDescent="0.2">
      <c r="A52016" s="1" t="s">
        <v>240615</v>
      </c>
      <c r="B52016" s="1" t="s">
        <v>240616</v>
      </c>
      <c r="C52016" s="1">
        <v>285467774</v>
      </c>
      <c r="F52016" s="1">
        <v>40</v>
      </c>
      <c r="G52016" s="1"/>
      <c r="H52016" s="1" t="s">
        <v>240617</v>
      </c>
      <c r="I52016" s="1"/>
    </row>
    <row r="52017" spans="1:9" x14ac:dyDescent="0.2">
      <c r="A52017" s="1" t="s">
        <v>240618</v>
      </c>
      <c r="B52017" s="1" t="s">
        <v>240619</v>
      </c>
      <c r="C52017" s="1">
        <v>285489751</v>
      </c>
      <c r="D52017" t="s">
        <v>261165</v>
      </c>
      <c r="E52017" t="s">
        <v>266976</v>
      </c>
      <c r="F52017" s="1">
        <v>31</v>
      </c>
      <c r="G52017" s="1" t="s">
        <v>240620</v>
      </c>
      <c r="H52017" s="1" t="s">
        <v>240621</v>
      </c>
      <c r="I52017" s="1" t="s">
        <v>240622</v>
      </c>
    </row>
    <row r="52018" spans="1:9" x14ac:dyDescent="0.2">
      <c r="A52018" s="1" t="s">
        <v>240623</v>
      </c>
      <c r="B52018" s="1" t="s">
        <v>240624</v>
      </c>
      <c r="C52018" s="1">
        <v>222241211</v>
      </c>
      <c r="D52018" t="s">
        <v>261092</v>
      </c>
      <c r="E52018" t="s">
        <v>261122</v>
      </c>
      <c r="F52018" s="1">
        <v>69</v>
      </c>
      <c r="G52018" s="1" t="s">
        <v>240625</v>
      </c>
      <c r="H52018" s="1" t="s">
        <v>240626</v>
      </c>
      <c r="I52018" s="1"/>
    </row>
    <row r="52019" spans="1:9" x14ac:dyDescent="0.2">
      <c r="A52019" s="1" t="s">
        <v>240627</v>
      </c>
      <c r="B52019" s="1" t="s">
        <v>240628</v>
      </c>
      <c r="C52019" s="1">
        <v>285506043</v>
      </c>
      <c r="F52019" s="1">
        <v>185</v>
      </c>
      <c r="G52019" s="1" t="s">
        <v>240629</v>
      </c>
      <c r="H52019" s="1" t="s">
        <v>240630</v>
      </c>
      <c r="I52019" s="1" t="s">
        <v>240631</v>
      </c>
    </row>
    <row r="52020" spans="1:9" x14ac:dyDescent="0.2">
      <c r="A52020" s="1" t="s">
        <v>240632</v>
      </c>
      <c r="B52020" s="1" t="s">
        <v>240633</v>
      </c>
      <c r="C52020" s="1">
        <v>285490201</v>
      </c>
      <c r="F52020" s="1">
        <v>293</v>
      </c>
      <c r="G52020" s="1" t="s">
        <v>240634</v>
      </c>
      <c r="H52020" s="1" t="s">
        <v>240635</v>
      </c>
      <c r="I52020" s="1" t="s">
        <v>240636</v>
      </c>
    </row>
    <row r="52021" spans="1:9" x14ac:dyDescent="0.2">
      <c r="A52021" s="1" t="s">
        <v>240637</v>
      </c>
      <c r="B52021" s="1" t="s">
        <v>240638</v>
      </c>
      <c r="C52021" s="1">
        <v>285480190</v>
      </c>
      <c r="D52021" t="s">
        <v>261096</v>
      </c>
      <c r="E52021" t="s">
        <v>266977</v>
      </c>
      <c r="F52021" s="1">
        <v>723</v>
      </c>
      <c r="G52021" s="1" t="s">
        <v>240639</v>
      </c>
      <c r="H52021" s="1" t="s">
        <v>240640</v>
      </c>
      <c r="I52021" s="1" t="s">
        <v>240641</v>
      </c>
    </row>
    <row r="52022" spans="1:9" x14ac:dyDescent="0.2">
      <c r="A52022" s="1" t="s">
        <v>240642</v>
      </c>
      <c r="B52022" s="1" t="s">
        <v>240643</v>
      </c>
      <c r="C52022" s="1">
        <v>285477517</v>
      </c>
      <c r="D52022" t="s">
        <v>261105</v>
      </c>
      <c r="E52022" t="s">
        <v>261236</v>
      </c>
      <c r="F52022" s="1">
        <v>92</v>
      </c>
      <c r="G52022" s="1" t="s">
        <v>240644</v>
      </c>
      <c r="H52022" s="1" t="s">
        <v>240645</v>
      </c>
      <c r="I52022" s="1" t="s">
        <v>240646</v>
      </c>
    </row>
    <row r="52023" spans="1:9" x14ac:dyDescent="0.2">
      <c r="A52023" s="1" t="s">
        <v>240647</v>
      </c>
      <c r="B52023" s="1" t="s">
        <v>240648</v>
      </c>
      <c r="C52023" s="1">
        <v>282400835</v>
      </c>
      <c r="F52023" s="1">
        <v>483</v>
      </c>
      <c r="G52023" s="1" t="s">
        <v>240649</v>
      </c>
      <c r="H52023" s="1" t="s">
        <v>240650</v>
      </c>
      <c r="I52023" s="1"/>
    </row>
    <row r="52024" spans="1:9" x14ac:dyDescent="0.2">
      <c r="A52024" s="1" t="s">
        <v>240651</v>
      </c>
      <c r="B52024" s="1" t="s">
        <v>240652</v>
      </c>
      <c r="C52024" s="1">
        <v>282935258</v>
      </c>
      <c r="F52024" s="1">
        <v>495</v>
      </c>
      <c r="G52024" s="1" t="s">
        <v>240653</v>
      </c>
      <c r="H52024" s="1" t="s">
        <v>240654</v>
      </c>
      <c r="I52024" s="1" t="s">
        <v>240655</v>
      </c>
    </row>
    <row r="52025" spans="1:9" x14ac:dyDescent="0.2">
      <c r="A52025" s="1" t="s">
        <v>240656</v>
      </c>
      <c r="B52025" s="1" t="s">
        <v>240657</v>
      </c>
      <c r="C52025" s="1">
        <v>288743400</v>
      </c>
      <c r="D52025" t="s">
        <v>261096</v>
      </c>
      <c r="E52025" t="s">
        <v>266860</v>
      </c>
      <c r="F52025" s="1">
        <v>35</v>
      </c>
      <c r="G52025" s="1" t="s">
        <v>240658</v>
      </c>
      <c r="H52025" s="1" t="s">
        <v>240659</v>
      </c>
      <c r="I52025" s="1" t="s">
        <v>240660</v>
      </c>
    </row>
    <row r="52026" spans="1:9" x14ac:dyDescent="0.2">
      <c r="A52026" s="1" t="s">
        <v>240661</v>
      </c>
      <c r="B52026" s="1" t="s">
        <v>240662</v>
      </c>
      <c r="C52026" s="1">
        <v>285274873</v>
      </c>
      <c r="D52026" t="s">
        <v>261172</v>
      </c>
      <c r="E52026" t="s">
        <v>266861</v>
      </c>
      <c r="F52026" s="1">
        <v>3</v>
      </c>
      <c r="G52026" s="1" t="s">
        <v>240663</v>
      </c>
      <c r="H52026" s="1" t="s">
        <v>240664</v>
      </c>
      <c r="I52026" s="1" t="s">
        <v>240665</v>
      </c>
    </row>
    <row r="52027" spans="1:9" x14ac:dyDescent="0.2">
      <c r="A52027" s="1" t="s">
        <v>240666</v>
      </c>
      <c r="B52027" s="1" t="s">
        <v>240667</v>
      </c>
      <c r="C52027" s="1">
        <v>282935493</v>
      </c>
      <c r="F52027" s="1">
        <v>71</v>
      </c>
      <c r="G52027" s="1" t="s">
        <v>240668</v>
      </c>
      <c r="H52027" s="1" t="s">
        <v>240669</v>
      </c>
      <c r="I52027" s="1" t="s">
        <v>240670</v>
      </c>
    </row>
    <row r="52028" spans="1:9" x14ac:dyDescent="0.2">
      <c r="A52028" s="1" t="s">
        <v>240671</v>
      </c>
      <c r="B52028" s="1" t="s">
        <v>240672</v>
      </c>
      <c r="C52028" s="1">
        <v>282618495</v>
      </c>
      <c r="D52028" t="s">
        <v>261105</v>
      </c>
      <c r="E52028" t="s">
        <v>261236</v>
      </c>
      <c r="F52028" s="1">
        <v>1334</v>
      </c>
      <c r="G52028" s="1" t="s">
        <v>240673</v>
      </c>
      <c r="H52028" s="1" t="s">
        <v>240674</v>
      </c>
      <c r="I52028" s="1" t="s">
        <v>240675</v>
      </c>
    </row>
    <row r="52029" spans="1:9" x14ac:dyDescent="0.2">
      <c r="A52029" s="1" t="s">
        <v>240676</v>
      </c>
      <c r="B52029" s="1" t="s">
        <v>240677</v>
      </c>
      <c r="C52029" s="1">
        <v>282882178</v>
      </c>
      <c r="D52029" t="s">
        <v>261223</v>
      </c>
      <c r="E52029" t="s">
        <v>261224</v>
      </c>
      <c r="F52029" s="1">
        <v>2555</v>
      </c>
      <c r="G52029" s="1" t="s">
        <v>240678</v>
      </c>
      <c r="H52029" s="1" t="s">
        <v>240679</v>
      </c>
      <c r="I52029" s="1" t="s">
        <v>240680</v>
      </c>
    </row>
    <row r="52030" spans="1:9" x14ac:dyDescent="0.2">
      <c r="A52030" s="1" t="s">
        <v>240681</v>
      </c>
      <c r="B52030" s="1" t="s">
        <v>240682</v>
      </c>
      <c r="C52030" s="1">
        <v>282935512</v>
      </c>
      <c r="D52030" t="s">
        <v>261096</v>
      </c>
      <c r="E52030" t="s">
        <v>261127</v>
      </c>
      <c r="F52030" s="1">
        <v>46</v>
      </c>
      <c r="G52030" s="1" t="s">
        <v>240683</v>
      </c>
      <c r="H52030" s="1" t="s">
        <v>240684</v>
      </c>
      <c r="I52030" s="1" t="s">
        <v>240685</v>
      </c>
    </row>
    <row r="52031" spans="1:9" x14ac:dyDescent="0.2">
      <c r="A52031" s="1" t="s">
        <v>240686</v>
      </c>
      <c r="B52031" s="1" t="s">
        <v>240687</v>
      </c>
      <c r="C52031" s="1">
        <v>282935598</v>
      </c>
      <c r="D52031" t="s">
        <v>261096</v>
      </c>
      <c r="E52031" t="s">
        <v>261127</v>
      </c>
      <c r="F52031" s="1">
        <v>15</v>
      </c>
      <c r="G52031" s="1" t="s">
        <v>240688</v>
      </c>
      <c r="H52031" s="1" t="s">
        <v>240689</v>
      </c>
      <c r="I52031" s="1" t="s">
        <v>240690</v>
      </c>
    </row>
    <row r="52032" spans="1:9" x14ac:dyDescent="0.2">
      <c r="A52032" s="1" t="s">
        <v>240691</v>
      </c>
      <c r="B52032" s="1" t="s">
        <v>240692</v>
      </c>
      <c r="C52032" s="1">
        <v>282946449</v>
      </c>
      <c r="F52032" s="1">
        <v>66</v>
      </c>
      <c r="G52032" s="1" t="s">
        <v>240693</v>
      </c>
      <c r="H52032" s="1" t="s">
        <v>240694</v>
      </c>
      <c r="I52032" s="1" t="s">
        <v>240695</v>
      </c>
    </row>
    <row r="52033" spans="1:9" x14ac:dyDescent="0.2">
      <c r="A52033" s="1" t="s">
        <v>240696</v>
      </c>
      <c r="B52033" s="1" t="s">
        <v>240697</v>
      </c>
      <c r="C52033" s="1">
        <v>282618492</v>
      </c>
      <c r="F52033" s="1">
        <v>3478</v>
      </c>
      <c r="G52033" s="1" t="s">
        <v>240698</v>
      </c>
      <c r="H52033" s="1" t="s">
        <v>240699</v>
      </c>
      <c r="I52033" s="1"/>
    </row>
    <row r="52034" spans="1:9" x14ac:dyDescent="0.2">
      <c r="A52034" s="1" t="s">
        <v>240700</v>
      </c>
      <c r="B52034" s="1" t="s">
        <v>240701</v>
      </c>
      <c r="C52034" s="1">
        <v>282618506</v>
      </c>
      <c r="F52034" s="1">
        <v>5021</v>
      </c>
      <c r="G52034" s="1"/>
      <c r="H52034" s="1" t="s">
        <v>240702</v>
      </c>
      <c r="I52034" s="1"/>
    </row>
    <row r="52035" spans="1:9" x14ac:dyDescent="0.2">
      <c r="A52035" s="1" t="s">
        <v>240704</v>
      </c>
      <c r="B52035" s="1" t="s">
        <v>240705</v>
      </c>
      <c r="C52035" s="1">
        <v>282422067</v>
      </c>
      <c r="F52035" s="1">
        <v>277</v>
      </c>
      <c r="G52035" s="1" t="s">
        <v>240706</v>
      </c>
      <c r="H52035" s="1" t="s">
        <v>240707</v>
      </c>
      <c r="I52035" s="1" t="s">
        <v>240708</v>
      </c>
    </row>
    <row r="52036" spans="1:9" x14ac:dyDescent="0.2">
      <c r="A52036" s="1" t="s">
        <v>240709</v>
      </c>
      <c r="B52036" s="1" t="s">
        <v>240710</v>
      </c>
      <c r="C52036" s="1">
        <v>282424183</v>
      </c>
      <c r="F52036" s="1">
        <v>763</v>
      </c>
      <c r="G52036" s="1" t="s">
        <v>240711</v>
      </c>
      <c r="H52036" s="1" t="s">
        <v>240712</v>
      </c>
      <c r="I52036" s="1" t="s">
        <v>240713</v>
      </c>
    </row>
    <row r="52037" spans="1:9" x14ac:dyDescent="0.2">
      <c r="A52037" s="1" t="s">
        <v>240714</v>
      </c>
      <c r="B52037" s="1" t="s">
        <v>240715</v>
      </c>
      <c r="C52037" s="1">
        <v>282618463</v>
      </c>
      <c r="D52037" t="s">
        <v>266978</v>
      </c>
      <c r="E52037" t="s">
        <v>266979</v>
      </c>
      <c r="F52037" s="1">
        <v>1043</v>
      </c>
      <c r="G52037" s="1" t="s">
        <v>240716</v>
      </c>
      <c r="H52037" s="1" t="s">
        <v>240717</v>
      </c>
      <c r="I52037" s="1" t="s">
        <v>240718</v>
      </c>
    </row>
    <row r="52038" spans="1:9" x14ac:dyDescent="0.2">
      <c r="A52038" s="1" t="s">
        <v>240719</v>
      </c>
      <c r="B52038" s="1" t="s">
        <v>240720</v>
      </c>
      <c r="C52038" s="1">
        <v>282618465</v>
      </c>
      <c r="D52038" t="s">
        <v>261094</v>
      </c>
      <c r="E52038" t="s">
        <v>90480</v>
      </c>
      <c r="F52038" s="1">
        <v>3013</v>
      </c>
      <c r="G52038" s="1" t="s">
        <v>240721</v>
      </c>
      <c r="H52038" s="1" t="s">
        <v>240722</v>
      </c>
      <c r="I52038" s="1" t="s">
        <v>240723</v>
      </c>
    </row>
    <row r="52039" spans="1:9" x14ac:dyDescent="0.2">
      <c r="A52039" s="1" t="s">
        <v>240724</v>
      </c>
      <c r="B52039" s="1" t="s">
        <v>240725</v>
      </c>
      <c r="C52039" s="1">
        <v>282618466</v>
      </c>
      <c r="D52039" t="s">
        <v>261115</v>
      </c>
      <c r="E52039" t="s">
        <v>261115</v>
      </c>
      <c r="F52039" s="1">
        <v>72</v>
      </c>
      <c r="G52039" s="1" t="s">
        <v>240726</v>
      </c>
      <c r="H52039" s="1" t="s">
        <v>240727</v>
      </c>
      <c r="I52039" s="1" t="s">
        <v>240728</v>
      </c>
    </row>
    <row r="52040" spans="1:9" x14ac:dyDescent="0.2">
      <c r="A52040" s="1" t="s">
        <v>240729</v>
      </c>
      <c r="B52040" s="1" t="s">
        <v>240730</v>
      </c>
      <c r="C52040" s="1">
        <v>282618468</v>
      </c>
      <c r="D52040" t="s">
        <v>261153</v>
      </c>
      <c r="E52040" t="s">
        <v>266226</v>
      </c>
      <c r="F52040" s="1">
        <v>1086</v>
      </c>
      <c r="G52040" s="1" t="s">
        <v>240731</v>
      </c>
      <c r="H52040" s="1" t="s">
        <v>240732</v>
      </c>
      <c r="I52040" s="1" t="s">
        <v>240733</v>
      </c>
    </row>
    <row r="52041" spans="1:9" x14ac:dyDescent="0.2">
      <c r="A52041" s="1" t="s">
        <v>240734</v>
      </c>
      <c r="B52041" s="1" t="s">
        <v>240735</v>
      </c>
      <c r="C52041" s="1">
        <v>282618469</v>
      </c>
      <c r="D52041" t="s">
        <v>261096</v>
      </c>
      <c r="E52041" t="s">
        <v>261127</v>
      </c>
      <c r="F52041" s="1">
        <v>3436</v>
      </c>
      <c r="G52041" s="1" t="s">
        <v>240736</v>
      </c>
      <c r="H52041" s="1" t="s">
        <v>240737</v>
      </c>
      <c r="I52041" s="1" t="s">
        <v>240738</v>
      </c>
    </row>
    <row r="52042" spans="1:9" x14ac:dyDescent="0.2">
      <c r="A52042" s="1" t="s">
        <v>240739</v>
      </c>
      <c r="B52042" s="1" t="s">
        <v>240740</v>
      </c>
      <c r="C52042" s="1">
        <v>282618470</v>
      </c>
      <c r="D52042" t="s">
        <v>261105</v>
      </c>
      <c r="E52042" t="s">
        <v>261106</v>
      </c>
      <c r="F52042" s="1">
        <v>2107</v>
      </c>
      <c r="G52042" s="1" t="s">
        <v>240741</v>
      </c>
      <c r="H52042" s="1" t="s">
        <v>240742</v>
      </c>
      <c r="I52042" s="1" t="s">
        <v>240743</v>
      </c>
    </row>
    <row r="52043" spans="1:9" x14ac:dyDescent="0.2">
      <c r="A52043" s="1" t="s">
        <v>240744</v>
      </c>
      <c r="B52043" s="1" t="s">
        <v>240745</v>
      </c>
      <c r="C52043" s="1">
        <v>282618471</v>
      </c>
      <c r="D52043" t="s">
        <v>264729</v>
      </c>
      <c r="E52043" t="s">
        <v>266980</v>
      </c>
      <c r="F52043" s="1">
        <v>2489</v>
      </c>
      <c r="G52043" s="1" t="s">
        <v>240746</v>
      </c>
      <c r="H52043" s="1" t="s">
        <v>240747</v>
      </c>
      <c r="I52043" s="1" t="s">
        <v>240748</v>
      </c>
    </row>
    <row r="52044" spans="1:9" x14ac:dyDescent="0.2">
      <c r="A52044" s="1" t="s">
        <v>240749</v>
      </c>
      <c r="B52044" s="1" t="s">
        <v>240750</v>
      </c>
      <c r="C52044" s="1">
        <v>282618473</v>
      </c>
      <c r="F52044" s="1">
        <v>563</v>
      </c>
      <c r="G52044" s="1" t="s">
        <v>240751</v>
      </c>
      <c r="H52044" s="1" t="s">
        <v>240752</v>
      </c>
      <c r="I52044" s="1"/>
    </row>
    <row r="52045" spans="1:9" x14ac:dyDescent="0.2">
      <c r="A52045" s="1" t="s">
        <v>240753</v>
      </c>
      <c r="B52045" s="1" t="s">
        <v>240754</v>
      </c>
      <c r="C52045" s="1">
        <v>282618474</v>
      </c>
      <c r="F52045" s="1">
        <v>453</v>
      </c>
      <c r="G52045" s="1" t="s">
        <v>240755</v>
      </c>
      <c r="H52045" s="1" t="s">
        <v>240756</v>
      </c>
      <c r="I52045" s="1" t="s">
        <v>240757</v>
      </c>
    </row>
    <row r="52046" spans="1:9" x14ac:dyDescent="0.2">
      <c r="A52046" s="1" t="s">
        <v>240758</v>
      </c>
      <c r="B52046" s="1" t="s">
        <v>240759</v>
      </c>
      <c r="C52046" s="1">
        <v>282618502</v>
      </c>
      <c r="D52046" t="s">
        <v>1001</v>
      </c>
      <c r="E52046" t="s">
        <v>266981</v>
      </c>
      <c r="F52046" s="1">
        <v>1148</v>
      </c>
      <c r="G52046" s="1" t="s">
        <v>240760</v>
      </c>
      <c r="H52046" s="1" t="s">
        <v>240761</v>
      </c>
      <c r="I52046" s="1" t="s">
        <v>240762</v>
      </c>
    </row>
    <row r="52047" spans="1:9" x14ac:dyDescent="0.2">
      <c r="A52047" s="1" t="s">
        <v>240763</v>
      </c>
      <c r="B52047" s="1" t="s">
        <v>240764</v>
      </c>
      <c r="C52047" s="1">
        <v>282618509</v>
      </c>
      <c r="D52047" t="s">
        <v>265845</v>
      </c>
      <c r="E52047" t="s">
        <v>265980</v>
      </c>
      <c r="F52047" s="1">
        <v>4114</v>
      </c>
      <c r="G52047" s="1" t="s">
        <v>240765</v>
      </c>
      <c r="H52047" s="1" t="s">
        <v>240766</v>
      </c>
      <c r="I52047" s="1"/>
    </row>
    <row r="52048" spans="1:9" x14ac:dyDescent="0.2">
      <c r="A52048" s="1" t="s">
        <v>240767</v>
      </c>
      <c r="B52048" s="1" t="s">
        <v>240768</v>
      </c>
      <c r="C52048" s="1">
        <v>282618517</v>
      </c>
      <c r="D52048" t="s">
        <v>262651</v>
      </c>
      <c r="E52048" t="s">
        <v>266982</v>
      </c>
      <c r="F52048" s="1">
        <v>1312</v>
      </c>
      <c r="G52048" s="1" t="s">
        <v>240769</v>
      </c>
      <c r="H52048" s="1" t="s">
        <v>240770</v>
      </c>
      <c r="I52048" s="1"/>
    </row>
    <row r="52049" spans="1:9" x14ac:dyDescent="0.2">
      <c r="A52049" s="1" t="s">
        <v>240771</v>
      </c>
      <c r="B52049" s="1" t="s">
        <v>240772</v>
      </c>
      <c r="C52049" s="1">
        <v>282618521</v>
      </c>
      <c r="D52049" t="s">
        <v>266983</v>
      </c>
      <c r="E52049" t="s">
        <v>266984</v>
      </c>
      <c r="F52049" s="1">
        <v>7810</v>
      </c>
      <c r="G52049" s="1" t="s">
        <v>240773</v>
      </c>
      <c r="H52049" s="1" t="s">
        <v>240774</v>
      </c>
      <c r="I52049" s="1"/>
    </row>
    <row r="52050" spans="1:9" x14ac:dyDescent="0.2">
      <c r="A52050" s="1" t="s">
        <v>240775</v>
      </c>
      <c r="B52050" s="1" t="s">
        <v>240776</v>
      </c>
      <c r="C52050" s="1">
        <v>282618522</v>
      </c>
      <c r="D52050" t="s">
        <v>265718</v>
      </c>
      <c r="E52050" t="s">
        <v>265784</v>
      </c>
      <c r="F52050" s="1">
        <v>13891</v>
      </c>
      <c r="G52050" s="1" t="s">
        <v>240777</v>
      </c>
      <c r="H52050" s="1" t="s">
        <v>240778</v>
      </c>
      <c r="I52050" s="1"/>
    </row>
    <row r="52051" spans="1:9" x14ac:dyDescent="0.2">
      <c r="A52051" s="1" t="s">
        <v>240779</v>
      </c>
      <c r="B52051" s="1" t="s">
        <v>240780</v>
      </c>
      <c r="C52051" s="1">
        <v>282618526</v>
      </c>
      <c r="D52051" t="s">
        <v>261853</v>
      </c>
      <c r="E52051" t="s">
        <v>266985</v>
      </c>
      <c r="F52051" s="1">
        <v>1213</v>
      </c>
      <c r="G52051" s="1" t="s">
        <v>240781</v>
      </c>
      <c r="H52051" s="1" t="s">
        <v>240782</v>
      </c>
      <c r="I52051" s="1"/>
    </row>
    <row r="52052" spans="1:9" x14ac:dyDescent="0.2">
      <c r="A52052" s="1" t="s">
        <v>240783</v>
      </c>
      <c r="B52052" s="1" t="s">
        <v>240784</v>
      </c>
      <c r="C52052" s="1">
        <v>282618528</v>
      </c>
      <c r="D52052" t="s">
        <v>261139</v>
      </c>
      <c r="E52052" t="s">
        <v>266986</v>
      </c>
      <c r="F52052" s="1">
        <v>1291</v>
      </c>
      <c r="G52052" s="1" t="s">
        <v>240785</v>
      </c>
      <c r="H52052" s="1" t="s">
        <v>240786</v>
      </c>
      <c r="I52052" s="1"/>
    </row>
    <row r="52053" spans="1:9" x14ac:dyDescent="0.2">
      <c r="A52053" s="1" t="s">
        <v>240787</v>
      </c>
      <c r="B52053" s="1" t="s">
        <v>240788</v>
      </c>
      <c r="C52053" s="1">
        <v>282618531</v>
      </c>
      <c r="D52053" t="s">
        <v>265718</v>
      </c>
      <c r="E52053" t="s">
        <v>265784</v>
      </c>
      <c r="F52053" s="1">
        <v>9002</v>
      </c>
      <c r="G52053" s="1" t="s">
        <v>240789</v>
      </c>
      <c r="H52053" s="1" t="s">
        <v>240790</v>
      </c>
      <c r="I52053" s="1" t="s">
        <v>240791</v>
      </c>
    </row>
    <row r="52054" spans="1:9" x14ac:dyDescent="0.2">
      <c r="A52054" s="1" t="s">
        <v>52081</v>
      </c>
      <c r="B52054" s="1" t="s">
        <v>240792</v>
      </c>
      <c r="C52054" s="1">
        <v>282618540</v>
      </c>
      <c r="D52054" t="s">
        <v>265718</v>
      </c>
      <c r="E52054" t="s">
        <v>265775</v>
      </c>
      <c r="F52054" s="1">
        <v>20852</v>
      </c>
      <c r="G52054" s="1" t="s">
        <v>240793</v>
      </c>
      <c r="H52054" s="1" t="s">
        <v>240794</v>
      </c>
      <c r="I52054" s="1" t="s">
        <v>240795</v>
      </c>
    </row>
    <row r="52055" spans="1:9" x14ac:dyDescent="0.2">
      <c r="A52055" s="1" t="s">
        <v>240796</v>
      </c>
      <c r="B52055" s="1" t="s">
        <v>240797</v>
      </c>
      <c r="C52055" s="1">
        <v>282618543</v>
      </c>
      <c r="F52055" s="1">
        <v>30</v>
      </c>
      <c r="G52055" s="1" t="s">
        <v>240798</v>
      </c>
      <c r="H52055" s="1" t="s">
        <v>240799</v>
      </c>
      <c r="I52055" s="1"/>
    </row>
    <row r="52056" spans="1:9" x14ac:dyDescent="0.2">
      <c r="A52056" s="1" t="s">
        <v>240800</v>
      </c>
      <c r="B52056" s="1" t="s">
        <v>240801</v>
      </c>
      <c r="C52056" s="1">
        <v>282618657</v>
      </c>
      <c r="D52056" t="s">
        <v>261096</v>
      </c>
      <c r="E52056" t="s">
        <v>266796</v>
      </c>
      <c r="F52056" s="1">
        <v>303</v>
      </c>
      <c r="G52056" s="1" t="s">
        <v>240802</v>
      </c>
      <c r="H52056" s="1" t="s">
        <v>240803</v>
      </c>
      <c r="I52056" s="1" t="s">
        <v>240804</v>
      </c>
    </row>
    <row r="52057" spans="1:9" x14ac:dyDescent="0.2">
      <c r="A52057" s="1" t="s">
        <v>240805</v>
      </c>
      <c r="B52057" s="1" t="s">
        <v>240806</v>
      </c>
      <c r="C52057" s="1">
        <v>282618691</v>
      </c>
      <c r="D52057" t="s">
        <v>266987</v>
      </c>
      <c r="E52057" t="s">
        <v>266988</v>
      </c>
      <c r="F52057" s="1">
        <v>9275</v>
      </c>
      <c r="G52057" s="1" t="s">
        <v>240807</v>
      </c>
      <c r="H52057" s="1" t="s">
        <v>240808</v>
      </c>
      <c r="I52057" s="1"/>
    </row>
    <row r="52058" spans="1:9" x14ac:dyDescent="0.2">
      <c r="A52058" s="1" t="s">
        <v>240809</v>
      </c>
      <c r="B52058" s="1" t="s">
        <v>240810</v>
      </c>
      <c r="C52058" s="1">
        <v>282618764</v>
      </c>
      <c r="F52058" s="1">
        <v>669</v>
      </c>
      <c r="G52058" s="1" t="s">
        <v>240811</v>
      </c>
      <c r="H52058" s="1" t="s">
        <v>240812</v>
      </c>
      <c r="I52058" s="1" t="s">
        <v>240813</v>
      </c>
    </row>
    <row r="52059" spans="1:9" x14ac:dyDescent="0.2">
      <c r="A52059" s="1" t="s">
        <v>240814</v>
      </c>
      <c r="B52059" s="1" t="s">
        <v>240815</v>
      </c>
      <c r="C52059" s="1">
        <v>282618772</v>
      </c>
      <c r="D52059" t="s">
        <v>265734</v>
      </c>
      <c r="E52059" t="s">
        <v>265734</v>
      </c>
      <c r="F52059" s="1">
        <v>2314</v>
      </c>
      <c r="G52059" s="1" t="s">
        <v>240816</v>
      </c>
      <c r="H52059" s="1" t="s">
        <v>240817</v>
      </c>
      <c r="I52059" s="1" t="s">
        <v>240818</v>
      </c>
    </row>
    <row r="52060" spans="1:9" x14ac:dyDescent="0.2">
      <c r="A52060" s="1" t="s">
        <v>240819</v>
      </c>
      <c r="B52060" s="1" t="s">
        <v>240820</v>
      </c>
      <c r="C52060" s="1">
        <v>282422049</v>
      </c>
      <c r="D52060" t="s">
        <v>266989</v>
      </c>
      <c r="E52060" t="s">
        <v>266990</v>
      </c>
      <c r="F52060" s="1">
        <v>27</v>
      </c>
      <c r="G52060" s="1" t="s">
        <v>240821</v>
      </c>
      <c r="H52060" s="1" t="s">
        <v>240822</v>
      </c>
      <c r="I52060" s="1" t="s">
        <v>240823</v>
      </c>
    </row>
    <row r="52061" spans="1:9" x14ac:dyDescent="0.2">
      <c r="A52061" s="1" t="s">
        <v>240824</v>
      </c>
      <c r="B52061" s="1" t="s">
        <v>240825</v>
      </c>
      <c r="C52061" s="1">
        <v>282895238</v>
      </c>
      <c r="D52061" t="s">
        <v>261111</v>
      </c>
      <c r="E52061" t="s">
        <v>266898</v>
      </c>
      <c r="F52061" s="1">
        <v>31</v>
      </c>
      <c r="G52061" s="1" t="s">
        <v>240826</v>
      </c>
      <c r="H52061" s="1" t="s">
        <v>240827</v>
      </c>
      <c r="I52061" s="1" t="s">
        <v>240828</v>
      </c>
    </row>
    <row r="52062" spans="1:9" x14ac:dyDescent="0.2">
      <c r="A52062" s="1" t="s">
        <v>240829</v>
      </c>
      <c r="B52062" s="1" t="s">
        <v>240830</v>
      </c>
      <c r="C52062" s="1">
        <v>282422332</v>
      </c>
      <c r="F52062" s="1">
        <v>210</v>
      </c>
      <c r="G52062" s="1" t="s">
        <v>240831</v>
      </c>
      <c r="H52062" s="1" t="s">
        <v>240832</v>
      </c>
      <c r="I52062" s="1"/>
    </row>
    <row r="52063" spans="1:9" x14ac:dyDescent="0.2">
      <c r="A52063" s="1" t="s">
        <v>240833</v>
      </c>
      <c r="B52063" s="1" t="s">
        <v>240834</v>
      </c>
      <c r="C52063" s="1">
        <v>282895233</v>
      </c>
      <c r="D52063" t="s">
        <v>261111</v>
      </c>
      <c r="E52063" t="s">
        <v>266050</v>
      </c>
      <c r="F52063" s="1">
        <v>37</v>
      </c>
      <c r="G52063" s="1" t="s">
        <v>240835</v>
      </c>
      <c r="H52063" s="1" t="s">
        <v>240836</v>
      </c>
      <c r="I52063" s="1" t="s">
        <v>240837</v>
      </c>
    </row>
    <row r="52064" spans="1:9" x14ac:dyDescent="0.2">
      <c r="A52064" s="1" t="s">
        <v>240838</v>
      </c>
      <c r="B52064" s="1" t="s">
        <v>240839</v>
      </c>
      <c r="C52064" s="1">
        <v>286204259</v>
      </c>
      <c r="F52064" s="1">
        <v>6</v>
      </c>
      <c r="G52064" s="1" t="s">
        <v>240840</v>
      </c>
      <c r="H52064" s="1" t="s">
        <v>240841</v>
      </c>
      <c r="I52064" s="1" t="s">
        <v>240842</v>
      </c>
    </row>
    <row r="52065" spans="1:9" x14ac:dyDescent="0.2">
      <c r="A52065" s="1" t="s">
        <v>240843</v>
      </c>
      <c r="B52065" s="1" t="s">
        <v>240844</v>
      </c>
      <c r="C52065" s="1">
        <v>289445885</v>
      </c>
      <c r="D52065" t="s">
        <v>261223</v>
      </c>
      <c r="E52065" t="s">
        <v>261224</v>
      </c>
      <c r="F52065" s="1">
        <v>17</v>
      </c>
      <c r="G52065" s="1" t="s">
        <v>240845</v>
      </c>
      <c r="H52065" s="1" t="s">
        <v>240846</v>
      </c>
      <c r="I52065" s="1" t="s">
        <v>240847</v>
      </c>
    </row>
    <row r="52066" spans="1:9" x14ac:dyDescent="0.2">
      <c r="A52066" s="1" t="s">
        <v>240849</v>
      </c>
      <c r="B52066" s="1" t="s">
        <v>240850</v>
      </c>
      <c r="C52066" s="1">
        <v>282895242</v>
      </c>
      <c r="F52066" s="1">
        <v>10</v>
      </c>
      <c r="G52066" s="1" t="s">
        <v>240851</v>
      </c>
      <c r="H52066" s="1" t="s">
        <v>240852</v>
      </c>
      <c r="I52066" s="1" t="s">
        <v>240853</v>
      </c>
    </row>
    <row r="52067" spans="1:9" x14ac:dyDescent="0.2">
      <c r="A52067" s="1" t="s">
        <v>240854</v>
      </c>
      <c r="B52067" s="1" t="s">
        <v>240855</v>
      </c>
      <c r="C52067" s="1">
        <v>282895243</v>
      </c>
      <c r="F52067" s="1">
        <v>59</v>
      </c>
      <c r="G52067" s="1" t="s">
        <v>240856</v>
      </c>
      <c r="H52067" s="1" t="s">
        <v>240857</v>
      </c>
      <c r="I52067" s="1" t="s">
        <v>240858</v>
      </c>
    </row>
    <row r="52068" spans="1:9" x14ac:dyDescent="0.2">
      <c r="A52068" s="1" t="s">
        <v>240859</v>
      </c>
      <c r="B52068" s="1" t="s">
        <v>240860</v>
      </c>
      <c r="C52068" s="1">
        <v>282895263</v>
      </c>
      <c r="D52068" t="s">
        <v>261111</v>
      </c>
      <c r="E52068" t="s">
        <v>266991</v>
      </c>
      <c r="F52068" s="1">
        <v>102</v>
      </c>
      <c r="G52068" s="1" t="s">
        <v>240861</v>
      </c>
      <c r="H52068" s="1" t="s">
        <v>240862</v>
      </c>
      <c r="I52068" s="1" t="s">
        <v>240863</v>
      </c>
    </row>
    <row r="52069" spans="1:9" x14ac:dyDescent="0.2">
      <c r="A52069" s="1" t="s">
        <v>240864</v>
      </c>
      <c r="B52069" s="1" t="s">
        <v>240865</v>
      </c>
      <c r="C52069" s="1">
        <v>282935166</v>
      </c>
      <c r="D52069" t="s">
        <v>261096</v>
      </c>
      <c r="E52069" t="s">
        <v>265389</v>
      </c>
      <c r="F52069" s="1">
        <v>33</v>
      </c>
      <c r="G52069" s="1" t="s">
        <v>240866</v>
      </c>
      <c r="H52069" s="1" t="s">
        <v>240867</v>
      </c>
      <c r="I52069" s="1" t="s">
        <v>240868</v>
      </c>
    </row>
    <row r="52070" spans="1:9" x14ac:dyDescent="0.2">
      <c r="A52070" s="1" t="s">
        <v>240869</v>
      </c>
      <c r="B52070" s="1" t="s">
        <v>240870</v>
      </c>
      <c r="C52070" s="1">
        <v>282935201</v>
      </c>
      <c r="D52070" t="s">
        <v>261096</v>
      </c>
      <c r="E52070" t="s">
        <v>261127</v>
      </c>
      <c r="F52070" s="1">
        <v>67</v>
      </c>
      <c r="G52070" s="1" t="s">
        <v>240871</v>
      </c>
      <c r="H52070" s="1" t="s">
        <v>240872</v>
      </c>
      <c r="I52070" s="1" t="s">
        <v>240873</v>
      </c>
    </row>
    <row r="52071" spans="1:9" x14ac:dyDescent="0.2">
      <c r="A52071" s="1" t="s">
        <v>240874</v>
      </c>
      <c r="B52071" s="1" t="s">
        <v>240875</v>
      </c>
      <c r="C52071" s="1">
        <v>282935384</v>
      </c>
      <c r="D52071" t="s">
        <v>1001</v>
      </c>
      <c r="E52071" t="s">
        <v>264052</v>
      </c>
      <c r="F52071" s="1">
        <v>125</v>
      </c>
      <c r="G52071" s="1" t="s">
        <v>240876</v>
      </c>
      <c r="H52071" s="1" t="s">
        <v>240877</v>
      </c>
      <c r="I52071" s="1" t="s">
        <v>240878</v>
      </c>
    </row>
    <row r="52072" spans="1:9" x14ac:dyDescent="0.2">
      <c r="A52072" s="1" t="s">
        <v>240879</v>
      </c>
      <c r="B52072" s="1" t="s">
        <v>240880</v>
      </c>
      <c r="C52072" s="1">
        <v>282935746</v>
      </c>
      <c r="D52072" t="s">
        <v>261096</v>
      </c>
      <c r="E52072" t="s">
        <v>261098</v>
      </c>
      <c r="F52072" s="1">
        <v>1082</v>
      </c>
      <c r="G52072" s="1" t="s">
        <v>240881</v>
      </c>
      <c r="H52072" s="1" t="s">
        <v>240882</v>
      </c>
      <c r="I52072" s="1" t="s">
        <v>240883</v>
      </c>
    </row>
    <row r="52073" spans="1:9" x14ac:dyDescent="0.2">
      <c r="A52073" s="1" t="s">
        <v>240884</v>
      </c>
      <c r="B52073" s="1" t="s">
        <v>240885</v>
      </c>
      <c r="C52073" s="1">
        <v>282946517</v>
      </c>
      <c r="F52073" s="1">
        <v>111</v>
      </c>
      <c r="G52073" s="1" t="s">
        <v>240886</v>
      </c>
      <c r="H52073" s="1" t="s">
        <v>240887</v>
      </c>
      <c r="I52073" s="1"/>
    </row>
    <row r="52074" spans="1:9" x14ac:dyDescent="0.2">
      <c r="A52074" s="1" t="s">
        <v>240888</v>
      </c>
      <c r="B52074" s="1" t="s">
        <v>240889</v>
      </c>
      <c r="C52074" s="1">
        <v>283028804</v>
      </c>
      <c r="D52074" t="s">
        <v>265734</v>
      </c>
      <c r="E52074" t="s">
        <v>265781</v>
      </c>
      <c r="F52074" s="1">
        <v>75</v>
      </c>
      <c r="G52074" s="1" t="s">
        <v>240890</v>
      </c>
      <c r="H52074" s="1" t="s">
        <v>240891</v>
      </c>
      <c r="I52074" s="1" t="s">
        <v>240892</v>
      </c>
    </row>
    <row r="52075" spans="1:9" x14ac:dyDescent="0.2">
      <c r="A52075" s="1" t="s">
        <v>240893</v>
      </c>
      <c r="B52075" s="1" t="s">
        <v>240894</v>
      </c>
      <c r="C52075" s="1">
        <v>283028822</v>
      </c>
      <c r="D52075" t="s">
        <v>261172</v>
      </c>
      <c r="E52075" t="s">
        <v>266076</v>
      </c>
      <c r="F52075" s="1">
        <v>55</v>
      </c>
      <c r="G52075" s="1" t="s">
        <v>240895</v>
      </c>
      <c r="H52075" s="1" t="s">
        <v>240896</v>
      </c>
      <c r="I52075" s="1" t="s">
        <v>240897</v>
      </c>
    </row>
    <row r="52076" spans="1:9" x14ac:dyDescent="0.2">
      <c r="A52076" s="1" t="s">
        <v>240898</v>
      </c>
      <c r="B52076" s="1" t="s">
        <v>240899</v>
      </c>
      <c r="C52076" s="1">
        <v>284008406</v>
      </c>
      <c r="F52076" s="1">
        <v>2040</v>
      </c>
      <c r="G52076" s="1" t="s">
        <v>240900</v>
      </c>
      <c r="H52076" s="1" t="s">
        <v>240901</v>
      </c>
      <c r="I52076" s="1" t="s">
        <v>240902</v>
      </c>
    </row>
    <row r="52077" spans="1:9" x14ac:dyDescent="0.2">
      <c r="A52077" s="1" t="s">
        <v>240903</v>
      </c>
      <c r="B52077" s="1" t="s">
        <v>240904</v>
      </c>
      <c r="C52077" s="1">
        <v>285478268</v>
      </c>
      <c r="F52077" s="1">
        <v>86</v>
      </c>
      <c r="G52077" s="1" t="s">
        <v>240905</v>
      </c>
      <c r="H52077" s="1" t="s">
        <v>240906</v>
      </c>
      <c r="I52077" s="1" t="s">
        <v>240907</v>
      </c>
    </row>
    <row r="52078" spans="1:9" x14ac:dyDescent="0.2">
      <c r="A52078" s="1" t="s">
        <v>240908</v>
      </c>
      <c r="B52078" s="1" t="s">
        <v>240909</v>
      </c>
      <c r="C52078" s="1">
        <v>285505992</v>
      </c>
      <c r="D52078" t="s">
        <v>261105</v>
      </c>
      <c r="E52078" t="s">
        <v>261236</v>
      </c>
      <c r="F52078" s="1">
        <v>326</v>
      </c>
      <c r="G52078" s="1" t="s">
        <v>240910</v>
      </c>
      <c r="H52078" s="1" t="s">
        <v>240911</v>
      </c>
      <c r="I52078" s="1" t="s">
        <v>240912</v>
      </c>
    </row>
    <row r="52079" spans="1:9" x14ac:dyDescent="0.2">
      <c r="A52079" s="1" t="s">
        <v>240913</v>
      </c>
      <c r="B52079" s="1" t="s">
        <v>240914</v>
      </c>
      <c r="C52079" s="1">
        <v>284044740</v>
      </c>
      <c r="D52079" t="s">
        <v>262844</v>
      </c>
      <c r="E52079" t="s">
        <v>262845</v>
      </c>
      <c r="F52079" s="1">
        <v>49</v>
      </c>
      <c r="G52079" s="1" t="s">
        <v>240915</v>
      </c>
      <c r="H52079" s="1" t="s">
        <v>240916</v>
      </c>
      <c r="I52079" s="1" t="s">
        <v>240917</v>
      </c>
    </row>
    <row r="52080" spans="1:9" x14ac:dyDescent="0.2">
      <c r="A52080" s="1" t="s">
        <v>240918</v>
      </c>
      <c r="B52080" s="1" t="s">
        <v>240919</v>
      </c>
      <c r="C52080" s="1">
        <v>285505931</v>
      </c>
      <c r="F52080" s="1">
        <v>60</v>
      </c>
      <c r="G52080" s="1" t="s">
        <v>240920</v>
      </c>
      <c r="H52080" s="1" t="s">
        <v>240921</v>
      </c>
      <c r="I52080" s="1" t="s">
        <v>240922</v>
      </c>
    </row>
    <row r="52081" spans="1:9" x14ac:dyDescent="0.2">
      <c r="A52081" s="1" t="s">
        <v>240923</v>
      </c>
      <c r="B52081" s="1" t="s">
        <v>240924</v>
      </c>
      <c r="C52081" s="1">
        <v>285505913</v>
      </c>
      <c r="F52081" s="1">
        <v>347</v>
      </c>
      <c r="G52081" s="1" t="s">
        <v>240925</v>
      </c>
      <c r="H52081" s="1" t="s">
        <v>240926</v>
      </c>
      <c r="I52081" s="1"/>
    </row>
    <row r="52082" spans="1:9" x14ac:dyDescent="0.2">
      <c r="A52082" s="1" t="s">
        <v>240927</v>
      </c>
      <c r="B52082" s="1" t="s">
        <v>240928</v>
      </c>
      <c r="C52082" s="1">
        <v>285506050</v>
      </c>
      <c r="D52082" t="s">
        <v>1001</v>
      </c>
      <c r="E52082" t="s">
        <v>264057</v>
      </c>
      <c r="F52082" s="1">
        <v>353</v>
      </c>
      <c r="G52082" s="1" t="s">
        <v>240929</v>
      </c>
      <c r="H52082" s="1" t="s">
        <v>240930</v>
      </c>
      <c r="I52082" s="1"/>
    </row>
    <row r="52083" spans="1:9" x14ac:dyDescent="0.2">
      <c r="A52083" s="1" t="s">
        <v>240931</v>
      </c>
      <c r="B52083" s="1" t="s">
        <v>240932</v>
      </c>
      <c r="C52083" s="1">
        <v>285397900</v>
      </c>
      <c r="F52083" s="1">
        <v>2770</v>
      </c>
      <c r="G52083" s="1"/>
      <c r="H52083" s="1" t="s">
        <v>240933</v>
      </c>
      <c r="I52083" s="1"/>
    </row>
    <row r="52084" spans="1:9" x14ac:dyDescent="0.2">
      <c r="A52084" s="1" t="s">
        <v>240934</v>
      </c>
      <c r="B52084" s="1" t="s">
        <v>240935</v>
      </c>
      <c r="C52084" s="1">
        <v>285505940</v>
      </c>
      <c r="D52084" t="s">
        <v>266992</v>
      </c>
      <c r="E52084" t="s">
        <v>266993</v>
      </c>
      <c r="F52084" s="1">
        <v>1707</v>
      </c>
      <c r="G52084" s="1" t="s">
        <v>240936</v>
      </c>
      <c r="H52084" s="1" t="s">
        <v>240937</v>
      </c>
      <c r="I52084" s="1" t="s">
        <v>240938</v>
      </c>
    </row>
    <row r="52085" spans="1:9" x14ac:dyDescent="0.2">
      <c r="A52085" s="1" t="s">
        <v>240939</v>
      </c>
      <c r="B52085" s="1" t="s">
        <v>240940</v>
      </c>
      <c r="C52085" s="1">
        <v>284199340</v>
      </c>
      <c r="F52085" s="1">
        <v>1</v>
      </c>
      <c r="G52085" s="1" t="s">
        <v>240941</v>
      </c>
      <c r="H52085" s="1" t="s">
        <v>240942</v>
      </c>
      <c r="I52085" s="1" t="s">
        <v>240943</v>
      </c>
    </row>
    <row r="52086" spans="1:9" x14ac:dyDescent="0.2">
      <c r="A52086" s="1" t="s">
        <v>70054</v>
      </c>
      <c r="B52086" s="1" t="s">
        <v>240944</v>
      </c>
      <c r="C52086" s="1">
        <v>285506067</v>
      </c>
      <c r="D52086" t="s">
        <v>261294</v>
      </c>
      <c r="E52086" t="s">
        <v>261294</v>
      </c>
      <c r="F52086" s="1">
        <v>2</v>
      </c>
      <c r="G52086" s="1" t="s">
        <v>240945</v>
      </c>
      <c r="H52086" s="1" t="s">
        <v>240946</v>
      </c>
      <c r="I52086" s="1" t="s">
        <v>240947</v>
      </c>
    </row>
    <row r="52087" spans="1:9" x14ac:dyDescent="0.2">
      <c r="A52087" s="1" t="s">
        <v>240948</v>
      </c>
      <c r="B52087" s="1" t="s">
        <v>240949</v>
      </c>
      <c r="C52087" s="1">
        <v>285506267</v>
      </c>
      <c r="D52087" t="s">
        <v>261141</v>
      </c>
      <c r="E52087" t="s">
        <v>266022</v>
      </c>
      <c r="F52087" s="1">
        <v>3885</v>
      </c>
      <c r="G52087" s="1" t="s">
        <v>240950</v>
      </c>
      <c r="H52087" s="1" t="s">
        <v>240951</v>
      </c>
      <c r="I52087" s="1" t="s">
        <v>240952</v>
      </c>
    </row>
    <row r="52088" spans="1:9" x14ac:dyDescent="0.2">
      <c r="A52088" s="1" t="s">
        <v>240953</v>
      </c>
      <c r="B52088" s="1" t="s">
        <v>240954</v>
      </c>
      <c r="C52088" s="1">
        <v>283763676</v>
      </c>
      <c r="D52088" t="s">
        <v>261092</v>
      </c>
      <c r="E52088" t="s">
        <v>261122</v>
      </c>
      <c r="F52088" s="1">
        <v>209</v>
      </c>
      <c r="G52088" s="1" t="s">
        <v>240955</v>
      </c>
      <c r="H52088" s="1" t="s">
        <v>240956</v>
      </c>
      <c r="I52088" s="1" t="s">
        <v>240957</v>
      </c>
    </row>
    <row r="52089" spans="1:9" x14ac:dyDescent="0.2">
      <c r="A52089" s="1" t="s">
        <v>240958</v>
      </c>
      <c r="B52089" s="1" t="s">
        <v>240959</v>
      </c>
      <c r="C52089" s="1">
        <v>285505869</v>
      </c>
      <c r="D52089" t="s">
        <v>261105</v>
      </c>
      <c r="E52089" t="s">
        <v>261106</v>
      </c>
      <c r="F52089" s="1">
        <v>152</v>
      </c>
      <c r="G52089" s="1" t="s">
        <v>240960</v>
      </c>
      <c r="H52089" s="1" t="s">
        <v>240961</v>
      </c>
      <c r="I52089" s="1" t="s">
        <v>240962</v>
      </c>
    </row>
    <row r="52090" spans="1:9" x14ac:dyDescent="0.2">
      <c r="A52090" s="1" t="s">
        <v>41580</v>
      </c>
      <c r="B52090" s="1" t="s">
        <v>240963</v>
      </c>
      <c r="C52090" s="1">
        <v>285505841</v>
      </c>
      <c r="D52090" t="s">
        <v>261131</v>
      </c>
      <c r="E52090" t="s">
        <v>261266</v>
      </c>
      <c r="F52090" s="1">
        <v>29</v>
      </c>
      <c r="G52090" s="1" t="s">
        <v>240964</v>
      </c>
      <c r="H52090" s="1" t="s">
        <v>240965</v>
      </c>
      <c r="I52090" s="1" t="s">
        <v>240966</v>
      </c>
    </row>
    <row r="52091" spans="1:9" x14ac:dyDescent="0.2">
      <c r="A52091" s="1" t="s">
        <v>240967</v>
      </c>
      <c r="B52091" s="1" t="s">
        <v>240968</v>
      </c>
      <c r="C52091" s="1">
        <v>285477248</v>
      </c>
      <c r="F52091" s="1">
        <v>222</v>
      </c>
      <c r="G52091" s="1" t="s">
        <v>240969</v>
      </c>
      <c r="H52091" s="1" t="s">
        <v>240970</v>
      </c>
      <c r="I52091" s="1" t="s">
        <v>240971</v>
      </c>
    </row>
    <row r="52092" spans="1:9" x14ac:dyDescent="0.2">
      <c r="A52092" s="1" t="s">
        <v>240972</v>
      </c>
      <c r="B52092" s="1" t="s">
        <v>240973</v>
      </c>
      <c r="C52092" s="1">
        <v>283309891</v>
      </c>
      <c r="F52092" s="1">
        <v>29</v>
      </c>
      <c r="G52092" s="1" t="s">
        <v>240974</v>
      </c>
      <c r="H52092" s="1" t="s">
        <v>240975</v>
      </c>
      <c r="I52092" s="1"/>
    </row>
    <row r="52093" spans="1:9" x14ac:dyDescent="0.2">
      <c r="A52093" s="1" t="s">
        <v>240976</v>
      </c>
      <c r="B52093" s="1" t="s">
        <v>240977</v>
      </c>
      <c r="C52093" s="1">
        <v>282423844</v>
      </c>
      <c r="F52093" s="1">
        <v>164</v>
      </c>
      <c r="G52093" s="1" t="s">
        <v>240978</v>
      </c>
      <c r="H52093" s="1" t="s">
        <v>240979</v>
      </c>
      <c r="I52093" s="1"/>
    </row>
    <row r="52094" spans="1:9" x14ac:dyDescent="0.2">
      <c r="A52094" s="1" t="s">
        <v>240980</v>
      </c>
      <c r="B52094" s="1" t="s">
        <v>240981</v>
      </c>
      <c r="C52094" s="1">
        <v>285442636</v>
      </c>
      <c r="F52094" s="1">
        <v>116</v>
      </c>
      <c r="G52094" s="1" t="s">
        <v>240982</v>
      </c>
      <c r="H52094" s="1" t="s">
        <v>240983</v>
      </c>
      <c r="I52094" s="1" t="s">
        <v>240984</v>
      </c>
    </row>
    <row r="52095" spans="1:9" x14ac:dyDescent="0.2">
      <c r="A52095" s="1" t="s">
        <v>240985</v>
      </c>
      <c r="B52095" s="1" t="s">
        <v>240986</v>
      </c>
      <c r="C52095" s="1">
        <v>285455795</v>
      </c>
      <c r="D52095" t="s">
        <v>261191</v>
      </c>
      <c r="E52095" t="s">
        <v>262502</v>
      </c>
      <c r="F52095" s="1">
        <v>41</v>
      </c>
      <c r="G52095" s="1" t="s">
        <v>240987</v>
      </c>
      <c r="H52095" s="1" t="s">
        <v>240988</v>
      </c>
      <c r="I52095" s="1" t="s">
        <v>240989</v>
      </c>
    </row>
    <row r="52096" spans="1:9" x14ac:dyDescent="0.2">
      <c r="A52096" s="1" t="s">
        <v>240990</v>
      </c>
      <c r="B52096" s="1" t="s">
        <v>240991</v>
      </c>
      <c r="C52096" s="1">
        <v>285358595</v>
      </c>
      <c r="F52096" s="1">
        <v>97</v>
      </c>
      <c r="G52096" s="1" t="s">
        <v>240992</v>
      </c>
      <c r="H52096" s="1" t="s">
        <v>240993</v>
      </c>
      <c r="I52096" s="1" t="s">
        <v>240994</v>
      </c>
    </row>
    <row r="52097" spans="1:9" x14ac:dyDescent="0.2">
      <c r="A52097" s="1" t="s">
        <v>240995</v>
      </c>
      <c r="B52097" s="1" t="s">
        <v>240996</v>
      </c>
      <c r="C52097" s="1">
        <v>285505845</v>
      </c>
      <c r="D52097" t="s">
        <v>261115</v>
      </c>
      <c r="E52097" t="s">
        <v>266263</v>
      </c>
      <c r="F52097" s="1">
        <v>365</v>
      </c>
      <c r="G52097" s="1" t="s">
        <v>240997</v>
      </c>
      <c r="H52097" s="1" t="s">
        <v>240998</v>
      </c>
      <c r="I52097" s="1" t="s">
        <v>240999</v>
      </c>
    </row>
    <row r="52098" spans="1:9" x14ac:dyDescent="0.2">
      <c r="A52098" s="1" t="s">
        <v>241000</v>
      </c>
      <c r="B52098" s="1" t="s">
        <v>241001</v>
      </c>
      <c r="C52098" s="1">
        <v>285478196</v>
      </c>
      <c r="D52098" t="s">
        <v>266994</v>
      </c>
      <c r="E52098" t="s">
        <v>266995</v>
      </c>
      <c r="F52098" s="1">
        <v>393</v>
      </c>
      <c r="G52098" s="1" t="s">
        <v>241002</v>
      </c>
      <c r="H52098" s="1" t="s">
        <v>241003</v>
      </c>
      <c r="I52098" s="1" t="s">
        <v>241004</v>
      </c>
    </row>
    <row r="52099" spans="1:9" x14ac:dyDescent="0.2">
      <c r="A52099" s="1" t="s">
        <v>241005</v>
      </c>
      <c r="B52099" s="1" t="s">
        <v>241006</v>
      </c>
      <c r="C52099" s="1">
        <v>285478312</v>
      </c>
      <c r="F52099" s="1">
        <v>65</v>
      </c>
      <c r="G52099" s="1" t="s">
        <v>241007</v>
      </c>
      <c r="H52099" s="1" t="s">
        <v>241008</v>
      </c>
      <c r="I52099" s="1"/>
    </row>
    <row r="52100" spans="1:9" x14ac:dyDescent="0.2">
      <c r="A52100" s="1" t="s">
        <v>241009</v>
      </c>
      <c r="B52100" s="1" t="s">
        <v>241010</v>
      </c>
      <c r="C52100" s="1">
        <v>285505935</v>
      </c>
      <c r="F52100" s="1">
        <v>316</v>
      </c>
      <c r="G52100" s="1" t="s">
        <v>241011</v>
      </c>
      <c r="H52100" s="1" t="s">
        <v>241012</v>
      </c>
      <c r="I52100" s="1" t="s">
        <v>241013</v>
      </c>
    </row>
    <row r="52101" spans="1:9" x14ac:dyDescent="0.2">
      <c r="A52101" s="1" t="s">
        <v>241014</v>
      </c>
      <c r="B52101" s="1" t="s">
        <v>241015</v>
      </c>
      <c r="C52101" s="1">
        <v>282424060</v>
      </c>
      <c r="D52101" t="s">
        <v>262934</v>
      </c>
      <c r="E52101" t="s">
        <v>266996</v>
      </c>
      <c r="F52101" s="1">
        <v>91</v>
      </c>
      <c r="G52101" s="1" t="s">
        <v>241016</v>
      </c>
      <c r="H52101" s="1" t="s">
        <v>241017</v>
      </c>
      <c r="I52101" s="1" t="s">
        <v>241018</v>
      </c>
    </row>
    <row r="52102" spans="1:9" x14ac:dyDescent="0.2">
      <c r="A52102" s="1" t="s">
        <v>241019</v>
      </c>
      <c r="B52102" s="1" t="s">
        <v>241020</v>
      </c>
      <c r="C52102" s="1">
        <v>285506283</v>
      </c>
      <c r="F52102" s="1">
        <v>26</v>
      </c>
      <c r="G52102" s="1" t="s">
        <v>241021</v>
      </c>
      <c r="H52102" s="1" t="s">
        <v>241022</v>
      </c>
      <c r="I52102" s="1" t="s">
        <v>241023</v>
      </c>
    </row>
    <row r="52103" spans="1:9" x14ac:dyDescent="0.2">
      <c r="A52103" s="1" t="s">
        <v>241024</v>
      </c>
      <c r="B52103" s="1" t="s">
        <v>241025</v>
      </c>
      <c r="C52103" s="1">
        <v>285506012</v>
      </c>
      <c r="D52103" t="s">
        <v>261092</v>
      </c>
      <c r="E52103" t="s">
        <v>261122</v>
      </c>
      <c r="F52103" s="1">
        <v>140</v>
      </c>
      <c r="G52103" s="1" t="s">
        <v>241026</v>
      </c>
      <c r="H52103" s="1" t="s">
        <v>241027</v>
      </c>
      <c r="I52103" s="1" t="s">
        <v>241028</v>
      </c>
    </row>
    <row r="52104" spans="1:9" x14ac:dyDescent="0.2">
      <c r="A52104" s="1" t="s">
        <v>6123</v>
      </c>
      <c r="B52104" s="1" t="s">
        <v>241029</v>
      </c>
      <c r="C52104" s="1">
        <v>285477428</v>
      </c>
      <c r="D52104" t="s">
        <v>261102</v>
      </c>
      <c r="E52104" t="s">
        <v>261102</v>
      </c>
      <c r="F52104" s="1">
        <v>318</v>
      </c>
      <c r="G52104" s="1" t="s">
        <v>241030</v>
      </c>
      <c r="H52104" s="1" t="s">
        <v>241031</v>
      </c>
      <c r="I52104" s="1" t="s">
        <v>241032</v>
      </c>
    </row>
    <row r="52105" spans="1:9" x14ac:dyDescent="0.2">
      <c r="A52105" s="1" t="s">
        <v>241033</v>
      </c>
      <c r="B52105" s="1" t="s">
        <v>241034</v>
      </c>
      <c r="C52105" s="1">
        <v>285439540</v>
      </c>
      <c r="D52105" t="s">
        <v>261118</v>
      </c>
      <c r="E52105" t="s">
        <v>264103</v>
      </c>
      <c r="F52105" s="1">
        <v>597</v>
      </c>
      <c r="G52105" s="1" t="s">
        <v>241035</v>
      </c>
      <c r="H52105" s="1" t="s">
        <v>241036</v>
      </c>
      <c r="I52105" s="1" t="s">
        <v>241037</v>
      </c>
    </row>
    <row r="52106" spans="1:9" x14ac:dyDescent="0.2">
      <c r="A52106" s="1" t="s">
        <v>241038</v>
      </c>
      <c r="B52106" s="1" t="s">
        <v>241039</v>
      </c>
      <c r="C52106" s="1">
        <v>283119349</v>
      </c>
      <c r="D52106" t="s">
        <v>261092</v>
      </c>
      <c r="E52106" t="s">
        <v>261122</v>
      </c>
      <c r="F52106" s="1">
        <v>189</v>
      </c>
      <c r="G52106" s="1" t="s">
        <v>241040</v>
      </c>
      <c r="H52106" s="1" t="s">
        <v>241041</v>
      </c>
      <c r="I52106" s="1" t="s">
        <v>241042</v>
      </c>
    </row>
    <row r="52107" spans="1:9" x14ac:dyDescent="0.2">
      <c r="A52107" s="1" t="s">
        <v>241043</v>
      </c>
      <c r="B52107" s="1" t="s">
        <v>241044</v>
      </c>
      <c r="C52107" s="1">
        <v>284200724</v>
      </c>
      <c r="D52107" t="s">
        <v>261115</v>
      </c>
      <c r="E52107" t="s">
        <v>266244</v>
      </c>
      <c r="F52107" s="1">
        <v>310</v>
      </c>
      <c r="G52107" s="1" t="s">
        <v>241045</v>
      </c>
      <c r="H52107" s="1" t="s">
        <v>241046</v>
      </c>
      <c r="I52107" s="1"/>
    </row>
    <row r="52108" spans="1:9" x14ac:dyDescent="0.2">
      <c r="A52108" s="1" t="s">
        <v>236567</v>
      </c>
      <c r="B52108" s="1" t="s">
        <v>241047</v>
      </c>
      <c r="C52108" s="1">
        <v>285439489</v>
      </c>
      <c r="D52108" t="s">
        <v>1001</v>
      </c>
      <c r="E52108" t="s">
        <v>264051</v>
      </c>
      <c r="F52108" s="1">
        <v>112</v>
      </c>
      <c r="G52108" s="1" t="s">
        <v>241048</v>
      </c>
      <c r="H52108" s="1" t="s">
        <v>241049</v>
      </c>
      <c r="I52108" s="1" t="s">
        <v>241050</v>
      </c>
    </row>
    <row r="52109" spans="1:9" x14ac:dyDescent="0.2">
      <c r="A52109" s="1" t="s">
        <v>241051</v>
      </c>
      <c r="B52109" s="1" t="s">
        <v>241052</v>
      </c>
      <c r="C52109" s="1">
        <v>283120587</v>
      </c>
      <c r="D52109" t="s">
        <v>265734</v>
      </c>
      <c r="E52109" t="s">
        <v>265734</v>
      </c>
      <c r="F52109" s="1">
        <v>295</v>
      </c>
      <c r="G52109" s="1" t="s">
        <v>241053</v>
      </c>
      <c r="H52109" s="1" t="s">
        <v>241054</v>
      </c>
      <c r="I52109" s="1" t="s">
        <v>241055</v>
      </c>
    </row>
    <row r="52110" spans="1:9" x14ac:dyDescent="0.2">
      <c r="A52110" s="1" t="s">
        <v>241056</v>
      </c>
      <c r="B52110" s="1" t="s">
        <v>241057</v>
      </c>
      <c r="C52110" s="1">
        <v>284199567</v>
      </c>
      <c r="D52110" t="s">
        <v>261092</v>
      </c>
      <c r="E52110" t="s">
        <v>266997</v>
      </c>
      <c r="F52110" s="1">
        <v>783</v>
      </c>
      <c r="G52110" s="1" t="s">
        <v>241058</v>
      </c>
      <c r="H52110" s="1" t="s">
        <v>241059</v>
      </c>
      <c r="I52110" s="1" t="s">
        <v>241060</v>
      </c>
    </row>
    <row r="52111" spans="1:9" x14ac:dyDescent="0.2">
      <c r="A52111" s="1" t="s">
        <v>241061</v>
      </c>
      <c r="B52111" s="1" t="s">
        <v>241062</v>
      </c>
      <c r="C52111" s="1">
        <v>285439375</v>
      </c>
      <c r="F52111" s="1">
        <v>1076</v>
      </c>
      <c r="G52111" s="1" t="s">
        <v>241063</v>
      </c>
      <c r="H52111" s="1" t="s">
        <v>241064</v>
      </c>
      <c r="I52111" s="1" t="s">
        <v>241065</v>
      </c>
    </row>
    <row r="52112" spans="1:9" x14ac:dyDescent="0.2">
      <c r="A52112" s="1" t="s">
        <v>241066</v>
      </c>
      <c r="B52112" s="1" t="s">
        <v>241067</v>
      </c>
      <c r="C52112" s="1">
        <v>285439372</v>
      </c>
      <c r="D52112" t="s">
        <v>261115</v>
      </c>
      <c r="E52112" t="s">
        <v>266318</v>
      </c>
      <c r="F52112" s="1">
        <v>44</v>
      </c>
      <c r="G52112" s="1" t="s">
        <v>241068</v>
      </c>
      <c r="H52112" s="1" t="s">
        <v>241069</v>
      </c>
      <c r="I52112" s="1" t="s">
        <v>241070</v>
      </c>
    </row>
    <row r="52113" spans="1:9" x14ac:dyDescent="0.2">
      <c r="A52113" s="1" t="s">
        <v>241071</v>
      </c>
      <c r="B52113" s="1" t="s">
        <v>241072</v>
      </c>
      <c r="C52113" s="1">
        <v>285430718</v>
      </c>
      <c r="F52113" s="1">
        <v>65</v>
      </c>
      <c r="G52113" s="1"/>
      <c r="H52113" s="1" t="s">
        <v>241073</v>
      </c>
      <c r="I52113" s="1"/>
    </row>
    <row r="52114" spans="1:9" x14ac:dyDescent="0.2">
      <c r="A52114" s="1" t="s">
        <v>241074</v>
      </c>
      <c r="B52114" s="1" t="s">
        <v>241075</v>
      </c>
      <c r="C52114" s="1">
        <v>285429428</v>
      </c>
      <c r="F52114" s="1">
        <v>240</v>
      </c>
      <c r="G52114" s="1" t="s">
        <v>241076</v>
      </c>
      <c r="H52114" s="1" t="s">
        <v>241077</v>
      </c>
      <c r="I52114" s="1" t="s">
        <v>241078</v>
      </c>
    </row>
    <row r="52115" spans="1:9" x14ac:dyDescent="0.2">
      <c r="A52115" s="1" t="s">
        <v>241079</v>
      </c>
      <c r="B52115" s="1" t="s">
        <v>241080</v>
      </c>
      <c r="C52115" s="1">
        <v>285429387</v>
      </c>
      <c r="D52115" t="s">
        <v>265845</v>
      </c>
      <c r="E52115" t="s">
        <v>265845</v>
      </c>
      <c r="F52115" s="1">
        <v>134</v>
      </c>
      <c r="G52115" s="1" t="s">
        <v>241081</v>
      </c>
      <c r="H52115" s="1" t="s">
        <v>241082</v>
      </c>
      <c r="I52115" s="1" t="s">
        <v>241083</v>
      </c>
    </row>
    <row r="52116" spans="1:9" x14ac:dyDescent="0.2">
      <c r="A52116" s="1" t="s">
        <v>241084</v>
      </c>
      <c r="B52116" s="1" t="s">
        <v>241085</v>
      </c>
      <c r="C52116" s="1">
        <v>282400877</v>
      </c>
      <c r="F52116" s="1">
        <v>378</v>
      </c>
      <c r="G52116" s="1" t="s">
        <v>241086</v>
      </c>
      <c r="H52116" s="1" t="s">
        <v>241087</v>
      </c>
      <c r="I52116" s="1" t="s">
        <v>241088</v>
      </c>
    </row>
    <row r="52117" spans="1:9" x14ac:dyDescent="0.2">
      <c r="A52117" s="1" t="s">
        <v>241089</v>
      </c>
      <c r="B52117" s="1" t="s">
        <v>241090</v>
      </c>
      <c r="C52117" s="1">
        <v>285444472</v>
      </c>
      <c r="D52117" t="s">
        <v>261105</v>
      </c>
      <c r="E52117" t="s">
        <v>261236</v>
      </c>
      <c r="F52117" s="1">
        <v>149</v>
      </c>
      <c r="G52117" s="1" t="s">
        <v>241091</v>
      </c>
      <c r="H52117" s="1" t="s">
        <v>241092</v>
      </c>
      <c r="I52117" s="1" t="s">
        <v>241093</v>
      </c>
    </row>
    <row r="52118" spans="1:9" x14ac:dyDescent="0.2">
      <c r="A52118" s="1" t="s">
        <v>241094</v>
      </c>
      <c r="B52118" s="1" t="s">
        <v>241095</v>
      </c>
      <c r="C52118" s="1">
        <v>283105211</v>
      </c>
      <c r="F52118" s="1">
        <v>148</v>
      </c>
      <c r="G52118" s="1" t="s">
        <v>241096</v>
      </c>
      <c r="H52118" s="1" t="s">
        <v>241097</v>
      </c>
      <c r="I52118" s="1" t="s">
        <v>241098</v>
      </c>
    </row>
    <row r="52119" spans="1:9" x14ac:dyDescent="0.2">
      <c r="A52119" s="1" t="s">
        <v>241099</v>
      </c>
      <c r="B52119" s="1" t="s">
        <v>241100</v>
      </c>
      <c r="C52119" s="1">
        <v>285505864</v>
      </c>
      <c r="F52119" s="1">
        <v>157</v>
      </c>
      <c r="G52119" s="1" t="s">
        <v>241101</v>
      </c>
      <c r="H52119" s="1" t="s">
        <v>241102</v>
      </c>
      <c r="I52119" s="1" t="s">
        <v>241103</v>
      </c>
    </row>
    <row r="52120" spans="1:9" x14ac:dyDescent="0.2">
      <c r="A52120" s="1" t="s">
        <v>241104</v>
      </c>
      <c r="B52120" s="1" t="s">
        <v>241105</v>
      </c>
      <c r="C52120" s="1">
        <v>285506221</v>
      </c>
      <c r="D52120" t="s">
        <v>261115</v>
      </c>
      <c r="E52120" t="s">
        <v>261157</v>
      </c>
      <c r="F52120" s="1">
        <v>43</v>
      </c>
      <c r="G52120" s="1" t="s">
        <v>241106</v>
      </c>
      <c r="H52120" s="1" t="s">
        <v>241107</v>
      </c>
      <c r="I52120" s="1" t="s">
        <v>241108</v>
      </c>
    </row>
    <row r="52121" spans="1:9" x14ac:dyDescent="0.2">
      <c r="A52121" s="1" t="s">
        <v>241109</v>
      </c>
      <c r="B52121" s="1" t="s">
        <v>241110</v>
      </c>
      <c r="C52121" s="1">
        <v>285505914</v>
      </c>
      <c r="F52121" s="1">
        <v>11</v>
      </c>
      <c r="G52121" s="1" t="s">
        <v>241111</v>
      </c>
      <c r="H52121" s="1" t="s">
        <v>241112</v>
      </c>
      <c r="I52121" s="1" t="s">
        <v>241113</v>
      </c>
    </row>
    <row r="52122" spans="1:9" x14ac:dyDescent="0.2">
      <c r="A52122" s="1" t="s">
        <v>241114</v>
      </c>
      <c r="B52122" s="1" t="s">
        <v>241115</v>
      </c>
      <c r="C52122" s="1">
        <v>283107446</v>
      </c>
      <c r="F52122" s="1">
        <v>63</v>
      </c>
      <c r="G52122" s="1" t="s">
        <v>241116</v>
      </c>
      <c r="H52122" s="1" t="s">
        <v>241117</v>
      </c>
      <c r="I52122" s="1" t="s">
        <v>241118</v>
      </c>
    </row>
    <row r="52123" spans="1:9" x14ac:dyDescent="0.2">
      <c r="A52123" s="1" t="s">
        <v>241119</v>
      </c>
      <c r="B52123" s="1" t="s">
        <v>241120</v>
      </c>
      <c r="C52123" s="1">
        <v>285506025</v>
      </c>
      <c r="F52123" s="1">
        <v>177</v>
      </c>
      <c r="G52123" s="1" t="s">
        <v>241121</v>
      </c>
      <c r="H52123" s="1" t="s">
        <v>241122</v>
      </c>
      <c r="I52123" s="1" t="s">
        <v>241123</v>
      </c>
    </row>
    <row r="52124" spans="1:9" x14ac:dyDescent="0.2">
      <c r="A52124" s="1" t="s">
        <v>241124</v>
      </c>
      <c r="B52124" s="1" t="s">
        <v>241125</v>
      </c>
      <c r="C52124" s="1">
        <v>285506085</v>
      </c>
      <c r="F52124" s="1">
        <v>80</v>
      </c>
      <c r="G52124" s="1" t="s">
        <v>241126</v>
      </c>
      <c r="H52124" s="1" t="s">
        <v>241127</v>
      </c>
      <c r="I52124" s="1"/>
    </row>
    <row r="52125" spans="1:9" x14ac:dyDescent="0.2">
      <c r="A52125" s="1" t="s">
        <v>241128</v>
      </c>
      <c r="B52125" s="1" t="s">
        <v>241129</v>
      </c>
      <c r="C52125" s="1">
        <v>284008428</v>
      </c>
      <c r="D52125" t="s">
        <v>261096</v>
      </c>
      <c r="E52125" t="s">
        <v>261335</v>
      </c>
      <c r="F52125" s="1">
        <v>2983</v>
      </c>
      <c r="G52125" s="1" t="s">
        <v>241130</v>
      </c>
      <c r="H52125" s="1" t="s">
        <v>241131</v>
      </c>
      <c r="I52125" s="1" t="s">
        <v>241132</v>
      </c>
    </row>
    <row r="52126" spans="1:9" x14ac:dyDescent="0.2">
      <c r="A52126" s="1" t="s">
        <v>241133</v>
      </c>
      <c r="B52126" s="1" t="s">
        <v>241134</v>
      </c>
      <c r="C52126" s="1">
        <v>285275109</v>
      </c>
      <c r="F52126" s="1">
        <v>1325</v>
      </c>
      <c r="G52126" s="1" t="s">
        <v>241135</v>
      </c>
      <c r="H52126" s="1" t="s">
        <v>241136</v>
      </c>
      <c r="I52126" s="1" t="s">
        <v>241137</v>
      </c>
    </row>
    <row r="52127" spans="1:9" x14ac:dyDescent="0.2">
      <c r="A52127" s="1" t="s">
        <v>241138</v>
      </c>
      <c r="B52127" s="1" t="s">
        <v>241139</v>
      </c>
      <c r="C52127" s="1">
        <v>285506197</v>
      </c>
      <c r="D52127" t="s">
        <v>265734</v>
      </c>
      <c r="E52127" t="s">
        <v>265781</v>
      </c>
      <c r="F52127" s="1">
        <v>141</v>
      </c>
      <c r="G52127" s="1" t="s">
        <v>241140</v>
      </c>
      <c r="H52127" s="1" t="s">
        <v>241141</v>
      </c>
      <c r="I52127" s="1" t="s">
        <v>241142</v>
      </c>
    </row>
    <row r="52128" spans="1:9" x14ac:dyDescent="0.2">
      <c r="A52128" s="1" t="s">
        <v>241143</v>
      </c>
      <c r="B52128" s="1" t="s">
        <v>241144</v>
      </c>
      <c r="C52128" s="1">
        <v>285506249</v>
      </c>
      <c r="F52128" s="1">
        <v>484</v>
      </c>
      <c r="G52128" s="1" t="s">
        <v>241145</v>
      </c>
      <c r="H52128" s="1" t="s">
        <v>241146</v>
      </c>
      <c r="I52128" s="1" t="s">
        <v>241147</v>
      </c>
    </row>
    <row r="52129" spans="1:9" x14ac:dyDescent="0.2">
      <c r="A52129" s="1" t="s">
        <v>241148</v>
      </c>
      <c r="B52129" s="1" t="s">
        <v>241149</v>
      </c>
      <c r="C52129" s="1">
        <v>285505896</v>
      </c>
      <c r="D52129" t="s">
        <v>261560</v>
      </c>
      <c r="E52129" t="s">
        <v>261568</v>
      </c>
      <c r="F52129" s="1">
        <v>137</v>
      </c>
      <c r="G52129" s="1" t="s">
        <v>241150</v>
      </c>
      <c r="H52129" s="1" t="s">
        <v>241151</v>
      </c>
      <c r="I52129" s="1" t="s">
        <v>241152</v>
      </c>
    </row>
    <row r="52130" spans="1:9" x14ac:dyDescent="0.2">
      <c r="A52130" s="1" t="s">
        <v>241153</v>
      </c>
      <c r="B52130" s="1" t="s">
        <v>241154</v>
      </c>
      <c r="C52130" s="1">
        <v>285505993</v>
      </c>
      <c r="F52130" s="1">
        <v>202</v>
      </c>
      <c r="G52130" s="1" t="s">
        <v>241155</v>
      </c>
      <c r="H52130" s="1" t="s">
        <v>241156</v>
      </c>
      <c r="I52130" s="1" t="s">
        <v>208816</v>
      </c>
    </row>
    <row r="52131" spans="1:9" x14ac:dyDescent="0.2">
      <c r="A52131" s="1" t="s">
        <v>241157</v>
      </c>
      <c r="B52131" s="1" t="s">
        <v>241158</v>
      </c>
      <c r="C52131" s="1">
        <v>285506223</v>
      </c>
      <c r="F52131" s="1">
        <v>463</v>
      </c>
      <c r="G52131" s="1" t="s">
        <v>241159</v>
      </c>
      <c r="H52131" s="1" t="s">
        <v>241160</v>
      </c>
      <c r="I52131" s="1" t="s">
        <v>241161</v>
      </c>
    </row>
    <row r="52132" spans="1:9" x14ac:dyDescent="0.2">
      <c r="A52132" s="1" t="s">
        <v>241162</v>
      </c>
      <c r="B52132" s="1" t="s">
        <v>241163</v>
      </c>
      <c r="C52132" s="1">
        <v>285506288</v>
      </c>
      <c r="D52132" t="s">
        <v>261115</v>
      </c>
      <c r="E52132" t="s">
        <v>265876</v>
      </c>
      <c r="F52132" s="1">
        <v>424</v>
      </c>
      <c r="G52132" s="1" t="s">
        <v>241164</v>
      </c>
      <c r="H52132" s="1" t="s">
        <v>241165</v>
      </c>
      <c r="I52132" s="1" t="s">
        <v>241166</v>
      </c>
    </row>
    <row r="52133" spans="1:9" x14ac:dyDescent="0.2">
      <c r="A52133" s="1" t="s">
        <v>241167</v>
      </c>
      <c r="B52133" s="1" t="s">
        <v>241168</v>
      </c>
      <c r="C52133" s="1">
        <v>285506309</v>
      </c>
      <c r="F52133" s="1">
        <v>283</v>
      </c>
      <c r="G52133" s="1" t="s">
        <v>241169</v>
      </c>
      <c r="H52133" s="1" t="s">
        <v>241170</v>
      </c>
      <c r="I52133" s="1" t="s">
        <v>241171</v>
      </c>
    </row>
    <row r="52134" spans="1:9" x14ac:dyDescent="0.2">
      <c r="A52134" s="1" t="s">
        <v>241172</v>
      </c>
      <c r="B52134" s="1" t="s">
        <v>241173</v>
      </c>
      <c r="C52134" s="1">
        <v>285506000</v>
      </c>
      <c r="D52134" t="s">
        <v>261115</v>
      </c>
      <c r="E52134" t="s">
        <v>265876</v>
      </c>
      <c r="F52134" s="1">
        <v>250</v>
      </c>
      <c r="G52134" s="1" t="s">
        <v>241174</v>
      </c>
      <c r="H52134" s="1" t="s">
        <v>241175</v>
      </c>
      <c r="I52134" s="1" t="s">
        <v>241176</v>
      </c>
    </row>
    <row r="52135" spans="1:9" x14ac:dyDescent="0.2">
      <c r="A52135" s="1" t="s">
        <v>241177</v>
      </c>
      <c r="B52135" s="1" t="s">
        <v>241178</v>
      </c>
      <c r="C52135" s="1">
        <v>285506214</v>
      </c>
      <c r="F52135" s="1">
        <v>292</v>
      </c>
      <c r="G52135" s="1" t="s">
        <v>241179</v>
      </c>
      <c r="H52135" s="1" t="s">
        <v>241180</v>
      </c>
      <c r="I52135" s="1" t="s">
        <v>241181</v>
      </c>
    </row>
    <row r="52136" spans="1:9" x14ac:dyDescent="0.2">
      <c r="A52136" s="1" t="s">
        <v>204454</v>
      </c>
      <c r="B52136" s="1" t="s">
        <v>241182</v>
      </c>
      <c r="C52136" s="1">
        <v>285506082</v>
      </c>
      <c r="D52136" t="s">
        <v>261096</v>
      </c>
      <c r="E52136" t="s">
        <v>261335</v>
      </c>
      <c r="F52136" s="1">
        <v>114</v>
      </c>
      <c r="G52136" s="1" t="s">
        <v>241183</v>
      </c>
      <c r="H52136" s="1" t="s">
        <v>241184</v>
      </c>
      <c r="I52136" s="1" t="s">
        <v>241185</v>
      </c>
    </row>
    <row r="52137" spans="1:9" x14ac:dyDescent="0.2">
      <c r="A52137" s="1" t="s">
        <v>241186</v>
      </c>
      <c r="B52137" s="1" t="s">
        <v>241187</v>
      </c>
      <c r="C52137" s="1">
        <v>285506022</v>
      </c>
      <c r="D52137" t="s">
        <v>261096</v>
      </c>
      <c r="E52137" t="s">
        <v>261335</v>
      </c>
      <c r="F52137" s="1">
        <v>172</v>
      </c>
      <c r="G52137" s="1" t="s">
        <v>241188</v>
      </c>
      <c r="H52137" s="1" t="s">
        <v>241189</v>
      </c>
      <c r="I52137" s="1" t="s">
        <v>241190</v>
      </c>
    </row>
    <row r="52138" spans="1:9" x14ac:dyDescent="0.2">
      <c r="A52138" s="1" t="s">
        <v>241191</v>
      </c>
      <c r="B52138" s="1" t="s">
        <v>241192</v>
      </c>
      <c r="C52138" s="1">
        <v>285506046</v>
      </c>
      <c r="D52138" t="s">
        <v>261096</v>
      </c>
      <c r="E52138" t="s">
        <v>261335</v>
      </c>
      <c r="F52138" s="1">
        <v>212</v>
      </c>
      <c r="G52138" s="1" t="s">
        <v>241193</v>
      </c>
      <c r="H52138" s="1" t="s">
        <v>241194</v>
      </c>
      <c r="I52138" s="1" t="s">
        <v>241195</v>
      </c>
    </row>
    <row r="52139" spans="1:9" x14ac:dyDescent="0.2">
      <c r="A52139" s="1" t="s">
        <v>241196</v>
      </c>
      <c r="B52139" s="1" t="s">
        <v>241197</v>
      </c>
      <c r="C52139" s="1">
        <v>285506238</v>
      </c>
      <c r="D52139" t="s">
        <v>261096</v>
      </c>
      <c r="E52139" t="s">
        <v>261335</v>
      </c>
      <c r="F52139" s="1">
        <v>1606</v>
      </c>
      <c r="G52139" s="1" t="s">
        <v>241198</v>
      </c>
      <c r="H52139" s="1" t="s">
        <v>241199</v>
      </c>
      <c r="I52139" s="1" t="s">
        <v>241200</v>
      </c>
    </row>
    <row r="52140" spans="1:9" x14ac:dyDescent="0.2">
      <c r="A52140" s="1" t="s">
        <v>34564</v>
      </c>
      <c r="B52140" s="1" t="s">
        <v>241201</v>
      </c>
      <c r="C52140" s="1">
        <v>285506206</v>
      </c>
      <c r="F52140" s="1">
        <v>115</v>
      </c>
      <c r="G52140" s="1" t="s">
        <v>241202</v>
      </c>
      <c r="H52140" s="1" t="s">
        <v>241203</v>
      </c>
      <c r="I52140" s="1" t="s">
        <v>241204</v>
      </c>
    </row>
    <row r="52141" spans="1:9" x14ac:dyDescent="0.2">
      <c r="A52141" s="1" t="s">
        <v>241205</v>
      </c>
      <c r="B52141" s="1" t="s">
        <v>241206</v>
      </c>
      <c r="C52141" s="1">
        <v>285506263</v>
      </c>
      <c r="F52141" s="1">
        <v>287</v>
      </c>
      <c r="G52141" s="1" t="s">
        <v>241207</v>
      </c>
      <c r="H52141" s="1" t="s">
        <v>241208</v>
      </c>
      <c r="I52141" s="1" t="s">
        <v>241209</v>
      </c>
    </row>
    <row r="52142" spans="1:9" x14ac:dyDescent="0.2">
      <c r="A52142" s="1" t="s">
        <v>241210</v>
      </c>
      <c r="B52142" s="1" t="s">
        <v>241211</v>
      </c>
      <c r="C52142" s="1">
        <v>285505898</v>
      </c>
      <c r="F52142" s="1">
        <v>112</v>
      </c>
      <c r="G52142" s="1" t="s">
        <v>241212</v>
      </c>
      <c r="H52142" s="1" t="s">
        <v>241213</v>
      </c>
      <c r="I52142" s="1" t="s">
        <v>241214</v>
      </c>
    </row>
    <row r="52143" spans="1:9" x14ac:dyDescent="0.2">
      <c r="A52143" s="1" t="s">
        <v>241215</v>
      </c>
      <c r="B52143" s="1" t="s">
        <v>241216</v>
      </c>
      <c r="C52143" s="1">
        <v>285506240</v>
      </c>
      <c r="F52143" s="1">
        <v>157</v>
      </c>
      <c r="G52143" s="1" t="s">
        <v>241217</v>
      </c>
      <c r="H52143" s="1" t="s">
        <v>241218</v>
      </c>
      <c r="I52143" s="1" t="s">
        <v>241219</v>
      </c>
    </row>
    <row r="52144" spans="1:9" x14ac:dyDescent="0.2">
      <c r="A52144" s="1" t="s">
        <v>204464</v>
      </c>
      <c r="B52144" s="1" t="s">
        <v>241220</v>
      </c>
      <c r="C52144" s="1">
        <v>285413347</v>
      </c>
      <c r="D52144" t="s">
        <v>261096</v>
      </c>
      <c r="E52144" t="s">
        <v>261335</v>
      </c>
      <c r="F52144" s="1">
        <v>171</v>
      </c>
      <c r="G52144" s="1" t="s">
        <v>241221</v>
      </c>
      <c r="H52144" s="1" t="s">
        <v>241222</v>
      </c>
      <c r="I52144" s="1" t="s">
        <v>241223</v>
      </c>
    </row>
    <row r="52145" spans="1:9" x14ac:dyDescent="0.2">
      <c r="A52145" s="1" t="s">
        <v>241224</v>
      </c>
      <c r="B52145" s="1" t="s">
        <v>241225</v>
      </c>
      <c r="C52145" s="1">
        <v>285506026</v>
      </c>
      <c r="F52145" s="1">
        <v>124</v>
      </c>
      <c r="G52145" s="1" t="s">
        <v>241226</v>
      </c>
      <c r="H52145" s="1" t="s">
        <v>241227</v>
      </c>
      <c r="I52145" s="1"/>
    </row>
    <row r="52146" spans="1:9" x14ac:dyDescent="0.2">
      <c r="A52146" s="1" t="s">
        <v>241228</v>
      </c>
      <c r="B52146" s="1" t="s">
        <v>241229</v>
      </c>
      <c r="C52146" s="1">
        <v>285505955</v>
      </c>
      <c r="D52146" t="s">
        <v>265734</v>
      </c>
      <c r="E52146" t="s">
        <v>265781</v>
      </c>
      <c r="F52146" s="1">
        <v>3257</v>
      </c>
      <c r="G52146" s="1" t="s">
        <v>241230</v>
      </c>
      <c r="H52146" s="1" t="s">
        <v>241231</v>
      </c>
      <c r="I52146" s="1" t="s">
        <v>241232</v>
      </c>
    </row>
    <row r="52147" spans="1:9" x14ac:dyDescent="0.2">
      <c r="A52147" s="1" t="s">
        <v>241233</v>
      </c>
      <c r="B52147" s="1" t="s">
        <v>241234</v>
      </c>
      <c r="C52147" s="1">
        <v>285505946</v>
      </c>
      <c r="F52147" s="1">
        <v>30</v>
      </c>
      <c r="G52147" s="1" t="s">
        <v>241235</v>
      </c>
      <c r="H52147" s="1" t="s">
        <v>241236</v>
      </c>
      <c r="I52147" s="1" t="s">
        <v>241237</v>
      </c>
    </row>
    <row r="52148" spans="1:9" x14ac:dyDescent="0.2">
      <c r="A52148" s="1" t="s">
        <v>241238</v>
      </c>
      <c r="B52148" s="1" t="s">
        <v>241239</v>
      </c>
      <c r="C52148" s="1">
        <v>285505944</v>
      </c>
      <c r="D52148" t="s">
        <v>261115</v>
      </c>
      <c r="E52148" t="s">
        <v>265876</v>
      </c>
      <c r="F52148" s="1">
        <v>77</v>
      </c>
      <c r="G52148" s="1" t="s">
        <v>241240</v>
      </c>
      <c r="H52148" s="1" t="s">
        <v>241241</v>
      </c>
      <c r="I52148" s="1" t="s">
        <v>241242</v>
      </c>
    </row>
    <row r="52149" spans="1:9" x14ac:dyDescent="0.2">
      <c r="A52149" s="1" t="s">
        <v>241243</v>
      </c>
      <c r="B52149" s="1" t="s">
        <v>241244</v>
      </c>
      <c r="C52149" s="1">
        <v>285506073</v>
      </c>
      <c r="F52149" s="1">
        <v>2282</v>
      </c>
      <c r="G52149" s="1" t="s">
        <v>241245</v>
      </c>
      <c r="H52149" s="1" t="s">
        <v>241246</v>
      </c>
      <c r="I52149" s="1" t="s">
        <v>241247</v>
      </c>
    </row>
    <row r="52150" spans="1:9" x14ac:dyDescent="0.2">
      <c r="A52150" s="1" t="s">
        <v>241248</v>
      </c>
      <c r="B52150" s="1" t="s">
        <v>241249</v>
      </c>
      <c r="C52150" s="1">
        <v>285505969</v>
      </c>
      <c r="D52150" t="s">
        <v>264690</v>
      </c>
      <c r="E52150" t="s">
        <v>266998</v>
      </c>
      <c r="F52150" s="1">
        <v>84</v>
      </c>
      <c r="G52150" s="1" t="s">
        <v>241250</v>
      </c>
      <c r="H52150" s="1" t="s">
        <v>241251</v>
      </c>
      <c r="I52150" s="1" t="s">
        <v>241252</v>
      </c>
    </row>
    <row r="52151" spans="1:9" x14ac:dyDescent="0.2">
      <c r="A52151" s="1" t="s">
        <v>241253</v>
      </c>
      <c r="B52151" s="1" t="s">
        <v>241254</v>
      </c>
      <c r="C52151" s="1">
        <v>285506209</v>
      </c>
      <c r="D52151" t="s">
        <v>261096</v>
      </c>
      <c r="E52151" t="s">
        <v>266904</v>
      </c>
      <c r="F52151" s="1">
        <v>844</v>
      </c>
      <c r="G52151" s="1" t="s">
        <v>241255</v>
      </c>
      <c r="H52151" s="1" t="s">
        <v>241256</v>
      </c>
      <c r="I52151" s="1" t="s">
        <v>241257</v>
      </c>
    </row>
    <row r="52152" spans="1:9" x14ac:dyDescent="0.2">
      <c r="A52152" s="1" t="s">
        <v>241258</v>
      </c>
      <c r="B52152" s="1" t="s">
        <v>241259</v>
      </c>
      <c r="C52152" s="1">
        <v>285506266</v>
      </c>
      <c r="F52152" s="1">
        <v>138</v>
      </c>
      <c r="G52152" s="1" t="s">
        <v>241260</v>
      </c>
      <c r="H52152" s="1" t="s">
        <v>241261</v>
      </c>
      <c r="I52152" s="1"/>
    </row>
    <row r="52153" spans="1:9" x14ac:dyDescent="0.2">
      <c r="A52153" s="1" t="s">
        <v>241262</v>
      </c>
      <c r="B52153" s="1" t="s">
        <v>241263</v>
      </c>
      <c r="C52153" s="1">
        <v>285506274</v>
      </c>
      <c r="D52153" t="s">
        <v>261096</v>
      </c>
      <c r="E52153" t="s">
        <v>261335</v>
      </c>
      <c r="F52153" s="1">
        <v>8293</v>
      </c>
      <c r="G52153" s="1" t="s">
        <v>241264</v>
      </c>
      <c r="H52153" s="1" t="s">
        <v>241265</v>
      </c>
      <c r="I52153" s="1" t="s">
        <v>241266</v>
      </c>
    </row>
    <row r="52154" spans="1:9" x14ac:dyDescent="0.2">
      <c r="A52154" s="1" t="s">
        <v>241267</v>
      </c>
      <c r="B52154" s="1" t="s">
        <v>241268</v>
      </c>
      <c r="C52154" s="1">
        <v>285505912</v>
      </c>
      <c r="D52154" t="s">
        <v>261115</v>
      </c>
      <c r="E52154" t="s">
        <v>265876</v>
      </c>
      <c r="F52154" s="1">
        <v>233</v>
      </c>
      <c r="G52154" s="1" t="s">
        <v>241269</v>
      </c>
      <c r="H52154" s="1" t="s">
        <v>241270</v>
      </c>
      <c r="I52154" s="1" t="s">
        <v>241271</v>
      </c>
    </row>
    <row r="52155" spans="1:9" x14ac:dyDescent="0.2">
      <c r="A52155" s="1" t="s">
        <v>241272</v>
      </c>
      <c r="B52155" s="1" t="s">
        <v>241273</v>
      </c>
      <c r="C52155" s="1">
        <v>284008454</v>
      </c>
      <c r="D52155" t="s">
        <v>261096</v>
      </c>
      <c r="E52155" t="s">
        <v>261335</v>
      </c>
      <c r="F52155" s="1">
        <v>209</v>
      </c>
      <c r="G52155" s="1" t="s">
        <v>241274</v>
      </c>
      <c r="H52155" s="1" t="s">
        <v>241275</v>
      </c>
      <c r="I52155" s="1" t="s">
        <v>241276</v>
      </c>
    </row>
    <row r="52156" spans="1:9" x14ac:dyDescent="0.2">
      <c r="A52156" s="1" t="s">
        <v>241277</v>
      </c>
      <c r="B52156" s="1" t="s">
        <v>241278</v>
      </c>
      <c r="C52156" s="1">
        <v>285506202</v>
      </c>
      <c r="F52156" s="1">
        <v>915</v>
      </c>
      <c r="G52156" s="1" t="s">
        <v>241279</v>
      </c>
      <c r="H52156" s="1" t="s">
        <v>241280</v>
      </c>
      <c r="I52156" s="1" t="s">
        <v>241281</v>
      </c>
    </row>
    <row r="52157" spans="1:9" x14ac:dyDescent="0.2">
      <c r="A52157" s="1" t="s">
        <v>241282</v>
      </c>
      <c r="B52157" s="1" t="s">
        <v>241283</v>
      </c>
      <c r="C52157" s="1">
        <v>285506195</v>
      </c>
      <c r="F52157" s="1">
        <v>2324</v>
      </c>
      <c r="G52157" s="1" t="s">
        <v>241284</v>
      </c>
      <c r="H52157" s="1" t="s">
        <v>241285</v>
      </c>
      <c r="I52157" s="1" t="s">
        <v>241286</v>
      </c>
    </row>
    <row r="52158" spans="1:9" x14ac:dyDescent="0.2">
      <c r="A52158" s="1" t="s">
        <v>214354</v>
      </c>
      <c r="B52158" s="1" t="s">
        <v>214355</v>
      </c>
      <c r="C52158" s="1">
        <v>288276811</v>
      </c>
      <c r="D52158" t="s">
        <v>261115</v>
      </c>
      <c r="E52158" t="s">
        <v>265906</v>
      </c>
      <c r="F52158" s="1">
        <v>1036</v>
      </c>
      <c r="G52158" s="1" t="s">
        <v>214356</v>
      </c>
      <c r="H52158" s="1" t="s">
        <v>214357</v>
      </c>
      <c r="I52158" s="1"/>
    </row>
    <row r="52159" spans="1:9" x14ac:dyDescent="0.2">
      <c r="A52159" s="1" t="s">
        <v>241287</v>
      </c>
      <c r="B52159" s="1" t="s">
        <v>241288</v>
      </c>
      <c r="C52159" s="1">
        <v>285506226</v>
      </c>
      <c r="D52159" t="s">
        <v>261096</v>
      </c>
      <c r="E52159" t="s">
        <v>261335</v>
      </c>
      <c r="F52159" s="1">
        <v>3567</v>
      </c>
      <c r="G52159" s="1" t="s">
        <v>241289</v>
      </c>
      <c r="H52159" s="1" t="s">
        <v>241290</v>
      </c>
      <c r="I52159" s="1" t="s">
        <v>241291</v>
      </c>
    </row>
    <row r="52160" spans="1:9" x14ac:dyDescent="0.2">
      <c r="A52160" s="1" t="s">
        <v>241292</v>
      </c>
      <c r="B52160" s="1" t="s">
        <v>241293</v>
      </c>
      <c r="C52160" s="1">
        <v>285506297</v>
      </c>
      <c r="D52160" t="s">
        <v>261115</v>
      </c>
      <c r="E52160" t="s">
        <v>265876</v>
      </c>
      <c r="F52160" s="1">
        <v>521</v>
      </c>
      <c r="G52160" s="1" t="s">
        <v>241294</v>
      </c>
      <c r="H52160" s="1" t="s">
        <v>241295</v>
      </c>
      <c r="I52160" s="1" t="s">
        <v>241296</v>
      </c>
    </row>
    <row r="52161" spans="1:9" x14ac:dyDescent="0.2">
      <c r="A52161" s="1" t="s">
        <v>241297</v>
      </c>
      <c r="B52161" s="1" t="s">
        <v>241298</v>
      </c>
      <c r="C52161" s="1">
        <v>285506262</v>
      </c>
      <c r="D52161" t="s">
        <v>261096</v>
      </c>
      <c r="E52161" t="s">
        <v>261335</v>
      </c>
      <c r="F52161" s="1">
        <v>46</v>
      </c>
      <c r="G52161" s="1" t="s">
        <v>241299</v>
      </c>
      <c r="H52161" s="1" t="s">
        <v>241300</v>
      </c>
      <c r="I52161" s="1" t="s">
        <v>241301</v>
      </c>
    </row>
    <row r="52162" spans="1:9" x14ac:dyDescent="0.2">
      <c r="A52162" s="1" t="s">
        <v>241302</v>
      </c>
      <c r="B52162" s="1" t="s">
        <v>241303</v>
      </c>
      <c r="C52162" s="1">
        <v>285506308</v>
      </c>
      <c r="F52162" s="1">
        <v>177</v>
      </c>
      <c r="G52162" s="1" t="s">
        <v>241304</v>
      </c>
      <c r="H52162" s="1" t="s">
        <v>241305</v>
      </c>
      <c r="I52162" s="1" t="s">
        <v>241306</v>
      </c>
    </row>
    <row r="52163" spans="1:9" x14ac:dyDescent="0.2">
      <c r="A52163" s="1" t="s">
        <v>241307</v>
      </c>
      <c r="B52163" s="1" t="s">
        <v>241308</v>
      </c>
      <c r="C52163" s="1">
        <v>285506224</v>
      </c>
      <c r="D52163" t="s">
        <v>261135</v>
      </c>
      <c r="E52163" t="s">
        <v>264018</v>
      </c>
      <c r="F52163" s="1">
        <v>161</v>
      </c>
      <c r="G52163" s="1" t="s">
        <v>241309</v>
      </c>
      <c r="H52163" s="1" t="s">
        <v>241310</v>
      </c>
      <c r="I52163" s="1" t="s">
        <v>241311</v>
      </c>
    </row>
    <row r="52164" spans="1:9" x14ac:dyDescent="0.2">
      <c r="A52164" s="1" t="s">
        <v>241312</v>
      </c>
      <c r="B52164" s="1" t="s">
        <v>241313</v>
      </c>
      <c r="C52164" s="1">
        <v>285505910</v>
      </c>
      <c r="F52164" s="1">
        <v>81</v>
      </c>
      <c r="G52164" s="1" t="s">
        <v>241314</v>
      </c>
      <c r="H52164" s="1" t="s">
        <v>241315</v>
      </c>
      <c r="I52164" s="1" t="s">
        <v>241316</v>
      </c>
    </row>
    <row r="52165" spans="1:9" x14ac:dyDescent="0.2">
      <c r="A52165" s="1" t="s">
        <v>241317</v>
      </c>
      <c r="B52165" s="1" t="s">
        <v>241318</v>
      </c>
      <c r="C52165" s="1">
        <v>285506104</v>
      </c>
      <c r="D52165" t="s">
        <v>261096</v>
      </c>
      <c r="E52165" t="s">
        <v>261335</v>
      </c>
      <c r="F52165" s="1">
        <v>139</v>
      </c>
      <c r="G52165" s="1" t="s">
        <v>241319</v>
      </c>
      <c r="H52165" s="1" t="s">
        <v>241320</v>
      </c>
      <c r="I52165" s="1"/>
    </row>
    <row r="52166" spans="1:9" x14ac:dyDescent="0.2">
      <c r="A52166" s="1" t="s">
        <v>241321</v>
      </c>
      <c r="B52166" s="1" t="s">
        <v>241322</v>
      </c>
      <c r="C52166" s="1">
        <v>285506084</v>
      </c>
      <c r="F52166" s="1">
        <v>198</v>
      </c>
      <c r="G52166" s="1" t="s">
        <v>241323</v>
      </c>
      <c r="H52166" s="1" t="s">
        <v>241324</v>
      </c>
      <c r="I52166" s="1" t="s">
        <v>241325</v>
      </c>
    </row>
    <row r="52167" spans="1:9" x14ac:dyDescent="0.2">
      <c r="A52167" s="1" t="s">
        <v>241326</v>
      </c>
      <c r="B52167" s="1" t="s">
        <v>241327</v>
      </c>
      <c r="C52167" s="1">
        <v>285506236</v>
      </c>
      <c r="D52167" t="s">
        <v>261191</v>
      </c>
      <c r="E52167" t="s">
        <v>266085</v>
      </c>
      <c r="F52167" s="1">
        <v>114</v>
      </c>
      <c r="G52167" s="1" t="s">
        <v>241328</v>
      </c>
      <c r="H52167" s="1" t="s">
        <v>241329</v>
      </c>
      <c r="I52167" s="1" t="s">
        <v>241330</v>
      </c>
    </row>
    <row r="52168" spans="1:9" x14ac:dyDescent="0.2">
      <c r="A52168" s="1" t="s">
        <v>241331</v>
      </c>
      <c r="B52168" s="1" t="s">
        <v>241332</v>
      </c>
      <c r="C52168" s="1">
        <v>285506216</v>
      </c>
      <c r="F52168" s="1">
        <v>53</v>
      </c>
      <c r="G52168" s="1" t="s">
        <v>241333</v>
      </c>
      <c r="H52168" s="1" t="s">
        <v>241334</v>
      </c>
      <c r="I52168" s="1" t="s">
        <v>241335</v>
      </c>
    </row>
    <row r="52169" spans="1:9" x14ac:dyDescent="0.2">
      <c r="A52169" s="1" t="s">
        <v>63336</v>
      </c>
      <c r="B52169" s="1" t="s">
        <v>241336</v>
      </c>
      <c r="C52169" s="1">
        <v>285505866</v>
      </c>
      <c r="F52169" s="1">
        <v>1417</v>
      </c>
      <c r="G52169" s="1" t="s">
        <v>241337</v>
      </c>
      <c r="H52169" s="1" t="s">
        <v>241338</v>
      </c>
      <c r="I52169" s="1" t="s">
        <v>241339</v>
      </c>
    </row>
    <row r="52170" spans="1:9" x14ac:dyDescent="0.2">
      <c r="A52170" s="1" t="s">
        <v>241340</v>
      </c>
      <c r="B52170" s="1" t="s">
        <v>241341</v>
      </c>
      <c r="C52170" s="1">
        <v>285274914</v>
      </c>
      <c r="D52170" t="s">
        <v>261165</v>
      </c>
      <c r="E52170" t="s">
        <v>266999</v>
      </c>
      <c r="F52170" s="1">
        <v>34</v>
      </c>
      <c r="G52170" s="1" t="s">
        <v>241342</v>
      </c>
      <c r="H52170" s="1" t="s">
        <v>241343</v>
      </c>
      <c r="I52170" s="1" t="s">
        <v>241344</v>
      </c>
    </row>
    <row r="52171" spans="1:9" x14ac:dyDescent="0.2">
      <c r="A52171" s="1" t="s">
        <v>241345</v>
      </c>
      <c r="B52171" s="1" t="s">
        <v>241346</v>
      </c>
      <c r="C52171" s="1">
        <v>285506234</v>
      </c>
      <c r="F52171" s="1">
        <v>14</v>
      </c>
      <c r="G52171" s="1" t="s">
        <v>241347</v>
      </c>
      <c r="H52171" s="1" t="s">
        <v>241348</v>
      </c>
      <c r="I52171" s="1"/>
    </row>
    <row r="52172" spans="1:9" x14ac:dyDescent="0.2">
      <c r="A52172" s="1" t="s">
        <v>241349</v>
      </c>
      <c r="B52172" s="1" t="s">
        <v>241350</v>
      </c>
      <c r="C52172" s="1">
        <v>285445341</v>
      </c>
      <c r="F52172" s="1">
        <v>93</v>
      </c>
      <c r="G52172" s="1" t="s">
        <v>241351</v>
      </c>
      <c r="H52172" s="1" t="s">
        <v>241352</v>
      </c>
      <c r="I52172" s="1" t="s">
        <v>241353</v>
      </c>
    </row>
    <row r="52173" spans="1:9" x14ac:dyDescent="0.2">
      <c r="A52173" s="1" t="s">
        <v>241354</v>
      </c>
      <c r="B52173" s="1" t="s">
        <v>241355</v>
      </c>
      <c r="C52173" s="1">
        <v>285444514</v>
      </c>
      <c r="F52173" s="1">
        <v>114</v>
      </c>
      <c r="G52173" s="1" t="s">
        <v>241356</v>
      </c>
      <c r="H52173" s="1" t="s">
        <v>241357</v>
      </c>
      <c r="I52173" s="1" t="s">
        <v>241358</v>
      </c>
    </row>
    <row r="52174" spans="1:9" x14ac:dyDescent="0.2">
      <c r="A52174" s="1" t="s">
        <v>241359</v>
      </c>
      <c r="B52174" s="1" t="s">
        <v>241360</v>
      </c>
      <c r="C52174" s="1">
        <v>286579714</v>
      </c>
      <c r="F52174" s="1">
        <v>66</v>
      </c>
      <c r="G52174" s="1" t="s">
        <v>241361</v>
      </c>
      <c r="H52174" s="1" t="s">
        <v>241362</v>
      </c>
      <c r="I52174" s="1" t="s">
        <v>241363</v>
      </c>
    </row>
    <row r="52175" spans="1:9" x14ac:dyDescent="0.2">
      <c r="A52175" s="1" t="s">
        <v>241364</v>
      </c>
      <c r="B52175" s="1" t="s">
        <v>241365</v>
      </c>
      <c r="C52175" s="1">
        <v>285505977</v>
      </c>
      <c r="F52175" s="1">
        <v>29</v>
      </c>
      <c r="G52175" s="1" t="s">
        <v>241366</v>
      </c>
      <c r="H52175" s="1" t="s">
        <v>241367</v>
      </c>
      <c r="I52175" s="1" t="s">
        <v>241368</v>
      </c>
    </row>
    <row r="52176" spans="1:9" x14ac:dyDescent="0.2">
      <c r="A52176" s="1" t="s">
        <v>241369</v>
      </c>
      <c r="B52176" s="1" t="s">
        <v>241370</v>
      </c>
      <c r="C52176" s="1">
        <v>284130105</v>
      </c>
      <c r="D52176" t="s">
        <v>261092</v>
      </c>
      <c r="E52176" t="s">
        <v>261209</v>
      </c>
      <c r="F52176" s="1">
        <v>100</v>
      </c>
      <c r="G52176" s="1" t="s">
        <v>241371</v>
      </c>
      <c r="H52176" s="1" t="s">
        <v>241372</v>
      </c>
      <c r="I52176" s="1" t="s">
        <v>241373</v>
      </c>
    </row>
    <row r="52177" spans="1:9" x14ac:dyDescent="0.2">
      <c r="A52177" s="1" t="s">
        <v>241374</v>
      </c>
      <c r="B52177" s="1" t="s">
        <v>241375</v>
      </c>
      <c r="C52177" s="1">
        <v>284130097</v>
      </c>
      <c r="D52177" t="s">
        <v>261092</v>
      </c>
      <c r="E52177" t="s">
        <v>261209</v>
      </c>
      <c r="F52177" s="1">
        <v>283</v>
      </c>
      <c r="G52177" s="1" t="s">
        <v>241376</v>
      </c>
      <c r="H52177" s="1" t="s">
        <v>241377</v>
      </c>
      <c r="I52177" s="1" t="s">
        <v>241378</v>
      </c>
    </row>
    <row r="52178" spans="1:9" x14ac:dyDescent="0.2">
      <c r="A52178" s="1" t="s">
        <v>241379</v>
      </c>
      <c r="B52178" s="1" t="s">
        <v>241380</v>
      </c>
      <c r="C52178" s="1">
        <v>285400741</v>
      </c>
      <c r="F52178" s="1">
        <v>1195</v>
      </c>
      <c r="G52178" s="1" t="s">
        <v>241381</v>
      </c>
      <c r="H52178" s="1" t="s">
        <v>241382</v>
      </c>
      <c r="I52178" s="1" t="s">
        <v>241383</v>
      </c>
    </row>
    <row r="52179" spans="1:9" x14ac:dyDescent="0.2">
      <c r="A52179" s="1" t="s">
        <v>241384</v>
      </c>
      <c r="B52179" s="1" t="s">
        <v>241385</v>
      </c>
      <c r="C52179" s="1">
        <v>285400414</v>
      </c>
      <c r="D52179" t="s">
        <v>261131</v>
      </c>
      <c r="E52179" t="s">
        <v>261232</v>
      </c>
      <c r="F52179" s="1">
        <v>154</v>
      </c>
      <c r="G52179" s="1" t="s">
        <v>241386</v>
      </c>
      <c r="H52179" s="1" t="s">
        <v>241387</v>
      </c>
      <c r="I52179" s="1" t="s">
        <v>241388</v>
      </c>
    </row>
    <row r="52180" spans="1:9" x14ac:dyDescent="0.2">
      <c r="A52180" s="1" t="s">
        <v>241389</v>
      </c>
      <c r="B52180" s="1" t="s">
        <v>241390</v>
      </c>
      <c r="C52180" s="1">
        <v>285275378</v>
      </c>
      <c r="D52180" t="s">
        <v>261096</v>
      </c>
      <c r="E52180" t="s">
        <v>265949</v>
      </c>
      <c r="F52180" s="1">
        <v>53</v>
      </c>
      <c r="G52180" s="1" t="s">
        <v>241391</v>
      </c>
      <c r="H52180" s="1" t="s">
        <v>241392</v>
      </c>
      <c r="I52180" s="1" t="s">
        <v>241393</v>
      </c>
    </row>
    <row r="52181" spans="1:9" x14ac:dyDescent="0.2">
      <c r="A52181" s="1" t="s">
        <v>241394</v>
      </c>
      <c r="B52181" s="1" t="s">
        <v>241395</v>
      </c>
      <c r="C52181" s="1">
        <v>285444551</v>
      </c>
      <c r="F52181" s="1">
        <v>217</v>
      </c>
      <c r="G52181" s="1" t="s">
        <v>241396</v>
      </c>
      <c r="H52181" s="1" t="s">
        <v>241397</v>
      </c>
      <c r="I52181" s="1" t="s">
        <v>241398</v>
      </c>
    </row>
    <row r="52182" spans="1:9" x14ac:dyDescent="0.2">
      <c r="A52182" s="1" t="s">
        <v>241399</v>
      </c>
      <c r="B52182" s="1" t="s">
        <v>241400</v>
      </c>
      <c r="C52182" s="1">
        <v>285386866</v>
      </c>
      <c r="F52182" s="1">
        <v>104</v>
      </c>
      <c r="G52182" s="1" t="s">
        <v>241401</v>
      </c>
      <c r="H52182" s="1" t="s">
        <v>241402</v>
      </c>
      <c r="I52182" s="1" t="s">
        <v>241403</v>
      </c>
    </row>
    <row r="52183" spans="1:9" x14ac:dyDescent="0.2">
      <c r="A52183" s="1" t="s">
        <v>241404</v>
      </c>
      <c r="B52183" s="1" t="s">
        <v>241405</v>
      </c>
      <c r="C52183" s="1">
        <v>285506034</v>
      </c>
      <c r="F52183" s="1">
        <v>48</v>
      </c>
      <c r="G52183" s="1" t="s">
        <v>241406</v>
      </c>
      <c r="H52183" s="1" t="s">
        <v>241407</v>
      </c>
      <c r="I52183" s="1"/>
    </row>
    <row r="52184" spans="1:9" x14ac:dyDescent="0.2">
      <c r="A52184" s="1" t="s">
        <v>241408</v>
      </c>
      <c r="B52184" s="1" t="s">
        <v>241409</v>
      </c>
      <c r="C52184" s="1">
        <v>285506218</v>
      </c>
      <c r="F52184" s="1">
        <v>19</v>
      </c>
      <c r="G52184" s="1" t="s">
        <v>241410</v>
      </c>
      <c r="H52184" s="1" t="s">
        <v>241411</v>
      </c>
      <c r="I52184" s="1"/>
    </row>
    <row r="52185" spans="1:9" x14ac:dyDescent="0.2">
      <c r="A52185" s="1" t="s">
        <v>210013</v>
      </c>
      <c r="B52185" s="1" t="s">
        <v>210014</v>
      </c>
      <c r="C52185" s="1">
        <v>223291871</v>
      </c>
      <c r="F52185" s="1">
        <v>12</v>
      </c>
      <c r="G52185" s="1" t="s">
        <v>210015</v>
      </c>
      <c r="H52185" s="1" t="s">
        <v>210016</v>
      </c>
      <c r="I52185" s="1"/>
    </row>
    <row r="52186" spans="1:9" x14ac:dyDescent="0.2">
      <c r="A52186" s="1" t="s">
        <v>241412</v>
      </c>
      <c r="B52186" s="1" t="s">
        <v>241413</v>
      </c>
      <c r="C52186" s="1">
        <v>285385649</v>
      </c>
      <c r="F52186" s="1">
        <v>1143</v>
      </c>
      <c r="G52186" s="1" t="s">
        <v>241414</v>
      </c>
      <c r="H52186" s="1" t="s">
        <v>241415</v>
      </c>
      <c r="I52186" s="1" t="s">
        <v>241416</v>
      </c>
    </row>
    <row r="52187" spans="1:9" x14ac:dyDescent="0.2">
      <c r="A52187" s="1" t="s">
        <v>241417</v>
      </c>
      <c r="B52187" s="1" t="s">
        <v>241418</v>
      </c>
      <c r="C52187" s="1">
        <v>285505839</v>
      </c>
      <c r="D52187" t="s">
        <v>261096</v>
      </c>
      <c r="E52187" t="s">
        <v>261127</v>
      </c>
      <c r="F52187" s="1">
        <v>334</v>
      </c>
      <c r="G52187" s="1" t="s">
        <v>241419</v>
      </c>
      <c r="H52187" s="1" t="s">
        <v>241420</v>
      </c>
      <c r="I52187" s="1"/>
    </row>
    <row r="52188" spans="1:9" x14ac:dyDescent="0.2">
      <c r="A52188" s="1" t="s">
        <v>241421</v>
      </c>
      <c r="B52188" s="1" t="s">
        <v>241422</v>
      </c>
      <c r="C52188" s="1">
        <v>285442591</v>
      </c>
      <c r="D52188" t="s">
        <v>261096</v>
      </c>
      <c r="E52188" t="s">
        <v>169899</v>
      </c>
      <c r="F52188" s="1">
        <v>103</v>
      </c>
      <c r="G52188" s="1" t="s">
        <v>241423</v>
      </c>
      <c r="H52188" s="1" t="s">
        <v>241424</v>
      </c>
      <c r="I52188" s="1" t="s">
        <v>241425</v>
      </c>
    </row>
    <row r="52189" spans="1:9" x14ac:dyDescent="0.2">
      <c r="A52189" s="1" t="s">
        <v>233487</v>
      </c>
      <c r="B52189" s="1" t="s">
        <v>241426</v>
      </c>
      <c r="C52189" s="1">
        <v>285505859</v>
      </c>
      <c r="D52189" t="s">
        <v>266024</v>
      </c>
      <c r="E52189" t="s">
        <v>266024</v>
      </c>
      <c r="F52189" s="1">
        <v>60</v>
      </c>
      <c r="G52189" s="1" t="s">
        <v>241427</v>
      </c>
      <c r="H52189" s="1" t="s">
        <v>241428</v>
      </c>
      <c r="I52189" s="1" t="s">
        <v>241429</v>
      </c>
    </row>
    <row r="52190" spans="1:9" x14ac:dyDescent="0.2">
      <c r="A52190" s="1" t="s">
        <v>241430</v>
      </c>
      <c r="B52190" s="1" t="s">
        <v>241431</v>
      </c>
      <c r="C52190" s="1">
        <v>285442893</v>
      </c>
      <c r="F52190" s="1">
        <v>81</v>
      </c>
      <c r="G52190" s="1" t="s">
        <v>241432</v>
      </c>
      <c r="H52190" s="1" t="s">
        <v>241433</v>
      </c>
      <c r="I52190" s="1" t="s">
        <v>241434</v>
      </c>
    </row>
    <row r="52191" spans="1:9" x14ac:dyDescent="0.2">
      <c r="A52191" s="1" t="s">
        <v>241435</v>
      </c>
      <c r="B52191" s="1" t="s">
        <v>241436</v>
      </c>
      <c r="C52191" s="1">
        <v>285443153</v>
      </c>
      <c r="F52191" s="1">
        <v>34</v>
      </c>
      <c r="G52191" s="1" t="s">
        <v>241437</v>
      </c>
      <c r="H52191" s="1" t="s">
        <v>241438</v>
      </c>
      <c r="I52191" s="1" t="s">
        <v>241439</v>
      </c>
    </row>
    <row r="52192" spans="1:9" x14ac:dyDescent="0.2">
      <c r="A52192" s="1" t="s">
        <v>241440</v>
      </c>
      <c r="B52192" s="1" t="s">
        <v>241441</v>
      </c>
      <c r="C52192" s="1">
        <v>285275272</v>
      </c>
      <c r="F52192" s="1">
        <v>1075</v>
      </c>
      <c r="G52192" s="1" t="s">
        <v>241442</v>
      </c>
      <c r="H52192" s="1" t="s">
        <v>241443</v>
      </c>
      <c r="I52192" s="1" t="s">
        <v>241444</v>
      </c>
    </row>
    <row r="52193" spans="1:9" x14ac:dyDescent="0.2">
      <c r="A52193" s="1" t="s">
        <v>241445</v>
      </c>
      <c r="B52193" s="1" t="s">
        <v>241446</v>
      </c>
      <c r="C52193" s="1">
        <v>285444449</v>
      </c>
      <c r="D52193" t="s">
        <v>261115</v>
      </c>
      <c r="E52193" t="s">
        <v>265906</v>
      </c>
      <c r="F52193" s="1">
        <v>498</v>
      </c>
      <c r="G52193" s="1" t="s">
        <v>241447</v>
      </c>
      <c r="H52193" s="1" t="s">
        <v>241448</v>
      </c>
      <c r="I52193" s="1" t="s">
        <v>241449</v>
      </c>
    </row>
    <row r="52194" spans="1:9" x14ac:dyDescent="0.2">
      <c r="A52194" s="1" t="s">
        <v>241450</v>
      </c>
      <c r="B52194" s="1" t="s">
        <v>241451</v>
      </c>
      <c r="C52194" s="1">
        <v>285444481</v>
      </c>
      <c r="F52194" s="1">
        <v>21</v>
      </c>
      <c r="G52194" s="1" t="s">
        <v>241452</v>
      </c>
      <c r="H52194" s="1" t="s">
        <v>241453</v>
      </c>
      <c r="I52194" s="1" t="s">
        <v>241454</v>
      </c>
    </row>
    <row r="52195" spans="1:9" x14ac:dyDescent="0.2">
      <c r="A52195" s="1" t="s">
        <v>241455</v>
      </c>
      <c r="B52195" s="1" t="s">
        <v>241456</v>
      </c>
      <c r="C52195" s="1">
        <v>285506041</v>
      </c>
      <c r="F52195" s="1">
        <v>4</v>
      </c>
      <c r="G52195" s="1" t="s">
        <v>241457</v>
      </c>
      <c r="H52195" s="1" t="s">
        <v>241458</v>
      </c>
      <c r="I52195" s="1"/>
    </row>
    <row r="52196" spans="1:9" x14ac:dyDescent="0.2">
      <c r="A52196" s="1" t="s">
        <v>241459</v>
      </c>
      <c r="B52196" s="1" t="s">
        <v>241460</v>
      </c>
      <c r="C52196" s="1">
        <v>285506243</v>
      </c>
      <c r="F52196" s="1">
        <v>16</v>
      </c>
      <c r="G52196" s="1" t="s">
        <v>241461</v>
      </c>
      <c r="H52196" s="1" t="s">
        <v>241462</v>
      </c>
      <c r="I52196" s="1" t="s">
        <v>241463</v>
      </c>
    </row>
    <row r="52197" spans="1:9" x14ac:dyDescent="0.2">
      <c r="A52197" s="1" t="s">
        <v>241464</v>
      </c>
      <c r="B52197" s="1" t="s">
        <v>241465</v>
      </c>
      <c r="C52197" s="1">
        <v>285444503</v>
      </c>
      <c r="F52197" s="1">
        <v>48</v>
      </c>
      <c r="G52197" s="1" t="s">
        <v>241466</v>
      </c>
      <c r="H52197" s="1" t="s">
        <v>241467</v>
      </c>
      <c r="I52197" s="1" t="s">
        <v>241468</v>
      </c>
    </row>
    <row r="52198" spans="1:9" x14ac:dyDescent="0.2">
      <c r="A52198" s="1" t="s">
        <v>241469</v>
      </c>
      <c r="B52198" s="1" t="s">
        <v>241470</v>
      </c>
      <c r="C52198" s="1">
        <v>285505975</v>
      </c>
      <c r="F52198" s="1">
        <v>39</v>
      </c>
      <c r="G52198" s="1" t="s">
        <v>241471</v>
      </c>
      <c r="H52198" s="1" t="s">
        <v>241472</v>
      </c>
      <c r="I52198" s="1"/>
    </row>
    <row r="52199" spans="1:9" x14ac:dyDescent="0.2">
      <c r="A52199" s="1" t="s">
        <v>241473</v>
      </c>
      <c r="B52199" s="1" t="s">
        <v>241474</v>
      </c>
      <c r="C52199" s="1">
        <v>285444529</v>
      </c>
      <c r="D52199" t="s">
        <v>261115</v>
      </c>
      <c r="E52199" t="s">
        <v>265906</v>
      </c>
      <c r="F52199" s="1">
        <v>46</v>
      </c>
      <c r="G52199" s="1" t="s">
        <v>241475</v>
      </c>
      <c r="H52199" s="1" t="s">
        <v>241476</v>
      </c>
      <c r="I52199" s="1" t="s">
        <v>241477</v>
      </c>
    </row>
    <row r="52200" spans="1:9" x14ac:dyDescent="0.2">
      <c r="A52200" s="1" t="s">
        <v>241478</v>
      </c>
      <c r="B52200" s="1" t="s">
        <v>241479</v>
      </c>
      <c r="C52200" s="1">
        <v>285506272</v>
      </c>
      <c r="F52200" s="1">
        <v>11420</v>
      </c>
      <c r="G52200" s="1" t="s">
        <v>241480</v>
      </c>
      <c r="H52200" s="1" t="s">
        <v>241481</v>
      </c>
      <c r="I52200" s="1" t="s">
        <v>241482</v>
      </c>
    </row>
    <row r="52201" spans="1:9" x14ac:dyDescent="0.2">
      <c r="A52201" s="1" t="s">
        <v>241483</v>
      </c>
      <c r="B52201" s="1" t="s">
        <v>241484</v>
      </c>
      <c r="C52201" s="1">
        <v>282882055</v>
      </c>
      <c r="F52201" s="1">
        <v>164</v>
      </c>
      <c r="G52201" s="1" t="s">
        <v>241485</v>
      </c>
      <c r="H52201" s="1" t="s">
        <v>241486</v>
      </c>
      <c r="I52201" s="1" t="s">
        <v>241487</v>
      </c>
    </row>
    <row r="52202" spans="1:9" x14ac:dyDescent="0.2">
      <c r="A52202" s="1" t="s">
        <v>241488</v>
      </c>
      <c r="B52202" s="1" t="s">
        <v>241489</v>
      </c>
      <c r="C52202" s="1">
        <v>285442653</v>
      </c>
      <c r="D52202" t="s">
        <v>261096</v>
      </c>
      <c r="E52202" t="s">
        <v>169899</v>
      </c>
      <c r="F52202" s="1">
        <v>78</v>
      </c>
      <c r="G52202" s="1" t="s">
        <v>241490</v>
      </c>
      <c r="H52202" s="1" t="s">
        <v>241491</v>
      </c>
      <c r="I52202" s="1" t="s">
        <v>241492</v>
      </c>
    </row>
    <row r="52203" spans="1:9" x14ac:dyDescent="0.2">
      <c r="A52203" s="1" t="s">
        <v>241493</v>
      </c>
      <c r="B52203" s="1" t="s">
        <v>241494</v>
      </c>
      <c r="C52203" s="1">
        <v>285442902</v>
      </c>
      <c r="D52203" t="s">
        <v>261105</v>
      </c>
      <c r="E52203" t="s">
        <v>261236</v>
      </c>
      <c r="F52203" s="1">
        <v>257</v>
      </c>
      <c r="G52203" s="1" t="s">
        <v>241495</v>
      </c>
      <c r="H52203" s="1" t="s">
        <v>241496</v>
      </c>
      <c r="I52203" s="1" t="s">
        <v>241497</v>
      </c>
    </row>
    <row r="52204" spans="1:9" x14ac:dyDescent="0.2">
      <c r="A52204" s="1" t="s">
        <v>241498</v>
      </c>
      <c r="B52204" s="1" t="s">
        <v>241499</v>
      </c>
      <c r="C52204" s="1">
        <v>283481121</v>
      </c>
      <c r="D52204" t="s">
        <v>1001</v>
      </c>
      <c r="E52204" t="s">
        <v>261204</v>
      </c>
      <c r="F52204" s="1">
        <v>183</v>
      </c>
      <c r="G52204" s="1" t="s">
        <v>241500</v>
      </c>
      <c r="H52204" s="1" t="s">
        <v>241501</v>
      </c>
      <c r="I52204" s="1" t="s">
        <v>241502</v>
      </c>
    </row>
    <row r="52205" spans="1:9" x14ac:dyDescent="0.2">
      <c r="A52205" s="1" t="s">
        <v>1191</v>
      </c>
      <c r="B52205" s="1" t="s">
        <v>1192</v>
      </c>
      <c r="C52205" s="1">
        <v>285444511</v>
      </c>
      <c r="D52205" t="s">
        <v>261123</v>
      </c>
      <c r="E52205" t="s">
        <v>261124</v>
      </c>
      <c r="F52205" s="1">
        <v>176</v>
      </c>
      <c r="G52205" s="1" t="s">
        <v>1193</v>
      </c>
      <c r="H52205" s="1" t="s">
        <v>1194</v>
      </c>
      <c r="I52205" s="1" t="s">
        <v>1195</v>
      </c>
    </row>
    <row r="52206" spans="1:9" x14ac:dyDescent="0.2">
      <c r="A52206" s="1" t="s">
        <v>241503</v>
      </c>
      <c r="B52206" s="1" t="s">
        <v>241504</v>
      </c>
      <c r="C52206" s="1">
        <v>283480687</v>
      </c>
      <c r="D52206" t="s">
        <v>261099</v>
      </c>
      <c r="E52206" t="s">
        <v>261100</v>
      </c>
      <c r="F52206" s="1">
        <v>708</v>
      </c>
      <c r="G52206" s="1" t="s">
        <v>241505</v>
      </c>
      <c r="H52206" s="1" t="s">
        <v>241506</v>
      </c>
      <c r="I52206" s="1" t="s">
        <v>241507</v>
      </c>
    </row>
    <row r="52207" spans="1:9" x14ac:dyDescent="0.2">
      <c r="A52207" s="1" t="s">
        <v>241508</v>
      </c>
      <c r="B52207" s="1" t="s">
        <v>241509</v>
      </c>
      <c r="C52207" s="1">
        <v>285442961</v>
      </c>
      <c r="D52207" t="s">
        <v>265877</v>
      </c>
      <c r="E52207" t="s">
        <v>265877</v>
      </c>
      <c r="F52207" s="1">
        <v>115</v>
      </c>
      <c r="G52207" s="1" t="s">
        <v>241510</v>
      </c>
      <c r="H52207" s="1" t="s">
        <v>241511</v>
      </c>
      <c r="I52207" s="1" t="s">
        <v>241512</v>
      </c>
    </row>
    <row r="52208" spans="1:9" x14ac:dyDescent="0.2">
      <c r="A52208" s="1" t="s">
        <v>241513</v>
      </c>
      <c r="B52208" s="1" t="s">
        <v>241514</v>
      </c>
      <c r="C52208" s="1">
        <v>285442665</v>
      </c>
      <c r="D52208" t="s">
        <v>261092</v>
      </c>
      <c r="E52208" t="s">
        <v>261273</v>
      </c>
      <c r="F52208" s="1">
        <v>72</v>
      </c>
      <c r="G52208" s="1" t="s">
        <v>241515</v>
      </c>
      <c r="H52208" s="1" t="s">
        <v>241516</v>
      </c>
      <c r="I52208" s="1" t="s">
        <v>241517</v>
      </c>
    </row>
    <row r="52209" spans="1:9" x14ac:dyDescent="0.2">
      <c r="A52209" s="1" t="s">
        <v>241518</v>
      </c>
      <c r="B52209" s="1" t="s">
        <v>241519</v>
      </c>
      <c r="C52209" s="1">
        <v>285505933</v>
      </c>
      <c r="F52209" s="1">
        <v>2</v>
      </c>
      <c r="G52209" s="1" t="s">
        <v>241520</v>
      </c>
      <c r="H52209" s="1" t="s">
        <v>241521</v>
      </c>
      <c r="I52209" s="1"/>
    </row>
    <row r="52210" spans="1:9" x14ac:dyDescent="0.2">
      <c r="A52210" s="1" t="s">
        <v>241522</v>
      </c>
      <c r="B52210" s="1" t="s">
        <v>241523</v>
      </c>
      <c r="C52210" s="1">
        <v>285385049</v>
      </c>
      <c r="D52210" t="s">
        <v>261096</v>
      </c>
      <c r="E52210" t="s">
        <v>266023</v>
      </c>
      <c r="F52210" s="1">
        <v>188</v>
      </c>
      <c r="G52210" s="1" t="s">
        <v>241524</v>
      </c>
      <c r="H52210" s="1" t="s">
        <v>241525</v>
      </c>
      <c r="I52210" s="1" t="s">
        <v>241526</v>
      </c>
    </row>
    <row r="52211" spans="1:9" x14ac:dyDescent="0.2">
      <c r="A52211" s="1" t="s">
        <v>241527</v>
      </c>
      <c r="B52211" s="1" t="s">
        <v>241528</v>
      </c>
      <c r="C52211" s="1">
        <v>162557149</v>
      </c>
      <c r="F52211" s="1">
        <v>217</v>
      </c>
      <c r="G52211" s="1" t="s">
        <v>241529</v>
      </c>
      <c r="H52211" s="1" t="s">
        <v>241530</v>
      </c>
      <c r="I52211" s="1" t="s">
        <v>241531</v>
      </c>
    </row>
    <row r="52212" spans="1:9" x14ac:dyDescent="0.2">
      <c r="A52212" s="1" t="s">
        <v>241532</v>
      </c>
      <c r="B52212" s="1" t="s">
        <v>241533</v>
      </c>
      <c r="C52212" s="1">
        <v>285444492</v>
      </c>
      <c r="F52212" s="1">
        <v>68</v>
      </c>
      <c r="G52212" s="1" t="s">
        <v>241534</v>
      </c>
      <c r="H52212" s="1" t="s">
        <v>241535</v>
      </c>
      <c r="I52212" s="1" t="s">
        <v>241536</v>
      </c>
    </row>
    <row r="52213" spans="1:9" x14ac:dyDescent="0.2">
      <c r="A52213" s="1" t="s">
        <v>241537</v>
      </c>
      <c r="B52213" s="1" t="s">
        <v>241538</v>
      </c>
      <c r="C52213" s="1">
        <v>285444490</v>
      </c>
      <c r="D52213" t="s">
        <v>263966</v>
      </c>
      <c r="E52213" t="s">
        <v>267000</v>
      </c>
      <c r="F52213" s="1">
        <v>37</v>
      </c>
      <c r="G52213" s="1" t="s">
        <v>241539</v>
      </c>
      <c r="H52213" s="1" t="s">
        <v>241540</v>
      </c>
      <c r="I52213" s="1" t="s">
        <v>241541</v>
      </c>
    </row>
    <row r="52214" spans="1:9" x14ac:dyDescent="0.2">
      <c r="A52214" s="1" t="s">
        <v>241542</v>
      </c>
      <c r="B52214" s="1" t="s">
        <v>241543</v>
      </c>
      <c r="C52214" s="1">
        <v>285444530</v>
      </c>
      <c r="F52214" s="1">
        <v>173</v>
      </c>
      <c r="G52214" s="1" t="s">
        <v>241544</v>
      </c>
      <c r="H52214" s="1" t="s">
        <v>241545</v>
      </c>
      <c r="I52214" s="1" t="s">
        <v>241546</v>
      </c>
    </row>
    <row r="52215" spans="1:9" x14ac:dyDescent="0.2">
      <c r="A52215" s="1" t="s">
        <v>241547</v>
      </c>
      <c r="B52215" s="1" t="s">
        <v>241548</v>
      </c>
      <c r="C52215" s="1">
        <v>285505887</v>
      </c>
      <c r="D52215" t="s">
        <v>261092</v>
      </c>
      <c r="E52215" t="s">
        <v>261122</v>
      </c>
      <c r="F52215" s="1">
        <v>125</v>
      </c>
      <c r="G52215" s="1" t="s">
        <v>241549</v>
      </c>
      <c r="H52215" s="1" t="s">
        <v>241550</v>
      </c>
      <c r="I52215" s="1"/>
    </row>
    <row r="52216" spans="1:9" x14ac:dyDescent="0.2">
      <c r="A52216" s="1" t="s">
        <v>241551</v>
      </c>
      <c r="B52216" s="1" t="s">
        <v>241552</v>
      </c>
      <c r="C52216" s="1">
        <v>285382580</v>
      </c>
      <c r="D52216" t="s">
        <v>261105</v>
      </c>
      <c r="E52216" t="s">
        <v>261106</v>
      </c>
      <c r="F52216" s="1">
        <v>110</v>
      </c>
      <c r="G52216" s="1" t="s">
        <v>241553</v>
      </c>
      <c r="H52216" s="1" t="s">
        <v>241554</v>
      </c>
      <c r="I52216" s="1" t="s">
        <v>241555</v>
      </c>
    </row>
    <row r="52217" spans="1:9" x14ac:dyDescent="0.2">
      <c r="A52217" s="1" t="s">
        <v>241556</v>
      </c>
      <c r="B52217" s="1" t="s">
        <v>241557</v>
      </c>
      <c r="C52217" s="1">
        <v>282423418</v>
      </c>
      <c r="F52217" s="1">
        <v>1217</v>
      </c>
      <c r="G52217" s="1" t="s">
        <v>241558</v>
      </c>
      <c r="H52217" s="1" t="s">
        <v>241559</v>
      </c>
      <c r="I52217" s="1"/>
    </row>
    <row r="52218" spans="1:9" x14ac:dyDescent="0.2">
      <c r="A52218" s="1" t="s">
        <v>241560</v>
      </c>
      <c r="B52218" s="1" t="s">
        <v>241561</v>
      </c>
      <c r="C52218" s="1">
        <v>282423677</v>
      </c>
      <c r="F52218" s="1">
        <v>1514</v>
      </c>
      <c r="G52218" s="1" t="s">
        <v>241562</v>
      </c>
      <c r="H52218" s="1" t="s">
        <v>241563</v>
      </c>
      <c r="I52218" s="1"/>
    </row>
    <row r="52219" spans="1:9" x14ac:dyDescent="0.2">
      <c r="A52219" s="1" t="s">
        <v>241564</v>
      </c>
      <c r="B52219" s="1" t="s">
        <v>241565</v>
      </c>
      <c r="C52219" s="1">
        <v>282618675</v>
      </c>
      <c r="F52219" s="1">
        <v>51</v>
      </c>
      <c r="G52219" s="1" t="s">
        <v>241566</v>
      </c>
      <c r="H52219" s="1" t="s">
        <v>241567</v>
      </c>
      <c r="I52219" s="1"/>
    </row>
    <row r="52220" spans="1:9" x14ac:dyDescent="0.2">
      <c r="A52220" s="1" t="s">
        <v>241568</v>
      </c>
      <c r="B52220" s="1" t="s">
        <v>241569</v>
      </c>
      <c r="C52220" s="1">
        <v>282422690</v>
      </c>
      <c r="F52220" s="1">
        <v>269</v>
      </c>
      <c r="G52220" s="1" t="s">
        <v>241570</v>
      </c>
      <c r="H52220" s="1" t="s">
        <v>241571</v>
      </c>
      <c r="I52220" s="1"/>
    </row>
    <row r="52221" spans="1:9" x14ac:dyDescent="0.2">
      <c r="A52221" s="1" t="s">
        <v>241572</v>
      </c>
      <c r="B52221" s="1" t="s">
        <v>241573</v>
      </c>
      <c r="C52221" s="1">
        <v>282423867</v>
      </c>
      <c r="F52221" s="1">
        <v>25</v>
      </c>
      <c r="G52221" s="1" t="s">
        <v>241574</v>
      </c>
      <c r="H52221" s="1" t="s">
        <v>241575</v>
      </c>
      <c r="I52221" s="1"/>
    </row>
    <row r="52222" spans="1:9" x14ac:dyDescent="0.2">
      <c r="A52222" s="1" t="s">
        <v>241576</v>
      </c>
      <c r="B52222" s="1" t="s">
        <v>241577</v>
      </c>
      <c r="C52222" s="1">
        <v>282423345</v>
      </c>
      <c r="F52222" s="1">
        <v>120</v>
      </c>
      <c r="G52222" s="1" t="s">
        <v>241578</v>
      </c>
      <c r="H52222" s="1" t="s">
        <v>241579</v>
      </c>
      <c r="I52222" s="1"/>
    </row>
    <row r="52223" spans="1:9" x14ac:dyDescent="0.2">
      <c r="A52223" s="1" t="s">
        <v>241580</v>
      </c>
      <c r="B52223" s="1" t="s">
        <v>241581</v>
      </c>
      <c r="C52223" s="1">
        <v>282424013</v>
      </c>
      <c r="F52223" s="1">
        <v>2324</v>
      </c>
      <c r="G52223" s="1" t="s">
        <v>241582</v>
      </c>
      <c r="H52223" s="1" t="s">
        <v>241583</v>
      </c>
      <c r="I52223" s="1"/>
    </row>
    <row r="52224" spans="1:9" x14ac:dyDescent="0.2">
      <c r="A52224" s="1" t="s">
        <v>241584</v>
      </c>
      <c r="B52224" s="1" t="s">
        <v>241585</v>
      </c>
      <c r="C52224" s="1">
        <v>282401079</v>
      </c>
      <c r="D52224" t="s">
        <v>261115</v>
      </c>
      <c r="E52224" t="s">
        <v>263405</v>
      </c>
      <c r="F52224" s="1">
        <v>17148</v>
      </c>
      <c r="G52224" s="1" t="s">
        <v>241586</v>
      </c>
      <c r="H52224" s="1" t="s">
        <v>241587</v>
      </c>
      <c r="I52224" s="1" t="s">
        <v>241588</v>
      </c>
    </row>
    <row r="52225" spans="1:9" x14ac:dyDescent="0.2">
      <c r="A52225" s="1" t="s">
        <v>241589</v>
      </c>
      <c r="B52225" s="1" t="s">
        <v>241590</v>
      </c>
      <c r="C52225" s="1">
        <v>285505929</v>
      </c>
      <c r="D52225" t="s">
        <v>261096</v>
      </c>
      <c r="E52225" t="s">
        <v>264650</v>
      </c>
      <c r="F52225" s="1">
        <v>29</v>
      </c>
      <c r="G52225" s="1" t="s">
        <v>241591</v>
      </c>
      <c r="H52225" s="1" t="s">
        <v>241592</v>
      </c>
      <c r="I52225" s="1" t="s">
        <v>241593</v>
      </c>
    </row>
    <row r="52226" spans="1:9" x14ac:dyDescent="0.2">
      <c r="A52226" s="1" t="s">
        <v>241594</v>
      </c>
      <c r="B52226" s="1" t="s">
        <v>241595</v>
      </c>
      <c r="C52226" s="1">
        <v>285506225</v>
      </c>
      <c r="F52226" s="1">
        <v>48</v>
      </c>
      <c r="G52226" s="1" t="s">
        <v>241596</v>
      </c>
      <c r="H52226" s="1" t="s">
        <v>241597</v>
      </c>
      <c r="I52226" s="1" t="s">
        <v>241598</v>
      </c>
    </row>
    <row r="52227" spans="1:9" x14ac:dyDescent="0.2">
      <c r="A52227" s="1" t="s">
        <v>241599</v>
      </c>
      <c r="B52227" s="1" t="s">
        <v>241600</v>
      </c>
      <c r="C52227" s="1">
        <v>285275132</v>
      </c>
      <c r="D52227" t="s">
        <v>1001</v>
      </c>
      <c r="E52227" t="s">
        <v>264060</v>
      </c>
      <c r="F52227" s="1">
        <v>221</v>
      </c>
      <c r="G52227" s="1" t="s">
        <v>241601</v>
      </c>
      <c r="H52227" s="1" t="s">
        <v>241602</v>
      </c>
      <c r="I52227" s="1" t="s">
        <v>241603</v>
      </c>
    </row>
    <row r="52228" spans="1:9" x14ac:dyDescent="0.2">
      <c r="A52228" s="1" t="s">
        <v>241604</v>
      </c>
      <c r="B52228" s="1" t="s">
        <v>241605</v>
      </c>
      <c r="C52228" s="1">
        <v>285506021</v>
      </c>
      <c r="F52228" s="1">
        <v>19</v>
      </c>
      <c r="G52228" s="1" t="s">
        <v>241606</v>
      </c>
      <c r="H52228" s="1" t="s">
        <v>241607</v>
      </c>
      <c r="I52228" s="1" t="s">
        <v>241608</v>
      </c>
    </row>
    <row r="52229" spans="1:9" x14ac:dyDescent="0.2">
      <c r="A52229" s="1" t="s">
        <v>241609</v>
      </c>
      <c r="B52229" s="1" t="s">
        <v>241610</v>
      </c>
      <c r="C52229" s="1">
        <v>284044624</v>
      </c>
      <c r="D52229" t="s">
        <v>261139</v>
      </c>
      <c r="E52229" t="s">
        <v>261274</v>
      </c>
      <c r="F52229" s="1">
        <v>171</v>
      </c>
      <c r="G52229" s="1" t="s">
        <v>241611</v>
      </c>
      <c r="H52229" s="1" t="s">
        <v>241612</v>
      </c>
      <c r="I52229" s="1" t="s">
        <v>241613</v>
      </c>
    </row>
    <row r="52230" spans="1:9" x14ac:dyDescent="0.2">
      <c r="A52230" s="1" t="s">
        <v>241614</v>
      </c>
      <c r="B52230" s="1" t="s">
        <v>241615</v>
      </c>
      <c r="C52230" s="1">
        <v>283309847</v>
      </c>
      <c r="D52230" t="s">
        <v>261139</v>
      </c>
      <c r="E52230" t="s">
        <v>265970</v>
      </c>
      <c r="F52230" s="1">
        <v>90</v>
      </c>
      <c r="G52230" s="1" t="s">
        <v>241616</v>
      </c>
      <c r="H52230" s="1" t="s">
        <v>241617</v>
      </c>
      <c r="I52230" s="1" t="s">
        <v>241618</v>
      </c>
    </row>
    <row r="52231" spans="1:9" x14ac:dyDescent="0.2">
      <c r="A52231" s="1" t="s">
        <v>241619</v>
      </c>
      <c r="B52231" s="1" t="s">
        <v>241620</v>
      </c>
      <c r="C52231" s="1">
        <v>285506306</v>
      </c>
      <c r="D52231" t="s">
        <v>261153</v>
      </c>
      <c r="E52231" t="s">
        <v>261160</v>
      </c>
      <c r="F52231" s="1">
        <v>133</v>
      </c>
      <c r="G52231" s="1" t="s">
        <v>241621</v>
      </c>
      <c r="H52231" s="1" t="s">
        <v>241622</v>
      </c>
      <c r="I52231" s="1" t="s">
        <v>241623</v>
      </c>
    </row>
    <row r="52232" spans="1:9" x14ac:dyDescent="0.2">
      <c r="A52232" s="1" t="s">
        <v>241624</v>
      </c>
      <c r="B52232" s="1" t="s">
        <v>241625</v>
      </c>
      <c r="C52232" s="1">
        <v>285505879</v>
      </c>
      <c r="D52232" t="s">
        <v>262029</v>
      </c>
      <c r="E52232" t="s">
        <v>262052</v>
      </c>
      <c r="F52232" s="1">
        <v>323</v>
      </c>
      <c r="G52232" s="1" t="s">
        <v>241626</v>
      </c>
      <c r="H52232" s="1" t="s">
        <v>241627</v>
      </c>
      <c r="I52232" s="1" t="s">
        <v>241628</v>
      </c>
    </row>
    <row r="52233" spans="1:9" x14ac:dyDescent="0.2">
      <c r="A52233" s="1" t="s">
        <v>241629</v>
      </c>
      <c r="B52233" s="1" t="s">
        <v>241630</v>
      </c>
      <c r="C52233" s="1">
        <v>285506189</v>
      </c>
      <c r="D52233" t="s">
        <v>261115</v>
      </c>
      <c r="E52233" t="s">
        <v>261157</v>
      </c>
      <c r="F52233" s="1">
        <v>614</v>
      </c>
      <c r="G52233" s="1" t="s">
        <v>241631</v>
      </c>
      <c r="H52233" s="1" t="s">
        <v>241632</v>
      </c>
      <c r="I52233" s="1" t="s">
        <v>241633</v>
      </c>
    </row>
    <row r="52234" spans="1:9" x14ac:dyDescent="0.2">
      <c r="A52234" s="1" t="s">
        <v>241634</v>
      </c>
      <c r="B52234" s="1" t="s">
        <v>241635</v>
      </c>
      <c r="C52234" s="1">
        <v>285274933</v>
      </c>
      <c r="F52234" s="1">
        <v>409</v>
      </c>
      <c r="G52234" s="1" t="s">
        <v>241636</v>
      </c>
      <c r="H52234" s="1" t="s">
        <v>241637</v>
      </c>
      <c r="I52234" s="1" t="s">
        <v>241638</v>
      </c>
    </row>
    <row r="52235" spans="1:9" x14ac:dyDescent="0.2">
      <c r="A52235" s="1" t="s">
        <v>241639</v>
      </c>
      <c r="B52235" s="1" t="s">
        <v>241640</v>
      </c>
      <c r="C52235" s="1">
        <v>285506228</v>
      </c>
      <c r="D52235" t="s">
        <v>1001</v>
      </c>
      <c r="E52235" t="s">
        <v>261214</v>
      </c>
      <c r="F52235" s="1">
        <v>38</v>
      </c>
      <c r="G52235" s="1" t="s">
        <v>241641</v>
      </c>
      <c r="H52235" s="1" t="s">
        <v>241642</v>
      </c>
      <c r="I52235" s="1" t="s">
        <v>241643</v>
      </c>
    </row>
    <row r="52236" spans="1:9" x14ac:dyDescent="0.2">
      <c r="A52236" s="1" t="s">
        <v>241644</v>
      </c>
      <c r="B52236" s="1" t="s">
        <v>241645</v>
      </c>
      <c r="C52236" s="1">
        <v>283115898</v>
      </c>
      <c r="D52236" t="s">
        <v>261191</v>
      </c>
      <c r="E52236" t="s">
        <v>266182</v>
      </c>
      <c r="F52236" s="1">
        <v>164</v>
      </c>
      <c r="G52236" s="1" t="s">
        <v>241646</v>
      </c>
      <c r="H52236" s="1" t="s">
        <v>241647</v>
      </c>
      <c r="I52236" s="1" t="s">
        <v>241648</v>
      </c>
    </row>
    <row r="52237" spans="1:9" x14ac:dyDescent="0.2">
      <c r="A52237" s="1" t="s">
        <v>241649</v>
      </c>
      <c r="B52237" s="1" t="s">
        <v>241650</v>
      </c>
      <c r="C52237" s="1">
        <v>285505894</v>
      </c>
      <c r="F52237" s="1">
        <v>43</v>
      </c>
      <c r="G52237" s="1" t="s">
        <v>241651</v>
      </c>
      <c r="H52237" s="1" t="s">
        <v>241652</v>
      </c>
      <c r="I52237" s="1"/>
    </row>
    <row r="52238" spans="1:9" x14ac:dyDescent="0.2">
      <c r="A52238" s="1" t="s">
        <v>241653</v>
      </c>
      <c r="B52238" s="1" t="s">
        <v>241654</v>
      </c>
      <c r="C52238" s="1">
        <v>285505974</v>
      </c>
      <c r="D52238" t="s">
        <v>261096</v>
      </c>
      <c r="E52238" t="s">
        <v>265511</v>
      </c>
      <c r="F52238" s="1">
        <v>195</v>
      </c>
      <c r="G52238" s="1" t="s">
        <v>241655</v>
      </c>
      <c r="H52238" s="1" t="s">
        <v>241656</v>
      </c>
      <c r="I52238" s="1" t="s">
        <v>241657</v>
      </c>
    </row>
    <row r="52239" spans="1:9" x14ac:dyDescent="0.2">
      <c r="A52239" s="1" t="s">
        <v>241658</v>
      </c>
      <c r="B52239" s="1" t="s">
        <v>241659</v>
      </c>
      <c r="C52239" s="1">
        <v>285505945</v>
      </c>
      <c r="D52239" t="s">
        <v>261096</v>
      </c>
      <c r="E52239" t="s">
        <v>265537</v>
      </c>
      <c r="F52239" s="1">
        <v>28</v>
      </c>
      <c r="G52239" s="1" t="s">
        <v>241660</v>
      </c>
      <c r="H52239" s="1" t="s">
        <v>241661</v>
      </c>
      <c r="I52239" s="1" t="s">
        <v>241662</v>
      </c>
    </row>
    <row r="52240" spans="1:9" x14ac:dyDescent="0.2">
      <c r="A52240" s="1" t="s">
        <v>241663</v>
      </c>
      <c r="B52240" s="1" t="s">
        <v>241664</v>
      </c>
      <c r="C52240" s="1">
        <v>285358598</v>
      </c>
      <c r="D52240" t="s">
        <v>261165</v>
      </c>
      <c r="E52240" t="s">
        <v>261166</v>
      </c>
      <c r="F52240" s="1">
        <v>280</v>
      </c>
      <c r="G52240" s="1" t="s">
        <v>241665</v>
      </c>
      <c r="H52240" s="1" t="s">
        <v>241666</v>
      </c>
      <c r="I52240" s="1" t="s">
        <v>241667</v>
      </c>
    </row>
    <row r="52241" spans="1:9" x14ac:dyDescent="0.2">
      <c r="A52241" s="1" t="s">
        <v>241668</v>
      </c>
      <c r="B52241" s="1" t="s">
        <v>241669</v>
      </c>
      <c r="C52241" s="1">
        <v>285506072</v>
      </c>
      <c r="D52241" t="s">
        <v>265734</v>
      </c>
      <c r="E52241" t="s">
        <v>265734</v>
      </c>
      <c r="F52241" s="1">
        <v>195</v>
      </c>
      <c r="G52241" s="1" t="s">
        <v>241670</v>
      </c>
      <c r="H52241" s="1" t="s">
        <v>241671</v>
      </c>
      <c r="I52241" s="1" t="s">
        <v>241672</v>
      </c>
    </row>
    <row r="52242" spans="1:9" x14ac:dyDescent="0.2">
      <c r="A52242" s="1" t="s">
        <v>241673</v>
      </c>
      <c r="B52242" s="1" t="s">
        <v>241674</v>
      </c>
      <c r="C52242" s="1">
        <v>285506031</v>
      </c>
      <c r="D52242" t="s">
        <v>261096</v>
      </c>
      <c r="E52242" t="s">
        <v>261335</v>
      </c>
      <c r="F52242" s="1">
        <v>1290</v>
      </c>
      <c r="G52242" s="1" t="s">
        <v>241675</v>
      </c>
      <c r="H52242" s="1" t="s">
        <v>241676</v>
      </c>
      <c r="I52242" s="1" t="s">
        <v>241677</v>
      </c>
    </row>
    <row r="52243" spans="1:9" x14ac:dyDescent="0.2">
      <c r="A52243" s="1" t="s">
        <v>241678</v>
      </c>
      <c r="B52243" s="1" t="s">
        <v>241679</v>
      </c>
      <c r="C52243" s="1">
        <v>283481210</v>
      </c>
      <c r="D52243" t="s">
        <v>261105</v>
      </c>
      <c r="E52243" t="s">
        <v>261106</v>
      </c>
      <c r="F52243" s="1">
        <v>125</v>
      </c>
      <c r="G52243" s="1" t="s">
        <v>241680</v>
      </c>
      <c r="H52243" s="1" t="s">
        <v>241681</v>
      </c>
      <c r="I52243" s="1" t="s">
        <v>241682</v>
      </c>
    </row>
    <row r="52244" spans="1:9" x14ac:dyDescent="0.2">
      <c r="A52244" s="1" t="s">
        <v>241683</v>
      </c>
      <c r="B52244" s="1" t="s">
        <v>241684</v>
      </c>
      <c r="C52244" s="1">
        <v>285505858</v>
      </c>
      <c r="F52244" s="1">
        <v>107</v>
      </c>
      <c r="G52244" s="1" t="s">
        <v>241685</v>
      </c>
      <c r="H52244" s="1" t="s">
        <v>241686</v>
      </c>
      <c r="I52244" s="1" t="s">
        <v>241687</v>
      </c>
    </row>
    <row r="52245" spans="1:9" x14ac:dyDescent="0.2">
      <c r="A52245" s="1" t="s">
        <v>241688</v>
      </c>
      <c r="B52245" s="1" t="s">
        <v>241689</v>
      </c>
      <c r="C52245" s="1">
        <v>285356083</v>
      </c>
      <c r="F52245" s="1">
        <v>725</v>
      </c>
      <c r="G52245" s="1" t="s">
        <v>241690</v>
      </c>
      <c r="H52245" s="1" t="s">
        <v>241691</v>
      </c>
      <c r="I52245" s="1" t="s">
        <v>241692</v>
      </c>
    </row>
    <row r="52246" spans="1:9" x14ac:dyDescent="0.2">
      <c r="A52246" s="1" t="s">
        <v>241693</v>
      </c>
      <c r="B52246" s="1" t="s">
        <v>241694</v>
      </c>
      <c r="C52246" s="1">
        <v>285356043</v>
      </c>
      <c r="D52246" t="s">
        <v>265845</v>
      </c>
      <c r="E52246" t="s">
        <v>265845</v>
      </c>
      <c r="F52246" s="1">
        <v>452</v>
      </c>
      <c r="G52246" s="1" t="s">
        <v>241695</v>
      </c>
      <c r="H52246" s="1" t="s">
        <v>241696</v>
      </c>
      <c r="I52246" s="1" t="s">
        <v>241697</v>
      </c>
    </row>
    <row r="52247" spans="1:9" x14ac:dyDescent="0.2">
      <c r="A52247" s="1" t="s">
        <v>241698</v>
      </c>
      <c r="B52247" s="1" t="s">
        <v>241699</v>
      </c>
      <c r="C52247" s="1">
        <v>285275305</v>
      </c>
      <c r="D52247" t="s">
        <v>267001</v>
      </c>
      <c r="E52247" t="s">
        <v>267002</v>
      </c>
      <c r="F52247" s="1">
        <v>549</v>
      </c>
      <c r="G52247" s="1" t="s">
        <v>241700</v>
      </c>
      <c r="H52247" s="1" t="s">
        <v>241701</v>
      </c>
      <c r="I52247" s="1" t="s">
        <v>241702</v>
      </c>
    </row>
    <row r="52248" spans="1:9" x14ac:dyDescent="0.2">
      <c r="A52248" s="1" t="s">
        <v>241703</v>
      </c>
      <c r="B52248" s="1" t="s">
        <v>241704</v>
      </c>
      <c r="C52248" s="1">
        <v>285356765</v>
      </c>
      <c r="D52248" t="s">
        <v>267003</v>
      </c>
      <c r="E52248" t="s">
        <v>267004</v>
      </c>
      <c r="F52248" s="1">
        <v>846</v>
      </c>
      <c r="G52248" s="1" t="s">
        <v>241705</v>
      </c>
      <c r="H52248" s="1" t="s">
        <v>241706</v>
      </c>
      <c r="I52248" s="1" t="s">
        <v>241707</v>
      </c>
    </row>
    <row r="52249" spans="1:9" x14ac:dyDescent="0.2">
      <c r="A52249" s="1" t="s">
        <v>241708</v>
      </c>
      <c r="B52249" s="1" t="s">
        <v>241709</v>
      </c>
      <c r="C52249" s="1">
        <v>285356045</v>
      </c>
      <c r="D52249" t="s">
        <v>261139</v>
      </c>
      <c r="E52249" t="s">
        <v>267005</v>
      </c>
      <c r="F52249" s="1">
        <v>629</v>
      </c>
      <c r="G52249" s="1" t="s">
        <v>241710</v>
      </c>
      <c r="H52249" s="1" t="s">
        <v>241711</v>
      </c>
      <c r="I52249" s="1" t="s">
        <v>241712</v>
      </c>
    </row>
    <row r="52250" spans="1:9" x14ac:dyDescent="0.2">
      <c r="A52250" s="1" t="s">
        <v>241713</v>
      </c>
      <c r="B52250" s="1" t="s">
        <v>241714</v>
      </c>
      <c r="C52250" s="1">
        <v>285356906</v>
      </c>
      <c r="D52250" t="s">
        <v>261096</v>
      </c>
      <c r="E52250" t="s">
        <v>265981</v>
      </c>
      <c r="F52250" s="1">
        <v>265</v>
      </c>
      <c r="G52250" s="1" t="s">
        <v>241715</v>
      </c>
      <c r="H52250" s="1" t="s">
        <v>241716</v>
      </c>
      <c r="I52250" s="1" t="s">
        <v>241717</v>
      </c>
    </row>
    <row r="52251" spans="1:9" x14ac:dyDescent="0.2">
      <c r="A52251" s="1" t="s">
        <v>241718</v>
      </c>
      <c r="B52251" s="1" t="s">
        <v>241719</v>
      </c>
      <c r="C52251" s="1">
        <v>285356051</v>
      </c>
      <c r="F52251" s="1">
        <v>472</v>
      </c>
      <c r="G52251" s="1" t="s">
        <v>241720</v>
      </c>
      <c r="H52251" s="1" t="s">
        <v>241721</v>
      </c>
      <c r="I52251" s="1" t="s">
        <v>241722</v>
      </c>
    </row>
    <row r="52252" spans="1:9" x14ac:dyDescent="0.2">
      <c r="A52252" s="1" t="s">
        <v>241723</v>
      </c>
      <c r="B52252" s="1" t="s">
        <v>241724</v>
      </c>
      <c r="C52252" s="1">
        <v>285275562</v>
      </c>
      <c r="D52252" t="s">
        <v>261172</v>
      </c>
      <c r="E52252" t="s">
        <v>261244</v>
      </c>
      <c r="F52252" s="1">
        <v>376</v>
      </c>
      <c r="G52252" s="1" t="s">
        <v>241725</v>
      </c>
      <c r="H52252" s="1" t="s">
        <v>241726</v>
      </c>
      <c r="I52252" s="1" t="s">
        <v>241727</v>
      </c>
    </row>
    <row r="52253" spans="1:9" x14ac:dyDescent="0.2">
      <c r="A52253" s="1" t="s">
        <v>241728</v>
      </c>
      <c r="B52253" s="1" t="s">
        <v>241729</v>
      </c>
      <c r="C52253" s="1">
        <v>285356775</v>
      </c>
      <c r="D52253" t="s">
        <v>261172</v>
      </c>
      <c r="E52253" t="s">
        <v>261257</v>
      </c>
      <c r="F52253" s="1">
        <v>309</v>
      </c>
      <c r="G52253" s="1" t="s">
        <v>241730</v>
      </c>
      <c r="H52253" s="1" t="s">
        <v>241731</v>
      </c>
      <c r="I52253" s="1" t="s">
        <v>241732</v>
      </c>
    </row>
    <row r="52254" spans="1:9" x14ac:dyDescent="0.2">
      <c r="A52254" s="1" t="s">
        <v>241733</v>
      </c>
      <c r="B52254" s="1" t="s">
        <v>241734</v>
      </c>
      <c r="C52254" s="1">
        <v>283104983</v>
      </c>
      <c r="D52254" t="s">
        <v>265877</v>
      </c>
      <c r="E52254" t="s">
        <v>266015</v>
      </c>
      <c r="F52254" s="1">
        <v>326</v>
      </c>
      <c r="G52254" s="1" t="s">
        <v>241735</v>
      </c>
      <c r="H52254" s="1" t="s">
        <v>241736</v>
      </c>
      <c r="I52254" s="1" t="s">
        <v>241737</v>
      </c>
    </row>
    <row r="52255" spans="1:9" x14ac:dyDescent="0.2">
      <c r="A52255" s="1" t="s">
        <v>241738</v>
      </c>
      <c r="B52255" s="1" t="s">
        <v>241739</v>
      </c>
      <c r="C52255" s="1">
        <v>282935528</v>
      </c>
      <c r="D52255" t="s">
        <v>261096</v>
      </c>
      <c r="E52255" t="s">
        <v>261098</v>
      </c>
      <c r="F52255" s="1">
        <v>284</v>
      </c>
      <c r="G52255" s="1" t="s">
        <v>241740</v>
      </c>
      <c r="H52255" s="1" t="s">
        <v>241741</v>
      </c>
      <c r="I52255" s="1" t="s">
        <v>241742</v>
      </c>
    </row>
    <row r="52256" spans="1:9" x14ac:dyDescent="0.2">
      <c r="A52256" s="1" t="s">
        <v>241743</v>
      </c>
      <c r="B52256" s="1" t="s">
        <v>241744</v>
      </c>
      <c r="C52256" s="1">
        <v>285356035</v>
      </c>
      <c r="D52256" t="s">
        <v>266197</v>
      </c>
      <c r="E52256" t="s">
        <v>267006</v>
      </c>
      <c r="F52256" s="1">
        <v>413</v>
      </c>
      <c r="G52256" s="1" t="s">
        <v>241745</v>
      </c>
      <c r="H52256" s="1" t="s">
        <v>241746</v>
      </c>
      <c r="I52256" s="1" t="s">
        <v>241747</v>
      </c>
    </row>
    <row r="52257" spans="1:9" x14ac:dyDescent="0.2">
      <c r="A52257" s="1" t="s">
        <v>241748</v>
      </c>
      <c r="B52257" s="1" t="s">
        <v>241749</v>
      </c>
      <c r="C52257" s="1">
        <v>285360224</v>
      </c>
      <c r="D52257" t="s">
        <v>261135</v>
      </c>
      <c r="E52257" t="s">
        <v>264019</v>
      </c>
      <c r="F52257" s="1">
        <v>442</v>
      </c>
      <c r="G52257" s="1" t="s">
        <v>241750</v>
      </c>
      <c r="H52257" s="1" t="s">
        <v>241751</v>
      </c>
      <c r="I52257" s="1" t="s">
        <v>241752</v>
      </c>
    </row>
    <row r="52258" spans="1:9" x14ac:dyDescent="0.2">
      <c r="A52258" s="1" t="s">
        <v>241753</v>
      </c>
      <c r="B52258" s="1" t="s">
        <v>241754</v>
      </c>
      <c r="C52258" s="1">
        <v>285356034</v>
      </c>
      <c r="D52258" t="s">
        <v>265845</v>
      </c>
      <c r="E52258" t="s">
        <v>265980</v>
      </c>
      <c r="F52258" s="1">
        <v>801</v>
      </c>
      <c r="G52258" s="1" t="s">
        <v>241755</v>
      </c>
      <c r="H52258" s="1" t="s">
        <v>241756</v>
      </c>
      <c r="I52258" s="1" t="s">
        <v>241757</v>
      </c>
    </row>
    <row r="52259" spans="1:9" x14ac:dyDescent="0.2">
      <c r="A52259" s="1" t="s">
        <v>241758</v>
      </c>
      <c r="B52259" s="1" t="s">
        <v>241759</v>
      </c>
      <c r="C52259" s="1">
        <v>284008557</v>
      </c>
      <c r="D52259" t="s">
        <v>261139</v>
      </c>
      <c r="E52259" t="s">
        <v>263442</v>
      </c>
      <c r="F52259" s="1">
        <v>593</v>
      </c>
      <c r="G52259" s="1" t="s">
        <v>241760</v>
      </c>
      <c r="H52259" s="1" t="s">
        <v>241761</v>
      </c>
      <c r="I52259" s="1" t="s">
        <v>241762</v>
      </c>
    </row>
    <row r="52260" spans="1:9" x14ac:dyDescent="0.2">
      <c r="A52260" s="1" t="s">
        <v>241763</v>
      </c>
      <c r="B52260" s="1" t="s">
        <v>241764</v>
      </c>
      <c r="C52260" s="1">
        <v>285356086</v>
      </c>
      <c r="D52260" t="s">
        <v>264032</v>
      </c>
      <c r="E52260" t="s">
        <v>267007</v>
      </c>
      <c r="F52260" s="1">
        <v>445</v>
      </c>
      <c r="G52260" s="1" t="s">
        <v>241765</v>
      </c>
      <c r="H52260" s="1" t="s">
        <v>241766</v>
      </c>
      <c r="I52260" s="1" t="s">
        <v>241767</v>
      </c>
    </row>
    <row r="52261" spans="1:9" x14ac:dyDescent="0.2">
      <c r="A52261" s="1" t="s">
        <v>240476</v>
      </c>
      <c r="B52261" s="1" t="s">
        <v>240477</v>
      </c>
      <c r="C52261" s="1">
        <v>278978580</v>
      </c>
      <c r="D52261" t="s">
        <v>266970</v>
      </c>
      <c r="E52261" t="s">
        <v>266971</v>
      </c>
      <c r="F52261" s="1">
        <v>342</v>
      </c>
      <c r="G52261" s="1" t="s">
        <v>240478</v>
      </c>
      <c r="H52261" s="1" t="s">
        <v>240479</v>
      </c>
      <c r="I52261" s="1"/>
    </row>
    <row r="52262" spans="1:9" x14ac:dyDescent="0.2">
      <c r="A52262" s="1" t="s">
        <v>241768</v>
      </c>
      <c r="B52262" s="1" t="s">
        <v>241769</v>
      </c>
      <c r="C52262" s="1">
        <v>285275367</v>
      </c>
      <c r="D52262" t="s">
        <v>261092</v>
      </c>
      <c r="E52262" t="s">
        <v>261122</v>
      </c>
      <c r="F52262" s="1">
        <v>335</v>
      </c>
      <c r="G52262" s="1" t="s">
        <v>241770</v>
      </c>
      <c r="H52262" s="1" t="s">
        <v>241771</v>
      </c>
      <c r="I52262" s="1" t="s">
        <v>241772</v>
      </c>
    </row>
    <row r="52263" spans="1:9" x14ac:dyDescent="0.2">
      <c r="A52263" s="1" t="s">
        <v>241773</v>
      </c>
      <c r="B52263" s="1" t="s">
        <v>241774</v>
      </c>
      <c r="C52263" s="1">
        <v>282935522</v>
      </c>
      <c r="D52263" t="s">
        <v>261096</v>
      </c>
      <c r="E52263" t="s">
        <v>261127</v>
      </c>
      <c r="F52263" s="1">
        <v>377</v>
      </c>
      <c r="G52263" s="1" t="s">
        <v>241775</v>
      </c>
      <c r="H52263" s="1" t="s">
        <v>241776</v>
      </c>
      <c r="I52263" s="1" t="s">
        <v>241777</v>
      </c>
    </row>
    <row r="52264" spans="1:9" x14ac:dyDescent="0.2">
      <c r="A52264" s="1" t="s">
        <v>241778</v>
      </c>
      <c r="B52264" s="1" t="s">
        <v>241779</v>
      </c>
      <c r="C52264" s="1">
        <v>285356902</v>
      </c>
      <c r="D52264" t="s">
        <v>261128</v>
      </c>
      <c r="E52264" t="s">
        <v>261237</v>
      </c>
      <c r="F52264" s="1">
        <v>159</v>
      </c>
      <c r="G52264" s="1" t="s">
        <v>241780</v>
      </c>
      <c r="H52264" s="1" t="s">
        <v>241781</v>
      </c>
      <c r="I52264" s="1" t="s">
        <v>241782</v>
      </c>
    </row>
    <row r="52265" spans="1:9" x14ac:dyDescent="0.2">
      <c r="A52265" s="1" t="s">
        <v>241783</v>
      </c>
      <c r="B52265" s="1" t="s">
        <v>241784</v>
      </c>
      <c r="C52265" s="1">
        <v>285505818</v>
      </c>
      <c r="D52265" t="s">
        <v>1001</v>
      </c>
      <c r="E52265" t="s">
        <v>264065</v>
      </c>
      <c r="F52265" s="1">
        <v>342</v>
      </c>
      <c r="G52265" s="1" t="s">
        <v>241785</v>
      </c>
      <c r="H52265" s="1" t="s">
        <v>241786</v>
      </c>
      <c r="I52265" s="1" t="s">
        <v>241787</v>
      </c>
    </row>
    <row r="52266" spans="1:9" x14ac:dyDescent="0.2">
      <c r="A52266" s="1" t="s">
        <v>241788</v>
      </c>
      <c r="B52266" s="1" t="s">
        <v>241789</v>
      </c>
      <c r="C52266" s="1">
        <v>285360221</v>
      </c>
      <c r="F52266" s="1">
        <v>165</v>
      </c>
      <c r="G52266" s="1" t="s">
        <v>241790</v>
      </c>
      <c r="H52266" s="1" t="s">
        <v>241791</v>
      </c>
      <c r="I52266" s="1" t="s">
        <v>241792</v>
      </c>
    </row>
    <row r="52267" spans="1:9" x14ac:dyDescent="0.2">
      <c r="A52267" s="1" t="s">
        <v>241793</v>
      </c>
      <c r="B52267" s="1" t="s">
        <v>241794</v>
      </c>
      <c r="C52267" s="1">
        <v>285356085</v>
      </c>
      <c r="F52267" s="1">
        <v>86</v>
      </c>
      <c r="G52267" s="1" t="s">
        <v>241795</v>
      </c>
      <c r="H52267" s="1" t="s">
        <v>241796</v>
      </c>
      <c r="I52267" s="1" t="s">
        <v>241797</v>
      </c>
    </row>
    <row r="52268" spans="1:9" x14ac:dyDescent="0.2">
      <c r="A52268" s="1" t="s">
        <v>241798</v>
      </c>
      <c r="B52268" s="1" t="s">
        <v>241799</v>
      </c>
      <c r="C52268" s="1">
        <v>284008515</v>
      </c>
      <c r="F52268" s="1">
        <v>221</v>
      </c>
      <c r="G52268" s="1" t="s">
        <v>241800</v>
      </c>
      <c r="H52268" s="1" t="s">
        <v>241801</v>
      </c>
      <c r="I52268" s="1" t="s">
        <v>241802</v>
      </c>
    </row>
    <row r="52269" spans="1:9" x14ac:dyDescent="0.2">
      <c r="A52269" s="1" t="s">
        <v>241803</v>
      </c>
      <c r="B52269" s="1" t="s">
        <v>241804</v>
      </c>
      <c r="C52269" s="1">
        <v>285506169</v>
      </c>
      <c r="F52269" s="1">
        <v>84</v>
      </c>
      <c r="G52269" s="1" t="s">
        <v>241805</v>
      </c>
      <c r="H52269" s="1" t="s">
        <v>241806</v>
      </c>
      <c r="I52269" s="1"/>
    </row>
    <row r="52270" spans="1:9" x14ac:dyDescent="0.2">
      <c r="A52270" s="1" t="s">
        <v>241807</v>
      </c>
      <c r="B52270" s="1" t="s">
        <v>241808</v>
      </c>
      <c r="C52270" s="1">
        <v>282935568</v>
      </c>
      <c r="D52270" t="s">
        <v>261096</v>
      </c>
      <c r="E52270" t="s">
        <v>261127</v>
      </c>
      <c r="F52270" s="1">
        <v>84</v>
      </c>
      <c r="G52270" s="1" t="s">
        <v>241809</v>
      </c>
      <c r="H52270" s="1" t="s">
        <v>241810</v>
      </c>
      <c r="I52270" s="1" t="s">
        <v>241811</v>
      </c>
    </row>
    <row r="52271" spans="1:9" x14ac:dyDescent="0.2">
      <c r="A52271" s="1" t="s">
        <v>241812</v>
      </c>
      <c r="B52271" s="1" t="s">
        <v>241813</v>
      </c>
      <c r="C52271" s="1">
        <v>284044555</v>
      </c>
      <c r="D52271" t="s">
        <v>261141</v>
      </c>
      <c r="E52271" t="s">
        <v>261149</v>
      </c>
      <c r="F52271" s="1">
        <v>90</v>
      </c>
      <c r="G52271" s="1" t="s">
        <v>241814</v>
      </c>
      <c r="H52271" s="1" t="s">
        <v>241815</v>
      </c>
      <c r="I52271" s="1" t="s">
        <v>241816</v>
      </c>
    </row>
    <row r="52272" spans="1:9" x14ac:dyDescent="0.2">
      <c r="A52272" s="1" t="s">
        <v>241817</v>
      </c>
      <c r="B52272" s="1" t="s">
        <v>241818</v>
      </c>
      <c r="C52272" s="1">
        <v>285505878</v>
      </c>
      <c r="D52272" t="s">
        <v>261096</v>
      </c>
      <c r="E52272" t="s">
        <v>264748</v>
      </c>
      <c r="F52272" s="1">
        <v>74</v>
      </c>
      <c r="G52272" s="1" t="s">
        <v>241819</v>
      </c>
      <c r="H52272" s="1" t="s">
        <v>241820</v>
      </c>
      <c r="I52272" s="1"/>
    </row>
    <row r="52273" spans="1:9" x14ac:dyDescent="0.2">
      <c r="A52273" s="1" t="s">
        <v>241821</v>
      </c>
      <c r="B52273" s="1" t="s">
        <v>241822</v>
      </c>
      <c r="C52273" s="1">
        <v>285506233</v>
      </c>
      <c r="D52273" t="s">
        <v>261141</v>
      </c>
      <c r="E52273" t="s">
        <v>266892</v>
      </c>
      <c r="F52273" s="1">
        <v>71</v>
      </c>
      <c r="G52273" s="1" t="s">
        <v>241823</v>
      </c>
      <c r="H52273" s="1" t="s">
        <v>241824</v>
      </c>
      <c r="I52273" s="1" t="s">
        <v>241825</v>
      </c>
    </row>
    <row r="52274" spans="1:9" x14ac:dyDescent="0.2">
      <c r="A52274" s="1" t="s">
        <v>241826</v>
      </c>
      <c r="B52274" s="1" t="s">
        <v>241827</v>
      </c>
      <c r="C52274" s="1">
        <v>285356037</v>
      </c>
      <c r="D52274" t="s">
        <v>1001</v>
      </c>
      <c r="E52274" t="s">
        <v>264064</v>
      </c>
      <c r="F52274" s="1">
        <v>200</v>
      </c>
      <c r="G52274" s="1" t="s">
        <v>241828</v>
      </c>
      <c r="H52274" s="1" t="s">
        <v>241829</v>
      </c>
      <c r="I52274" s="1" t="s">
        <v>241830</v>
      </c>
    </row>
    <row r="52275" spans="1:9" x14ac:dyDescent="0.2">
      <c r="A52275" s="1" t="s">
        <v>241831</v>
      </c>
      <c r="B52275" s="1" t="s">
        <v>241832</v>
      </c>
      <c r="C52275" s="1">
        <v>285356050</v>
      </c>
      <c r="D52275" t="s">
        <v>261139</v>
      </c>
      <c r="E52275" t="s">
        <v>266899</v>
      </c>
      <c r="F52275" s="1">
        <v>206</v>
      </c>
      <c r="G52275" s="1" t="s">
        <v>241833</v>
      </c>
      <c r="H52275" s="1" t="s">
        <v>241834</v>
      </c>
      <c r="I52275" s="1" t="s">
        <v>241835</v>
      </c>
    </row>
    <row r="52276" spans="1:9" x14ac:dyDescent="0.2">
      <c r="A52276" s="1" t="s">
        <v>241836</v>
      </c>
      <c r="B52276" s="1" t="s">
        <v>241837</v>
      </c>
      <c r="C52276" s="1">
        <v>285274363</v>
      </c>
      <c r="D52276" t="s">
        <v>261101</v>
      </c>
      <c r="E52276" t="s">
        <v>261329</v>
      </c>
      <c r="F52276" s="1">
        <v>213</v>
      </c>
      <c r="G52276" s="1" t="s">
        <v>241838</v>
      </c>
      <c r="H52276" s="1" t="s">
        <v>241839</v>
      </c>
      <c r="I52276" s="1" t="s">
        <v>241840</v>
      </c>
    </row>
    <row r="52277" spans="1:9" x14ac:dyDescent="0.2">
      <c r="A52277" s="1" t="s">
        <v>241841</v>
      </c>
      <c r="B52277" s="1" t="s">
        <v>241842</v>
      </c>
      <c r="C52277" s="1">
        <v>285359589</v>
      </c>
      <c r="D52277" t="s">
        <v>265877</v>
      </c>
      <c r="E52277" t="s">
        <v>265877</v>
      </c>
      <c r="F52277" s="1">
        <v>155</v>
      </c>
      <c r="G52277" s="1" t="s">
        <v>241843</v>
      </c>
      <c r="H52277" s="1" t="s">
        <v>241844</v>
      </c>
      <c r="I52277" s="1" t="s">
        <v>241845</v>
      </c>
    </row>
    <row r="52278" spans="1:9" x14ac:dyDescent="0.2">
      <c r="A52278" s="1" t="s">
        <v>241846</v>
      </c>
      <c r="B52278" s="1" t="s">
        <v>241847</v>
      </c>
      <c r="C52278" s="1">
        <v>285506023</v>
      </c>
      <c r="D52278" t="s">
        <v>1001</v>
      </c>
      <c r="E52278" t="s">
        <v>264055</v>
      </c>
      <c r="F52278" s="1">
        <v>179</v>
      </c>
      <c r="G52278" s="1" t="s">
        <v>241848</v>
      </c>
      <c r="H52278" s="1" t="s">
        <v>241849</v>
      </c>
      <c r="I52278" s="1" t="s">
        <v>241850</v>
      </c>
    </row>
    <row r="52279" spans="1:9" x14ac:dyDescent="0.2">
      <c r="A52279" s="1" t="s">
        <v>241851</v>
      </c>
      <c r="B52279" s="1" t="s">
        <v>241852</v>
      </c>
      <c r="C52279" s="1">
        <v>285356093</v>
      </c>
      <c r="D52279" t="s">
        <v>263321</v>
      </c>
      <c r="E52279" t="s">
        <v>267008</v>
      </c>
      <c r="F52279" s="1">
        <v>116</v>
      </c>
      <c r="G52279" s="1" t="s">
        <v>241853</v>
      </c>
      <c r="H52279" s="1" t="s">
        <v>241854</v>
      </c>
      <c r="I52279" s="1" t="s">
        <v>241855</v>
      </c>
    </row>
    <row r="52280" spans="1:9" x14ac:dyDescent="0.2">
      <c r="A52280" s="1" t="s">
        <v>241856</v>
      </c>
      <c r="B52280" s="1" t="s">
        <v>241857</v>
      </c>
      <c r="C52280" s="1">
        <v>285506053</v>
      </c>
      <c r="F52280" s="1">
        <v>35</v>
      </c>
      <c r="G52280" s="1" t="s">
        <v>241858</v>
      </c>
      <c r="H52280" s="1" t="s">
        <v>241859</v>
      </c>
      <c r="I52280" s="1"/>
    </row>
    <row r="52281" spans="1:9" x14ac:dyDescent="0.2">
      <c r="A52281" s="1" t="s">
        <v>241860</v>
      </c>
      <c r="B52281" s="1" t="s">
        <v>241861</v>
      </c>
      <c r="C52281" s="1">
        <v>285356080</v>
      </c>
      <c r="D52281" t="s">
        <v>261135</v>
      </c>
      <c r="E52281" t="s">
        <v>264019</v>
      </c>
      <c r="F52281" s="1">
        <v>235</v>
      </c>
      <c r="G52281" s="1" t="s">
        <v>241862</v>
      </c>
      <c r="H52281" s="1" t="s">
        <v>241863</v>
      </c>
      <c r="I52281" s="1" t="s">
        <v>241864</v>
      </c>
    </row>
    <row r="52282" spans="1:9" x14ac:dyDescent="0.2">
      <c r="A52282" s="1" t="s">
        <v>241865</v>
      </c>
      <c r="B52282" s="1" t="s">
        <v>241866</v>
      </c>
      <c r="C52282" s="1">
        <v>285358829</v>
      </c>
      <c r="F52282" s="1">
        <v>301</v>
      </c>
      <c r="G52282" s="1" t="s">
        <v>241867</v>
      </c>
      <c r="H52282" s="1" t="s">
        <v>241868</v>
      </c>
      <c r="I52282" s="1" t="s">
        <v>241869</v>
      </c>
    </row>
    <row r="52283" spans="1:9" x14ac:dyDescent="0.2">
      <c r="A52283" s="1" t="s">
        <v>241870</v>
      </c>
      <c r="B52283" s="1" t="s">
        <v>241871</v>
      </c>
      <c r="C52283" s="1">
        <v>283105461</v>
      </c>
      <c r="F52283" s="1">
        <v>77</v>
      </c>
      <c r="G52283" s="1" t="s">
        <v>241872</v>
      </c>
      <c r="H52283" s="1" t="s">
        <v>241873</v>
      </c>
      <c r="I52283" s="1" t="s">
        <v>241874</v>
      </c>
    </row>
    <row r="52284" spans="1:9" x14ac:dyDescent="0.2">
      <c r="A52284" s="1" t="s">
        <v>241875</v>
      </c>
      <c r="B52284" s="1" t="s">
        <v>241876</v>
      </c>
      <c r="C52284" s="1">
        <v>285356161</v>
      </c>
      <c r="D52284" t="s">
        <v>261115</v>
      </c>
      <c r="E52284" t="s">
        <v>261157</v>
      </c>
      <c r="F52284" s="1">
        <v>726</v>
      </c>
      <c r="G52284" s="1" t="s">
        <v>241877</v>
      </c>
      <c r="H52284" s="1" t="s">
        <v>241878</v>
      </c>
      <c r="I52284" s="1" t="s">
        <v>241879</v>
      </c>
    </row>
    <row r="52285" spans="1:9" x14ac:dyDescent="0.2">
      <c r="A52285" s="1" t="s">
        <v>241880</v>
      </c>
      <c r="B52285" s="1" t="s">
        <v>241881</v>
      </c>
      <c r="C52285" s="1">
        <v>285356879</v>
      </c>
      <c r="D52285" t="s">
        <v>262067</v>
      </c>
      <c r="E52285" t="s">
        <v>267009</v>
      </c>
      <c r="F52285" s="1">
        <v>59</v>
      </c>
      <c r="G52285" s="1" t="s">
        <v>241882</v>
      </c>
      <c r="H52285" s="1" t="s">
        <v>241883</v>
      </c>
      <c r="I52285" s="1" t="s">
        <v>241884</v>
      </c>
    </row>
    <row r="52286" spans="1:9" x14ac:dyDescent="0.2">
      <c r="A52286" s="1" t="s">
        <v>241885</v>
      </c>
      <c r="B52286" s="1" t="s">
        <v>241886</v>
      </c>
      <c r="C52286" s="1">
        <v>282895258</v>
      </c>
      <c r="D52286" t="s">
        <v>261297</v>
      </c>
      <c r="E52286" t="s">
        <v>267010</v>
      </c>
      <c r="F52286" s="1">
        <v>293</v>
      </c>
      <c r="G52286" s="1" t="s">
        <v>241887</v>
      </c>
      <c r="H52286" s="1" t="s">
        <v>241888</v>
      </c>
      <c r="I52286" s="1" t="s">
        <v>241889</v>
      </c>
    </row>
    <row r="52287" spans="1:9" x14ac:dyDescent="0.2">
      <c r="A52287" s="1" t="s">
        <v>241890</v>
      </c>
      <c r="B52287" s="1" t="s">
        <v>241891</v>
      </c>
      <c r="C52287" s="1">
        <v>284203503</v>
      </c>
      <c r="D52287" t="s">
        <v>261092</v>
      </c>
      <c r="E52287" t="s">
        <v>261122</v>
      </c>
      <c r="F52287" s="1">
        <v>89</v>
      </c>
      <c r="G52287" s="1" t="s">
        <v>241892</v>
      </c>
      <c r="H52287" s="1" t="s">
        <v>241893</v>
      </c>
      <c r="I52287" s="1" t="s">
        <v>241894</v>
      </c>
    </row>
    <row r="52288" spans="1:9" x14ac:dyDescent="0.2">
      <c r="A52288" s="1" t="s">
        <v>241895</v>
      </c>
      <c r="B52288" s="1" t="s">
        <v>241896</v>
      </c>
      <c r="C52288" s="1">
        <v>285275500</v>
      </c>
      <c r="F52288" s="1">
        <v>14</v>
      </c>
      <c r="G52288" s="1" t="s">
        <v>241897</v>
      </c>
      <c r="H52288" s="1" t="s">
        <v>241898</v>
      </c>
      <c r="I52288" s="1" t="s">
        <v>241899</v>
      </c>
    </row>
    <row r="52289" spans="1:9" x14ac:dyDescent="0.2">
      <c r="A52289" s="1" t="s">
        <v>241900</v>
      </c>
      <c r="B52289" s="1" t="s">
        <v>241901</v>
      </c>
      <c r="C52289" s="1">
        <v>285356753</v>
      </c>
      <c r="D52289" t="s">
        <v>261096</v>
      </c>
      <c r="E52289" t="s">
        <v>264128</v>
      </c>
      <c r="F52289" s="1">
        <v>80</v>
      </c>
      <c r="G52289" s="1" t="s">
        <v>241902</v>
      </c>
      <c r="H52289" s="1" t="s">
        <v>241903</v>
      </c>
      <c r="I52289" s="1" t="s">
        <v>241904</v>
      </c>
    </row>
    <row r="52290" spans="1:9" x14ac:dyDescent="0.2">
      <c r="A52290" s="1" t="s">
        <v>241905</v>
      </c>
      <c r="B52290" s="1" t="s">
        <v>241906</v>
      </c>
      <c r="C52290" s="1">
        <v>285357343</v>
      </c>
      <c r="D52290" t="s">
        <v>261096</v>
      </c>
      <c r="E52290" t="s">
        <v>265354</v>
      </c>
      <c r="F52290" s="1">
        <v>37</v>
      </c>
      <c r="G52290" s="1" t="s">
        <v>241907</v>
      </c>
      <c r="H52290" s="1" t="s">
        <v>241908</v>
      </c>
      <c r="I52290" s="1" t="s">
        <v>241909</v>
      </c>
    </row>
    <row r="52291" spans="1:9" x14ac:dyDescent="0.2">
      <c r="A52291" s="1" t="s">
        <v>241910</v>
      </c>
      <c r="B52291" s="1" t="s">
        <v>241911</v>
      </c>
      <c r="C52291" s="1">
        <v>285506035</v>
      </c>
      <c r="F52291" s="1">
        <v>25</v>
      </c>
      <c r="G52291" s="1" t="s">
        <v>241912</v>
      </c>
      <c r="H52291" s="1" t="s">
        <v>241913</v>
      </c>
      <c r="I52291" s="1" t="s">
        <v>241914</v>
      </c>
    </row>
    <row r="52292" spans="1:9" x14ac:dyDescent="0.2">
      <c r="A52292" s="1" t="s">
        <v>241915</v>
      </c>
      <c r="B52292" s="1" t="s">
        <v>241916</v>
      </c>
      <c r="C52292" s="1">
        <v>283480742</v>
      </c>
      <c r="D52292" t="s">
        <v>261096</v>
      </c>
      <c r="E52292" t="s">
        <v>265968</v>
      </c>
      <c r="F52292" s="1">
        <v>298</v>
      </c>
      <c r="G52292" s="1" t="s">
        <v>241917</v>
      </c>
      <c r="H52292" s="1" t="s">
        <v>241918</v>
      </c>
      <c r="I52292" s="1" t="s">
        <v>241919</v>
      </c>
    </row>
    <row r="52293" spans="1:9" x14ac:dyDescent="0.2">
      <c r="A52293" s="1" t="s">
        <v>241920</v>
      </c>
      <c r="B52293" s="1" t="s">
        <v>241921</v>
      </c>
      <c r="C52293" s="1">
        <v>284199976</v>
      </c>
      <c r="D52293" t="s">
        <v>267011</v>
      </c>
      <c r="E52293" t="s">
        <v>267012</v>
      </c>
      <c r="F52293" s="1">
        <v>7343</v>
      </c>
      <c r="G52293" s="1" t="s">
        <v>241922</v>
      </c>
      <c r="H52293" s="1" t="s">
        <v>241923</v>
      </c>
      <c r="I52293" s="1"/>
    </row>
    <row r="52294" spans="1:9" x14ac:dyDescent="0.2">
      <c r="A52294" s="1" t="s">
        <v>241924</v>
      </c>
      <c r="B52294" s="1" t="s">
        <v>241925</v>
      </c>
      <c r="C52294" s="1">
        <v>285356262</v>
      </c>
      <c r="D52294" t="s">
        <v>261111</v>
      </c>
      <c r="E52294" t="s">
        <v>261162</v>
      </c>
      <c r="F52294" s="1">
        <v>163</v>
      </c>
      <c r="G52294" s="1" t="s">
        <v>241926</v>
      </c>
      <c r="H52294" s="1" t="s">
        <v>241927</v>
      </c>
      <c r="I52294" s="1" t="s">
        <v>241928</v>
      </c>
    </row>
    <row r="52295" spans="1:9" x14ac:dyDescent="0.2">
      <c r="A52295" s="1" t="s">
        <v>241929</v>
      </c>
      <c r="B52295" s="1" t="s">
        <v>241930</v>
      </c>
      <c r="C52295" s="1">
        <v>285356869</v>
      </c>
      <c r="D52295" t="s">
        <v>261141</v>
      </c>
      <c r="E52295" t="s">
        <v>266022</v>
      </c>
      <c r="F52295" s="1">
        <v>100</v>
      </c>
      <c r="G52295" s="1" t="s">
        <v>241931</v>
      </c>
      <c r="H52295" s="1" t="s">
        <v>241932</v>
      </c>
      <c r="I52295" s="1" t="s">
        <v>241933</v>
      </c>
    </row>
    <row r="52296" spans="1:9" x14ac:dyDescent="0.2">
      <c r="A52296" s="1" t="s">
        <v>241934</v>
      </c>
      <c r="B52296" s="1" t="s">
        <v>241935</v>
      </c>
      <c r="C52296" s="1">
        <v>285274887</v>
      </c>
      <c r="D52296" t="s">
        <v>261105</v>
      </c>
      <c r="E52296" t="s">
        <v>261106</v>
      </c>
      <c r="F52296" s="1">
        <v>196</v>
      </c>
      <c r="G52296" s="1" t="s">
        <v>241936</v>
      </c>
      <c r="H52296" s="1" t="s">
        <v>241937</v>
      </c>
      <c r="I52296" s="1" t="s">
        <v>241938</v>
      </c>
    </row>
    <row r="52297" spans="1:9" x14ac:dyDescent="0.2">
      <c r="A52297" s="1" t="s">
        <v>241939</v>
      </c>
      <c r="B52297" s="1" t="s">
        <v>241940</v>
      </c>
      <c r="C52297" s="1">
        <v>285275366</v>
      </c>
      <c r="F52297" s="1">
        <v>127</v>
      </c>
      <c r="G52297" s="1" t="s">
        <v>241941</v>
      </c>
      <c r="H52297" s="1" t="s">
        <v>241942</v>
      </c>
      <c r="I52297" s="1" t="s">
        <v>241943</v>
      </c>
    </row>
    <row r="52298" spans="1:9" x14ac:dyDescent="0.2">
      <c r="A52298" s="1" t="s">
        <v>241944</v>
      </c>
      <c r="B52298" s="1" t="s">
        <v>241945</v>
      </c>
      <c r="C52298" s="1">
        <v>283480960</v>
      </c>
      <c r="D52298" t="s">
        <v>261096</v>
      </c>
      <c r="E52298" t="s">
        <v>169899</v>
      </c>
      <c r="F52298" s="1">
        <v>133</v>
      </c>
      <c r="G52298" s="1" t="s">
        <v>241946</v>
      </c>
      <c r="H52298" s="1" t="s">
        <v>241947</v>
      </c>
      <c r="I52298" s="1" t="s">
        <v>241948</v>
      </c>
    </row>
    <row r="52299" spans="1:9" x14ac:dyDescent="0.2">
      <c r="A52299" s="1" t="s">
        <v>241949</v>
      </c>
      <c r="B52299" s="1" t="s">
        <v>241950</v>
      </c>
      <c r="C52299" s="1">
        <v>285275058</v>
      </c>
      <c r="D52299" t="s">
        <v>261101</v>
      </c>
      <c r="E52299" t="s">
        <v>261329</v>
      </c>
      <c r="F52299" s="1">
        <v>72</v>
      </c>
      <c r="G52299" s="1" t="s">
        <v>241951</v>
      </c>
      <c r="H52299" s="1" t="s">
        <v>241952</v>
      </c>
      <c r="I52299" s="1" t="s">
        <v>241953</v>
      </c>
    </row>
    <row r="52300" spans="1:9" x14ac:dyDescent="0.2">
      <c r="A52300" s="1" t="s">
        <v>241954</v>
      </c>
      <c r="B52300" s="1" t="s">
        <v>241955</v>
      </c>
      <c r="C52300" s="1">
        <v>285313540</v>
      </c>
      <c r="F52300" s="1">
        <v>110</v>
      </c>
      <c r="G52300" s="1" t="s">
        <v>241956</v>
      </c>
      <c r="H52300" s="1" t="s">
        <v>241957</v>
      </c>
      <c r="I52300" s="1"/>
    </row>
    <row r="52301" spans="1:9" x14ac:dyDescent="0.2">
      <c r="A52301" s="1" t="s">
        <v>241958</v>
      </c>
      <c r="B52301" s="1" t="s">
        <v>241959</v>
      </c>
      <c r="C52301" s="1">
        <v>285274567</v>
      </c>
      <c r="D52301" t="s">
        <v>261115</v>
      </c>
      <c r="E52301" t="s">
        <v>265876</v>
      </c>
      <c r="F52301" s="1">
        <v>114</v>
      </c>
      <c r="G52301" s="1" t="s">
        <v>241960</v>
      </c>
      <c r="H52301" s="1" t="s">
        <v>241961</v>
      </c>
      <c r="I52301" s="1" t="s">
        <v>241962</v>
      </c>
    </row>
    <row r="52302" spans="1:9" x14ac:dyDescent="0.2">
      <c r="A52302" s="1" t="s">
        <v>241963</v>
      </c>
      <c r="B52302" s="1" t="s">
        <v>241964</v>
      </c>
      <c r="C52302" s="1">
        <v>285310873</v>
      </c>
      <c r="F52302" s="1">
        <v>10</v>
      </c>
      <c r="G52302" s="1" t="s">
        <v>241965</v>
      </c>
      <c r="H52302" s="1" t="s">
        <v>241966</v>
      </c>
      <c r="I52302" s="1" t="s">
        <v>241967</v>
      </c>
    </row>
    <row r="52303" spans="1:9" x14ac:dyDescent="0.2">
      <c r="A52303" s="1" t="s">
        <v>241968</v>
      </c>
      <c r="B52303" s="1" t="s">
        <v>241969</v>
      </c>
      <c r="C52303" s="1">
        <v>285310870</v>
      </c>
      <c r="F52303" s="1">
        <v>61</v>
      </c>
      <c r="G52303" s="1" t="s">
        <v>241970</v>
      </c>
      <c r="H52303" s="1" t="s">
        <v>241971</v>
      </c>
      <c r="I52303" s="1" t="s">
        <v>241972</v>
      </c>
    </row>
    <row r="52304" spans="1:9" x14ac:dyDescent="0.2">
      <c r="A52304" s="1" t="s">
        <v>241973</v>
      </c>
      <c r="B52304" s="1" t="s">
        <v>241974</v>
      </c>
      <c r="C52304" s="1">
        <v>285310860</v>
      </c>
      <c r="D52304" t="s">
        <v>261096</v>
      </c>
      <c r="E52304" t="s">
        <v>264127</v>
      </c>
      <c r="F52304" s="1">
        <v>18</v>
      </c>
      <c r="G52304" s="1" t="s">
        <v>241975</v>
      </c>
      <c r="H52304" s="1" t="s">
        <v>241976</v>
      </c>
      <c r="I52304" s="1" t="s">
        <v>241977</v>
      </c>
    </row>
    <row r="52305" spans="1:9" x14ac:dyDescent="0.2">
      <c r="A52305" s="1" t="s">
        <v>241978</v>
      </c>
      <c r="B52305" s="1" t="s">
        <v>241979</v>
      </c>
      <c r="C52305" s="1">
        <v>285274411</v>
      </c>
      <c r="D52305" t="s">
        <v>261107</v>
      </c>
      <c r="E52305" t="s">
        <v>267013</v>
      </c>
      <c r="F52305" s="1">
        <v>2763</v>
      </c>
      <c r="G52305" s="1" t="s">
        <v>241980</v>
      </c>
      <c r="H52305" s="1" t="s">
        <v>241981</v>
      </c>
      <c r="I52305" s="1" t="s">
        <v>241982</v>
      </c>
    </row>
    <row r="52306" spans="1:9" x14ac:dyDescent="0.2">
      <c r="A52306" s="1" t="s">
        <v>241983</v>
      </c>
      <c r="B52306" s="1" t="s">
        <v>241984</v>
      </c>
      <c r="C52306" s="1">
        <v>285274381</v>
      </c>
      <c r="D52306" t="s">
        <v>261118</v>
      </c>
      <c r="E52306" t="s">
        <v>261119</v>
      </c>
      <c r="F52306" s="1">
        <v>2078</v>
      </c>
      <c r="G52306" s="1" t="s">
        <v>241985</v>
      </c>
      <c r="H52306" s="1" t="s">
        <v>241986</v>
      </c>
      <c r="I52306" s="1" t="s">
        <v>241987</v>
      </c>
    </row>
    <row r="52307" spans="1:9" x14ac:dyDescent="0.2">
      <c r="A52307" s="1" t="s">
        <v>241988</v>
      </c>
      <c r="B52307" s="1" t="s">
        <v>241989</v>
      </c>
      <c r="C52307" s="1">
        <v>285275406</v>
      </c>
      <c r="D52307" t="s">
        <v>261165</v>
      </c>
      <c r="E52307" t="s">
        <v>266976</v>
      </c>
      <c r="F52307" s="1">
        <v>628</v>
      </c>
      <c r="G52307" s="1" t="s">
        <v>241990</v>
      </c>
      <c r="H52307" s="1" t="s">
        <v>241991</v>
      </c>
      <c r="I52307" s="1" t="s">
        <v>241992</v>
      </c>
    </row>
    <row r="52308" spans="1:9" x14ac:dyDescent="0.2">
      <c r="A52308" s="1" t="s">
        <v>241993</v>
      </c>
      <c r="B52308" s="1" t="s">
        <v>241994</v>
      </c>
      <c r="C52308" s="1">
        <v>285356773</v>
      </c>
      <c r="D52308" t="s">
        <v>261096</v>
      </c>
      <c r="E52308" t="s">
        <v>264272</v>
      </c>
      <c r="F52308" s="1">
        <v>90</v>
      </c>
      <c r="G52308" s="1" t="s">
        <v>241995</v>
      </c>
      <c r="H52308" s="1" t="s">
        <v>241996</v>
      </c>
      <c r="I52308" s="1" t="s">
        <v>241997</v>
      </c>
    </row>
    <row r="52309" spans="1:9" x14ac:dyDescent="0.2">
      <c r="A52309" s="1" t="s">
        <v>241998</v>
      </c>
      <c r="B52309" s="1" t="s">
        <v>241999</v>
      </c>
      <c r="C52309" s="1">
        <v>285274951</v>
      </c>
      <c r="D52309" t="s">
        <v>261092</v>
      </c>
      <c r="E52309" t="s">
        <v>261145</v>
      </c>
      <c r="F52309" s="1">
        <v>63</v>
      </c>
      <c r="G52309" s="1" t="s">
        <v>242000</v>
      </c>
      <c r="H52309" s="1" t="s">
        <v>242001</v>
      </c>
      <c r="I52309" s="1" t="s">
        <v>242002</v>
      </c>
    </row>
    <row r="52310" spans="1:9" x14ac:dyDescent="0.2">
      <c r="A52310" s="1" t="s">
        <v>242003</v>
      </c>
      <c r="B52310" s="1" t="s">
        <v>242004</v>
      </c>
      <c r="C52310" s="1">
        <v>285275298</v>
      </c>
      <c r="F52310" s="1">
        <v>331</v>
      </c>
      <c r="G52310" s="1" t="s">
        <v>242005</v>
      </c>
      <c r="H52310" s="1" t="s">
        <v>242006</v>
      </c>
      <c r="I52310" s="1" t="s">
        <v>242007</v>
      </c>
    </row>
    <row r="52311" spans="1:9" x14ac:dyDescent="0.2">
      <c r="A52311" s="1" t="s">
        <v>242008</v>
      </c>
      <c r="B52311" s="1" t="s">
        <v>242009</v>
      </c>
      <c r="C52311" s="1">
        <v>263461846</v>
      </c>
      <c r="F52311" s="1">
        <v>79</v>
      </c>
      <c r="G52311" s="1" t="s">
        <v>242010</v>
      </c>
      <c r="H52311" s="1" t="s">
        <v>242011</v>
      </c>
      <c r="I52311" s="1" t="s">
        <v>242012</v>
      </c>
    </row>
    <row r="52312" spans="1:9" x14ac:dyDescent="0.2">
      <c r="A52312" s="1" t="s">
        <v>242013</v>
      </c>
      <c r="B52312" s="1" t="s">
        <v>242014</v>
      </c>
      <c r="C52312" s="1">
        <v>285275447</v>
      </c>
      <c r="D52312" t="s">
        <v>261096</v>
      </c>
      <c r="E52312" t="s">
        <v>169899</v>
      </c>
      <c r="F52312" s="1">
        <v>126</v>
      </c>
      <c r="G52312" s="1" t="s">
        <v>242015</v>
      </c>
      <c r="H52312" s="1" t="s">
        <v>242016</v>
      </c>
      <c r="I52312" s="1" t="s">
        <v>242017</v>
      </c>
    </row>
    <row r="52313" spans="1:9" x14ac:dyDescent="0.2">
      <c r="A52313" s="1" t="s">
        <v>242018</v>
      </c>
      <c r="B52313" s="1" t="s">
        <v>242019</v>
      </c>
      <c r="C52313" s="1">
        <v>285505919</v>
      </c>
      <c r="D52313" t="s">
        <v>261101</v>
      </c>
      <c r="E52313" t="s">
        <v>262507</v>
      </c>
      <c r="F52313" s="1">
        <v>17</v>
      </c>
      <c r="G52313" s="1" t="s">
        <v>242020</v>
      </c>
      <c r="H52313" s="1" t="s">
        <v>242021</v>
      </c>
      <c r="I52313" s="1" t="s">
        <v>242022</v>
      </c>
    </row>
    <row r="52314" spans="1:9" x14ac:dyDescent="0.2">
      <c r="A52314" s="1" t="s">
        <v>242023</v>
      </c>
      <c r="B52314" s="1" t="s">
        <v>242024</v>
      </c>
      <c r="C52314" s="1">
        <v>285506057</v>
      </c>
      <c r="D52314" t="s">
        <v>261092</v>
      </c>
      <c r="E52314" t="s">
        <v>261273</v>
      </c>
      <c r="F52314" s="1">
        <v>242</v>
      </c>
      <c r="G52314" s="1" t="s">
        <v>242025</v>
      </c>
      <c r="H52314" s="1" t="s">
        <v>242026</v>
      </c>
      <c r="I52314" s="1" t="s">
        <v>242027</v>
      </c>
    </row>
    <row r="52315" spans="1:9" x14ac:dyDescent="0.2">
      <c r="A52315" s="1" t="s">
        <v>242028</v>
      </c>
      <c r="B52315" s="1" t="s">
        <v>242029</v>
      </c>
      <c r="C52315" s="1">
        <v>285506038</v>
      </c>
      <c r="D52315" t="s">
        <v>261105</v>
      </c>
      <c r="E52315" t="s">
        <v>261236</v>
      </c>
      <c r="F52315" s="1">
        <v>532</v>
      </c>
      <c r="G52315" s="1" t="s">
        <v>242030</v>
      </c>
      <c r="H52315" s="1" t="s">
        <v>242031</v>
      </c>
      <c r="I52315" s="1" t="s">
        <v>242032</v>
      </c>
    </row>
    <row r="52316" spans="1:9" x14ac:dyDescent="0.2">
      <c r="A52316" s="1" t="s">
        <v>242033</v>
      </c>
      <c r="B52316" s="1" t="s">
        <v>242034</v>
      </c>
      <c r="C52316" s="1">
        <v>284008332</v>
      </c>
      <c r="D52316" t="s">
        <v>261092</v>
      </c>
      <c r="E52316" t="s">
        <v>261122</v>
      </c>
      <c r="F52316" s="1">
        <v>538</v>
      </c>
      <c r="G52316" s="1" t="s">
        <v>242035</v>
      </c>
      <c r="H52316" s="1" t="s">
        <v>242036</v>
      </c>
      <c r="I52316" s="1" t="s">
        <v>242037</v>
      </c>
    </row>
    <row r="52317" spans="1:9" x14ac:dyDescent="0.2">
      <c r="A52317" s="1" t="s">
        <v>242038</v>
      </c>
      <c r="B52317" s="1" t="s">
        <v>242039</v>
      </c>
      <c r="C52317" s="1">
        <v>284130165</v>
      </c>
      <c r="D52317" t="s">
        <v>261092</v>
      </c>
      <c r="E52317" t="s">
        <v>261209</v>
      </c>
      <c r="F52317" s="1">
        <v>965</v>
      </c>
      <c r="G52317" s="1" t="s">
        <v>242040</v>
      </c>
      <c r="H52317" s="1" t="s">
        <v>242041</v>
      </c>
      <c r="I52317" s="1" t="s">
        <v>242042</v>
      </c>
    </row>
    <row r="52318" spans="1:9" x14ac:dyDescent="0.2">
      <c r="A52318" s="1" t="s">
        <v>242043</v>
      </c>
      <c r="B52318" s="1" t="s">
        <v>242044</v>
      </c>
      <c r="C52318" s="1">
        <v>284085855</v>
      </c>
      <c r="D52318" t="s">
        <v>261092</v>
      </c>
      <c r="E52318" t="s">
        <v>261122</v>
      </c>
      <c r="F52318" s="1">
        <v>958</v>
      </c>
      <c r="G52318" s="1" t="s">
        <v>242045</v>
      </c>
      <c r="H52318" s="1" t="s">
        <v>242046</v>
      </c>
      <c r="I52318" s="1" t="s">
        <v>242047</v>
      </c>
    </row>
    <row r="52319" spans="1:9" x14ac:dyDescent="0.2">
      <c r="A52319" s="1" t="s">
        <v>242048</v>
      </c>
      <c r="B52319" s="1" t="s">
        <v>242049</v>
      </c>
      <c r="C52319" s="1">
        <v>285275452</v>
      </c>
      <c r="D52319" t="s">
        <v>261131</v>
      </c>
      <c r="E52319" t="s">
        <v>262662</v>
      </c>
      <c r="F52319" s="1">
        <v>7</v>
      </c>
      <c r="G52319" s="1" t="s">
        <v>242050</v>
      </c>
      <c r="H52319" s="1" t="s">
        <v>242051</v>
      </c>
      <c r="I52319" s="1"/>
    </row>
    <row r="52320" spans="1:9" x14ac:dyDescent="0.2">
      <c r="A52320" s="1" t="s">
        <v>242052</v>
      </c>
      <c r="B52320" s="1" t="s">
        <v>242053</v>
      </c>
      <c r="C52320" s="1">
        <v>285299270</v>
      </c>
      <c r="F52320" s="1">
        <v>47</v>
      </c>
      <c r="G52320" s="1"/>
      <c r="H52320" s="1" t="s">
        <v>242054</v>
      </c>
      <c r="I52320" s="1"/>
    </row>
    <row r="52321" spans="1:9" x14ac:dyDescent="0.2">
      <c r="A52321" s="1" t="s">
        <v>242055</v>
      </c>
      <c r="B52321" s="1" t="s">
        <v>242056</v>
      </c>
      <c r="C52321" s="1">
        <v>285506055</v>
      </c>
      <c r="D52321" t="s">
        <v>262269</v>
      </c>
      <c r="E52321" t="s">
        <v>266033</v>
      </c>
      <c r="F52321" s="1">
        <v>44</v>
      </c>
      <c r="G52321" s="1" t="s">
        <v>242057</v>
      </c>
      <c r="H52321" s="1" t="s">
        <v>242058</v>
      </c>
      <c r="I52321" s="1" t="s">
        <v>242059</v>
      </c>
    </row>
    <row r="52322" spans="1:9" x14ac:dyDescent="0.2">
      <c r="A52322" s="1" t="s">
        <v>242060</v>
      </c>
      <c r="B52322" s="1" t="s">
        <v>242061</v>
      </c>
      <c r="C52322" s="1">
        <v>285506049</v>
      </c>
      <c r="D52322" t="s">
        <v>264344</v>
      </c>
      <c r="E52322" t="s">
        <v>267014</v>
      </c>
      <c r="F52322" s="1">
        <v>79</v>
      </c>
      <c r="G52322" s="1" t="s">
        <v>242062</v>
      </c>
      <c r="H52322" s="1" t="s">
        <v>242063</v>
      </c>
      <c r="I52322" s="1" t="s">
        <v>242064</v>
      </c>
    </row>
    <row r="52323" spans="1:9" x14ac:dyDescent="0.2">
      <c r="A52323" s="1" t="s">
        <v>242065</v>
      </c>
      <c r="B52323" s="1" t="s">
        <v>242066</v>
      </c>
      <c r="C52323" s="1">
        <v>282935556</v>
      </c>
      <c r="D52323" t="s">
        <v>261165</v>
      </c>
      <c r="E52323" t="s">
        <v>261165</v>
      </c>
      <c r="F52323" s="1">
        <v>379</v>
      </c>
      <c r="G52323" s="1" t="s">
        <v>242067</v>
      </c>
      <c r="H52323" s="1" t="s">
        <v>242068</v>
      </c>
      <c r="I52323" s="1"/>
    </row>
    <row r="52324" spans="1:9" x14ac:dyDescent="0.2">
      <c r="A52324" s="1" t="s">
        <v>242069</v>
      </c>
      <c r="B52324" s="1" t="s">
        <v>242070</v>
      </c>
      <c r="C52324" s="1">
        <v>282882022</v>
      </c>
      <c r="D52324" t="s">
        <v>261105</v>
      </c>
      <c r="E52324" t="s">
        <v>261106</v>
      </c>
      <c r="F52324" s="1">
        <v>621</v>
      </c>
      <c r="G52324" s="1" t="s">
        <v>242071</v>
      </c>
      <c r="H52324" s="1" t="s">
        <v>242072</v>
      </c>
      <c r="I52324" s="1" t="s">
        <v>242073</v>
      </c>
    </row>
    <row r="52325" spans="1:9" x14ac:dyDescent="0.2">
      <c r="A52325" s="1" t="s">
        <v>242074</v>
      </c>
      <c r="B52325" s="1" t="s">
        <v>242075</v>
      </c>
      <c r="C52325" s="1">
        <v>282882024</v>
      </c>
      <c r="F52325" s="1">
        <v>101</v>
      </c>
      <c r="G52325" s="1" t="s">
        <v>242076</v>
      </c>
      <c r="H52325" s="1" t="s">
        <v>242077</v>
      </c>
      <c r="I52325" s="1"/>
    </row>
    <row r="52326" spans="1:9" x14ac:dyDescent="0.2">
      <c r="A52326" s="1" t="s">
        <v>242078</v>
      </c>
      <c r="B52326" s="1" t="s">
        <v>242079</v>
      </c>
      <c r="C52326" s="1">
        <v>285505835</v>
      </c>
      <c r="F52326" s="1">
        <v>4</v>
      </c>
      <c r="G52326" s="1" t="s">
        <v>242080</v>
      </c>
      <c r="H52326" s="1" t="s">
        <v>242081</v>
      </c>
      <c r="I52326" s="1" t="s">
        <v>242082</v>
      </c>
    </row>
    <row r="52327" spans="1:9" x14ac:dyDescent="0.2">
      <c r="A52327" s="1" t="s">
        <v>242083</v>
      </c>
      <c r="B52327" s="1" t="s">
        <v>242084</v>
      </c>
      <c r="C52327" s="1">
        <v>285505948</v>
      </c>
      <c r="D52327" t="s">
        <v>261111</v>
      </c>
      <c r="E52327" t="s">
        <v>261162</v>
      </c>
      <c r="F52327" s="1">
        <v>94</v>
      </c>
      <c r="G52327" s="1" t="s">
        <v>242085</v>
      </c>
      <c r="H52327" s="1" t="s">
        <v>242086</v>
      </c>
      <c r="I52327" s="1" t="s">
        <v>242087</v>
      </c>
    </row>
    <row r="52328" spans="1:9" x14ac:dyDescent="0.2">
      <c r="A52328" s="1" t="s">
        <v>242088</v>
      </c>
      <c r="B52328" s="1" t="s">
        <v>242089</v>
      </c>
      <c r="C52328" s="1">
        <v>283119568</v>
      </c>
      <c r="F52328" s="1">
        <v>94</v>
      </c>
      <c r="G52328" s="1" t="s">
        <v>242090</v>
      </c>
      <c r="H52328" s="1" t="s">
        <v>242091</v>
      </c>
      <c r="I52328" s="1"/>
    </row>
    <row r="52329" spans="1:9" x14ac:dyDescent="0.2">
      <c r="A52329" s="1" t="s">
        <v>242092</v>
      </c>
      <c r="B52329" s="1" t="s">
        <v>242093</v>
      </c>
      <c r="C52329" s="1">
        <v>285506079</v>
      </c>
      <c r="D52329" t="s">
        <v>261101</v>
      </c>
      <c r="E52329" t="s">
        <v>266842</v>
      </c>
      <c r="F52329" s="1">
        <v>628</v>
      </c>
      <c r="G52329" s="1" t="s">
        <v>242094</v>
      </c>
      <c r="H52329" s="1" t="s">
        <v>242095</v>
      </c>
      <c r="I52329" s="1" t="s">
        <v>242096</v>
      </c>
    </row>
    <row r="52330" spans="1:9" x14ac:dyDescent="0.2">
      <c r="A52330" s="1" t="s">
        <v>242097</v>
      </c>
      <c r="B52330" s="1" t="s">
        <v>242098</v>
      </c>
      <c r="C52330" s="1">
        <v>284130213</v>
      </c>
      <c r="D52330" t="s">
        <v>261092</v>
      </c>
      <c r="E52330" t="s">
        <v>261295</v>
      </c>
      <c r="F52330" s="1">
        <v>133</v>
      </c>
      <c r="G52330" s="1" t="s">
        <v>242099</v>
      </c>
      <c r="H52330" s="1" t="s">
        <v>242100</v>
      </c>
      <c r="I52330" s="1" t="s">
        <v>242101</v>
      </c>
    </row>
    <row r="52331" spans="1:9" x14ac:dyDescent="0.2">
      <c r="A52331" s="1" t="s">
        <v>242102</v>
      </c>
      <c r="B52331" s="1" t="s">
        <v>242103</v>
      </c>
      <c r="C52331" s="1">
        <v>282423328</v>
      </c>
      <c r="D52331" t="s">
        <v>267015</v>
      </c>
      <c r="E52331" t="s">
        <v>267016</v>
      </c>
      <c r="F52331" s="1">
        <v>1377</v>
      </c>
      <c r="G52331" s="1" t="s">
        <v>242104</v>
      </c>
      <c r="H52331" s="1" t="s">
        <v>242105</v>
      </c>
      <c r="I52331" s="1" t="s">
        <v>242106</v>
      </c>
    </row>
    <row r="52332" spans="1:9" x14ac:dyDescent="0.2">
      <c r="A52332" s="1" t="s">
        <v>242107</v>
      </c>
      <c r="B52332" s="1" t="s">
        <v>242108</v>
      </c>
      <c r="C52332" s="1">
        <v>285275258</v>
      </c>
      <c r="D52332" t="s">
        <v>261096</v>
      </c>
      <c r="E52332" t="s">
        <v>261335</v>
      </c>
      <c r="F52332" s="1">
        <v>81</v>
      </c>
      <c r="G52332" s="1" t="s">
        <v>242109</v>
      </c>
      <c r="H52332" s="1" t="s">
        <v>242110</v>
      </c>
      <c r="I52332" s="1" t="s">
        <v>242111</v>
      </c>
    </row>
    <row r="52333" spans="1:9" x14ac:dyDescent="0.2">
      <c r="A52333" s="1" t="s">
        <v>242112</v>
      </c>
      <c r="B52333" s="1" t="s">
        <v>242113</v>
      </c>
      <c r="C52333" s="1">
        <v>283105460</v>
      </c>
      <c r="F52333" s="1">
        <v>202</v>
      </c>
      <c r="G52333" s="1" t="s">
        <v>242114</v>
      </c>
      <c r="H52333" s="1" t="s">
        <v>242115</v>
      </c>
      <c r="I52333" s="1" t="s">
        <v>242116</v>
      </c>
    </row>
    <row r="52334" spans="1:9" x14ac:dyDescent="0.2">
      <c r="A52334" s="1" t="s">
        <v>242117</v>
      </c>
      <c r="B52334" s="1" t="s">
        <v>242118</v>
      </c>
      <c r="C52334" s="1">
        <v>284044588</v>
      </c>
      <c r="F52334" s="1">
        <v>11</v>
      </c>
      <c r="G52334" s="1" t="s">
        <v>242119</v>
      </c>
      <c r="H52334" s="1" t="s">
        <v>242120</v>
      </c>
      <c r="I52334" s="1"/>
    </row>
    <row r="52335" spans="1:9" x14ac:dyDescent="0.2">
      <c r="A52335" s="1" t="s">
        <v>242121</v>
      </c>
      <c r="B52335" s="1" t="s">
        <v>242122</v>
      </c>
      <c r="C52335" s="1">
        <v>282981410</v>
      </c>
      <c r="F52335" s="1">
        <v>19</v>
      </c>
      <c r="G52335" s="1" t="s">
        <v>242123</v>
      </c>
      <c r="H52335" s="1" t="s">
        <v>242124</v>
      </c>
      <c r="I52335" s="1"/>
    </row>
    <row r="52336" spans="1:9" x14ac:dyDescent="0.2">
      <c r="A52336" s="1" t="s">
        <v>242125</v>
      </c>
      <c r="B52336" s="1" t="s">
        <v>242126</v>
      </c>
      <c r="C52336" s="1">
        <v>285505941</v>
      </c>
      <c r="F52336" s="1">
        <v>314</v>
      </c>
      <c r="G52336" s="1" t="s">
        <v>242127</v>
      </c>
      <c r="H52336" s="1" t="s">
        <v>242128</v>
      </c>
      <c r="I52336" s="1" t="s">
        <v>242129</v>
      </c>
    </row>
    <row r="52337" spans="1:9" x14ac:dyDescent="0.2">
      <c r="A52337" s="1" t="s">
        <v>242130</v>
      </c>
      <c r="B52337" s="1" t="s">
        <v>242131</v>
      </c>
      <c r="C52337" s="1">
        <v>282913193</v>
      </c>
      <c r="D52337" t="s">
        <v>261096</v>
      </c>
      <c r="E52337" t="s">
        <v>264127</v>
      </c>
      <c r="F52337" s="1">
        <v>206</v>
      </c>
      <c r="G52337" s="1" t="s">
        <v>242132</v>
      </c>
      <c r="H52337" s="1" t="s">
        <v>242133</v>
      </c>
      <c r="I52337" s="1" t="s">
        <v>242134</v>
      </c>
    </row>
    <row r="52338" spans="1:9" x14ac:dyDescent="0.2">
      <c r="A52338" s="1" t="s">
        <v>242135</v>
      </c>
      <c r="B52338" s="1" t="s">
        <v>242136</v>
      </c>
      <c r="C52338" s="1">
        <v>285477226</v>
      </c>
      <c r="D52338" t="s">
        <v>1001</v>
      </c>
      <c r="E52338" t="s">
        <v>264060</v>
      </c>
      <c r="F52338" s="1">
        <v>750</v>
      </c>
      <c r="G52338" s="1" t="s">
        <v>242137</v>
      </c>
      <c r="H52338" s="1" t="s">
        <v>242138</v>
      </c>
      <c r="I52338" s="1" t="s">
        <v>242139</v>
      </c>
    </row>
    <row r="52339" spans="1:9" x14ac:dyDescent="0.2">
      <c r="A52339" s="1" t="s">
        <v>242140</v>
      </c>
      <c r="B52339" s="1" t="s">
        <v>242141</v>
      </c>
      <c r="C52339" s="1">
        <v>285505987</v>
      </c>
      <c r="F52339" s="1">
        <v>227</v>
      </c>
      <c r="G52339" s="1" t="s">
        <v>242142</v>
      </c>
      <c r="H52339" s="1" t="s">
        <v>242143</v>
      </c>
      <c r="I52339" s="1" t="s">
        <v>242144</v>
      </c>
    </row>
    <row r="52340" spans="1:9" x14ac:dyDescent="0.2">
      <c r="A52340" s="1" t="s">
        <v>242145</v>
      </c>
      <c r="B52340" s="1" t="s">
        <v>242146</v>
      </c>
      <c r="C52340" s="1">
        <v>285506032</v>
      </c>
      <c r="D52340" t="s">
        <v>261096</v>
      </c>
      <c r="E52340" t="s">
        <v>265985</v>
      </c>
      <c r="F52340" s="1">
        <v>44</v>
      </c>
      <c r="G52340" s="1" t="s">
        <v>242147</v>
      </c>
      <c r="H52340" s="1" t="s">
        <v>242148</v>
      </c>
      <c r="I52340" s="1" t="s">
        <v>242149</v>
      </c>
    </row>
    <row r="52341" spans="1:9" x14ac:dyDescent="0.2">
      <c r="A52341" s="1" t="s">
        <v>242150</v>
      </c>
      <c r="B52341" s="1" t="s">
        <v>242151</v>
      </c>
      <c r="C52341" s="1">
        <v>285307447</v>
      </c>
      <c r="D52341" t="s">
        <v>261135</v>
      </c>
      <c r="E52341" t="s">
        <v>266927</v>
      </c>
      <c r="F52341" s="1">
        <v>331</v>
      </c>
      <c r="G52341" s="1" t="s">
        <v>242152</v>
      </c>
      <c r="H52341" s="1" t="s">
        <v>242153</v>
      </c>
      <c r="I52341" s="1" t="s">
        <v>242154</v>
      </c>
    </row>
    <row r="52342" spans="1:9" x14ac:dyDescent="0.2">
      <c r="A52342" s="1" t="s">
        <v>242155</v>
      </c>
      <c r="B52342" s="1" t="s">
        <v>242156</v>
      </c>
      <c r="C52342" s="1">
        <v>285505949</v>
      </c>
      <c r="F52342" s="1">
        <v>18</v>
      </c>
      <c r="G52342" s="1" t="s">
        <v>242157</v>
      </c>
      <c r="H52342" s="1" t="s">
        <v>242158</v>
      </c>
      <c r="I52342" s="1"/>
    </row>
    <row r="52343" spans="1:9" x14ac:dyDescent="0.2">
      <c r="A52343" s="1" t="s">
        <v>242159</v>
      </c>
      <c r="B52343" s="1" t="s">
        <v>242160</v>
      </c>
      <c r="C52343" s="1">
        <v>285506302</v>
      </c>
      <c r="D52343" t="s">
        <v>261115</v>
      </c>
      <c r="E52343" t="s">
        <v>265876</v>
      </c>
      <c r="F52343" s="1">
        <v>43</v>
      </c>
      <c r="G52343" s="1" t="s">
        <v>242161</v>
      </c>
      <c r="H52343" s="1" t="s">
        <v>242162</v>
      </c>
      <c r="I52343" s="1" t="s">
        <v>242163</v>
      </c>
    </row>
    <row r="52344" spans="1:9" x14ac:dyDescent="0.2">
      <c r="A52344" s="1" t="s">
        <v>242164</v>
      </c>
      <c r="B52344" s="1" t="s">
        <v>242165</v>
      </c>
      <c r="C52344" s="1">
        <v>285505911</v>
      </c>
      <c r="D52344" t="s">
        <v>261191</v>
      </c>
      <c r="E52344" t="s">
        <v>266182</v>
      </c>
      <c r="F52344" s="1">
        <v>64</v>
      </c>
      <c r="G52344" s="1" t="s">
        <v>242166</v>
      </c>
      <c r="H52344" s="1" t="s">
        <v>242167</v>
      </c>
      <c r="I52344" s="1" t="s">
        <v>242168</v>
      </c>
    </row>
    <row r="52345" spans="1:9" x14ac:dyDescent="0.2">
      <c r="A52345" s="1" t="s">
        <v>242169</v>
      </c>
      <c r="B52345" s="1" t="s">
        <v>242170</v>
      </c>
      <c r="C52345" s="1">
        <v>285505963</v>
      </c>
      <c r="F52345" s="1">
        <v>68</v>
      </c>
      <c r="G52345" s="1" t="s">
        <v>242171</v>
      </c>
      <c r="H52345" s="1" t="s">
        <v>242172</v>
      </c>
      <c r="I52345" s="1" t="s">
        <v>242173</v>
      </c>
    </row>
    <row r="52346" spans="1:9" x14ac:dyDescent="0.2">
      <c r="A52346" s="1" t="s">
        <v>242174</v>
      </c>
      <c r="B52346" s="1" t="s">
        <v>242175</v>
      </c>
      <c r="C52346" s="1">
        <v>285506171</v>
      </c>
      <c r="D52346" t="s">
        <v>261101</v>
      </c>
      <c r="E52346" t="s">
        <v>267017</v>
      </c>
      <c r="F52346" s="1">
        <v>139</v>
      </c>
      <c r="G52346" s="1" t="s">
        <v>242176</v>
      </c>
      <c r="H52346" s="1" t="s">
        <v>242177</v>
      </c>
      <c r="I52346" s="1" t="s">
        <v>242178</v>
      </c>
    </row>
    <row r="52347" spans="1:9" x14ac:dyDescent="0.2">
      <c r="A52347" s="1" t="s">
        <v>242179</v>
      </c>
      <c r="B52347" s="1" t="s">
        <v>242180</v>
      </c>
      <c r="C52347" s="1">
        <v>285506052</v>
      </c>
      <c r="D52347" t="s">
        <v>267018</v>
      </c>
      <c r="E52347" t="s">
        <v>267019</v>
      </c>
      <c r="F52347" s="1">
        <v>711</v>
      </c>
      <c r="G52347" s="1" t="s">
        <v>242181</v>
      </c>
      <c r="H52347" s="1" t="s">
        <v>242182</v>
      </c>
      <c r="I52347" s="1" t="s">
        <v>242183</v>
      </c>
    </row>
    <row r="52348" spans="1:9" x14ac:dyDescent="0.2">
      <c r="A52348" s="1" t="s">
        <v>242184</v>
      </c>
      <c r="B52348" s="1" t="s">
        <v>242185</v>
      </c>
      <c r="C52348" s="1">
        <v>284203730</v>
      </c>
      <c r="D52348" t="s">
        <v>261096</v>
      </c>
      <c r="E52348" t="s">
        <v>264127</v>
      </c>
      <c r="F52348" s="1">
        <v>238</v>
      </c>
      <c r="G52348" s="1" t="s">
        <v>242186</v>
      </c>
      <c r="H52348" s="1" t="s">
        <v>242187</v>
      </c>
      <c r="I52348" s="1" t="s">
        <v>242188</v>
      </c>
    </row>
    <row r="52349" spans="1:9" x14ac:dyDescent="0.2">
      <c r="A52349" s="1" t="s">
        <v>242189</v>
      </c>
      <c r="B52349" s="1" t="s">
        <v>242190</v>
      </c>
      <c r="C52349" s="1">
        <v>285307368</v>
      </c>
      <c r="F52349" s="1">
        <v>111</v>
      </c>
      <c r="G52349" s="1" t="s">
        <v>242191</v>
      </c>
      <c r="H52349" s="1" t="s">
        <v>221387</v>
      </c>
      <c r="I52349" s="1"/>
    </row>
    <row r="52350" spans="1:9" x14ac:dyDescent="0.2">
      <c r="A52350" s="1" t="s">
        <v>242192</v>
      </c>
      <c r="B52350" s="1" t="s">
        <v>242193</v>
      </c>
      <c r="C52350" s="1">
        <v>283106036</v>
      </c>
      <c r="F52350" s="1">
        <v>112</v>
      </c>
      <c r="G52350" s="1" t="s">
        <v>242194</v>
      </c>
      <c r="H52350" s="1" t="s">
        <v>242195</v>
      </c>
      <c r="I52350" s="1" t="s">
        <v>242196</v>
      </c>
    </row>
    <row r="52351" spans="1:9" x14ac:dyDescent="0.2">
      <c r="A52351" s="1" t="s">
        <v>242197</v>
      </c>
      <c r="B52351" s="1" t="s">
        <v>242198</v>
      </c>
      <c r="C52351" s="1">
        <v>285505886</v>
      </c>
      <c r="D52351" t="s">
        <v>261131</v>
      </c>
      <c r="E52351" t="s">
        <v>262662</v>
      </c>
      <c r="F52351" s="1">
        <v>6</v>
      </c>
      <c r="G52351" s="1" t="s">
        <v>242199</v>
      </c>
      <c r="H52351" s="1" t="s">
        <v>242200</v>
      </c>
      <c r="I52351" s="1" t="s">
        <v>242201</v>
      </c>
    </row>
    <row r="52352" spans="1:9" x14ac:dyDescent="0.2">
      <c r="A52352" s="1" t="s">
        <v>242202</v>
      </c>
      <c r="B52352" s="1" t="s">
        <v>242203</v>
      </c>
      <c r="C52352" s="1">
        <v>283105320</v>
      </c>
      <c r="D52352" t="s">
        <v>261165</v>
      </c>
      <c r="E52352" t="s">
        <v>267020</v>
      </c>
      <c r="F52352" s="1">
        <v>187</v>
      </c>
      <c r="G52352" s="1" t="s">
        <v>242204</v>
      </c>
      <c r="H52352" s="1" t="s">
        <v>242205</v>
      </c>
      <c r="I52352" s="1" t="s">
        <v>242206</v>
      </c>
    </row>
    <row r="52353" spans="1:9" x14ac:dyDescent="0.2">
      <c r="A52353" s="1" t="s">
        <v>242207</v>
      </c>
      <c r="B52353" s="1" t="s">
        <v>242208</v>
      </c>
      <c r="C52353" s="1">
        <v>283105462</v>
      </c>
      <c r="D52353" t="s">
        <v>261128</v>
      </c>
      <c r="E52353" t="s">
        <v>265731</v>
      </c>
      <c r="F52353" s="1">
        <v>529</v>
      </c>
      <c r="G52353" s="1" t="s">
        <v>242209</v>
      </c>
      <c r="H52353" s="1" t="s">
        <v>242210</v>
      </c>
      <c r="I52353" s="1" t="s">
        <v>242211</v>
      </c>
    </row>
    <row r="52354" spans="1:9" x14ac:dyDescent="0.2">
      <c r="A52354" s="1" t="s">
        <v>242212</v>
      </c>
      <c r="B52354" s="1" t="s">
        <v>242213</v>
      </c>
      <c r="C52354" s="1">
        <v>285445320</v>
      </c>
      <c r="D52354" t="s">
        <v>261191</v>
      </c>
      <c r="E52354" t="s">
        <v>267021</v>
      </c>
      <c r="F52354" s="1">
        <v>23</v>
      </c>
      <c r="G52354" s="1" t="s">
        <v>242214</v>
      </c>
      <c r="H52354" s="1" t="s">
        <v>242215</v>
      </c>
      <c r="I52354" s="1" t="s">
        <v>242216</v>
      </c>
    </row>
    <row r="52355" spans="1:9" x14ac:dyDescent="0.2">
      <c r="A52355" s="1" t="s">
        <v>242217</v>
      </c>
      <c r="B52355" s="1" t="s">
        <v>242218</v>
      </c>
      <c r="C52355" s="1">
        <v>285506075</v>
      </c>
      <c r="D52355" t="s">
        <v>1001</v>
      </c>
      <c r="E52355" t="s">
        <v>264057</v>
      </c>
      <c r="F52355" s="1">
        <v>73</v>
      </c>
      <c r="G52355" s="1" t="s">
        <v>242219</v>
      </c>
      <c r="H52355" s="1" t="s">
        <v>242220</v>
      </c>
      <c r="I52355" s="1" t="s">
        <v>242221</v>
      </c>
    </row>
    <row r="52356" spans="1:9" x14ac:dyDescent="0.2">
      <c r="A52356" s="1" t="s">
        <v>242222</v>
      </c>
      <c r="B52356" s="1" t="s">
        <v>242223</v>
      </c>
      <c r="C52356" s="1">
        <v>285505989</v>
      </c>
      <c r="D52356" t="s">
        <v>261135</v>
      </c>
      <c r="E52356" t="s">
        <v>266954</v>
      </c>
      <c r="F52356" s="1">
        <v>376</v>
      </c>
      <c r="G52356" s="1" t="s">
        <v>242224</v>
      </c>
      <c r="H52356" s="1" t="s">
        <v>242225</v>
      </c>
      <c r="I52356" s="1" t="s">
        <v>242226</v>
      </c>
    </row>
    <row r="52357" spans="1:9" x14ac:dyDescent="0.2">
      <c r="A52357" s="1" t="s">
        <v>242227</v>
      </c>
      <c r="B52357" s="1" t="s">
        <v>242228</v>
      </c>
      <c r="C52357" s="1">
        <v>285505972</v>
      </c>
      <c r="F52357" s="1">
        <v>76</v>
      </c>
      <c r="G52357" s="1" t="s">
        <v>242229</v>
      </c>
      <c r="H52357" s="1" t="s">
        <v>242230</v>
      </c>
      <c r="I52357" s="1"/>
    </row>
    <row r="52358" spans="1:9" x14ac:dyDescent="0.2">
      <c r="A52358" s="1" t="s">
        <v>242231</v>
      </c>
      <c r="B52358" s="1" t="s">
        <v>242232</v>
      </c>
      <c r="C52358" s="1">
        <v>285506257</v>
      </c>
      <c r="D52358" t="s">
        <v>1001</v>
      </c>
      <c r="E52358" t="s">
        <v>264054</v>
      </c>
      <c r="F52358" s="1">
        <v>45</v>
      </c>
      <c r="G52358" s="1" t="s">
        <v>242233</v>
      </c>
      <c r="H52358" s="1" t="s">
        <v>242234</v>
      </c>
      <c r="I52358" s="1" t="s">
        <v>242235</v>
      </c>
    </row>
    <row r="52359" spans="1:9" x14ac:dyDescent="0.2">
      <c r="A52359" s="1" t="s">
        <v>242236</v>
      </c>
      <c r="B52359" s="1" t="s">
        <v>242237</v>
      </c>
      <c r="C52359" s="1">
        <v>285295031</v>
      </c>
      <c r="D52359" t="s">
        <v>1001</v>
      </c>
      <c r="E52359" t="s">
        <v>261228</v>
      </c>
      <c r="F52359" s="1">
        <v>163</v>
      </c>
      <c r="G52359" s="1" t="s">
        <v>242238</v>
      </c>
      <c r="H52359" s="1" t="s">
        <v>242239</v>
      </c>
      <c r="I52359" s="1" t="s">
        <v>242240</v>
      </c>
    </row>
    <row r="52360" spans="1:9" x14ac:dyDescent="0.2">
      <c r="A52360" s="1" t="s">
        <v>242241</v>
      </c>
      <c r="B52360" s="1" t="s">
        <v>242242</v>
      </c>
      <c r="C52360" s="1">
        <v>285506071</v>
      </c>
      <c r="D52360" t="s">
        <v>264243</v>
      </c>
      <c r="E52360" t="s">
        <v>265078</v>
      </c>
      <c r="F52360" s="1">
        <v>463</v>
      </c>
      <c r="G52360" s="1" t="s">
        <v>242243</v>
      </c>
      <c r="H52360" s="1" t="s">
        <v>242244</v>
      </c>
      <c r="I52360" s="1" t="s">
        <v>242245</v>
      </c>
    </row>
    <row r="52361" spans="1:9" x14ac:dyDescent="0.2">
      <c r="A52361" s="1" t="s">
        <v>242246</v>
      </c>
      <c r="B52361" s="1" t="s">
        <v>242247</v>
      </c>
      <c r="C52361" s="1">
        <v>285478138</v>
      </c>
      <c r="D52361" t="s">
        <v>261096</v>
      </c>
      <c r="E52361" t="s">
        <v>265893</v>
      </c>
      <c r="F52361" s="1">
        <v>30</v>
      </c>
      <c r="G52361" s="1" t="s">
        <v>242248</v>
      </c>
      <c r="H52361" s="1" t="s">
        <v>242249</v>
      </c>
      <c r="I52361" s="1" t="s">
        <v>242250</v>
      </c>
    </row>
    <row r="52362" spans="1:9" x14ac:dyDescent="0.2">
      <c r="A52362" s="1" t="s">
        <v>242251</v>
      </c>
      <c r="B52362" s="1" t="s">
        <v>242252</v>
      </c>
      <c r="C52362" s="1">
        <v>285356903</v>
      </c>
      <c r="D52362" t="s">
        <v>267022</v>
      </c>
      <c r="E52362" t="s">
        <v>267023</v>
      </c>
      <c r="F52362" s="1">
        <v>87</v>
      </c>
      <c r="G52362" s="1" t="s">
        <v>242253</v>
      </c>
      <c r="H52362" s="1" t="s">
        <v>242254</v>
      </c>
      <c r="I52362" s="1" t="s">
        <v>242255</v>
      </c>
    </row>
    <row r="52363" spans="1:9" x14ac:dyDescent="0.2">
      <c r="A52363" s="1" t="s">
        <v>242256</v>
      </c>
      <c r="B52363" s="1" t="s">
        <v>242257</v>
      </c>
      <c r="C52363" s="1">
        <v>283038103</v>
      </c>
      <c r="D52363" t="s">
        <v>261111</v>
      </c>
      <c r="E52363" t="s">
        <v>261162</v>
      </c>
      <c r="F52363" s="1">
        <v>451</v>
      </c>
      <c r="G52363" s="1" t="s">
        <v>242258</v>
      </c>
      <c r="H52363" s="1" t="s">
        <v>242259</v>
      </c>
      <c r="I52363" s="1" t="s">
        <v>242260</v>
      </c>
    </row>
    <row r="52364" spans="1:9" x14ac:dyDescent="0.2">
      <c r="A52364" s="1" t="s">
        <v>242261</v>
      </c>
      <c r="B52364" s="1" t="s">
        <v>242262</v>
      </c>
      <c r="C52364" s="1">
        <v>285442671</v>
      </c>
      <c r="D52364" t="s">
        <v>261096</v>
      </c>
      <c r="E52364" t="s">
        <v>264124</v>
      </c>
      <c r="F52364" s="1">
        <v>95</v>
      </c>
      <c r="G52364" s="1" t="s">
        <v>242263</v>
      </c>
      <c r="H52364" s="1" t="s">
        <v>242264</v>
      </c>
      <c r="I52364" s="1" t="s">
        <v>242265</v>
      </c>
    </row>
    <row r="52365" spans="1:9" x14ac:dyDescent="0.2">
      <c r="A52365" s="1" t="s">
        <v>242266</v>
      </c>
      <c r="B52365" s="1" t="s">
        <v>242267</v>
      </c>
      <c r="C52365" s="1">
        <v>285506251</v>
      </c>
      <c r="F52365" s="1">
        <v>90</v>
      </c>
      <c r="G52365" s="1" t="s">
        <v>242268</v>
      </c>
      <c r="H52365" s="1" t="s">
        <v>242269</v>
      </c>
      <c r="I52365" s="1" t="s">
        <v>242270</v>
      </c>
    </row>
    <row r="52366" spans="1:9" x14ac:dyDescent="0.2">
      <c r="A52366" s="1" t="s">
        <v>242271</v>
      </c>
      <c r="B52366" s="1" t="s">
        <v>242272</v>
      </c>
      <c r="C52366" s="1">
        <v>284200571</v>
      </c>
      <c r="D52366" t="s">
        <v>261096</v>
      </c>
      <c r="E52366" t="s">
        <v>267024</v>
      </c>
      <c r="F52366" s="1">
        <v>335</v>
      </c>
      <c r="G52366" s="1" t="s">
        <v>242273</v>
      </c>
      <c r="H52366" s="1" t="s">
        <v>242274</v>
      </c>
      <c r="I52366" s="1" t="s">
        <v>242275</v>
      </c>
    </row>
    <row r="52367" spans="1:9" x14ac:dyDescent="0.2">
      <c r="A52367" s="1" t="s">
        <v>242276</v>
      </c>
      <c r="B52367" s="1" t="s">
        <v>242277</v>
      </c>
      <c r="C52367" s="1">
        <v>285506248</v>
      </c>
      <c r="F52367" s="1">
        <v>32</v>
      </c>
      <c r="G52367" s="1" t="s">
        <v>242278</v>
      </c>
      <c r="H52367" s="1" t="s">
        <v>242279</v>
      </c>
      <c r="I52367" s="1" t="s">
        <v>242280</v>
      </c>
    </row>
    <row r="52368" spans="1:9" x14ac:dyDescent="0.2">
      <c r="A52368" s="1" t="s">
        <v>242281</v>
      </c>
      <c r="B52368" s="1" t="s">
        <v>242282</v>
      </c>
      <c r="C52368" s="1">
        <v>285323571</v>
      </c>
      <c r="D52368" t="s">
        <v>261139</v>
      </c>
      <c r="E52368" t="s">
        <v>267025</v>
      </c>
      <c r="F52368" s="1">
        <v>61</v>
      </c>
      <c r="G52368" s="1" t="s">
        <v>242283</v>
      </c>
      <c r="H52368" s="1" t="s">
        <v>242284</v>
      </c>
      <c r="I52368" s="1" t="s">
        <v>242285</v>
      </c>
    </row>
    <row r="52369" spans="1:9" x14ac:dyDescent="0.2">
      <c r="A52369" s="1" t="s">
        <v>242286</v>
      </c>
      <c r="B52369" s="1" t="s">
        <v>242287</v>
      </c>
      <c r="C52369" s="1">
        <v>285324237</v>
      </c>
      <c r="D52369" t="s">
        <v>261107</v>
      </c>
      <c r="E52369" t="s">
        <v>267026</v>
      </c>
      <c r="F52369" s="1">
        <v>123</v>
      </c>
      <c r="G52369" s="1" t="s">
        <v>242288</v>
      </c>
      <c r="H52369" s="1" t="s">
        <v>242289</v>
      </c>
      <c r="I52369" s="1" t="s">
        <v>242290</v>
      </c>
    </row>
    <row r="52370" spans="1:9" x14ac:dyDescent="0.2">
      <c r="A52370" s="1" t="s">
        <v>242286</v>
      </c>
      <c r="B52370" s="1" t="s">
        <v>242287</v>
      </c>
      <c r="C52370" s="1">
        <v>285324237</v>
      </c>
      <c r="D52370" t="s">
        <v>261107</v>
      </c>
      <c r="E52370" t="s">
        <v>267026</v>
      </c>
      <c r="F52370" s="1">
        <v>123</v>
      </c>
      <c r="G52370" s="1" t="s">
        <v>242288</v>
      </c>
      <c r="H52370" s="1" t="s">
        <v>242289</v>
      </c>
      <c r="I52370" s="1" t="s">
        <v>242290</v>
      </c>
    </row>
    <row r="52371" spans="1:9" x14ac:dyDescent="0.2">
      <c r="A52371" s="1" t="s">
        <v>242291</v>
      </c>
      <c r="B52371" s="1" t="s">
        <v>242292</v>
      </c>
      <c r="C52371" s="1">
        <v>285327500</v>
      </c>
      <c r="F52371" s="1">
        <v>23</v>
      </c>
      <c r="G52371" s="1" t="s">
        <v>242293</v>
      </c>
      <c r="H52371" s="1" t="s">
        <v>242294</v>
      </c>
      <c r="I52371" s="1" t="s">
        <v>242295</v>
      </c>
    </row>
    <row r="52372" spans="1:9" x14ac:dyDescent="0.2">
      <c r="A52372" s="1" t="s">
        <v>242296</v>
      </c>
      <c r="B52372" s="1" t="s">
        <v>242297</v>
      </c>
      <c r="C52372" s="1">
        <v>285323852</v>
      </c>
      <c r="D52372" t="s">
        <v>261105</v>
      </c>
      <c r="E52372" t="s">
        <v>261264</v>
      </c>
      <c r="F52372" s="1">
        <v>205</v>
      </c>
      <c r="G52372" s="1" t="s">
        <v>242298</v>
      </c>
      <c r="H52372" s="1" t="s">
        <v>242299</v>
      </c>
      <c r="I52372" s="1" t="s">
        <v>242300</v>
      </c>
    </row>
    <row r="52373" spans="1:9" x14ac:dyDescent="0.2">
      <c r="A52373" s="1" t="s">
        <v>242301</v>
      </c>
      <c r="B52373" s="1" t="s">
        <v>242302</v>
      </c>
      <c r="C52373" s="1">
        <v>283105090</v>
      </c>
      <c r="D52373" t="s">
        <v>261226</v>
      </c>
      <c r="E52373" t="s">
        <v>267027</v>
      </c>
      <c r="F52373" s="1">
        <v>117</v>
      </c>
      <c r="G52373" s="1" t="s">
        <v>242303</v>
      </c>
      <c r="H52373" s="1" t="s">
        <v>242304</v>
      </c>
      <c r="I52373" s="1" t="s">
        <v>242305</v>
      </c>
    </row>
    <row r="52374" spans="1:9" x14ac:dyDescent="0.2">
      <c r="A52374" s="1" t="s">
        <v>242306</v>
      </c>
      <c r="B52374" s="1" t="s">
        <v>242307</v>
      </c>
      <c r="C52374" s="1">
        <v>284008402</v>
      </c>
      <c r="D52374" t="s">
        <v>263081</v>
      </c>
      <c r="E52374" t="s">
        <v>266370</v>
      </c>
      <c r="F52374" s="1">
        <v>275</v>
      </c>
      <c r="G52374" s="1" t="s">
        <v>242308</v>
      </c>
      <c r="H52374" s="1" t="s">
        <v>242309</v>
      </c>
      <c r="I52374" s="1" t="s">
        <v>242310</v>
      </c>
    </row>
    <row r="52375" spans="1:9" x14ac:dyDescent="0.2">
      <c r="A52375" s="1" t="s">
        <v>242311</v>
      </c>
      <c r="B52375" s="1" t="s">
        <v>242312</v>
      </c>
      <c r="C52375" s="1">
        <v>285324478</v>
      </c>
      <c r="D52375" t="s">
        <v>261096</v>
      </c>
      <c r="E52375" t="s">
        <v>169899</v>
      </c>
      <c r="F52375" s="1">
        <v>75</v>
      </c>
      <c r="G52375" s="1" t="s">
        <v>242313</v>
      </c>
      <c r="H52375" s="1" t="s">
        <v>242314</v>
      </c>
      <c r="I52375" s="1" t="s">
        <v>242315</v>
      </c>
    </row>
    <row r="52376" spans="1:9" x14ac:dyDescent="0.2">
      <c r="A52376" s="1" t="s">
        <v>242316</v>
      </c>
      <c r="B52376" s="1" t="s">
        <v>242317</v>
      </c>
      <c r="C52376" s="1">
        <v>285506282</v>
      </c>
      <c r="D52376" t="s">
        <v>261099</v>
      </c>
      <c r="E52376" t="s">
        <v>261100</v>
      </c>
      <c r="F52376" s="1">
        <v>76</v>
      </c>
      <c r="G52376" s="1" t="s">
        <v>242318</v>
      </c>
      <c r="H52376" s="1" t="s">
        <v>242319</v>
      </c>
      <c r="I52376" s="1" t="s">
        <v>242320</v>
      </c>
    </row>
    <row r="52377" spans="1:9" x14ac:dyDescent="0.2">
      <c r="A52377" s="1" t="s">
        <v>242321</v>
      </c>
      <c r="B52377" s="1" t="s">
        <v>242322</v>
      </c>
      <c r="C52377" s="1">
        <v>285444517</v>
      </c>
      <c r="D52377" t="s">
        <v>261096</v>
      </c>
      <c r="E52377" t="s">
        <v>261098</v>
      </c>
      <c r="F52377" s="1">
        <v>59</v>
      </c>
      <c r="G52377" s="1" t="s">
        <v>242323</v>
      </c>
      <c r="H52377" s="1" t="s">
        <v>242324</v>
      </c>
      <c r="I52377" s="1" t="s">
        <v>242325</v>
      </c>
    </row>
    <row r="52378" spans="1:9" x14ac:dyDescent="0.2">
      <c r="A52378" s="1" t="s">
        <v>242326</v>
      </c>
      <c r="B52378" s="1" t="s">
        <v>242327</v>
      </c>
      <c r="C52378" s="1">
        <v>285506081</v>
      </c>
      <c r="D52378" t="s">
        <v>1001</v>
      </c>
      <c r="E52378" t="s">
        <v>264057</v>
      </c>
      <c r="F52378" s="1">
        <v>69</v>
      </c>
      <c r="G52378" s="1" t="s">
        <v>242328</v>
      </c>
      <c r="H52378" s="1" t="s">
        <v>242329</v>
      </c>
      <c r="I52378" s="1" t="s">
        <v>242330</v>
      </c>
    </row>
    <row r="52379" spans="1:9" x14ac:dyDescent="0.2">
      <c r="A52379" s="1" t="s">
        <v>242331</v>
      </c>
      <c r="B52379" s="1" t="s">
        <v>242332</v>
      </c>
      <c r="C52379" s="1">
        <v>285273964</v>
      </c>
      <c r="D52379" t="s">
        <v>261094</v>
      </c>
      <c r="E52379" t="s">
        <v>267028</v>
      </c>
      <c r="F52379" s="1">
        <v>82</v>
      </c>
      <c r="G52379" s="1" t="s">
        <v>242333</v>
      </c>
      <c r="H52379" s="1" t="s">
        <v>242334</v>
      </c>
      <c r="I52379" s="1" t="s">
        <v>242335</v>
      </c>
    </row>
    <row r="52380" spans="1:9" x14ac:dyDescent="0.2">
      <c r="A52380" s="1" t="s">
        <v>242336</v>
      </c>
      <c r="B52380" s="1" t="s">
        <v>242337</v>
      </c>
      <c r="C52380" s="1">
        <v>285275174</v>
      </c>
      <c r="D52380" t="s">
        <v>261115</v>
      </c>
      <c r="E52380" t="s">
        <v>266243</v>
      </c>
      <c r="F52380" s="1">
        <v>298</v>
      </c>
      <c r="G52380" s="1" t="s">
        <v>242338</v>
      </c>
      <c r="H52380" s="1" t="s">
        <v>242339</v>
      </c>
      <c r="I52380" s="1" t="s">
        <v>242340</v>
      </c>
    </row>
    <row r="52381" spans="1:9" x14ac:dyDescent="0.2">
      <c r="A52381" s="1" t="s">
        <v>242341</v>
      </c>
      <c r="B52381" s="1" t="s">
        <v>242342</v>
      </c>
      <c r="C52381" s="1">
        <v>285275358</v>
      </c>
      <c r="D52381" t="s">
        <v>261607</v>
      </c>
      <c r="E52381" t="s">
        <v>267029</v>
      </c>
      <c r="F52381" s="1">
        <v>412</v>
      </c>
      <c r="G52381" s="1" t="s">
        <v>242343</v>
      </c>
      <c r="H52381" s="1" t="s">
        <v>242344</v>
      </c>
      <c r="I52381" s="1" t="s">
        <v>242345</v>
      </c>
    </row>
    <row r="52382" spans="1:9" x14ac:dyDescent="0.2">
      <c r="A52382" s="1" t="s">
        <v>242346</v>
      </c>
      <c r="B52382" s="1" t="s">
        <v>242347</v>
      </c>
      <c r="C52382" s="1">
        <v>285275201</v>
      </c>
      <c r="D52382" t="s">
        <v>261096</v>
      </c>
      <c r="E52382" t="s">
        <v>264127</v>
      </c>
      <c r="F52382" s="1">
        <v>168</v>
      </c>
      <c r="G52382" s="1" t="s">
        <v>242348</v>
      </c>
      <c r="H52382" s="1" t="s">
        <v>242349</v>
      </c>
      <c r="I52382" s="1" t="s">
        <v>242350</v>
      </c>
    </row>
    <row r="52383" spans="1:9" x14ac:dyDescent="0.2">
      <c r="A52383" s="1" t="s">
        <v>242351</v>
      </c>
      <c r="B52383" s="1" t="s">
        <v>242352</v>
      </c>
      <c r="C52383" s="1">
        <v>283104608</v>
      </c>
      <c r="D52383" t="s">
        <v>263737</v>
      </c>
      <c r="E52383" t="s">
        <v>267030</v>
      </c>
      <c r="F52383" s="1">
        <v>749</v>
      </c>
      <c r="G52383" s="1" t="s">
        <v>242353</v>
      </c>
      <c r="H52383" s="1" t="s">
        <v>242354</v>
      </c>
      <c r="I52383" s="1" t="s">
        <v>242355</v>
      </c>
    </row>
    <row r="52384" spans="1:9" x14ac:dyDescent="0.2">
      <c r="A52384" s="1" t="s">
        <v>242356</v>
      </c>
      <c r="B52384" s="1" t="s">
        <v>242357</v>
      </c>
      <c r="C52384" s="1">
        <v>283480634</v>
      </c>
      <c r="F52384" s="1">
        <v>140</v>
      </c>
      <c r="G52384" s="1" t="s">
        <v>242358</v>
      </c>
      <c r="H52384" s="1" t="s">
        <v>242359</v>
      </c>
      <c r="I52384" s="1" t="s">
        <v>242360</v>
      </c>
    </row>
    <row r="52385" spans="1:9" x14ac:dyDescent="0.2">
      <c r="A52385" s="1" t="s">
        <v>242361</v>
      </c>
      <c r="B52385" s="1" t="s">
        <v>242362</v>
      </c>
      <c r="C52385" s="1">
        <v>285274352</v>
      </c>
      <c r="D52385" t="s">
        <v>261096</v>
      </c>
      <c r="E52385" t="s">
        <v>264390</v>
      </c>
      <c r="F52385" s="1">
        <v>122</v>
      </c>
      <c r="G52385" s="1" t="s">
        <v>242363</v>
      </c>
      <c r="H52385" s="1" t="s">
        <v>242364</v>
      </c>
      <c r="I52385" s="1" t="s">
        <v>242365</v>
      </c>
    </row>
    <row r="52386" spans="1:9" x14ac:dyDescent="0.2">
      <c r="A52386" s="1" t="s">
        <v>242366</v>
      </c>
      <c r="B52386" s="1" t="s">
        <v>242367</v>
      </c>
      <c r="C52386" s="1">
        <v>284130131</v>
      </c>
      <c r="D52386" t="s">
        <v>261139</v>
      </c>
      <c r="E52386" t="s">
        <v>261174</v>
      </c>
      <c r="F52386" s="1">
        <v>306</v>
      </c>
      <c r="G52386" s="1" t="s">
        <v>242368</v>
      </c>
      <c r="H52386" s="1" t="s">
        <v>242369</v>
      </c>
      <c r="I52386" s="1" t="s">
        <v>242370</v>
      </c>
    </row>
    <row r="52387" spans="1:9" x14ac:dyDescent="0.2">
      <c r="A52387" s="1" t="s">
        <v>242371</v>
      </c>
      <c r="B52387" s="1" t="s">
        <v>242372</v>
      </c>
      <c r="C52387" s="1">
        <v>283104802</v>
      </c>
      <c r="D52387" t="s">
        <v>261131</v>
      </c>
      <c r="E52387" t="s">
        <v>261232</v>
      </c>
      <c r="F52387" s="1">
        <v>70</v>
      </c>
      <c r="G52387" s="1" t="s">
        <v>242373</v>
      </c>
      <c r="H52387" s="1" t="s">
        <v>242374</v>
      </c>
      <c r="I52387" s="1" t="s">
        <v>242375</v>
      </c>
    </row>
    <row r="52388" spans="1:9" x14ac:dyDescent="0.2">
      <c r="A52388" s="1" t="s">
        <v>242376</v>
      </c>
      <c r="B52388" s="1" t="s">
        <v>242377</v>
      </c>
      <c r="C52388" s="1">
        <v>282935364</v>
      </c>
      <c r="D52388" t="s">
        <v>261094</v>
      </c>
      <c r="E52388" t="s">
        <v>265823</v>
      </c>
      <c r="F52388" s="1">
        <v>90</v>
      </c>
      <c r="G52388" s="1" t="s">
        <v>242378</v>
      </c>
      <c r="H52388" s="1" t="s">
        <v>242379</v>
      </c>
      <c r="I52388" s="1" t="s">
        <v>242380</v>
      </c>
    </row>
    <row r="52389" spans="1:9" x14ac:dyDescent="0.2">
      <c r="A52389" s="1" t="s">
        <v>242381</v>
      </c>
      <c r="B52389" s="1" t="s">
        <v>242382</v>
      </c>
      <c r="C52389" s="1">
        <v>285275412</v>
      </c>
      <c r="D52389" t="s">
        <v>261115</v>
      </c>
      <c r="E52389" t="s">
        <v>261157</v>
      </c>
      <c r="F52389" s="1">
        <v>166</v>
      </c>
      <c r="G52389" s="1" t="s">
        <v>242383</v>
      </c>
      <c r="H52389" s="1" t="s">
        <v>242384</v>
      </c>
      <c r="I52389" s="1" t="s">
        <v>242385</v>
      </c>
    </row>
    <row r="52390" spans="1:9" x14ac:dyDescent="0.2">
      <c r="A52390" s="1" t="s">
        <v>242386</v>
      </c>
      <c r="B52390" s="1" t="s">
        <v>242387</v>
      </c>
      <c r="C52390" s="1">
        <v>285274487</v>
      </c>
      <c r="D52390" t="s">
        <v>261111</v>
      </c>
      <c r="E52390" t="s">
        <v>266032</v>
      </c>
      <c r="F52390" s="1">
        <v>122</v>
      </c>
      <c r="G52390" s="1" t="s">
        <v>242388</v>
      </c>
      <c r="H52390" s="1" t="s">
        <v>242389</v>
      </c>
      <c r="I52390" s="1" t="s">
        <v>242390</v>
      </c>
    </row>
    <row r="52391" spans="1:9" x14ac:dyDescent="0.2">
      <c r="A52391" s="1" t="s">
        <v>242391</v>
      </c>
      <c r="B52391" s="1" t="s">
        <v>242392</v>
      </c>
      <c r="C52391" s="1">
        <v>285274488</v>
      </c>
      <c r="F52391" s="1">
        <v>30</v>
      </c>
      <c r="G52391" s="1" t="s">
        <v>242393</v>
      </c>
      <c r="H52391" s="1" t="s">
        <v>242394</v>
      </c>
      <c r="I52391" s="1"/>
    </row>
    <row r="52392" spans="1:9" x14ac:dyDescent="0.2">
      <c r="A52392" s="1" t="s">
        <v>242395</v>
      </c>
      <c r="B52392" s="1" t="s">
        <v>242396</v>
      </c>
      <c r="C52392" s="1">
        <v>285275099</v>
      </c>
      <c r="D52392" t="s">
        <v>261139</v>
      </c>
      <c r="E52392" t="s">
        <v>266886</v>
      </c>
      <c r="F52392" s="1">
        <v>86</v>
      </c>
      <c r="G52392" s="1" t="s">
        <v>242397</v>
      </c>
      <c r="H52392" s="1" t="s">
        <v>242398</v>
      </c>
      <c r="I52392" s="1" t="s">
        <v>242399</v>
      </c>
    </row>
    <row r="52393" spans="1:9" x14ac:dyDescent="0.2">
      <c r="A52393" s="1" t="s">
        <v>242400</v>
      </c>
      <c r="B52393" s="1" t="s">
        <v>242401</v>
      </c>
      <c r="C52393" s="1">
        <v>285275125</v>
      </c>
      <c r="D52393" t="s">
        <v>261096</v>
      </c>
      <c r="E52393" t="s">
        <v>265985</v>
      </c>
      <c r="F52393" s="1">
        <v>60</v>
      </c>
      <c r="G52393" s="1" t="s">
        <v>242402</v>
      </c>
      <c r="H52393" s="1" t="s">
        <v>242403</v>
      </c>
      <c r="I52393" s="1" t="s">
        <v>242404</v>
      </c>
    </row>
    <row r="52394" spans="1:9" x14ac:dyDescent="0.2">
      <c r="A52394" s="1" t="s">
        <v>242405</v>
      </c>
      <c r="B52394" s="1" t="s">
        <v>242406</v>
      </c>
      <c r="C52394" s="1">
        <v>283105185</v>
      </c>
      <c r="F52394" s="1">
        <v>536</v>
      </c>
      <c r="G52394" s="1" t="s">
        <v>242407</v>
      </c>
      <c r="H52394" s="1" t="s">
        <v>242408</v>
      </c>
      <c r="I52394" s="1" t="s">
        <v>242409</v>
      </c>
    </row>
    <row r="52395" spans="1:9" x14ac:dyDescent="0.2">
      <c r="A52395" s="1" t="s">
        <v>242410</v>
      </c>
      <c r="B52395" s="1" t="s">
        <v>242411</v>
      </c>
      <c r="C52395" s="1">
        <v>285275345</v>
      </c>
      <c r="D52395" t="s">
        <v>261560</v>
      </c>
      <c r="E52395" t="s">
        <v>261561</v>
      </c>
      <c r="F52395" s="1">
        <v>32</v>
      </c>
      <c r="G52395" s="1" t="s">
        <v>242412</v>
      </c>
      <c r="H52395" s="1" t="s">
        <v>242413</v>
      </c>
      <c r="I52395" s="1" t="s">
        <v>242414</v>
      </c>
    </row>
    <row r="52396" spans="1:9" x14ac:dyDescent="0.2">
      <c r="A52396" s="1" t="s">
        <v>242415</v>
      </c>
      <c r="B52396" s="1" t="s">
        <v>242416</v>
      </c>
      <c r="C52396" s="1">
        <v>285275067</v>
      </c>
      <c r="D52396" t="s">
        <v>261115</v>
      </c>
      <c r="E52396" t="s">
        <v>267031</v>
      </c>
      <c r="F52396" s="1">
        <v>608</v>
      </c>
      <c r="G52396" s="1" t="s">
        <v>242417</v>
      </c>
      <c r="H52396" s="1" t="s">
        <v>242418</v>
      </c>
      <c r="I52396" s="1" t="s">
        <v>242419</v>
      </c>
    </row>
    <row r="52397" spans="1:9" x14ac:dyDescent="0.2">
      <c r="A52397" s="1" t="s">
        <v>242420</v>
      </c>
      <c r="B52397" s="1" t="s">
        <v>242421</v>
      </c>
      <c r="C52397" s="1">
        <v>285275044</v>
      </c>
      <c r="F52397" s="1">
        <v>78</v>
      </c>
      <c r="G52397" s="1" t="s">
        <v>242422</v>
      </c>
      <c r="H52397" s="1" t="s">
        <v>242423</v>
      </c>
      <c r="I52397" s="1" t="s">
        <v>242424</v>
      </c>
    </row>
    <row r="52398" spans="1:9" x14ac:dyDescent="0.2">
      <c r="A52398" s="1" t="s">
        <v>242425</v>
      </c>
      <c r="B52398" s="1" t="s">
        <v>242426</v>
      </c>
      <c r="C52398" s="1">
        <v>285274516</v>
      </c>
      <c r="D52398" t="s">
        <v>261135</v>
      </c>
      <c r="E52398" t="s">
        <v>264018</v>
      </c>
      <c r="F52398" s="1">
        <v>94</v>
      </c>
      <c r="G52398" s="1" t="s">
        <v>242427</v>
      </c>
      <c r="H52398" s="1" t="s">
        <v>242428</v>
      </c>
      <c r="I52398" s="1" t="s">
        <v>242429</v>
      </c>
    </row>
    <row r="52399" spans="1:9" x14ac:dyDescent="0.2">
      <c r="A52399" s="1" t="s">
        <v>242430</v>
      </c>
      <c r="B52399" s="1" t="s">
        <v>242431</v>
      </c>
      <c r="C52399" s="1">
        <v>282618599</v>
      </c>
      <c r="F52399" s="1">
        <v>25</v>
      </c>
      <c r="G52399" s="1" t="s">
        <v>242432</v>
      </c>
      <c r="H52399" s="1" t="s">
        <v>242433</v>
      </c>
      <c r="I52399" s="1"/>
    </row>
    <row r="52400" spans="1:9" x14ac:dyDescent="0.2">
      <c r="A52400" s="1" t="s">
        <v>242434</v>
      </c>
      <c r="B52400" s="1" t="s">
        <v>242435</v>
      </c>
      <c r="C52400" s="1">
        <v>285274497</v>
      </c>
      <c r="D52400" t="s">
        <v>261111</v>
      </c>
      <c r="E52400" t="s">
        <v>266032</v>
      </c>
      <c r="F52400" s="1">
        <v>13</v>
      </c>
      <c r="G52400" s="1" t="s">
        <v>242436</v>
      </c>
      <c r="H52400" s="1" t="s">
        <v>242437</v>
      </c>
      <c r="I52400" s="1" t="s">
        <v>242438</v>
      </c>
    </row>
    <row r="52401" spans="1:9" x14ac:dyDescent="0.2">
      <c r="A52401" s="1" t="s">
        <v>242439</v>
      </c>
      <c r="B52401" s="1" t="s">
        <v>242440</v>
      </c>
      <c r="C52401" s="1">
        <v>285275111</v>
      </c>
      <c r="F52401" s="1">
        <v>732</v>
      </c>
      <c r="G52401" s="1" t="s">
        <v>242441</v>
      </c>
      <c r="H52401" s="1" t="s">
        <v>242442</v>
      </c>
      <c r="I52401" s="1" t="s">
        <v>242443</v>
      </c>
    </row>
    <row r="52402" spans="1:9" x14ac:dyDescent="0.2">
      <c r="A52402" s="1" t="s">
        <v>242444</v>
      </c>
      <c r="B52402" s="1" t="s">
        <v>242445</v>
      </c>
      <c r="C52402" s="1">
        <v>285274955</v>
      </c>
      <c r="F52402" s="1">
        <v>86</v>
      </c>
      <c r="G52402" s="1" t="s">
        <v>242446</v>
      </c>
      <c r="H52402" s="1" t="s">
        <v>242447</v>
      </c>
      <c r="I52402" s="1"/>
    </row>
    <row r="52403" spans="1:9" x14ac:dyDescent="0.2">
      <c r="A52403" s="1" t="s">
        <v>242448</v>
      </c>
      <c r="B52403" s="1" t="s">
        <v>242449</v>
      </c>
      <c r="C52403" s="1">
        <v>285275217</v>
      </c>
      <c r="D52403" t="s">
        <v>267032</v>
      </c>
      <c r="E52403" t="s">
        <v>267033</v>
      </c>
      <c r="F52403" s="1">
        <v>1333</v>
      </c>
      <c r="G52403" s="1" t="s">
        <v>242450</v>
      </c>
      <c r="H52403" s="1" t="s">
        <v>242451</v>
      </c>
      <c r="I52403" s="1" t="s">
        <v>242452</v>
      </c>
    </row>
    <row r="52404" spans="1:9" x14ac:dyDescent="0.2">
      <c r="A52404" s="1" t="s">
        <v>242453</v>
      </c>
      <c r="B52404" s="1" t="s">
        <v>242454</v>
      </c>
      <c r="C52404" s="1">
        <v>285506205</v>
      </c>
      <c r="D52404" t="s">
        <v>261092</v>
      </c>
      <c r="E52404" t="s">
        <v>261122</v>
      </c>
      <c r="F52404" s="1">
        <v>150</v>
      </c>
      <c r="G52404" s="1" t="s">
        <v>242455</v>
      </c>
      <c r="H52404" s="1" t="s">
        <v>242456</v>
      </c>
      <c r="I52404" s="1" t="s">
        <v>242457</v>
      </c>
    </row>
    <row r="52405" spans="1:9" x14ac:dyDescent="0.2">
      <c r="A52405" s="1" t="s">
        <v>242458</v>
      </c>
      <c r="B52405" s="1" t="s">
        <v>242459</v>
      </c>
      <c r="C52405" s="1">
        <v>287595770</v>
      </c>
      <c r="F52405" s="1">
        <v>43</v>
      </c>
      <c r="G52405" s="1" t="s">
        <v>242460</v>
      </c>
      <c r="H52405" s="1" t="s">
        <v>242461</v>
      </c>
      <c r="I52405" s="1" t="s">
        <v>242462</v>
      </c>
    </row>
    <row r="52406" spans="1:9" x14ac:dyDescent="0.2">
      <c r="A52406" s="1" t="s">
        <v>242463</v>
      </c>
      <c r="B52406" s="1" t="s">
        <v>242464</v>
      </c>
      <c r="C52406" s="1">
        <v>285273941</v>
      </c>
      <c r="D52406" t="s">
        <v>261179</v>
      </c>
      <c r="E52406" t="s">
        <v>266038</v>
      </c>
      <c r="F52406" s="1">
        <v>118</v>
      </c>
      <c r="G52406" s="1" t="s">
        <v>242465</v>
      </c>
      <c r="H52406" s="1" t="s">
        <v>242466</v>
      </c>
      <c r="I52406" s="1" t="s">
        <v>242467</v>
      </c>
    </row>
    <row r="52407" spans="1:9" x14ac:dyDescent="0.2">
      <c r="A52407" s="1" t="s">
        <v>242468</v>
      </c>
      <c r="B52407" s="1" t="s">
        <v>242469</v>
      </c>
      <c r="C52407" s="1">
        <v>285275128</v>
      </c>
      <c r="F52407" s="1">
        <v>181</v>
      </c>
      <c r="G52407" s="1" t="s">
        <v>242470</v>
      </c>
      <c r="H52407" s="1" t="s">
        <v>242471</v>
      </c>
      <c r="I52407" s="1" t="s">
        <v>242472</v>
      </c>
    </row>
    <row r="52408" spans="1:9" x14ac:dyDescent="0.2">
      <c r="A52408" s="1" t="s">
        <v>242473</v>
      </c>
      <c r="B52408" s="1" t="s">
        <v>242474</v>
      </c>
      <c r="C52408" s="1">
        <v>285275439</v>
      </c>
      <c r="F52408" s="1">
        <v>246</v>
      </c>
      <c r="G52408" s="1" t="s">
        <v>242475</v>
      </c>
      <c r="H52408" s="1" t="s">
        <v>242476</v>
      </c>
      <c r="I52408" s="1" t="s">
        <v>242477</v>
      </c>
    </row>
    <row r="52409" spans="1:9" x14ac:dyDescent="0.2">
      <c r="A52409" s="1" t="s">
        <v>242478</v>
      </c>
      <c r="B52409" s="1" t="s">
        <v>242479</v>
      </c>
      <c r="C52409" s="1">
        <v>285274982</v>
      </c>
      <c r="F52409" s="1">
        <v>48</v>
      </c>
      <c r="G52409" s="1" t="s">
        <v>242480</v>
      </c>
      <c r="H52409" s="1" t="s">
        <v>242481</v>
      </c>
      <c r="I52409" s="1" t="s">
        <v>242482</v>
      </c>
    </row>
    <row r="52410" spans="1:9" x14ac:dyDescent="0.2">
      <c r="A52410" s="1" t="s">
        <v>242483</v>
      </c>
      <c r="B52410" s="1" t="s">
        <v>242484</v>
      </c>
      <c r="C52410" s="1">
        <v>283104616</v>
      </c>
      <c r="F52410" s="1">
        <v>100</v>
      </c>
      <c r="G52410" s="1" t="s">
        <v>242485</v>
      </c>
      <c r="H52410" s="1" t="s">
        <v>242486</v>
      </c>
      <c r="I52410" s="1" t="s">
        <v>242487</v>
      </c>
    </row>
    <row r="52411" spans="1:9" x14ac:dyDescent="0.2">
      <c r="A52411" s="1" t="s">
        <v>242488</v>
      </c>
      <c r="B52411" s="1" t="s">
        <v>242489</v>
      </c>
      <c r="C52411" s="1">
        <v>283106088</v>
      </c>
      <c r="F52411" s="1">
        <v>149</v>
      </c>
      <c r="G52411" s="1" t="s">
        <v>242490</v>
      </c>
      <c r="H52411" s="1" t="s">
        <v>242491</v>
      </c>
      <c r="I52411" s="1" t="s">
        <v>242492</v>
      </c>
    </row>
    <row r="52412" spans="1:9" x14ac:dyDescent="0.2">
      <c r="A52412" s="1" t="s">
        <v>242493</v>
      </c>
      <c r="B52412" s="1" t="s">
        <v>242494</v>
      </c>
      <c r="C52412" s="1">
        <v>282422827</v>
      </c>
      <c r="F52412" s="1">
        <v>43</v>
      </c>
      <c r="G52412" s="1" t="s">
        <v>242495</v>
      </c>
      <c r="H52412" s="1" t="s">
        <v>242496</v>
      </c>
      <c r="I52412" s="1"/>
    </row>
    <row r="52413" spans="1:9" x14ac:dyDescent="0.2">
      <c r="A52413" s="1" t="s">
        <v>242497</v>
      </c>
      <c r="B52413" s="1" t="s">
        <v>242498</v>
      </c>
      <c r="C52413" s="1">
        <v>283038029</v>
      </c>
      <c r="D52413" t="s">
        <v>261115</v>
      </c>
      <c r="E52413" t="s">
        <v>266442</v>
      </c>
      <c r="F52413" s="1">
        <v>113</v>
      </c>
      <c r="G52413" s="1" t="s">
        <v>242499</v>
      </c>
      <c r="H52413" s="1" t="s">
        <v>242500</v>
      </c>
      <c r="I52413" s="1" t="s">
        <v>242501</v>
      </c>
    </row>
    <row r="52414" spans="1:9" x14ac:dyDescent="0.2">
      <c r="A52414" s="1" t="s">
        <v>242502</v>
      </c>
      <c r="B52414" s="1" t="s">
        <v>242503</v>
      </c>
      <c r="C52414" s="1">
        <v>283107317</v>
      </c>
      <c r="D52414" t="s">
        <v>261172</v>
      </c>
      <c r="E52414" t="s">
        <v>267034</v>
      </c>
      <c r="F52414" s="1">
        <v>31</v>
      </c>
      <c r="G52414" s="1" t="s">
        <v>242504</v>
      </c>
      <c r="H52414" s="1" t="s">
        <v>242505</v>
      </c>
      <c r="I52414" s="1"/>
    </row>
    <row r="52415" spans="1:9" x14ac:dyDescent="0.2">
      <c r="A52415" s="1" t="s">
        <v>242506</v>
      </c>
      <c r="B52415" s="1" t="s">
        <v>242507</v>
      </c>
      <c r="C52415" s="1">
        <v>284199286</v>
      </c>
      <c r="D52415" t="s">
        <v>261096</v>
      </c>
      <c r="E52415" t="s">
        <v>264126</v>
      </c>
      <c r="F52415" s="1">
        <v>36</v>
      </c>
      <c r="G52415" s="1" t="s">
        <v>242508</v>
      </c>
      <c r="H52415" s="1" t="s">
        <v>242509</v>
      </c>
      <c r="I52415" s="1" t="s">
        <v>242510</v>
      </c>
    </row>
    <row r="52416" spans="1:9" x14ac:dyDescent="0.2">
      <c r="A52416" s="1" t="s">
        <v>242511</v>
      </c>
      <c r="B52416" s="1" t="s">
        <v>242512</v>
      </c>
      <c r="C52416" s="1">
        <v>285272250</v>
      </c>
      <c r="D52416" t="s">
        <v>261096</v>
      </c>
      <c r="E52416" t="s">
        <v>261335</v>
      </c>
      <c r="F52416" s="1">
        <v>2</v>
      </c>
      <c r="G52416" s="1" t="s">
        <v>242513</v>
      </c>
      <c r="H52416" s="1" t="s">
        <v>242514</v>
      </c>
      <c r="I52416" s="1"/>
    </row>
    <row r="52417" spans="1:9" x14ac:dyDescent="0.2">
      <c r="A52417" s="1" t="s">
        <v>242515</v>
      </c>
      <c r="B52417" s="1" t="s">
        <v>242516</v>
      </c>
      <c r="C52417" s="1">
        <v>282890589</v>
      </c>
      <c r="F52417" s="1">
        <v>12</v>
      </c>
      <c r="G52417" s="1" t="s">
        <v>242517</v>
      </c>
      <c r="H52417" s="1" t="s">
        <v>242518</v>
      </c>
      <c r="I52417" s="1"/>
    </row>
    <row r="52418" spans="1:9" x14ac:dyDescent="0.2">
      <c r="A52418" s="1" t="s">
        <v>242519</v>
      </c>
      <c r="B52418" s="1" t="s">
        <v>240616</v>
      </c>
      <c r="C52418" s="1">
        <v>291590390</v>
      </c>
      <c r="D52418" t="s">
        <v>261096</v>
      </c>
      <c r="E52418" t="s">
        <v>264449</v>
      </c>
      <c r="F52418" s="1">
        <v>38</v>
      </c>
      <c r="G52418" s="1" t="s">
        <v>242520</v>
      </c>
      <c r="H52418" s="1" t="s">
        <v>242521</v>
      </c>
      <c r="I52418" s="1" t="s">
        <v>242522</v>
      </c>
    </row>
    <row r="52419" spans="1:9" x14ac:dyDescent="0.2">
      <c r="A52419" s="1" t="s">
        <v>242523</v>
      </c>
      <c r="B52419" s="1" t="s">
        <v>242524</v>
      </c>
      <c r="C52419" s="1">
        <v>283480511</v>
      </c>
      <c r="D52419" t="s">
        <v>261094</v>
      </c>
      <c r="E52419" t="s">
        <v>267035</v>
      </c>
      <c r="F52419" s="1">
        <v>990</v>
      </c>
      <c r="G52419" s="1" t="s">
        <v>242525</v>
      </c>
      <c r="H52419" s="1" t="s">
        <v>242526</v>
      </c>
      <c r="I52419" s="1" t="s">
        <v>242527</v>
      </c>
    </row>
    <row r="52420" spans="1:9" x14ac:dyDescent="0.2">
      <c r="A52420" s="1" t="s">
        <v>242528</v>
      </c>
      <c r="B52420" s="1" t="s">
        <v>242529</v>
      </c>
      <c r="C52420" s="1">
        <v>284203582</v>
      </c>
      <c r="D52420" t="s">
        <v>261096</v>
      </c>
      <c r="E52420" t="s">
        <v>264127</v>
      </c>
      <c r="F52420" s="1">
        <v>386</v>
      </c>
      <c r="G52420" s="1" t="s">
        <v>242530</v>
      </c>
      <c r="H52420" s="1" t="s">
        <v>242531</v>
      </c>
      <c r="I52420" s="1" t="s">
        <v>242532</v>
      </c>
    </row>
    <row r="52421" spans="1:9" x14ac:dyDescent="0.2">
      <c r="A52421" s="1" t="s">
        <v>242533</v>
      </c>
      <c r="B52421" s="1" t="s">
        <v>242534</v>
      </c>
      <c r="C52421" s="1">
        <v>285262172</v>
      </c>
      <c r="F52421" s="1">
        <v>128</v>
      </c>
      <c r="G52421" s="1" t="s">
        <v>242535</v>
      </c>
      <c r="H52421" s="1" t="s">
        <v>242536</v>
      </c>
      <c r="I52421" s="1" t="s">
        <v>242537</v>
      </c>
    </row>
    <row r="52422" spans="1:9" x14ac:dyDescent="0.2">
      <c r="A52422" s="1" t="s">
        <v>242538</v>
      </c>
      <c r="B52422" s="1" t="s">
        <v>242539</v>
      </c>
      <c r="C52422" s="1">
        <v>285261864</v>
      </c>
      <c r="D52422" t="s">
        <v>261092</v>
      </c>
      <c r="E52422" t="s">
        <v>263173</v>
      </c>
      <c r="F52422" s="1">
        <v>139</v>
      </c>
      <c r="G52422" s="1" t="s">
        <v>242540</v>
      </c>
      <c r="H52422" s="1" t="s">
        <v>242541</v>
      </c>
      <c r="I52422" s="1" t="s">
        <v>242542</v>
      </c>
    </row>
    <row r="52423" spans="1:9" x14ac:dyDescent="0.2">
      <c r="A52423" s="1" t="s">
        <v>242543</v>
      </c>
      <c r="B52423" s="1" t="s">
        <v>242544</v>
      </c>
      <c r="C52423" s="1">
        <v>285505854</v>
      </c>
      <c r="D52423" t="s">
        <v>261115</v>
      </c>
      <c r="E52423" t="s">
        <v>266773</v>
      </c>
      <c r="F52423" s="1">
        <v>451</v>
      </c>
      <c r="G52423" s="1" t="s">
        <v>242545</v>
      </c>
      <c r="H52423" s="1" t="s">
        <v>242546</v>
      </c>
      <c r="I52423" s="1"/>
    </row>
    <row r="52424" spans="1:9" x14ac:dyDescent="0.2">
      <c r="A52424" s="1" t="s">
        <v>242547</v>
      </c>
      <c r="B52424" s="1" t="s">
        <v>242548</v>
      </c>
      <c r="C52424" s="1">
        <v>285255299</v>
      </c>
      <c r="D52424" t="s">
        <v>261094</v>
      </c>
      <c r="E52424" t="s">
        <v>265967</v>
      </c>
      <c r="F52424" s="1">
        <v>279</v>
      </c>
      <c r="G52424" s="1" t="s">
        <v>242549</v>
      </c>
      <c r="H52424" s="1" t="s">
        <v>242550</v>
      </c>
      <c r="I52424" s="1" t="s">
        <v>242551</v>
      </c>
    </row>
    <row r="52425" spans="1:9" x14ac:dyDescent="0.2">
      <c r="A52425" s="1" t="s">
        <v>242552</v>
      </c>
      <c r="B52425" s="1" t="s">
        <v>242553</v>
      </c>
      <c r="C52425" s="1">
        <v>285275421</v>
      </c>
      <c r="D52425" t="s">
        <v>261096</v>
      </c>
      <c r="E52425" t="s">
        <v>267036</v>
      </c>
      <c r="F52425" s="1">
        <v>1084</v>
      </c>
      <c r="G52425" s="1" t="s">
        <v>242554</v>
      </c>
      <c r="H52425" s="1" t="s">
        <v>242555</v>
      </c>
      <c r="I52425" s="1"/>
    </row>
    <row r="52426" spans="1:9" x14ac:dyDescent="0.2">
      <c r="A52426" s="1" t="s">
        <v>242556</v>
      </c>
      <c r="B52426" s="1" t="s">
        <v>242557</v>
      </c>
      <c r="C52426" s="1">
        <v>285251725</v>
      </c>
      <c r="F52426" s="1">
        <v>89</v>
      </c>
      <c r="G52426" s="1" t="s">
        <v>242558</v>
      </c>
      <c r="H52426" s="1" t="s">
        <v>242559</v>
      </c>
      <c r="I52426" s="1" t="s">
        <v>242560</v>
      </c>
    </row>
    <row r="52427" spans="1:9" x14ac:dyDescent="0.2">
      <c r="A52427" s="1" t="s">
        <v>242561</v>
      </c>
      <c r="B52427" s="1" t="s">
        <v>242562</v>
      </c>
      <c r="C52427" s="1">
        <v>285251639</v>
      </c>
      <c r="D52427" t="s">
        <v>261096</v>
      </c>
      <c r="E52427" t="s">
        <v>265985</v>
      </c>
      <c r="F52427" s="1">
        <v>3059</v>
      </c>
      <c r="G52427" s="1" t="s">
        <v>242563</v>
      </c>
      <c r="H52427" s="1" t="s">
        <v>242564</v>
      </c>
      <c r="I52427" s="1" t="s">
        <v>242565</v>
      </c>
    </row>
    <row r="52428" spans="1:9" x14ac:dyDescent="0.2">
      <c r="A52428" s="1" t="s">
        <v>242566</v>
      </c>
      <c r="B52428" s="1" t="s">
        <v>242567</v>
      </c>
      <c r="C52428" s="1">
        <v>286203983</v>
      </c>
      <c r="D52428" t="s">
        <v>261141</v>
      </c>
      <c r="E52428" t="s">
        <v>266073</v>
      </c>
      <c r="F52428" s="1">
        <v>285</v>
      </c>
      <c r="G52428" s="1" t="s">
        <v>242568</v>
      </c>
      <c r="H52428" s="1" t="s">
        <v>242569</v>
      </c>
      <c r="I52428" s="1"/>
    </row>
    <row r="52429" spans="1:9" x14ac:dyDescent="0.2">
      <c r="A52429" s="1" t="s">
        <v>242570</v>
      </c>
      <c r="B52429" s="1" t="s">
        <v>242571</v>
      </c>
      <c r="C52429" s="1">
        <v>285505991</v>
      </c>
      <c r="D52429" t="s">
        <v>261111</v>
      </c>
      <c r="E52429" t="s">
        <v>266174</v>
      </c>
      <c r="F52429" s="1">
        <v>153</v>
      </c>
      <c r="G52429" s="1" t="s">
        <v>242572</v>
      </c>
      <c r="H52429" s="1" t="s">
        <v>242573</v>
      </c>
      <c r="I52429" s="1" t="s">
        <v>242574</v>
      </c>
    </row>
    <row r="52430" spans="1:9" x14ac:dyDescent="0.2">
      <c r="A52430" s="1" t="s">
        <v>242575</v>
      </c>
      <c r="B52430" s="1" t="s">
        <v>242576</v>
      </c>
      <c r="C52430" s="1">
        <v>285506298</v>
      </c>
      <c r="D52430" t="s">
        <v>261165</v>
      </c>
      <c r="E52430" t="s">
        <v>267020</v>
      </c>
      <c r="F52430" s="1">
        <v>127</v>
      </c>
      <c r="G52430" s="1" t="s">
        <v>242577</v>
      </c>
      <c r="H52430" s="1" t="s">
        <v>242578</v>
      </c>
      <c r="I52430" s="1" t="s">
        <v>242579</v>
      </c>
    </row>
    <row r="52431" spans="1:9" x14ac:dyDescent="0.2">
      <c r="A52431" s="1" t="s">
        <v>242580</v>
      </c>
      <c r="B52431" s="1" t="s">
        <v>242581</v>
      </c>
      <c r="C52431" s="1">
        <v>285506048</v>
      </c>
      <c r="D52431" t="s">
        <v>261111</v>
      </c>
      <c r="E52431" t="s">
        <v>266174</v>
      </c>
      <c r="F52431" s="1">
        <v>98</v>
      </c>
      <c r="G52431" s="1" t="s">
        <v>242582</v>
      </c>
      <c r="H52431" s="1" t="s">
        <v>242583</v>
      </c>
      <c r="I52431" s="1" t="s">
        <v>242584</v>
      </c>
    </row>
    <row r="52432" spans="1:9" x14ac:dyDescent="0.2">
      <c r="A52432" s="1" t="s">
        <v>242585</v>
      </c>
      <c r="B52432" s="1" t="s">
        <v>242586</v>
      </c>
      <c r="C52432" s="1">
        <v>285505903</v>
      </c>
      <c r="D52432" t="s">
        <v>261135</v>
      </c>
      <c r="E52432" t="s">
        <v>264018</v>
      </c>
      <c r="F52432" s="1">
        <v>53</v>
      </c>
      <c r="G52432" s="1" t="s">
        <v>242587</v>
      </c>
      <c r="H52432" s="1" t="s">
        <v>242588</v>
      </c>
      <c r="I52432" s="1" t="s">
        <v>242589</v>
      </c>
    </row>
    <row r="52433" spans="1:9" x14ac:dyDescent="0.2">
      <c r="A52433" s="1" t="s">
        <v>242590</v>
      </c>
      <c r="B52433" s="1" t="s">
        <v>242591</v>
      </c>
      <c r="C52433" s="1">
        <v>285275028</v>
      </c>
      <c r="F52433" s="1">
        <v>155</v>
      </c>
      <c r="G52433" s="1" t="s">
        <v>242592</v>
      </c>
      <c r="H52433" s="1" t="s">
        <v>242593</v>
      </c>
      <c r="I52433" s="1" t="s">
        <v>242594</v>
      </c>
    </row>
    <row r="52434" spans="1:9" x14ac:dyDescent="0.2">
      <c r="A52434" s="1" t="s">
        <v>242595</v>
      </c>
      <c r="B52434" s="1" t="s">
        <v>242596</v>
      </c>
      <c r="C52434" s="1">
        <v>285275119</v>
      </c>
      <c r="D52434" t="s">
        <v>261096</v>
      </c>
      <c r="E52434" t="s">
        <v>265537</v>
      </c>
      <c r="F52434" s="1">
        <v>151</v>
      </c>
      <c r="G52434" s="1" t="s">
        <v>242597</v>
      </c>
      <c r="H52434" s="1" t="s">
        <v>242598</v>
      </c>
      <c r="I52434" s="1" t="s">
        <v>242599</v>
      </c>
    </row>
    <row r="52435" spans="1:9" x14ac:dyDescent="0.2">
      <c r="A52435" s="1" t="s">
        <v>242600</v>
      </c>
      <c r="B52435" s="1" t="s">
        <v>242601</v>
      </c>
      <c r="C52435" s="1">
        <v>285275408</v>
      </c>
      <c r="F52435" s="1">
        <v>29</v>
      </c>
      <c r="G52435" s="1" t="s">
        <v>242602</v>
      </c>
      <c r="H52435" s="1" t="s">
        <v>242603</v>
      </c>
      <c r="I52435" s="1" t="s">
        <v>242604</v>
      </c>
    </row>
    <row r="52436" spans="1:9" x14ac:dyDescent="0.2">
      <c r="A52436" s="1" t="s">
        <v>242605</v>
      </c>
      <c r="B52436" s="1" t="s">
        <v>242606</v>
      </c>
      <c r="C52436" s="1">
        <v>283119673</v>
      </c>
      <c r="D52436" t="s">
        <v>261096</v>
      </c>
      <c r="E52436" t="s">
        <v>264332</v>
      </c>
      <c r="F52436" s="1">
        <v>468</v>
      </c>
      <c r="G52436" s="1" t="s">
        <v>242607</v>
      </c>
      <c r="H52436" s="1" t="s">
        <v>242608</v>
      </c>
      <c r="I52436" s="1" t="s">
        <v>242609</v>
      </c>
    </row>
    <row r="52437" spans="1:9" x14ac:dyDescent="0.2">
      <c r="A52437" s="1" t="s">
        <v>242610</v>
      </c>
      <c r="B52437" s="1" t="s">
        <v>242611</v>
      </c>
      <c r="C52437" s="1">
        <v>285274944</v>
      </c>
      <c r="F52437" s="1">
        <v>104</v>
      </c>
      <c r="G52437" s="1" t="s">
        <v>242612</v>
      </c>
      <c r="H52437" s="1" t="s">
        <v>242613</v>
      </c>
      <c r="I52437" s="1" t="s">
        <v>242614</v>
      </c>
    </row>
    <row r="52438" spans="1:9" x14ac:dyDescent="0.2">
      <c r="A52438" s="1" t="s">
        <v>242615</v>
      </c>
      <c r="B52438" s="1" t="s">
        <v>242616</v>
      </c>
      <c r="C52438" s="1">
        <v>285506299</v>
      </c>
      <c r="D52438" t="s">
        <v>261321</v>
      </c>
      <c r="E52438" t="s">
        <v>262853</v>
      </c>
      <c r="F52438" s="1">
        <v>36</v>
      </c>
      <c r="G52438" s="1" t="s">
        <v>242617</v>
      </c>
      <c r="H52438" s="1" t="s">
        <v>242618</v>
      </c>
      <c r="I52438" s="1" t="s">
        <v>242619</v>
      </c>
    </row>
    <row r="52439" spans="1:9" x14ac:dyDescent="0.2">
      <c r="A52439" s="1" t="s">
        <v>242620</v>
      </c>
      <c r="B52439" s="1" t="s">
        <v>242621</v>
      </c>
      <c r="C52439" s="1">
        <v>284008329</v>
      </c>
      <c r="D52439" t="s">
        <v>261092</v>
      </c>
      <c r="E52439" t="s">
        <v>261122</v>
      </c>
      <c r="F52439" s="1">
        <v>713</v>
      </c>
      <c r="G52439" s="1" t="s">
        <v>242622</v>
      </c>
      <c r="H52439" s="1" t="s">
        <v>242623</v>
      </c>
      <c r="I52439" s="1" t="s">
        <v>242624</v>
      </c>
    </row>
    <row r="52440" spans="1:9" x14ac:dyDescent="0.2">
      <c r="A52440" s="1" t="s">
        <v>242625</v>
      </c>
      <c r="B52440" s="1" t="s">
        <v>242626</v>
      </c>
      <c r="C52440" s="1">
        <v>284200391</v>
      </c>
      <c r="D52440" t="s">
        <v>261092</v>
      </c>
      <c r="E52440" t="s">
        <v>261122</v>
      </c>
      <c r="F52440" s="1">
        <v>164</v>
      </c>
      <c r="G52440" s="1" t="s">
        <v>242627</v>
      </c>
      <c r="H52440" s="1" t="s">
        <v>242628</v>
      </c>
      <c r="I52440" s="1" t="s">
        <v>242629</v>
      </c>
    </row>
    <row r="52441" spans="1:9" x14ac:dyDescent="0.2">
      <c r="A52441" s="1" t="s">
        <v>242630</v>
      </c>
      <c r="B52441" s="1" t="s">
        <v>242631</v>
      </c>
      <c r="C52441" s="1">
        <v>285274554</v>
      </c>
      <c r="D52441" t="s">
        <v>261096</v>
      </c>
      <c r="E52441" t="s">
        <v>261098</v>
      </c>
      <c r="F52441" s="1">
        <v>1315</v>
      </c>
      <c r="G52441" s="1" t="s">
        <v>242632</v>
      </c>
      <c r="H52441" s="1" t="s">
        <v>242633</v>
      </c>
      <c r="I52441" s="1" t="s">
        <v>242634</v>
      </c>
    </row>
    <row r="52442" spans="1:9" x14ac:dyDescent="0.2">
      <c r="A52442" s="1" t="s">
        <v>168336</v>
      </c>
      <c r="B52442" s="1" t="s">
        <v>242635</v>
      </c>
      <c r="C52442" s="1">
        <v>285506227</v>
      </c>
      <c r="D52442" t="s">
        <v>261096</v>
      </c>
      <c r="E52442" t="s">
        <v>264127</v>
      </c>
      <c r="F52442" s="1">
        <v>4337</v>
      </c>
      <c r="G52442" s="1" t="s">
        <v>242636</v>
      </c>
      <c r="H52442" s="1" t="s">
        <v>242637</v>
      </c>
      <c r="I52442" s="1"/>
    </row>
    <row r="52443" spans="1:9" x14ac:dyDescent="0.2">
      <c r="A52443" s="1" t="s">
        <v>242638</v>
      </c>
      <c r="B52443" s="1" t="s">
        <v>242639</v>
      </c>
      <c r="C52443" s="1">
        <v>285233212</v>
      </c>
      <c r="D52443" t="s">
        <v>261096</v>
      </c>
      <c r="E52443" t="s">
        <v>264127</v>
      </c>
      <c r="F52443" s="1">
        <v>672</v>
      </c>
      <c r="G52443" s="1" t="s">
        <v>242640</v>
      </c>
      <c r="H52443" s="1" t="s">
        <v>242641</v>
      </c>
      <c r="I52443" s="1" t="s">
        <v>242642</v>
      </c>
    </row>
    <row r="52444" spans="1:9" x14ac:dyDescent="0.2">
      <c r="A52444" s="1" t="s">
        <v>242643</v>
      </c>
      <c r="B52444" s="1" t="s">
        <v>242644</v>
      </c>
      <c r="C52444" s="1">
        <v>285275257</v>
      </c>
      <c r="F52444" s="1">
        <v>92</v>
      </c>
      <c r="G52444" s="1" t="s">
        <v>242645</v>
      </c>
      <c r="H52444" s="1" t="s">
        <v>242646</v>
      </c>
      <c r="I52444" s="1" t="s">
        <v>242647</v>
      </c>
    </row>
    <row r="52445" spans="1:9" x14ac:dyDescent="0.2">
      <c r="A52445" s="1" t="s">
        <v>242648</v>
      </c>
      <c r="B52445" s="1" t="s">
        <v>242649</v>
      </c>
      <c r="C52445" s="1">
        <v>284129834</v>
      </c>
      <c r="D52445" t="s">
        <v>261099</v>
      </c>
      <c r="E52445" t="s">
        <v>261100</v>
      </c>
      <c r="F52445" s="1">
        <v>69</v>
      </c>
      <c r="G52445" s="1" t="s">
        <v>242650</v>
      </c>
      <c r="H52445" s="1" t="s">
        <v>242651</v>
      </c>
      <c r="I52445" s="1" t="s">
        <v>242652</v>
      </c>
    </row>
    <row r="52446" spans="1:9" x14ac:dyDescent="0.2">
      <c r="A52446" s="1" t="s">
        <v>242653</v>
      </c>
      <c r="B52446" s="1" t="s">
        <v>242654</v>
      </c>
      <c r="C52446" s="1">
        <v>284130128</v>
      </c>
      <c r="D52446" t="s">
        <v>261123</v>
      </c>
      <c r="E52446" t="s">
        <v>266044</v>
      </c>
      <c r="F52446" s="1">
        <v>87</v>
      </c>
      <c r="G52446" s="1" t="s">
        <v>242655</v>
      </c>
      <c r="H52446" s="1" t="s">
        <v>242656</v>
      </c>
      <c r="I52446" s="1" t="s">
        <v>242657</v>
      </c>
    </row>
    <row r="52447" spans="1:9" x14ac:dyDescent="0.2">
      <c r="A52447" s="1" t="s">
        <v>242658</v>
      </c>
      <c r="B52447" s="1" t="s">
        <v>242659</v>
      </c>
      <c r="C52447" s="1">
        <v>284130166</v>
      </c>
      <c r="F52447" s="1">
        <v>65</v>
      </c>
      <c r="G52447" s="1" t="s">
        <v>242660</v>
      </c>
      <c r="H52447" s="1" t="s">
        <v>242661</v>
      </c>
      <c r="I52447" s="1" t="s">
        <v>242662</v>
      </c>
    </row>
    <row r="52448" spans="1:9" x14ac:dyDescent="0.2">
      <c r="A52448" s="1" t="s">
        <v>242663</v>
      </c>
      <c r="B52448" s="1" t="s">
        <v>242664</v>
      </c>
      <c r="C52448" s="1">
        <v>136309757</v>
      </c>
      <c r="D52448" t="s">
        <v>261135</v>
      </c>
      <c r="E52448" t="s">
        <v>261231</v>
      </c>
      <c r="F52448" s="1">
        <v>71</v>
      </c>
      <c r="G52448" s="1" t="s">
        <v>242665</v>
      </c>
      <c r="H52448" s="1" t="s">
        <v>242666</v>
      </c>
      <c r="I52448" s="1"/>
    </row>
    <row r="52449" spans="1:9" x14ac:dyDescent="0.2">
      <c r="A52449" s="1" t="s">
        <v>242667</v>
      </c>
      <c r="B52449" s="1" t="s">
        <v>242668</v>
      </c>
      <c r="C52449" s="1">
        <v>284130038</v>
      </c>
      <c r="D52449" t="s">
        <v>261123</v>
      </c>
      <c r="E52449" t="s">
        <v>266797</v>
      </c>
      <c r="F52449" s="1">
        <v>197</v>
      </c>
      <c r="G52449" s="1" t="s">
        <v>242669</v>
      </c>
      <c r="H52449" s="1" t="s">
        <v>242670</v>
      </c>
      <c r="I52449" s="1" t="s">
        <v>242671</v>
      </c>
    </row>
    <row r="52450" spans="1:9" x14ac:dyDescent="0.2">
      <c r="A52450" s="1" t="s">
        <v>242672</v>
      </c>
      <c r="B52450" s="1" t="s">
        <v>242673</v>
      </c>
      <c r="C52450" s="1">
        <v>284130121</v>
      </c>
      <c r="D52450" t="s">
        <v>261092</v>
      </c>
      <c r="E52450" t="s">
        <v>261209</v>
      </c>
      <c r="F52450" s="1">
        <v>44</v>
      </c>
      <c r="G52450" s="1" t="s">
        <v>242674</v>
      </c>
      <c r="H52450" s="1" t="s">
        <v>242675</v>
      </c>
      <c r="I52450" s="1" t="s">
        <v>242676</v>
      </c>
    </row>
    <row r="52451" spans="1:9" x14ac:dyDescent="0.2">
      <c r="A52451" s="1" t="s">
        <v>242677</v>
      </c>
      <c r="B52451" s="1" t="s">
        <v>242678</v>
      </c>
      <c r="C52451" s="1">
        <v>284130082</v>
      </c>
      <c r="D52451" t="s">
        <v>261118</v>
      </c>
      <c r="E52451" t="s">
        <v>265902</v>
      </c>
      <c r="F52451" s="1">
        <v>739</v>
      </c>
      <c r="G52451" s="1" t="s">
        <v>242679</v>
      </c>
      <c r="H52451" s="1" t="s">
        <v>242680</v>
      </c>
      <c r="I52451" s="1" t="s">
        <v>242681</v>
      </c>
    </row>
    <row r="52452" spans="1:9" x14ac:dyDescent="0.2">
      <c r="A52452" s="1" t="s">
        <v>242682</v>
      </c>
      <c r="B52452" s="1" t="s">
        <v>242683</v>
      </c>
      <c r="C52452" s="1">
        <v>284128671</v>
      </c>
      <c r="D52452" t="s">
        <v>261092</v>
      </c>
      <c r="E52452" t="s">
        <v>261209</v>
      </c>
      <c r="F52452" s="1">
        <v>1306</v>
      </c>
      <c r="G52452" s="1" t="s">
        <v>242684</v>
      </c>
      <c r="H52452" s="1" t="s">
        <v>242685</v>
      </c>
      <c r="I52452" s="1" t="s">
        <v>242686</v>
      </c>
    </row>
    <row r="52453" spans="1:9" x14ac:dyDescent="0.2">
      <c r="A52453" s="1" t="s">
        <v>242687</v>
      </c>
      <c r="B52453" s="1" t="s">
        <v>242688</v>
      </c>
      <c r="C52453" s="1">
        <v>284130168</v>
      </c>
      <c r="D52453" t="s">
        <v>261105</v>
      </c>
      <c r="E52453" t="s">
        <v>261264</v>
      </c>
      <c r="F52453" s="1">
        <v>1939</v>
      </c>
      <c r="G52453" s="1" t="s">
        <v>242689</v>
      </c>
      <c r="H52453" s="1" t="s">
        <v>242690</v>
      </c>
      <c r="I52453" s="1" t="s">
        <v>242691</v>
      </c>
    </row>
    <row r="52454" spans="1:9" x14ac:dyDescent="0.2">
      <c r="A52454" s="1" t="s">
        <v>242692</v>
      </c>
      <c r="B52454" s="1" t="s">
        <v>242693</v>
      </c>
      <c r="C52454" s="1">
        <v>284129979</v>
      </c>
      <c r="D52454" t="s">
        <v>261118</v>
      </c>
      <c r="E52454" t="s">
        <v>264103</v>
      </c>
      <c r="F52454" s="1">
        <v>137</v>
      </c>
      <c r="G52454" s="1" t="s">
        <v>242694</v>
      </c>
      <c r="H52454" s="1" t="s">
        <v>242695</v>
      </c>
      <c r="I52454" s="1" t="s">
        <v>242696</v>
      </c>
    </row>
    <row r="52455" spans="1:9" x14ac:dyDescent="0.2">
      <c r="A52455" s="1" t="s">
        <v>242697</v>
      </c>
      <c r="B52455" s="1" t="s">
        <v>242698</v>
      </c>
      <c r="C52455" s="1">
        <v>284130150</v>
      </c>
      <c r="D52455" t="s">
        <v>261123</v>
      </c>
      <c r="E52455" t="s">
        <v>266044</v>
      </c>
      <c r="F52455" s="1">
        <v>210</v>
      </c>
      <c r="G52455" s="1" t="s">
        <v>242699</v>
      </c>
      <c r="H52455" s="1" t="s">
        <v>242700</v>
      </c>
      <c r="I52455" s="1" t="s">
        <v>242701</v>
      </c>
    </row>
    <row r="52456" spans="1:9" x14ac:dyDescent="0.2">
      <c r="A52456" s="1" t="s">
        <v>242702</v>
      </c>
      <c r="B52456" s="1" t="s">
        <v>242703</v>
      </c>
      <c r="C52456" s="1">
        <v>284200453</v>
      </c>
      <c r="F52456" s="1">
        <v>517</v>
      </c>
      <c r="G52456" s="1" t="s">
        <v>242704</v>
      </c>
      <c r="H52456" s="1" t="s">
        <v>242705</v>
      </c>
      <c r="I52456" s="1" t="s">
        <v>242706</v>
      </c>
    </row>
    <row r="52457" spans="1:9" x14ac:dyDescent="0.2">
      <c r="A52457" s="1" t="s">
        <v>242707</v>
      </c>
      <c r="B52457" s="1" t="s">
        <v>242708</v>
      </c>
      <c r="C52457" s="1">
        <v>284130069</v>
      </c>
      <c r="D52457" t="s">
        <v>261096</v>
      </c>
      <c r="E52457" t="s">
        <v>261252</v>
      </c>
      <c r="F52457" s="1">
        <v>137</v>
      </c>
      <c r="G52457" s="1" t="s">
        <v>242709</v>
      </c>
      <c r="H52457" s="1" t="s">
        <v>242710</v>
      </c>
      <c r="I52457" s="1"/>
    </row>
    <row r="52458" spans="1:9" x14ac:dyDescent="0.2">
      <c r="A52458" s="1" t="s">
        <v>242711</v>
      </c>
      <c r="B52458" s="1" t="s">
        <v>242712</v>
      </c>
      <c r="C52458" s="1">
        <v>284130115</v>
      </c>
      <c r="D52458" t="s">
        <v>261118</v>
      </c>
      <c r="E52458" t="s">
        <v>261119</v>
      </c>
      <c r="F52458" s="1">
        <v>268</v>
      </c>
      <c r="G52458" s="1" t="s">
        <v>242713</v>
      </c>
      <c r="H52458" s="1" t="s">
        <v>242714</v>
      </c>
      <c r="I52458" s="1" t="s">
        <v>242715</v>
      </c>
    </row>
    <row r="52459" spans="1:9" x14ac:dyDescent="0.2">
      <c r="A52459" s="1" t="s">
        <v>242716</v>
      </c>
      <c r="B52459" s="1" t="s">
        <v>242717</v>
      </c>
      <c r="C52459" s="1">
        <v>283481189</v>
      </c>
      <c r="D52459" t="s">
        <v>261092</v>
      </c>
      <c r="E52459" t="s">
        <v>261122</v>
      </c>
      <c r="F52459" s="1">
        <v>222</v>
      </c>
      <c r="G52459" s="1" t="s">
        <v>242718</v>
      </c>
      <c r="H52459" s="1" t="s">
        <v>242719</v>
      </c>
      <c r="I52459" s="1" t="s">
        <v>242720</v>
      </c>
    </row>
    <row r="52460" spans="1:9" x14ac:dyDescent="0.2">
      <c r="A52460" s="1" t="s">
        <v>242721</v>
      </c>
      <c r="B52460" s="1" t="s">
        <v>242722</v>
      </c>
      <c r="C52460" s="1">
        <v>284130147</v>
      </c>
      <c r="D52460" t="s">
        <v>261118</v>
      </c>
      <c r="E52460" t="s">
        <v>264103</v>
      </c>
      <c r="F52460" s="1">
        <v>286</v>
      </c>
      <c r="G52460" s="1" t="s">
        <v>242723</v>
      </c>
      <c r="H52460" s="1" t="s">
        <v>242724</v>
      </c>
      <c r="I52460" s="1" t="s">
        <v>242725</v>
      </c>
    </row>
    <row r="52461" spans="1:9" x14ac:dyDescent="0.2">
      <c r="A52461" s="1" t="s">
        <v>242726</v>
      </c>
      <c r="B52461" s="1" t="s">
        <v>242727</v>
      </c>
      <c r="C52461" s="1">
        <v>284130090</v>
      </c>
      <c r="D52461" t="s">
        <v>261123</v>
      </c>
      <c r="E52461" t="s">
        <v>266797</v>
      </c>
      <c r="F52461" s="1">
        <v>233</v>
      </c>
      <c r="G52461" s="1" t="s">
        <v>242728</v>
      </c>
      <c r="H52461" s="1" t="s">
        <v>242729</v>
      </c>
      <c r="I52461" s="1" t="s">
        <v>242730</v>
      </c>
    </row>
    <row r="52462" spans="1:9" x14ac:dyDescent="0.2">
      <c r="A52462" s="1" t="s">
        <v>242731</v>
      </c>
      <c r="B52462" s="1" t="s">
        <v>242732</v>
      </c>
      <c r="C52462" s="1">
        <v>284129958</v>
      </c>
      <c r="D52462" t="s">
        <v>261118</v>
      </c>
      <c r="E52462" t="s">
        <v>267037</v>
      </c>
      <c r="F52462" s="1">
        <v>131</v>
      </c>
      <c r="G52462" s="1" t="s">
        <v>242733</v>
      </c>
      <c r="H52462" s="1" t="s">
        <v>242734</v>
      </c>
      <c r="I52462" s="1" t="s">
        <v>242735</v>
      </c>
    </row>
    <row r="52463" spans="1:9" x14ac:dyDescent="0.2">
      <c r="A52463" s="1" t="s">
        <v>242736</v>
      </c>
      <c r="B52463" s="1" t="s">
        <v>242737</v>
      </c>
      <c r="C52463" s="1">
        <v>284130101</v>
      </c>
      <c r="D52463" t="s">
        <v>261128</v>
      </c>
      <c r="E52463" t="s">
        <v>265835</v>
      </c>
      <c r="F52463" s="1">
        <v>130</v>
      </c>
      <c r="G52463" s="1" t="s">
        <v>242738</v>
      </c>
      <c r="H52463" s="1" t="s">
        <v>242739</v>
      </c>
      <c r="I52463" s="1" t="s">
        <v>242740</v>
      </c>
    </row>
    <row r="52464" spans="1:9" x14ac:dyDescent="0.2">
      <c r="A52464" s="1" t="s">
        <v>242741</v>
      </c>
      <c r="B52464" s="1" t="s">
        <v>242742</v>
      </c>
      <c r="C52464" s="1">
        <v>284130096</v>
      </c>
      <c r="D52464" t="s">
        <v>263069</v>
      </c>
      <c r="E52464" t="s">
        <v>263070</v>
      </c>
      <c r="F52464" s="1">
        <v>349</v>
      </c>
      <c r="G52464" s="1" t="s">
        <v>242743</v>
      </c>
      <c r="H52464" s="1" t="s">
        <v>242744</v>
      </c>
      <c r="I52464" s="1" t="s">
        <v>242745</v>
      </c>
    </row>
    <row r="52465" spans="1:9" x14ac:dyDescent="0.2">
      <c r="A52465" s="1" t="s">
        <v>242746</v>
      </c>
      <c r="B52465" s="1" t="s">
        <v>242747</v>
      </c>
      <c r="C52465" s="1">
        <v>284130197</v>
      </c>
      <c r="D52465" t="s">
        <v>261096</v>
      </c>
      <c r="E52465" t="s">
        <v>265949</v>
      </c>
      <c r="F52465" s="1">
        <v>324</v>
      </c>
      <c r="G52465" s="1" t="s">
        <v>242748</v>
      </c>
      <c r="H52465" s="1" t="s">
        <v>242749</v>
      </c>
      <c r="I52465" s="1" t="s">
        <v>242750</v>
      </c>
    </row>
    <row r="52466" spans="1:9" x14ac:dyDescent="0.2">
      <c r="A52466" s="1" t="s">
        <v>242751</v>
      </c>
      <c r="B52466" s="1" t="s">
        <v>242752</v>
      </c>
      <c r="C52466" s="1">
        <v>284129861</v>
      </c>
      <c r="D52466" t="s">
        <v>261123</v>
      </c>
      <c r="E52466" t="s">
        <v>266044</v>
      </c>
      <c r="F52466" s="1">
        <v>368</v>
      </c>
      <c r="G52466" s="1" t="s">
        <v>242753</v>
      </c>
      <c r="H52466" s="1" t="s">
        <v>242754</v>
      </c>
      <c r="I52466" s="1" t="s">
        <v>242755</v>
      </c>
    </row>
    <row r="52467" spans="1:9" x14ac:dyDescent="0.2">
      <c r="A52467" s="1" t="s">
        <v>221309</v>
      </c>
      <c r="B52467" s="1" t="s">
        <v>242756</v>
      </c>
      <c r="C52467" s="1">
        <v>284130218</v>
      </c>
      <c r="F52467" s="1">
        <v>562</v>
      </c>
      <c r="G52467" s="1" t="s">
        <v>242757</v>
      </c>
      <c r="H52467" s="1" t="s">
        <v>242758</v>
      </c>
      <c r="I52467" s="1" t="s">
        <v>242759</v>
      </c>
    </row>
    <row r="52468" spans="1:9" x14ac:dyDescent="0.2">
      <c r="A52468" s="1" t="s">
        <v>242760</v>
      </c>
      <c r="B52468" s="1" t="s">
        <v>242761</v>
      </c>
      <c r="C52468" s="1">
        <v>285275053</v>
      </c>
      <c r="D52468" t="s">
        <v>262050</v>
      </c>
      <c r="E52468" t="s">
        <v>262051</v>
      </c>
      <c r="F52468" s="1">
        <v>1047</v>
      </c>
      <c r="G52468" s="1" t="s">
        <v>242762</v>
      </c>
      <c r="H52468" s="1" t="s">
        <v>242763</v>
      </c>
      <c r="I52468" s="1" t="s">
        <v>242764</v>
      </c>
    </row>
    <row r="52469" spans="1:9" x14ac:dyDescent="0.2">
      <c r="A52469" s="1" t="s">
        <v>242765</v>
      </c>
      <c r="B52469" s="1" t="s">
        <v>242766</v>
      </c>
      <c r="C52469" s="1">
        <v>284129913</v>
      </c>
      <c r="D52469" t="s">
        <v>264406</v>
      </c>
      <c r="E52469" t="s">
        <v>265036</v>
      </c>
      <c r="F52469" s="1">
        <v>540</v>
      </c>
      <c r="G52469" s="1" t="s">
        <v>242767</v>
      </c>
      <c r="H52469" s="1" t="s">
        <v>242768</v>
      </c>
      <c r="I52469" s="1" t="s">
        <v>242769</v>
      </c>
    </row>
    <row r="52470" spans="1:9" x14ac:dyDescent="0.2">
      <c r="A52470" s="1" t="s">
        <v>242770</v>
      </c>
      <c r="B52470" s="1" t="s">
        <v>242771</v>
      </c>
      <c r="C52470" s="1">
        <v>284130178</v>
      </c>
      <c r="D52470" t="s">
        <v>267038</v>
      </c>
      <c r="E52470" t="s">
        <v>267039</v>
      </c>
      <c r="F52470" s="1">
        <v>447</v>
      </c>
      <c r="G52470" s="1" t="s">
        <v>242772</v>
      </c>
      <c r="H52470" s="1" t="s">
        <v>242773</v>
      </c>
      <c r="I52470" s="1" t="s">
        <v>242774</v>
      </c>
    </row>
    <row r="52471" spans="1:9" x14ac:dyDescent="0.2">
      <c r="A52471" s="1" t="s">
        <v>242775</v>
      </c>
      <c r="B52471" s="1" t="s">
        <v>242776</v>
      </c>
      <c r="C52471" s="1">
        <v>284129956</v>
      </c>
      <c r="F52471" s="1">
        <v>667</v>
      </c>
      <c r="G52471" s="1" t="s">
        <v>242777</v>
      </c>
      <c r="H52471" s="1" t="s">
        <v>242778</v>
      </c>
      <c r="I52471" s="1" t="s">
        <v>242779</v>
      </c>
    </row>
    <row r="52472" spans="1:9" x14ac:dyDescent="0.2">
      <c r="A52472" s="1" t="s">
        <v>242780</v>
      </c>
      <c r="B52472" s="1" t="s">
        <v>242781</v>
      </c>
      <c r="C52472" s="1">
        <v>284008397</v>
      </c>
      <c r="D52472" t="s">
        <v>261092</v>
      </c>
      <c r="E52472" t="s">
        <v>261122</v>
      </c>
      <c r="F52472" s="1">
        <v>561</v>
      </c>
      <c r="G52472" s="1" t="s">
        <v>242782</v>
      </c>
      <c r="H52472" s="1" t="s">
        <v>242783</v>
      </c>
      <c r="I52472" s="1" t="s">
        <v>242784</v>
      </c>
    </row>
    <row r="52473" spans="1:9" x14ac:dyDescent="0.2">
      <c r="A52473" s="1" t="s">
        <v>242785</v>
      </c>
      <c r="B52473" s="1" t="s">
        <v>242786</v>
      </c>
      <c r="C52473" s="1">
        <v>284129887</v>
      </c>
      <c r="D52473" t="s">
        <v>261123</v>
      </c>
      <c r="E52473" t="s">
        <v>266797</v>
      </c>
      <c r="F52473" s="1">
        <v>658</v>
      </c>
      <c r="G52473" s="1" t="s">
        <v>242787</v>
      </c>
      <c r="H52473" s="1" t="s">
        <v>242788</v>
      </c>
      <c r="I52473" s="1" t="s">
        <v>242789</v>
      </c>
    </row>
    <row r="52474" spans="1:9" x14ac:dyDescent="0.2">
      <c r="A52474" s="1" t="s">
        <v>242790</v>
      </c>
      <c r="B52474" s="1" t="s">
        <v>242791</v>
      </c>
      <c r="C52474" s="1">
        <v>284129862</v>
      </c>
      <c r="D52474" t="s">
        <v>263250</v>
      </c>
      <c r="E52474" t="s">
        <v>267040</v>
      </c>
      <c r="F52474" s="1">
        <v>792</v>
      </c>
      <c r="G52474" s="1" t="s">
        <v>242792</v>
      </c>
      <c r="H52474" s="1" t="s">
        <v>242793</v>
      </c>
      <c r="I52474" s="1" t="s">
        <v>242794</v>
      </c>
    </row>
    <row r="52475" spans="1:9" x14ac:dyDescent="0.2">
      <c r="A52475" s="1" t="s">
        <v>242795</v>
      </c>
      <c r="B52475" s="1" t="s">
        <v>242796</v>
      </c>
      <c r="C52475" s="1">
        <v>284130212</v>
      </c>
      <c r="D52475" t="s">
        <v>261135</v>
      </c>
      <c r="E52475" t="s">
        <v>265975</v>
      </c>
      <c r="F52475" s="1">
        <v>906</v>
      </c>
      <c r="G52475" s="1" t="s">
        <v>242797</v>
      </c>
      <c r="H52475" s="1" t="s">
        <v>242798</v>
      </c>
      <c r="I52475" s="1" t="s">
        <v>242799</v>
      </c>
    </row>
    <row r="52476" spans="1:9" x14ac:dyDescent="0.2">
      <c r="A52476" s="1" t="s">
        <v>242800</v>
      </c>
      <c r="B52476" s="1" t="s">
        <v>242801</v>
      </c>
      <c r="C52476" s="1">
        <v>284130185</v>
      </c>
      <c r="D52476" t="s">
        <v>267041</v>
      </c>
      <c r="E52476" t="s">
        <v>267042</v>
      </c>
      <c r="F52476" s="1">
        <v>863</v>
      </c>
      <c r="G52476" s="1" t="s">
        <v>242802</v>
      </c>
      <c r="H52476" s="1" t="s">
        <v>242803</v>
      </c>
      <c r="I52476" s="1" t="s">
        <v>242804</v>
      </c>
    </row>
    <row r="52477" spans="1:9" x14ac:dyDescent="0.2">
      <c r="A52477" s="1" t="s">
        <v>242805</v>
      </c>
      <c r="B52477" s="1" t="s">
        <v>242806</v>
      </c>
      <c r="C52477" s="1">
        <v>284129984</v>
      </c>
      <c r="D52477" t="s">
        <v>261092</v>
      </c>
      <c r="E52477" t="s">
        <v>261209</v>
      </c>
      <c r="F52477" s="1">
        <v>1586</v>
      </c>
      <c r="G52477" s="1" t="s">
        <v>242807</v>
      </c>
      <c r="H52477" s="1" t="s">
        <v>242808</v>
      </c>
      <c r="I52477" s="1"/>
    </row>
    <row r="52478" spans="1:9" x14ac:dyDescent="0.2">
      <c r="A52478" s="1" t="s">
        <v>242809</v>
      </c>
      <c r="B52478" s="1" t="s">
        <v>242810</v>
      </c>
      <c r="C52478" s="1">
        <v>285275290</v>
      </c>
      <c r="D52478" t="s">
        <v>261092</v>
      </c>
      <c r="E52478" t="s">
        <v>261122</v>
      </c>
      <c r="F52478" s="1">
        <v>52</v>
      </c>
      <c r="G52478" s="1" t="s">
        <v>242811</v>
      </c>
      <c r="H52478" s="1" t="s">
        <v>242812</v>
      </c>
      <c r="I52478" s="1" t="s">
        <v>242813</v>
      </c>
    </row>
    <row r="52479" spans="1:9" x14ac:dyDescent="0.2">
      <c r="A52479" s="1" t="s">
        <v>7440</v>
      </c>
      <c r="B52479" s="1" t="s">
        <v>242814</v>
      </c>
      <c r="C52479" s="1">
        <v>285275246</v>
      </c>
      <c r="D52479" t="s">
        <v>261092</v>
      </c>
      <c r="E52479" t="s">
        <v>261122</v>
      </c>
      <c r="F52479" s="1">
        <v>64</v>
      </c>
      <c r="G52479" s="1" t="s">
        <v>242815</v>
      </c>
      <c r="H52479" s="1" t="s">
        <v>242816</v>
      </c>
      <c r="I52479" s="1" t="s">
        <v>242817</v>
      </c>
    </row>
    <row r="52480" spans="1:9" x14ac:dyDescent="0.2">
      <c r="A52480" s="1" t="s">
        <v>242818</v>
      </c>
      <c r="B52480" s="1" t="s">
        <v>242819</v>
      </c>
      <c r="C52480" s="1">
        <v>284199991</v>
      </c>
      <c r="D52480" t="s">
        <v>261092</v>
      </c>
      <c r="E52480" t="s">
        <v>261122</v>
      </c>
      <c r="F52480" s="1">
        <v>839</v>
      </c>
      <c r="G52480" s="1" t="s">
        <v>242820</v>
      </c>
      <c r="H52480" s="1" t="s">
        <v>242821</v>
      </c>
      <c r="I52480" s="1" t="s">
        <v>242822</v>
      </c>
    </row>
    <row r="52481" spans="1:9" x14ac:dyDescent="0.2">
      <c r="A52481" s="1" t="s">
        <v>242823</v>
      </c>
      <c r="B52481" s="1" t="s">
        <v>242824</v>
      </c>
      <c r="C52481" s="1">
        <v>284200717</v>
      </c>
      <c r="D52481" t="s">
        <v>261179</v>
      </c>
      <c r="E52481" t="s">
        <v>265720</v>
      </c>
      <c r="F52481" s="1">
        <v>296</v>
      </c>
      <c r="G52481" s="1" t="s">
        <v>242825</v>
      </c>
      <c r="H52481" s="1" t="s">
        <v>242826</v>
      </c>
      <c r="I52481" s="1" t="s">
        <v>242827</v>
      </c>
    </row>
    <row r="52482" spans="1:9" x14ac:dyDescent="0.2">
      <c r="A52482" s="1" t="s">
        <v>242828</v>
      </c>
      <c r="B52482" s="1" t="s">
        <v>242829</v>
      </c>
      <c r="C52482" s="1">
        <v>285506172</v>
      </c>
      <c r="D52482" t="s">
        <v>261096</v>
      </c>
      <c r="E52482" t="s">
        <v>265893</v>
      </c>
      <c r="F52482" s="1">
        <v>338</v>
      </c>
      <c r="G52482" s="1" t="s">
        <v>242830</v>
      </c>
      <c r="H52482" s="1" t="s">
        <v>242831</v>
      </c>
      <c r="I52482" s="1" t="s">
        <v>242832</v>
      </c>
    </row>
    <row r="52483" spans="1:9" x14ac:dyDescent="0.2">
      <c r="A52483" s="1" t="s">
        <v>242833</v>
      </c>
      <c r="B52483" s="1" t="s">
        <v>242834</v>
      </c>
      <c r="C52483" s="1">
        <v>285275271</v>
      </c>
      <c r="D52483" t="s">
        <v>261123</v>
      </c>
      <c r="E52483" t="s">
        <v>266804</v>
      </c>
      <c r="F52483" s="1">
        <v>38</v>
      </c>
      <c r="G52483" s="1" t="s">
        <v>242835</v>
      </c>
      <c r="H52483" s="1" t="s">
        <v>242836</v>
      </c>
      <c r="I52483" s="1" t="s">
        <v>242837</v>
      </c>
    </row>
    <row r="52484" spans="1:9" x14ac:dyDescent="0.2">
      <c r="A52484" s="1" t="s">
        <v>242838</v>
      </c>
      <c r="B52484" s="1" t="s">
        <v>242839</v>
      </c>
      <c r="C52484" s="1">
        <v>283105296</v>
      </c>
      <c r="D52484" t="s">
        <v>264243</v>
      </c>
      <c r="E52484" t="s">
        <v>267043</v>
      </c>
      <c r="F52484" s="1">
        <v>238</v>
      </c>
      <c r="G52484" s="1" t="s">
        <v>242840</v>
      </c>
      <c r="H52484" s="1" t="s">
        <v>242841</v>
      </c>
      <c r="I52484" s="1" t="s">
        <v>242842</v>
      </c>
    </row>
    <row r="52485" spans="1:9" x14ac:dyDescent="0.2">
      <c r="A52485" s="1" t="s">
        <v>242843</v>
      </c>
      <c r="B52485" s="1" t="s">
        <v>242844</v>
      </c>
      <c r="C52485" s="1">
        <v>284008294</v>
      </c>
      <c r="D52485" t="s">
        <v>261096</v>
      </c>
      <c r="E52485" t="s">
        <v>169899</v>
      </c>
      <c r="F52485" s="1">
        <v>32</v>
      </c>
      <c r="G52485" s="1" t="s">
        <v>242845</v>
      </c>
      <c r="H52485" s="1" t="s">
        <v>242846</v>
      </c>
      <c r="I52485" s="1" t="s">
        <v>242847</v>
      </c>
    </row>
    <row r="52486" spans="1:9" x14ac:dyDescent="0.2">
      <c r="A52486" s="1" t="s">
        <v>242848</v>
      </c>
      <c r="B52486" s="1" t="s">
        <v>242849</v>
      </c>
      <c r="C52486" s="1">
        <v>284203718</v>
      </c>
      <c r="D52486" t="s">
        <v>261092</v>
      </c>
      <c r="E52486" t="s">
        <v>263059</v>
      </c>
      <c r="F52486" s="1">
        <v>250</v>
      </c>
      <c r="G52486" s="1" t="s">
        <v>242850</v>
      </c>
      <c r="H52486" s="1" t="s">
        <v>242851</v>
      </c>
      <c r="I52486" s="1" t="s">
        <v>242852</v>
      </c>
    </row>
    <row r="52487" spans="1:9" x14ac:dyDescent="0.2">
      <c r="A52487" s="1" t="s">
        <v>242853</v>
      </c>
      <c r="B52487" s="1" t="s">
        <v>242854</v>
      </c>
      <c r="C52487" s="1">
        <v>285274961</v>
      </c>
      <c r="F52487" s="1">
        <v>317</v>
      </c>
      <c r="G52487" s="1" t="s">
        <v>242855</v>
      </c>
      <c r="H52487" s="1" t="s">
        <v>242856</v>
      </c>
      <c r="I52487" s="1" t="s">
        <v>242857</v>
      </c>
    </row>
    <row r="52488" spans="1:9" x14ac:dyDescent="0.2">
      <c r="A52488" s="1" t="s">
        <v>242858</v>
      </c>
      <c r="B52488" s="1" t="s">
        <v>242859</v>
      </c>
      <c r="C52488" s="1">
        <v>285275102</v>
      </c>
      <c r="F52488" s="1">
        <v>14</v>
      </c>
      <c r="G52488" s="1" t="s">
        <v>242860</v>
      </c>
      <c r="H52488" s="1" t="s">
        <v>242861</v>
      </c>
      <c r="I52488" s="1" t="s">
        <v>242862</v>
      </c>
    </row>
    <row r="52489" spans="1:9" x14ac:dyDescent="0.2">
      <c r="A52489" s="1" t="s">
        <v>242863</v>
      </c>
      <c r="B52489" s="1" t="s">
        <v>242864</v>
      </c>
      <c r="C52489" s="1">
        <v>284044086</v>
      </c>
      <c r="F52489" s="1">
        <v>3</v>
      </c>
      <c r="G52489" s="1" t="s">
        <v>242865</v>
      </c>
      <c r="H52489" s="1" t="s">
        <v>242866</v>
      </c>
      <c r="I52489" s="1"/>
    </row>
    <row r="52490" spans="1:9" x14ac:dyDescent="0.2">
      <c r="A52490" s="1" t="s">
        <v>242867</v>
      </c>
      <c r="B52490" s="1" t="s">
        <v>242868</v>
      </c>
      <c r="C52490" s="1">
        <v>285275311</v>
      </c>
      <c r="D52490" t="s">
        <v>261111</v>
      </c>
      <c r="E52490" t="s">
        <v>261277</v>
      </c>
      <c r="F52490" s="1">
        <v>59</v>
      </c>
      <c r="G52490" s="1" t="s">
        <v>242869</v>
      </c>
      <c r="H52490" s="1" t="s">
        <v>242870</v>
      </c>
      <c r="I52490" s="1" t="s">
        <v>242871</v>
      </c>
    </row>
    <row r="52491" spans="1:9" x14ac:dyDescent="0.2">
      <c r="A52491" s="1" t="s">
        <v>242872</v>
      </c>
      <c r="B52491" s="1" t="s">
        <v>242873</v>
      </c>
      <c r="C52491" s="1">
        <v>285506246</v>
      </c>
      <c r="F52491" s="1">
        <v>214</v>
      </c>
      <c r="G52491" s="1" t="s">
        <v>242874</v>
      </c>
      <c r="H52491" s="1" t="s">
        <v>242875</v>
      </c>
      <c r="I52491" s="1" t="s">
        <v>242876</v>
      </c>
    </row>
    <row r="52492" spans="1:9" x14ac:dyDescent="0.2">
      <c r="A52492" s="1" t="s">
        <v>242877</v>
      </c>
      <c r="B52492" s="1" t="s">
        <v>242878</v>
      </c>
      <c r="C52492" s="1">
        <v>285202234</v>
      </c>
      <c r="F52492" s="1">
        <v>322</v>
      </c>
      <c r="G52492" s="1" t="s">
        <v>242879</v>
      </c>
      <c r="H52492" s="1" t="s">
        <v>242880</v>
      </c>
      <c r="I52492" s="1" t="s">
        <v>242881</v>
      </c>
    </row>
    <row r="52493" spans="1:9" x14ac:dyDescent="0.2">
      <c r="A52493" s="1" t="s">
        <v>242882</v>
      </c>
      <c r="B52493" s="1" t="s">
        <v>242883</v>
      </c>
      <c r="C52493" s="1">
        <v>285275149</v>
      </c>
      <c r="D52493" t="s">
        <v>261092</v>
      </c>
      <c r="E52493" t="s">
        <v>261122</v>
      </c>
      <c r="F52493" s="1">
        <v>117</v>
      </c>
      <c r="G52493" s="1" t="s">
        <v>242884</v>
      </c>
      <c r="H52493" s="1" t="s">
        <v>242885</v>
      </c>
      <c r="I52493" s="1" t="s">
        <v>242886</v>
      </c>
    </row>
    <row r="52494" spans="1:9" x14ac:dyDescent="0.2">
      <c r="A52494" s="1" t="s">
        <v>242887</v>
      </c>
      <c r="B52494" s="1" t="s">
        <v>242888</v>
      </c>
      <c r="C52494" s="1">
        <v>283658695</v>
      </c>
      <c r="F52494" s="1">
        <v>92</v>
      </c>
      <c r="G52494" s="1" t="s">
        <v>242889</v>
      </c>
      <c r="H52494" s="1" t="s">
        <v>242890</v>
      </c>
      <c r="I52494" s="1" t="s">
        <v>242891</v>
      </c>
    </row>
    <row r="52495" spans="1:9" x14ac:dyDescent="0.2">
      <c r="A52495" s="1" t="s">
        <v>242892</v>
      </c>
      <c r="B52495" s="1" t="s">
        <v>242893</v>
      </c>
      <c r="C52495" s="1">
        <v>285275475</v>
      </c>
      <c r="D52495" t="s">
        <v>1001</v>
      </c>
      <c r="E52495" t="s">
        <v>267044</v>
      </c>
      <c r="F52495" s="1">
        <v>154</v>
      </c>
      <c r="G52495" s="1" t="s">
        <v>242894</v>
      </c>
      <c r="H52495" s="1" t="s">
        <v>242895</v>
      </c>
      <c r="I52495" s="1" t="s">
        <v>242896</v>
      </c>
    </row>
    <row r="52496" spans="1:9" x14ac:dyDescent="0.2">
      <c r="A52496" s="1" t="s">
        <v>242897</v>
      </c>
      <c r="B52496" s="1" t="s">
        <v>242898</v>
      </c>
      <c r="C52496" s="1">
        <v>285194119</v>
      </c>
      <c r="D52496" t="s">
        <v>261115</v>
      </c>
      <c r="E52496" t="s">
        <v>265906</v>
      </c>
      <c r="F52496" s="1">
        <v>250</v>
      </c>
      <c r="G52496" s="1" t="s">
        <v>242899</v>
      </c>
      <c r="H52496" s="1" t="s">
        <v>242900</v>
      </c>
      <c r="I52496" s="1" t="s">
        <v>242901</v>
      </c>
    </row>
    <row r="52497" spans="1:9" x14ac:dyDescent="0.2">
      <c r="A52497" s="1" t="s">
        <v>242902</v>
      </c>
      <c r="B52497" s="1" t="s">
        <v>242903</v>
      </c>
      <c r="C52497" s="1">
        <v>285184908</v>
      </c>
      <c r="D52497" t="s">
        <v>265734</v>
      </c>
      <c r="E52497" t="s">
        <v>265735</v>
      </c>
      <c r="F52497" s="1">
        <v>108</v>
      </c>
      <c r="G52497" s="1" t="s">
        <v>242904</v>
      </c>
      <c r="H52497" s="1" t="s">
        <v>242905</v>
      </c>
      <c r="I52497" s="1" t="s">
        <v>242906</v>
      </c>
    </row>
    <row r="52498" spans="1:9" x14ac:dyDescent="0.2">
      <c r="A52498" s="1" t="s">
        <v>242907</v>
      </c>
      <c r="B52498" s="1" t="s">
        <v>242908</v>
      </c>
      <c r="C52498" s="1">
        <v>285274464</v>
      </c>
      <c r="D52498" t="s">
        <v>261111</v>
      </c>
      <c r="E52498" t="s">
        <v>267045</v>
      </c>
      <c r="F52498" s="1">
        <v>314</v>
      </c>
      <c r="G52498" s="1" t="s">
        <v>242909</v>
      </c>
      <c r="H52498" s="1" t="s">
        <v>242910</v>
      </c>
      <c r="I52498" s="1" t="s">
        <v>242911</v>
      </c>
    </row>
    <row r="52499" spans="1:9" x14ac:dyDescent="0.2">
      <c r="A52499" s="1" t="s">
        <v>242912</v>
      </c>
      <c r="B52499" s="1" t="s">
        <v>242913</v>
      </c>
      <c r="C52499" s="1">
        <v>285275564</v>
      </c>
      <c r="F52499" s="1">
        <v>182</v>
      </c>
      <c r="G52499" s="1" t="s">
        <v>242914</v>
      </c>
      <c r="H52499" s="1" t="s">
        <v>242915</v>
      </c>
      <c r="I52499" s="1" t="s">
        <v>242916</v>
      </c>
    </row>
    <row r="52500" spans="1:9" x14ac:dyDescent="0.2">
      <c r="A52500" s="1" t="s">
        <v>242917</v>
      </c>
      <c r="B52500" s="1" t="s">
        <v>242918</v>
      </c>
      <c r="C52500" s="1">
        <v>285275540</v>
      </c>
      <c r="F52500" s="1">
        <v>64</v>
      </c>
      <c r="G52500" s="1" t="s">
        <v>242919</v>
      </c>
      <c r="H52500" s="1" t="s">
        <v>242920</v>
      </c>
      <c r="I52500" s="1" t="s">
        <v>242921</v>
      </c>
    </row>
    <row r="52501" spans="1:9" x14ac:dyDescent="0.2">
      <c r="A52501" s="1" t="s">
        <v>242922</v>
      </c>
      <c r="B52501" s="1" t="s">
        <v>242923</v>
      </c>
      <c r="C52501" s="1">
        <v>285124818</v>
      </c>
      <c r="F52501" s="1">
        <v>30</v>
      </c>
      <c r="G52501" s="1" t="s">
        <v>242924</v>
      </c>
      <c r="H52501" s="1" t="s">
        <v>242925</v>
      </c>
      <c r="I52501" s="1" t="s">
        <v>242926</v>
      </c>
    </row>
    <row r="52502" spans="1:9" x14ac:dyDescent="0.2">
      <c r="A52502" s="1" t="s">
        <v>242927</v>
      </c>
      <c r="B52502" s="1" t="s">
        <v>242928</v>
      </c>
      <c r="C52502" s="1">
        <v>285123788</v>
      </c>
      <c r="D52502" t="s">
        <v>261096</v>
      </c>
      <c r="E52502" t="s">
        <v>266860</v>
      </c>
      <c r="F52502" s="1">
        <v>8779</v>
      </c>
      <c r="G52502" s="1" t="s">
        <v>242929</v>
      </c>
      <c r="H52502" s="1" t="s">
        <v>242930</v>
      </c>
      <c r="I52502" s="1" t="s">
        <v>242931</v>
      </c>
    </row>
    <row r="52503" spans="1:9" x14ac:dyDescent="0.2">
      <c r="A52503" s="1" t="s">
        <v>242932</v>
      </c>
      <c r="B52503" s="1" t="s">
        <v>242933</v>
      </c>
      <c r="C52503" s="1">
        <v>285275143</v>
      </c>
      <c r="D52503" t="s">
        <v>262039</v>
      </c>
      <c r="E52503" t="s">
        <v>262088</v>
      </c>
      <c r="F52503" s="1">
        <v>995</v>
      </c>
      <c r="G52503" s="1" t="s">
        <v>242934</v>
      </c>
      <c r="H52503" s="1" t="s">
        <v>242935</v>
      </c>
      <c r="I52503" s="1" t="s">
        <v>242936</v>
      </c>
    </row>
    <row r="52504" spans="1:9" x14ac:dyDescent="0.2">
      <c r="A52504" s="1" t="s">
        <v>216680</v>
      </c>
      <c r="B52504" s="1" t="s">
        <v>242937</v>
      </c>
      <c r="C52504" s="1">
        <v>282895331</v>
      </c>
      <c r="F52504" s="1">
        <v>128</v>
      </c>
      <c r="G52504" s="1" t="s">
        <v>242938</v>
      </c>
      <c r="H52504" s="1" t="s">
        <v>242939</v>
      </c>
      <c r="I52504" s="1" t="s">
        <v>242940</v>
      </c>
    </row>
    <row r="52505" spans="1:9" x14ac:dyDescent="0.2">
      <c r="A52505" s="1" t="s">
        <v>242941</v>
      </c>
      <c r="B52505" s="1" t="s">
        <v>242942</v>
      </c>
      <c r="C52505" s="1">
        <v>282895249</v>
      </c>
      <c r="F52505" s="1">
        <v>44</v>
      </c>
      <c r="G52505" s="1" t="s">
        <v>242943</v>
      </c>
      <c r="H52505" s="1" t="s">
        <v>242944</v>
      </c>
      <c r="I52505" s="1" t="s">
        <v>242945</v>
      </c>
    </row>
    <row r="52506" spans="1:9" x14ac:dyDescent="0.2">
      <c r="A52506" s="1" t="s">
        <v>242946</v>
      </c>
      <c r="B52506" s="1" t="s">
        <v>242947</v>
      </c>
      <c r="C52506" s="1">
        <v>282573988</v>
      </c>
      <c r="D52506" t="s">
        <v>261092</v>
      </c>
      <c r="E52506" t="s">
        <v>261122</v>
      </c>
      <c r="F52506" s="1">
        <v>202</v>
      </c>
      <c r="G52506" s="1" t="s">
        <v>242948</v>
      </c>
      <c r="H52506" s="1" t="s">
        <v>242949</v>
      </c>
      <c r="I52506" s="1" t="s">
        <v>242950</v>
      </c>
    </row>
    <row r="52507" spans="1:9" x14ac:dyDescent="0.2">
      <c r="A52507" s="1" t="s">
        <v>242951</v>
      </c>
      <c r="B52507" s="1" t="s">
        <v>242952</v>
      </c>
      <c r="C52507" s="1">
        <v>285275445</v>
      </c>
      <c r="F52507" s="1">
        <v>24</v>
      </c>
      <c r="G52507" s="1" t="s">
        <v>242953</v>
      </c>
      <c r="H52507" s="1" t="s">
        <v>242954</v>
      </c>
      <c r="I52507" s="1" t="s">
        <v>242955</v>
      </c>
    </row>
    <row r="52508" spans="1:9" x14ac:dyDescent="0.2">
      <c r="A52508" s="1" t="s">
        <v>242956</v>
      </c>
      <c r="B52508" s="1" t="s">
        <v>242957</v>
      </c>
      <c r="C52508" s="1">
        <v>285506083</v>
      </c>
      <c r="D52508" t="s">
        <v>267046</v>
      </c>
      <c r="E52508" t="s">
        <v>267047</v>
      </c>
      <c r="F52508" s="1">
        <v>10707</v>
      </c>
      <c r="G52508" s="1" t="s">
        <v>242958</v>
      </c>
      <c r="H52508" s="1" t="s">
        <v>242959</v>
      </c>
      <c r="I52508" s="1"/>
    </row>
    <row r="52509" spans="1:9" x14ac:dyDescent="0.2">
      <c r="A52509" s="1" t="s">
        <v>242960</v>
      </c>
      <c r="B52509" s="1" t="s">
        <v>242961</v>
      </c>
      <c r="C52509" s="1">
        <v>282422462</v>
      </c>
      <c r="D52509" t="s">
        <v>267048</v>
      </c>
      <c r="E52509" t="s">
        <v>267049</v>
      </c>
      <c r="F52509" s="1">
        <v>6211</v>
      </c>
      <c r="G52509" s="1" t="s">
        <v>242962</v>
      </c>
      <c r="H52509" s="1" t="s">
        <v>242963</v>
      </c>
      <c r="I52509" s="1" t="s">
        <v>242964</v>
      </c>
    </row>
    <row r="52510" spans="1:9" x14ac:dyDescent="0.2">
      <c r="A52510" s="1" t="s">
        <v>242965</v>
      </c>
      <c r="B52510" s="1" t="s">
        <v>242966</v>
      </c>
      <c r="C52510" s="1">
        <v>284044015</v>
      </c>
      <c r="D52510" t="s">
        <v>261096</v>
      </c>
      <c r="E52510" t="s">
        <v>265981</v>
      </c>
      <c r="F52510" s="1">
        <v>104</v>
      </c>
      <c r="G52510" s="1" t="s">
        <v>242967</v>
      </c>
      <c r="H52510" s="1" t="s">
        <v>242968</v>
      </c>
      <c r="I52510" s="1" t="s">
        <v>242969</v>
      </c>
    </row>
    <row r="52511" spans="1:9" x14ac:dyDescent="0.2">
      <c r="A52511" s="1" t="s">
        <v>242965</v>
      </c>
      <c r="B52511" s="1" t="s">
        <v>242966</v>
      </c>
      <c r="C52511" s="1">
        <v>284044015</v>
      </c>
      <c r="D52511" t="s">
        <v>261096</v>
      </c>
      <c r="E52511" t="s">
        <v>265981</v>
      </c>
      <c r="F52511" s="1">
        <v>104</v>
      </c>
      <c r="G52511" s="1" t="s">
        <v>242967</v>
      </c>
      <c r="H52511" s="1" t="s">
        <v>242968</v>
      </c>
      <c r="I52511" s="1" t="s">
        <v>242969</v>
      </c>
    </row>
    <row r="52512" spans="1:9" x14ac:dyDescent="0.2">
      <c r="A52512" s="1" t="s">
        <v>242970</v>
      </c>
      <c r="B52512" s="1" t="s">
        <v>242971</v>
      </c>
      <c r="C52512" s="1">
        <v>285275476</v>
      </c>
      <c r="F52512" s="1">
        <v>56</v>
      </c>
      <c r="G52512" s="1" t="s">
        <v>242972</v>
      </c>
      <c r="H52512" s="1" t="s">
        <v>242973</v>
      </c>
      <c r="I52512" s="1" t="s">
        <v>242974</v>
      </c>
    </row>
    <row r="52513" spans="1:9" x14ac:dyDescent="0.2">
      <c r="A52513" s="1" t="s">
        <v>242975</v>
      </c>
      <c r="B52513" s="1" t="s">
        <v>242976</v>
      </c>
      <c r="C52513" s="1">
        <v>285275091</v>
      </c>
      <c r="F52513" s="1">
        <v>67</v>
      </c>
      <c r="G52513" s="1" t="s">
        <v>242977</v>
      </c>
      <c r="H52513" s="1" t="s">
        <v>242978</v>
      </c>
      <c r="I52513" s="1" t="s">
        <v>242979</v>
      </c>
    </row>
    <row r="52514" spans="1:9" x14ac:dyDescent="0.2">
      <c r="A52514" s="1" t="s">
        <v>242980</v>
      </c>
      <c r="B52514" s="1" t="s">
        <v>242981</v>
      </c>
      <c r="C52514" s="1">
        <v>285274923</v>
      </c>
      <c r="D52514" t="s">
        <v>261131</v>
      </c>
      <c r="E52514" t="s">
        <v>266110</v>
      </c>
      <c r="F52514" s="1">
        <v>408</v>
      </c>
      <c r="G52514" s="1" t="s">
        <v>242982</v>
      </c>
      <c r="H52514" s="1" t="s">
        <v>242983</v>
      </c>
      <c r="I52514" s="1" t="s">
        <v>242984</v>
      </c>
    </row>
    <row r="52515" spans="1:9" x14ac:dyDescent="0.2">
      <c r="A52515" s="1" t="s">
        <v>242985</v>
      </c>
      <c r="B52515" s="1" t="s">
        <v>242986</v>
      </c>
      <c r="C52515" s="1">
        <v>285275539</v>
      </c>
      <c r="F52515" s="1">
        <v>34</v>
      </c>
      <c r="G52515" s="1" t="s">
        <v>242987</v>
      </c>
      <c r="H52515" s="1" t="s">
        <v>242988</v>
      </c>
      <c r="I52515" s="1" t="s">
        <v>242989</v>
      </c>
    </row>
    <row r="52516" spans="1:9" x14ac:dyDescent="0.2">
      <c r="A52516" s="1" t="s">
        <v>242990</v>
      </c>
      <c r="B52516" s="1" t="s">
        <v>242991</v>
      </c>
      <c r="C52516" s="1">
        <v>285275511</v>
      </c>
      <c r="F52516" s="1">
        <v>45</v>
      </c>
      <c r="G52516" s="1" t="s">
        <v>242992</v>
      </c>
      <c r="H52516" s="1" t="s">
        <v>242993</v>
      </c>
      <c r="I52516" s="1" t="s">
        <v>242994</v>
      </c>
    </row>
    <row r="52517" spans="1:9" x14ac:dyDescent="0.2">
      <c r="A52517" s="1" t="s">
        <v>242995</v>
      </c>
      <c r="B52517" s="1" t="s">
        <v>242996</v>
      </c>
      <c r="C52517" s="1">
        <v>285275353</v>
      </c>
      <c r="D52517" t="s">
        <v>1001</v>
      </c>
      <c r="E52517" t="s">
        <v>264055</v>
      </c>
      <c r="F52517" s="1">
        <v>115</v>
      </c>
      <c r="G52517" s="1" t="s">
        <v>242997</v>
      </c>
      <c r="H52517" s="1" t="s">
        <v>242998</v>
      </c>
      <c r="I52517" s="1" t="s">
        <v>242999</v>
      </c>
    </row>
    <row r="52518" spans="1:9" x14ac:dyDescent="0.2">
      <c r="A52518" s="1" t="s">
        <v>243000</v>
      </c>
      <c r="B52518" s="1" t="s">
        <v>243001</v>
      </c>
      <c r="C52518" s="1">
        <v>285505959</v>
      </c>
      <c r="F52518" s="1">
        <v>8</v>
      </c>
      <c r="G52518" s="1" t="s">
        <v>243002</v>
      </c>
      <c r="H52518" s="1" t="s">
        <v>243003</v>
      </c>
      <c r="I52518" s="1" t="s">
        <v>243004</v>
      </c>
    </row>
    <row r="52519" spans="1:9" x14ac:dyDescent="0.2">
      <c r="A52519" s="1" t="s">
        <v>243005</v>
      </c>
      <c r="B52519" s="1" t="s">
        <v>243006</v>
      </c>
      <c r="C52519" s="1">
        <v>284203597</v>
      </c>
      <c r="D52519" t="s">
        <v>261096</v>
      </c>
      <c r="E52519" t="s">
        <v>264127</v>
      </c>
      <c r="F52519" s="1">
        <v>123</v>
      </c>
      <c r="G52519" s="1" t="s">
        <v>243007</v>
      </c>
      <c r="H52519" s="1" t="s">
        <v>243008</v>
      </c>
      <c r="I52519" s="1" t="s">
        <v>243009</v>
      </c>
    </row>
    <row r="52520" spans="1:9" x14ac:dyDescent="0.2">
      <c r="A52520" s="1" t="s">
        <v>243010</v>
      </c>
      <c r="B52520" s="1" t="s">
        <v>243011</v>
      </c>
      <c r="C52520" s="1">
        <v>285506284</v>
      </c>
      <c r="D52520" t="s">
        <v>261111</v>
      </c>
      <c r="E52520" t="s">
        <v>266991</v>
      </c>
      <c r="F52520" s="1">
        <v>82</v>
      </c>
      <c r="G52520" s="1" t="s">
        <v>243012</v>
      </c>
      <c r="H52520" s="1" t="s">
        <v>243013</v>
      </c>
      <c r="I52520" s="1" t="s">
        <v>243014</v>
      </c>
    </row>
    <row r="52521" spans="1:9" x14ac:dyDescent="0.2">
      <c r="A52521" s="1" t="s">
        <v>237070</v>
      </c>
      <c r="B52521" s="1" t="s">
        <v>243015</v>
      </c>
      <c r="C52521" s="1">
        <v>285275168</v>
      </c>
      <c r="D52521" t="s">
        <v>261118</v>
      </c>
      <c r="E52521" t="s">
        <v>267050</v>
      </c>
      <c r="F52521" s="1">
        <v>144</v>
      </c>
      <c r="G52521" s="1" t="s">
        <v>243016</v>
      </c>
      <c r="H52521" s="1" t="s">
        <v>243017</v>
      </c>
      <c r="I52521" s="1" t="s">
        <v>243018</v>
      </c>
    </row>
    <row r="52522" spans="1:9" x14ac:dyDescent="0.2">
      <c r="A52522" s="1" t="s">
        <v>243019</v>
      </c>
      <c r="B52522" s="1" t="s">
        <v>243020</v>
      </c>
      <c r="C52522" s="1">
        <v>285506242</v>
      </c>
      <c r="D52522" t="s">
        <v>261191</v>
      </c>
      <c r="E52522" t="s">
        <v>266862</v>
      </c>
      <c r="F52522" s="1">
        <v>242</v>
      </c>
      <c r="G52522" s="1" t="s">
        <v>243021</v>
      </c>
      <c r="H52522" s="1" t="s">
        <v>243022</v>
      </c>
      <c r="I52522" s="1" t="s">
        <v>243023</v>
      </c>
    </row>
    <row r="52523" spans="1:9" x14ac:dyDescent="0.2">
      <c r="A52523" s="1" t="s">
        <v>243024</v>
      </c>
      <c r="B52523" s="1" t="s">
        <v>243025</v>
      </c>
      <c r="C52523" s="1">
        <v>285506058</v>
      </c>
      <c r="D52523" t="s">
        <v>265716</v>
      </c>
      <c r="E52523" t="s">
        <v>265716</v>
      </c>
      <c r="F52523" s="1">
        <v>80</v>
      </c>
      <c r="G52523" s="1" t="s">
        <v>243026</v>
      </c>
      <c r="H52523" s="1" t="s">
        <v>243027</v>
      </c>
      <c r="I52523" s="1" t="s">
        <v>243028</v>
      </c>
    </row>
    <row r="52524" spans="1:9" x14ac:dyDescent="0.2">
      <c r="A52524" s="1" t="s">
        <v>243029</v>
      </c>
      <c r="B52524" s="1" t="s">
        <v>243030</v>
      </c>
      <c r="C52524" s="1">
        <v>285505984</v>
      </c>
      <c r="D52524" t="s">
        <v>261105</v>
      </c>
      <c r="E52524" t="s">
        <v>267051</v>
      </c>
      <c r="F52524" s="1">
        <v>77</v>
      </c>
      <c r="G52524" s="1" t="s">
        <v>243031</v>
      </c>
      <c r="H52524" s="1" t="s">
        <v>243032</v>
      </c>
      <c r="I52524" s="1" t="s">
        <v>243033</v>
      </c>
    </row>
    <row r="52525" spans="1:9" x14ac:dyDescent="0.2">
      <c r="A52525" s="1" t="s">
        <v>243034</v>
      </c>
      <c r="B52525" s="1" t="s">
        <v>243035</v>
      </c>
      <c r="C52525" s="1">
        <v>285506208</v>
      </c>
      <c r="D52525" t="s">
        <v>263624</v>
      </c>
      <c r="E52525" t="s">
        <v>267052</v>
      </c>
      <c r="F52525" s="1">
        <v>156</v>
      </c>
      <c r="G52525" s="1" t="s">
        <v>243036</v>
      </c>
      <c r="H52525" s="1" t="s">
        <v>243037</v>
      </c>
      <c r="I52525" s="1"/>
    </row>
    <row r="52526" spans="1:9" x14ac:dyDescent="0.2">
      <c r="A52526" s="1" t="s">
        <v>243038</v>
      </c>
      <c r="B52526" s="1" t="s">
        <v>243039</v>
      </c>
      <c r="C52526" s="1">
        <v>285506271</v>
      </c>
      <c r="D52526" t="s">
        <v>1001</v>
      </c>
      <c r="E52526" t="s">
        <v>261204</v>
      </c>
      <c r="F52526" s="1">
        <v>136</v>
      </c>
      <c r="G52526" s="1" t="s">
        <v>243040</v>
      </c>
      <c r="H52526" s="1" t="s">
        <v>243041</v>
      </c>
      <c r="I52526" s="1" t="s">
        <v>243042</v>
      </c>
    </row>
    <row r="52527" spans="1:9" x14ac:dyDescent="0.2">
      <c r="A52527" s="1" t="s">
        <v>243043</v>
      </c>
      <c r="B52527" s="1" t="s">
        <v>243044</v>
      </c>
      <c r="C52527" s="1">
        <v>287421262</v>
      </c>
      <c r="D52527" t="s">
        <v>261128</v>
      </c>
      <c r="E52527" t="s">
        <v>261237</v>
      </c>
      <c r="F52527" s="1">
        <v>151</v>
      </c>
      <c r="G52527" s="1" t="s">
        <v>243045</v>
      </c>
      <c r="H52527" s="1" t="s">
        <v>243046</v>
      </c>
      <c r="I52527" s="1"/>
    </row>
    <row r="52528" spans="1:9" x14ac:dyDescent="0.2">
      <c r="A52528" s="1" t="s">
        <v>243047</v>
      </c>
      <c r="B52528" s="1" t="s">
        <v>243048</v>
      </c>
      <c r="C52528" s="1">
        <v>285506300</v>
      </c>
      <c r="F52528" s="1">
        <v>26</v>
      </c>
      <c r="G52528" s="1" t="s">
        <v>243049</v>
      </c>
      <c r="H52528" s="1" t="s">
        <v>243050</v>
      </c>
      <c r="I52528" s="1"/>
    </row>
    <row r="52529" spans="1:9" x14ac:dyDescent="0.2">
      <c r="A52529" s="1" t="s">
        <v>243051</v>
      </c>
      <c r="B52529" s="1" t="s">
        <v>243052</v>
      </c>
      <c r="C52529" s="1">
        <v>285274537</v>
      </c>
      <c r="D52529" t="s">
        <v>261165</v>
      </c>
      <c r="E52529" t="s">
        <v>266051</v>
      </c>
      <c r="F52529" s="1">
        <v>115</v>
      </c>
      <c r="G52529" s="1" t="s">
        <v>243053</v>
      </c>
      <c r="H52529" s="1" t="s">
        <v>243054</v>
      </c>
      <c r="I52529" s="1" t="s">
        <v>243055</v>
      </c>
    </row>
    <row r="52530" spans="1:9" x14ac:dyDescent="0.2">
      <c r="A52530" s="1" t="s">
        <v>243056</v>
      </c>
      <c r="B52530" s="1" t="s">
        <v>243057</v>
      </c>
      <c r="C52530" s="1">
        <v>285506078</v>
      </c>
      <c r="D52530" t="s">
        <v>261179</v>
      </c>
      <c r="E52530" t="s">
        <v>266039</v>
      </c>
      <c r="F52530" s="1">
        <v>239</v>
      </c>
      <c r="G52530" s="1" t="s">
        <v>243058</v>
      </c>
      <c r="H52530" s="1" t="s">
        <v>243059</v>
      </c>
      <c r="I52530" s="1" t="s">
        <v>243060</v>
      </c>
    </row>
    <row r="52531" spans="1:9" x14ac:dyDescent="0.2">
      <c r="A52531" s="1" t="s">
        <v>243061</v>
      </c>
      <c r="B52531" s="1" t="s">
        <v>243062</v>
      </c>
      <c r="C52531" s="1">
        <v>1713134</v>
      </c>
      <c r="D52531" t="s">
        <v>261128</v>
      </c>
      <c r="E52531" t="s">
        <v>261237</v>
      </c>
      <c r="F52531" s="1">
        <v>67</v>
      </c>
      <c r="G52531" s="1" t="s">
        <v>243063</v>
      </c>
      <c r="H52531" s="1" t="s">
        <v>243064</v>
      </c>
      <c r="I52531" s="1" t="s">
        <v>243065</v>
      </c>
    </row>
    <row r="52532" spans="1:9" x14ac:dyDescent="0.2">
      <c r="A52532" s="1" t="s">
        <v>243066</v>
      </c>
      <c r="B52532" s="1" t="s">
        <v>243067</v>
      </c>
      <c r="C52532" s="1">
        <v>283763564</v>
      </c>
      <c r="D52532" t="s">
        <v>261092</v>
      </c>
      <c r="E52532" t="s">
        <v>261122</v>
      </c>
      <c r="F52532" s="1">
        <v>125</v>
      </c>
      <c r="G52532" s="1" t="s">
        <v>243068</v>
      </c>
      <c r="H52532" s="1" t="s">
        <v>243069</v>
      </c>
      <c r="I52532" s="1" t="s">
        <v>243070</v>
      </c>
    </row>
    <row r="52533" spans="1:9" x14ac:dyDescent="0.2">
      <c r="A52533" s="1" t="s">
        <v>243071</v>
      </c>
      <c r="B52533" s="1" t="s">
        <v>243072</v>
      </c>
      <c r="C52533" s="1">
        <v>285506291</v>
      </c>
      <c r="D52533" t="s">
        <v>261105</v>
      </c>
      <c r="E52533" t="s">
        <v>261236</v>
      </c>
      <c r="F52533" s="1">
        <v>50</v>
      </c>
      <c r="G52533" s="1" t="s">
        <v>243073</v>
      </c>
      <c r="H52533" s="1" t="s">
        <v>243074</v>
      </c>
      <c r="I52533" s="1" t="s">
        <v>243075</v>
      </c>
    </row>
    <row r="52534" spans="1:9" x14ac:dyDescent="0.2">
      <c r="A52534" s="1" t="s">
        <v>243076</v>
      </c>
      <c r="B52534" s="1" t="s">
        <v>243077</v>
      </c>
      <c r="C52534" s="1">
        <v>285506253</v>
      </c>
      <c r="D52534" t="s">
        <v>261101</v>
      </c>
      <c r="E52534" t="s">
        <v>266095</v>
      </c>
      <c r="F52534" s="1">
        <v>247</v>
      </c>
      <c r="G52534" s="1" t="s">
        <v>243078</v>
      </c>
      <c r="H52534" s="1" t="s">
        <v>243079</v>
      </c>
      <c r="I52534" s="1" t="s">
        <v>243080</v>
      </c>
    </row>
    <row r="52535" spans="1:9" x14ac:dyDescent="0.2">
      <c r="A52535" s="1" t="s">
        <v>243081</v>
      </c>
      <c r="B52535" s="1" t="s">
        <v>243082</v>
      </c>
      <c r="C52535" s="1">
        <v>285506268</v>
      </c>
      <c r="F52535" s="1">
        <v>357</v>
      </c>
      <c r="G52535" s="1" t="s">
        <v>243083</v>
      </c>
      <c r="H52535" s="1" t="s">
        <v>243084</v>
      </c>
      <c r="I52535" s="1" t="s">
        <v>243085</v>
      </c>
    </row>
    <row r="52536" spans="1:9" x14ac:dyDescent="0.2">
      <c r="A52536" s="1" t="s">
        <v>243086</v>
      </c>
      <c r="B52536" s="1" t="s">
        <v>243087</v>
      </c>
      <c r="C52536" s="1">
        <v>285505952</v>
      </c>
      <c r="D52536" t="s">
        <v>261092</v>
      </c>
      <c r="E52536" t="s">
        <v>261122</v>
      </c>
      <c r="F52536" s="1">
        <v>168</v>
      </c>
      <c r="G52536" s="1" t="s">
        <v>243088</v>
      </c>
      <c r="H52536" s="1" t="s">
        <v>243089</v>
      </c>
      <c r="I52536" s="1" t="s">
        <v>243090</v>
      </c>
    </row>
    <row r="52537" spans="1:9" x14ac:dyDescent="0.2">
      <c r="A52537" s="1" t="s">
        <v>243091</v>
      </c>
      <c r="B52537" s="1" t="s">
        <v>243092</v>
      </c>
      <c r="C52537" s="1">
        <v>285505951</v>
      </c>
      <c r="D52537" t="s">
        <v>265716</v>
      </c>
      <c r="E52537" t="s">
        <v>266189</v>
      </c>
      <c r="F52537" s="1">
        <v>93</v>
      </c>
      <c r="G52537" s="1" t="s">
        <v>243093</v>
      </c>
      <c r="H52537" s="1" t="s">
        <v>243094</v>
      </c>
      <c r="I52537" s="1" t="s">
        <v>243095</v>
      </c>
    </row>
    <row r="52538" spans="1:9" x14ac:dyDescent="0.2">
      <c r="A52538" s="1" t="s">
        <v>243096</v>
      </c>
      <c r="B52538" s="1" t="s">
        <v>243097</v>
      </c>
      <c r="C52538" s="1">
        <v>285506020</v>
      </c>
      <c r="D52538" t="s">
        <v>261111</v>
      </c>
      <c r="E52538" t="s">
        <v>261210</v>
      </c>
      <c r="F52538" s="1">
        <v>142</v>
      </c>
      <c r="G52538" s="1" t="s">
        <v>243098</v>
      </c>
      <c r="H52538" s="1" t="s">
        <v>243099</v>
      </c>
      <c r="I52538" s="1" t="s">
        <v>243100</v>
      </c>
    </row>
    <row r="52539" spans="1:9" x14ac:dyDescent="0.2">
      <c r="A52539" s="1" t="s">
        <v>243101</v>
      </c>
      <c r="B52539" s="1" t="s">
        <v>243102</v>
      </c>
      <c r="C52539" s="1">
        <v>285505943</v>
      </c>
      <c r="D52539" t="s">
        <v>261135</v>
      </c>
      <c r="E52539" t="s">
        <v>265858</v>
      </c>
      <c r="F52539" s="1">
        <v>86</v>
      </c>
      <c r="G52539" s="1" t="s">
        <v>243103</v>
      </c>
      <c r="H52539" s="1" t="s">
        <v>243104</v>
      </c>
      <c r="I52539" s="1" t="s">
        <v>243105</v>
      </c>
    </row>
    <row r="52540" spans="1:9" x14ac:dyDescent="0.2">
      <c r="A52540" s="1" t="s">
        <v>243106</v>
      </c>
      <c r="B52540" s="1" t="s">
        <v>243107</v>
      </c>
      <c r="C52540" s="1">
        <v>285506074</v>
      </c>
      <c r="D52540" t="s">
        <v>261092</v>
      </c>
      <c r="E52540" t="s">
        <v>261122</v>
      </c>
      <c r="F52540" s="1">
        <v>43</v>
      </c>
      <c r="G52540" s="1" t="s">
        <v>243108</v>
      </c>
      <c r="H52540" s="1" t="s">
        <v>243109</v>
      </c>
      <c r="I52540" s="1" t="s">
        <v>243110</v>
      </c>
    </row>
    <row r="52541" spans="1:9" x14ac:dyDescent="0.2">
      <c r="A52541" s="1" t="s">
        <v>243111</v>
      </c>
      <c r="B52541" s="1" t="s">
        <v>243112</v>
      </c>
      <c r="C52541" s="1">
        <v>285506062</v>
      </c>
      <c r="D52541" t="s">
        <v>261105</v>
      </c>
      <c r="E52541" t="s">
        <v>261236</v>
      </c>
      <c r="F52541" s="1">
        <v>31</v>
      </c>
      <c r="G52541" s="1" t="s">
        <v>243113</v>
      </c>
      <c r="H52541" s="1" t="s">
        <v>243114</v>
      </c>
      <c r="I52541" s="1" t="s">
        <v>243115</v>
      </c>
    </row>
    <row r="52542" spans="1:9" x14ac:dyDescent="0.2">
      <c r="A52542" s="1" t="s">
        <v>243116</v>
      </c>
      <c r="B52542" s="1" t="s">
        <v>243117</v>
      </c>
      <c r="C52542" s="1">
        <v>285506201</v>
      </c>
      <c r="D52542" t="s">
        <v>267053</v>
      </c>
      <c r="E52542" t="s">
        <v>267054</v>
      </c>
      <c r="F52542" s="1">
        <v>75</v>
      </c>
      <c r="G52542" s="1" t="s">
        <v>243118</v>
      </c>
      <c r="H52542" s="1" t="s">
        <v>243119</v>
      </c>
      <c r="I52542" s="1"/>
    </row>
    <row r="52543" spans="1:9" x14ac:dyDescent="0.2">
      <c r="A52543" s="1" t="s">
        <v>243120</v>
      </c>
      <c r="B52543" s="1" t="s">
        <v>243121</v>
      </c>
      <c r="C52543" s="1">
        <v>285506183</v>
      </c>
      <c r="D52543" t="s">
        <v>261191</v>
      </c>
      <c r="E52543" t="s">
        <v>267055</v>
      </c>
      <c r="F52543" s="1">
        <v>163</v>
      </c>
      <c r="G52543" s="1" t="s">
        <v>243122</v>
      </c>
      <c r="H52543" s="1" t="s">
        <v>243123</v>
      </c>
      <c r="I52543" s="1" t="s">
        <v>243124</v>
      </c>
    </row>
    <row r="52544" spans="1:9" x14ac:dyDescent="0.2">
      <c r="A52544" s="1" t="s">
        <v>243125</v>
      </c>
      <c r="B52544" s="1" t="s">
        <v>243126</v>
      </c>
      <c r="C52544" s="1">
        <v>285506064</v>
      </c>
      <c r="D52544" t="s">
        <v>261153</v>
      </c>
      <c r="E52544" t="s">
        <v>261160</v>
      </c>
      <c r="F52544" s="1">
        <v>314</v>
      </c>
      <c r="G52544" s="1" t="s">
        <v>243127</v>
      </c>
      <c r="H52544" s="1" t="s">
        <v>243128</v>
      </c>
      <c r="I52544" s="1" t="s">
        <v>243129</v>
      </c>
    </row>
    <row r="52545" spans="1:9" x14ac:dyDescent="0.2">
      <c r="A52545" s="1" t="s">
        <v>243130</v>
      </c>
      <c r="B52545" s="1" t="s">
        <v>243131</v>
      </c>
      <c r="C52545" s="1">
        <v>285275006</v>
      </c>
      <c r="D52545" t="s">
        <v>261092</v>
      </c>
      <c r="E52545" t="s">
        <v>261122</v>
      </c>
      <c r="F52545" s="1">
        <v>38</v>
      </c>
      <c r="G52545" s="1" t="s">
        <v>243132</v>
      </c>
      <c r="H52545" s="1" t="s">
        <v>243133</v>
      </c>
      <c r="I52545" s="1" t="s">
        <v>243134</v>
      </c>
    </row>
    <row r="52546" spans="1:9" x14ac:dyDescent="0.2">
      <c r="A52546" s="1" t="s">
        <v>243135</v>
      </c>
      <c r="B52546" s="1" t="s">
        <v>243136</v>
      </c>
      <c r="C52546" s="1">
        <v>285505893</v>
      </c>
      <c r="D52546" t="s">
        <v>261111</v>
      </c>
      <c r="E52546" t="s">
        <v>261277</v>
      </c>
      <c r="F52546" s="1">
        <v>99</v>
      </c>
      <c r="G52546" s="1" t="s">
        <v>243137</v>
      </c>
      <c r="H52546" s="1" t="s">
        <v>243138</v>
      </c>
      <c r="I52546" s="1" t="s">
        <v>243139</v>
      </c>
    </row>
    <row r="52547" spans="1:9" x14ac:dyDescent="0.2">
      <c r="A52547" s="1" t="s">
        <v>243140</v>
      </c>
      <c r="B52547" s="1" t="s">
        <v>243141</v>
      </c>
      <c r="C52547" s="1">
        <v>285275074</v>
      </c>
      <c r="D52547" t="s">
        <v>265973</v>
      </c>
      <c r="E52547" t="s">
        <v>265973</v>
      </c>
      <c r="F52547" s="1">
        <v>604</v>
      </c>
      <c r="G52547" s="1" t="s">
        <v>243142</v>
      </c>
      <c r="H52547" s="1" t="s">
        <v>243143</v>
      </c>
      <c r="I52547" s="1" t="s">
        <v>243144</v>
      </c>
    </row>
    <row r="52548" spans="1:9" x14ac:dyDescent="0.2">
      <c r="A52548" s="1" t="s">
        <v>243145</v>
      </c>
      <c r="B52548" s="1" t="s">
        <v>243146</v>
      </c>
      <c r="C52548" s="1">
        <v>285505960</v>
      </c>
      <c r="D52548" t="s">
        <v>261191</v>
      </c>
      <c r="E52548" t="s">
        <v>266867</v>
      </c>
      <c r="F52548" s="1">
        <v>176</v>
      </c>
      <c r="G52548" s="1" t="s">
        <v>243147</v>
      </c>
      <c r="H52548" s="1" t="s">
        <v>243148</v>
      </c>
      <c r="I52548" s="1" t="s">
        <v>243149</v>
      </c>
    </row>
    <row r="52549" spans="1:9" x14ac:dyDescent="0.2">
      <c r="A52549" s="1" t="s">
        <v>243150</v>
      </c>
      <c r="B52549" s="1" t="s">
        <v>243151</v>
      </c>
      <c r="C52549" s="1">
        <v>285505904</v>
      </c>
      <c r="D52549" t="s">
        <v>261105</v>
      </c>
      <c r="E52549" t="s">
        <v>261236</v>
      </c>
      <c r="F52549" s="1">
        <v>436</v>
      </c>
      <c r="G52549" s="1" t="s">
        <v>243152</v>
      </c>
      <c r="H52549" s="1" t="s">
        <v>243153</v>
      </c>
      <c r="I52549" s="1" t="s">
        <v>243154</v>
      </c>
    </row>
    <row r="52550" spans="1:9" x14ac:dyDescent="0.2">
      <c r="A52550" s="1" t="s">
        <v>243155</v>
      </c>
      <c r="B52550" s="1" t="s">
        <v>243156</v>
      </c>
      <c r="C52550" s="1">
        <v>285506210</v>
      </c>
      <c r="F52550" s="1">
        <v>136</v>
      </c>
      <c r="G52550" s="1" t="s">
        <v>243157</v>
      </c>
      <c r="H52550" s="1" t="s">
        <v>243158</v>
      </c>
      <c r="I52550" s="1" t="s">
        <v>243159</v>
      </c>
    </row>
    <row r="52551" spans="1:9" x14ac:dyDescent="0.2">
      <c r="A52551" s="1" t="s">
        <v>243160</v>
      </c>
      <c r="B52551" s="1" t="s">
        <v>243161</v>
      </c>
      <c r="C52551" s="1">
        <v>285506044</v>
      </c>
      <c r="F52551" s="1">
        <v>196</v>
      </c>
      <c r="G52551" s="1" t="s">
        <v>243162</v>
      </c>
      <c r="H52551" s="1" t="s">
        <v>243163</v>
      </c>
      <c r="I52551" s="1"/>
    </row>
    <row r="52552" spans="1:9" x14ac:dyDescent="0.2">
      <c r="A52552" s="1" t="s">
        <v>243164</v>
      </c>
      <c r="B52552" s="1" t="s">
        <v>243165</v>
      </c>
      <c r="C52552" s="1">
        <v>285505880</v>
      </c>
      <c r="D52552" t="s">
        <v>261111</v>
      </c>
      <c r="E52552" t="s">
        <v>261277</v>
      </c>
      <c r="F52552" s="1">
        <v>49</v>
      </c>
      <c r="G52552" s="1" t="s">
        <v>243166</v>
      </c>
      <c r="H52552" s="1" t="s">
        <v>243167</v>
      </c>
      <c r="I52552" s="1" t="s">
        <v>243168</v>
      </c>
    </row>
    <row r="52553" spans="1:9" x14ac:dyDescent="0.2">
      <c r="A52553" s="1" t="s">
        <v>243169</v>
      </c>
      <c r="B52553" s="1" t="s">
        <v>243170</v>
      </c>
      <c r="C52553" s="1">
        <v>285506190</v>
      </c>
      <c r="D52553" t="s">
        <v>266091</v>
      </c>
      <c r="E52553" t="s">
        <v>267056</v>
      </c>
      <c r="F52553" s="1">
        <v>314</v>
      </c>
      <c r="G52553" s="1" t="s">
        <v>243171</v>
      </c>
      <c r="H52553" s="1" t="s">
        <v>243172</v>
      </c>
      <c r="I52553" s="1" t="s">
        <v>243173</v>
      </c>
    </row>
    <row r="52554" spans="1:9" x14ac:dyDescent="0.2">
      <c r="A52554" s="1" t="s">
        <v>243174</v>
      </c>
      <c r="B52554" s="1" t="s">
        <v>243175</v>
      </c>
      <c r="C52554" s="1">
        <v>283115922</v>
      </c>
      <c r="D52554" t="s">
        <v>261111</v>
      </c>
      <c r="E52554" t="s">
        <v>267045</v>
      </c>
      <c r="F52554" s="1">
        <v>111</v>
      </c>
      <c r="G52554" s="1" t="s">
        <v>243176</v>
      </c>
      <c r="H52554" s="1" t="s">
        <v>243177</v>
      </c>
      <c r="I52554" s="1" t="s">
        <v>243178</v>
      </c>
    </row>
    <row r="52555" spans="1:9" x14ac:dyDescent="0.2">
      <c r="A52555" s="1" t="s">
        <v>243179</v>
      </c>
      <c r="B52555" s="1" t="s">
        <v>243180</v>
      </c>
      <c r="C52555" s="1">
        <v>282895311</v>
      </c>
      <c r="F52555" s="1">
        <v>335</v>
      </c>
      <c r="G52555" s="1" t="s">
        <v>243181</v>
      </c>
      <c r="H52555" s="1" t="s">
        <v>243182</v>
      </c>
      <c r="I52555" s="1" t="s">
        <v>243183</v>
      </c>
    </row>
    <row r="52556" spans="1:9" ht="409.6" x14ac:dyDescent="0.2">
      <c r="A52556" s="1" t="s">
        <v>243184</v>
      </c>
      <c r="B52556" s="1" t="s">
        <v>243185</v>
      </c>
      <c r="C52556" s="1">
        <v>285274979</v>
      </c>
      <c r="D52556" t="s">
        <v>261111</v>
      </c>
      <c r="E52556" t="s">
        <v>261162</v>
      </c>
      <c r="F52556" s="1">
        <v>42</v>
      </c>
      <c r="G52556" s="1" t="s">
        <v>243186</v>
      </c>
      <c r="H52556" s="2" t="s">
        <v>243187</v>
      </c>
      <c r="I52556" s="1" t="s">
        <v>243188</v>
      </c>
    </row>
    <row r="52557" spans="1:9" x14ac:dyDescent="0.2">
      <c r="A52557" s="1" t="s">
        <v>243189</v>
      </c>
      <c r="B52557" s="1" t="s">
        <v>243190</v>
      </c>
      <c r="C52557" s="1">
        <v>163282795</v>
      </c>
      <c r="F52557" s="1">
        <v>60</v>
      </c>
      <c r="G52557" s="1" t="s">
        <v>243191</v>
      </c>
      <c r="H52557" s="1" t="s">
        <v>243192</v>
      </c>
      <c r="I52557" s="1" t="s">
        <v>243193</v>
      </c>
    </row>
    <row r="52558" spans="1:9" x14ac:dyDescent="0.2">
      <c r="A52558" s="1" t="s">
        <v>243194</v>
      </c>
      <c r="B52558" s="1" t="s">
        <v>243195</v>
      </c>
      <c r="C52558" s="1">
        <v>285274813</v>
      </c>
      <c r="F52558" s="1">
        <v>348</v>
      </c>
      <c r="G52558" s="1" t="s">
        <v>243196</v>
      </c>
      <c r="H52558" s="1" t="s">
        <v>243197</v>
      </c>
      <c r="I52558" s="1" t="s">
        <v>243198</v>
      </c>
    </row>
    <row r="52559" spans="1:9" x14ac:dyDescent="0.2">
      <c r="A52559" s="1" t="s">
        <v>243199</v>
      </c>
      <c r="B52559" s="1" t="s">
        <v>243200</v>
      </c>
      <c r="C52559" s="1">
        <v>285505881</v>
      </c>
      <c r="F52559" s="1">
        <v>52</v>
      </c>
      <c r="G52559" s="1" t="s">
        <v>243201</v>
      </c>
      <c r="H52559" s="1" t="s">
        <v>243202</v>
      </c>
      <c r="I52559" s="1" t="s">
        <v>243203</v>
      </c>
    </row>
    <row r="52560" spans="1:9" x14ac:dyDescent="0.2">
      <c r="A52560" s="1" t="s">
        <v>243204</v>
      </c>
      <c r="B52560" s="1" t="s">
        <v>243205</v>
      </c>
      <c r="C52560" s="1">
        <v>285506060</v>
      </c>
      <c r="D52560" t="s">
        <v>261135</v>
      </c>
      <c r="E52560" t="s">
        <v>264019</v>
      </c>
      <c r="F52560" s="1">
        <v>67</v>
      </c>
      <c r="G52560" s="1" t="s">
        <v>243206</v>
      </c>
      <c r="H52560" s="1" t="s">
        <v>243207</v>
      </c>
      <c r="I52560" s="1" t="s">
        <v>243208</v>
      </c>
    </row>
    <row r="52561" spans="1:9" x14ac:dyDescent="0.2">
      <c r="A52561" s="1" t="s">
        <v>243209</v>
      </c>
      <c r="B52561" s="1" t="s">
        <v>243210</v>
      </c>
      <c r="C52561" s="1">
        <v>285506047</v>
      </c>
      <c r="D52561" t="s">
        <v>261135</v>
      </c>
      <c r="E52561" t="s">
        <v>264018</v>
      </c>
      <c r="F52561" s="1">
        <v>155</v>
      </c>
      <c r="G52561" s="1" t="s">
        <v>243211</v>
      </c>
      <c r="H52561" s="1" t="s">
        <v>243212</v>
      </c>
      <c r="I52561" s="1" t="s">
        <v>243213</v>
      </c>
    </row>
    <row r="52562" spans="1:9" x14ac:dyDescent="0.2">
      <c r="A52562" s="1" t="s">
        <v>243214</v>
      </c>
      <c r="B52562" s="1" t="s">
        <v>243215</v>
      </c>
      <c r="C52562" s="1">
        <v>285506051</v>
      </c>
      <c r="D52562" t="s">
        <v>261135</v>
      </c>
      <c r="E52562" t="s">
        <v>264018</v>
      </c>
      <c r="F52562" s="1">
        <v>69</v>
      </c>
      <c r="G52562" s="1" t="s">
        <v>243216</v>
      </c>
      <c r="H52562" s="1" t="s">
        <v>243217</v>
      </c>
      <c r="I52562" s="1" t="s">
        <v>243218</v>
      </c>
    </row>
    <row r="52563" spans="1:9" x14ac:dyDescent="0.2">
      <c r="A52563" s="1" t="s">
        <v>243219</v>
      </c>
      <c r="B52563" s="1" t="s">
        <v>243220</v>
      </c>
      <c r="C52563" s="1">
        <v>285506241</v>
      </c>
      <c r="D52563" t="s">
        <v>261135</v>
      </c>
      <c r="E52563" t="s">
        <v>264019</v>
      </c>
      <c r="F52563" s="1">
        <v>63</v>
      </c>
      <c r="G52563" s="1" t="s">
        <v>243221</v>
      </c>
      <c r="H52563" s="1" t="s">
        <v>243222</v>
      </c>
      <c r="I52563" s="1"/>
    </row>
    <row r="52564" spans="1:9" x14ac:dyDescent="0.2">
      <c r="A52564" s="1" t="s">
        <v>243223</v>
      </c>
      <c r="B52564" s="1" t="s">
        <v>243224</v>
      </c>
      <c r="C52564" s="1">
        <v>285506276</v>
      </c>
      <c r="D52564" t="s">
        <v>261135</v>
      </c>
      <c r="E52564" t="s">
        <v>264018</v>
      </c>
      <c r="F52564" s="1">
        <v>100</v>
      </c>
      <c r="G52564" s="1" t="s">
        <v>243225</v>
      </c>
      <c r="H52564" s="1" t="s">
        <v>243226</v>
      </c>
      <c r="I52564" s="1" t="s">
        <v>243227</v>
      </c>
    </row>
    <row r="52565" spans="1:9" x14ac:dyDescent="0.2">
      <c r="A52565" s="1" t="s">
        <v>243228</v>
      </c>
      <c r="B52565" s="1" t="s">
        <v>243229</v>
      </c>
      <c r="C52565" s="1">
        <v>285506312</v>
      </c>
      <c r="D52565" t="s">
        <v>261111</v>
      </c>
      <c r="E52565" t="s">
        <v>267057</v>
      </c>
      <c r="F52565" s="1">
        <v>125</v>
      </c>
      <c r="G52565" s="1" t="s">
        <v>243230</v>
      </c>
      <c r="H52565" s="1" t="s">
        <v>243231</v>
      </c>
      <c r="I52565" s="1" t="s">
        <v>243232</v>
      </c>
    </row>
    <row r="52566" spans="1:9" x14ac:dyDescent="0.2">
      <c r="A52566" s="1" t="s">
        <v>243233</v>
      </c>
      <c r="B52566" s="1" t="s">
        <v>243234</v>
      </c>
      <c r="C52566" s="1">
        <v>282618692</v>
      </c>
      <c r="D52566" t="s">
        <v>261135</v>
      </c>
      <c r="E52566" t="s">
        <v>265863</v>
      </c>
      <c r="F52566" s="1">
        <v>1057</v>
      </c>
      <c r="G52566" s="1" t="s">
        <v>243235</v>
      </c>
      <c r="H52566" s="1" t="s">
        <v>243236</v>
      </c>
      <c r="I52566" s="1" t="s">
        <v>243237</v>
      </c>
    </row>
    <row r="52567" spans="1:9" x14ac:dyDescent="0.2">
      <c r="A52567" s="1" t="s">
        <v>243238</v>
      </c>
      <c r="B52567" s="1" t="s">
        <v>243239</v>
      </c>
      <c r="C52567" s="1">
        <v>285505970</v>
      </c>
      <c r="D52567" t="s">
        <v>266199</v>
      </c>
      <c r="E52567" t="s">
        <v>267058</v>
      </c>
      <c r="F52567" s="1">
        <v>193</v>
      </c>
      <c r="G52567" s="1" t="s">
        <v>243240</v>
      </c>
      <c r="H52567" s="1" t="s">
        <v>243241</v>
      </c>
      <c r="I52567" s="1" t="s">
        <v>243242</v>
      </c>
    </row>
    <row r="52568" spans="1:9" x14ac:dyDescent="0.2">
      <c r="A52568" s="1" t="s">
        <v>243243</v>
      </c>
      <c r="B52568" s="1" t="s">
        <v>243244</v>
      </c>
      <c r="C52568" s="1">
        <v>283763591</v>
      </c>
      <c r="D52568" t="s">
        <v>261111</v>
      </c>
      <c r="E52568" t="s">
        <v>265828</v>
      </c>
      <c r="F52568" s="1">
        <v>605</v>
      </c>
      <c r="G52568" s="1" t="s">
        <v>243245</v>
      </c>
      <c r="H52568" s="1" t="s">
        <v>243246</v>
      </c>
      <c r="I52568" s="1" t="s">
        <v>243247</v>
      </c>
    </row>
    <row r="52569" spans="1:9" x14ac:dyDescent="0.2">
      <c r="A52569" s="1" t="s">
        <v>243248</v>
      </c>
      <c r="B52569" s="1" t="s">
        <v>243249</v>
      </c>
      <c r="C52569" s="1">
        <v>285506065</v>
      </c>
      <c r="D52569" t="s">
        <v>267059</v>
      </c>
      <c r="E52569" t="s">
        <v>267060</v>
      </c>
      <c r="F52569" s="1">
        <v>708</v>
      </c>
      <c r="G52569" s="1" t="s">
        <v>243250</v>
      </c>
      <c r="H52569" s="1" t="s">
        <v>243251</v>
      </c>
      <c r="I52569" s="1" t="s">
        <v>243252</v>
      </c>
    </row>
    <row r="52570" spans="1:9" x14ac:dyDescent="0.2">
      <c r="A52570" s="1" t="s">
        <v>243253</v>
      </c>
      <c r="B52570" s="1" t="s">
        <v>243254</v>
      </c>
      <c r="C52570" s="1">
        <v>285505885</v>
      </c>
      <c r="D52570" t="s">
        <v>261139</v>
      </c>
      <c r="E52570" t="s">
        <v>266047</v>
      </c>
      <c r="F52570" s="1">
        <v>104</v>
      </c>
      <c r="G52570" s="1" t="s">
        <v>243255</v>
      </c>
      <c r="H52570" s="1" t="s">
        <v>243256</v>
      </c>
      <c r="I52570" s="1" t="s">
        <v>243257</v>
      </c>
    </row>
    <row r="52571" spans="1:9" x14ac:dyDescent="0.2">
      <c r="A52571" s="1" t="s">
        <v>243258</v>
      </c>
      <c r="B52571" s="1" t="s">
        <v>243259</v>
      </c>
      <c r="C52571" s="1">
        <v>285506193</v>
      </c>
      <c r="D52571" t="s">
        <v>261135</v>
      </c>
      <c r="E52571" t="s">
        <v>264018</v>
      </c>
      <c r="F52571" s="1">
        <v>74</v>
      </c>
      <c r="G52571" s="1" t="s">
        <v>243260</v>
      </c>
      <c r="H52571" s="1" t="s">
        <v>243261</v>
      </c>
      <c r="I52571" s="1" t="s">
        <v>243262</v>
      </c>
    </row>
    <row r="52572" spans="1:9" x14ac:dyDescent="0.2">
      <c r="A52572" s="1" t="s">
        <v>243263</v>
      </c>
      <c r="B52572" s="1" t="s">
        <v>243264</v>
      </c>
      <c r="C52572" s="1">
        <v>285506231</v>
      </c>
      <c r="D52572" t="s">
        <v>261101</v>
      </c>
      <c r="E52572" t="s">
        <v>266034</v>
      </c>
      <c r="F52572" s="1">
        <v>268</v>
      </c>
      <c r="G52572" s="1" t="s">
        <v>243265</v>
      </c>
      <c r="H52572" s="1" t="s">
        <v>243266</v>
      </c>
      <c r="I52572" s="1" t="s">
        <v>243267</v>
      </c>
    </row>
    <row r="52573" spans="1:9" x14ac:dyDescent="0.2">
      <c r="A52573" s="1" t="s">
        <v>243268</v>
      </c>
      <c r="B52573" s="1" t="s">
        <v>243269</v>
      </c>
      <c r="C52573" s="1">
        <v>285505901</v>
      </c>
      <c r="D52573" t="s">
        <v>261135</v>
      </c>
      <c r="E52573" t="s">
        <v>264019</v>
      </c>
      <c r="F52573" s="1">
        <v>262</v>
      </c>
      <c r="G52573" s="1" t="s">
        <v>243270</v>
      </c>
      <c r="H52573" s="1" t="s">
        <v>243271</v>
      </c>
      <c r="I52573" s="1" t="s">
        <v>243272</v>
      </c>
    </row>
    <row r="52574" spans="1:9" x14ac:dyDescent="0.2">
      <c r="A52574" s="1" t="s">
        <v>48817</v>
      </c>
      <c r="B52574" s="1" t="s">
        <v>243273</v>
      </c>
      <c r="C52574" s="1">
        <v>285506066</v>
      </c>
      <c r="D52574" t="s">
        <v>261135</v>
      </c>
      <c r="E52574" t="s">
        <v>264018</v>
      </c>
      <c r="F52574" s="1">
        <v>73</v>
      </c>
      <c r="G52574" s="1" t="s">
        <v>243274</v>
      </c>
      <c r="H52574" s="1" t="s">
        <v>243275</v>
      </c>
      <c r="I52574" s="1"/>
    </row>
    <row r="52575" spans="1:9" x14ac:dyDescent="0.2">
      <c r="A52575" s="1" t="s">
        <v>243276</v>
      </c>
      <c r="B52575" s="1" t="s">
        <v>243277</v>
      </c>
      <c r="C52575" s="1">
        <v>285275195</v>
      </c>
      <c r="D52575" t="s">
        <v>261096</v>
      </c>
      <c r="E52575" t="s">
        <v>169899</v>
      </c>
      <c r="F52575" s="1">
        <v>104</v>
      </c>
      <c r="G52575" s="1" t="s">
        <v>243278</v>
      </c>
      <c r="H52575" s="1" t="s">
        <v>243279</v>
      </c>
      <c r="I52575" s="1" t="s">
        <v>243280</v>
      </c>
    </row>
    <row r="52576" spans="1:9" x14ac:dyDescent="0.2">
      <c r="A52576" s="1" t="s">
        <v>243281</v>
      </c>
      <c r="B52576" s="1" t="s">
        <v>243282</v>
      </c>
      <c r="C52576" s="1">
        <v>285274868</v>
      </c>
      <c r="F52576" s="1">
        <v>638</v>
      </c>
      <c r="G52576" s="1" t="s">
        <v>243283</v>
      </c>
      <c r="H52576" s="1" t="s">
        <v>243284</v>
      </c>
      <c r="I52576" s="1" t="s">
        <v>243285</v>
      </c>
    </row>
    <row r="52577" spans="1:9" x14ac:dyDescent="0.2">
      <c r="A52577" s="1" t="s">
        <v>243286</v>
      </c>
      <c r="B52577" s="1" t="s">
        <v>243287</v>
      </c>
      <c r="C52577" s="1">
        <v>282935254</v>
      </c>
      <c r="F52577" s="1">
        <v>204</v>
      </c>
      <c r="G52577" s="1" t="s">
        <v>243288</v>
      </c>
      <c r="H52577" s="1" t="s">
        <v>243289</v>
      </c>
      <c r="I52577" s="1" t="s">
        <v>243290</v>
      </c>
    </row>
    <row r="52578" spans="1:9" x14ac:dyDescent="0.2">
      <c r="A52578" s="1" t="s">
        <v>243291</v>
      </c>
      <c r="B52578" s="1" t="s">
        <v>243292</v>
      </c>
      <c r="C52578" s="1">
        <v>285505921</v>
      </c>
      <c r="D52578" t="s">
        <v>261096</v>
      </c>
      <c r="E52578" t="s">
        <v>169899</v>
      </c>
      <c r="F52578" s="1">
        <v>501</v>
      </c>
      <c r="G52578" s="1" t="s">
        <v>243293</v>
      </c>
      <c r="H52578" s="1" t="s">
        <v>243294</v>
      </c>
      <c r="I52578" s="1" t="s">
        <v>243295</v>
      </c>
    </row>
    <row r="52579" spans="1:9" x14ac:dyDescent="0.2">
      <c r="A52579" s="1" t="s">
        <v>243296</v>
      </c>
      <c r="B52579" s="1" t="s">
        <v>243297</v>
      </c>
      <c r="C52579" s="1">
        <v>285275017</v>
      </c>
      <c r="D52579" t="s">
        <v>261105</v>
      </c>
      <c r="E52579" t="s">
        <v>261236</v>
      </c>
      <c r="F52579" s="1">
        <v>26</v>
      </c>
      <c r="G52579" s="1" t="s">
        <v>243298</v>
      </c>
      <c r="H52579" s="1" t="s">
        <v>243299</v>
      </c>
      <c r="I52579" s="1" t="s">
        <v>243300</v>
      </c>
    </row>
    <row r="52580" spans="1:9" x14ac:dyDescent="0.2">
      <c r="A52580" s="1" t="s">
        <v>243301</v>
      </c>
      <c r="B52580" s="1" t="s">
        <v>243302</v>
      </c>
      <c r="C52580" s="1">
        <v>284203693</v>
      </c>
      <c r="D52580" t="s">
        <v>261092</v>
      </c>
      <c r="E52580" t="s">
        <v>263059</v>
      </c>
      <c r="F52580" s="1">
        <v>225</v>
      </c>
      <c r="G52580" s="1" t="s">
        <v>243303</v>
      </c>
      <c r="H52580" s="1" t="s">
        <v>243304</v>
      </c>
      <c r="I52580" s="1" t="s">
        <v>243305</v>
      </c>
    </row>
    <row r="52581" spans="1:9" x14ac:dyDescent="0.2">
      <c r="A52581" s="1" t="s">
        <v>243306</v>
      </c>
      <c r="B52581" s="1" t="s">
        <v>243307</v>
      </c>
      <c r="C52581" s="1">
        <v>284129948</v>
      </c>
      <c r="F52581" s="1">
        <v>1915</v>
      </c>
      <c r="G52581" s="1" t="s">
        <v>243308</v>
      </c>
      <c r="H52581" s="1" t="s">
        <v>243309</v>
      </c>
      <c r="I52581" s="1" t="s">
        <v>243310</v>
      </c>
    </row>
    <row r="52582" spans="1:9" x14ac:dyDescent="0.2">
      <c r="A52582" s="1" t="s">
        <v>235393</v>
      </c>
      <c r="B52582" s="1" t="s">
        <v>235394</v>
      </c>
      <c r="C52582" s="1">
        <v>286575723</v>
      </c>
      <c r="D52582" t="s">
        <v>261118</v>
      </c>
      <c r="E52582" t="s">
        <v>265902</v>
      </c>
      <c r="F52582" s="1">
        <v>132</v>
      </c>
      <c r="G52582" s="1" t="s">
        <v>235395</v>
      </c>
      <c r="H52582" s="1" t="s">
        <v>235396</v>
      </c>
      <c r="I52582" s="1" t="s">
        <v>235397</v>
      </c>
    </row>
    <row r="52583" spans="1:9" x14ac:dyDescent="0.2">
      <c r="A52583" s="1" t="s">
        <v>35520</v>
      </c>
      <c r="B52583" s="1" t="s">
        <v>243311</v>
      </c>
      <c r="C52583" s="1">
        <v>285505888</v>
      </c>
      <c r="F52583" s="1">
        <v>8</v>
      </c>
      <c r="G52583" s="1" t="s">
        <v>243312</v>
      </c>
      <c r="H52583" s="1" t="s">
        <v>243313</v>
      </c>
      <c r="I52583" s="1" t="s">
        <v>243314</v>
      </c>
    </row>
    <row r="52584" spans="1:9" x14ac:dyDescent="0.2">
      <c r="A52584" s="1" t="s">
        <v>243315</v>
      </c>
      <c r="B52584" s="1" t="s">
        <v>243316</v>
      </c>
      <c r="C52584" s="1">
        <v>285505958</v>
      </c>
      <c r="F52584" s="1">
        <v>23</v>
      </c>
      <c r="G52584" s="1" t="s">
        <v>243317</v>
      </c>
      <c r="H52584" s="1" t="s">
        <v>243318</v>
      </c>
      <c r="I52584" s="1" t="s">
        <v>243319</v>
      </c>
    </row>
    <row r="52585" spans="1:9" x14ac:dyDescent="0.2">
      <c r="A52585" s="1" t="s">
        <v>243320</v>
      </c>
      <c r="B52585" s="1" t="s">
        <v>243321</v>
      </c>
      <c r="C52585" s="1">
        <v>285275313</v>
      </c>
      <c r="F52585" s="1">
        <v>36</v>
      </c>
      <c r="G52585" s="1" t="s">
        <v>243322</v>
      </c>
      <c r="H52585" s="1" t="s">
        <v>243323</v>
      </c>
      <c r="I52585" s="1" t="s">
        <v>243324</v>
      </c>
    </row>
    <row r="52586" spans="1:9" x14ac:dyDescent="0.2">
      <c r="A52586" s="1" t="s">
        <v>243325</v>
      </c>
      <c r="B52586" s="1" t="s">
        <v>243326</v>
      </c>
      <c r="C52586" s="1">
        <v>285275183</v>
      </c>
      <c r="F52586" s="1">
        <v>153</v>
      </c>
      <c r="G52586" s="1" t="s">
        <v>243327</v>
      </c>
      <c r="H52586" s="1" t="s">
        <v>243328</v>
      </c>
      <c r="I52586" s="1" t="s">
        <v>243329</v>
      </c>
    </row>
    <row r="52587" spans="1:9" x14ac:dyDescent="0.2">
      <c r="A52587" s="1" t="s">
        <v>243330</v>
      </c>
      <c r="B52587" s="1" t="s">
        <v>243331</v>
      </c>
      <c r="C52587" s="1">
        <v>285275315</v>
      </c>
      <c r="D52587" t="s">
        <v>261139</v>
      </c>
      <c r="E52587" t="s">
        <v>261148</v>
      </c>
      <c r="F52587" s="1">
        <v>33</v>
      </c>
      <c r="G52587" s="1" t="s">
        <v>243332</v>
      </c>
      <c r="H52587" s="1" t="s">
        <v>243333</v>
      </c>
      <c r="I52587" s="1" t="s">
        <v>243334</v>
      </c>
    </row>
    <row r="52588" spans="1:9" x14ac:dyDescent="0.2">
      <c r="A52588" s="1" t="s">
        <v>243335</v>
      </c>
      <c r="B52588" s="1" t="s">
        <v>243336</v>
      </c>
      <c r="C52588" s="1">
        <v>285275292</v>
      </c>
      <c r="F52588" s="1">
        <v>73</v>
      </c>
      <c r="G52588" s="1" t="s">
        <v>243337</v>
      </c>
      <c r="H52588" s="1" t="s">
        <v>243338</v>
      </c>
      <c r="I52588" s="1" t="s">
        <v>243339</v>
      </c>
    </row>
    <row r="52589" spans="1:9" x14ac:dyDescent="0.2">
      <c r="A52589" s="1" t="s">
        <v>243340</v>
      </c>
      <c r="B52589" s="1" t="s">
        <v>243341</v>
      </c>
      <c r="C52589" s="1">
        <v>284203524</v>
      </c>
      <c r="F52589" s="1">
        <v>29</v>
      </c>
      <c r="G52589" s="1" t="s">
        <v>243342</v>
      </c>
      <c r="H52589" s="1" t="s">
        <v>243343</v>
      </c>
      <c r="I52589" s="1" t="s">
        <v>243344</v>
      </c>
    </row>
    <row r="52590" spans="1:9" x14ac:dyDescent="0.2">
      <c r="A52590" s="1" t="s">
        <v>243345</v>
      </c>
      <c r="B52590" s="1" t="s">
        <v>243346</v>
      </c>
      <c r="C52590" s="1">
        <v>285275577</v>
      </c>
      <c r="F52590" s="1">
        <v>19</v>
      </c>
      <c r="G52590" s="1" t="s">
        <v>243347</v>
      </c>
      <c r="H52590" s="1" t="s">
        <v>243348</v>
      </c>
      <c r="I52590" s="1" t="s">
        <v>243349</v>
      </c>
    </row>
    <row r="52591" spans="1:9" x14ac:dyDescent="0.2">
      <c r="A52591" s="1" t="s">
        <v>243350</v>
      </c>
      <c r="B52591" s="1" t="s">
        <v>243351</v>
      </c>
      <c r="C52591" s="1">
        <v>285275499</v>
      </c>
      <c r="F52591" s="1">
        <v>20</v>
      </c>
      <c r="G52591" s="1" t="s">
        <v>243352</v>
      </c>
      <c r="H52591" s="1" t="s">
        <v>243353</v>
      </c>
      <c r="I52591" s="1"/>
    </row>
    <row r="52592" spans="1:9" x14ac:dyDescent="0.2">
      <c r="A52592" s="1" t="s">
        <v>243354</v>
      </c>
      <c r="B52592" s="1" t="s">
        <v>243355</v>
      </c>
      <c r="C52592" s="1">
        <v>285275563</v>
      </c>
      <c r="F52592" s="1">
        <v>9</v>
      </c>
      <c r="G52592" s="1" t="s">
        <v>243356</v>
      </c>
      <c r="H52592" s="1" t="s">
        <v>243357</v>
      </c>
      <c r="I52592" s="1" t="s">
        <v>243358</v>
      </c>
    </row>
    <row r="52593" spans="1:9" x14ac:dyDescent="0.2">
      <c r="A52593" s="1" t="s">
        <v>243359</v>
      </c>
      <c r="B52593" s="1" t="s">
        <v>243360</v>
      </c>
      <c r="C52593" s="1">
        <v>285275538</v>
      </c>
      <c r="D52593" t="s">
        <v>261115</v>
      </c>
      <c r="E52593" t="s">
        <v>266344</v>
      </c>
      <c r="F52593" s="1">
        <v>256</v>
      </c>
      <c r="G52593" s="1" t="s">
        <v>243361</v>
      </c>
      <c r="H52593" s="1" t="s">
        <v>243362</v>
      </c>
      <c r="I52593" s="1" t="s">
        <v>243363</v>
      </c>
    </row>
    <row r="52594" spans="1:9" x14ac:dyDescent="0.2">
      <c r="A52594" s="1" t="s">
        <v>243364</v>
      </c>
      <c r="B52594" s="1" t="s">
        <v>243365</v>
      </c>
      <c r="C52594" s="1">
        <v>285275377</v>
      </c>
      <c r="F52594" s="1">
        <v>43</v>
      </c>
      <c r="G52594" s="1" t="s">
        <v>243366</v>
      </c>
      <c r="H52594" s="1" t="s">
        <v>243367</v>
      </c>
      <c r="I52594" s="1" t="s">
        <v>243368</v>
      </c>
    </row>
    <row r="52595" spans="1:9" x14ac:dyDescent="0.2">
      <c r="A52595" s="1" t="s">
        <v>6123</v>
      </c>
      <c r="B52595" s="1" t="s">
        <v>243369</v>
      </c>
      <c r="C52595" s="1">
        <v>285275022</v>
      </c>
      <c r="F52595" s="1">
        <v>67</v>
      </c>
      <c r="G52595" s="1" t="s">
        <v>243370</v>
      </c>
      <c r="H52595" s="1" t="s">
        <v>243371</v>
      </c>
      <c r="I52595" s="1" t="s">
        <v>243372</v>
      </c>
    </row>
    <row r="52596" spans="1:9" x14ac:dyDescent="0.2">
      <c r="A52596" s="1" t="s">
        <v>241551</v>
      </c>
      <c r="B52596" s="1" t="s">
        <v>243373</v>
      </c>
      <c r="C52596" s="1">
        <v>285275568</v>
      </c>
      <c r="F52596" s="1">
        <v>3179</v>
      </c>
      <c r="G52596" s="1" t="s">
        <v>243374</v>
      </c>
      <c r="H52596" s="1" t="s">
        <v>243375</v>
      </c>
      <c r="I52596" s="1" t="s">
        <v>243376</v>
      </c>
    </row>
    <row r="52597" spans="1:9" x14ac:dyDescent="0.2">
      <c r="A52597" s="1" t="s">
        <v>243377</v>
      </c>
      <c r="B52597" s="1" t="s">
        <v>243378</v>
      </c>
      <c r="C52597" s="1">
        <v>285506056</v>
      </c>
      <c r="F52597" s="1">
        <v>6</v>
      </c>
      <c r="G52597" s="1" t="s">
        <v>243379</v>
      </c>
      <c r="H52597" s="1" t="s">
        <v>243380</v>
      </c>
      <c r="I52597" s="1" t="s">
        <v>243379</v>
      </c>
    </row>
    <row r="52598" spans="1:9" x14ac:dyDescent="0.2">
      <c r="A52598" s="1" t="s">
        <v>243381</v>
      </c>
      <c r="B52598" s="1" t="s">
        <v>243382</v>
      </c>
      <c r="C52598" s="1">
        <v>285275130</v>
      </c>
      <c r="F52598" s="1">
        <v>9</v>
      </c>
      <c r="G52598" s="1" t="s">
        <v>243383</v>
      </c>
      <c r="H52598" s="1" t="s">
        <v>243384</v>
      </c>
      <c r="I52598" s="1" t="s">
        <v>243385</v>
      </c>
    </row>
    <row r="52599" spans="1:9" x14ac:dyDescent="0.2">
      <c r="A52599" s="1" t="s">
        <v>243386</v>
      </c>
      <c r="B52599" s="1" t="s">
        <v>243387</v>
      </c>
      <c r="C52599" s="1">
        <v>285274553</v>
      </c>
      <c r="F52599" s="1">
        <v>116</v>
      </c>
      <c r="G52599" s="1" t="s">
        <v>243388</v>
      </c>
      <c r="H52599" s="1" t="s">
        <v>243389</v>
      </c>
      <c r="I52599" s="1" t="s">
        <v>243390</v>
      </c>
    </row>
    <row r="52600" spans="1:9" x14ac:dyDescent="0.2">
      <c r="A52600" s="1" t="s">
        <v>2873</v>
      </c>
      <c r="B52600" s="1" t="s">
        <v>2874</v>
      </c>
      <c r="C52600" s="1">
        <v>285275477</v>
      </c>
      <c r="D52600" t="s">
        <v>261105</v>
      </c>
      <c r="E52600" t="s">
        <v>261236</v>
      </c>
      <c r="F52600" s="1">
        <v>133</v>
      </c>
      <c r="G52600" s="1" t="s">
        <v>243391</v>
      </c>
      <c r="H52600" s="1" t="s">
        <v>243392</v>
      </c>
      <c r="I52600" s="1" t="s">
        <v>243393</v>
      </c>
    </row>
    <row r="52601" spans="1:9" x14ac:dyDescent="0.2">
      <c r="A52601" s="1" t="s">
        <v>243394</v>
      </c>
      <c r="B52601" s="1" t="s">
        <v>243395</v>
      </c>
      <c r="C52601" s="1">
        <v>285274967</v>
      </c>
      <c r="D52601" t="s">
        <v>261135</v>
      </c>
      <c r="E52601" t="s">
        <v>265995</v>
      </c>
      <c r="F52601" s="1">
        <v>508</v>
      </c>
      <c r="G52601" s="1" t="s">
        <v>243396</v>
      </c>
      <c r="H52601" s="1" t="s">
        <v>243397</v>
      </c>
      <c r="I52601" s="1" t="s">
        <v>243398</v>
      </c>
    </row>
    <row r="52602" spans="1:9" x14ac:dyDescent="0.2">
      <c r="A52602" s="1" t="s">
        <v>243399</v>
      </c>
      <c r="B52602" s="1" t="s">
        <v>243400</v>
      </c>
      <c r="C52602" s="1">
        <v>285275454</v>
      </c>
      <c r="F52602" s="1">
        <v>6</v>
      </c>
      <c r="G52602" s="1" t="s">
        <v>243401</v>
      </c>
      <c r="H52602" s="1" t="s">
        <v>243402</v>
      </c>
      <c r="I52602" s="1"/>
    </row>
    <row r="52603" spans="1:9" x14ac:dyDescent="0.2">
      <c r="A52603" s="1" t="s">
        <v>61377</v>
      </c>
      <c r="B52603" s="1" t="s">
        <v>243403</v>
      </c>
      <c r="C52603" s="1">
        <v>285275519</v>
      </c>
      <c r="D52603" t="s">
        <v>261172</v>
      </c>
      <c r="E52603" t="s">
        <v>261244</v>
      </c>
      <c r="F52603" s="1">
        <v>64</v>
      </c>
      <c r="G52603" s="1" t="s">
        <v>243404</v>
      </c>
      <c r="H52603" s="1" t="s">
        <v>243405</v>
      </c>
      <c r="I52603" s="1" t="s">
        <v>243406</v>
      </c>
    </row>
    <row r="52604" spans="1:9" x14ac:dyDescent="0.2">
      <c r="A52604" s="1" t="s">
        <v>243407</v>
      </c>
      <c r="B52604" s="1" t="s">
        <v>243408</v>
      </c>
      <c r="C52604" s="1">
        <v>285506198</v>
      </c>
      <c r="D52604" t="s">
        <v>261135</v>
      </c>
      <c r="E52604" t="s">
        <v>264018</v>
      </c>
      <c r="F52604" s="1">
        <v>71</v>
      </c>
      <c r="G52604" s="1" t="s">
        <v>243409</v>
      </c>
      <c r="H52604" s="1" t="s">
        <v>243410</v>
      </c>
      <c r="I52604" s="1" t="s">
        <v>243411</v>
      </c>
    </row>
    <row r="52605" spans="1:9" x14ac:dyDescent="0.2">
      <c r="A52605" s="1" t="s">
        <v>243412</v>
      </c>
      <c r="B52605" s="1" t="s">
        <v>243413</v>
      </c>
      <c r="C52605" s="1">
        <v>285275011</v>
      </c>
      <c r="F52605" s="1">
        <v>68</v>
      </c>
      <c r="G52605" s="1" t="s">
        <v>243414</v>
      </c>
      <c r="H52605" s="1" t="s">
        <v>243415</v>
      </c>
      <c r="I52605" s="1" t="s">
        <v>243416</v>
      </c>
    </row>
    <row r="52606" spans="1:9" x14ac:dyDescent="0.2">
      <c r="A52606" s="1" t="s">
        <v>243417</v>
      </c>
      <c r="B52606" s="1" t="s">
        <v>243418</v>
      </c>
      <c r="C52606" s="1">
        <v>285275558</v>
      </c>
      <c r="D52606" t="s">
        <v>261096</v>
      </c>
      <c r="E52606" t="s">
        <v>266023</v>
      </c>
      <c r="F52606" s="1">
        <v>49</v>
      </c>
      <c r="G52606" s="1" t="s">
        <v>243419</v>
      </c>
      <c r="H52606" s="1" t="s">
        <v>243420</v>
      </c>
      <c r="I52606" s="1" t="s">
        <v>243421</v>
      </c>
    </row>
    <row r="52607" spans="1:9" x14ac:dyDescent="0.2">
      <c r="A52607" s="1" t="s">
        <v>243422</v>
      </c>
      <c r="B52607" s="1" t="s">
        <v>243423</v>
      </c>
      <c r="C52607" s="1">
        <v>285275310</v>
      </c>
      <c r="D52607" t="s">
        <v>261115</v>
      </c>
      <c r="E52607" t="s">
        <v>261115</v>
      </c>
      <c r="F52607" s="1">
        <v>156</v>
      </c>
      <c r="G52607" s="1" t="s">
        <v>55996</v>
      </c>
      <c r="H52607" s="1" t="s">
        <v>243424</v>
      </c>
      <c r="I52607" s="1" t="s">
        <v>243425</v>
      </c>
    </row>
    <row r="52608" spans="1:9" x14ac:dyDescent="0.2">
      <c r="A52608" s="1" t="s">
        <v>243426</v>
      </c>
      <c r="B52608" s="1" t="s">
        <v>243427</v>
      </c>
      <c r="C52608" s="1">
        <v>284008319</v>
      </c>
      <c r="D52608" t="s">
        <v>261096</v>
      </c>
      <c r="E52608" t="s">
        <v>266023</v>
      </c>
      <c r="F52608" s="1">
        <v>100</v>
      </c>
      <c r="G52608" s="1" t="s">
        <v>243428</v>
      </c>
      <c r="H52608" s="1" t="s">
        <v>243429</v>
      </c>
      <c r="I52608" s="1" t="s">
        <v>243430</v>
      </c>
    </row>
    <row r="52609" spans="1:9" x14ac:dyDescent="0.2">
      <c r="A52609" s="1" t="s">
        <v>243431</v>
      </c>
      <c r="B52609" s="1" t="s">
        <v>243432</v>
      </c>
      <c r="C52609" s="1">
        <v>283333023</v>
      </c>
      <c r="D52609" t="s">
        <v>261115</v>
      </c>
      <c r="E52609" t="s">
        <v>266262</v>
      </c>
      <c r="F52609" s="1">
        <v>1061</v>
      </c>
      <c r="G52609" s="1" t="s">
        <v>243433</v>
      </c>
      <c r="H52609" s="1" t="s">
        <v>243434</v>
      </c>
      <c r="I52609" s="1" t="s">
        <v>243435</v>
      </c>
    </row>
    <row r="52610" spans="1:9" x14ac:dyDescent="0.2">
      <c r="A52610" s="1" t="s">
        <v>243436</v>
      </c>
      <c r="B52610" s="1" t="s">
        <v>243437</v>
      </c>
      <c r="C52610" s="1">
        <v>285274974</v>
      </c>
      <c r="F52610" s="1">
        <v>290</v>
      </c>
      <c r="G52610" s="1" t="s">
        <v>243438</v>
      </c>
      <c r="H52610" s="1" t="s">
        <v>243439</v>
      </c>
      <c r="I52610" s="1" t="s">
        <v>243440</v>
      </c>
    </row>
    <row r="52611" spans="1:9" x14ac:dyDescent="0.2">
      <c r="A52611" s="1" t="s">
        <v>243441</v>
      </c>
      <c r="B52611" s="1" t="s">
        <v>243442</v>
      </c>
      <c r="C52611" s="1">
        <v>285275548</v>
      </c>
      <c r="F52611" s="1">
        <v>79</v>
      </c>
      <c r="G52611" s="1" t="s">
        <v>243443</v>
      </c>
      <c r="H52611" s="1" t="s">
        <v>243444</v>
      </c>
      <c r="I52611" s="1" t="s">
        <v>243445</v>
      </c>
    </row>
    <row r="52612" spans="1:9" x14ac:dyDescent="0.2">
      <c r="A52612" s="1" t="s">
        <v>243446</v>
      </c>
      <c r="B52612" s="1" t="s">
        <v>243447</v>
      </c>
      <c r="C52612" s="1">
        <v>285506293</v>
      </c>
      <c r="D52612" t="s">
        <v>261118</v>
      </c>
      <c r="E52612" t="s">
        <v>264099</v>
      </c>
      <c r="F52612" s="1">
        <v>211</v>
      </c>
      <c r="G52612" s="1" t="s">
        <v>243448</v>
      </c>
      <c r="H52612" s="1" t="s">
        <v>243449</v>
      </c>
      <c r="I52612" s="1" t="s">
        <v>243450</v>
      </c>
    </row>
    <row r="52613" spans="1:9" x14ac:dyDescent="0.2">
      <c r="A52613" s="1" t="s">
        <v>243451</v>
      </c>
      <c r="B52613" s="1" t="s">
        <v>243452</v>
      </c>
      <c r="C52613" s="1">
        <v>285505670</v>
      </c>
      <c r="D52613" t="s">
        <v>261111</v>
      </c>
      <c r="E52613" t="s">
        <v>263767</v>
      </c>
      <c r="F52613" s="1">
        <v>1565</v>
      </c>
      <c r="G52613" s="1" t="s">
        <v>243453</v>
      </c>
      <c r="H52613" s="1" t="s">
        <v>243454</v>
      </c>
      <c r="I52613" s="1" t="s">
        <v>243455</v>
      </c>
    </row>
    <row r="52614" spans="1:9" x14ac:dyDescent="0.2">
      <c r="A52614" s="1" t="s">
        <v>243456</v>
      </c>
      <c r="B52614" s="1" t="s">
        <v>243457</v>
      </c>
      <c r="C52614" s="1">
        <v>283396540</v>
      </c>
      <c r="D52614" t="s">
        <v>261105</v>
      </c>
      <c r="E52614" t="s">
        <v>261236</v>
      </c>
      <c r="F52614" s="1">
        <v>728</v>
      </c>
      <c r="G52614" s="1" t="s">
        <v>243458</v>
      </c>
      <c r="H52614" s="1" t="s">
        <v>243459</v>
      </c>
      <c r="I52614" s="1" t="s">
        <v>243460</v>
      </c>
    </row>
    <row r="52615" spans="1:9" x14ac:dyDescent="0.2">
      <c r="A52615" s="1" t="s">
        <v>243461</v>
      </c>
      <c r="B52615" s="1" t="s">
        <v>243462</v>
      </c>
      <c r="C52615" s="1">
        <v>284129994</v>
      </c>
      <c r="D52615" t="s">
        <v>261092</v>
      </c>
      <c r="E52615" t="s">
        <v>261122</v>
      </c>
      <c r="F52615" s="1">
        <v>774</v>
      </c>
      <c r="G52615" s="1" t="s">
        <v>243463</v>
      </c>
      <c r="H52615" s="1" t="s">
        <v>243464</v>
      </c>
      <c r="I52615" s="1" t="s">
        <v>243465</v>
      </c>
    </row>
    <row r="52616" spans="1:9" x14ac:dyDescent="0.2">
      <c r="A52616" s="1" t="s">
        <v>243466</v>
      </c>
      <c r="B52616" s="1" t="s">
        <v>243467</v>
      </c>
      <c r="C52616" s="1">
        <v>283480824</v>
      </c>
      <c r="D52616" t="s">
        <v>261105</v>
      </c>
      <c r="E52616" t="s">
        <v>261106</v>
      </c>
      <c r="F52616" s="1">
        <v>804</v>
      </c>
      <c r="G52616" s="1" t="s">
        <v>243468</v>
      </c>
      <c r="H52616" s="1" t="s">
        <v>243469</v>
      </c>
      <c r="I52616" s="1" t="s">
        <v>243470</v>
      </c>
    </row>
    <row r="52617" spans="1:9" x14ac:dyDescent="0.2">
      <c r="A52617" s="1" t="s">
        <v>243471</v>
      </c>
      <c r="B52617" s="1" t="s">
        <v>243472</v>
      </c>
      <c r="C52617" s="1">
        <v>282424074</v>
      </c>
      <c r="D52617" t="s">
        <v>267061</v>
      </c>
      <c r="E52617" t="s">
        <v>267062</v>
      </c>
      <c r="F52617" s="1">
        <v>1360</v>
      </c>
      <c r="G52617" s="1" t="s">
        <v>243473</v>
      </c>
      <c r="H52617" s="1" t="s">
        <v>243474</v>
      </c>
      <c r="I52617" s="1" t="s">
        <v>243475</v>
      </c>
    </row>
    <row r="52618" spans="1:9" x14ac:dyDescent="0.2">
      <c r="A52618" s="1" t="s">
        <v>243476</v>
      </c>
      <c r="B52618" s="1" t="s">
        <v>243477</v>
      </c>
      <c r="C52618" s="1">
        <v>283763594</v>
      </c>
      <c r="D52618" t="s">
        <v>262783</v>
      </c>
      <c r="E52618" t="s">
        <v>267063</v>
      </c>
      <c r="F52618" s="1">
        <v>1112</v>
      </c>
      <c r="G52618" s="1" t="s">
        <v>243478</v>
      </c>
      <c r="H52618" s="1" t="s">
        <v>243479</v>
      </c>
      <c r="I52618" s="1" t="s">
        <v>243480</v>
      </c>
    </row>
    <row r="52619" spans="1:9" x14ac:dyDescent="0.2">
      <c r="A52619" s="1" t="s">
        <v>243481</v>
      </c>
      <c r="B52619" s="1" t="s">
        <v>243482</v>
      </c>
      <c r="C52619" s="1">
        <v>283050376</v>
      </c>
      <c r="D52619" t="s">
        <v>267064</v>
      </c>
      <c r="E52619" t="s">
        <v>267065</v>
      </c>
      <c r="F52619" s="1">
        <v>14</v>
      </c>
      <c r="G52619" s="1" t="s">
        <v>243483</v>
      </c>
      <c r="H52619" s="1" t="s">
        <v>243484</v>
      </c>
      <c r="I52619" s="1" t="s">
        <v>243485</v>
      </c>
    </row>
    <row r="52620" spans="1:9" x14ac:dyDescent="0.2">
      <c r="A52620" s="1" t="s">
        <v>50442</v>
      </c>
      <c r="B52620" s="1" t="s">
        <v>243486</v>
      </c>
      <c r="C52620" s="1">
        <v>285275471</v>
      </c>
      <c r="F52620" s="1">
        <v>40</v>
      </c>
      <c r="G52620" s="1" t="s">
        <v>243487</v>
      </c>
      <c r="H52620" s="1" t="s">
        <v>243488</v>
      </c>
      <c r="I52620" s="1" t="s">
        <v>243489</v>
      </c>
    </row>
    <row r="52621" spans="1:9" x14ac:dyDescent="0.2">
      <c r="A52621" s="1" t="s">
        <v>243490</v>
      </c>
      <c r="B52621" s="1" t="s">
        <v>243491</v>
      </c>
      <c r="C52621" s="1">
        <v>283309889</v>
      </c>
      <c r="F52621" s="1">
        <v>70</v>
      </c>
      <c r="G52621" s="1" t="s">
        <v>243492</v>
      </c>
      <c r="H52621" s="1" t="s">
        <v>243493</v>
      </c>
      <c r="I52621" s="1"/>
    </row>
    <row r="52622" spans="1:9" x14ac:dyDescent="0.2">
      <c r="A52622" s="1" t="s">
        <v>243494</v>
      </c>
      <c r="B52622" s="1" t="s">
        <v>243495</v>
      </c>
      <c r="C52622" s="1">
        <v>285506212</v>
      </c>
      <c r="D52622" t="s">
        <v>261131</v>
      </c>
      <c r="E52622" t="s">
        <v>261132</v>
      </c>
      <c r="F52622" s="1">
        <v>41</v>
      </c>
      <c r="G52622" s="1" t="s">
        <v>243496</v>
      </c>
      <c r="H52622" s="1" t="s">
        <v>243497</v>
      </c>
      <c r="I52622" s="1" t="s">
        <v>243498</v>
      </c>
    </row>
    <row r="52623" spans="1:9" x14ac:dyDescent="0.2">
      <c r="A52623" s="1" t="s">
        <v>243499</v>
      </c>
      <c r="B52623" s="1" t="s">
        <v>243500</v>
      </c>
      <c r="C52623" s="1">
        <v>285505884</v>
      </c>
      <c r="D52623" t="s">
        <v>261165</v>
      </c>
      <c r="E52623" t="s">
        <v>263934</v>
      </c>
      <c r="F52623" s="1">
        <v>217</v>
      </c>
      <c r="G52623" s="1" t="s">
        <v>243501</v>
      </c>
      <c r="H52623" s="1" t="s">
        <v>243502</v>
      </c>
      <c r="I52623" s="1" t="s">
        <v>243503</v>
      </c>
    </row>
    <row r="52624" spans="1:9" x14ac:dyDescent="0.2">
      <c r="A52624" s="1" t="s">
        <v>243504</v>
      </c>
      <c r="B52624" s="1" t="s">
        <v>243505</v>
      </c>
      <c r="C52624" s="1">
        <v>285505891</v>
      </c>
      <c r="F52624" s="1">
        <v>40</v>
      </c>
      <c r="G52624" s="1" t="s">
        <v>243506</v>
      </c>
      <c r="H52624" s="1" t="s">
        <v>243507</v>
      </c>
      <c r="I52624" s="1" t="s">
        <v>243508</v>
      </c>
    </row>
    <row r="52625" spans="1:9" x14ac:dyDescent="0.2">
      <c r="A52625" s="1" t="s">
        <v>243509</v>
      </c>
      <c r="B52625" s="1" t="s">
        <v>243510</v>
      </c>
      <c r="C52625" s="1">
        <v>285274909</v>
      </c>
      <c r="D52625" t="s">
        <v>261143</v>
      </c>
      <c r="E52625" t="s">
        <v>266164</v>
      </c>
      <c r="F52625" s="1">
        <v>76</v>
      </c>
      <c r="G52625" s="1" t="s">
        <v>243511</v>
      </c>
      <c r="H52625" s="1" t="s">
        <v>243512</v>
      </c>
      <c r="I52625" s="1" t="s">
        <v>243513</v>
      </c>
    </row>
    <row r="52626" spans="1:9" x14ac:dyDescent="0.2">
      <c r="A52626" s="1" t="s">
        <v>243514</v>
      </c>
      <c r="B52626" s="1" t="s">
        <v>243515</v>
      </c>
      <c r="C52626" s="1">
        <v>285275493</v>
      </c>
      <c r="D52626" t="s">
        <v>261092</v>
      </c>
      <c r="E52626" t="s">
        <v>261122</v>
      </c>
      <c r="F52626" s="1">
        <v>20</v>
      </c>
      <c r="G52626" s="1" t="s">
        <v>243516</v>
      </c>
      <c r="H52626" s="1" t="s">
        <v>243517</v>
      </c>
      <c r="I52626" s="1" t="s">
        <v>243518</v>
      </c>
    </row>
    <row r="52627" spans="1:9" x14ac:dyDescent="0.2">
      <c r="A52627" s="1" t="s">
        <v>243519</v>
      </c>
      <c r="B52627" s="1" t="s">
        <v>243520</v>
      </c>
      <c r="C52627" s="1">
        <v>285275131</v>
      </c>
      <c r="F52627" s="1">
        <v>102</v>
      </c>
      <c r="G52627" s="1" t="s">
        <v>243521</v>
      </c>
      <c r="H52627" s="1" t="s">
        <v>243522</v>
      </c>
      <c r="I52627" s="1" t="s">
        <v>243523</v>
      </c>
    </row>
    <row r="52628" spans="1:9" x14ac:dyDescent="0.2">
      <c r="A52628" s="1" t="s">
        <v>6881</v>
      </c>
      <c r="B52628" s="1" t="s">
        <v>243524</v>
      </c>
      <c r="C52628" s="1">
        <v>285846976</v>
      </c>
      <c r="F52628" s="1">
        <v>4</v>
      </c>
      <c r="G52628" s="1" t="s">
        <v>243525</v>
      </c>
      <c r="H52628" s="1" t="s">
        <v>243526</v>
      </c>
      <c r="I52628" s="1"/>
    </row>
    <row r="52629" spans="1:9" x14ac:dyDescent="0.2">
      <c r="A52629" s="1" t="s">
        <v>243527</v>
      </c>
      <c r="B52629" s="1" t="s">
        <v>243528</v>
      </c>
      <c r="C52629" s="1">
        <v>285274838</v>
      </c>
      <c r="D52629" t="s">
        <v>261115</v>
      </c>
      <c r="E52629" t="s">
        <v>261157</v>
      </c>
      <c r="F52629" s="1">
        <v>98</v>
      </c>
      <c r="G52629" s="1" t="s">
        <v>243529</v>
      </c>
      <c r="H52629" s="1" t="s">
        <v>243530</v>
      </c>
      <c r="I52629" s="1" t="s">
        <v>243531</v>
      </c>
    </row>
    <row r="52630" spans="1:9" x14ac:dyDescent="0.2">
      <c r="A52630" s="1" t="s">
        <v>243532</v>
      </c>
      <c r="B52630" s="1" t="s">
        <v>243533</v>
      </c>
      <c r="C52630" s="1">
        <v>284127847</v>
      </c>
      <c r="D52630" t="s">
        <v>261096</v>
      </c>
      <c r="E52630" t="s">
        <v>265981</v>
      </c>
      <c r="F52630" s="1">
        <v>238</v>
      </c>
      <c r="G52630" s="1" t="s">
        <v>243534</v>
      </c>
      <c r="H52630" s="1" t="s">
        <v>243535</v>
      </c>
      <c r="I52630" s="1" t="s">
        <v>243536</v>
      </c>
    </row>
    <row r="52631" spans="1:9" x14ac:dyDescent="0.2">
      <c r="A52631" s="1" t="s">
        <v>243537</v>
      </c>
      <c r="B52631" s="1" t="s">
        <v>243538</v>
      </c>
      <c r="C52631" s="1">
        <v>285274905</v>
      </c>
      <c r="F52631" s="1">
        <v>73</v>
      </c>
      <c r="G52631" s="1" t="s">
        <v>243539</v>
      </c>
      <c r="H52631" s="1" t="s">
        <v>243540</v>
      </c>
      <c r="I52631" s="1" t="s">
        <v>243541</v>
      </c>
    </row>
    <row r="52632" spans="1:9" x14ac:dyDescent="0.2">
      <c r="A52632" s="1" t="s">
        <v>243542</v>
      </c>
      <c r="B52632" s="1" t="s">
        <v>243543</v>
      </c>
      <c r="C52632" s="1">
        <v>285274866</v>
      </c>
      <c r="F52632" s="1">
        <v>721</v>
      </c>
      <c r="G52632" s="1" t="s">
        <v>243544</v>
      </c>
      <c r="H52632" s="1" t="s">
        <v>243545</v>
      </c>
      <c r="I52632" s="1" t="s">
        <v>243546</v>
      </c>
    </row>
    <row r="52633" spans="1:9" x14ac:dyDescent="0.2">
      <c r="A52633" s="1" t="s">
        <v>243547</v>
      </c>
      <c r="B52633" s="1" t="s">
        <v>243548</v>
      </c>
      <c r="C52633" s="1">
        <v>285275162</v>
      </c>
      <c r="D52633" t="s">
        <v>261172</v>
      </c>
      <c r="E52633" t="s">
        <v>266230</v>
      </c>
      <c r="F52633" s="1">
        <v>65</v>
      </c>
      <c r="G52633" s="1" t="s">
        <v>243549</v>
      </c>
      <c r="H52633" s="1" t="s">
        <v>243550</v>
      </c>
      <c r="I52633" s="1" t="s">
        <v>243551</v>
      </c>
    </row>
    <row r="52634" spans="1:9" x14ac:dyDescent="0.2">
      <c r="A52634" s="1" t="s">
        <v>243552</v>
      </c>
      <c r="B52634" s="1" t="s">
        <v>243553</v>
      </c>
      <c r="C52634" s="1">
        <v>285275063</v>
      </c>
      <c r="F52634" s="1">
        <v>128</v>
      </c>
      <c r="G52634" s="1" t="s">
        <v>243554</v>
      </c>
      <c r="H52634" s="1" t="s">
        <v>243555</v>
      </c>
      <c r="I52634" s="1" t="s">
        <v>243556</v>
      </c>
    </row>
    <row r="52635" spans="1:9" x14ac:dyDescent="0.2">
      <c r="A52635" s="1" t="s">
        <v>243557</v>
      </c>
      <c r="B52635" s="1" t="s">
        <v>243558</v>
      </c>
      <c r="C52635" s="1">
        <v>285275153</v>
      </c>
      <c r="D52635" t="s">
        <v>261096</v>
      </c>
      <c r="E52635" t="s">
        <v>266811</v>
      </c>
      <c r="F52635" s="1">
        <v>61</v>
      </c>
      <c r="G52635" s="1" t="s">
        <v>243559</v>
      </c>
      <c r="H52635" s="1" t="s">
        <v>243560</v>
      </c>
      <c r="I52635" s="1" t="s">
        <v>243561</v>
      </c>
    </row>
    <row r="52636" spans="1:9" x14ac:dyDescent="0.2">
      <c r="A52636" s="1" t="s">
        <v>243562</v>
      </c>
      <c r="B52636" s="1" t="s">
        <v>243563</v>
      </c>
      <c r="C52636" s="1">
        <v>284584205</v>
      </c>
      <c r="D52636" t="s">
        <v>261641</v>
      </c>
      <c r="E52636" t="s">
        <v>267066</v>
      </c>
      <c r="F52636" s="1">
        <v>6</v>
      </c>
      <c r="G52636" s="1" t="s">
        <v>243564</v>
      </c>
      <c r="H52636" s="1" t="s">
        <v>243565</v>
      </c>
      <c r="I52636" s="1" t="s">
        <v>243566</v>
      </c>
    </row>
    <row r="52637" spans="1:9" x14ac:dyDescent="0.2">
      <c r="A52637" s="1" t="s">
        <v>243567</v>
      </c>
      <c r="B52637" s="1" t="s">
        <v>243568</v>
      </c>
      <c r="C52637" s="1">
        <v>285274540</v>
      </c>
      <c r="D52637" t="s">
        <v>261096</v>
      </c>
      <c r="E52637" t="s">
        <v>169899</v>
      </c>
      <c r="F52637" s="1">
        <v>178</v>
      </c>
      <c r="G52637" s="1" t="s">
        <v>243569</v>
      </c>
      <c r="H52637" s="1" t="s">
        <v>243570</v>
      </c>
      <c r="I52637" s="1" t="s">
        <v>243571</v>
      </c>
    </row>
    <row r="52638" spans="1:9" x14ac:dyDescent="0.2">
      <c r="A52638" s="1" t="s">
        <v>243572</v>
      </c>
      <c r="B52638" s="1" t="s">
        <v>243573</v>
      </c>
      <c r="C52638" s="1">
        <v>285275295</v>
      </c>
      <c r="D52638" t="s">
        <v>261128</v>
      </c>
      <c r="E52638" t="s">
        <v>261237</v>
      </c>
      <c r="F52638" s="1">
        <v>35</v>
      </c>
      <c r="G52638" s="1" t="s">
        <v>243574</v>
      </c>
      <c r="H52638" s="1" t="s">
        <v>243575</v>
      </c>
      <c r="I52638" s="1" t="s">
        <v>243576</v>
      </c>
    </row>
    <row r="52639" spans="1:9" x14ac:dyDescent="0.2">
      <c r="A52639" s="1" t="s">
        <v>243577</v>
      </c>
      <c r="B52639" s="1" t="s">
        <v>243578</v>
      </c>
      <c r="C52639" s="1">
        <v>285274942</v>
      </c>
      <c r="F52639" s="1">
        <v>44</v>
      </c>
      <c r="G52639" s="1" t="s">
        <v>243579</v>
      </c>
      <c r="H52639" s="1" t="s">
        <v>243580</v>
      </c>
      <c r="I52639" s="1" t="s">
        <v>243581</v>
      </c>
    </row>
    <row r="52640" spans="1:9" x14ac:dyDescent="0.2">
      <c r="A52640" s="1" t="s">
        <v>243582</v>
      </c>
      <c r="B52640" s="1" t="s">
        <v>243583</v>
      </c>
      <c r="C52640" s="1">
        <v>284130006</v>
      </c>
      <c r="D52640" t="s">
        <v>261094</v>
      </c>
      <c r="E52640" t="s">
        <v>261176</v>
      </c>
      <c r="F52640" s="1">
        <v>313</v>
      </c>
      <c r="G52640" s="1" t="s">
        <v>243584</v>
      </c>
      <c r="H52640" s="1" t="s">
        <v>243585</v>
      </c>
      <c r="I52640" s="1" t="s">
        <v>243586</v>
      </c>
    </row>
    <row r="52641" spans="1:9" x14ac:dyDescent="0.2">
      <c r="A52641" s="1" t="s">
        <v>243587</v>
      </c>
      <c r="B52641" s="1" t="s">
        <v>243588</v>
      </c>
      <c r="C52641" s="1">
        <v>282895316</v>
      </c>
      <c r="D52641" t="s">
        <v>261111</v>
      </c>
      <c r="E52641" t="s">
        <v>261111</v>
      </c>
      <c r="F52641" s="1">
        <v>33</v>
      </c>
      <c r="G52641" s="1" t="s">
        <v>243589</v>
      </c>
      <c r="H52641" s="1" t="s">
        <v>243590</v>
      </c>
      <c r="I52641" s="1" t="s">
        <v>243591</v>
      </c>
    </row>
    <row r="52642" spans="1:9" x14ac:dyDescent="0.2">
      <c r="A52642" s="1" t="s">
        <v>243592</v>
      </c>
      <c r="B52642" s="1" t="s">
        <v>243593</v>
      </c>
      <c r="C52642" s="1">
        <v>285275051</v>
      </c>
      <c r="D52642" t="s">
        <v>261105</v>
      </c>
      <c r="E52642" t="s">
        <v>261236</v>
      </c>
      <c r="F52642" s="1">
        <v>13</v>
      </c>
      <c r="G52642" s="1" t="s">
        <v>243594</v>
      </c>
      <c r="H52642" s="1" t="s">
        <v>243595</v>
      </c>
      <c r="I52642" s="1" t="s">
        <v>243596</v>
      </c>
    </row>
    <row r="52643" spans="1:9" x14ac:dyDescent="0.2">
      <c r="A52643" s="1" t="s">
        <v>243597</v>
      </c>
      <c r="B52643" s="1" t="s">
        <v>243598</v>
      </c>
      <c r="C52643" s="1">
        <v>283119131</v>
      </c>
      <c r="D52643" t="s">
        <v>261092</v>
      </c>
      <c r="E52643" t="s">
        <v>267067</v>
      </c>
      <c r="F52643" s="1">
        <v>610</v>
      </c>
      <c r="G52643" s="1" t="s">
        <v>243599</v>
      </c>
      <c r="H52643" s="1" t="s">
        <v>243600</v>
      </c>
      <c r="I52643" s="1" t="s">
        <v>243601</v>
      </c>
    </row>
    <row r="52644" spans="1:9" x14ac:dyDescent="0.2">
      <c r="A52644" s="1" t="s">
        <v>243602</v>
      </c>
      <c r="B52644" s="1" t="s">
        <v>243603</v>
      </c>
      <c r="C52644" s="1">
        <v>284200276</v>
      </c>
      <c r="F52644" s="1">
        <v>268</v>
      </c>
      <c r="G52644" s="1" t="s">
        <v>243604</v>
      </c>
      <c r="H52644" s="1" t="s">
        <v>243605</v>
      </c>
      <c r="I52644" s="1" t="s">
        <v>243606</v>
      </c>
    </row>
    <row r="52645" spans="1:9" x14ac:dyDescent="0.2">
      <c r="A52645" s="1" t="s">
        <v>243607</v>
      </c>
      <c r="B52645" s="1" t="s">
        <v>243608</v>
      </c>
      <c r="C52645" s="1">
        <v>284200532</v>
      </c>
      <c r="D52645" t="s">
        <v>261092</v>
      </c>
      <c r="E52645" t="s">
        <v>261122</v>
      </c>
      <c r="F52645" s="1">
        <v>45</v>
      </c>
      <c r="G52645" s="1" t="s">
        <v>243609</v>
      </c>
      <c r="H52645" s="1" t="s">
        <v>243610</v>
      </c>
      <c r="I52645" s="1" t="s">
        <v>243611</v>
      </c>
    </row>
    <row r="52646" spans="1:9" x14ac:dyDescent="0.2">
      <c r="A52646" s="1" t="s">
        <v>243612</v>
      </c>
      <c r="B52646" s="1" t="s">
        <v>243613</v>
      </c>
      <c r="C52646" s="1">
        <v>283480597</v>
      </c>
      <c r="D52646" t="s">
        <v>261105</v>
      </c>
      <c r="E52646" t="s">
        <v>261106</v>
      </c>
      <c r="F52646" s="1">
        <v>137</v>
      </c>
      <c r="G52646" s="1" t="s">
        <v>243614</v>
      </c>
      <c r="H52646" s="1" t="s">
        <v>243615</v>
      </c>
      <c r="I52646" s="1" t="s">
        <v>243616</v>
      </c>
    </row>
    <row r="52647" spans="1:9" x14ac:dyDescent="0.2">
      <c r="A52647" s="1" t="s">
        <v>5</v>
      </c>
      <c r="B52647" s="1" t="s">
        <v>140533</v>
      </c>
      <c r="C52647" s="1">
        <v>285275488</v>
      </c>
      <c r="F52647" s="1">
        <v>450</v>
      </c>
      <c r="G52647" s="1" t="s">
        <v>140534</v>
      </c>
      <c r="H52647" s="1" t="s">
        <v>140535</v>
      </c>
      <c r="I52647" s="1" t="s">
        <v>140536</v>
      </c>
    </row>
    <row r="52648" spans="1:9" x14ac:dyDescent="0.2">
      <c r="A52648" s="1" t="s">
        <v>243617</v>
      </c>
      <c r="B52648" s="1" t="s">
        <v>243618</v>
      </c>
      <c r="C52648" s="1">
        <v>283480543</v>
      </c>
      <c r="F52648" s="1">
        <v>180</v>
      </c>
      <c r="G52648" s="1" t="s">
        <v>243619</v>
      </c>
      <c r="H52648" s="1" t="s">
        <v>243620</v>
      </c>
      <c r="I52648" s="1" t="s">
        <v>243621</v>
      </c>
    </row>
    <row r="52649" spans="1:9" x14ac:dyDescent="0.2">
      <c r="A52649" s="1" t="s">
        <v>243622</v>
      </c>
      <c r="B52649" s="1" t="s">
        <v>243623</v>
      </c>
      <c r="C52649" s="1">
        <v>285274480</v>
      </c>
      <c r="D52649" t="s">
        <v>261191</v>
      </c>
      <c r="E52649" t="s">
        <v>266187</v>
      </c>
      <c r="F52649" s="1">
        <v>74</v>
      </c>
      <c r="G52649" s="1" t="s">
        <v>243624</v>
      </c>
      <c r="H52649" s="1" t="s">
        <v>243625</v>
      </c>
      <c r="I52649" s="1" t="s">
        <v>243626</v>
      </c>
    </row>
    <row r="52650" spans="1:9" x14ac:dyDescent="0.2">
      <c r="A52650" s="1" t="s">
        <v>243627</v>
      </c>
      <c r="B52650" s="1" t="s">
        <v>243628</v>
      </c>
      <c r="C52650" s="1">
        <v>285275152</v>
      </c>
      <c r="D52650" t="s">
        <v>261096</v>
      </c>
      <c r="E52650" t="s">
        <v>169899</v>
      </c>
      <c r="F52650" s="1">
        <v>144</v>
      </c>
      <c r="G52650" s="1" t="s">
        <v>243629</v>
      </c>
      <c r="H52650" s="1" t="s">
        <v>243630</v>
      </c>
      <c r="I52650" s="1" t="s">
        <v>243631</v>
      </c>
    </row>
    <row r="52651" spans="1:9" x14ac:dyDescent="0.2">
      <c r="A52651" s="1" t="s">
        <v>243632</v>
      </c>
      <c r="B52651" s="1" t="s">
        <v>243633</v>
      </c>
      <c r="C52651" s="1">
        <v>284882428</v>
      </c>
      <c r="D52651" t="s">
        <v>261096</v>
      </c>
      <c r="E52651" t="s">
        <v>264127</v>
      </c>
      <c r="F52651" s="1">
        <v>66</v>
      </c>
      <c r="G52651" s="1" t="s">
        <v>243634</v>
      </c>
      <c r="H52651" s="1" t="s">
        <v>243635</v>
      </c>
      <c r="I52651" s="1"/>
    </row>
    <row r="52652" spans="1:9" x14ac:dyDescent="0.2">
      <c r="A52652" s="1" t="s">
        <v>243636</v>
      </c>
      <c r="B52652" s="1" t="s">
        <v>243637</v>
      </c>
      <c r="C52652" s="1">
        <v>285506061</v>
      </c>
      <c r="D52652" t="s">
        <v>261105</v>
      </c>
      <c r="E52652" t="s">
        <v>261236</v>
      </c>
      <c r="F52652" s="1">
        <v>59</v>
      </c>
      <c r="G52652" s="1" t="s">
        <v>243638</v>
      </c>
      <c r="H52652" s="1" t="s">
        <v>243639</v>
      </c>
      <c r="I52652" s="1" t="s">
        <v>243640</v>
      </c>
    </row>
    <row r="52653" spans="1:9" x14ac:dyDescent="0.2">
      <c r="A52653" s="1" t="s">
        <v>243641</v>
      </c>
      <c r="B52653" s="1" t="s">
        <v>243642</v>
      </c>
      <c r="C52653" s="1">
        <v>284129955</v>
      </c>
      <c r="D52653" t="s">
        <v>261105</v>
      </c>
      <c r="E52653" t="s">
        <v>261236</v>
      </c>
      <c r="F52653" s="1">
        <v>44</v>
      </c>
      <c r="G52653" s="1" t="s">
        <v>243643</v>
      </c>
      <c r="H52653" s="1" t="s">
        <v>243644</v>
      </c>
      <c r="I52653" s="1" t="s">
        <v>243645</v>
      </c>
    </row>
    <row r="52654" spans="1:9" x14ac:dyDescent="0.2">
      <c r="A52654" s="1" t="s">
        <v>243646</v>
      </c>
      <c r="B52654" s="1" t="s">
        <v>243647</v>
      </c>
      <c r="C52654" s="1">
        <v>285506245</v>
      </c>
      <c r="D52654" t="s">
        <v>261135</v>
      </c>
      <c r="E52654" t="s">
        <v>264019</v>
      </c>
      <c r="F52654" s="1">
        <v>35</v>
      </c>
      <c r="G52654" s="1" t="s">
        <v>243648</v>
      </c>
      <c r="H52654" s="1" t="s">
        <v>243649</v>
      </c>
      <c r="I52654" s="1" t="s">
        <v>243650</v>
      </c>
    </row>
    <row r="52655" spans="1:9" x14ac:dyDescent="0.2">
      <c r="A52655" s="1" t="s">
        <v>243651</v>
      </c>
      <c r="B52655" s="1" t="s">
        <v>243652</v>
      </c>
      <c r="C52655" s="1">
        <v>285505915</v>
      </c>
      <c r="D52655" t="s">
        <v>261111</v>
      </c>
      <c r="E52655" t="s">
        <v>267068</v>
      </c>
      <c r="F52655" s="1">
        <v>21</v>
      </c>
      <c r="G52655" s="1" t="s">
        <v>243653</v>
      </c>
      <c r="H52655" s="1" t="s">
        <v>243654</v>
      </c>
      <c r="I52655" s="1" t="s">
        <v>243655</v>
      </c>
    </row>
    <row r="52656" spans="1:9" x14ac:dyDescent="0.2">
      <c r="A52656" s="1" t="s">
        <v>243656</v>
      </c>
      <c r="B52656" s="1" t="s">
        <v>243657</v>
      </c>
      <c r="C52656" s="1">
        <v>285506305</v>
      </c>
      <c r="F52656" s="1">
        <v>63</v>
      </c>
      <c r="G52656" s="1" t="s">
        <v>243658</v>
      </c>
      <c r="H52656" s="1" t="s">
        <v>243659</v>
      </c>
      <c r="I52656" s="1" t="s">
        <v>243660</v>
      </c>
    </row>
    <row r="52657" spans="1:9" x14ac:dyDescent="0.2">
      <c r="A52657" s="1" t="s">
        <v>243661</v>
      </c>
      <c r="B52657" s="1" t="s">
        <v>243662</v>
      </c>
      <c r="C52657" s="1">
        <v>285506260</v>
      </c>
      <c r="D52657" t="s">
        <v>261105</v>
      </c>
      <c r="E52657" t="s">
        <v>261236</v>
      </c>
      <c r="F52657" s="1">
        <v>105</v>
      </c>
      <c r="G52657" s="1" t="s">
        <v>243663</v>
      </c>
      <c r="H52657" s="1" t="s">
        <v>243664</v>
      </c>
      <c r="I52657" s="1" t="s">
        <v>243665</v>
      </c>
    </row>
    <row r="52658" spans="1:9" x14ac:dyDescent="0.2">
      <c r="A52658" s="1" t="s">
        <v>243666</v>
      </c>
      <c r="B52658" s="1" t="s">
        <v>243667</v>
      </c>
      <c r="C52658" s="1">
        <v>285505936</v>
      </c>
      <c r="D52658" t="s">
        <v>261111</v>
      </c>
      <c r="E52658" t="s">
        <v>261271</v>
      </c>
      <c r="F52658" s="1">
        <v>10</v>
      </c>
      <c r="G52658" s="1" t="s">
        <v>243668</v>
      </c>
      <c r="H52658" s="1" t="s">
        <v>243669</v>
      </c>
      <c r="I52658" s="1" t="s">
        <v>243670</v>
      </c>
    </row>
    <row r="52659" spans="1:9" x14ac:dyDescent="0.2">
      <c r="A52659" s="1" t="s">
        <v>243671</v>
      </c>
      <c r="B52659" s="1" t="s">
        <v>243672</v>
      </c>
      <c r="C52659" s="1">
        <v>285275069</v>
      </c>
      <c r="D52659" t="s">
        <v>261105</v>
      </c>
      <c r="E52659" t="s">
        <v>261236</v>
      </c>
      <c r="F52659" s="1">
        <v>115</v>
      </c>
      <c r="G52659" s="1" t="s">
        <v>243673</v>
      </c>
      <c r="H52659" s="1" t="s">
        <v>243674</v>
      </c>
      <c r="I52659" s="1" t="s">
        <v>243675</v>
      </c>
    </row>
    <row r="52660" spans="1:9" x14ac:dyDescent="0.2">
      <c r="A52660" s="1" t="s">
        <v>243676</v>
      </c>
      <c r="B52660" s="1" t="s">
        <v>243677</v>
      </c>
      <c r="C52660" s="1">
        <v>283050392</v>
      </c>
      <c r="D52660" t="s">
        <v>261092</v>
      </c>
      <c r="E52660" t="s">
        <v>266159</v>
      </c>
      <c r="F52660" s="1">
        <v>524</v>
      </c>
      <c r="G52660" s="1" t="s">
        <v>243678</v>
      </c>
      <c r="H52660" s="1" t="s">
        <v>243679</v>
      </c>
      <c r="I52660" s="1" t="s">
        <v>243680</v>
      </c>
    </row>
    <row r="52661" spans="1:9" x14ac:dyDescent="0.2">
      <c r="A52661" s="1" t="s">
        <v>243681</v>
      </c>
      <c r="B52661" s="1" t="s">
        <v>243682</v>
      </c>
      <c r="C52661" s="1">
        <v>284129876</v>
      </c>
      <c r="D52661" t="s">
        <v>261115</v>
      </c>
      <c r="E52661" t="s">
        <v>265876</v>
      </c>
      <c r="F52661" s="1">
        <v>438</v>
      </c>
      <c r="G52661" s="1" t="s">
        <v>243683</v>
      </c>
      <c r="H52661" s="1" t="s">
        <v>243684</v>
      </c>
      <c r="I52661" s="1" t="s">
        <v>243685</v>
      </c>
    </row>
    <row r="52662" spans="1:9" x14ac:dyDescent="0.2">
      <c r="A52662" s="1" t="s">
        <v>243686</v>
      </c>
      <c r="B52662" s="1" t="s">
        <v>243687</v>
      </c>
      <c r="C52662" s="1">
        <v>285506196</v>
      </c>
      <c r="F52662" s="1">
        <v>49</v>
      </c>
      <c r="G52662" s="1" t="s">
        <v>243688</v>
      </c>
      <c r="H52662" s="1" t="s">
        <v>243689</v>
      </c>
      <c r="I52662" s="1"/>
    </row>
    <row r="52663" spans="1:9" x14ac:dyDescent="0.2">
      <c r="A52663" s="1" t="s">
        <v>243690</v>
      </c>
      <c r="B52663" s="1" t="s">
        <v>243691</v>
      </c>
      <c r="C52663" s="1">
        <v>284008348</v>
      </c>
      <c r="D52663" t="s">
        <v>261105</v>
      </c>
      <c r="E52663" t="s">
        <v>261236</v>
      </c>
      <c r="F52663" s="1">
        <v>52</v>
      </c>
      <c r="G52663" s="1" t="s">
        <v>243692</v>
      </c>
      <c r="H52663" s="1" t="s">
        <v>243693</v>
      </c>
      <c r="I52663" s="1" t="s">
        <v>243694</v>
      </c>
    </row>
    <row r="52664" spans="1:9" x14ac:dyDescent="0.2">
      <c r="A52664" s="1" t="s">
        <v>243695</v>
      </c>
      <c r="B52664" s="1" t="s">
        <v>243696</v>
      </c>
      <c r="C52664" s="1">
        <v>285505930</v>
      </c>
      <c r="F52664" s="1">
        <v>54</v>
      </c>
      <c r="G52664" s="1" t="s">
        <v>243697</v>
      </c>
      <c r="H52664" s="1" t="s">
        <v>243698</v>
      </c>
      <c r="I52664" s="1"/>
    </row>
    <row r="52665" spans="1:9" x14ac:dyDescent="0.2">
      <c r="A52665" s="1" t="s">
        <v>243699</v>
      </c>
      <c r="B52665" s="1" t="s">
        <v>243700</v>
      </c>
      <c r="C52665" s="1">
        <v>285506030</v>
      </c>
      <c r="D52665" t="s">
        <v>261191</v>
      </c>
      <c r="E52665" t="s">
        <v>267069</v>
      </c>
      <c r="F52665" s="1">
        <v>67</v>
      </c>
      <c r="G52665" s="1" t="s">
        <v>243701</v>
      </c>
      <c r="H52665" s="1" t="s">
        <v>243702</v>
      </c>
      <c r="I52665" s="1" t="s">
        <v>243703</v>
      </c>
    </row>
    <row r="52666" spans="1:9" x14ac:dyDescent="0.2">
      <c r="A52666" s="1" t="s">
        <v>243704</v>
      </c>
      <c r="B52666" s="1" t="s">
        <v>243705</v>
      </c>
      <c r="C52666" s="1">
        <v>285506217</v>
      </c>
      <c r="D52666" t="s">
        <v>261139</v>
      </c>
      <c r="E52666" t="s">
        <v>266082</v>
      </c>
      <c r="F52666" s="1">
        <v>62</v>
      </c>
      <c r="G52666" s="1" t="s">
        <v>243706</v>
      </c>
      <c r="H52666" s="1" t="s">
        <v>243707</v>
      </c>
      <c r="I52666" s="1" t="s">
        <v>243708</v>
      </c>
    </row>
    <row r="52667" spans="1:9" x14ac:dyDescent="0.2">
      <c r="A52667" s="1" t="s">
        <v>91741</v>
      </c>
      <c r="B52667" s="1" t="s">
        <v>243709</v>
      </c>
      <c r="C52667" s="1">
        <v>284869261</v>
      </c>
      <c r="F52667" s="1">
        <v>54</v>
      </c>
      <c r="G52667" s="1" t="s">
        <v>243710</v>
      </c>
      <c r="H52667" s="1" t="s">
        <v>243711</v>
      </c>
      <c r="I52667" s="1" t="s">
        <v>243712</v>
      </c>
    </row>
    <row r="52668" spans="1:9" x14ac:dyDescent="0.2">
      <c r="A52668" s="1" t="s">
        <v>243713</v>
      </c>
      <c r="B52668" s="1" t="s">
        <v>243714</v>
      </c>
      <c r="C52668" s="1">
        <v>285275237</v>
      </c>
      <c r="D52668" t="s">
        <v>261096</v>
      </c>
      <c r="E52668" t="s">
        <v>265968</v>
      </c>
      <c r="F52668" s="1">
        <v>57</v>
      </c>
      <c r="G52668" s="1" t="s">
        <v>243715</v>
      </c>
      <c r="H52668" s="1" t="s">
        <v>243716</v>
      </c>
      <c r="I52668" s="1" t="s">
        <v>243717</v>
      </c>
    </row>
    <row r="52669" spans="1:9" x14ac:dyDescent="0.2">
      <c r="A52669" s="1" t="s">
        <v>243718</v>
      </c>
      <c r="B52669" s="1" t="s">
        <v>243719</v>
      </c>
      <c r="C52669" s="1">
        <v>285275193</v>
      </c>
      <c r="F52669" s="1">
        <v>552</v>
      </c>
      <c r="G52669" s="1" t="s">
        <v>243720</v>
      </c>
      <c r="H52669" s="1" t="s">
        <v>243721</v>
      </c>
      <c r="I52669" s="1" t="s">
        <v>243722</v>
      </c>
    </row>
    <row r="52670" spans="1:9" x14ac:dyDescent="0.2">
      <c r="A52670" s="1" t="s">
        <v>243723</v>
      </c>
      <c r="B52670" s="1" t="s">
        <v>243724</v>
      </c>
      <c r="C52670" s="1">
        <v>285275516</v>
      </c>
      <c r="F52670" s="1">
        <v>163</v>
      </c>
      <c r="G52670" s="1" t="s">
        <v>243725</v>
      </c>
      <c r="H52670" s="1" t="s">
        <v>243726</v>
      </c>
      <c r="I52670" s="1"/>
    </row>
    <row r="52671" spans="1:9" x14ac:dyDescent="0.2">
      <c r="A52671" s="1" t="s">
        <v>243727</v>
      </c>
      <c r="B52671" s="1" t="s">
        <v>243728</v>
      </c>
      <c r="C52671" s="1">
        <v>285275549</v>
      </c>
      <c r="D52671" t="s">
        <v>261096</v>
      </c>
      <c r="E52671" t="s">
        <v>266023</v>
      </c>
      <c r="F52671" s="1">
        <v>6</v>
      </c>
      <c r="G52671" s="1" t="s">
        <v>243729</v>
      </c>
      <c r="H52671" s="1" t="s">
        <v>243730</v>
      </c>
      <c r="I52671" s="1" t="s">
        <v>243731</v>
      </c>
    </row>
    <row r="52672" spans="1:9" x14ac:dyDescent="0.2">
      <c r="A52672" s="1" t="s">
        <v>243732</v>
      </c>
      <c r="B52672" s="1" t="s">
        <v>243733</v>
      </c>
      <c r="C52672" s="1">
        <v>285275190</v>
      </c>
      <c r="D52672" t="s">
        <v>261096</v>
      </c>
      <c r="E52672" t="s">
        <v>266023</v>
      </c>
      <c r="F52672" s="1">
        <v>51</v>
      </c>
      <c r="G52672" s="1" t="s">
        <v>243734</v>
      </c>
      <c r="H52672" s="1" t="s">
        <v>243735</v>
      </c>
      <c r="I52672" s="1" t="s">
        <v>243736</v>
      </c>
    </row>
    <row r="52673" spans="1:9" x14ac:dyDescent="0.2">
      <c r="A52673" s="1" t="s">
        <v>243737</v>
      </c>
      <c r="B52673" s="1" t="s">
        <v>243738</v>
      </c>
      <c r="C52673" s="1">
        <v>285275458</v>
      </c>
      <c r="F52673" s="1">
        <v>361</v>
      </c>
      <c r="G52673" s="1" t="s">
        <v>243739</v>
      </c>
      <c r="H52673" s="1" t="s">
        <v>243740</v>
      </c>
      <c r="I52673" s="1"/>
    </row>
    <row r="52674" spans="1:9" x14ac:dyDescent="0.2">
      <c r="A52674" s="1" t="s">
        <v>243741</v>
      </c>
      <c r="B52674" s="1" t="s">
        <v>243742</v>
      </c>
      <c r="C52674" s="1">
        <v>284130055</v>
      </c>
      <c r="F52674" s="1">
        <v>204</v>
      </c>
      <c r="G52674" s="1" t="s">
        <v>243743</v>
      </c>
      <c r="H52674" s="1" t="s">
        <v>243744</v>
      </c>
      <c r="I52674" s="1" t="s">
        <v>243745</v>
      </c>
    </row>
    <row r="52675" spans="1:9" x14ac:dyDescent="0.2">
      <c r="A52675" s="1" t="s">
        <v>243746</v>
      </c>
      <c r="B52675" s="1" t="s">
        <v>243747</v>
      </c>
      <c r="C52675" s="1">
        <v>284858644</v>
      </c>
      <c r="F52675" s="1">
        <v>70</v>
      </c>
      <c r="G52675" s="1" t="s">
        <v>243748</v>
      </c>
      <c r="H52675" s="1" t="s">
        <v>243749</v>
      </c>
      <c r="I52675" s="1" t="s">
        <v>243750</v>
      </c>
    </row>
    <row r="52676" spans="1:9" x14ac:dyDescent="0.2">
      <c r="A52676" s="1" t="s">
        <v>243751</v>
      </c>
      <c r="B52676" s="1" t="s">
        <v>243752</v>
      </c>
      <c r="C52676" s="1">
        <v>285505947</v>
      </c>
      <c r="F52676" s="1">
        <v>168</v>
      </c>
      <c r="G52676" s="1" t="s">
        <v>243753</v>
      </c>
      <c r="H52676" s="1" t="s">
        <v>243754</v>
      </c>
      <c r="I52676" s="1" t="s">
        <v>243755</v>
      </c>
    </row>
    <row r="52677" spans="1:9" x14ac:dyDescent="0.2">
      <c r="A52677" s="1" t="s">
        <v>243756</v>
      </c>
      <c r="B52677" s="1" t="s">
        <v>243757</v>
      </c>
      <c r="C52677" s="1">
        <v>285275517</v>
      </c>
      <c r="F52677" s="1">
        <v>242</v>
      </c>
      <c r="G52677" s="1" t="s">
        <v>243758</v>
      </c>
      <c r="H52677" s="1" t="s">
        <v>243759</v>
      </c>
      <c r="I52677" s="1" t="s">
        <v>243760</v>
      </c>
    </row>
    <row r="52678" spans="1:9" x14ac:dyDescent="0.2">
      <c r="A52678" s="1" t="s">
        <v>243761</v>
      </c>
      <c r="B52678" s="1" t="s">
        <v>243762</v>
      </c>
      <c r="C52678" s="1">
        <v>285274998</v>
      </c>
      <c r="D52678" t="s">
        <v>265845</v>
      </c>
      <c r="E52678" t="s">
        <v>265845</v>
      </c>
      <c r="F52678" s="1">
        <v>559</v>
      </c>
      <c r="G52678" s="1" t="s">
        <v>243763</v>
      </c>
      <c r="H52678" s="1" t="s">
        <v>243764</v>
      </c>
      <c r="I52678" s="1" t="s">
        <v>243765</v>
      </c>
    </row>
    <row r="52679" spans="1:9" x14ac:dyDescent="0.2">
      <c r="A52679" s="1" t="s">
        <v>243766</v>
      </c>
      <c r="B52679" s="1" t="s">
        <v>243767</v>
      </c>
      <c r="C52679" s="1">
        <v>285274364</v>
      </c>
      <c r="D52679" t="s">
        <v>261105</v>
      </c>
      <c r="E52679" t="s">
        <v>261137</v>
      </c>
      <c r="F52679" s="1">
        <v>87</v>
      </c>
      <c r="G52679" s="1" t="s">
        <v>243768</v>
      </c>
      <c r="H52679" s="1" t="s">
        <v>243769</v>
      </c>
      <c r="I52679" s="1" t="s">
        <v>243770</v>
      </c>
    </row>
    <row r="52680" spans="1:9" x14ac:dyDescent="0.2">
      <c r="A52680" s="1" t="s">
        <v>243771</v>
      </c>
      <c r="B52680" s="1" t="s">
        <v>243772</v>
      </c>
      <c r="C52680" s="1">
        <v>285275048</v>
      </c>
      <c r="D52680" t="s">
        <v>1001</v>
      </c>
      <c r="E52680" t="s">
        <v>264054</v>
      </c>
      <c r="F52680" s="1">
        <v>252</v>
      </c>
      <c r="G52680" s="1" t="s">
        <v>243773</v>
      </c>
      <c r="H52680" s="1" t="s">
        <v>243774</v>
      </c>
      <c r="I52680" s="1"/>
    </row>
    <row r="52681" spans="1:9" x14ac:dyDescent="0.2">
      <c r="A52681" s="1" t="s">
        <v>243775</v>
      </c>
      <c r="B52681" s="1" t="s">
        <v>243776</v>
      </c>
      <c r="C52681" s="1">
        <v>284847128</v>
      </c>
      <c r="F52681" s="1">
        <v>114</v>
      </c>
      <c r="G52681" s="1" t="s">
        <v>243777</v>
      </c>
      <c r="H52681" s="1" t="s">
        <v>243778</v>
      </c>
      <c r="I52681" s="1" t="s">
        <v>243779</v>
      </c>
    </row>
    <row r="52682" spans="1:9" x14ac:dyDescent="0.2">
      <c r="A52682" s="1" t="s">
        <v>243780</v>
      </c>
      <c r="B52682" s="1" t="s">
        <v>243781</v>
      </c>
      <c r="C52682" s="1">
        <v>285275510</v>
      </c>
      <c r="F52682" s="1">
        <v>30</v>
      </c>
      <c r="G52682" s="1" t="s">
        <v>243782</v>
      </c>
      <c r="H52682" s="1" t="s">
        <v>243783</v>
      </c>
      <c r="I52682" s="1" t="s">
        <v>243784</v>
      </c>
    </row>
    <row r="52683" spans="1:9" x14ac:dyDescent="0.2">
      <c r="A52683" s="1" t="s">
        <v>243785</v>
      </c>
      <c r="B52683" s="1" t="s">
        <v>243786</v>
      </c>
      <c r="C52683" s="1">
        <v>282423273</v>
      </c>
      <c r="D52683" t="s">
        <v>261111</v>
      </c>
      <c r="E52683" t="s">
        <v>267045</v>
      </c>
      <c r="F52683" s="1">
        <v>266</v>
      </c>
      <c r="G52683" s="1" t="s">
        <v>243787</v>
      </c>
      <c r="H52683" s="1" t="s">
        <v>243788</v>
      </c>
      <c r="I52683" s="1" t="s">
        <v>243789</v>
      </c>
    </row>
    <row r="52684" spans="1:9" x14ac:dyDescent="0.2">
      <c r="A52684" s="1" t="s">
        <v>243790</v>
      </c>
      <c r="B52684" s="1" t="s">
        <v>243791</v>
      </c>
      <c r="C52684" s="1">
        <v>285505900</v>
      </c>
      <c r="D52684" t="s">
        <v>265716</v>
      </c>
      <c r="E52684" t="s">
        <v>265716</v>
      </c>
      <c r="F52684" s="1">
        <v>144</v>
      </c>
      <c r="G52684" s="1" t="s">
        <v>243792</v>
      </c>
      <c r="H52684" s="1" t="s">
        <v>243793</v>
      </c>
      <c r="I52684" s="1" t="s">
        <v>243794</v>
      </c>
    </row>
    <row r="52685" spans="1:9" x14ac:dyDescent="0.2">
      <c r="A52685" s="1" t="s">
        <v>243795</v>
      </c>
      <c r="B52685" s="1" t="s">
        <v>243796</v>
      </c>
      <c r="C52685" s="1">
        <v>284839225</v>
      </c>
      <c r="D52685" t="s">
        <v>261191</v>
      </c>
      <c r="E52685" t="s">
        <v>266867</v>
      </c>
      <c r="F52685" s="1">
        <v>50</v>
      </c>
      <c r="G52685" s="1" t="s">
        <v>243797</v>
      </c>
      <c r="H52685" s="1" t="s">
        <v>243798</v>
      </c>
      <c r="I52685" s="1" t="s">
        <v>243799</v>
      </c>
    </row>
    <row r="52686" spans="1:9" x14ac:dyDescent="0.2">
      <c r="A52686" s="1" t="s">
        <v>243800</v>
      </c>
      <c r="B52686" s="1" t="s">
        <v>243801</v>
      </c>
      <c r="C52686" s="1">
        <v>285275329</v>
      </c>
      <c r="D52686" t="s">
        <v>261096</v>
      </c>
      <c r="E52686" t="s">
        <v>264650</v>
      </c>
      <c r="F52686" s="1">
        <v>408</v>
      </c>
      <c r="G52686" s="1" t="s">
        <v>243802</v>
      </c>
      <c r="H52686" s="1" t="s">
        <v>243803</v>
      </c>
      <c r="I52686" s="1" t="s">
        <v>243804</v>
      </c>
    </row>
    <row r="52687" spans="1:9" x14ac:dyDescent="0.2">
      <c r="A52687" s="1" t="s">
        <v>243805</v>
      </c>
      <c r="B52687" s="1" t="s">
        <v>243806</v>
      </c>
      <c r="C52687" s="1">
        <v>283119246</v>
      </c>
      <c r="D52687" t="s">
        <v>261092</v>
      </c>
      <c r="E52687" t="s">
        <v>261273</v>
      </c>
      <c r="F52687" s="1">
        <v>418</v>
      </c>
      <c r="G52687" s="1" t="s">
        <v>243807</v>
      </c>
      <c r="H52687" s="1" t="s">
        <v>243808</v>
      </c>
      <c r="I52687" s="1" t="s">
        <v>243809</v>
      </c>
    </row>
    <row r="52688" spans="1:9" x14ac:dyDescent="0.2">
      <c r="A52688" s="1" t="s">
        <v>243810</v>
      </c>
      <c r="B52688" s="1" t="s">
        <v>243811</v>
      </c>
      <c r="C52688" s="1">
        <v>285275082</v>
      </c>
      <c r="F52688" s="1">
        <v>656</v>
      </c>
      <c r="G52688" s="1" t="s">
        <v>243812</v>
      </c>
      <c r="H52688" s="1" t="s">
        <v>243813</v>
      </c>
      <c r="I52688" s="1" t="s">
        <v>243814</v>
      </c>
    </row>
    <row r="52689" spans="1:9" x14ac:dyDescent="0.2">
      <c r="A52689" s="1" t="s">
        <v>243815</v>
      </c>
      <c r="B52689" s="1" t="s">
        <v>243816</v>
      </c>
      <c r="C52689" s="1">
        <v>285274917</v>
      </c>
      <c r="F52689" s="1">
        <v>704</v>
      </c>
      <c r="G52689" s="1" t="s">
        <v>243817</v>
      </c>
      <c r="H52689" s="1" t="s">
        <v>243818</v>
      </c>
      <c r="I52689" s="1" t="s">
        <v>243819</v>
      </c>
    </row>
    <row r="52690" spans="1:9" x14ac:dyDescent="0.2">
      <c r="A52690" s="1" t="s">
        <v>243820</v>
      </c>
      <c r="B52690" s="1" t="s">
        <v>243821</v>
      </c>
      <c r="C52690" s="1">
        <v>282400745</v>
      </c>
      <c r="D52690" t="s">
        <v>261096</v>
      </c>
      <c r="E52690" t="s">
        <v>265985</v>
      </c>
      <c r="F52690" s="1">
        <v>181</v>
      </c>
      <c r="G52690" s="1" t="s">
        <v>243822</v>
      </c>
      <c r="H52690" s="1" t="s">
        <v>243823</v>
      </c>
      <c r="I52690" s="1" t="s">
        <v>243824</v>
      </c>
    </row>
    <row r="52691" spans="1:9" x14ac:dyDescent="0.2">
      <c r="A52691" s="1" t="s">
        <v>243825</v>
      </c>
      <c r="B52691" s="1" t="s">
        <v>243826</v>
      </c>
      <c r="C52691" s="1">
        <v>282935248</v>
      </c>
      <c r="D52691" t="s">
        <v>261096</v>
      </c>
      <c r="E52691" t="s">
        <v>261098</v>
      </c>
      <c r="F52691" s="1">
        <v>29</v>
      </c>
      <c r="G52691" s="1" t="s">
        <v>243827</v>
      </c>
      <c r="H52691" s="1" t="s">
        <v>243828</v>
      </c>
      <c r="I52691" s="1" t="s">
        <v>243829</v>
      </c>
    </row>
    <row r="52692" spans="1:9" x14ac:dyDescent="0.2">
      <c r="A52692" s="1" t="s">
        <v>243830</v>
      </c>
      <c r="B52692" s="1" t="s">
        <v>243831</v>
      </c>
      <c r="C52692" s="1">
        <v>282935294</v>
      </c>
      <c r="D52692" t="s">
        <v>267070</v>
      </c>
      <c r="E52692" t="s">
        <v>267071</v>
      </c>
      <c r="F52692" s="1">
        <v>63</v>
      </c>
      <c r="G52692" s="1" t="s">
        <v>243832</v>
      </c>
      <c r="H52692" s="1" t="s">
        <v>243833</v>
      </c>
      <c r="I52692" s="1" t="s">
        <v>243834</v>
      </c>
    </row>
    <row r="52693" spans="1:9" x14ac:dyDescent="0.2">
      <c r="A52693" s="1" t="s">
        <v>243835</v>
      </c>
      <c r="B52693" s="1" t="s">
        <v>243836</v>
      </c>
      <c r="C52693" s="1">
        <v>282935600</v>
      </c>
      <c r="D52693" t="s">
        <v>261096</v>
      </c>
      <c r="E52693" t="s">
        <v>261098</v>
      </c>
      <c r="F52693" s="1">
        <v>184</v>
      </c>
      <c r="G52693" s="1" t="s">
        <v>243837</v>
      </c>
      <c r="H52693" s="1" t="s">
        <v>243838</v>
      </c>
      <c r="I52693" s="1" t="s">
        <v>243839</v>
      </c>
    </row>
    <row r="52694" spans="1:9" x14ac:dyDescent="0.2">
      <c r="A52694" s="1" t="s">
        <v>243840</v>
      </c>
      <c r="B52694" s="1" t="s">
        <v>243841</v>
      </c>
      <c r="C52694" s="1">
        <v>282935418</v>
      </c>
      <c r="D52694" t="s">
        <v>261094</v>
      </c>
      <c r="E52694" t="s">
        <v>265823</v>
      </c>
      <c r="F52694" s="1">
        <v>307</v>
      </c>
      <c r="G52694" s="1" t="s">
        <v>243842</v>
      </c>
      <c r="H52694" s="1" t="s">
        <v>243843</v>
      </c>
      <c r="I52694" s="1" t="s">
        <v>243844</v>
      </c>
    </row>
    <row r="52695" spans="1:9" x14ac:dyDescent="0.2">
      <c r="A52695" s="1" t="s">
        <v>243845</v>
      </c>
      <c r="B52695" s="1" t="s">
        <v>243846</v>
      </c>
      <c r="C52695" s="1">
        <v>282935399</v>
      </c>
      <c r="D52695" t="s">
        <v>1001</v>
      </c>
      <c r="E52695" t="s">
        <v>267072</v>
      </c>
      <c r="F52695" s="1">
        <v>39</v>
      </c>
      <c r="G52695" s="1" t="s">
        <v>243847</v>
      </c>
      <c r="H52695" s="1" t="s">
        <v>243848</v>
      </c>
      <c r="I52695" s="1" t="s">
        <v>243849</v>
      </c>
    </row>
    <row r="52696" spans="1:9" x14ac:dyDescent="0.2">
      <c r="A52696" s="1" t="s">
        <v>243850</v>
      </c>
      <c r="B52696" s="1" t="s">
        <v>243851</v>
      </c>
      <c r="C52696" s="1">
        <v>282935508</v>
      </c>
      <c r="D52696" t="s">
        <v>261165</v>
      </c>
      <c r="E52696" t="s">
        <v>261166</v>
      </c>
      <c r="F52696" s="1">
        <v>66</v>
      </c>
      <c r="G52696" s="1" t="s">
        <v>243852</v>
      </c>
      <c r="H52696" s="1" t="s">
        <v>243853</v>
      </c>
      <c r="I52696" s="1" t="s">
        <v>243854</v>
      </c>
    </row>
    <row r="52697" spans="1:9" x14ac:dyDescent="0.2">
      <c r="A52697" s="1" t="s">
        <v>243855</v>
      </c>
      <c r="B52697" s="1" t="s">
        <v>243856</v>
      </c>
      <c r="C52697" s="1">
        <v>282935280</v>
      </c>
      <c r="F52697" s="1">
        <v>56</v>
      </c>
      <c r="G52697" s="1" t="s">
        <v>243857</v>
      </c>
      <c r="H52697" s="1" t="s">
        <v>243858</v>
      </c>
      <c r="I52697" s="1" t="s">
        <v>243859</v>
      </c>
    </row>
    <row r="52698" spans="1:9" x14ac:dyDescent="0.2">
      <c r="A52698" s="1" t="s">
        <v>243860</v>
      </c>
      <c r="B52698" s="1" t="s">
        <v>243861</v>
      </c>
      <c r="C52698" s="1">
        <v>282935501</v>
      </c>
      <c r="D52698" t="s">
        <v>261135</v>
      </c>
      <c r="E52698" t="s">
        <v>266954</v>
      </c>
      <c r="F52698" s="1">
        <v>38</v>
      </c>
      <c r="G52698" s="1" t="s">
        <v>243862</v>
      </c>
      <c r="H52698" s="1" t="s">
        <v>243863</v>
      </c>
      <c r="I52698" s="1" t="s">
        <v>243864</v>
      </c>
    </row>
    <row r="52699" spans="1:9" x14ac:dyDescent="0.2">
      <c r="A52699" s="1" t="s">
        <v>243865</v>
      </c>
      <c r="B52699" s="1" t="s">
        <v>243866</v>
      </c>
      <c r="C52699" s="1">
        <v>283105644</v>
      </c>
      <c r="F52699" s="1">
        <v>19</v>
      </c>
      <c r="G52699" s="1" t="s">
        <v>243867</v>
      </c>
      <c r="H52699" s="1" t="s">
        <v>243868</v>
      </c>
      <c r="I52699" s="1" t="s">
        <v>243869</v>
      </c>
    </row>
    <row r="52700" spans="1:9" x14ac:dyDescent="0.2">
      <c r="A52700" s="1" t="s">
        <v>243870</v>
      </c>
      <c r="B52700" s="1" t="s">
        <v>243871</v>
      </c>
      <c r="C52700" s="1">
        <v>285275453</v>
      </c>
      <c r="D52700" t="s">
        <v>261096</v>
      </c>
      <c r="E52700" t="s">
        <v>261098</v>
      </c>
      <c r="F52700" s="1">
        <v>68</v>
      </c>
      <c r="G52700" s="1" t="s">
        <v>243872</v>
      </c>
      <c r="H52700" s="1" t="s">
        <v>243873</v>
      </c>
      <c r="I52700" s="1" t="s">
        <v>243874</v>
      </c>
    </row>
    <row r="52701" spans="1:9" x14ac:dyDescent="0.2">
      <c r="A52701" s="1" t="s">
        <v>243875</v>
      </c>
      <c r="B52701" s="1" t="s">
        <v>243876</v>
      </c>
      <c r="C52701" s="1">
        <v>285274915</v>
      </c>
      <c r="D52701" t="s">
        <v>261096</v>
      </c>
      <c r="E52701" t="s">
        <v>261098</v>
      </c>
      <c r="F52701" s="1">
        <v>178</v>
      </c>
      <c r="G52701" s="1" t="s">
        <v>243877</v>
      </c>
      <c r="H52701" s="1" t="s">
        <v>243878</v>
      </c>
      <c r="I52701" s="1" t="s">
        <v>243879</v>
      </c>
    </row>
    <row r="52702" spans="1:9" x14ac:dyDescent="0.2">
      <c r="A52702" s="1" t="s">
        <v>243880</v>
      </c>
      <c r="B52702" s="1" t="s">
        <v>243881</v>
      </c>
      <c r="C52702" s="1">
        <v>285275180</v>
      </c>
      <c r="D52702" t="s">
        <v>261096</v>
      </c>
      <c r="E52702" t="s">
        <v>261127</v>
      </c>
      <c r="F52702" s="1">
        <v>213</v>
      </c>
      <c r="G52702" s="1" t="s">
        <v>243882</v>
      </c>
      <c r="H52702" s="1" t="s">
        <v>243883</v>
      </c>
      <c r="I52702" s="1" t="s">
        <v>243884</v>
      </c>
    </row>
    <row r="52703" spans="1:9" x14ac:dyDescent="0.2">
      <c r="A52703" s="1" t="s">
        <v>142166</v>
      </c>
      <c r="B52703" s="1" t="s">
        <v>243885</v>
      </c>
      <c r="C52703" s="1">
        <v>282946461</v>
      </c>
      <c r="D52703" t="s">
        <v>1001</v>
      </c>
      <c r="E52703" t="s">
        <v>264053</v>
      </c>
      <c r="F52703" s="1">
        <v>52</v>
      </c>
      <c r="G52703" s="1" t="s">
        <v>243886</v>
      </c>
      <c r="H52703" s="1" t="s">
        <v>243887</v>
      </c>
      <c r="I52703" s="1" t="s">
        <v>243888</v>
      </c>
    </row>
    <row r="52704" spans="1:9" x14ac:dyDescent="0.2">
      <c r="A52704" s="1" t="s">
        <v>243889</v>
      </c>
      <c r="B52704" s="1" t="s">
        <v>243890</v>
      </c>
      <c r="C52704" s="1">
        <v>282935561</v>
      </c>
      <c r="D52704" t="s">
        <v>264811</v>
      </c>
      <c r="E52704" t="s">
        <v>264812</v>
      </c>
      <c r="F52704" s="1">
        <v>52</v>
      </c>
      <c r="G52704" s="1" t="s">
        <v>243891</v>
      </c>
      <c r="H52704" s="1" t="s">
        <v>243892</v>
      </c>
      <c r="I52704" s="1" t="s">
        <v>243893</v>
      </c>
    </row>
    <row r="52705" spans="1:9" x14ac:dyDescent="0.2">
      <c r="A52705" s="1" t="s">
        <v>243894</v>
      </c>
      <c r="B52705" s="1" t="s">
        <v>243895</v>
      </c>
      <c r="C52705" s="1">
        <v>282935506</v>
      </c>
      <c r="D52705" t="s">
        <v>261170</v>
      </c>
      <c r="E52705" t="s">
        <v>267073</v>
      </c>
      <c r="F52705" s="1">
        <v>43</v>
      </c>
      <c r="G52705" s="1" t="s">
        <v>243896</v>
      </c>
      <c r="H52705" s="1" t="s">
        <v>243897</v>
      </c>
      <c r="I52705" s="1" t="s">
        <v>243898</v>
      </c>
    </row>
    <row r="52706" spans="1:9" x14ac:dyDescent="0.2">
      <c r="A52706" s="1" t="s">
        <v>243899</v>
      </c>
      <c r="B52706" s="1" t="s">
        <v>243900</v>
      </c>
      <c r="C52706" s="1">
        <v>282935286</v>
      </c>
      <c r="D52706" t="s">
        <v>261096</v>
      </c>
      <c r="E52706" t="s">
        <v>261127</v>
      </c>
      <c r="F52706" s="1">
        <v>16</v>
      </c>
      <c r="G52706" s="1" t="s">
        <v>243901</v>
      </c>
      <c r="H52706" s="1" t="s">
        <v>243902</v>
      </c>
      <c r="I52706" s="1" t="s">
        <v>243903</v>
      </c>
    </row>
    <row r="52707" spans="1:9" x14ac:dyDescent="0.2">
      <c r="A52707" s="1" t="s">
        <v>243904</v>
      </c>
      <c r="B52707" s="1" t="s">
        <v>243905</v>
      </c>
      <c r="C52707" s="1">
        <v>285275197</v>
      </c>
      <c r="F52707" s="1">
        <v>108</v>
      </c>
      <c r="G52707" s="1" t="s">
        <v>243906</v>
      </c>
      <c r="H52707" s="1" t="s">
        <v>243907</v>
      </c>
      <c r="I52707" s="1" t="s">
        <v>243908</v>
      </c>
    </row>
    <row r="52708" spans="1:9" x14ac:dyDescent="0.2">
      <c r="A52708" s="1" t="s">
        <v>243909</v>
      </c>
      <c r="B52708" s="1" t="s">
        <v>243910</v>
      </c>
      <c r="C52708" s="1">
        <v>282935611</v>
      </c>
      <c r="D52708" t="s">
        <v>261128</v>
      </c>
      <c r="E52708" t="s">
        <v>261237</v>
      </c>
      <c r="F52708" s="1">
        <v>85</v>
      </c>
      <c r="G52708" s="1" t="s">
        <v>243911</v>
      </c>
      <c r="H52708" s="1" t="s">
        <v>243912</v>
      </c>
      <c r="I52708" s="1" t="s">
        <v>243913</v>
      </c>
    </row>
    <row r="52709" spans="1:9" x14ac:dyDescent="0.2">
      <c r="A52709" s="1" t="s">
        <v>243914</v>
      </c>
      <c r="B52709" s="1" t="s">
        <v>243915</v>
      </c>
      <c r="C52709" s="1">
        <v>282935569</v>
      </c>
      <c r="D52709" t="s">
        <v>261096</v>
      </c>
      <c r="E52709" t="s">
        <v>261098</v>
      </c>
      <c r="F52709" s="1">
        <v>67</v>
      </c>
      <c r="G52709" s="1" t="s">
        <v>243916</v>
      </c>
      <c r="H52709" s="1" t="s">
        <v>243917</v>
      </c>
      <c r="I52709" s="1" t="s">
        <v>243918</v>
      </c>
    </row>
    <row r="52710" spans="1:9" x14ac:dyDescent="0.2">
      <c r="A52710" s="1" t="s">
        <v>243919</v>
      </c>
      <c r="B52710" s="1" t="s">
        <v>243920</v>
      </c>
      <c r="C52710" s="1">
        <v>282935339</v>
      </c>
      <c r="D52710" t="s">
        <v>261096</v>
      </c>
      <c r="E52710" t="s">
        <v>261098</v>
      </c>
      <c r="F52710" s="1">
        <v>97</v>
      </c>
      <c r="G52710" s="1" t="s">
        <v>243921</v>
      </c>
      <c r="H52710" s="1" t="s">
        <v>243922</v>
      </c>
      <c r="I52710" s="1" t="s">
        <v>243923</v>
      </c>
    </row>
    <row r="52711" spans="1:9" x14ac:dyDescent="0.2">
      <c r="A52711" s="1" t="s">
        <v>243924</v>
      </c>
      <c r="B52711" s="1" t="s">
        <v>243925</v>
      </c>
      <c r="C52711" s="1">
        <v>285275066</v>
      </c>
      <c r="D52711" t="s">
        <v>261096</v>
      </c>
      <c r="E52711" t="s">
        <v>261098</v>
      </c>
      <c r="F52711" s="1">
        <v>69</v>
      </c>
      <c r="G52711" s="1" t="s">
        <v>243926</v>
      </c>
      <c r="H52711" s="1" t="s">
        <v>243927</v>
      </c>
      <c r="I52711" s="1" t="s">
        <v>243928</v>
      </c>
    </row>
    <row r="52712" spans="1:9" x14ac:dyDescent="0.2">
      <c r="A52712" s="1" t="s">
        <v>243929</v>
      </c>
      <c r="B52712" s="1" t="s">
        <v>243930</v>
      </c>
      <c r="C52712" s="1">
        <v>282935711</v>
      </c>
      <c r="F52712" s="1">
        <v>44</v>
      </c>
      <c r="G52712" s="1" t="s">
        <v>243931</v>
      </c>
      <c r="H52712" s="1" t="s">
        <v>243932</v>
      </c>
      <c r="I52712" s="1" t="s">
        <v>243933</v>
      </c>
    </row>
    <row r="52713" spans="1:9" x14ac:dyDescent="0.2">
      <c r="A52713" s="1" t="s">
        <v>243934</v>
      </c>
      <c r="B52713" s="1" t="s">
        <v>243935</v>
      </c>
      <c r="C52713" s="1">
        <v>282946512</v>
      </c>
      <c r="F52713" s="1">
        <v>29</v>
      </c>
      <c r="G52713" s="1" t="s">
        <v>243936</v>
      </c>
      <c r="H52713" s="1" t="s">
        <v>243937</v>
      </c>
      <c r="I52713" s="1" t="s">
        <v>243938</v>
      </c>
    </row>
    <row r="52714" spans="1:9" x14ac:dyDescent="0.2">
      <c r="A52714" s="1" t="s">
        <v>243939</v>
      </c>
      <c r="B52714" s="1" t="s">
        <v>243940</v>
      </c>
      <c r="C52714" s="1">
        <v>284044199</v>
      </c>
      <c r="D52714" t="s">
        <v>261096</v>
      </c>
      <c r="E52714" t="s">
        <v>265979</v>
      </c>
      <c r="F52714" s="1">
        <v>171</v>
      </c>
      <c r="G52714" s="1" t="s">
        <v>243941</v>
      </c>
      <c r="H52714" s="1" t="s">
        <v>243942</v>
      </c>
      <c r="I52714" s="1" t="s">
        <v>243943</v>
      </c>
    </row>
    <row r="52715" spans="1:9" x14ac:dyDescent="0.2">
      <c r="A52715" s="1" t="s">
        <v>243944</v>
      </c>
      <c r="B52715" s="1" t="s">
        <v>243945</v>
      </c>
      <c r="C52715" s="1">
        <v>285505937</v>
      </c>
      <c r="D52715" t="s">
        <v>261092</v>
      </c>
      <c r="E52715" t="s">
        <v>261145</v>
      </c>
      <c r="F52715" s="1">
        <v>312</v>
      </c>
      <c r="G52715" s="1" t="s">
        <v>243946</v>
      </c>
      <c r="H52715" s="1" t="s">
        <v>243947</v>
      </c>
      <c r="I52715" s="1" t="s">
        <v>243948</v>
      </c>
    </row>
    <row r="52716" spans="1:9" x14ac:dyDescent="0.2">
      <c r="A52716" s="1" t="s">
        <v>243949</v>
      </c>
      <c r="B52716" s="1" t="s">
        <v>243950</v>
      </c>
      <c r="C52716" s="1">
        <v>285275226</v>
      </c>
      <c r="D52716" t="s">
        <v>261096</v>
      </c>
      <c r="E52716" t="s">
        <v>261127</v>
      </c>
      <c r="F52716" s="1">
        <v>68</v>
      </c>
      <c r="G52716" s="1" t="s">
        <v>243951</v>
      </c>
      <c r="H52716" s="1" t="s">
        <v>243952</v>
      </c>
      <c r="I52716" s="1" t="s">
        <v>243953</v>
      </c>
    </row>
    <row r="52717" spans="1:9" x14ac:dyDescent="0.2">
      <c r="A52717" s="1" t="s">
        <v>72781</v>
      </c>
      <c r="B52717" s="1" t="s">
        <v>243954</v>
      </c>
      <c r="C52717" s="1">
        <v>285275288</v>
      </c>
      <c r="F52717" s="1">
        <v>681</v>
      </c>
      <c r="G52717" s="1" t="s">
        <v>243955</v>
      </c>
      <c r="H52717" s="1" t="s">
        <v>243956</v>
      </c>
      <c r="I52717" s="1" t="s">
        <v>243957</v>
      </c>
    </row>
    <row r="52718" spans="1:9" x14ac:dyDescent="0.2">
      <c r="A52718" s="1" t="s">
        <v>243958</v>
      </c>
      <c r="B52718" s="1" t="s">
        <v>243959</v>
      </c>
      <c r="C52718" s="1">
        <v>285275509</v>
      </c>
      <c r="F52718" s="1">
        <v>68</v>
      </c>
      <c r="G52718" s="1" t="s">
        <v>243960</v>
      </c>
      <c r="H52718" s="1" t="s">
        <v>243961</v>
      </c>
      <c r="I52718" s="1" t="s">
        <v>243962</v>
      </c>
    </row>
    <row r="52719" spans="1:9" x14ac:dyDescent="0.2">
      <c r="A52719" s="1" t="s">
        <v>243963</v>
      </c>
      <c r="B52719" s="1" t="s">
        <v>243964</v>
      </c>
      <c r="C52719" s="1">
        <v>284815270</v>
      </c>
      <c r="F52719" s="1">
        <v>158</v>
      </c>
      <c r="G52719" s="1" t="s">
        <v>243965</v>
      </c>
      <c r="H52719" s="1" t="s">
        <v>243966</v>
      </c>
      <c r="I52719" s="1" t="s">
        <v>243967</v>
      </c>
    </row>
    <row r="52720" spans="1:9" x14ac:dyDescent="0.2">
      <c r="A52720" s="1" t="s">
        <v>243968</v>
      </c>
      <c r="B52720" s="1" t="s">
        <v>243969</v>
      </c>
      <c r="C52720" s="1">
        <v>285506296</v>
      </c>
      <c r="D52720" t="s">
        <v>261115</v>
      </c>
      <c r="E52720" t="s">
        <v>265969</v>
      </c>
      <c r="F52720" s="1">
        <v>875</v>
      </c>
      <c r="G52720" s="1" t="s">
        <v>243970</v>
      </c>
      <c r="H52720" s="1" t="s">
        <v>243971</v>
      </c>
      <c r="I52720" s="1"/>
    </row>
    <row r="52721" spans="1:9" x14ac:dyDescent="0.2">
      <c r="A52721" s="1" t="s">
        <v>243972</v>
      </c>
      <c r="B52721" s="1" t="s">
        <v>243973</v>
      </c>
      <c r="C52721" s="1">
        <v>285275221</v>
      </c>
      <c r="D52721" t="s">
        <v>265973</v>
      </c>
      <c r="E52721" t="s">
        <v>266921</v>
      </c>
      <c r="F52721" s="1">
        <v>26</v>
      </c>
      <c r="G52721" s="1" t="s">
        <v>243974</v>
      </c>
      <c r="H52721" s="1" t="s">
        <v>243975</v>
      </c>
      <c r="I52721" s="1" t="s">
        <v>243976</v>
      </c>
    </row>
    <row r="52722" spans="1:9" x14ac:dyDescent="0.2">
      <c r="A52722" s="1" t="s">
        <v>243977</v>
      </c>
      <c r="B52722" s="1" t="s">
        <v>243978</v>
      </c>
      <c r="C52722" s="1">
        <v>284808098</v>
      </c>
      <c r="F52722" s="1">
        <v>20</v>
      </c>
      <c r="G52722" s="1" t="s">
        <v>243979</v>
      </c>
      <c r="H52722" s="1" t="s">
        <v>243980</v>
      </c>
      <c r="I52722" s="1"/>
    </row>
    <row r="52723" spans="1:9" x14ac:dyDescent="0.2">
      <c r="A52723" s="1" t="s">
        <v>243981</v>
      </c>
      <c r="B52723" s="1" t="s">
        <v>243982</v>
      </c>
      <c r="C52723" s="1">
        <v>284807103</v>
      </c>
      <c r="F52723" s="1">
        <v>52</v>
      </c>
      <c r="G52723" s="1" t="s">
        <v>243983</v>
      </c>
      <c r="H52723" s="1" t="s">
        <v>243984</v>
      </c>
      <c r="I52723" s="1" t="s">
        <v>243985</v>
      </c>
    </row>
    <row r="52724" spans="1:9" x14ac:dyDescent="0.2">
      <c r="A52724" s="1" t="s">
        <v>243986</v>
      </c>
      <c r="B52724" s="1" t="s">
        <v>243987</v>
      </c>
      <c r="C52724" s="1">
        <v>284129942</v>
      </c>
      <c r="D52724" t="s">
        <v>267074</v>
      </c>
      <c r="E52724" t="s">
        <v>267075</v>
      </c>
      <c r="F52724" s="1">
        <v>135</v>
      </c>
      <c r="G52724" s="1" t="s">
        <v>243988</v>
      </c>
      <c r="H52724" s="1" t="s">
        <v>243989</v>
      </c>
      <c r="I52724" s="1" t="s">
        <v>243990</v>
      </c>
    </row>
    <row r="52725" spans="1:9" x14ac:dyDescent="0.2">
      <c r="A52725" s="1" t="s">
        <v>215472</v>
      </c>
      <c r="B52725" s="1" t="s">
        <v>215473</v>
      </c>
      <c r="C52725" s="1">
        <v>285275090</v>
      </c>
      <c r="F52725" s="1">
        <v>1013</v>
      </c>
      <c r="G52725" s="1" t="s">
        <v>215474</v>
      </c>
      <c r="H52725" s="1" t="s">
        <v>215475</v>
      </c>
      <c r="I52725" s="1" t="s">
        <v>215476</v>
      </c>
    </row>
    <row r="52726" spans="1:9" x14ac:dyDescent="0.2">
      <c r="A52726" s="1" t="s">
        <v>243991</v>
      </c>
      <c r="B52726" s="1" t="s">
        <v>243992</v>
      </c>
      <c r="C52726" s="1">
        <v>284129831</v>
      </c>
      <c r="D52726" t="s">
        <v>261118</v>
      </c>
      <c r="E52726" t="s">
        <v>264103</v>
      </c>
      <c r="F52726" s="1">
        <v>214</v>
      </c>
      <c r="G52726" s="1" t="s">
        <v>243993</v>
      </c>
      <c r="H52726" s="1" t="s">
        <v>243994</v>
      </c>
      <c r="I52726" s="1" t="s">
        <v>243995</v>
      </c>
    </row>
    <row r="52727" spans="1:9" x14ac:dyDescent="0.2">
      <c r="A52727" s="1" t="s">
        <v>243996</v>
      </c>
      <c r="B52727" s="1" t="s">
        <v>243997</v>
      </c>
      <c r="C52727" s="1">
        <v>285505889</v>
      </c>
      <c r="F52727" s="1">
        <v>406</v>
      </c>
      <c r="G52727" s="1" t="s">
        <v>243998</v>
      </c>
      <c r="H52727" s="1" t="s">
        <v>243999</v>
      </c>
      <c r="I52727" s="1" t="s">
        <v>244000</v>
      </c>
    </row>
    <row r="52728" spans="1:9" x14ac:dyDescent="0.2">
      <c r="A52728" s="1" t="s">
        <v>244001</v>
      </c>
      <c r="B52728" s="1" t="s">
        <v>244002</v>
      </c>
      <c r="C52728" s="1">
        <v>285275085</v>
      </c>
      <c r="D52728" t="s">
        <v>261135</v>
      </c>
      <c r="E52728" t="s">
        <v>264018</v>
      </c>
      <c r="F52728" s="1">
        <v>160</v>
      </c>
      <c r="G52728" s="1" t="s">
        <v>244003</v>
      </c>
      <c r="H52728" s="1" t="s">
        <v>244004</v>
      </c>
      <c r="I52728" s="1" t="s">
        <v>244005</v>
      </c>
    </row>
    <row r="52729" spans="1:9" x14ac:dyDescent="0.2">
      <c r="A52729" s="1" t="s">
        <v>244006</v>
      </c>
      <c r="B52729" s="1" t="s">
        <v>244007</v>
      </c>
      <c r="C52729" s="1">
        <v>284044569</v>
      </c>
      <c r="D52729" t="s">
        <v>261101</v>
      </c>
      <c r="E52729" t="s">
        <v>266035</v>
      </c>
      <c r="F52729" s="1">
        <v>144</v>
      </c>
      <c r="G52729" s="1" t="s">
        <v>244008</v>
      </c>
      <c r="H52729" s="1" t="s">
        <v>244009</v>
      </c>
      <c r="I52729" s="1"/>
    </row>
    <row r="52730" spans="1:9" x14ac:dyDescent="0.2">
      <c r="A52730" s="1" t="s">
        <v>244010</v>
      </c>
      <c r="B52730" s="1" t="s">
        <v>244011</v>
      </c>
      <c r="C52730" s="1">
        <v>284129988</v>
      </c>
      <c r="D52730" t="s">
        <v>261096</v>
      </c>
      <c r="E52730" t="s">
        <v>264126</v>
      </c>
      <c r="F52730" s="1">
        <v>10</v>
      </c>
      <c r="G52730" s="1" t="s">
        <v>244012</v>
      </c>
      <c r="H52730" s="1" t="s">
        <v>244013</v>
      </c>
      <c r="I52730" s="1" t="s">
        <v>244014</v>
      </c>
    </row>
    <row r="52731" spans="1:9" x14ac:dyDescent="0.2">
      <c r="A52731" s="1" t="s">
        <v>244015</v>
      </c>
      <c r="B52731" s="1" t="s">
        <v>244016</v>
      </c>
      <c r="C52731" s="1">
        <v>284129927</v>
      </c>
      <c r="D52731" t="s">
        <v>261123</v>
      </c>
      <c r="E52731" t="s">
        <v>266797</v>
      </c>
      <c r="F52731" s="1">
        <v>131</v>
      </c>
      <c r="G52731" s="1" t="s">
        <v>244017</v>
      </c>
      <c r="H52731" s="1" t="s">
        <v>244018</v>
      </c>
      <c r="I52731" s="1"/>
    </row>
    <row r="52732" spans="1:9" x14ac:dyDescent="0.2">
      <c r="A52732" s="1" t="s">
        <v>244019</v>
      </c>
      <c r="B52732" s="1" t="s">
        <v>244020</v>
      </c>
      <c r="C52732" s="1">
        <v>284130042</v>
      </c>
      <c r="D52732" t="s">
        <v>261135</v>
      </c>
      <c r="E52732" t="s">
        <v>265975</v>
      </c>
      <c r="F52732" s="1">
        <v>97</v>
      </c>
      <c r="G52732" s="1" t="s">
        <v>244021</v>
      </c>
      <c r="H52732" s="1" t="s">
        <v>244022</v>
      </c>
      <c r="I52732" s="1" t="s">
        <v>244023</v>
      </c>
    </row>
    <row r="52733" spans="1:9" x14ac:dyDescent="0.2">
      <c r="A52733" s="1" t="s">
        <v>244024</v>
      </c>
      <c r="B52733" s="1" t="s">
        <v>244025</v>
      </c>
      <c r="C52733" s="1">
        <v>285274858</v>
      </c>
      <c r="F52733" s="1">
        <v>300</v>
      </c>
      <c r="G52733" s="1" t="s">
        <v>244026</v>
      </c>
      <c r="H52733" s="1" t="s">
        <v>244027</v>
      </c>
      <c r="I52733" s="1" t="s">
        <v>244028</v>
      </c>
    </row>
    <row r="52734" spans="1:9" x14ac:dyDescent="0.2">
      <c r="A52734" s="1" t="s">
        <v>244029</v>
      </c>
      <c r="B52734" s="1" t="s">
        <v>244030</v>
      </c>
      <c r="C52734" s="1">
        <v>284130056</v>
      </c>
      <c r="D52734" t="s">
        <v>261092</v>
      </c>
      <c r="E52734" t="s">
        <v>261209</v>
      </c>
      <c r="F52734" s="1">
        <v>124</v>
      </c>
      <c r="G52734" s="1" t="s">
        <v>244031</v>
      </c>
      <c r="H52734" s="1" t="s">
        <v>244032</v>
      </c>
      <c r="I52734" s="1" t="s">
        <v>244033</v>
      </c>
    </row>
    <row r="52735" spans="1:9" x14ac:dyDescent="0.2">
      <c r="A52735" s="1" t="s">
        <v>244034</v>
      </c>
      <c r="B52735" s="1" t="s">
        <v>244035</v>
      </c>
      <c r="C52735" s="1">
        <v>284129833</v>
      </c>
      <c r="F52735" s="1">
        <v>37</v>
      </c>
      <c r="G52735" s="1" t="s">
        <v>244036</v>
      </c>
      <c r="H52735" s="1" t="s">
        <v>244037</v>
      </c>
      <c r="I52735" s="1" t="s">
        <v>244038</v>
      </c>
    </row>
    <row r="52736" spans="1:9" x14ac:dyDescent="0.2">
      <c r="A52736" s="1" t="s">
        <v>244039</v>
      </c>
      <c r="B52736" s="1" t="s">
        <v>244040</v>
      </c>
      <c r="C52736" s="1">
        <v>282946419</v>
      </c>
      <c r="D52736" t="s">
        <v>261118</v>
      </c>
      <c r="E52736" t="s">
        <v>265902</v>
      </c>
      <c r="F52736" s="1">
        <v>79</v>
      </c>
      <c r="G52736" s="1" t="s">
        <v>244041</v>
      </c>
      <c r="H52736" s="1" t="s">
        <v>244042</v>
      </c>
      <c r="I52736" s="1" t="s">
        <v>244043</v>
      </c>
    </row>
    <row r="52737" spans="1:9" x14ac:dyDescent="0.2">
      <c r="A52737" s="1" t="s">
        <v>244044</v>
      </c>
      <c r="B52737" s="1" t="s">
        <v>244045</v>
      </c>
      <c r="C52737" s="1">
        <v>284793190</v>
      </c>
      <c r="D52737" t="s">
        <v>261123</v>
      </c>
      <c r="E52737" t="s">
        <v>266797</v>
      </c>
      <c r="F52737" s="1">
        <v>148</v>
      </c>
      <c r="G52737" s="1" t="s">
        <v>244046</v>
      </c>
      <c r="H52737" s="1" t="s">
        <v>244047</v>
      </c>
      <c r="I52737" s="1"/>
    </row>
    <row r="52738" spans="1:9" x14ac:dyDescent="0.2">
      <c r="A52738" s="1" t="s">
        <v>244048</v>
      </c>
      <c r="B52738" s="1" t="s">
        <v>244049</v>
      </c>
      <c r="C52738" s="1">
        <v>284130220</v>
      </c>
      <c r="D52738" t="s">
        <v>261123</v>
      </c>
      <c r="E52738" t="s">
        <v>266797</v>
      </c>
      <c r="F52738" s="1">
        <v>49</v>
      </c>
      <c r="G52738" s="1" t="s">
        <v>244050</v>
      </c>
      <c r="H52738" s="1" t="s">
        <v>244051</v>
      </c>
      <c r="I52738" s="1" t="s">
        <v>244052</v>
      </c>
    </row>
    <row r="52739" spans="1:9" x14ac:dyDescent="0.2">
      <c r="A52739" s="1" t="s">
        <v>244053</v>
      </c>
      <c r="B52739" s="1" t="s">
        <v>244054</v>
      </c>
      <c r="C52739" s="1">
        <v>282815814</v>
      </c>
      <c r="D52739" t="s">
        <v>261096</v>
      </c>
      <c r="E52739" t="s">
        <v>264325</v>
      </c>
      <c r="F52739" s="1">
        <v>174</v>
      </c>
      <c r="G52739" s="1" t="s">
        <v>244055</v>
      </c>
      <c r="H52739" s="1" t="s">
        <v>244056</v>
      </c>
      <c r="I52739" s="1"/>
    </row>
    <row r="52740" spans="1:9" x14ac:dyDescent="0.2">
      <c r="A52740" s="1" t="s">
        <v>244057</v>
      </c>
      <c r="B52740" s="1" t="s">
        <v>244058</v>
      </c>
      <c r="C52740" s="1">
        <v>285275033</v>
      </c>
      <c r="F52740" s="1">
        <v>110</v>
      </c>
      <c r="G52740" s="1" t="s">
        <v>244059</v>
      </c>
      <c r="H52740" s="1" t="s">
        <v>244060</v>
      </c>
      <c r="I52740" s="1" t="s">
        <v>244061</v>
      </c>
    </row>
    <row r="52741" spans="1:9" x14ac:dyDescent="0.2">
      <c r="A52741" s="1" t="s">
        <v>244062</v>
      </c>
      <c r="B52741" s="1" t="s">
        <v>244063</v>
      </c>
      <c r="C52741" s="1">
        <v>285505890</v>
      </c>
      <c r="F52741" s="1">
        <v>102</v>
      </c>
      <c r="G52741" s="1" t="s">
        <v>244064</v>
      </c>
      <c r="H52741" s="1" t="s">
        <v>244065</v>
      </c>
      <c r="I52741" s="1" t="s">
        <v>244066</v>
      </c>
    </row>
    <row r="52742" spans="1:9" x14ac:dyDescent="0.2">
      <c r="A52742" s="1" t="s">
        <v>244067</v>
      </c>
      <c r="B52742" s="1" t="s">
        <v>244068</v>
      </c>
      <c r="C52742" s="1">
        <v>284787061</v>
      </c>
      <c r="F52742" s="1">
        <v>231</v>
      </c>
      <c r="G52742" s="1" t="s">
        <v>244069</v>
      </c>
      <c r="H52742" s="1" t="s">
        <v>244070</v>
      </c>
      <c r="I52742" s="1" t="s">
        <v>244071</v>
      </c>
    </row>
    <row r="52743" spans="1:9" x14ac:dyDescent="0.2">
      <c r="A52743" s="1" t="s">
        <v>244072</v>
      </c>
      <c r="B52743" s="1" t="s">
        <v>244073</v>
      </c>
      <c r="C52743" s="1">
        <v>283481164</v>
      </c>
      <c r="D52743" t="s">
        <v>1001</v>
      </c>
      <c r="E52743" t="s">
        <v>261100</v>
      </c>
      <c r="F52743" s="1">
        <v>332</v>
      </c>
      <c r="G52743" s="1" t="s">
        <v>244074</v>
      </c>
      <c r="H52743" s="1" t="s">
        <v>244075</v>
      </c>
      <c r="I52743" s="1" t="s">
        <v>244076</v>
      </c>
    </row>
    <row r="52744" spans="1:9" x14ac:dyDescent="0.2">
      <c r="A52744" s="1" t="s">
        <v>244072</v>
      </c>
      <c r="B52744" s="1" t="s">
        <v>244073</v>
      </c>
      <c r="C52744" s="1">
        <v>283481164</v>
      </c>
      <c r="D52744" t="s">
        <v>1001</v>
      </c>
      <c r="E52744" t="s">
        <v>261100</v>
      </c>
      <c r="F52744" s="1">
        <v>332</v>
      </c>
      <c r="G52744" s="1" t="s">
        <v>244074</v>
      </c>
      <c r="H52744" s="1" t="s">
        <v>244075</v>
      </c>
      <c r="I52744" s="1" t="s">
        <v>244076</v>
      </c>
    </row>
    <row r="52745" spans="1:9" x14ac:dyDescent="0.2">
      <c r="A52745" s="1" t="s">
        <v>244077</v>
      </c>
      <c r="B52745" s="1" t="s">
        <v>244078</v>
      </c>
      <c r="C52745" s="1">
        <v>283063207</v>
      </c>
      <c r="F52745" s="1">
        <v>45</v>
      </c>
      <c r="G52745" s="1" t="s">
        <v>244079</v>
      </c>
      <c r="H52745" s="1" t="s">
        <v>244080</v>
      </c>
      <c r="I52745" s="1"/>
    </row>
    <row r="52746" spans="1:9" x14ac:dyDescent="0.2">
      <c r="A52746" s="1" t="s">
        <v>244081</v>
      </c>
      <c r="B52746" s="1" t="s">
        <v>244082</v>
      </c>
      <c r="C52746" s="1">
        <v>282618642</v>
      </c>
      <c r="F52746" s="1">
        <v>1302</v>
      </c>
      <c r="G52746" s="1" t="s">
        <v>244083</v>
      </c>
      <c r="H52746" s="1" t="s">
        <v>244084</v>
      </c>
      <c r="I52746" s="1" t="s">
        <v>244085</v>
      </c>
    </row>
    <row r="52747" spans="1:9" x14ac:dyDescent="0.2">
      <c r="A52747" s="1" t="s">
        <v>244086</v>
      </c>
      <c r="B52747" s="1" t="s">
        <v>244087</v>
      </c>
      <c r="C52747" s="1">
        <v>285275399</v>
      </c>
      <c r="D52747" t="s">
        <v>261096</v>
      </c>
      <c r="E52747" t="s">
        <v>169899</v>
      </c>
      <c r="F52747" s="1">
        <v>283</v>
      </c>
      <c r="G52747" s="1" t="s">
        <v>244088</v>
      </c>
      <c r="H52747" s="1" t="s">
        <v>244089</v>
      </c>
      <c r="I52747" s="1" t="s">
        <v>244090</v>
      </c>
    </row>
    <row r="52748" spans="1:9" x14ac:dyDescent="0.2">
      <c r="A52748" s="1" t="s">
        <v>244091</v>
      </c>
      <c r="B52748" s="1" t="s">
        <v>244092</v>
      </c>
      <c r="C52748" s="1">
        <v>284203645</v>
      </c>
      <c r="F52748" s="1">
        <v>223</v>
      </c>
      <c r="G52748" s="1" t="s">
        <v>244093</v>
      </c>
      <c r="H52748" s="1" t="s">
        <v>244094</v>
      </c>
      <c r="I52748" s="1" t="s">
        <v>244095</v>
      </c>
    </row>
    <row r="52749" spans="1:9" x14ac:dyDescent="0.2">
      <c r="A52749" s="1" t="s">
        <v>244096</v>
      </c>
      <c r="B52749" s="1" t="s">
        <v>244097</v>
      </c>
      <c r="C52749" s="1">
        <v>284203545</v>
      </c>
      <c r="D52749" t="s">
        <v>261096</v>
      </c>
      <c r="E52749" t="s">
        <v>264127</v>
      </c>
      <c r="F52749" s="1">
        <v>109</v>
      </c>
      <c r="G52749" s="1" t="s">
        <v>244098</v>
      </c>
      <c r="H52749" s="1" t="s">
        <v>244099</v>
      </c>
      <c r="I52749" s="1" t="s">
        <v>244100</v>
      </c>
    </row>
    <row r="52750" spans="1:9" x14ac:dyDescent="0.2">
      <c r="A52750" s="1" t="s">
        <v>244101</v>
      </c>
      <c r="B52750" s="1" t="s">
        <v>244102</v>
      </c>
      <c r="C52750" s="1">
        <v>283480610</v>
      </c>
      <c r="F52750" s="1">
        <v>77</v>
      </c>
      <c r="G52750" s="1" t="s">
        <v>244103</v>
      </c>
      <c r="H52750" s="1" t="s">
        <v>244104</v>
      </c>
      <c r="I52750" s="1"/>
    </row>
    <row r="52751" spans="1:9" x14ac:dyDescent="0.2">
      <c r="A52751" s="1" t="s">
        <v>244105</v>
      </c>
      <c r="B52751" s="1" t="s">
        <v>244106</v>
      </c>
      <c r="C52751" s="1">
        <v>282423793</v>
      </c>
      <c r="D52751" t="s">
        <v>261096</v>
      </c>
      <c r="E52751" t="s">
        <v>261097</v>
      </c>
      <c r="F52751" s="1">
        <v>2297</v>
      </c>
      <c r="G52751" s="1" t="s">
        <v>244107</v>
      </c>
      <c r="H52751" s="1" t="s">
        <v>244108</v>
      </c>
      <c r="I52751" s="1" t="s">
        <v>244109</v>
      </c>
    </row>
    <row r="52752" spans="1:9" x14ac:dyDescent="0.2">
      <c r="A52752" s="1" t="s">
        <v>244110</v>
      </c>
      <c r="B52752" s="1" t="s">
        <v>244111</v>
      </c>
      <c r="C52752" s="1">
        <v>284758547</v>
      </c>
      <c r="D52752" t="s">
        <v>261139</v>
      </c>
      <c r="E52752" t="s">
        <v>267076</v>
      </c>
      <c r="F52752" s="1">
        <v>170</v>
      </c>
      <c r="G52752" s="1" t="s">
        <v>244112</v>
      </c>
      <c r="H52752" s="1" t="s">
        <v>244113</v>
      </c>
      <c r="I52752" s="1"/>
    </row>
    <row r="52753" spans="1:9" x14ac:dyDescent="0.2">
      <c r="A52753" s="1" t="s">
        <v>244114</v>
      </c>
      <c r="B52753" s="1" t="s">
        <v>244115</v>
      </c>
      <c r="C52753" s="1">
        <v>284757297</v>
      </c>
      <c r="F52753" s="1">
        <v>3</v>
      </c>
      <c r="G52753" s="1" t="s">
        <v>244116</v>
      </c>
      <c r="H52753" s="1" t="s">
        <v>244117</v>
      </c>
      <c r="I52753" s="1"/>
    </row>
    <row r="52754" spans="1:9" x14ac:dyDescent="0.2">
      <c r="A52754" s="1" t="s">
        <v>244118</v>
      </c>
      <c r="B52754" s="1" t="s">
        <v>244119</v>
      </c>
      <c r="C52754" s="1">
        <v>285275220</v>
      </c>
      <c r="F52754" s="1">
        <v>5</v>
      </c>
      <c r="G52754" s="1" t="s">
        <v>244120</v>
      </c>
      <c r="H52754" s="1" t="s">
        <v>244121</v>
      </c>
      <c r="I52754" s="1" t="s">
        <v>244122</v>
      </c>
    </row>
    <row r="52755" spans="1:9" x14ac:dyDescent="0.2">
      <c r="A52755" s="1" t="s">
        <v>244123</v>
      </c>
      <c r="B52755" s="1" t="s">
        <v>244124</v>
      </c>
      <c r="C52755" s="1">
        <v>284756385</v>
      </c>
      <c r="D52755" t="s">
        <v>261092</v>
      </c>
      <c r="E52755" t="s">
        <v>261273</v>
      </c>
      <c r="F52755" s="1">
        <v>39</v>
      </c>
      <c r="G52755" s="1" t="s">
        <v>244125</v>
      </c>
      <c r="H52755" s="1" t="s">
        <v>244126</v>
      </c>
      <c r="I52755" s="1" t="s">
        <v>244127</v>
      </c>
    </row>
    <row r="52756" spans="1:9" x14ac:dyDescent="0.2">
      <c r="A52756" s="1" t="s">
        <v>244128</v>
      </c>
      <c r="B52756" s="1" t="s">
        <v>244129</v>
      </c>
      <c r="C52756" s="1">
        <v>284756152</v>
      </c>
      <c r="D52756" t="s">
        <v>261107</v>
      </c>
      <c r="E52756" t="s">
        <v>264340</v>
      </c>
      <c r="F52756" s="1">
        <v>69</v>
      </c>
      <c r="G52756" s="1" t="s">
        <v>244130</v>
      </c>
      <c r="H52756" s="1" t="s">
        <v>244131</v>
      </c>
      <c r="I52756" s="1" t="s">
        <v>244132</v>
      </c>
    </row>
    <row r="52757" spans="1:9" x14ac:dyDescent="0.2">
      <c r="A52757" s="1" t="s">
        <v>244133</v>
      </c>
      <c r="B52757" s="1" t="s">
        <v>244134</v>
      </c>
      <c r="C52757" s="1">
        <v>284755627</v>
      </c>
      <c r="D52757" t="s">
        <v>261096</v>
      </c>
      <c r="E52757" t="s">
        <v>264127</v>
      </c>
      <c r="F52757" s="1">
        <v>225</v>
      </c>
      <c r="G52757" s="1" t="s">
        <v>244135</v>
      </c>
      <c r="H52757" s="1" t="s">
        <v>244136</v>
      </c>
      <c r="I52757" s="1" t="s">
        <v>244137</v>
      </c>
    </row>
    <row r="52758" spans="1:9" x14ac:dyDescent="0.2">
      <c r="A52758" s="1" t="s">
        <v>244138</v>
      </c>
      <c r="B52758" s="1" t="s">
        <v>244139</v>
      </c>
      <c r="C52758" s="1">
        <v>284755423</v>
      </c>
      <c r="F52758" s="1">
        <v>2</v>
      </c>
      <c r="G52758" s="1" t="s">
        <v>244140</v>
      </c>
      <c r="H52758" s="1" t="s">
        <v>244141</v>
      </c>
      <c r="I52758" s="1"/>
    </row>
    <row r="52759" spans="1:9" x14ac:dyDescent="0.2">
      <c r="A52759" s="1" t="s">
        <v>244142</v>
      </c>
      <c r="B52759" s="1" t="s">
        <v>244143</v>
      </c>
      <c r="C52759" s="1">
        <v>284203683</v>
      </c>
      <c r="D52759" t="s">
        <v>261096</v>
      </c>
      <c r="E52759" t="s">
        <v>264127</v>
      </c>
      <c r="F52759" s="1">
        <v>1529</v>
      </c>
      <c r="G52759" s="1" t="s">
        <v>244144</v>
      </c>
      <c r="H52759" s="1" t="s">
        <v>244145</v>
      </c>
      <c r="I52759" s="1" t="s">
        <v>244146</v>
      </c>
    </row>
    <row r="52760" spans="1:9" x14ac:dyDescent="0.2">
      <c r="A52760" s="1" t="s">
        <v>244147</v>
      </c>
      <c r="B52760" s="1" t="s">
        <v>244148</v>
      </c>
      <c r="C52760" s="1">
        <v>284755365</v>
      </c>
      <c r="D52760" t="s">
        <v>261096</v>
      </c>
      <c r="E52760" t="s">
        <v>264127</v>
      </c>
      <c r="F52760" s="1">
        <v>22</v>
      </c>
      <c r="G52760" s="1" t="s">
        <v>244149</v>
      </c>
      <c r="H52760" s="1" t="s">
        <v>244150</v>
      </c>
      <c r="I52760" s="1" t="s">
        <v>244151</v>
      </c>
    </row>
    <row r="52761" spans="1:9" x14ac:dyDescent="0.2">
      <c r="A52761" s="1" t="s">
        <v>244152</v>
      </c>
      <c r="B52761" s="1" t="s">
        <v>244153</v>
      </c>
      <c r="C52761" s="1">
        <v>284755270</v>
      </c>
      <c r="D52761" t="s">
        <v>261096</v>
      </c>
      <c r="E52761" t="s">
        <v>264127</v>
      </c>
      <c r="F52761" s="1">
        <v>3</v>
      </c>
      <c r="G52761" s="1" t="s">
        <v>244154</v>
      </c>
      <c r="H52761" s="1" t="s">
        <v>244155</v>
      </c>
      <c r="I52761" s="1" t="s">
        <v>244156</v>
      </c>
    </row>
    <row r="52762" spans="1:9" x14ac:dyDescent="0.2">
      <c r="A52762" s="1" t="s">
        <v>244157</v>
      </c>
      <c r="B52762" s="1" t="s">
        <v>244158</v>
      </c>
      <c r="C52762" s="1">
        <v>284755151</v>
      </c>
      <c r="D52762" t="s">
        <v>261096</v>
      </c>
      <c r="E52762" t="s">
        <v>264127</v>
      </c>
      <c r="F52762" s="1">
        <v>7</v>
      </c>
      <c r="G52762" s="1" t="s">
        <v>244159</v>
      </c>
      <c r="H52762" s="1" t="s">
        <v>244160</v>
      </c>
      <c r="I52762" s="1" t="s">
        <v>244161</v>
      </c>
    </row>
    <row r="52763" spans="1:9" x14ac:dyDescent="0.2">
      <c r="A52763" s="1" t="s">
        <v>244162</v>
      </c>
      <c r="B52763" s="1" t="s">
        <v>244163</v>
      </c>
      <c r="C52763" s="1">
        <v>284203583</v>
      </c>
      <c r="F52763" s="1">
        <v>48</v>
      </c>
      <c r="G52763" s="1" t="s">
        <v>244164</v>
      </c>
      <c r="H52763" s="1" t="s">
        <v>244165</v>
      </c>
      <c r="I52763" s="1"/>
    </row>
    <row r="52764" spans="1:9" x14ac:dyDescent="0.2">
      <c r="A52764" s="1" t="s">
        <v>244166</v>
      </c>
      <c r="B52764" s="1" t="s">
        <v>244167</v>
      </c>
      <c r="C52764" s="1">
        <v>285274418</v>
      </c>
      <c r="D52764" t="s">
        <v>261096</v>
      </c>
      <c r="E52764" t="s">
        <v>264272</v>
      </c>
      <c r="F52764" s="1">
        <v>204</v>
      </c>
      <c r="G52764" s="1" t="s">
        <v>244168</v>
      </c>
      <c r="H52764" s="1" t="s">
        <v>244169</v>
      </c>
      <c r="I52764" s="1" t="s">
        <v>244170</v>
      </c>
    </row>
    <row r="52765" spans="1:9" x14ac:dyDescent="0.2">
      <c r="A52765" s="1" t="s">
        <v>244171</v>
      </c>
      <c r="B52765" s="1" t="s">
        <v>244172</v>
      </c>
      <c r="C52765" s="1">
        <v>283119373</v>
      </c>
      <c r="D52765" t="s">
        <v>261105</v>
      </c>
      <c r="E52765" t="s">
        <v>261264</v>
      </c>
      <c r="F52765" s="1">
        <v>98</v>
      </c>
      <c r="G52765" s="1" t="s">
        <v>244173</v>
      </c>
      <c r="H52765" s="1" t="s">
        <v>244174</v>
      </c>
      <c r="I52765" s="1" t="s">
        <v>244175</v>
      </c>
    </row>
    <row r="52766" spans="1:9" x14ac:dyDescent="0.2">
      <c r="A52766" s="1" t="s">
        <v>244176</v>
      </c>
      <c r="B52766" s="1" t="s">
        <v>244177</v>
      </c>
      <c r="C52766" s="1">
        <v>285274524</v>
      </c>
      <c r="D52766" t="s">
        <v>261170</v>
      </c>
      <c r="E52766" t="s">
        <v>267077</v>
      </c>
      <c r="F52766" s="1">
        <v>115</v>
      </c>
      <c r="G52766" s="1" t="s">
        <v>244178</v>
      </c>
      <c r="H52766" s="1" t="s">
        <v>244179</v>
      </c>
      <c r="I52766" s="1" t="s">
        <v>244180</v>
      </c>
    </row>
    <row r="52767" spans="1:9" x14ac:dyDescent="0.2">
      <c r="A52767" s="1" t="s">
        <v>244181</v>
      </c>
      <c r="B52767" s="1" t="s">
        <v>244182</v>
      </c>
      <c r="C52767" s="1">
        <v>285274485</v>
      </c>
      <c r="D52767" t="s">
        <v>261170</v>
      </c>
      <c r="E52767" t="s">
        <v>267077</v>
      </c>
      <c r="F52767" s="1">
        <v>144</v>
      </c>
      <c r="G52767" s="1" t="s">
        <v>244183</v>
      </c>
      <c r="H52767" s="1" t="s">
        <v>244184</v>
      </c>
      <c r="I52767" s="1" t="s">
        <v>244185</v>
      </c>
    </row>
    <row r="52768" spans="1:9" x14ac:dyDescent="0.2">
      <c r="A52768" s="1" t="s">
        <v>244186</v>
      </c>
      <c r="B52768" s="1" t="s">
        <v>244187</v>
      </c>
      <c r="C52768" s="1">
        <v>285274505</v>
      </c>
      <c r="D52768" t="s">
        <v>261111</v>
      </c>
      <c r="E52768" t="s">
        <v>261277</v>
      </c>
      <c r="F52768" s="1">
        <v>390</v>
      </c>
      <c r="G52768" s="1" t="s">
        <v>244188</v>
      </c>
      <c r="H52768" s="1" t="s">
        <v>244189</v>
      </c>
      <c r="I52768" s="1" t="s">
        <v>244190</v>
      </c>
    </row>
    <row r="52769" spans="1:9" x14ac:dyDescent="0.2">
      <c r="A52769" s="1" t="s">
        <v>244191</v>
      </c>
      <c r="B52769" s="1" t="s">
        <v>244192</v>
      </c>
      <c r="C52769" s="1">
        <v>285275294</v>
      </c>
      <c r="D52769" t="s">
        <v>261096</v>
      </c>
      <c r="E52769" t="s">
        <v>261335</v>
      </c>
      <c r="F52769" s="1">
        <v>69</v>
      </c>
      <c r="G52769" s="1" t="s">
        <v>244193</v>
      </c>
      <c r="H52769" s="1" t="s">
        <v>244194</v>
      </c>
      <c r="I52769" s="1"/>
    </row>
    <row r="52770" spans="1:9" x14ac:dyDescent="0.2">
      <c r="A52770" s="1" t="s">
        <v>244195</v>
      </c>
      <c r="B52770" s="1" t="s">
        <v>244196</v>
      </c>
      <c r="C52770" s="1">
        <v>285274421</v>
      </c>
      <c r="D52770" t="s">
        <v>261191</v>
      </c>
      <c r="E52770" t="s">
        <v>265757</v>
      </c>
      <c r="F52770" s="1">
        <v>23</v>
      </c>
      <c r="G52770" s="1" t="s">
        <v>244197</v>
      </c>
      <c r="H52770" s="1" t="s">
        <v>244198</v>
      </c>
      <c r="I52770" s="1" t="s">
        <v>244199</v>
      </c>
    </row>
    <row r="52771" spans="1:9" x14ac:dyDescent="0.2">
      <c r="A52771" s="1" t="s">
        <v>244200</v>
      </c>
      <c r="B52771" s="1" t="s">
        <v>244201</v>
      </c>
      <c r="C52771" s="1">
        <v>285275182</v>
      </c>
      <c r="D52771" t="s">
        <v>261135</v>
      </c>
      <c r="E52771" t="s">
        <v>261136</v>
      </c>
      <c r="F52771" s="1">
        <v>17</v>
      </c>
      <c r="G52771" s="1" t="s">
        <v>244202</v>
      </c>
      <c r="H52771" s="1" t="s">
        <v>244203</v>
      </c>
      <c r="I52771" s="1" t="s">
        <v>244204</v>
      </c>
    </row>
    <row r="52772" spans="1:9" x14ac:dyDescent="0.2">
      <c r="A52772" s="1" t="s">
        <v>244205</v>
      </c>
      <c r="B52772" s="1" t="s">
        <v>244206</v>
      </c>
      <c r="C52772" s="1">
        <v>285275357</v>
      </c>
      <c r="D52772" t="s">
        <v>265734</v>
      </c>
      <c r="E52772" t="s">
        <v>267078</v>
      </c>
      <c r="F52772" s="1">
        <v>301</v>
      </c>
      <c r="G52772" s="1" t="s">
        <v>244207</v>
      </c>
      <c r="H52772" s="1" t="s">
        <v>244208</v>
      </c>
      <c r="I52772" s="1"/>
    </row>
    <row r="52773" spans="1:9" x14ac:dyDescent="0.2">
      <c r="A52773" s="1" t="s">
        <v>244209</v>
      </c>
      <c r="B52773" s="1" t="s">
        <v>244210</v>
      </c>
      <c r="C52773" s="1">
        <v>285275365</v>
      </c>
      <c r="D52773" t="s">
        <v>264729</v>
      </c>
      <c r="E52773" t="s">
        <v>267079</v>
      </c>
      <c r="F52773" s="1">
        <v>193</v>
      </c>
      <c r="G52773" s="1" t="s">
        <v>244211</v>
      </c>
      <c r="H52773" s="1" t="s">
        <v>244212</v>
      </c>
      <c r="I52773" s="1"/>
    </row>
    <row r="52774" spans="1:9" x14ac:dyDescent="0.2">
      <c r="A52774" s="1" t="s">
        <v>244213</v>
      </c>
      <c r="B52774" s="1" t="s">
        <v>244214</v>
      </c>
      <c r="C52774" s="1">
        <v>285274470</v>
      </c>
      <c r="D52774" t="s">
        <v>261096</v>
      </c>
      <c r="E52774" t="s">
        <v>261252</v>
      </c>
      <c r="F52774" s="1">
        <v>57</v>
      </c>
      <c r="G52774" s="1" t="s">
        <v>244215</v>
      </c>
      <c r="H52774" s="1" t="s">
        <v>244216</v>
      </c>
      <c r="I52774" s="1" t="s">
        <v>244217</v>
      </c>
    </row>
    <row r="52775" spans="1:9" x14ac:dyDescent="0.2">
      <c r="A52775" s="1" t="s">
        <v>167739</v>
      </c>
      <c r="B52775" s="1" t="s">
        <v>244218</v>
      </c>
      <c r="C52775" s="1">
        <v>283104849</v>
      </c>
      <c r="D52775" t="s">
        <v>261096</v>
      </c>
      <c r="E52775" t="s">
        <v>261252</v>
      </c>
      <c r="F52775" s="1">
        <v>268</v>
      </c>
      <c r="G52775" s="1" t="s">
        <v>244219</v>
      </c>
      <c r="H52775" s="1" t="s">
        <v>244220</v>
      </c>
      <c r="I52775" s="1" t="s">
        <v>244221</v>
      </c>
    </row>
    <row r="52776" spans="1:9" x14ac:dyDescent="0.2">
      <c r="A52776" s="1" t="s">
        <v>244222</v>
      </c>
      <c r="B52776" s="1" t="s">
        <v>244223</v>
      </c>
      <c r="C52776" s="1">
        <v>285274391</v>
      </c>
      <c r="D52776" t="s">
        <v>261096</v>
      </c>
      <c r="E52776" t="s">
        <v>264986</v>
      </c>
      <c r="F52776" s="1">
        <v>189</v>
      </c>
      <c r="G52776" s="1" t="s">
        <v>244224</v>
      </c>
      <c r="H52776" s="1" t="s">
        <v>244225</v>
      </c>
      <c r="I52776" s="1" t="s">
        <v>244226</v>
      </c>
    </row>
    <row r="52777" spans="1:9" x14ac:dyDescent="0.2">
      <c r="A52777" s="1" t="s">
        <v>244227</v>
      </c>
      <c r="B52777" s="1" t="s">
        <v>244228</v>
      </c>
      <c r="C52777" s="1">
        <v>285275013</v>
      </c>
      <c r="D52777" t="s">
        <v>261094</v>
      </c>
      <c r="E52777" t="s">
        <v>267080</v>
      </c>
      <c r="F52777" s="1">
        <v>105</v>
      </c>
      <c r="G52777" s="1" t="s">
        <v>244229</v>
      </c>
      <c r="H52777" s="1" t="s">
        <v>244230</v>
      </c>
      <c r="I52777" s="1" t="s">
        <v>244231</v>
      </c>
    </row>
    <row r="52778" spans="1:9" x14ac:dyDescent="0.2">
      <c r="A52778" s="1" t="s">
        <v>83451</v>
      </c>
      <c r="B52778" s="1" t="s">
        <v>244232</v>
      </c>
      <c r="C52778" s="1">
        <v>285274559</v>
      </c>
      <c r="D52778" t="s">
        <v>261179</v>
      </c>
      <c r="E52778" t="s">
        <v>266038</v>
      </c>
      <c r="F52778" s="1">
        <v>158</v>
      </c>
      <c r="G52778" s="1" t="s">
        <v>244233</v>
      </c>
      <c r="H52778" s="1" t="s">
        <v>244234</v>
      </c>
      <c r="I52778" s="1" t="s">
        <v>244235</v>
      </c>
    </row>
    <row r="52779" spans="1:9" x14ac:dyDescent="0.2">
      <c r="A52779" s="1" t="s">
        <v>244236</v>
      </c>
      <c r="B52779" s="1" t="s">
        <v>244237</v>
      </c>
      <c r="C52779" s="1">
        <v>284129903</v>
      </c>
      <c r="D52779" t="s">
        <v>267081</v>
      </c>
      <c r="E52779" t="s">
        <v>267082</v>
      </c>
      <c r="F52779" s="1">
        <v>1380</v>
      </c>
      <c r="G52779" s="1" t="s">
        <v>244238</v>
      </c>
      <c r="H52779" s="1" t="s">
        <v>244239</v>
      </c>
      <c r="I52779" s="1" t="s">
        <v>244240</v>
      </c>
    </row>
    <row r="52780" spans="1:9" x14ac:dyDescent="0.2">
      <c r="A52780" s="1" t="s">
        <v>244241</v>
      </c>
      <c r="B52780" s="1" t="s">
        <v>244242</v>
      </c>
      <c r="C52780" s="1">
        <v>285275024</v>
      </c>
      <c r="D52780" t="s">
        <v>261135</v>
      </c>
      <c r="E52780" t="s">
        <v>265975</v>
      </c>
      <c r="F52780" s="1">
        <v>84</v>
      </c>
      <c r="G52780" s="1" t="s">
        <v>244243</v>
      </c>
      <c r="H52780" s="1" t="s">
        <v>244244</v>
      </c>
      <c r="I52780" s="1" t="s">
        <v>244245</v>
      </c>
    </row>
    <row r="52781" spans="1:9" x14ac:dyDescent="0.2">
      <c r="A52781" s="1" t="s">
        <v>244246</v>
      </c>
      <c r="B52781" s="1" t="s">
        <v>244247</v>
      </c>
      <c r="C52781" s="1">
        <v>284008283</v>
      </c>
      <c r="D52781" t="s">
        <v>261191</v>
      </c>
      <c r="E52781" t="s">
        <v>266766</v>
      </c>
      <c r="F52781" s="1">
        <v>669</v>
      </c>
      <c r="G52781" s="1" t="s">
        <v>244248</v>
      </c>
      <c r="H52781" s="1" t="s">
        <v>244249</v>
      </c>
      <c r="I52781" s="1" t="s">
        <v>244250</v>
      </c>
    </row>
    <row r="52782" spans="1:9" x14ac:dyDescent="0.2">
      <c r="A52782" s="1" t="s">
        <v>244251</v>
      </c>
      <c r="B52782" s="1" t="s">
        <v>244252</v>
      </c>
      <c r="C52782" s="1">
        <v>284130085</v>
      </c>
      <c r="D52782" t="s">
        <v>261096</v>
      </c>
      <c r="E52782" t="s">
        <v>261252</v>
      </c>
      <c r="F52782" s="1">
        <v>155</v>
      </c>
      <c r="G52782" s="1" t="s">
        <v>244253</v>
      </c>
      <c r="H52782" s="1" t="s">
        <v>244254</v>
      </c>
      <c r="I52782" s="1" t="s">
        <v>244255</v>
      </c>
    </row>
    <row r="52783" spans="1:9" x14ac:dyDescent="0.2">
      <c r="A52783" s="1" t="s">
        <v>244256</v>
      </c>
      <c r="B52783" s="1" t="s">
        <v>244257</v>
      </c>
      <c r="C52783" s="1">
        <v>285275355</v>
      </c>
      <c r="F52783" s="1">
        <v>254</v>
      </c>
      <c r="G52783" s="1" t="s">
        <v>244258</v>
      </c>
      <c r="H52783" s="1" t="s">
        <v>244259</v>
      </c>
      <c r="I52783" s="1" t="s">
        <v>244260</v>
      </c>
    </row>
    <row r="52784" spans="1:9" x14ac:dyDescent="0.2">
      <c r="A52784" s="1" t="s">
        <v>244261</v>
      </c>
      <c r="B52784" s="1" t="s">
        <v>244262</v>
      </c>
      <c r="C52784" s="1">
        <v>285275157</v>
      </c>
      <c r="D52784" t="s">
        <v>261096</v>
      </c>
      <c r="E52784" t="s">
        <v>261252</v>
      </c>
      <c r="F52784" s="1">
        <v>15</v>
      </c>
      <c r="G52784" s="1" t="s">
        <v>244263</v>
      </c>
      <c r="H52784" s="1" t="s">
        <v>244264</v>
      </c>
      <c r="I52784" s="1" t="s">
        <v>244265</v>
      </c>
    </row>
    <row r="52785" spans="1:9" x14ac:dyDescent="0.2">
      <c r="A52785" s="1" t="s">
        <v>244266</v>
      </c>
      <c r="B52785" s="1" t="s">
        <v>244267</v>
      </c>
      <c r="C52785" s="1">
        <v>285274533</v>
      </c>
      <c r="D52785" t="s">
        <v>261096</v>
      </c>
      <c r="E52785" t="s">
        <v>261252</v>
      </c>
      <c r="F52785" s="1">
        <v>36</v>
      </c>
      <c r="G52785" s="1" t="s">
        <v>244268</v>
      </c>
      <c r="H52785" s="1" t="s">
        <v>244269</v>
      </c>
      <c r="I52785" s="1" t="s">
        <v>244270</v>
      </c>
    </row>
    <row r="52786" spans="1:9" x14ac:dyDescent="0.2">
      <c r="A52786" s="1" t="s">
        <v>244271</v>
      </c>
      <c r="B52786" s="1" t="s">
        <v>244272</v>
      </c>
      <c r="C52786" s="1">
        <v>285274959</v>
      </c>
      <c r="D52786" t="s">
        <v>261096</v>
      </c>
      <c r="E52786" t="s">
        <v>261252</v>
      </c>
      <c r="F52786" s="1">
        <v>69</v>
      </c>
      <c r="G52786" s="1" t="s">
        <v>244273</v>
      </c>
      <c r="H52786" s="1" t="s">
        <v>244274</v>
      </c>
      <c r="I52786" s="1" t="s">
        <v>244275</v>
      </c>
    </row>
    <row r="52787" spans="1:9" x14ac:dyDescent="0.2">
      <c r="A52787" s="1" t="s">
        <v>244276</v>
      </c>
      <c r="B52787" s="1" t="s">
        <v>244277</v>
      </c>
      <c r="C52787" s="1">
        <v>285275151</v>
      </c>
      <c r="D52787" t="s">
        <v>261096</v>
      </c>
      <c r="E52787" t="s">
        <v>261252</v>
      </c>
      <c r="F52787" s="1">
        <v>44</v>
      </c>
      <c r="G52787" s="1" t="s">
        <v>244278</v>
      </c>
      <c r="H52787" s="1" t="s">
        <v>244279</v>
      </c>
      <c r="I52787" s="1" t="s">
        <v>244280</v>
      </c>
    </row>
    <row r="52788" spans="1:9" x14ac:dyDescent="0.2">
      <c r="A52788" s="1" t="s">
        <v>244281</v>
      </c>
      <c r="B52788" s="1" t="s">
        <v>244282</v>
      </c>
      <c r="C52788" s="1">
        <v>283309871</v>
      </c>
      <c r="D52788" t="s">
        <v>261096</v>
      </c>
      <c r="E52788" t="s">
        <v>261252</v>
      </c>
      <c r="F52788" s="1">
        <v>194</v>
      </c>
      <c r="G52788" s="1" t="s">
        <v>244283</v>
      </c>
      <c r="H52788" s="1" t="s">
        <v>244284</v>
      </c>
      <c r="I52788" s="1" t="s">
        <v>244285</v>
      </c>
    </row>
    <row r="52789" spans="1:9" x14ac:dyDescent="0.2">
      <c r="A52789" s="1" t="s">
        <v>244286</v>
      </c>
      <c r="B52789" s="1" t="s">
        <v>244287</v>
      </c>
      <c r="C52789" s="1">
        <v>285274416</v>
      </c>
      <c r="F52789" s="1">
        <v>303</v>
      </c>
      <c r="G52789" s="1" t="s">
        <v>244288</v>
      </c>
      <c r="H52789" s="1" t="s">
        <v>244289</v>
      </c>
      <c r="I52789" s="1" t="s">
        <v>244290</v>
      </c>
    </row>
    <row r="52790" spans="1:9" x14ac:dyDescent="0.2">
      <c r="A52790" s="1" t="s">
        <v>244291</v>
      </c>
      <c r="B52790" s="1" t="s">
        <v>244292</v>
      </c>
      <c r="C52790" s="1">
        <v>285274891</v>
      </c>
      <c r="D52790" t="s">
        <v>261096</v>
      </c>
      <c r="E52790" t="s">
        <v>261252</v>
      </c>
      <c r="F52790" s="1">
        <v>51</v>
      </c>
      <c r="G52790" s="1" t="s">
        <v>244293</v>
      </c>
      <c r="H52790" s="1" t="s">
        <v>244294</v>
      </c>
      <c r="I52790" s="1" t="s">
        <v>244295</v>
      </c>
    </row>
    <row r="52791" spans="1:9" x14ac:dyDescent="0.2">
      <c r="A52791" s="1" t="s">
        <v>244296</v>
      </c>
      <c r="B52791" s="1" t="s">
        <v>244297</v>
      </c>
      <c r="C52791" s="1">
        <v>285274962</v>
      </c>
      <c r="D52791" t="s">
        <v>264278</v>
      </c>
      <c r="E52791" t="s">
        <v>264574</v>
      </c>
      <c r="F52791" s="1">
        <v>212</v>
      </c>
      <c r="G52791" s="1" t="s">
        <v>244298</v>
      </c>
      <c r="H52791" s="1" t="s">
        <v>244299</v>
      </c>
      <c r="I52791" s="1" t="s">
        <v>244300</v>
      </c>
    </row>
    <row r="52792" spans="1:9" x14ac:dyDescent="0.2">
      <c r="A52792" s="1" t="s">
        <v>180271</v>
      </c>
      <c r="B52792" s="1" t="s">
        <v>244301</v>
      </c>
      <c r="C52792" s="1">
        <v>285275342</v>
      </c>
      <c r="D52792" t="s">
        <v>261096</v>
      </c>
      <c r="E52792" t="s">
        <v>261252</v>
      </c>
      <c r="F52792" s="1">
        <v>26</v>
      </c>
      <c r="G52792" s="1" t="s">
        <v>244302</v>
      </c>
      <c r="H52792" s="1" t="s">
        <v>244303</v>
      </c>
      <c r="I52792" s="1" t="s">
        <v>244304</v>
      </c>
    </row>
    <row r="52793" spans="1:9" x14ac:dyDescent="0.2">
      <c r="A52793" s="1" t="s">
        <v>244305</v>
      </c>
      <c r="B52793" s="1" t="s">
        <v>244306</v>
      </c>
      <c r="C52793" s="1">
        <v>285274469</v>
      </c>
      <c r="D52793" t="s">
        <v>267083</v>
      </c>
      <c r="E52793" t="s">
        <v>267084</v>
      </c>
      <c r="F52793" s="1">
        <v>539</v>
      </c>
      <c r="G52793" s="1" t="s">
        <v>244307</v>
      </c>
      <c r="H52793" s="1" t="s">
        <v>244308</v>
      </c>
      <c r="I52793" s="1" t="s">
        <v>244309</v>
      </c>
    </row>
    <row r="52794" spans="1:9" x14ac:dyDescent="0.2">
      <c r="A52794" s="1" t="s">
        <v>244310</v>
      </c>
      <c r="B52794" s="1" t="s">
        <v>244311</v>
      </c>
      <c r="C52794" s="1">
        <v>285275304</v>
      </c>
      <c r="D52794" t="s">
        <v>265718</v>
      </c>
      <c r="E52794" t="s">
        <v>265718</v>
      </c>
      <c r="F52794" s="1">
        <v>472</v>
      </c>
      <c r="G52794" s="1" t="s">
        <v>244312</v>
      </c>
      <c r="H52794" s="1" t="s">
        <v>244313</v>
      </c>
      <c r="I52794" s="1" t="s">
        <v>244314</v>
      </c>
    </row>
    <row r="52795" spans="1:9" x14ac:dyDescent="0.2">
      <c r="A52795" s="1" t="s">
        <v>244315</v>
      </c>
      <c r="B52795" s="1" t="s">
        <v>244316</v>
      </c>
      <c r="C52795" s="1">
        <v>285275361</v>
      </c>
      <c r="D52795" t="s">
        <v>261096</v>
      </c>
      <c r="E52795" t="s">
        <v>261252</v>
      </c>
      <c r="F52795" s="1">
        <v>166</v>
      </c>
      <c r="G52795" s="1" t="s">
        <v>244317</v>
      </c>
      <c r="H52795" s="1" t="s">
        <v>244318</v>
      </c>
      <c r="I52795" s="1"/>
    </row>
    <row r="52796" spans="1:9" x14ac:dyDescent="0.2">
      <c r="A52796" s="1" t="s">
        <v>244319</v>
      </c>
      <c r="B52796" s="1" t="s">
        <v>244320</v>
      </c>
      <c r="C52796" s="1">
        <v>284130216</v>
      </c>
      <c r="D52796" t="s">
        <v>261135</v>
      </c>
      <c r="E52796" t="s">
        <v>265975</v>
      </c>
      <c r="F52796" s="1">
        <v>290</v>
      </c>
      <c r="G52796" s="1" t="s">
        <v>244321</v>
      </c>
      <c r="H52796" s="1" t="s">
        <v>244322</v>
      </c>
      <c r="I52796" s="1" t="s">
        <v>244323</v>
      </c>
    </row>
    <row r="52797" spans="1:9" x14ac:dyDescent="0.2">
      <c r="A52797" s="1" t="s">
        <v>244324</v>
      </c>
      <c r="B52797" s="1" t="s">
        <v>244325</v>
      </c>
      <c r="C52797" s="1">
        <v>285275433</v>
      </c>
      <c r="D52797" t="s">
        <v>261096</v>
      </c>
      <c r="E52797" t="s">
        <v>261252</v>
      </c>
      <c r="F52797" s="1">
        <v>2594</v>
      </c>
      <c r="G52797" s="1" t="s">
        <v>244326</v>
      </c>
      <c r="H52797" s="1" t="s">
        <v>244327</v>
      </c>
      <c r="I52797" s="1" t="s">
        <v>244328</v>
      </c>
    </row>
    <row r="52798" spans="1:9" x14ac:dyDescent="0.2">
      <c r="A52798" s="1" t="s">
        <v>244329</v>
      </c>
      <c r="B52798" s="1" t="s">
        <v>244330</v>
      </c>
      <c r="C52798" s="1">
        <v>285275389</v>
      </c>
      <c r="D52798" t="s">
        <v>266199</v>
      </c>
      <c r="E52798" t="s">
        <v>267085</v>
      </c>
      <c r="F52798" s="1">
        <v>152</v>
      </c>
      <c r="G52798" s="1" t="s">
        <v>244331</v>
      </c>
      <c r="H52798" s="1" t="s">
        <v>244332</v>
      </c>
      <c r="I52798" s="1" t="s">
        <v>244333</v>
      </c>
    </row>
    <row r="52799" spans="1:9" x14ac:dyDescent="0.2">
      <c r="A52799" s="1" t="s">
        <v>244334</v>
      </c>
      <c r="B52799" s="1" t="s">
        <v>244335</v>
      </c>
      <c r="C52799" s="1">
        <v>285275388</v>
      </c>
      <c r="D52799" t="s">
        <v>261096</v>
      </c>
      <c r="E52799" t="s">
        <v>261252</v>
      </c>
      <c r="F52799" s="1">
        <v>612</v>
      </c>
      <c r="G52799" s="1" t="s">
        <v>244336</v>
      </c>
      <c r="H52799" s="1" t="s">
        <v>244337</v>
      </c>
      <c r="I52799" s="1"/>
    </row>
    <row r="52800" spans="1:9" x14ac:dyDescent="0.2">
      <c r="A52800" s="1" t="s">
        <v>244338</v>
      </c>
      <c r="B52800" s="1" t="s">
        <v>244339</v>
      </c>
      <c r="C52800" s="1">
        <v>285274875</v>
      </c>
      <c r="D52800" t="s">
        <v>261131</v>
      </c>
      <c r="E52800" t="s">
        <v>266774</v>
      </c>
      <c r="F52800" s="1">
        <v>45</v>
      </c>
      <c r="G52800" s="1" t="s">
        <v>244340</v>
      </c>
      <c r="H52800" s="1" t="s">
        <v>244341</v>
      </c>
      <c r="I52800" s="1" t="s">
        <v>244342</v>
      </c>
    </row>
    <row r="52801" spans="1:9" x14ac:dyDescent="0.2">
      <c r="A52801" s="1" t="s">
        <v>244343</v>
      </c>
      <c r="B52801" s="1" t="s">
        <v>244344</v>
      </c>
      <c r="C52801" s="1">
        <v>285275287</v>
      </c>
      <c r="D52801" t="s">
        <v>267086</v>
      </c>
      <c r="E52801" t="s">
        <v>267087</v>
      </c>
      <c r="F52801" s="1">
        <v>164</v>
      </c>
      <c r="G52801" s="1" t="s">
        <v>244345</v>
      </c>
      <c r="H52801" s="1" t="s">
        <v>244346</v>
      </c>
      <c r="I52801" s="1" t="s">
        <v>244347</v>
      </c>
    </row>
    <row r="52802" spans="1:9" x14ac:dyDescent="0.2">
      <c r="A52802" s="1" t="s">
        <v>244348</v>
      </c>
      <c r="B52802" s="1" t="s">
        <v>244349</v>
      </c>
      <c r="C52802" s="1">
        <v>284130005</v>
      </c>
      <c r="D52802" t="s">
        <v>261135</v>
      </c>
      <c r="E52802" t="s">
        <v>265975</v>
      </c>
      <c r="F52802" s="1">
        <v>298</v>
      </c>
      <c r="G52802" s="1" t="s">
        <v>244350</v>
      </c>
      <c r="H52802" s="1" t="s">
        <v>244351</v>
      </c>
      <c r="I52802" s="1" t="s">
        <v>244352</v>
      </c>
    </row>
    <row r="52803" spans="1:9" x14ac:dyDescent="0.2">
      <c r="A52803" s="1" t="s">
        <v>244353</v>
      </c>
      <c r="B52803" s="1" t="s">
        <v>244354</v>
      </c>
      <c r="C52803" s="1">
        <v>283105383</v>
      </c>
      <c r="D52803" t="s">
        <v>1001</v>
      </c>
      <c r="E52803" t="s">
        <v>264054</v>
      </c>
      <c r="F52803" s="1">
        <v>97</v>
      </c>
      <c r="G52803" s="1" t="s">
        <v>244355</v>
      </c>
      <c r="H52803" s="1" t="s">
        <v>244356</v>
      </c>
      <c r="I52803" s="1" t="s">
        <v>244357</v>
      </c>
    </row>
    <row r="52804" spans="1:9" x14ac:dyDescent="0.2">
      <c r="A52804" s="1" t="s">
        <v>244358</v>
      </c>
      <c r="B52804" s="1" t="s">
        <v>244359</v>
      </c>
      <c r="C52804" s="1">
        <v>284771739</v>
      </c>
      <c r="D52804" t="s">
        <v>261096</v>
      </c>
      <c r="E52804" t="s">
        <v>261127</v>
      </c>
      <c r="F52804" s="1">
        <v>153</v>
      </c>
      <c r="G52804" s="1" t="s">
        <v>244360</v>
      </c>
      <c r="H52804" s="1" t="s">
        <v>244361</v>
      </c>
      <c r="I52804" s="1" t="s">
        <v>244362</v>
      </c>
    </row>
    <row r="52805" spans="1:9" x14ac:dyDescent="0.2">
      <c r="A52805" s="1" t="s">
        <v>36594</v>
      </c>
      <c r="B52805" s="1" t="s">
        <v>244363</v>
      </c>
      <c r="C52805" s="1">
        <v>283104700</v>
      </c>
      <c r="D52805" t="s">
        <v>265718</v>
      </c>
      <c r="E52805" t="s">
        <v>265784</v>
      </c>
      <c r="F52805" s="1">
        <v>450</v>
      </c>
      <c r="G52805" s="1" t="s">
        <v>244364</v>
      </c>
      <c r="H52805" s="1" t="s">
        <v>244365</v>
      </c>
      <c r="I52805" s="1" t="s">
        <v>244366</v>
      </c>
    </row>
    <row r="52806" spans="1:9" x14ac:dyDescent="0.2">
      <c r="A52806" s="1" t="s">
        <v>244367</v>
      </c>
      <c r="B52806" s="1" t="s">
        <v>244368</v>
      </c>
      <c r="C52806" s="1">
        <v>285506239</v>
      </c>
      <c r="F52806" s="1">
        <v>107</v>
      </c>
      <c r="G52806" s="1" t="s">
        <v>244369</v>
      </c>
      <c r="H52806" s="1" t="s">
        <v>244370</v>
      </c>
      <c r="I52806" s="1" t="s">
        <v>244371</v>
      </c>
    </row>
    <row r="52807" spans="1:9" x14ac:dyDescent="0.2">
      <c r="A52807" s="1" t="s">
        <v>244372</v>
      </c>
      <c r="B52807" s="1" t="s">
        <v>244373</v>
      </c>
      <c r="C52807" s="1">
        <v>285506076</v>
      </c>
      <c r="D52807" t="s">
        <v>261153</v>
      </c>
      <c r="E52807" t="s">
        <v>266226</v>
      </c>
      <c r="F52807" s="1">
        <v>72</v>
      </c>
      <c r="G52807" s="1" t="s">
        <v>244374</v>
      </c>
      <c r="H52807" s="1" t="s">
        <v>244375</v>
      </c>
      <c r="I52807" s="1" t="s">
        <v>244376</v>
      </c>
    </row>
    <row r="52808" spans="1:9" x14ac:dyDescent="0.2">
      <c r="A52808" s="1" t="s">
        <v>244377</v>
      </c>
      <c r="B52808" s="1" t="s">
        <v>244378</v>
      </c>
      <c r="C52808" s="1">
        <v>285275054</v>
      </c>
      <c r="D52808" t="s">
        <v>261135</v>
      </c>
      <c r="E52808" t="s">
        <v>266927</v>
      </c>
      <c r="F52808" s="1">
        <v>40</v>
      </c>
      <c r="G52808" s="1" t="s">
        <v>244379</v>
      </c>
      <c r="H52808" s="1" t="s">
        <v>244380</v>
      </c>
      <c r="I52808" s="1" t="s">
        <v>244381</v>
      </c>
    </row>
    <row r="52809" spans="1:9" x14ac:dyDescent="0.2">
      <c r="A52809" s="1" t="s">
        <v>76333</v>
      </c>
      <c r="B52809" s="1" t="s">
        <v>244383</v>
      </c>
      <c r="C52809" s="1">
        <v>285275103</v>
      </c>
      <c r="F52809" s="1">
        <v>175</v>
      </c>
      <c r="G52809" s="1" t="s">
        <v>244384</v>
      </c>
      <c r="H52809" s="1" t="s">
        <v>244385</v>
      </c>
      <c r="I52809" s="1" t="s">
        <v>244386</v>
      </c>
    </row>
    <row r="52810" spans="1:9" x14ac:dyDescent="0.2">
      <c r="A52810" s="1" t="s">
        <v>244387</v>
      </c>
      <c r="B52810" s="1" t="s">
        <v>244388</v>
      </c>
      <c r="C52810" s="1">
        <v>285506033</v>
      </c>
      <c r="F52810" s="1">
        <v>7987</v>
      </c>
      <c r="G52810" s="1" t="s">
        <v>244389</v>
      </c>
      <c r="H52810" s="1" t="s">
        <v>244390</v>
      </c>
      <c r="I52810" s="1" t="s">
        <v>244391</v>
      </c>
    </row>
    <row r="52811" spans="1:9" x14ac:dyDescent="0.2">
      <c r="A52811" s="1" t="s">
        <v>244392</v>
      </c>
      <c r="B52811" s="1" t="s">
        <v>244393</v>
      </c>
      <c r="C52811" s="1">
        <v>285506258</v>
      </c>
      <c r="D52811" t="s">
        <v>261096</v>
      </c>
      <c r="E52811" t="s">
        <v>261335</v>
      </c>
      <c r="F52811" s="1">
        <v>3952</v>
      </c>
      <c r="G52811" s="1" t="s">
        <v>244394</v>
      </c>
      <c r="H52811" s="1" t="s">
        <v>244395</v>
      </c>
      <c r="I52811" s="1" t="s">
        <v>244396</v>
      </c>
    </row>
    <row r="52812" spans="1:9" x14ac:dyDescent="0.2">
      <c r="A52812" s="1" t="s">
        <v>244397</v>
      </c>
      <c r="B52812" s="1" t="s">
        <v>244398</v>
      </c>
      <c r="C52812" s="1">
        <v>285506029</v>
      </c>
      <c r="D52812" t="s">
        <v>261096</v>
      </c>
      <c r="E52812" t="s">
        <v>261335</v>
      </c>
      <c r="F52812" s="1">
        <v>315</v>
      </c>
      <c r="G52812" s="1" t="s">
        <v>244399</v>
      </c>
      <c r="H52812" s="1" t="s">
        <v>244400</v>
      </c>
      <c r="I52812" s="1" t="s">
        <v>244401</v>
      </c>
    </row>
    <row r="52813" spans="1:9" x14ac:dyDescent="0.2">
      <c r="A52813" s="1" t="s">
        <v>244402</v>
      </c>
      <c r="B52813" s="1" t="s">
        <v>244403</v>
      </c>
      <c r="C52813" s="1">
        <v>283104939</v>
      </c>
      <c r="D52813" t="s">
        <v>261096</v>
      </c>
      <c r="E52813" t="s">
        <v>267088</v>
      </c>
      <c r="F52813" s="1">
        <v>101</v>
      </c>
      <c r="G52813" s="1" t="s">
        <v>244404</v>
      </c>
      <c r="H52813" s="1" t="s">
        <v>244405</v>
      </c>
      <c r="I52813" s="1" t="s">
        <v>244406</v>
      </c>
    </row>
    <row r="52814" spans="1:9" x14ac:dyDescent="0.2">
      <c r="A52814" s="1" t="s">
        <v>244407</v>
      </c>
      <c r="B52814" s="1" t="s">
        <v>244408</v>
      </c>
      <c r="C52814" s="1">
        <v>284585346</v>
      </c>
      <c r="D52814" t="s">
        <v>261096</v>
      </c>
      <c r="E52814" t="s">
        <v>265284</v>
      </c>
      <c r="F52814" s="1">
        <v>334</v>
      </c>
      <c r="G52814" s="1" t="s">
        <v>244409</v>
      </c>
      <c r="H52814" s="1" t="s">
        <v>244410</v>
      </c>
      <c r="I52814" s="1" t="s">
        <v>244411</v>
      </c>
    </row>
    <row r="52815" spans="1:9" x14ac:dyDescent="0.2">
      <c r="A52815" s="1" t="s">
        <v>244412</v>
      </c>
      <c r="B52815" s="1" t="s">
        <v>244413</v>
      </c>
      <c r="C52815" s="1">
        <v>285506028</v>
      </c>
      <c r="F52815" s="1">
        <v>8</v>
      </c>
      <c r="G52815" s="1" t="s">
        <v>244414</v>
      </c>
      <c r="H52815" s="1" t="s">
        <v>244415</v>
      </c>
      <c r="I52815" s="1" t="s">
        <v>244416</v>
      </c>
    </row>
    <row r="52816" spans="1:9" x14ac:dyDescent="0.2">
      <c r="A52816" s="1" t="s">
        <v>244417</v>
      </c>
      <c r="B52816" s="1" t="s">
        <v>244418</v>
      </c>
      <c r="C52816" s="1">
        <v>285275105</v>
      </c>
      <c r="D52816" t="s">
        <v>261092</v>
      </c>
      <c r="E52816" t="s">
        <v>263059</v>
      </c>
      <c r="F52816" s="1">
        <v>153</v>
      </c>
      <c r="G52816" s="1" t="s">
        <v>244419</v>
      </c>
      <c r="H52816" s="1" t="s">
        <v>244420</v>
      </c>
      <c r="I52816" s="1"/>
    </row>
    <row r="52817" spans="1:9" x14ac:dyDescent="0.2">
      <c r="A52817" s="1" t="s">
        <v>244421</v>
      </c>
      <c r="B52817" s="1" t="s">
        <v>244422</v>
      </c>
      <c r="C52817" s="1">
        <v>285229969</v>
      </c>
      <c r="D52817" t="s">
        <v>261096</v>
      </c>
      <c r="E52817" t="s">
        <v>265537</v>
      </c>
      <c r="F52817" s="1">
        <v>80</v>
      </c>
      <c r="G52817" s="1" t="s">
        <v>244423</v>
      </c>
      <c r="H52817" s="1" t="s">
        <v>244424</v>
      </c>
      <c r="I52817" s="1" t="s">
        <v>244425</v>
      </c>
    </row>
    <row r="52818" spans="1:9" x14ac:dyDescent="0.2">
      <c r="A52818" s="1" t="s">
        <v>244426</v>
      </c>
      <c r="B52818" s="1" t="s">
        <v>244427</v>
      </c>
      <c r="C52818" s="1">
        <v>282422828</v>
      </c>
      <c r="F52818" s="1">
        <v>107</v>
      </c>
      <c r="G52818" s="1" t="s">
        <v>244428</v>
      </c>
      <c r="H52818" s="1" t="s">
        <v>244429</v>
      </c>
      <c r="I52818" s="1"/>
    </row>
    <row r="52819" spans="1:9" x14ac:dyDescent="0.2">
      <c r="A52819" s="1" t="s">
        <v>244430</v>
      </c>
      <c r="B52819" s="1" t="s">
        <v>244431</v>
      </c>
      <c r="C52819" s="1">
        <v>285275045</v>
      </c>
      <c r="D52819" t="s">
        <v>261118</v>
      </c>
      <c r="E52819" t="s">
        <v>261119</v>
      </c>
      <c r="F52819" s="1">
        <v>97</v>
      </c>
      <c r="G52819" s="1" t="s">
        <v>244432</v>
      </c>
      <c r="H52819" s="1" t="s">
        <v>244433</v>
      </c>
      <c r="I52819" s="1" t="s">
        <v>244434</v>
      </c>
    </row>
    <row r="52820" spans="1:9" x14ac:dyDescent="0.2">
      <c r="A52820" s="1" t="s">
        <v>244435</v>
      </c>
      <c r="B52820" s="1" t="s">
        <v>244436</v>
      </c>
      <c r="C52820" s="1">
        <v>285274455</v>
      </c>
      <c r="D52820" t="s">
        <v>261165</v>
      </c>
      <c r="E52820" t="s">
        <v>261166</v>
      </c>
      <c r="F52820" s="1">
        <v>53</v>
      </c>
      <c r="G52820" s="1" t="s">
        <v>244437</v>
      </c>
      <c r="H52820" s="1" t="s">
        <v>244438</v>
      </c>
      <c r="I52820" s="1" t="s">
        <v>244439</v>
      </c>
    </row>
    <row r="52821" spans="1:9" x14ac:dyDescent="0.2">
      <c r="A52821" s="1" t="s">
        <v>139063</v>
      </c>
      <c r="B52821" s="1" t="s">
        <v>139064</v>
      </c>
      <c r="C52821" s="1">
        <v>284203525</v>
      </c>
      <c r="D52821" t="s">
        <v>261096</v>
      </c>
      <c r="E52821" t="s">
        <v>264127</v>
      </c>
      <c r="F52821" s="1">
        <v>123</v>
      </c>
      <c r="G52821" s="1" t="s">
        <v>139065</v>
      </c>
      <c r="H52821" s="1" t="s">
        <v>139066</v>
      </c>
      <c r="I52821" s="1" t="s">
        <v>139067</v>
      </c>
    </row>
    <row r="52822" spans="1:9" x14ac:dyDescent="0.2">
      <c r="A52822" s="1" t="s">
        <v>244440</v>
      </c>
      <c r="B52822" s="1" t="s">
        <v>244441</v>
      </c>
      <c r="C52822" s="1">
        <v>284575280</v>
      </c>
      <c r="D52822" t="s">
        <v>264266</v>
      </c>
      <c r="E52822" t="s">
        <v>265071</v>
      </c>
      <c r="F52822" s="1">
        <v>125</v>
      </c>
      <c r="G52822" s="1" t="s">
        <v>244442</v>
      </c>
      <c r="H52822" s="1" t="s">
        <v>244443</v>
      </c>
      <c r="I52822" s="1" t="s">
        <v>244444</v>
      </c>
    </row>
    <row r="52823" spans="1:9" x14ac:dyDescent="0.2">
      <c r="A52823" s="1" t="s">
        <v>244445</v>
      </c>
      <c r="B52823" s="1" t="s">
        <v>244446</v>
      </c>
      <c r="C52823" s="1">
        <v>285275415</v>
      </c>
      <c r="F52823" s="1">
        <v>67</v>
      </c>
      <c r="G52823" s="1" t="s">
        <v>244447</v>
      </c>
      <c r="H52823" s="1" t="s">
        <v>244448</v>
      </c>
      <c r="I52823" s="1" t="s">
        <v>244449</v>
      </c>
    </row>
    <row r="52824" spans="1:9" x14ac:dyDescent="0.2">
      <c r="A52824" s="1" t="s">
        <v>244450</v>
      </c>
      <c r="B52824" s="1" t="s">
        <v>244451</v>
      </c>
      <c r="C52824" s="1">
        <v>284203711</v>
      </c>
      <c r="F52824" s="1">
        <v>120</v>
      </c>
      <c r="G52824" s="1" t="s">
        <v>244452</v>
      </c>
      <c r="H52824" s="1" t="s">
        <v>244453</v>
      </c>
      <c r="I52824" s="1" t="s">
        <v>244454</v>
      </c>
    </row>
    <row r="52825" spans="1:9" x14ac:dyDescent="0.2">
      <c r="A52825" s="1" t="s">
        <v>244455</v>
      </c>
      <c r="B52825" s="1" t="s">
        <v>244456</v>
      </c>
      <c r="C52825" s="1">
        <v>285275010</v>
      </c>
      <c r="F52825" s="1">
        <v>80</v>
      </c>
      <c r="G52825" s="1" t="s">
        <v>244457</v>
      </c>
      <c r="H52825" s="1" t="s">
        <v>244458</v>
      </c>
      <c r="I52825" s="1" t="s">
        <v>244459</v>
      </c>
    </row>
    <row r="52826" spans="1:9" x14ac:dyDescent="0.2">
      <c r="A52826" s="1" t="s">
        <v>244460</v>
      </c>
      <c r="B52826" s="1" t="s">
        <v>244461</v>
      </c>
      <c r="C52826" s="1">
        <v>284567083</v>
      </c>
      <c r="D52826" t="s">
        <v>261096</v>
      </c>
      <c r="E52826" t="s">
        <v>264127</v>
      </c>
      <c r="F52826" s="1">
        <v>83</v>
      </c>
      <c r="G52826" s="1" t="s">
        <v>244462</v>
      </c>
      <c r="H52826" s="1" t="s">
        <v>244463</v>
      </c>
      <c r="I52826" s="1"/>
    </row>
    <row r="52827" spans="1:9" x14ac:dyDescent="0.2">
      <c r="A52827" s="1" t="s">
        <v>244464</v>
      </c>
      <c r="B52827" s="1" t="s">
        <v>244465</v>
      </c>
      <c r="C52827" s="1">
        <v>284566508</v>
      </c>
      <c r="D52827" t="s">
        <v>261096</v>
      </c>
      <c r="E52827" t="s">
        <v>265296</v>
      </c>
      <c r="F52827" s="1">
        <v>218</v>
      </c>
      <c r="G52827" s="1" t="s">
        <v>244466</v>
      </c>
      <c r="H52827" s="1" t="s">
        <v>244467</v>
      </c>
      <c r="I52827" s="1" t="s">
        <v>244468</v>
      </c>
    </row>
    <row r="52828" spans="1:9" x14ac:dyDescent="0.2">
      <c r="A52828" s="1" t="s">
        <v>244469</v>
      </c>
      <c r="B52828" s="1" t="s">
        <v>244470</v>
      </c>
      <c r="C52828" s="1">
        <v>285506295</v>
      </c>
      <c r="D52828" t="s">
        <v>1001</v>
      </c>
      <c r="E52828" t="s">
        <v>264051</v>
      </c>
      <c r="F52828" s="1">
        <v>103</v>
      </c>
      <c r="G52828" s="1" t="s">
        <v>244471</v>
      </c>
      <c r="H52828" s="1" t="s">
        <v>244472</v>
      </c>
      <c r="I52828" s="1" t="s">
        <v>244473</v>
      </c>
    </row>
    <row r="52829" spans="1:9" x14ac:dyDescent="0.2">
      <c r="A52829" s="1" t="s">
        <v>244474</v>
      </c>
      <c r="B52829" s="1" t="s">
        <v>244475</v>
      </c>
      <c r="C52829" s="1">
        <v>285506154</v>
      </c>
      <c r="D52829" t="s">
        <v>261111</v>
      </c>
      <c r="E52829" t="s">
        <v>266050</v>
      </c>
      <c r="F52829" s="1">
        <v>24</v>
      </c>
      <c r="G52829" s="1" t="s">
        <v>244476</v>
      </c>
      <c r="H52829" s="1" t="s">
        <v>244477</v>
      </c>
      <c r="I52829" s="1" t="s">
        <v>244478</v>
      </c>
    </row>
    <row r="52830" spans="1:9" x14ac:dyDescent="0.2">
      <c r="A52830" s="1" t="s">
        <v>244479</v>
      </c>
      <c r="B52830" s="1" t="s">
        <v>244480</v>
      </c>
      <c r="C52830" s="1">
        <v>285506279</v>
      </c>
      <c r="D52830" t="s">
        <v>261105</v>
      </c>
      <c r="E52830" t="s">
        <v>261236</v>
      </c>
      <c r="F52830" s="1">
        <v>189</v>
      </c>
      <c r="G52830" s="1" t="s">
        <v>244481</v>
      </c>
      <c r="H52830" s="1" t="s">
        <v>244482</v>
      </c>
      <c r="I52830" s="1" t="s">
        <v>244483</v>
      </c>
    </row>
    <row r="52831" spans="1:9" x14ac:dyDescent="0.2">
      <c r="A52831" s="1" t="s">
        <v>244484</v>
      </c>
      <c r="B52831" s="1" t="s">
        <v>244485</v>
      </c>
      <c r="C52831" s="1">
        <v>286322267</v>
      </c>
      <c r="D52831" t="s">
        <v>261096</v>
      </c>
      <c r="E52831" t="s">
        <v>266023</v>
      </c>
      <c r="F52831" s="1">
        <v>171</v>
      </c>
      <c r="G52831" s="1" t="s">
        <v>244486</v>
      </c>
      <c r="H52831" s="1" t="s">
        <v>244487</v>
      </c>
      <c r="I52831" s="1" t="s">
        <v>244488</v>
      </c>
    </row>
    <row r="52832" spans="1:9" x14ac:dyDescent="0.2">
      <c r="A52832" s="1" t="s">
        <v>244489</v>
      </c>
      <c r="B52832" s="1" t="s">
        <v>244490</v>
      </c>
      <c r="C52832" s="1">
        <v>285505982</v>
      </c>
      <c r="D52832" t="s">
        <v>261139</v>
      </c>
      <c r="E52832" t="s">
        <v>266899</v>
      </c>
      <c r="F52832" s="1">
        <v>145</v>
      </c>
      <c r="G52832" s="1" t="s">
        <v>244491</v>
      </c>
      <c r="H52832" s="1" t="s">
        <v>244492</v>
      </c>
      <c r="I52832" s="1"/>
    </row>
    <row r="52833" spans="1:9" x14ac:dyDescent="0.2">
      <c r="A52833" s="1" t="s">
        <v>244493</v>
      </c>
      <c r="B52833" s="1" t="s">
        <v>244494</v>
      </c>
      <c r="C52833" s="1">
        <v>285505917</v>
      </c>
      <c r="D52833" t="s">
        <v>261111</v>
      </c>
      <c r="E52833" t="s">
        <v>265828</v>
      </c>
      <c r="F52833" s="1">
        <v>118</v>
      </c>
      <c r="G52833" s="1" t="s">
        <v>244495</v>
      </c>
      <c r="H52833" s="1" t="s">
        <v>244496</v>
      </c>
      <c r="I52833" s="1" t="s">
        <v>244497</v>
      </c>
    </row>
    <row r="52834" spans="1:9" x14ac:dyDescent="0.2">
      <c r="A52834" s="1" t="s">
        <v>244498</v>
      </c>
      <c r="B52834" s="1" t="s">
        <v>244499</v>
      </c>
      <c r="C52834" s="1">
        <v>285506235</v>
      </c>
      <c r="D52834" t="s">
        <v>261165</v>
      </c>
      <c r="E52834" t="s">
        <v>263934</v>
      </c>
      <c r="F52834" s="1">
        <v>87</v>
      </c>
      <c r="G52834" s="1" t="s">
        <v>244500</v>
      </c>
      <c r="H52834" s="1" t="s">
        <v>244501</v>
      </c>
      <c r="I52834" s="1" t="s">
        <v>244502</v>
      </c>
    </row>
    <row r="52835" spans="1:9" x14ac:dyDescent="0.2">
      <c r="A52835" s="1" t="s">
        <v>244503</v>
      </c>
      <c r="B52835" s="1" t="s">
        <v>244504</v>
      </c>
      <c r="C52835" s="1">
        <v>285506254</v>
      </c>
      <c r="D52835" t="s">
        <v>261153</v>
      </c>
      <c r="E52835" t="s">
        <v>261160</v>
      </c>
      <c r="F52835" s="1">
        <v>529</v>
      </c>
      <c r="G52835" s="1" t="s">
        <v>244505</v>
      </c>
      <c r="H52835" s="1" t="s">
        <v>244506</v>
      </c>
      <c r="I52835" s="1"/>
    </row>
    <row r="52836" spans="1:9" x14ac:dyDescent="0.2">
      <c r="A52836" s="1" t="s">
        <v>244507</v>
      </c>
      <c r="B52836" s="1" t="s">
        <v>244508</v>
      </c>
      <c r="C52836" s="1">
        <v>285275444</v>
      </c>
      <c r="D52836" t="s">
        <v>261172</v>
      </c>
      <c r="E52836" t="s">
        <v>261957</v>
      </c>
      <c r="F52836" s="1">
        <v>98</v>
      </c>
      <c r="G52836" s="1" t="s">
        <v>244509</v>
      </c>
      <c r="H52836" s="1" t="s">
        <v>244510</v>
      </c>
      <c r="I52836" s="1" t="s">
        <v>244511</v>
      </c>
    </row>
    <row r="52837" spans="1:9" x14ac:dyDescent="0.2">
      <c r="A52837" s="1" t="s">
        <v>244512</v>
      </c>
      <c r="B52837" s="1" t="s">
        <v>244513</v>
      </c>
      <c r="C52837" s="1">
        <v>285506259</v>
      </c>
      <c r="D52837" t="s">
        <v>264606</v>
      </c>
      <c r="E52837" t="s">
        <v>267089</v>
      </c>
      <c r="F52837" s="1">
        <v>270</v>
      </c>
      <c r="G52837" s="1" t="s">
        <v>244514</v>
      </c>
      <c r="H52837" s="1" t="s">
        <v>244515</v>
      </c>
      <c r="I52837" s="1" t="s">
        <v>244516</v>
      </c>
    </row>
    <row r="52838" spans="1:9" x14ac:dyDescent="0.2">
      <c r="A52838" s="1" t="s">
        <v>244517</v>
      </c>
      <c r="B52838" s="1" t="s">
        <v>244518</v>
      </c>
      <c r="C52838" s="1">
        <v>285506036</v>
      </c>
      <c r="D52838" t="s">
        <v>261664</v>
      </c>
      <c r="E52838" t="s">
        <v>267090</v>
      </c>
      <c r="F52838" s="1">
        <v>341</v>
      </c>
      <c r="G52838" s="1" t="s">
        <v>244519</v>
      </c>
      <c r="H52838" s="1" t="s">
        <v>244520</v>
      </c>
      <c r="I52838" s="1" t="s">
        <v>244521</v>
      </c>
    </row>
    <row r="52839" spans="1:9" x14ac:dyDescent="0.2">
      <c r="A52839" s="1" t="s">
        <v>244522</v>
      </c>
      <c r="B52839" s="1" t="s">
        <v>244523</v>
      </c>
      <c r="C52839" s="1">
        <v>284130169</v>
      </c>
      <c r="D52839" t="s">
        <v>261118</v>
      </c>
      <c r="E52839" t="s">
        <v>261119</v>
      </c>
      <c r="F52839" s="1">
        <v>96</v>
      </c>
      <c r="G52839" s="1" t="s">
        <v>244524</v>
      </c>
      <c r="H52839" s="1" t="s">
        <v>244525</v>
      </c>
      <c r="I52839" s="1" t="s">
        <v>244526</v>
      </c>
    </row>
    <row r="52840" spans="1:9" x14ac:dyDescent="0.2">
      <c r="A52840" s="1" t="s">
        <v>129574</v>
      </c>
      <c r="B52840" s="1" t="s">
        <v>240453</v>
      </c>
      <c r="C52840" s="1">
        <v>286912247</v>
      </c>
      <c r="D52840" t="s">
        <v>261179</v>
      </c>
      <c r="E52840" t="s">
        <v>265728</v>
      </c>
      <c r="F52840" s="1">
        <v>51</v>
      </c>
      <c r="G52840" s="1" t="s">
        <v>244527</v>
      </c>
      <c r="H52840" s="1" t="s">
        <v>240455</v>
      </c>
      <c r="I52840" s="1" t="s">
        <v>244528</v>
      </c>
    </row>
    <row r="52841" spans="1:9" x14ac:dyDescent="0.2">
      <c r="A52841" s="1" t="s">
        <v>244529</v>
      </c>
      <c r="B52841" s="1" t="s">
        <v>244530</v>
      </c>
      <c r="C52841" s="1">
        <v>284565274</v>
      </c>
      <c r="F52841" s="1">
        <v>16</v>
      </c>
      <c r="G52841" s="1" t="s">
        <v>244531</v>
      </c>
      <c r="H52841" s="1" t="s">
        <v>244532</v>
      </c>
      <c r="I52841" s="1" t="s">
        <v>244533</v>
      </c>
    </row>
    <row r="52842" spans="1:9" x14ac:dyDescent="0.2">
      <c r="A52842" s="1" t="s">
        <v>244534</v>
      </c>
      <c r="B52842" s="1" t="s">
        <v>244535</v>
      </c>
      <c r="C52842" s="1">
        <v>285275390</v>
      </c>
      <c r="D52842" t="s">
        <v>261135</v>
      </c>
      <c r="E52842" t="s">
        <v>261136</v>
      </c>
      <c r="F52842" s="1">
        <v>103</v>
      </c>
      <c r="G52842" s="1" t="s">
        <v>244536</v>
      </c>
      <c r="H52842" s="1" t="s">
        <v>244537</v>
      </c>
      <c r="I52842" s="1" t="s">
        <v>244538</v>
      </c>
    </row>
    <row r="52843" spans="1:9" x14ac:dyDescent="0.2">
      <c r="A52843" s="1" t="s">
        <v>244539</v>
      </c>
      <c r="B52843" s="1" t="s">
        <v>244540</v>
      </c>
      <c r="C52843" s="1">
        <v>284561422</v>
      </c>
      <c r="D52843" t="s">
        <v>265716</v>
      </c>
      <c r="E52843" t="s">
        <v>265716</v>
      </c>
      <c r="F52843" s="1">
        <v>185</v>
      </c>
      <c r="G52843" s="1" t="s">
        <v>244541</v>
      </c>
      <c r="H52843" s="1" t="s">
        <v>244542</v>
      </c>
      <c r="I52843" s="1" t="s">
        <v>244543</v>
      </c>
    </row>
    <row r="52844" spans="1:9" x14ac:dyDescent="0.2">
      <c r="A52844" s="1" t="s">
        <v>244544</v>
      </c>
      <c r="B52844" s="1" t="s">
        <v>244545</v>
      </c>
      <c r="C52844" s="1">
        <v>283396041</v>
      </c>
      <c r="D52844" t="s">
        <v>261179</v>
      </c>
      <c r="E52844" t="s">
        <v>266039</v>
      </c>
      <c r="F52844" s="1">
        <v>759</v>
      </c>
      <c r="G52844" s="1" t="s">
        <v>244546</v>
      </c>
      <c r="H52844" s="1" t="s">
        <v>244547</v>
      </c>
      <c r="I52844" s="1"/>
    </row>
    <row r="52845" spans="1:9" x14ac:dyDescent="0.2">
      <c r="A52845" s="1" t="s">
        <v>244548</v>
      </c>
      <c r="B52845" s="1" t="s">
        <v>244549</v>
      </c>
      <c r="C52845" s="1">
        <v>285506275</v>
      </c>
      <c r="D52845" t="s">
        <v>261111</v>
      </c>
      <c r="E52845" t="s">
        <v>267045</v>
      </c>
      <c r="F52845" s="1">
        <v>222</v>
      </c>
      <c r="G52845" s="1" t="s">
        <v>244550</v>
      </c>
      <c r="H52845" s="1" t="s">
        <v>244551</v>
      </c>
      <c r="I52845" s="1" t="s">
        <v>244552</v>
      </c>
    </row>
    <row r="52846" spans="1:9" x14ac:dyDescent="0.2">
      <c r="A52846" s="1" t="s">
        <v>244553</v>
      </c>
      <c r="B52846" s="1" t="s">
        <v>244554</v>
      </c>
      <c r="C52846" s="1">
        <v>285505985</v>
      </c>
      <c r="D52846" t="s">
        <v>261153</v>
      </c>
      <c r="E52846" t="s">
        <v>261160</v>
      </c>
      <c r="F52846" s="1">
        <v>250</v>
      </c>
      <c r="G52846" s="1" t="s">
        <v>244555</v>
      </c>
      <c r="H52846" s="1" t="s">
        <v>244556</v>
      </c>
      <c r="I52846" s="1" t="s">
        <v>244557</v>
      </c>
    </row>
    <row r="52847" spans="1:9" x14ac:dyDescent="0.2">
      <c r="A52847" s="1" t="s">
        <v>244558</v>
      </c>
      <c r="B52847" s="1" t="s">
        <v>244559</v>
      </c>
      <c r="C52847" s="1">
        <v>285275308</v>
      </c>
      <c r="D52847" t="s">
        <v>261092</v>
      </c>
      <c r="E52847" t="s">
        <v>261273</v>
      </c>
      <c r="F52847" s="1">
        <v>92</v>
      </c>
      <c r="G52847" s="1" t="s">
        <v>244560</v>
      </c>
      <c r="H52847" s="1" t="s">
        <v>244561</v>
      </c>
      <c r="I52847" s="1" t="s">
        <v>244562</v>
      </c>
    </row>
    <row r="52848" spans="1:9" x14ac:dyDescent="0.2">
      <c r="A52848" s="1" t="s">
        <v>244563</v>
      </c>
      <c r="B52848" s="1" t="s">
        <v>244564</v>
      </c>
      <c r="C52848" s="1">
        <v>284203695</v>
      </c>
      <c r="D52848" t="s">
        <v>264690</v>
      </c>
      <c r="E52848" t="s">
        <v>266031</v>
      </c>
      <c r="F52848" s="1">
        <v>243</v>
      </c>
      <c r="G52848" s="1" t="s">
        <v>244565</v>
      </c>
      <c r="H52848" s="1" t="s">
        <v>244566</v>
      </c>
      <c r="I52848" s="1" t="s">
        <v>244567</v>
      </c>
    </row>
    <row r="52849" spans="1:9" x14ac:dyDescent="0.2">
      <c r="A52849" s="1" t="s">
        <v>244568</v>
      </c>
      <c r="B52849" s="1" t="s">
        <v>244569</v>
      </c>
      <c r="C52849" s="1">
        <v>285274867</v>
      </c>
      <c r="F52849" s="1">
        <v>223</v>
      </c>
      <c r="G52849" s="1" t="s">
        <v>244570</v>
      </c>
      <c r="H52849" s="1" t="s">
        <v>244571</v>
      </c>
      <c r="I52849" s="1" t="s">
        <v>244572</v>
      </c>
    </row>
    <row r="52850" spans="1:9" x14ac:dyDescent="0.2">
      <c r="A52850" s="1" t="s">
        <v>244573</v>
      </c>
      <c r="B52850" s="1" t="s">
        <v>244574</v>
      </c>
      <c r="C52850" s="1">
        <v>283105195</v>
      </c>
      <c r="F52850" s="1">
        <v>314</v>
      </c>
      <c r="G52850" s="1" t="s">
        <v>244575</v>
      </c>
      <c r="H52850" s="1" t="s">
        <v>244576</v>
      </c>
      <c r="I52850" s="1" t="s">
        <v>244577</v>
      </c>
    </row>
    <row r="52851" spans="1:9" x14ac:dyDescent="0.2">
      <c r="A52851" s="1" t="s">
        <v>244578</v>
      </c>
      <c r="B52851" s="1" t="s">
        <v>244579</v>
      </c>
      <c r="C52851" s="1">
        <v>286579656</v>
      </c>
      <c r="F52851" s="1">
        <v>744</v>
      </c>
      <c r="G52851" s="1" t="s">
        <v>244580</v>
      </c>
      <c r="H52851" s="1" t="s">
        <v>244581</v>
      </c>
      <c r="I52851" s="1"/>
    </row>
    <row r="52852" spans="1:9" x14ac:dyDescent="0.2">
      <c r="A52852" s="1" t="s">
        <v>244582</v>
      </c>
      <c r="B52852" s="1" t="s">
        <v>244583</v>
      </c>
      <c r="C52852" s="1">
        <v>284203526</v>
      </c>
      <c r="F52852" s="1">
        <v>137</v>
      </c>
      <c r="G52852" s="1" t="s">
        <v>244584</v>
      </c>
      <c r="H52852" s="1" t="s">
        <v>244585</v>
      </c>
      <c r="I52852" s="1" t="s">
        <v>244586</v>
      </c>
    </row>
    <row r="52853" spans="1:9" x14ac:dyDescent="0.2">
      <c r="A52853" s="1" t="s">
        <v>244587</v>
      </c>
      <c r="B52853" s="1" t="s">
        <v>244588</v>
      </c>
      <c r="C52853" s="1">
        <v>284203532</v>
      </c>
      <c r="D52853" t="s">
        <v>261096</v>
      </c>
      <c r="E52853" t="s">
        <v>265949</v>
      </c>
      <c r="F52853" s="1">
        <v>135</v>
      </c>
      <c r="G52853" s="1" t="s">
        <v>244589</v>
      </c>
      <c r="H52853" s="1" t="s">
        <v>244590</v>
      </c>
      <c r="I52853" s="1" t="s">
        <v>244591</v>
      </c>
    </row>
    <row r="52854" spans="1:9" x14ac:dyDescent="0.2">
      <c r="A52854" s="1" t="s">
        <v>244592</v>
      </c>
      <c r="B52854" s="1" t="s">
        <v>244593</v>
      </c>
      <c r="C52854" s="1">
        <v>282618694</v>
      </c>
      <c r="D52854" t="s">
        <v>261096</v>
      </c>
      <c r="E52854" t="s">
        <v>265985</v>
      </c>
      <c r="F52854" s="1">
        <v>1418</v>
      </c>
      <c r="G52854" s="1" t="s">
        <v>244594</v>
      </c>
      <c r="H52854" s="1" t="s">
        <v>244595</v>
      </c>
      <c r="I52854" s="1" t="s">
        <v>244596</v>
      </c>
    </row>
    <row r="52855" spans="1:9" x14ac:dyDescent="0.2">
      <c r="A52855" s="1" t="s">
        <v>244597</v>
      </c>
      <c r="B52855" s="1" t="s">
        <v>244598</v>
      </c>
      <c r="C52855" s="1">
        <v>284203511</v>
      </c>
      <c r="D52855" t="s">
        <v>261096</v>
      </c>
      <c r="E52855" t="s">
        <v>265537</v>
      </c>
      <c r="F52855" s="1">
        <v>30</v>
      </c>
      <c r="G52855" s="1" t="s">
        <v>244599</v>
      </c>
      <c r="H52855" s="1" t="s">
        <v>244600</v>
      </c>
      <c r="I52855" s="1" t="s">
        <v>244601</v>
      </c>
    </row>
    <row r="52856" spans="1:9" x14ac:dyDescent="0.2">
      <c r="A52856" s="1" t="s">
        <v>216641</v>
      </c>
      <c r="B52856" s="1" t="s">
        <v>216642</v>
      </c>
      <c r="C52856" s="1">
        <v>285505922</v>
      </c>
      <c r="D52856" t="s">
        <v>264266</v>
      </c>
      <c r="E52856" t="s">
        <v>266025</v>
      </c>
      <c r="F52856" s="1">
        <v>70</v>
      </c>
      <c r="G52856" s="1" t="s">
        <v>216643</v>
      </c>
      <c r="H52856" s="1" t="s">
        <v>216644</v>
      </c>
      <c r="I52856" s="1" t="s">
        <v>216645</v>
      </c>
    </row>
    <row r="52857" spans="1:9" x14ac:dyDescent="0.2">
      <c r="A52857" s="1" t="s">
        <v>244602</v>
      </c>
      <c r="B52857" s="1" t="s">
        <v>244603</v>
      </c>
      <c r="C52857" s="1">
        <v>284539190</v>
      </c>
      <c r="D52857" t="s">
        <v>261096</v>
      </c>
      <c r="E52857" t="s">
        <v>264748</v>
      </c>
      <c r="F52857" s="1">
        <v>100</v>
      </c>
      <c r="G52857" s="1" t="s">
        <v>244604</v>
      </c>
      <c r="H52857" s="1" t="s">
        <v>244605</v>
      </c>
      <c r="I52857" s="1" t="s">
        <v>244606</v>
      </c>
    </row>
    <row r="52858" spans="1:9" x14ac:dyDescent="0.2">
      <c r="A52858" s="1" t="s">
        <v>244607</v>
      </c>
      <c r="B52858" s="1" t="s">
        <v>244608</v>
      </c>
      <c r="C52858" s="1">
        <v>283105258</v>
      </c>
      <c r="D52858" t="s">
        <v>261111</v>
      </c>
      <c r="E52858" t="s">
        <v>265828</v>
      </c>
      <c r="F52858" s="1">
        <v>338</v>
      </c>
      <c r="G52858" s="1" t="s">
        <v>244609</v>
      </c>
      <c r="H52858" s="1" t="s">
        <v>244610</v>
      </c>
      <c r="I52858" s="1" t="s">
        <v>244611</v>
      </c>
    </row>
    <row r="52859" spans="1:9" x14ac:dyDescent="0.2">
      <c r="A52859" s="1" t="s">
        <v>244612</v>
      </c>
      <c r="B52859" s="1" t="s">
        <v>244613</v>
      </c>
      <c r="C52859" s="1">
        <v>283658629</v>
      </c>
      <c r="D52859" t="s">
        <v>262778</v>
      </c>
      <c r="E52859" t="s">
        <v>267091</v>
      </c>
      <c r="F52859" s="1">
        <v>1558</v>
      </c>
      <c r="G52859" s="1" t="s">
        <v>244614</v>
      </c>
      <c r="H52859" s="1" t="s">
        <v>244615</v>
      </c>
      <c r="I52859" s="1" t="s">
        <v>244616</v>
      </c>
    </row>
    <row r="52860" spans="1:9" x14ac:dyDescent="0.2">
      <c r="A52860" s="1" t="s">
        <v>244617</v>
      </c>
      <c r="B52860" s="1" t="s">
        <v>244618</v>
      </c>
      <c r="C52860" s="1">
        <v>282423541</v>
      </c>
      <c r="D52860" t="s">
        <v>261105</v>
      </c>
      <c r="E52860" t="s">
        <v>261236</v>
      </c>
      <c r="F52860" s="1">
        <v>430</v>
      </c>
      <c r="G52860" s="1" t="s">
        <v>244619</v>
      </c>
      <c r="H52860" s="1" t="s">
        <v>244620</v>
      </c>
      <c r="I52860" s="1" t="s">
        <v>244621</v>
      </c>
    </row>
    <row r="52861" spans="1:9" x14ac:dyDescent="0.2">
      <c r="A52861" s="1" t="s">
        <v>244622</v>
      </c>
      <c r="B52861" s="1" t="s">
        <v>244623</v>
      </c>
      <c r="C52861" s="1">
        <v>283028687</v>
      </c>
      <c r="D52861" t="s">
        <v>261128</v>
      </c>
      <c r="E52861" t="s">
        <v>265835</v>
      </c>
      <c r="F52861" s="1">
        <v>365</v>
      </c>
      <c r="G52861" s="1" t="s">
        <v>244624</v>
      </c>
      <c r="H52861" s="1" t="s">
        <v>244625</v>
      </c>
      <c r="I52861" s="1" t="s">
        <v>244626</v>
      </c>
    </row>
    <row r="52862" spans="1:9" x14ac:dyDescent="0.2">
      <c r="A52862" s="1" t="s">
        <v>244627</v>
      </c>
      <c r="B52862" s="1" t="s">
        <v>244628</v>
      </c>
      <c r="C52862" s="1">
        <v>283480535</v>
      </c>
      <c r="F52862" s="1">
        <v>732</v>
      </c>
      <c r="G52862" s="1" t="s">
        <v>244629</v>
      </c>
      <c r="H52862" s="1" t="s">
        <v>244630</v>
      </c>
      <c r="I52862" s="1" t="s">
        <v>244631</v>
      </c>
    </row>
    <row r="52863" spans="1:9" x14ac:dyDescent="0.2">
      <c r="A52863" s="1" t="s">
        <v>244632</v>
      </c>
      <c r="B52863" s="1" t="s">
        <v>244633</v>
      </c>
      <c r="C52863" s="1">
        <v>284537526</v>
      </c>
      <c r="D52863" t="s">
        <v>261105</v>
      </c>
      <c r="E52863" t="s">
        <v>261137</v>
      </c>
      <c r="F52863" s="1">
        <v>215</v>
      </c>
      <c r="G52863" s="1" t="s">
        <v>244634</v>
      </c>
      <c r="H52863" s="1" t="s">
        <v>244635</v>
      </c>
      <c r="I52863" s="1" t="s">
        <v>244636</v>
      </c>
    </row>
    <row r="52864" spans="1:9" x14ac:dyDescent="0.2">
      <c r="A52864" s="1" t="s">
        <v>244637</v>
      </c>
      <c r="B52864" s="1" t="s">
        <v>244638</v>
      </c>
      <c r="C52864" s="1">
        <v>284536702</v>
      </c>
      <c r="F52864" s="1">
        <v>113</v>
      </c>
      <c r="G52864" s="1" t="s">
        <v>244639</v>
      </c>
      <c r="H52864" s="1" t="s">
        <v>244640</v>
      </c>
      <c r="I52864" s="1" t="s">
        <v>244641</v>
      </c>
    </row>
    <row r="52865" spans="1:9" x14ac:dyDescent="0.2">
      <c r="A52865" s="1" t="s">
        <v>244642</v>
      </c>
      <c r="B52865" s="1" t="s">
        <v>244643</v>
      </c>
      <c r="C52865" s="1">
        <v>284535828</v>
      </c>
      <c r="D52865" t="s">
        <v>261096</v>
      </c>
      <c r="E52865" t="s">
        <v>264127</v>
      </c>
      <c r="F52865" s="1">
        <v>36</v>
      </c>
      <c r="G52865" s="1" t="s">
        <v>244644</v>
      </c>
      <c r="H52865" s="1" t="s">
        <v>244645</v>
      </c>
      <c r="I52865" s="1" t="s">
        <v>244646</v>
      </c>
    </row>
    <row r="52866" spans="1:9" x14ac:dyDescent="0.2">
      <c r="A52866" s="1" t="s">
        <v>244647</v>
      </c>
      <c r="B52866" s="1" t="s">
        <v>244648</v>
      </c>
      <c r="C52866" s="1">
        <v>284203611</v>
      </c>
      <c r="D52866" t="s">
        <v>261096</v>
      </c>
      <c r="E52866" t="s">
        <v>264127</v>
      </c>
      <c r="F52866" s="1">
        <v>49</v>
      </c>
      <c r="G52866" s="1" t="s">
        <v>244649</v>
      </c>
      <c r="H52866" s="1" t="s">
        <v>244650</v>
      </c>
      <c r="I52866" s="1" t="s">
        <v>244651</v>
      </c>
    </row>
    <row r="52867" spans="1:9" x14ac:dyDescent="0.2">
      <c r="A52867" s="1" t="s">
        <v>244652</v>
      </c>
      <c r="B52867" s="1" t="s">
        <v>244653</v>
      </c>
      <c r="C52867" s="1">
        <v>291581970</v>
      </c>
      <c r="F52867" s="1">
        <v>717</v>
      </c>
      <c r="G52867" s="1" t="s">
        <v>244654</v>
      </c>
      <c r="H52867" s="1" t="s">
        <v>244655</v>
      </c>
      <c r="I52867" s="1" t="s">
        <v>244656</v>
      </c>
    </row>
    <row r="52868" spans="1:9" x14ac:dyDescent="0.2">
      <c r="A52868" s="1" t="s">
        <v>244657</v>
      </c>
      <c r="B52868" s="1" t="s">
        <v>244658</v>
      </c>
      <c r="C52868" s="1">
        <v>285274934</v>
      </c>
      <c r="F52868" s="1">
        <v>337</v>
      </c>
      <c r="G52868" s="1" t="s">
        <v>244659</v>
      </c>
      <c r="H52868" s="1" t="s">
        <v>244660</v>
      </c>
      <c r="I52868" s="1"/>
    </row>
    <row r="52869" spans="1:9" x14ac:dyDescent="0.2">
      <c r="A52869" s="1" t="s">
        <v>244661</v>
      </c>
      <c r="B52869" s="1" t="s">
        <v>244662</v>
      </c>
      <c r="C52869" s="1">
        <v>284521085</v>
      </c>
      <c r="F52869" s="1">
        <v>41</v>
      </c>
      <c r="G52869" s="1" t="s">
        <v>244663</v>
      </c>
      <c r="H52869" s="1" t="s">
        <v>244664</v>
      </c>
      <c r="I52869" s="1" t="s">
        <v>244665</v>
      </c>
    </row>
    <row r="52870" spans="1:9" x14ac:dyDescent="0.2">
      <c r="A52870" s="1" t="s">
        <v>244666</v>
      </c>
      <c r="B52870" s="1" t="s">
        <v>244667</v>
      </c>
      <c r="C52870" s="1">
        <v>282422744</v>
      </c>
      <c r="D52870" t="s">
        <v>261123</v>
      </c>
      <c r="E52870" t="s">
        <v>266797</v>
      </c>
      <c r="F52870" s="1">
        <v>128</v>
      </c>
      <c r="G52870" s="1" t="s">
        <v>244668</v>
      </c>
      <c r="H52870" s="1" t="s">
        <v>244669</v>
      </c>
      <c r="I52870" s="1" t="s">
        <v>244670</v>
      </c>
    </row>
    <row r="52871" spans="1:9" x14ac:dyDescent="0.2">
      <c r="A52871" s="1" t="s">
        <v>244671</v>
      </c>
      <c r="B52871" s="1" t="s">
        <v>244672</v>
      </c>
      <c r="C52871" s="1">
        <v>285274507</v>
      </c>
      <c r="D52871" t="s">
        <v>261115</v>
      </c>
      <c r="E52871" t="s">
        <v>266104</v>
      </c>
      <c r="F52871" s="1">
        <v>83</v>
      </c>
      <c r="G52871" s="1" t="s">
        <v>244673</v>
      </c>
      <c r="H52871" s="1" t="s">
        <v>244674</v>
      </c>
      <c r="I52871" s="1" t="s">
        <v>244675</v>
      </c>
    </row>
    <row r="52872" spans="1:9" x14ac:dyDescent="0.2">
      <c r="A52872" s="1" t="s">
        <v>244676</v>
      </c>
      <c r="B52872" s="1" t="s">
        <v>244677</v>
      </c>
      <c r="C52872" s="1">
        <v>284199943</v>
      </c>
      <c r="D52872" t="s">
        <v>261092</v>
      </c>
      <c r="E52872" t="s">
        <v>266997</v>
      </c>
      <c r="F52872" s="1">
        <v>190</v>
      </c>
      <c r="G52872" s="1" t="s">
        <v>244678</v>
      </c>
      <c r="H52872" s="1" t="s">
        <v>244679</v>
      </c>
      <c r="I52872" s="1" t="s">
        <v>244680</v>
      </c>
    </row>
    <row r="52873" spans="1:9" x14ac:dyDescent="0.2">
      <c r="A52873" s="1" t="s">
        <v>244681</v>
      </c>
      <c r="B52873" s="1" t="s">
        <v>244682</v>
      </c>
      <c r="C52873" s="1">
        <v>284514855</v>
      </c>
      <c r="F52873" s="1">
        <v>157</v>
      </c>
      <c r="G52873" s="1" t="s">
        <v>244683</v>
      </c>
      <c r="H52873" s="1" t="s">
        <v>244684</v>
      </c>
      <c r="I52873" s="1" t="s">
        <v>244685</v>
      </c>
    </row>
    <row r="52874" spans="1:9" x14ac:dyDescent="0.2">
      <c r="A52874" s="1" t="s">
        <v>88056</v>
      </c>
      <c r="B52874" s="1" t="s">
        <v>244686</v>
      </c>
      <c r="C52874" s="1">
        <v>284130072</v>
      </c>
      <c r="D52874" t="s">
        <v>261092</v>
      </c>
      <c r="E52874" t="s">
        <v>261145</v>
      </c>
      <c r="F52874" s="1">
        <v>317</v>
      </c>
      <c r="G52874" s="1" t="s">
        <v>244687</v>
      </c>
      <c r="H52874" s="1" t="s">
        <v>244688</v>
      </c>
      <c r="I52874" s="1" t="s">
        <v>244689</v>
      </c>
    </row>
    <row r="52875" spans="1:9" x14ac:dyDescent="0.2">
      <c r="A52875" s="1" t="s">
        <v>244690</v>
      </c>
      <c r="B52875" s="1" t="s">
        <v>244691</v>
      </c>
      <c r="C52875" s="1">
        <v>285274941</v>
      </c>
      <c r="D52875" t="s">
        <v>261096</v>
      </c>
      <c r="E52875" t="s">
        <v>265949</v>
      </c>
      <c r="F52875" s="1">
        <v>10</v>
      </c>
      <c r="G52875" s="1" t="s">
        <v>244692</v>
      </c>
      <c r="H52875" s="1" t="s">
        <v>244693</v>
      </c>
      <c r="I52875" s="1" t="s">
        <v>244694</v>
      </c>
    </row>
    <row r="52876" spans="1:9" x14ac:dyDescent="0.2">
      <c r="A52876" s="1" t="s">
        <v>244695</v>
      </c>
      <c r="B52876" s="1" t="s">
        <v>244696</v>
      </c>
      <c r="C52876" s="1">
        <v>285274523</v>
      </c>
      <c r="F52876" s="1">
        <v>26</v>
      </c>
      <c r="G52876" s="1" t="s">
        <v>244697</v>
      </c>
      <c r="H52876" s="1" t="s">
        <v>244698</v>
      </c>
      <c r="I52876" s="1" t="s">
        <v>244699</v>
      </c>
    </row>
    <row r="52877" spans="1:9" x14ac:dyDescent="0.2">
      <c r="A52877" s="1" t="s">
        <v>244700</v>
      </c>
      <c r="B52877" s="1" t="s">
        <v>244701</v>
      </c>
      <c r="C52877" s="1">
        <v>285275324</v>
      </c>
      <c r="D52877" t="s">
        <v>267092</v>
      </c>
      <c r="E52877" t="s">
        <v>267093</v>
      </c>
      <c r="F52877" s="1">
        <v>574</v>
      </c>
      <c r="G52877" s="1" t="s">
        <v>244702</v>
      </c>
      <c r="H52877" s="1" t="s">
        <v>244703</v>
      </c>
      <c r="I52877" s="1" t="s">
        <v>244704</v>
      </c>
    </row>
    <row r="52878" spans="1:9" x14ac:dyDescent="0.2">
      <c r="A52878" s="1" t="s">
        <v>244705</v>
      </c>
      <c r="B52878" s="1" t="s">
        <v>244706</v>
      </c>
      <c r="C52878" s="1">
        <v>285274514</v>
      </c>
      <c r="F52878" s="1">
        <v>613</v>
      </c>
      <c r="G52878" s="1" t="s">
        <v>244707</v>
      </c>
      <c r="H52878" s="1" t="s">
        <v>244708</v>
      </c>
      <c r="I52878" s="1" t="s">
        <v>244709</v>
      </c>
    </row>
    <row r="52879" spans="1:9" x14ac:dyDescent="0.2">
      <c r="A52879" s="1" t="s">
        <v>244710</v>
      </c>
      <c r="B52879" s="1" t="s">
        <v>244711</v>
      </c>
      <c r="C52879" s="1">
        <v>285275546</v>
      </c>
      <c r="D52879" t="s">
        <v>261123</v>
      </c>
      <c r="E52879" t="s">
        <v>266044</v>
      </c>
      <c r="F52879" s="1">
        <v>464</v>
      </c>
      <c r="G52879" s="1" t="s">
        <v>244712</v>
      </c>
      <c r="H52879" s="1" t="s">
        <v>244713</v>
      </c>
      <c r="I52879" s="1" t="s">
        <v>244714</v>
      </c>
    </row>
    <row r="52880" spans="1:9" x14ac:dyDescent="0.2">
      <c r="A52880" s="1" t="s">
        <v>244715</v>
      </c>
      <c r="B52880" s="1" t="s">
        <v>244716</v>
      </c>
      <c r="C52880" s="1">
        <v>285275448</v>
      </c>
      <c r="F52880" s="1">
        <v>50</v>
      </c>
      <c r="G52880" s="1" t="s">
        <v>244717</v>
      </c>
      <c r="H52880" s="1" t="s">
        <v>244718</v>
      </c>
      <c r="I52880" s="1"/>
    </row>
    <row r="52881" spans="1:9" x14ac:dyDescent="0.2">
      <c r="A52881" s="1" t="s">
        <v>244719</v>
      </c>
      <c r="B52881" s="1" t="s">
        <v>244720</v>
      </c>
      <c r="C52881" s="1">
        <v>285274814</v>
      </c>
      <c r="D52881" t="s">
        <v>261096</v>
      </c>
      <c r="E52881" t="s">
        <v>261335</v>
      </c>
      <c r="F52881" s="1">
        <v>316</v>
      </c>
      <c r="G52881" s="1" t="s">
        <v>244721</v>
      </c>
      <c r="H52881" s="1" t="s">
        <v>244722</v>
      </c>
      <c r="I52881" s="1" t="s">
        <v>244723</v>
      </c>
    </row>
    <row r="52882" spans="1:9" x14ac:dyDescent="0.2">
      <c r="A52882" s="1" t="s">
        <v>244724</v>
      </c>
      <c r="B52882" s="1" t="s">
        <v>244725</v>
      </c>
      <c r="C52882" s="1">
        <v>285275242</v>
      </c>
      <c r="D52882" t="s">
        <v>263081</v>
      </c>
      <c r="E52882" t="s">
        <v>263082</v>
      </c>
      <c r="F52882" s="1">
        <v>644</v>
      </c>
      <c r="G52882" s="1" t="s">
        <v>244726</v>
      </c>
      <c r="H52882" s="1" t="s">
        <v>244727</v>
      </c>
      <c r="I52882" s="1" t="s">
        <v>244728</v>
      </c>
    </row>
    <row r="52883" spans="1:9" x14ac:dyDescent="0.2">
      <c r="A52883" s="1" t="s">
        <v>244729</v>
      </c>
      <c r="B52883" s="1" t="s">
        <v>244730</v>
      </c>
      <c r="C52883" s="1">
        <v>285274970</v>
      </c>
      <c r="F52883" s="1">
        <v>68</v>
      </c>
      <c r="G52883" s="1" t="s">
        <v>244731</v>
      </c>
      <c r="H52883" s="1" t="s">
        <v>244732</v>
      </c>
      <c r="I52883" s="1" t="s">
        <v>244733</v>
      </c>
    </row>
    <row r="52884" spans="1:9" x14ac:dyDescent="0.2">
      <c r="A52884" s="1" t="s">
        <v>244734</v>
      </c>
      <c r="B52884" s="1" t="s">
        <v>244735</v>
      </c>
      <c r="C52884" s="1">
        <v>285506155</v>
      </c>
      <c r="D52884" t="s">
        <v>261096</v>
      </c>
      <c r="E52884" t="s">
        <v>261335</v>
      </c>
      <c r="F52884" s="1">
        <v>775</v>
      </c>
      <c r="G52884" s="1" t="s">
        <v>244736</v>
      </c>
      <c r="H52884" s="1" t="s">
        <v>244737</v>
      </c>
      <c r="I52884" s="1" t="s">
        <v>244738</v>
      </c>
    </row>
    <row r="52885" spans="1:9" x14ac:dyDescent="0.2">
      <c r="A52885" s="1" t="s">
        <v>244739</v>
      </c>
      <c r="B52885" s="1" t="s">
        <v>244740</v>
      </c>
      <c r="C52885" s="1">
        <v>285505938</v>
      </c>
      <c r="F52885" s="1">
        <v>380</v>
      </c>
      <c r="G52885" s="1" t="s">
        <v>244741</v>
      </c>
      <c r="H52885" s="1" t="s">
        <v>244742</v>
      </c>
      <c r="I52885" s="1" t="s">
        <v>244743</v>
      </c>
    </row>
    <row r="52886" spans="1:9" x14ac:dyDescent="0.2">
      <c r="A52886" s="1" t="s">
        <v>244744</v>
      </c>
      <c r="B52886" s="1" t="s">
        <v>244745</v>
      </c>
      <c r="C52886" s="1">
        <v>285505920</v>
      </c>
      <c r="D52886" t="s">
        <v>261196</v>
      </c>
      <c r="E52886" t="s">
        <v>267094</v>
      </c>
      <c r="F52886" s="1">
        <v>439</v>
      </c>
      <c r="G52886" s="1" t="s">
        <v>244746</v>
      </c>
      <c r="H52886" s="1" t="s">
        <v>244747</v>
      </c>
      <c r="I52886" s="1" t="s">
        <v>244748</v>
      </c>
    </row>
    <row r="52887" spans="1:9" x14ac:dyDescent="0.2">
      <c r="A52887" s="1" t="s">
        <v>244749</v>
      </c>
      <c r="B52887" s="1" t="s">
        <v>244750</v>
      </c>
      <c r="C52887" s="1">
        <v>285505883</v>
      </c>
      <c r="D52887" t="s">
        <v>261092</v>
      </c>
      <c r="E52887" t="s">
        <v>261273</v>
      </c>
      <c r="F52887" s="1">
        <v>93</v>
      </c>
      <c r="G52887" s="1" t="s">
        <v>244751</v>
      </c>
      <c r="H52887" s="1" t="s">
        <v>244752</v>
      </c>
      <c r="I52887" s="1" t="s">
        <v>244753</v>
      </c>
    </row>
    <row r="52888" spans="1:9" x14ac:dyDescent="0.2">
      <c r="A52888" s="1" t="s">
        <v>244754</v>
      </c>
      <c r="B52888" s="1" t="s">
        <v>244755</v>
      </c>
      <c r="C52888" s="1">
        <v>285506232</v>
      </c>
      <c r="D52888" t="s">
        <v>261115</v>
      </c>
      <c r="E52888" t="s">
        <v>265966</v>
      </c>
      <c r="F52888" s="1">
        <v>116</v>
      </c>
      <c r="G52888" s="1" t="s">
        <v>244756</v>
      </c>
      <c r="H52888" s="1" t="s">
        <v>244757</v>
      </c>
      <c r="I52888" s="1" t="s">
        <v>244758</v>
      </c>
    </row>
    <row r="52889" spans="1:9" ht="409.6" x14ac:dyDescent="0.2">
      <c r="A52889" s="1" t="s">
        <v>244759</v>
      </c>
      <c r="B52889" s="1" t="s">
        <v>244760</v>
      </c>
      <c r="C52889" s="1">
        <v>285506037</v>
      </c>
      <c r="D52889" t="s">
        <v>261165</v>
      </c>
      <c r="E52889" t="s">
        <v>266051</v>
      </c>
      <c r="F52889" s="1">
        <v>112</v>
      </c>
      <c r="G52889" s="1" t="s">
        <v>244761</v>
      </c>
      <c r="H52889" s="2" t="s">
        <v>244762</v>
      </c>
      <c r="I52889" s="1"/>
    </row>
    <row r="52890" spans="1:9" x14ac:dyDescent="0.2">
      <c r="A52890" s="1" t="s">
        <v>244763</v>
      </c>
      <c r="B52890" s="1" t="s">
        <v>244764</v>
      </c>
      <c r="C52890" s="1">
        <v>285274958</v>
      </c>
      <c r="D52890" t="s">
        <v>261102</v>
      </c>
      <c r="E52890" t="s">
        <v>261102</v>
      </c>
      <c r="F52890" s="1">
        <v>522</v>
      </c>
      <c r="G52890" s="1" t="s">
        <v>244765</v>
      </c>
      <c r="H52890" s="1" t="s">
        <v>244766</v>
      </c>
      <c r="I52890" s="1"/>
    </row>
    <row r="52891" spans="1:9" x14ac:dyDescent="0.2">
      <c r="A52891" s="1" t="s">
        <v>244767</v>
      </c>
      <c r="B52891" s="1" t="s">
        <v>244768</v>
      </c>
      <c r="C52891" s="1">
        <v>285275281</v>
      </c>
      <c r="D52891" t="s">
        <v>261096</v>
      </c>
      <c r="E52891" t="s">
        <v>169899</v>
      </c>
      <c r="F52891" s="1">
        <v>264</v>
      </c>
      <c r="G52891" s="1" t="s">
        <v>244769</v>
      </c>
      <c r="H52891" s="1" t="s">
        <v>244770</v>
      </c>
      <c r="I52891" s="1" t="s">
        <v>244771</v>
      </c>
    </row>
    <row r="52892" spans="1:9" x14ac:dyDescent="0.2">
      <c r="A52892" s="1" t="s">
        <v>244772</v>
      </c>
      <c r="B52892" s="1" t="s">
        <v>244773</v>
      </c>
      <c r="C52892" s="1">
        <v>284496174</v>
      </c>
      <c r="D52892" t="s">
        <v>261096</v>
      </c>
      <c r="E52892" t="s">
        <v>266023</v>
      </c>
      <c r="F52892" s="1">
        <v>292</v>
      </c>
      <c r="G52892" s="1" t="s">
        <v>244774</v>
      </c>
      <c r="H52892" s="1" t="s">
        <v>244775</v>
      </c>
      <c r="I52892" s="1" t="s">
        <v>244776</v>
      </c>
    </row>
    <row r="52893" spans="1:9" x14ac:dyDescent="0.2">
      <c r="A52893" s="1" t="s">
        <v>244777</v>
      </c>
      <c r="B52893" s="1" t="s">
        <v>244778</v>
      </c>
      <c r="C52893" s="1">
        <v>285505909</v>
      </c>
      <c r="D52893" t="s">
        <v>261128</v>
      </c>
      <c r="E52893" t="s">
        <v>261237</v>
      </c>
      <c r="F52893" s="1">
        <v>78</v>
      </c>
      <c r="G52893" s="1" t="s">
        <v>244779</v>
      </c>
      <c r="H52893" s="1" t="s">
        <v>244780</v>
      </c>
      <c r="I52893" s="1" t="s">
        <v>244781</v>
      </c>
    </row>
    <row r="52894" spans="1:9" x14ac:dyDescent="0.2">
      <c r="A52894" s="1" t="s">
        <v>244782</v>
      </c>
      <c r="B52894" s="1" t="s">
        <v>244783</v>
      </c>
      <c r="C52894" s="1">
        <v>285274910</v>
      </c>
      <c r="D52894" t="s">
        <v>261172</v>
      </c>
      <c r="E52894" t="s">
        <v>261257</v>
      </c>
      <c r="F52894" s="1">
        <v>157</v>
      </c>
      <c r="G52894" s="1" t="s">
        <v>244784</v>
      </c>
      <c r="H52894" s="1" t="s">
        <v>244785</v>
      </c>
      <c r="I52894" s="1"/>
    </row>
    <row r="52895" spans="1:9" x14ac:dyDescent="0.2">
      <c r="A52895" s="1" t="s">
        <v>244786</v>
      </c>
      <c r="B52895" s="1" t="s">
        <v>244787</v>
      </c>
      <c r="C52895" s="1">
        <v>285274911</v>
      </c>
      <c r="D52895" t="s">
        <v>261135</v>
      </c>
      <c r="E52895" t="s">
        <v>266927</v>
      </c>
      <c r="F52895" s="1">
        <v>107</v>
      </c>
      <c r="G52895" s="1" t="s">
        <v>244788</v>
      </c>
      <c r="H52895" s="1" t="s">
        <v>244789</v>
      </c>
      <c r="I52895" s="1" t="s">
        <v>244790</v>
      </c>
    </row>
    <row r="52896" spans="1:9" x14ac:dyDescent="0.2">
      <c r="A52896" s="1" t="s">
        <v>244791</v>
      </c>
      <c r="B52896" s="1" t="s">
        <v>244792</v>
      </c>
      <c r="C52896" s="1">
        <v>285274972</v>
      </c>
      <c r="F52896" s="1">
        <v>21</v>
      </c>
      <c r="G52896" s="1" t="s">
        <v>244793</v>
      </c>
      <c r="H52896" s="1" t="s">
        <v>244794</v>
      </c>
      <c r="I52896" s="1" t="s">
        <v>244795</v>
      </c>
    </row>
    <row r="52897" spans="1:9" x14ac:dyDescent="0.2">
      <c r="A52897" s="1" t="s">
        <v>244796</v>
      </c>
      <c r="B52897" s="1" t="s">
        <v>244797</v>
      </c>
      <c r="C52897" s="1">
        <v>284491147</v>
      </c>
      <c r="F52897" s="1">
        <v>4</v>
      </c>
      <c r="G52897" s="1" t="s">
        <v>244798</v>
      </c>
      <c r="H52897" s="1" t="s">
        <v>244799</v>
      </c>
      <c r="I52897" s="1"/>
    </row>
    <row r="52898" spans="1:9" x14ac:dyDescent="0.2">
      <c r="A52898" s="1" t="s">
        <v>244800</v>
      </c>
      <c r="B52898" s="1" t="s">
        <v>244801</v>
      </c>
      <c r="C52898" s="1">
        <v>283480624</v>
      </c>
      <c r="D52898" t="s">
        <v>267095</v>
      </c>
      <c r="E52898" t="s">
        <v>267096</v>
      </c>
      <c r="F52898" s="1">
        <v>6822</v>
      </c>
      <c r="G52898" s="1" t="s">
        <v>244802</v>
      </c>
      <c r="H52898" s="1" t="s">
        <v>244803</v>
      </c>
      <c r="I52898" s="1" t="s">
        <v>244804</v>
      </c>
    </row>
    <row r="52899" spans="1:9" x14ac:dyDescent="0.2">
      <c r="A52899" s="1" t="s">
        <v>244805</v>
      </c>
      <c r="B52899" s="1" t="s">
        <v>244806</v>
      </c>
      <c r="C52899" s="1">
        <v>283105318</v>
      </c>
      <c r="D52899" t="s">
        <v>261096</v>
      </c>
      <c r="E52899" t="s">
        <v>265389</v>
      </c>
      <c r="F52899" s="1">
        <v>896</v>
      </c>
      <c r="G52899" s="1" t="s">
        <v>244807</v>
      </c>
      <c r="H52899" s="1" t="s">
        <v>244808</v>
      </c>
      <c r="I52899" s="1" t="s">
        <v>244809</v>
      </c>
    </row>
    <row r="52900" spans="1:9" x14ac:dyDescent="0.2">
      <c r="A52900" s="1" t="s">
        <v>244810</v>
      </c>
      <c r="B52900" s="1" t="s">
        <v>244811</v>
      </c>
      <c r="C52900" s="1">
        <v>284199806</v>
      </c>
      <c r="D52900" t="s">
        <v>261096</v>
      </c>
      <c r="E52900" t="s">
        <v>264127</v>
      </c>
      <c r="F52900" s="1">
        <v>726</v>
      </c>
      <c r="G52900" s="1" t="s">
        <v>244812</v>
      </c>
      <c r="H52900" s="1" t="s">
        <v>244813</v>
      </c>
      <c r="I52900" s="1" t="s">
        <v>244814</v>
      </c>
    </row>
    <row r="52901" spans="1:9" x14ac:dyDescent="0.2">
      <c r="A52901" s="1" t="s">
        <v>244815</v>
      </c>
      <c r="B52901" s="1" t="s">
        <v>244816</v>
      </c>
      <c r="C52901" s="1">
        <v>284465787</v>
      </c>
      <c r="D52901" t="s">
        <v>261101</v>
      </c>
      <c r="E52901" t="s">
        <v>261329</v>
      </c>
      <c r="F52901" s="1">
        <v>298</v>
      </c>
      <c r="G52901" s="1" t="s">
        <v>244817</v>
      </c>
      <c r="H52901" s="1" t="s">
        <v>244818</v>
      </c>
      <c r="I52901" s="1" t="s">
        <v>244819</v>
      </c>
    </row>
    <row r="52902" spans="1:9" x14ac:dyDescent="0.2">
      <c r="A52902" s="1" t="s">
        <v>244820</v>
      </c>
      <c r="B52902" s="1" t="s">
        <v>244821</v>
      </c>
      <c r="C52902" s="1">
        <v>282895326</v>
      </c>
      <c r="D52902" t="s">
        <v>261111</v>
      </c>
      <c r="E52902" t="s">
        <v>261162</v>
      </c>
      <c r="F52902" s="1">
        <v>22</v>
      </c>
      <c r="G52902" s="1" t="s">
        <v>244822</v>
      </c>
      <c r="H52902" s="1" t="s">
        <v>244823</v>
      </c>
      <c r="I52902" s="1" t="s">
        <v>244824</v>
      </c>
    </row>
    <row r="52903" spans="1:9" x14ac:dyDescent="0.2">
      <c r="A52903" s="1" t="s">
        <v>244825</v>
      </c>
      <c r="B52903" s="1" t="s">
        <v>244826</v>
      </c>
      <c r="C52903" s="1">
        <v>284460507</v>
      </c>
      <c r="F52903" s="1">
        <v>732</v>
      </c>
      <c r="G52903" s="1" t="s">
        <v>244827</v>
      </c>
      <c r="H52903" s="1" t="s">
        <v>244828</v>
      </c>
      <c r="I52903" s="1" t="s">
        <v>244829</v>
      </c>
    </row>
    <row r="52904" spans="1:9" x14ac:dyDescent="0.2">
      <c r="A52904" s="1" t="s">
        <v>244830</v>
      </c>
      <c r="B52904" s="1" t="s">
        <v>244831</v>
      </c>
      <c r="C52904" s="1">
        <v>285275432</v>
      </c>
      <c r="D52904" t="s">
        <v>265718</v>
      </c>
      <c r="E52904" t="s">
        <v>265784</v>
      </c>
      <c r="F52904" s="1">
        <v>336</v>
      </c>
      <c r="G52904" s="1" t="s">
        <v>244832</v>
      </c>
      <c r="H52904" s="1" t="s">
        <v>244833</v>
      </c>
      <c r="I52904" s="1" t="s">
        <v>244834</v>
      </c>
    </row>
    <row r="52905" spans="1:9" x14ac:dyDescent="0.2">
      <c r="A52905" s="1" t="s">
        <v>244835</v>
      </c>
      <c r="B52905" s="1" t="s">
        <v>244836</v>
      </c>
      <c r="C52905" s="1">
        <v>282421978</v>
      </c>
      <c r="F52905" s="1">
        <v>25</v>
      </c>
      <c r="G52905" s="1" t="s">
        <v>244837</v>
      </c>
      <c r="H52905" s="1" t="s">
        <v>244838</v>
      </c>
      <c r="I52905" s="1" t="s">
        <v>244839</v>
      </c>
    </row>
    <row r="52906" spans="1:9" x14ac:dyDescent="0.2">
      <c r="A52906" s="1" t="s">
        <v>244840</v>
      </c>
      <c r="B52906" s="1" t="s">
        <v>244841</v>
      </c>
      <c r="C52906" s="1">
        <v>284203712</v>
      </c>
      <c r="F52906" s="1">
        <v>34</v>
      </c>
      <c r="G52906" s="1" t="s">
        <v>244842</v>
      </c>
      <c r="H52906" s="1" t="s">
        <v>244843</v>
      </c>
      <c r="I52906" s="1" t="s">
        <v>244844</v>
      </c>
    </row>
    <row r="52907" spans="1:9" x14ac:dyDescent="0.2">
      <c r="A52907" s="1" t="s">
        <v>244845</v>
      </c>
      <c r="B52907" s="1" t="s">
        <v>244846</v>
      </c>
      <c r="C52907" s="1">
        <v>285274517</v>
      </c>
      <c r="D52907" t="s">
        <v>261571</v>
      </c>
      <c r="E52907" t="s">
        <v>261572</v>
      </c>
      <c r="F52907" s="1">
        <v>332</v>
      </c>
      <c r="G52907" s="1" t="s">
        <v>244847</v>
      </c>
      <c r="H52907" s="1" t="s">
        <v>244848</v>
      </c>
      <c r="I52907" s="1"/>
    </row>
    <row r="52908" spans="1:9" x14ac:dyDescent="0.2">
      <c r="A52908" s="1" t="s">
        <v>244849</v>
      </c>
      <c r="B52908" s="1" t="s">
        <v>244850</v>
      </c>
      <c r="C52908" s="1">
        <v>285506307</v>
      </c>
      <c r="F52908" s="1">
        <v>93</v>
      </c>
      <c r="G52908" s="1" t="s">
        <v>244851</v>
      </c>
      <c r="H52908" s="1" t="s">
        <v>244852</v>
      </c>
      <c r="I52908" s="1" t="s">
        <v>244853</v>
      </c>
    </row>
    <row r="52909" spans="1:9" x14ac:dyDescent="0.2">
      <c r="A52909" s="1" t="s">
        <v>244854</v>
      </c>
      <c r="B52909" s="1" t="s">
        <v>244855</v>
      </c>
      <c r="C52909" s="1">
        <v>285275106</v>
      </c>
      <c r="D52909" t="s">
        <v>261096</v>
      </c>
      <c r="E52909" t="s">
        <v>265296</v>
      </c>
      <c r="F52909" s="1">
        <v>318</v>
      </c>
      <c r="G52909" s="1" t="s">
        <v>244856</v>
      </c>
      <c r="H52909" s="1" t="s">
        <v>244857</v>
      </c>
      <c r="I52909" s="1" t="s">
        <v>244858</v>
      </c>
    </row>
    <row r="52910" spans="1:9" x14ac:dyDescent="0.2">
      <c r="A52910" s="1" t="s">
        <v>244859</v>
      </c>
      <c r="B52910" s="1" t="s">
        <v>244860</v>
      </c>
      <c r="C52910" s="1">
        <v>282935421</v>
      </c>
      <c r="D52910" t="s">
        <v>261096</v>
      </c>
      <c r="E52910" t="s">
        <v>261098</v>
      </c>
      <c r="F52910" s="1">
        <v>234</v>
      </c>
      <c r="G52910" s="1" t="s">
        <v>244861</v>
      </c>
      <c r="H52910" s="1" t="s">
        <v>244862</v>
      </c>
      <c r="I52910" s="1" t="s">
        <v>244863</v>
      </c>
    </row>
    <row r="52911" spans="1:9" x14ac:dyDescent="0.2">
      <c r="A52911" s="1" t="s">
        <v>244864</v>
      </c>
      <c r="B52911" s="1" t="s">
        <v>244865</v>
      </c>
      <c r="C52911" s="1">
        <v>285506203</v>
      </c>
      <c r="D52911" t="s">
        <v>261105</v>
      </c>
      <c r="E52911" t="s">
        <v>261236</v>
      </c>
      <c r="F52911" s="1">
        <v>123</v>
      </c>
      <c r="G52911" s="1" t="s">
        <v>244866</v>
      </c>
      <c r="H52911" s="1" t="s">
        <v>244867</v>
      </c>
      <c r="I52911" s="1" t="s">
        <v>244868</v>
      </c>
    </row>
    <row r="52912" spans="1:9" x14ac:dyDescent="0.2">
      <c r="A52912" s="1" t="s">
        <v>244869</v>
      </c>
      <c r="B52912" s="1" t="s">
        <v>244870</v>
      </c>
      <c r="C52912" s="1">
        <v>285505918</v>
      </c>
      <c r="D52912" t="s">
        <v>261096</v>
      </c>
      <c r="E52912" t="s">
        <v>267097</v>
      </c>
      <c r="F52912" s="1">
        <v>86</v>
      </c>
      <c r="G52912" s="1" t="s">
        <v>244871</v>
      </c>
      <c r="H52912" s="1" t="s">
        <v>244872</v>
      </c>
      <c r="I52912" s="1" t="s">
        <v>244873</v>
      </c>
    </row>
    <row r="52913" spans="1:9" x14ac:dyDescent="0.2">
      <c r="A52913" s="1" t="s">
        <v>244874</v>
      </c>
      <c r="B52913" s="1" t="s">
        <v>244875</v>
      </c>
      <c r="C52913" s="1">
        <v>283104772</v>
      </c>
      <c r="D52913" t="s">
        <v>261096</v>
      </c>
      <c r="E52913" t="s">
        <v>264127</v>
      </c>
      <c r="F52913" s="1">
        <v>309</v>
      </c>
      <c r="G52913" s="1" t="s">
        <v>244876</v>
      </c>
      <c r="H52913" s="1" t="s">
        <v>244877</v>
      </c>
      <c r="I52913" s="1" t="s">
        <v>244878</v>
      </c>
    </row>
    <row r="52914" spans="1:9" x14ac:dyDescent="0.2">
      <c r="A52914" s="1" t="s">
        <v>244879</v>
      </c>
      <c r="B52914" s="1" t="s">
        <v>244880</v>
      </c>
      <c r="C52914" s="1">
        <v>282881983</v>
      </c>
      <c r="D52914" t="s">
        <v>261096</v>
      </c>
      <c r="E52914" t="s">
        <v>264650</v>
      </c>
      <c r="F52914" s="1">
        <v>463</v>
      </c>
      <c r="G52914" s="1" t="s">
        <v>244881</v>
      </c>
      <c r="H52914" s="1" t="s">
        <v>244882</v>
      </c>
      <c r="I52914" s="1" t="s">
        <v>244883</v>
      </c>
    </row>
    <row r="52915" spans="1:9" x14ac:dyDescent="0.2">
      <c r="A52915" s="1" t="s">
        <v>244884</v>
      </c>
      <c r="B52915" s="1" t="s">
        <v>244885</v>
      </c>
      <c r="C52915" s="1">
        <v>283480892</v>
      </c>
      <c r="F52915" s="1">
        <v>464</v>
      </c>
      <c r="G52915" s="1" t="s">
        <v>244886</v>
      </c>
      <c r="H52915" s="1" t="s">
        <v>244887</v>
      </c>
      <c r="I52915" s="1" t="s">
        <v>244888</v>
      </c>
    </row>
    <row r="52916" spans="1:9" x14ac:dyDescent="0.2">
      <c r="A52916" s="1" t="s">
        <v>244889</v>
      </c>
      <c r="B52916" s="1" t="s">
        <v>244890</v>
      </c>
      <c r="C52916" s="1">
        <v>284200529</v>
      </c>
      <c r="D52916" t="s">
        <v>261101</v>
      </c>
      <c r="E52916" t="s">
        <v>266805</v>
      </c>
      <c r="F52916" s="1">
        <v>480</v>
      </c>
      <c r="G52916" s="1" t="s">
        <v>244891</v>
      </c>
      <c r="H52916" s="1" t="s">
        <v>244892</v>
      </c>
      <c r="I52916" s="1" t="s">
        <v>244893</v>
      </c>
    </row>
    <row r="52917" spans="1:9" x14ac:dyDescent="0.2">
      <c r="A52917" s="1" t="s">
        <v>244894</v>
      </c>
      <c r="B52917" s="1" t="s">
        <v>244895</v>
      </c>
      <c r="C52917" s="1">
        <v>282422250</v>
      </c>
      <c r="D52917" t="s">
        <v>261111</v>
      </c>
      <c r="E52917" t="s">
        <v>265828</v>
      </c>
      <c r="F52917" s="1">
        <v>80</v>
      </c>
      <c r="G52917" s="1" t="s">
        <v>244896</v>
      </c>
      <c r="H52917" s="1" t="s">
        <v>244897</v>
      </c>
      <c r="I52917" s="1" t="s">
        <v>244898</v>
      </c>
    </row>
    <row r="52918" spans="1:9" x14ac:dyDescent="0.2">
      <c r="A52918" s="1" t="s">
        <v>244899</v>
      </c>
      <c r="B52918" s="1" t="s">
        <v>244900</v>
      </c>
      <c r="C52918" s="1">
        <v>284204152</v>
      </c>
      <c r="D52918" t="s">
        <v>261096</v>
      </c>
      <c r="E52918" t="s">
        <v>264126</v>
      </c>
      <c r="F52918" s="1">
        <v>685</v>
      </c>
      <c r="G52918" s="1" t="s">
        <v>244901</v>
      </c>
      <c r="H52918" s="1" t="s">
        <v>244902</v>
      </c>
      <c r="I52918" s="1" t="s">
        <v>244903</v>
      </c>
    </row>
    <row r="52919" spans="1:9" x14ac:dyDescent="0.2">
      <c r="A52919" s="1" t="s">
        <v>244904</v>
      </c>
      <c r="B52919" s="1" t="s">
        <v>244905</v>
      </c>
      <c r="C52919" s="1">
        <v>283105499</v>
      </c>
      <c r="F52919" s="1">
        <v>419</v>
      </c>
      <c r="G52919" s="1" t="s">
        <v>244906</v>
      </c>
      <c r="H52919" s="1" t="s">
        <v>244907</v>
      </c>
      <c r="I52919" s="1" t="s">
        <v>244908</v>
      </c>
    </row>
    <row r="52920" spans="1:9" x14ac:dyDescent="0.2">
      <c r="A52920" s="1" t="s">
        <v>244909</v>
      </c>
      <c r="B52920" s="1" t="s">
        <v>244910</v>
      </c>
      <c r="C52920" s="1">
        <v>285274977</v>
      </c>
      <c r="D52920" t="s">
        <v>261096</v>
      </c>
      <c r="E52920" t="s">
        <v>264133</v>
      </c>
      <c r="F52920" s="1">
        <v>114</v>
      </c>
      <c r="G52920" s="1" t="s">
        <v>244911</v>
      </c>
      <c r="H52920" s="1" t="s">
        <v>244912</v>
      </c>
      <c r="I52920" s="1" t="s">
        <v>244913</v>
      </c>
    </row>
    <row r="52921" spans="1:9" x14ac:dyDescent="0.2">
      <c r="A52921" s="1" t="s">
        <v>244914</v>
      </c>
      <c r="B52921" s="1" t="s">
        <v>244915</v>
      </c>
      <c r="C52921" s="1">
        <v>285274997</v>
      </c>
      <c r="D52921" t="s">
        <v>261096</v>
      </c>
      <c r="E52921" t="s">
        <v>264127</v>
      </c>
      <c r="F52921" s="1">
        <v>43</v>
      </c>
      <c r="G52921" s="1" t="s">
        <v>244916</v>
      </c>
      <c r="H52921" s="1" t="s">
        <v>244917</v>
      </c>
      <c r="I52921" s="1" t="s">
        <v>244918</v>
      </c>
    </row>
    <row r="52922" spans="1:9" x14ac:dyDescent="0.2">
      <c r="A52922" s="1" t="s">
        <v>244919</v>
      </c>
      <c r="B52922" s="1" t="s">
        <v>244920</v>
      </c>
      <c r="C52922" s="1">
        <v>285274983</v>
      </c>
      <c r="F52922" s="1">
        <v>75</v>
      </c>
      <c r="G52922" s="1" t="s">
        <v>244921</v>
      </c>
      <c r="H52922" s="1" t="s">
        <v>244922</v>
      </c>
      <c r="I52922" s="1" t="s">
        <v>244923</v>
      </c>
    </row>
    <row r="52923" spans="1:9" x14ac:dyDescent="0.2">
      <c r="A52923" s="1" t="s">
        <v>244924</v>
      </c>
      <c r="B52923" s="1" t="s">
        <v>244925</v>
      </c>
      <c r="C52923" s="1">
        <v>285274472</v>
      </c>
      <c r="D52923" t="s">
        <v>261096</v>
      </c>
      <c r="E52923" t="s">
        <v>264449</v>
      </c>
      <c r="F52923" s="1">
        <v>162</v>
      </c>
      <c r="G52923" s="1" t="s">
        <v>244926</v>
      </c>
      <c r="H52923" s="1" t="s">
        <v>244927</v>
      </c>
      <c r="I52923" s="1" t="s">
        <v>244928</v>
      </c>
    </row>
    <row r="52924" spans="1:9" x14ac:dyDescent="0.2">
      <c r="A52924" s="1" t="s">
        <v>244929</v>
      </c>
      <c r="B52924" s="1" t="s">
        <v>244930</v>
      </c>
      <c r="C52924" s="1">
        <v>283309874</v>
      </c>
      <c r="D52924" t="s">
        <v>261115</v>
      </c>
      <c r="E52924" t="s">
        <v>265876</v>
      </c>
      <c r="F52924" s="1">
        <v>74</v>
      </c>
      <c r="G52924" s="1" t="s">
        <v>244931</v>
      </c>
      <c r="H52924" s="1" t="s">
        <v>244932</v>
      </c>
      <c r="I52924" s="1" t="s">
        <v>244933</v>
      </c>
    </row>
    <row r="52925" spans="1:9" x14ac:dyDescent="0.2">
      <c r="A52925" s="1" t="s">
        <v>244934</v>
      </c>
      <c r="B52925" s="1" t="s">
        <v>244935</v>
      </c>
      <c r="C52925" s="1">
        <v>285274396</v>
      </c>
      <c r="D52925" t="s">
        <v>261096</v>
      </c>
      <c r="E52925" t="s">
        <v>264678</v>
      </c>
      <c r="F52925" s="1">
        <v>523</v>
      </c>
      <c r="G52925" s="1" t="s">
        <v>244936</v>
      </c>
      <c r="H52925" s="1" t="s">
        <v>244937</v>
      </c>
      <c r="I52925" s="1" t="s">
        <v>244938</v>
      </c>
    </row>
    <row r="52926" spans="1:9" x14ac:dyDescent="0.2">
      <c r="A52926" s="1" t="s">
        <v>244939</v>
      </c>
      <c r="B52926" s="1" t="s">
        <v>244940</v>
      </c>
      <c r="C52926" s="1">
        <v>284432384</v>
      </c>
      <c r="F52926" s="1">
        <v>87</v>
      </c>
      <c r="G52926" s="1" t="s">
        <v>244941</v>
      </c>
      <c r="H52926" s="1" t="s">
        <v>244942</v>
      </c>
      <c r="I52926" s="1" t="s">
        <v>244943</v>
      </c>
    </row>
    <row r="52927" spans="1:9" x14ac:dyDescent="0.2">
      <c r="A52927" s="1" t="s">
        <v>244944</v>
      </c>
      <c r="B52927" s="1" t="s">
        <v>244945</v>
      </c>
      <c r="C52927" s="1">
        <v>285506068</v>
      </c>
      <c r="F52927" s="1">
        <v>19</v>
      </c>
      <c r="G52927" s="1" t="s">
        <v>244946</v>
      </c>
      <c r="H52927" s="1" t="s">
        <v>244947</v>
      </c>
      <c r="I52927" s="1" t="s">
        <v>244948</v>
      </c>
    </row>
    <row r="52928" spans="1:9" x14ac:dyDescent="0.2">
      <c r="A52928" s="1" t="s">
        <v>244949</v>
      </c>
      <c r="B52928" s="1" t="s">
        <v>244950</v>
      </c>
      <c r="C52928" s="1">
        <v>283104903</v>
      </c>
      <c r="D52928" t="s">
        <v>261153</v>
      </c>
      <c r="E52928" t="s">
        <v>266226</v>
      </c>
      <c r="F52928" s="1">
        <v>105</v>
      </c>
      <c r="G52928" s="1" t="s">
        <v>244951</v>
      </c>
      <c r="H52928" s="1" t="s">
        <v>244952</v>
      </c>
      <c r="I52928" s="1" t="s">
        <v>244953</v>
      </c>
    </row>
    <row r="52929" spans="1:9" x14ac:dyDescent="0.2">
      <c r="A52929" s="1" t="s">
        <v>244954</v>
      </c>
      <c r="B52929" s="1" t="s">
        <v>244955</v>
      </c>
      <c r="C52929" s="1">
        <v>285505902</v>
      </c>
      <c r="F52929" s="1">
        <v>1110</v>
      </c>
      <c r="G52929" s="1" t="s">
        <v>244956</v>
      </c>
      <c r="H52929" s="1" t="s">
        <v>244957</v>
      </c>
      <c r="I52929" s="1" t="s">
        <v>244958</v>
      </c>
    </row>
    <row r="52930" spans="1:9" x14ac:dyDescent="0.2">
      <c r="A52930" s="1" t="s">
        <v>244959</v>
      </c>
      <c r="B52930" s="1" t="s">
        <v>244960</v>
      </c>
      <c r="C52930" s="1">
        <v>285506191</v>
      </c>
      <c r="D52930" t="s">
        <v>261191</v>
      </c>
      <c r="E52930" t="s">
        <v>262502</v>
      </c>
      <c r="F52930" s="1">
        <v>158</v>
      </c>
      <c r="G52930" s="1" t="s">
        <v>244961</v>
      </c>
      <c r="H52930" s="1" t="s">
        <v>244962</v>
      </c>
      <c r="I52930" s="1"/>
    </row>
    <row r="52931" spans="1:9" x14ac:dyDescent="0.2">
      <c r="A52931" s="1" t="s">
        <v>244963</v>
      </c>
      <c r="B52931" s="1" t="s">
        <v>244964</v>
      </c>
      <c r="C52931" s="1">
        <v>285275270</v>
      </c>
      <c r="D52931" t="s">
        <v>261111</v>
      </c>
      <c r="E52931" t="s">
        <v>261277</v>
      </c>
      <c r="F52931" s="1">
        <v>126</v>
      </c>
      <c r="G52931" s="1" t="s">
        <v>244965</v>
      </c>
      <c r="H52931" s="1" t="s">
        <v>244966</v>
      </c>
      <c r="I52931" s="1"/>
    </row>
    <row r="52932" spans="1:9" x14ac:dyDescent="0.2">
      <c r="A52932" s="1" t="s">
        <v>244967</v>
      </c>
      <c r="B52932" s="1" t="s">
        <v>244968</v>
      </c>
      <c r="C52932" s="1">
        <v>283105367</v>
      </c>
      <c r="D52932" t="s">
        <v>261115</v>
      </c>
      <c r="E52932" t="s">
        <v>265876</v>
      </c>
      <c r="F52932" s="1">
        <v>122</v>
      </c>
      <c r="G52932" s="1" t="s">
        <v>244969</v>
      </c>
      <c r="H52932" s="1" t="s">
        <v>244970</v>
      </c>
      <c r="I52932" s="1" t="s">
        <v>244971</v>
      </c>
    </row>
    <row r="52933" spans="1:9" x14ac:dyDescent="0.2">
      <c r="A52933" s="1" t="s">
        <v>244972</v>
      </c>
      <c r="B52933" s="1" t="s">
        <v>244973</v>
      </c>
      <c r="C52933" s="1">
        <v>285506285</v>
      </c>
      <c r="D52933" t="s">
        <v>261607</v>
      </c>
      <c r="E52933" t="s">
        <v>267098</v>
      </c>
      <c r="F52933" s="1">
        <v>80</v>
      </c>
      <c r="G52933" s="1" t="s">
        <v>244974</v>
      </c>
      <c r="H52933" s="1" t="s">
        <v>244975</v>
      </c>
      <c r="I52933" s="1" t="s">
        <v>244976</v>
      </c>
    </row>
    <row r="52934" spans="1:9" x14ac:dyDescent="0.2">
      <c r="A52934" s="1" t="s">
        <v>244977</v>
      </c>
      <c r="B52934" s="1" t="s">
        <v>244978</v>
      </c>
      <c r="C52934" s="1">
        <v>285506287</v>
      </c>
      <c r="D52934" t="s">
        <v>261115</v>
      </c>
      <c r="E52934" t="s">
        <v>265876</v>
      </c>
      <c r="F52934" s="1">
        <v>508</v>
      </c>
      <c r="G52934" s="1" t="s">
        <v>244979</v>
      </c>
      <c r="H52934" s="1" t="s">
        <v>244980</v>
      </c>
      <c r="I52934" s="1" t="s">
        <v>244981</v>
      </c>
    </row>
    <row r="52935" spans="1:9" x14ac:dyDescent="0.2">
      <c r="A52935" s="1" t="s">
        <v>244982</v>
      </c>
      <c r="B52935" s="1" t="s">
        <v>244983</v>
      </c>
      <c r="C52935" s="1">
        <v>285505979</v>
      </c>
      <c r="F52935" s="1">
        <v>88</v>
      </c>
      <c r="G52935" s="1" t="s">
        <v>244984</v>
      </c>
      <c r="H52935" s="1" t="s">
        <v>244985</v>
      </c>
      <c r="I52935" s="1" t="s">
        <v>244986</v>
      </c>
    </row>
    <row r="52936" spans="1:9" x14ac:dyDescent="0.2">
      <c r="A52936" s="1" t="s">
        <v>244987</v>
      </c>
      <c r="B52936" s="1" t="s">
        <v>244988</v>
      </c>
      <c r="C52936" s="1">
        <v>285505988</v>
      </c>
      <c r="D52936" t="s">
        <v>261096</v>
      </c>
      <c r="E52936" t="s">
        <v>261335</v>
      </c>
      <c r="F52936" s="1">
        <v>260</v>
      </c>
      <c r="G52936" s="1" t="s">
        <v>244989</v>
      </c>
      <c r="H52936" s="1" t="s">
        <v>244990</v>
      </c>
      <c r="I52936" s="1" t="s">
        <v>244991</v>
      </c>
    </row>
    <row r="52937" spans="1:9" x14ac:dyDescent="0.2">
      <c r="A52937" s="1" t="s">
        <v>244992</v>
      </c>
      <c r="B52937" s="1" t="s">
        <v>244993</v>
      </c>
      <c r="C52937" s="1">
        <v>284565263</v>
      </c>
      <c r="D52937" t="s">
        <v>261118</v>
      </c>
      <c r="E52937" t="s">
        <v>266969</v>
      </c>
      <c r="F52937" s="1">
        <v>57</v>
      </c>
      <c r="G52937" s="1" t="s">
        <v>244994</v>
      </c>
      <c r="H52937" s="1" t="s">
        <v>244995</v>
      </c>
      <c r="I52937" s="1" t="s">
        <v>244996</v>
      </c>
    </row>
    <row r="52938" spans="1:9" x14ac:dyDescent="0.2">
      <c r="A52938" s="1" t="s">
        <v>244997</v>
      </c>
      <c r="B52938" s="1" t="s">
        <v>244998</v>
      </c>
      <c r="C52938" s="1">
        <v>284130161</v>
      </c>
      <c r="D52938" t="s">
        <v>261092</v>
      </c>
      <c r="E52938" t="s">
        <v>261209</v>
      </c>
      <c r="F52938" s="1">
        <v>111</v>
      </c>
      <c r="G52938" s="1" t="s">
        <v>244999</v>
      </c>
      <c r="H52938" s="1" t="s">
        <v>245000</v>
      </c>
      <c r="I52938" s="1" t="s">
        <v>245001</v>
      </c>
    </row>
    <row r="52939" spans="1:9" x14ac:dyDescent="0.2">
      <c r="A52939" s="1" t="s">
        <v>245002</v>
      </c>
      <c r="B52939" s="1" t="s">
        <v>245003</v>
      </c>
      <c r="C52939" s="1">
        <v>285274907</v>
      </c>
      <c r="F52939" s="1">
        <v>77</v>
      </c>
      <c r="G52939" s="1" t="s">
        <v>245004</v>
      </c>
      <c r="H52939" s="1" t="s">
        <v>245005</v>
      </c>
      <c r="I52939" s="1" t="s">
        <v>245006</v>
      </c>
    </row>
    <row r="52940" spans="1:9" x14ac:dyDescent="0.2">
      <c r="A52940" s="1" t="s">
        <v>245007</v>
      </c>
      <c r="B52940" s="1" t="s">
        <v>245008</v>
      </c>
      <c r="C52940" s="1">
        <v>285275030</v>
      </c>
      <c r="F52940" s="1">
        <v>27</v>
      </c>
      <c r="G52940" s="1" t="s">
        <v>245009</v>
      </c>
      <c r="H52940" s="1" t="s">
        <v>245010</v>
      </c>
      <c r="I52940" s="1"/>
    </row>
    <row r="52941" spans="1:9" x14ac:dyDescent="0.2">
      <c r="A52941" s="1" t="s">
        <v>245011</v>
      </c>
      <c r="B52941" s="1" t="s">
        <v>245012</v>
      </c>
      <c r="C52941" s="1">
        <v>285274800</v>
      </c>
      <c r="D52941" t="s">
        <v>261118</v>
      </c>
      <c r="E52941" t="s">
        <v>261119</v>
      </c>
      <c r="F52941" s="1">
        <v>167</v>
      </c>
      <c r="G52941" s="1" t="s">
        <v>245013</v>
      </c>
      <c r="H52941" s="1" t="s">
        <v>245014</v>
      </c>
      <c r="I52941" s="1" t="s">
        <v>245015</v>
      </c>
    </row>
    <row r="52942" spans="1:9" x14ac:dyDescent="0.2">
      <c r="A52942" s="1" t="s">
        <v>245016</v>
      </c>
      <c r="B52942" s="1" t="s">
        <v>245017</v>
      </c>
      <c r="C52942" s="1">
        <v>285275312</v>
      </c>
      <c r="D52942" t="s">
        <v>261118</v>
      </c>
      <c r="E52942" t="s">
        <v>264103</v>
      </c>
      <c r="F52942" s="1">
        <v>77</v>
      </c>
      <c r="G52942" s="1" t="s">
        <v>245018</v>
      </c>
      <c r="H52942" s="1" t="s">
        <v>245019</v>
      </c>
      <c r="I52942" s="1"/>
    </row>
    <row r="52943" spans="1:9" x14ac:dyDescent="0.2">
      <c r="A52943" s="1" t="s">
        <v>245020</v>
      </c>
      <c r="B52943" s="1" t="s">
        <v>245021</v>
      </c>
      <c r="C52943" s="1">
        <v>285275296</v>
      </c>
      <c r="F52943" s="1">
        <v>23</v>
      </c>
      <c r="G52943" s="1" t="s">
        <v>245022</v>
      </c>
      <c r="H52943" s="1" t="s">
        <v>245023</v>
      </c>
      <c r="I52943" s="1" t="s">
        <v>245024</v>
      </c>
    </row>
    <row r="52944" spans="1:9" x14ac:dyDescent="0.2">
      <c r="A52944" s="1" t="s">
        <v>245025</v>
      </c>
      <c r="B52944" s="1" t="s">
        <v>245026</v>
      </c>
      <c r="C52944" s="1">
        <v>282423713</v>
      </c>
      <c r="D52944" t="s">
        <v>261118</v>
      </c>
      <c r="E52944" t="s">
        <v>264103</v>
      </c>
      <c r="F52944" s="1">
        <v>266</v>
      </c>
      <c r="G52944" s="1" t="s">
        <v>245027</v>
      </c>
      <c r="H52944" s="1" t="s">
        <v>245028</v>
      </c>
      <c r="I52944" s="1" t="s">
        <v>245029</v>
      </c>
    </row>
    <row r="52945" spans="1:9" x14ac:dyDescent="0.2">
      <c r="A52945" s="1" t="s">
        <v>245030</v>
      </c>
      <c r="B52945" s="1" t="s">
        <v>245031</v>
      </c>
      <c r="C52945" s="1">
        <v>284409609</v>
      </c>
      <c r="D52945" t="s">
        <v>261118</v>
      </c>
      <c r="E52945" t="s">
        <v>265902</v>
      </c>
      <c r="F52945" s="1">
        <v>10</v>
      </c>
      <c r="G52945" s="1" t="s">
        <v>245032</v>
      </c>
      <c r="H52945" s="1" t="s">
        <v>245033</v>
      </c>
      <c r="I52945" s="1" t="s">
        <v>245034</v>
      </c>
    </row>
    <row r="52946" spans="1:9" x14ac:dyDescent="0.2">
      <c r="A52946" s="1" t="s">
        <v>245035</v>
      </c>
      <c r="B52946" s="1" t="s">
        <v>245036</v>
      </c>
      <c r="C52946" s="1">
        <v>284130160</v>
      </c>
      <c r="D52946" t="s">
        <v>261118</v>
      </c>
      <c r="E52946" t="s">
        <v>264103</v>
      </c>
      <c r="F52946" s="1">
        <v>92</v>
      </c>
      <c r="G52946" s="1" t="s">
        <v>245037</v>
      </c>
      <c r="H52946" s="1" t="s">
        <v>245038</v>
      </c>
      <c r="I52946" s="1" t="s">
        <v>245039</v>
      </c>
    </row>
    <row r="52947" spans="1:9" x14ac:dyDescent="0.2">
      <c r="A52947" s="1" t="s">
        <v>245040</v>
      </c>
      <c r="B52947" s="1" t="s">
        <v>245041</v>
      </c>
      <c r="C52947" s="1">
        <v>284129996</v>
      </c>
      <c r="D52947" t="s">
        <v>261118</v>
      </c>
      <c r="E52947" t="s">
        <v>264103</v>
      </c>
      <c r="F52947" s="1">
        <v>47</v>
      </c>
      <c r="G52947" s="1" t="s">
        <v>245042</v>
      </c>
      <c r="H52947" s="1" t="s">
        <v>245043</v>
      </c>
      <c r="I52947" s="1" t="s">
        <v>245044</v>
      </c>
    </row>
    <row r="52948" spans="1:9" x14ac:dyDescent="0.2">
      <c r="A52948" s="1" t="s">
        <v>245045</v>
      </c>
      <c r="B52948" s="1" t="s">
        <v>245046</v>
      </c>
      <c r="C52948" s="1">
        <v>284130173</v>
      </c>
      <c r="D52948" t="s">
        <v>261118</v>
      </c>
      <c r="E52948" t="s">
        <v>264103</v>
      </c>
      <c r="F52948" s="1">
        <v>32</v>
      </c>
      <c r="G52948" s="1" t="s">
        <v>245047</v>
      </c>
      <c r="H52948" s="1" t="s">
        <v>245048</v>
      </c>
      <c r="I52948" s="1" t="s">
        <v>245049</v>
      </c>
    </row>
    <row r="52949" spans="1:9" x14ac:dyDescent="0.2">
      <c r="A52949" s="1" t="s">
        <v>245050</v>
      </c>
      <c r="B52949" s="1" t="s">
        <v>245051</v>
      </c>
      <c r="C52949" s="1">
        <v>284008463</v>
      </c>
      <c r="D52949" t="s">
        <v>261096</v>
      </c>
      <c r="E52949" t="s">
        <v>261335</v>
      </c>
      <c r="F52949" s="1">
        <v>3892</v>
      </c>
      <c r="G52949" s="1" t="s">
        <v>245052</v>
      </c>
      <c r="H52949" s="1" t="s">
        <v>245053</v>
      </c>
      <c r="I52949" s="1" t="s">
        <v>245054</v>
      </c>
    </row>
    <row r="52950" spans="1:9" x14ac:dyDescent="0.2">
      <c r="A52950" s="1" t="s">
        <v>245055</v>
      </c>
      <c r="B52950" s="1" t="s">
        <v>245056</v>
      </c>
      <c r="C52950" s="1">
        <v>285505927</v>
      </c>
      <c r="F52950" s="1">
        <v>831</v>
      </c>
      <c r="G52950" s="1" t="s">
        <v>245057</v>
      </c>
      <c r="H52950" s="1" t="s">
        <v>245058</v>
      </c>
      <c r="I52950" s="1" t="s">
        <v>245059</v>
      </c>
    </row>
    <row r="52951" spans="1:9" x14ac:dyDescent="0.2">
      <c r="A52951" s="1" t="s">
        <v>205091</v>
      </c>
      <c r="B52951" s="1" t="s">
        <v>245060</v>
      </c>
      <c r="C52951" s="1">
        <v>285506027</v>
      </c>
      <c r="F52951" s="1">
        <v>297</v>
      </c>
      <c r="G52951" s="1" t="s">
        <v>245061</v>
      </c>
      <c r="H52951" s="1" t="s">
        <v>245062</v>
      </c>
      <c r="I52951" s="1" t="s">
        <v>245063</v>
      </c>
    </row>
    <row r="52952" spans="1:9" x14ac:dyDescent="0.2">
      <c r="A52952" s="1" t="s">
        <v>245064</v>
      </c>
      <c r="B52952" s="1" t="s">
        <v>245065</v>
      </c>
      <c r="C52952" s="1">
        <v>282618631</v>
      </c>
      <c r="D52952" t="s">
        <v>261118</v>
      </c>
      <c r="E52952" t="s">
        <v>264099</v>
      </c>
      <c r="F52952" s="1">
        <v>152</v>
      </c>
      <c r="G52952" s="1" t="s">
        <v>245066</v>
      </c>
      <c r="H52952" s="1" t="s">
        <v>245067</v>
      </c>
      <c r="I52952" s="1" t="s">
        <v>245068</v>
      </c>
    </row>
    <row r="52953" spans="1:9" x14ac:dyDescent="0.2">
      <c r="A52953" s="1" t="s">
        <v>245069</v>
      </c>
      <c r="B52953" s="1" t="s">
        <v>245070</v>
      </c>
      <c r="C52953" s="1">
        <v>284397405</v>
      </c>
      <c r="F52953" s="1">
        <v>89</v>
      </c>
      <c r="G52953" s="1" t="s">
        <v>245071</v>
      </c>
      <c r="H52953" s="1" t="s">
        <v>245072</v>
      </c>
      <c r="I52953" s="1" t="s">
        <v>245073</v>
      </c>
    </row>
    <row r="52954" spans="1:9" x14ac:dyDescent="0.2">
      <c r="A52954" s="1" t="s">
        <v>245074</v>
      </c>
      <c r="B52954" s="1" t="s">
        <v>245075</v>
      </c>
      <c r="C52954" s="1">
        <v>282423591</v>
      </c>
      <c r="D52954" t="s">
        <v>267099</v>
      </c>
      <c r="E52954" t="s">
        <v>267100</v>
      </c>
      <c r="F52954" s="1">
        <v>8122</v>
      </c>
      <c r="G52954" s="1" t="s">
        <v>245076</v>
      </c>
      <c r="H52954" s="1" t="s">
        <v>245077</v>
      </c>
      <c r="I52954" s="1" t="s">
        <v>245078</v>
      </c>
    </row>
    <row r="52955" spans="1:9" x14ac:dyDescent="0.2">
      <c r="A52955" s="1" t="s">
        <v>245079</v>
      </c>
      <c r="B52955" s="1" t="s">
        <v>245080</v>
      </c>
      <c r="C52955" s="1">
        <v>284200057</v>
      </c>
      <c r="D52955" t="s">
        <v>267101</v>
      </c>
      <c r="E52955" t="s">
        <v>267102</v>
      </c>
      <c r="F52955" s="1">
        <v>3799</v>
      </c>
      <c r="G52955" s="1" t="s">
        <v>245081</v>
      </c>
      <c r="H52955" s="1" t="s">
        <v>245082</v>
      </c>
      <c r="I52955" s="1" t="s">
        <v>245083</v>
      </c>
    </row>
    <row r="52956" spans="1:9" x14ac:dyDescent="0.2">
      <c r="A52956" s="1" t="s">
        <v>245084</v>
      </c>
      <c r="B52956" s="1" t="s">
        <v>245085</v>
      </c>
      <c r="C52956" s="1">
        <v>282422865</v>
      </c>
      <c r="F52956" s="1">
        <v>202</v>
      </c>
      <c r="G52956" s="1" t="s">
        <v>245086</v>
      </c>
      <c r="H52956" s="1" t="s">
        <v>245087</v>
      </c>
      <c r="I52956" s="1"/>
    </row>
    <row r="52957" spans="1:9" x14ac:dyDescent="0.2">
      <c r="A52957" s="1" t="s">
        <v>245088</v>
      </c>
      <c r="B52957" s="1" t="s">
        <v>245089</v>
      </c>
      <c r="C52957" s="1">
        <v>285275282</v>
      </c>
      <c r="D52957" t="s">
        <v>261128</v>
      </c>
      <c r="E52957" t="s">
        <v>261237</v>
      </c>
      <c r="F52957" s="1">
        <v>981</v>
      </c>
      <c r="G52957" s="1" t="s">
        <v>245090</v>
      </c>
      <c r="H52957" s="1" t="s">
        <v>245091</v>
      </c>
      <c r="I52957" s="1" t="s">
        <v>245092</v>
      </c>
    </row>
    <row r="52958" spans="1:9" x14ac:dyDescent="0.2">
      <c r="A52958" s="1" t="s">
        <v>245093</v>
      </c>
      <c r="B52958" s="1" t="s">
        <v>245094</v>
      </c>
      <c r="C52958" s="1">
        <v>283480651</v>
      </c>
      <c r="D52958" t="s">
        <v>261101</v>
      </c>
      <c r="E52958" t="s">
        <v>266095</v>
      </c>
      <c r="F52958" s="1">
        <v>295</v>
      </c>
      <c r="G52958" s="1" t="s">
        <v>245095</v>
      </c>
      <c r="H52958" s="1" t="s">
        <v>245096</v>
      </c>
      <c r="I52958" s="1" t="s">
        <v>245097</v>
      </c>
    </row>
    <row r="52959" spans="1:9" x14ac:dyDescent="0.2">
      <c r="A52959" s="1" t="s">
        <v>245098</v>
      </c>
      <c r="B52959" s="1" t="s">
        <v>245099</v>
      </c>
      <c r="C52959" s="1">
        <v>285274870</v>
      </c>
      <c r="D52959" t="s">
        <v>261096</v>
      </c>
      <c r="E52959" t="s">
        <v>264126</v>
      </c>
      <c r="F52959" s="1">
        <v>88</v>
      </c>
      <c r="G52959" s="1" t="s">
        <v>245100</v>
      </c>
      <c r="H52959" s="1" t="s">
        <v>245101</v>
      </c>
      <c r="I52959" s="1" t="s">
        <v>245102</v>
      </c>
    </row>
    <row r="52960" spans="1:9" x14ac:dyDescent="0.2">
      <c r="A52960" s="1" t="s">
        <v>245103</v>
      </c>
      <c r="B52960" s="1" t="s">
        <v>245104</v>
      </c>
      <c r="C52960" s="1">
        <v>285274996</v>
      </c>
      <c r="D52960" t="s">
        <v>261096</v>
      </c>
      <c r="E52960" t="s">
        <v>261098</v>
      </c>
      <c r="F52960" s="1">
        <v>360</v>
      </c>
      <c r="G52960" s="1" t="s">
        <v>245105</v>
      </c>
      <c r="H52960" s="1" t="s">
        <v>245106</v>
      </c>
      <c r="I52960" s="1" t="s">
        <v>245107</v>
      </c>
    </row>
    <row r="52961" spans="1:9" ht="409.6" x14ac:dyDescent="0.2">
      <c r="A52961" s="1" t="s">
        <v>245108</v>
      </c>
      <c r="B52961" s="1" t="s">
        <v>245109</v>
      </c>
      <c r="C52961" s="1">
        <v>283119379</v>
      </c>
      <c r="D52961" t="s">
        <v>261107</v>
      </c>
      <c r="E52961" t="s">
        <v>267103</v>
      </c>
      <c r="F52961" s="1">
        <v>424</v>
      </c>
      <c r="G52961" s="1" t="s">
        <v>245110</v>
      </c>
      <c r="H52961" s="2" t="s">
        <v>245111</v>
      </c>
      <c r="I52961" s="1"/>
    </row>
    <row r="52962" spans="1:9" x14ac:dyDescent="0.2">
      <c r="A52962" s="1" t="s">
        <v>245112</v>
      </c>
      <c r="B52962" s="1" t="s">
        <v>245113</v>
      </c>
      <c r="C52962" s="1">
        <v>283763568</v>
      </c>
      <c r="F52962" s="1">
        <v>18</v>
      </c>
      <c r="G52962" s="1" t="s">
        <v>245114</v>
      </c>
      <c r="H52962" s="1" t="s">
        <v>245115</v>
      </c>
      <c r="I52962" s="1" t="s">
        <v>245116</v>
      </c>
    </row>
    <row r="52963" spans="1:9" x14ac:dyDescent="0.2">
      <c r="A52963" s="1" t="s">
        <v>245117</v>
      </c>
      <c r="B52963" s="1" t="s">
        <v>245118</v>
      </c>
      <c r="C52963" s="1">
        <v>285274359</v>
      </c>
      <c r="F52963" s="1">
        <v>164</v>
      </c>
      <c r="G52963" s="1" t="s">
        <v>245119</v>
      </c>
      <c r="H52963" s="1" t="s">
        <v>245120</v>
      </c>
      <c r="I52963" s="1" t="s">
        <v>245121</v>
      </c>
    </row>
    <row r="52964" spans="1:9" x14ac:dyDescent="0.2">
      <c r="A52964" s="1" t="s">
        <v>245122</v>
      </c>
      <c r="B52964" s="1" t="s">
        <v>245123</v>
      </c>
      <c r="C52964" s="1">
        <v>285274989</v>
      </c>
      <c r="D52964" t="s">
        <v>261096</v>
      </c>
      <c r="E52964" t="s">
        <v>261335</v>
      </c>
      <c r="F52964" s="1">
        <v>159</v>
      </c>
      <c r="G52964" s="1" t="s">
        <v>245124</v>
      </c>
      <c r="H52964" s="1" t="s">
        <v>245125</v>
      </c>
      <c r="I52964" s="1" t="s">
        <v>245126</v>
      </c>
    </row>
    <row r="52965" spans="1:9" x14ac:dyDescent="0.2">
      <c r="A52965" s="1" t="s">
        <v>245127</v>
      </c>
      <c r="B52965" s="1" t="s">
        <v>245128</v>
      </c>
      <c r="C52965" s="1">
        <v>283396524</v>
      </c>
      <c r="D52965" t="s">
        <v>261111</v>
      </c>
      <c r="E52965" t="s">
        <v>266898</v>
      </c>
      <c r="F52965" s="1">
        <v>330</v>
      </c>
      <c r="G52965" s="1" t="s">
        <v>245129</v>
      </c>
      <c r="H52965" s="1" t="s">
        <v>245130</v>
      </c>
      <c r="I52965" s="1" t="s">
        <v>245131</v>
      </c>
    </row>
    <row r="52966" spans="1:9" x14ac:dyDescent="0.2">
      <c r="A52966" s="1" t="s">
        <v>245132</v>
      </c>
      <c r="B52966" s="1" t="s">
        <v>245133</v>
      </c>
      <c r="C52966" s="1">
        <v>284129924</v>
      </c>
      <c r="D52966" t="s">
        <v>261092</v>
      </c>
      <c r="E52966" t="s">
        <v>261295</v>
      </c>
      <c r="F52966" s="1">
        <v>113</v>
      </c>
      <c r="G52966" s="1" t="s">
        <v>245134</v>
      </c>
      <c r="H52966" s="1" t="s">
        <v>245135</v>
      </c>
      <c r="I52966" s="1" t="s">
        <v>245136</v>
      </c>
    </row>
    <row r="52967" spans="1:9" x14ac:dyDescent="0.2">
      <c r="A52967" s="1" t="s">
        <v>245137</v>
      </c>
      <c r="B52967" s="1" t="s">
        <v>245138</v>
      </c>
      <c r="C52967" s="1">
        <v>283480595</v>
      </c>
      <c r="D52967" t="s">
        <v>261105</v>
      </c>
      <c r="E52967" t="s">
        <v>261106</v>
      </c>
      <c r="F52967" s="1">
        <v>84</v>
      </c>
      <c r="G52967" s="1" t="s">
        <v>245139</v>
      </c>
      <c r="H52967" s="1" t="s">
        <v>245140</v>
      </c>
      <c r="I52967" s="1" t="s">
        <v>245141</v>
      </c>
    </row>
    <row r="52968" spans="1:9" x14ac:dyDescent="0.2">
      <c r="A52968" s="1" t="s">
        <v>245142</v>
      </c>
      <c r="B52968" s="1" t="s">
        <v>245143</v>
      </c>
      <c r="C52968" s="1">
        <v>285275123</v>
      </c>
      <c r="F52968" s="1">
        <v>1737</v>
      </c>
      <c r="G52968" s="1" t="s">
        <v>245144</v>
      </c>
      <c r="H52968" s="1" t="s">
        <v>245145</v>
      </c>
      <c r="I52968" s="1" t="s">
        <v>245146</v>
      </c>
    </row>
    <row r="52969" spans="1:9" x14ac:dyDescent="0.2">
      <c r="A52969" s="1" t="s">
        <v>245147</v>
      </c>
      <c r="B52969" s="1" t="s">
        <v>245148</v>
      </c>
      <c r="C52969" s="1">
        <v>285275192</v>
      </c>
      <c r="F52969" s="1">
        <v>858</v>
      </c>
      <c r="G52969" s="1" t="s">
        <v>245149</v>
      </c>
      <c r="H52969" s="1" t="s">
        <v>245150</v>
      </c>
      <c r="I52969" s="1" t="s">
        <v>245151</v>
      </c>
    </row>
    <row r="52970" spans="1:9" x14ac:dyDescent="0.2">
      <c r="A52970" s="1" t="s">
        <v>245152</v>
      </c>
      <c r="B52970" s="1" t="s">
        <v>245153</v>
      </c>
      <c r="C52970" s="1">
        <v>285275189</v>
      </c>
      <c r="D52970" t="s">
        <v>261115</v>
      </c>
      <c r="E52970" t="s">
        <v>266773</v>
      </c>
      <c r="F52970" s="1">
        <v>914</v>
      </c>
      <c r="G52970" s="1" t="s">
        <v>245154</v>
      </c>
      <c r="H52970" s="1" t="s">
        <v>245155</v>
      </c>
      <c r="I52970" s="1" t="s">
        <v>245156</v>
      </c>
    </row>
    <row r="52971" spans="1:9" x14ac:dyDescent="0.2">
      <c r="A52971" s="1" t="s">
        <v>245157</v>
      </c>
      <c r="B52971" s="1" t="s">
        <v>245158</v>
      </c>
      <c r="C52971" s="1">
        <v>284395527</v>
      </c>
      <c r="D52971" t="s">
        <v>261111</v>
      </c>
      <c r="E52971" t="s">
        <v>261162</v>
      </c>
      <c r="F52971" s="1">
        <v>7</v>
      </c>
      <c r="G52971" s="1" t="s">
        <v>245159</v>
      </c>
      <c r="H52971" s="1" t="s">
        <v>245160</v>
      </c>
      <c r="I52971" s="1" t="s">
        <v>245161</v>
      </c>
    </row>
    <row r="52972" spans="1:9" x14ac:dyDescent="0.2">
      <c r="A52972" s="1" t="s">
        <v>245162</v>
      </c>
      <c r="B52972" s="1" t="s">
        <v>245163</v>
      </c>
      <c r="C52972" s="1">
        <v>284395525</v>
      </c>
      <c r="F52972" s="1">
        <v>4</v>
      </c>
      <c r="G52972" s="1" t="s">
        <v>245164</v>
      </c>
      <c r="H52972" s="1" t="s">
        <v>245165</v>
      </c>
      <c r="I52972" s="1" t="s">
        <v>245166</v>
      </c>
    </row>
    <row r="52973" spans="1:9" x14ac:dyDescent="0.2">
      <c r="A52973" s="1" t="s">
        <v>245167</v>
      </c>
      <c r="B52973" s="1" t="s">
        <v>245168</v>
      </c>
      <c r="C52973" s="1">
        <v>284395522</v>
      </c>
      <c r="D52973" t="s">
        <v>265734</v>
      </c>
      <c r="E52973" t="s">
        <v>265781</v>
      </c>
      <c r="F52973" s="1">
        <v>12</v>
      </c>
      <c r="G52973" s="1" t="s">
        <v>245169</v>
      </c>
      <c r="H52973" s="1" t="s">
        <v>245170</v>
      </c>
      <c r="I52973" s="1" t="s">
        <v>245171</v>
      </c>
    </row>
    <row r="52974" spans="1:9" x14ac:dyDescent="0.2">
      <c r="A52974" s="1" t="s">
        <v>245172</v>
      </c>
      <c r="B52974" s="1" t="s">
        <v>245173</v>
      </c>
      <c r="C52974" s="1">
        <v>284395517</v>
      </c>
      <c r="F52974" s="1">
        <v>5</v>
      </c>
      <c r="G52974" s="1" t="s">
        <v>245174</v>
      </c>
      <c r="H52974" s="1" t="s">
        <v>245175</v>
      </c>
      <c r="I52974" s="1"/>
    </row>
    <row r="52975" spans="1:9" x14ac:dyDescent="0.2">
      <c r="A52975" s="1" t="s">
        <v>245176</v>
      </c>
      <c r="B52975" s="1" t="s">
        <v>245177</v>
      </c>
      <c r="C52975" s="1">
        <v>284395514</v>
      </c>
      <c r="D52975" t="s">
        <v>261115</v>
      </c>
      <c r="E52975" t="s">
        <v>261157</v>
      </c>
      <c r="F52975" s="1">
        <v>13</v>
      </c>
      <c r="G52975" s="1" t="s">
        <v>245178</v>
      </c>
      <c r="H52975" s="1" t="s">
        <v>245179</v>
      </c>
      <c r="I52975" s="1"/>
    </row>
    <row r="52976" spans="1:9" x14ac:dyDescent="0.2">
      <c r="A52976" s="1" t="s">
        <v>245180</v>
      </c>
      <c r="B52976" s="1" t="s">
        <v>245181</v>
      </c>
      <c r="C52976" s="1">
        <v>284395512</v>
      </c>
      <c r="D52976" t="s">
        <v>261135</v>
      </c>
      <c r="E52976" t="s">
        <v>264018</v>
      </c>
      <c r="F52976" s="1">
        <v>63</v>
      </c>
      <c r="G52976" s="1" t="s">
        <v>245182</v>
      </c>
      <c r="H52976" s="1" t="s">
        <v>245183</v>
      </c>
      <c r="I52976" s="1" t="s">
        <v>245184</v>
      </c>
    </row>
    <row r="52977" spans="1:9" x14ac:dyDescent="0.2">
      <c r="A52977" s="1" t="s">
        <v>245185</v>
      </c>
      <c r="B52977" s="1" t="s">
        <v>245186</v>
      </c>
      <c r="C52977" s="1">
        <v>284395511</v>
      </c>
      <c r="D52977" t="s">
        <v>261179</v>
      </c>
      <c r="E52977" t="s">
        <v>265720</v>
      </c>
      <c r="F52977" s="1">
        <v>51</v>
      </c>
      <c r="G52977" s="1" t="s">
        <v>245187</v>
      </c>
      <c r="H52977" s="1" t="s">
        <v>245188</v>
      </c>
      <c r="I52977" s="1"/>
    </row>
    <row r="52978" spans="1:9" x14ac:dyDescent="0.2">
      <c r="A52978" s="1" t="s">
        <v>245189</v>
      </c>
      <c r="B52978" s="1" t="s">
        <v>245190</v>
      </c>
      <c r="C52978" s="1">
        <v>284395508</v>
      </c>
      <c r="F52978" s="1">
        <v>74</v>
      </c>
      <c r="G52978" s="1" t="s">
        <v>245191</v>
      </c>
      <c r="H52978" s="1" t="s">
        <v>245192</v>
      </c>
      <c r="I52978" s="1" t="s">
        <v>245193</v>
      </c>
    </row>
    <row r="52979" spans="1:9" x14ac:dyDescent="0.2">
      <c r="A52979" s="1" t="s">
        <v>245194</v>
      </c>
      <c r="B52979" s="1" t="s">
        <v>245195</v>
      </c>
      <c r="C52979" s="1">
        <v>283119322</v>
      </c>
      <c r="D52979" t="s">
        <v>261139</v>
      </c>
      <c r="E52979" t="s">
        <v>265659</v>
      </c>
      <c r="F52979" s="1">
        <v>154</v>
      </c>
      <c r="G52979" s="1" t="s">
        <v>245196</v>
      </c>
      <c r="H52979" s="1" t="s">
        <v>245197</v>
      </c>
      <c r="I52979" s="1" t="s">
        <v>245198</v>
      </c>
    </row>
    <row r="52980" spans="1:9" x14ac:dyDescent="0.2">
      <c r="A52980" s="1" t="s">
        <v>245199</v>
      </c>
      <c r="B52980" s="1" t="s">
        <v>245200</v>
      </c>
      <c r="C52980" s="1">
        <v>284395502</v>
      </c>
      <c r="D52980" t="s">
        <v>261141</v>
      </c>
      <c r="E52980" t="s">
        <v>261199</v>
      </c>
      <c r="F52980" s="1">
        <v>107</v>
      </c>
      <c r="G52980" s="1" t="s">
        <v>245201</v>
      </c>
      <c r="H52980" s="1" t="s">
        <v>245202</v>
      </c>
      <c r="I52980" s="1" t="s">
        <v>245203</v>
      </c>
    </row>
    <row r="52981" spans="1:9" x14ac:dyDescent="0.2">
      <c r="A52981" s="1" t="s">
        <v>245204</v>
      </c>
      <c r="B52981" s="1" t="s">
        <v>245205</v>
      </c>
      <c r="C52981" s="1">
        <v>284395501</v>
      </c>
      <c r="D52981" t="s">
        <v>261096</v>
      </c>
      <c r="E52981" t="s">
        <v>264272</v>
      </c>
      <c r="F52981" s="1">
        <v>32</v>
      </c>
      <c r="G52981" s="1" t="s">
        <v>245206</v>
      </c>
      <c r="H52981" s="1" t="s">
        <v>245207</v>
      </c>
      <c r="I52981" s="1" t="s">
        <v>245208</v>
      </c>
    </row>
    <row r="52982" spans="1:9" x14ac:dyDescent="0.2">
      <c r="A52982" s="1" t="s">
        <v>245209</v>
      </c>
      <c r="B52982" s="1" t="s">
        <v>245210</v>
      </c>
      <c r="C52982" s="1">
        <v>284395499</v>
      </c>
      <c r="D52982" t="s">
        <v>261094</v>
      </c>
      <c r="E52982" t="s">
        <v>267104</v>
      </c>
      <c r="F52982" s="1">
        <v>87</v>
      </c>
      <c r="G52982" s="1" t="s">
        <v>245211</v>
      </c>
      <c r="H52982" s="1" t="s">
        <v>245212</v>
      </c>
      <c r="I52982" s="1" t="s">
        <v>245213</v>
      </c>
    </row>
    <row r="52983" spans="1:9" x14ac:dyDescent="0.2">
      <c r="A52983" s="1" t="s">
        <v>245214</v>
      </c>
      <c r="B52983" s="1" t="s">
        <v>245215</v>
      </c>
      <c r="C52983" s="1">
        <v>284395495</v>
      </c>
      <c r="F52983" s="1">
        <v>6</v>
      </c>
      <c r="G52983" s="1" t="s">
        <v>245216</v>
      </c>
      <c r="H52983" s="1" t="s">
        <v>245217</v>
      </c>
      <c r="I52983" s="1" t="s">
        <v>245218</v>
      </c>
    </row>
    <row r="52984" spans="1:9" x14ac:dyDescent="0.2">
      <c r="A52984" s="1" t="s">
        <v>245219</v>
      </c>
      <c r="B52984" s="1" t="s">
        <v>245220</v>
      </c>
      <c r="C52984" s="1">
        <v>284395492</v>
      </c>
      <c r="D52984" t="s">
        <v>261139</v>
      </c>
      <c r="E52984" t="s">
        <v>265659</v>
      </c>
      <c r="F52984" s="1">
        <v>65</v>
      </c>
      <c r="G52984" s="1" t="s">
        <v>245221</v>
      </c>
      <c r="H52984" s="1" t="s">
        <v>245222</v>
      </c>
      <c r="I52984" s="1" t="s">
        <v>245223</v>
      </c>
    </row>
    <row r="52985" spans="1:9" x14ac:dyDescent="0.2">
      <c r="A52985" s="1" t="s">
        <v>245224</v>
      </c>
      <c r="B52985" s="1" t="s">
        <v>245225</v>
      </c>
      <c r="C52985" s="1">
        <v>284395491</v>
      </c>
      <c r="D52985" t="s">
        <v>265718</v>
      </c>
      <c r="E52985" t="s">
        <v>266113</v>
      </c>
      <c r="F52985" s="1">
        <v>194</v>
      </c>
      <c r="G52985" s="1" t="s">
        <v>245226</v>
      </c>
      <c r="H52985" s="1" t="s">
        <v>245227</v>
      </c>
      <c r="I52985" s="1" t="s">
        <v>245228</v>
      </c>
    </row>
    <row r="52986" spans="1:9" x14ac:dyDescent="0.2">
      <c r="A52986" s="1" t="s">
        <v>135889</v>
      </c>
      <c r="B52986" s="1" t="s">
        <v>245229</v>
      </c>
      <c r="C52986" s="1">
        <v>284395490</v>
      </c>
      <c r="D52986" t="s">
        <v>261111</v>
      </c>
      <c r="E52986" t="s">
        <v>265828</v>
      </c>
      <c r="F52986" s="1">
        <v>122</v>
      </c>
      <c r="G52986" s="1" t="s">
        <v>245230</v>
      </c>
      <c r="H52986" s="1" t="s">
        <v>245231</v>
      </c>
      <c r="I52986" s="1" t="s">
        <v>245232</v>
      </c>
    </row>
    <row r="52987" spans="1:9" x14ac:dyDescent="0.2">
      <c r="A52987" s="1" t="s">
        <v>156054</v>
      </c>
      <c r="B52987" s="1" t="s">
        <v>245233</v>
      </c>
      <c r="C52987" s="1">
        <v>284395489</v>
      </c>
      <c r="F52987" s="1">
        <v>160</v>
      </c>
      <c r="G52987" s="1" t="s">
        <v>245234</v>
      </c>
      <c r="H52987" s="1" t="s">
        <v>245235</v>
      </c>
      <c r="I52987" s="1" t="s">
        <v>245236</v>
      </c>
    </row>
    <row r="52988" spans="1:9" x14ac:dyDescent="0.2">
      <c r="A52988" s="1" t="s">
        <v>245237</v>
      </c>
      <c r="B52988" s="1" t="s">
        <v>245238</v>
      </c>
      <c r="C52988" s="1">
        <v>284395485</v>
      </c>
      <c r="D52988" t="s">
        <v>261115</v>
      </c>
      <c r="E52988" t="s">
        <v>266318</v>
      </c>
      <c r="F52988" s="1">
        <v>178</v>
      </c>
      <c r="G52988" s="1" t="s">
        <v>245239</v>
      </c>
      <c r="H52988" s="1" t="s">
        <v>245240</v>
      </c>
      <c r="I52988" s="1" t="s">
        <v>245241</v>
      </c>
    </row>
    <row r="52989" spans="1:9" x14ac:dyDescent="0.2">
      <c r="A52989" s="1" t="s">
        <v>245242</v>
      </c>
      <c r="B52989" s="1" t="s">
        <v>245243</v>
      </c>
      <c r="C52989" s="1">
        <v>284395481</v>
      </c>
      <c r="D52989" t="s">
        <v>1001</v>
      </c>
      <c r="E52989" t="s">
        <v>264054</v>
      </c>
      <c r="F52989" s="1">
        <v>22</v>
      </c>
      <c r="G52989" s="1" t="s">
        <v>245244</v>
      </c>
      <c r="H52989" s="1" t="s">
        <v>245245</v>
      </c>
      <c r="I52989" s="1" t="s">
        <v>245246</v>
      </c>
    </row>
    <row r="52990" spans="1:9" x14ac:dyDescent="0.2">
      <c r="A52990" s="1" t="s">
        <v>245247</v>
      </c>
      <c r="B52990" s="1" t="s">
        <v>245248</v>
      </c>
      <c r="C52990" s="1">
        <v>284395474</v>
      </c>
      <c r="D52990" t="s">
        <v>261096</v>
      </c>
      <c r="E52990" t="s">
        <v>261127</v>
      </c>
      <c r="F52990" s="1">
        <v>81</v>
      </c>
      <c r="G52990" s="1" t="s">
        <v>245249</v>
      </c>
      <c r="H52990" s="1" t="s">
        <v>245250</v>
      </c>
      <c r="I52990" s="1" t="s">
        <v>245251</v>
      </c>
    </row>
    <row r="52991" spans="1:9" x14ac:dyDescent="0.2">
      <c r="A52991" s="1" t="s">
        <v>245252</v>
      </c>
      <c r="B52991" s="1" t="s">
        <v>245253</v>
      </c>
      <c r="C52991" s="1">
        <v>284395464</v>
      </c>
      <c r="F52991" s="1">
        <v>21</v>
      </c>
      <c r="G52991" s="1" t="s">
        <v>245254</v>
      </c>
      <c r="H52991" s="1" t="s">
        <v>245255</v>
      </c>
      <c r="I52991" s="1" t="s">
        <v>245256</v>
      </c>
    </row>
    <row r="52992" spans="1:9" x14ac:dyDescent="0.2">
      <c r="A52992" s="1" t="s">
        <v>245257</v>
      </c>
      <c r="B52992" s="1" t="s">
        <v>245258</v>
      </c>
      <c r="C52992" s="1">
        <v>284395462</v>
      </c>
      <c r="D52992" t="s">
        <v>261096</v>
      </c>
      <c r="E52992" t="s">
        <v>169899</v>
      </c>
      <c r="F52992" s="1">
        <v>752</v>
      </c>
      <c r="G52992" s="1" t="s">
        <v>245259</v>
      </c>
      <c r="H52992" s="1" t="s">
        <v>245260</v>
      </c>
      <c r="I52992" s="1"/>
    </row>
    <row r="52993" spans="1:9" x14ac:dyDescent="0.2">
      <c r="A52993" s="1" t="s">
        <v>245261</v>
      </c>
      <c r="B52993" s="1" t="s">
        <v>245262</v>
      </c>
      <c r="C52993" s="1">
        <v>284395457</v>
      </c>
      <c r="D52993" t="s">
        <v>261172</v>
      </c>
      <c r="E52993" t="s">
        <v>266075</v>
      </c>
      <c r="F52993" s="1">
        <v>118</v>
      </c>
      <c r="G52993" s="1" t="s">
        <v>245263</v>
      </c>
      <c r="H52993" s="1" t="s">
        <v>245264</v>
      </c>
      <c r="I52993" s="1" t="s">
        <v>245265</v>
      </c>
    </row>
    <row r="52994" spans="1:9" x14ac:dyDescent="0.2">
      <c r="A52994" s="1" t="s">
        <v>245266</v>
      </c>
      <c r="B52994" s="1" t="s">
        <v>245267</v>
      </c>
      <c r="C52994" s="1">
        <v>284395453</v>
      </c>
      <c r="F52994" s="1">
        <v>6</v>
      </c>
      <c r="G52994" s="1" t="s">
        <v>245268</v>
      </c>
      <c r="H52994" s="1" t="s">
        <v>245269</v>
      </c>
      <c r="I52994" s="1" t="s">
        <v>245270</v>
      </c>
    </row>
    <row r="52995" spans="1:9" x14ac:dyDescent="0.2">
      <c r="A52995" s="1" t="s">
        <v>245271</v>
      </c>
      <c r="B52995" s="1" t="s">
        <v>245272</v>
      </c>
      <c r="C52995" s="1">
        <v>284128661</v>
      </c>
      <c r="D52995" t="s">
        <v>261092</v>
      </c>
      <c r="E52995" t="s">
        <v>261145</v>
      </c>
      <c r="F52995" s="1">
        <v>321</v>
      </c>
      <c r="G52995" s="1" t="s">
        <v>245273</v>
      </c>
      <c r="H52995" s="1" t="s">
        <v>245274</v>
      </c>
      <c r="I52995" s="1" t="s">
        <v>245275</v>
      </c>
    </row>
    <row r="52996" spans="1:9" x14ac:dyDescent="0.2">
      <c r="A52996" s="1" t="s">
        <v>245276</v>
      </c>
      <c r="B52996" s="1" t="s">
        <v>245277</v>
      </c>
      <c r="C52996" s="1">
        <v>285506229</v>
      </c>
      <c r="D52996" t="s">
        <v>261111</v>
      </c>
      <c r="E52996" t="s">
        <v>266055</v>
      </c>
      <c r="F52996" s="1">
        <v>670</v>
      </c>
      <c r="G52996" s="1" t="s">
        <v>245278</v>
      </c>
      <c r="H52996" s="1" t="s">
        <v>245279</v>
      </c>
      <c r="I52996" s="1" t="s">
        <v>245280</v>
      </c>
    </row>
    <row r="52997" spans="1:9" x14ac:dyDescent="0.2">
      <c r="A52997" s="1" t="s">
        <v>245281</v>
      </c>
      <c r="B52997" s="1" t="s">
        <v>245282</v>
      </c>
      <c r="C52997" s="1">
        <v>283480551</v>
      </c>
      <c r="D52997" t="s">
        <v>265734</v>
      </c>
      <c r="E52997" t="s">
        <v>265735</v>
      </c>
      <c r="F52997" s="1">
        <v>220</v>
      </c>
      <c r="G52997" s="1" t="s">
        <v>245283</v>
      </c>
      <c r="H52997" s="1" t="s">
        <v>245284</v>
      </c>
      <c r="I52997" s="1" t="s">
        <v>245285</v>
      </c>
    </row>
    <row r="52998" spans="1:9" x14ac:dyDescent="0.2">
      <c r="A52998" s="1" t="s">
        <v>245286</v>
      </c>
      <c r="B52998" s="1" t="s">
        <v>245287</v>
      </c>
      <c r="C52998" s="1">
        <v>284394806</v>
      </c>
      <c r="D52998" t="s">
        <v>261118</v>
      </c>
      <c r="E52998" t="s">
        <v>265898</v>
      </c>
      <c r="F52998" s="1">
        <v>32</v>
      </c>
      <c r="G52998" s="1" t="s">
        <v>245288</v>
      </c>
      <c r="H52998" s="1" t="s">
        <v>245289</v>
      </c>
      <c r="I52998" s="1"/>
    </row>
    <row r="52999" spans="1:9" x14ac:dyDescent="0.2">
      <c r="A52999" s="1" t="s">
        <v>245290</v>
      </c>
      <c r="B52999" s="1" t="s">
        <v>245291</v>
      </c>
      <c r="C52999" s="1">
        <v>285275019</v>
      </c>
      <c r="D52999" t="s">
        <v>261096</v>
      </c>
      <c r="E52999" t="s">
        <v>265354</v>
      </c>
      <c r="F52999" s="1">
        <v>12</v>
      </c>
      <c r="G52999" s="1" t="s">
        <v>245292</v>
      </c>
      <c r="H52999" s="1" t="s">
        <v>245293</v>
      </c>
      <c r="I52999" s="1" t="s">
        <v>245294</v>
      </c>
    </row>
    <row r="53000" spans="1:9" x14ac:dyDescent="0.2">
      <c r="A53000" s="1" t="s">
        <v>245295</v>
      </c>
      <c r="B53000" s="1" t="s">
        <v>245296</v>
      </c>
      <c r="C53000" s="1">
        <v>285275391</v>
      </c>
      <c r="F53000" s="1">
        <v>46</v>
      </c>
      <c r="G53000" s="1" t="s">
        <v>245297</v>
      </c>
      <c r="H53000" s="1" t="s">
        <v>245298</v>
      </c>
      <c r="I53000" s="1" t="s">
        <v>245299</v>
      </c>
    </row>
    <row r="53001" spans="1:9" x14ac:dyDescent="0.2">
      <c r="A53001" s="1" t="s">
        <v>245300</v>
      </c>
      <c r="B53001" s="1" t="s">
        <v>245301</v>
      </c>
      <c r="C53001" s="1">
        <v>285274956</v>
      </c>
      <c r="D53001" t="s">
        <v>261096</v>
      </c>
      <c r="E53001" t="s">
        <v>264270</v>
      </c>
      <c r="F53001" s="1">
        <v>50</v>
      </c>
      <c r="G53001" s="1" t="s">
        <v>245302</v>
      </c>
      <c r="H53001" s="1" t="s">
        <v>245303</v>
      </c>
      <c r="I53001" s="1" t="s">
        <v>245304</v>
      </c>
    </row>
    <row r="53002" spans="1:9" x14ac:dyDescent="0.2">
      <c r="A53002" s="1" t="s">
        <v>245305</v>
      </c>
      <c r="B53002" s="1" t="s">
        <v>245306</v>
      </c>
      <c r="C53002" s="1">
        <v>285275009</v>
      </c>
      <c r="D53002" t="s">
        <v>261096</v>
      </c>
      <c r="E53002" t="s">
        <v>264270</v>
      </c>
      <c r="F53002" s="1">
        <v>52</v>
      </c>
      <c r="G53002" s="1" t="s">
        <v>245307</v>
      </c>
      <c r="H53002" s="1" t="s">
        <v>245308</v>
      </c>
      <c r="I53002" s="1"/>
    </row>
    <row r="53003" spans="1:9" x14ac:dyDescent="0.2">
      <c r="A53003" s="1" t="s">
        <v>245309</v>
      </c>
      <c r="B53003" s="1" t="s">
        <v>245310</v>
      </c>
      <c r="C53003" s="1">
        <v>285275320</v>
      </c>
      <c r="D53003" t="s">
        <v>261096</v>
      </c>
      <c r="E53003" t="s">
        <v>265981</v>
      </c>
      <c r="F53003" s="1">
        <v>37</v>
      </c>
      <c r="G53003" s="1" t="s">
        <v>245311</v>
      </c>
      <c r="H53003" s="1" t="s">
        <v>245312</v>
      </c>
      <c r="I53003" s="1" t="s">
        <v>245313</v>
      </c>
    </row>
    <row r="53004" spans="1:9" x14ac:dyDescent="0.2">
      <c r="A53004" s="1" t="s">
        <v>245314</v>
      </c>
      <c r="B53004" s="1" t="s">
        <v>245315</v>
      </c>
      <c r="C53004" s="1">
        <v>285274853</v>
      </c>
      <c r="F53004" s="1">
        <v>78</v>
      </c>
      <c r="G53004" s="1" t="s">
        <v>245316</v>
      </c>
      <c r="H53004" s="1" t="s">
        <v>245317</v>
      </c>
      <c r="I53004" s="1" t="s">
        <v>245318</v>
      </c>
    </row>
    <row r="53005" spans="1:9" x14ac:dyDescent="0.2">
      <c r="A53005" s="1" t="s">
        <v>153601</v>
      </c>
      <c r="B53005" s="1" t="s">
        <v>245319</v>
      </c>
      <c r="C53005" s="1">
        <v>285274894</v>
      </c>
      <c r="D53005" t="s">
        <v>261096</v>
      </c>
      <c r="E53005" t="s">
        <v>264270</v>
      </c>
      <c r="F53005" s="1">
        <v>68</v>
      </c>
      <c r="G53005" s="1" t="s">
        <v>245320</v>
      </c>
      <c r="H53005" s="1" t="s">
        <v>245321</v>
      </c>
      <c r="I53005" s="1" t="s">
        <v>245322</v>
      </c>
    </row>
    <row r="53006" spans="1:9" x14ac:dyDescent="0.2">
      <c r="A53006" s="1" t="s">
        <v>245323</v>
      </c>
      <c r="B53006" s="1" t="s">
        <v>245324</v>
      </c>
      <c r="C53006" s="1">
        <v>285274991</v>
      </c>
      <c r="F53006" s="1">
        <v>341</v>
      </c>
      <c r="G53006" s="1" t="s">
        <v>245325</v>
      </c>
      <c r="H53006" s="1" t="s">
        <v>245326</v>
      </c>
      <c r="I53006" s="1" t="s">
        <v>245327</v>
      </c>
    </row>
    <row r="53007" spans="1:9" x14ac:dyDescent="0.2">
      <c r="A53007" s="1" t="s">
        <v>245328</v>
      </c>
      <c r="B53007" s="1" t="s">
        <v>245329</v>
      </c>
      <c r="C53007" s="1">
        <v>285505895</v>
      </c>
      <c r="D53007" t="s">
        <v>261111</v>
      </c>
      <c r="E53007" t="s">
        <v>261162</v>
      </c>
      <c r="F53007" s="1">
        <v>14</v>
      </c>
      <c r="G53007" s="1" t="s">
        <v>245330</v>
      </c>
      <c r="H53007" s="1" t="s">
        <v>245331</v>
      </c>
      <c r="I53007" s="1" t="s">
        <v>245332</v>
      </c>
    </row>
    <row r="53008" spans="1:9" x14ac:dyDescent="0.2">
      <c r="A53008" s="1" t="s">
        <v>245333</v>
      </c>
      <c r="B53008" s="1" t="s">
        <v>245334</v>
      </c>
      <c r="C53008" s="1">
        <v>285275015</v>
      </c>
      <c r="D53008" t="s">
        <v>261092</v>
      </c>
      <c r="E53008" t="s">
        <v>261209</v>
      </c>
      <c r="F53008" s="1">
        <v>77</v>
      </c>
      <c r="G53008" s="1" t="s">
        <v>245335</v>
      </c>
      <c r="H53008" s="1" t="s">
        <v>245336</v>
      </c>
      <c r="I53008" s="1" t="s">
        <v>245337</v>
      </c>
    </row>
    <row r="53009" spans="1:9" x14ac:dyDescent="0.2">
      <c r="A53009" s="1" t="s">
        <v>245338</v>
      </c>
      <c r="B53009" s="1" t="s">
        <v>245339</v>
      </c>
      <c r="C53009" s="1">
        <v>285275289</v>
      </c>
      <c r="F53009" s="1">
        <v>52</v>
      </c>
      <c r="G53009" s="1" t="s">
        <v>245340</v>
      </c>
      <c r="H53009" s="1" t="s">
        <v>245341</v>
      </c>
      <c r="I53009" s="1" t="s">
        <v>245342</v>
      </c>
    </row>
    <row r="53010" spans="1:9" x14ac:dyDescent="0.2">
      <c r="A53010" s="1" t="s">
        <v>245343</v>
      </c>
      <c r="B53010" s="1" t="s">
        <v>245344</v>
      </c>
      <c r="C53010" s="1">
        <v>284008335</v>
      </c>
      <c r="D53010" t="s">
        <v>261092</v>
      </c>
      <c r="E53010" t="s">
        <v>261209</v>
      </c>
      <c r="F53010" s="1">
        <v>193</v>
      </c>
      <c r="G53010" s="1" t="s">
        <v>245345</v>
      </c>
      <c r="H53010" s="1" t="s">
        <v>245346</v>
      </c>
      <c r="I53010" s="1" t="s">
        <v>245347</v>
      </c>
    </row>
    <row r="53011" spans="1:9" x14ac:dyDescent="0.2">
      <c r="A53011" s="1" t="s">
        <v>245348</v>
      </c>
      <c r="B53011" s="1" t="s">
        <v>245348</v>
      </c>
      <c r="C53011" s="1">
        <v>282913146</v>
      </c>
      <c r="D53011" t="s">
        <v>261118</v>
      </c>
      <c r="E53011" t="s">
        <v>264103</v>
      </c>
      <c r="F53011" s="1">
        <v>114</v>
      </c>
      <c r="G53011" s="1" t="s">
        <v>245349</v>
      </c>
      <c r="H53011" s="1" t="s">
        <v>245350</v>
      </c>
      <c r="I53011" s="1" t="s">
        <v>245351</v>
      </c>
    </row>
    <row r="53012" spans="1:9" x14ac:dyDescent="0.2">
      <c r="A53012" s="1" t="s">
        <v>245352</v>
      </c>
      <c r="B53012" s="1" t="s">
        <v>245353</v>
      </c>
      <c r="C53012" s="1">
        <v>285506059</v>
      </c>
      <c r="D53012" t="s">
        <v>261118</v>
      </c>
      <c r="E53012" t="s">
        <v>265898</v>
      </c>
      <c r="F53012" s="1">
        <v>826</v>
      </c>
      <c r="G53012" s="1" t="s">
        <v>245354</v>
      </c>
      <c r="H53012" s="1" t="s">
        <v>245355</v>
      </c>
      <c r="I53012" s="1"/>
    </row>
    <row r="53013" spans="1:9" x14ac:dyDescent="0.2">
      <c r="A53013" s="1" t="s">
        <v>245356</v>
      </c>
      <c r="B53013" s="1" t="s">
        <v>245357</v>
      </c>
      <c r="C53013" s="1">
        <v>1735337</v>
      </c>
      <c r="D53013" t="s">
        <v>261092</v>
      </c>
      <c r="E53013" t="s">
        <v>261122</v>
      </c>
      <c r="F53013" s="1">
        <v>126</v>
      </c>
      <c r="G53013" s="1" t="s">
        <v>245358</v>
      </c>
      <c r="H53013" s="1" t="s">
        <v>245359</v>
      </c>
      <c r="I53013" s="1" t="s">
        <v>245360</v>
      </c>
    </row>
    <row r="53014" spans="1:9" x14ac:dyDescent="0.2">
      <c r="A53014" s="1" t="s">
        <v>245361</v>
      </c>
      <c r="B53014" s="1" t="s">
        <v>245362</v>
      </c>
      <c r="C53014" s="1">
        <v>285275395</v>
      </c>
      <c r="D53014" t="s">
        <v>261096</v>
      </c>
      <c r="E53014" t="s">
        <v>261098</v>
      </c>
      <c r="F53014" s="1">
        <v>447</v>
      </c>
      <c r="G53014" s="1" t="s">
        <v>245363</v>
      </c>
      <c r="H53014" s="1" t="s">
        <v>245364</v>
      </c>
      <c r="I53014" s="1" t="s">
        <v>245365</v>
      </c>
    </row>
    <row r="53015" spans="1:9" x14ac:dyDescent="0.2">
      <c r="A53015" s="1" t="s">
        <v>245366</v>
      </c>
      <c r="B53015" s="1" t="s">
        <v>245367</v>
      </c>
      <c r="C53015" s="1">
        <v>285274478</v>
      </c>
      <c r="D53015" t="s">
        <v>261141</v>
      </c>
      <c r="E53015" t="s">
        <v>266884</v>
      </c>
      <c r="F53015" s="1">
        <v>48</v>
      </c>
      <c r="G53015" s="1" t="s">
        <v>245368</v>
      </c>
      <c r="H53015" s="1" t="s">
        <v>245369</v>
      </c>
      <c r="I53015" s="1" t="s">
        <v>245370</v>
      </c>
    </row>
    <row r="53016" spans="1:9" x14ac:dyDescent="0.2">
      <c r="A53016" s="1" t="s">
        <v>245371</v>
      </c>
      <c r="B53016" s="1" t="s">
        <v>245372</v>
      </c>
      <c r="C53016" s="1">
        <v>285274968</v>
      </c>
      <c r="D53016" t="s">
        <v>1001</v>
      </c>
      <c r="E53016" t="s">
        <v>264052</v>
      </c>
      <c r="F53016" s="1">
        <v>35</v>
      </c>
      <c r="G53016" s="1" t="s">
        <v>245373</v>
      </c>
      <c r="H53016" s="1" t="s">
        <v>245374</v>
      </c>
      <c r="I53016" s="1" t="s">
        <v>245375</v>
      </c>
    </row>
    <row r="53017" spans="1:9" x14ac:dyDescent="0.2">
      <c r="A53017" s="1" t="s">
        <v>245376</v>
      </c>
      <c r="B53017" s="1" t="s">
        <v>245377</v>
      </c>
      <c r="C53017" s="1">
        <v>285275064</v>
      </c>
      <c r="D53017" t="s">
        <v>261096</v>
      </c>
      <c r="E53017" t="s">
        <v>261252</v>
      </c>
      <c r="F53017" s="1">
        <v>93</v>
      </c>
      <c r="G53017" s="1" t="s">
        <v>245378</v>
      </c>
      <c r="H53017" s="1" t="s">
        <v>245379</v>
      </c>
      <c r="I53017" s="1" t="s">
        <v>245380</v>
      </c>
    </row>
    <row r="53018" spans="1:9" x14ac:dyDescent="0.2">
      <c r="A53018" s="1" t="s">
        <v>245381</v>
      </c>
      <c r="B53018" s="1" t="s">
        <v>245382</v>
      </c>
      <c r="C53018" s="1">
        <v>285274844</v>
      </c>
      <c r="D53018" t="s">
        <v>1001</v>
      </c>
      <c r="E53018" t="s">
        <v>264054</v>
      </c>
      <c r="F53018" s="1">
        <v>42</v>
      </c>
      <c r="G53018" s="1" t="s">
        <v>245383</v>
      </c>
      <c r="H53018" s="1" t="s">
        <v>245384</v>
      </c>
      <c r="I53018" s="1" t="s">
        <v>245385</v>
      </c>
    </row>
    <row r="53019" spans="1:9" x14ac:dyDescent="0.2">
      <c r="A53019" s="1" t="s">
        <v>245386</v>
      </c>
      <c r="B53019" s="1" t="s">
        <v>245387</v>
      </c>
      <c r="C53019" s="1">
        <v>284233300</v>
      </c>
      <c r="F53019" s="1">
        <v>13</v>
      </c>
      <c r="G53019" s="1" t="s">
        <v>245388</v>
      </c>
      <c r="H53019" s="1" t="s">
        <v>245389</v>
      </c>
      <c r="I53019" s="1"/>
    </row>
    <row r="53020" spans="1:9" x14ac:dyDescent="0.2">
      <c r="A53020" s="1" t="s">
        <v>245390</v>
      </c>
      <c r="B53020" s="1" t="s">
        <v>245391</v>
      </c>
      <c r="C53020" s="1">
        <v>284367791</v>
      </c>
      <c r="D53020" t="s">
        <v>261096</v>
      </c>
      <c r="E53020" t="s">
        <v>264127</v>
      </c>
      <c r="F53020" s="1">
        <v>21</v>
      </c>
      <c r="G53020" s="1" t="s">
        <v>245392</v>
      </c>
      <c r="H53020" s="1" t="s">
        <v>245393</v>
      </c>
      <c r="I53020" s="1" t="s">
        <v>245394</v>
      </c>
    </row>
    <row r="53021" spans="1:9" x14ac:dyDescent="0.2">
      <c r="A53021" s="1" t="s">
        <v>245395</v>
      </c>
      <c r="B53021" s="1" t="s">
        <v>245396</v>
      </c>
      <c r="C53021" s="1">
        <v>285506247</v>
      </c>
      <c r="F53021" s="1">
        <v>131</v>
      </c>
      <c r="G53021" s="1" t="s">
        <v>245397</v>
      </c>
      <c r="H53021" s="1" t="s">
        <v>245398</v>
      </c>
      <c r="I53021" s="1" t="s">
        <v>245399</v>
      </c>
    </row>
    <row r="53022" spans="1:9" x14ac:dyDescent="0.2">
      <c r="A53022" s="1" t="s">
        <v>245400</v>
      </c>
      <c r="B53022" s="1" t="s">
        <v>245401</v>
      </c>
      <c r="C53022" s="1">
        <v>283028688</v>
      </c>
      <c r="D53022" t="s">
        <v>261111</v>
      </c>
      <c r="E53022" t="s">
        <v>267105</v>
      </c>
      <c r="F53022" s="1">
        <v>245</v>
      </c>
      <c r="G53022" s="1" t="s">
        <v>245402</v>
      </c>
      <c r="H53022" s="1" t="s">
        <v>245403</v>
      </c>
      <c r="I53022" s="1" t="s">
        <v>245404</v>
      </c>
    </row>
    <row r="53023" spans="1:9" x14ac:dyDescent="0.2">
      <c r="A53023" s="1" t="s">
        <v>245405</v>
      </c>
      <c r="B53023" s="1" t="s">
        <v>245406</v>
      </c>
      <c r="C53023" s="1">
        <v>284366193</v>
      </c>
      <c r="F53023" s="1">
        <v>18</v>
      </c>
      <c r="G53023" s="1" t="s">
        <v>245407</v>
      </c>
      <c r="H53023" s="1" t="s">
        <v>245408</v>
      </c>
      <c r="I53023" s="1"/>
    </row>
    <row r="53024" spans="1:9" x14ac:dyDescent="0.2">
      <c r="A53024" s="1" t="s">
        <v>245409</v>
      </c>
      <c r="B53024" s="1" t="s">
        <v>245410</v>
      </c>
      <c r="C53024" s="1">
        <v>284366191</v>
      </c>
      <c r="F53024" s="1">
        <v>18</v>
      </c>
      <c r="G53024" s="1" t="s">
        <v>245411</v>
      </c>
      <c r="H53024" s="1" t="s">
        <v>245412</v>
      </c>
      <c r="I53024" s="1"/>
    </row>
    <row r="53025" spans="1:9" x14ac:dyDescent="0.2">
      <c r="A53025" s="1" t="s">
        <v>245413</v>
      </c>
      <c r="B53025" s="1" t="s">
        <v>245414</v>
      </c>
      <c r="C53025" s="1">
        <v>284366188</v>
      </c>
      <c r="D53025" t="s">
        <v>261115</v>
      </c>
      <c r="E53025" t="s">
        <v>266350</v>
      </c>
      <c r="F53025" s="1">
        <v>6</v>
      </c>
      <c r="G53025" s="1" t="s">
        <v>245415</v>
      </c>
      <c r="H53025" s="1" t="s">
        <v>245416</v>
      </c>
      <c r="I53025" s="1" t="s">
        <v>245417</v>
      </c>
    </row>
    <row r="53026" spans="1:9" x14ac:dyDescent="0.2">
      <c r="A53026" s="1" t="s">
        <v>245418</v>
      </c>
      <c r="B53026" s="1" t="s">
        <v>245419</v>
      </c>
      <c r="C53026" s="1">
        <v>283480672</v>
      </c>
      <c r="F53026" s="1">
        <v>458</v>
      </c>
      <c r="G53026" s="1" t="s">
        <v>245420</v>
      </c>
      <c r="H53026" s="1" t="s">
        <v>245421</v>
      </c>
      <c r="I53026" s="1" t="s">
        <v>245422</v>
      </c>
    </row>
    <row r="53027" spans="1:9" x14ac:dyDescent="0.2">
      <c r="A53027" s="1" t="s">
        <v>245423</v>
      </c>
      <c r="B53027" s="1" t="s">
        <v>245424</v>
      </c>
      <c r="C53027" s="1">
        <v>285275263</v>
      </c>
      <c r="F53027" s="1">
        <v>39</v>
      </c>
      <c r="G53027" s="1" t="s">
        <v>245425</v>
      </c>
      <c r="H53027" s="1" t="s">
        <v>245426</v>
      </c>
      <c r="I53027" s="1" t="s">
        <v>245427</v>
      </c>
    </row>
    <row r="53028" spans="1:9" x14ac:dyDescent="0.2">
      <c r="A53028" s="1" t="s">
        <v>245428</v>
      </c>
      <c r="B53028" s="1" t="s">
        <v>245429</v>
      </c>
      <c r="C53028" s="1">
        <v>284359578</v>
      </c>
      <c r="D53028" t="s">
        <v>261096</v>
      </c>
      <c r="E53028" t="s">
        <v>264678</v>
      </c>
      <c r="F53028" s="1">
        <v>306</v>
      </c>
      <c r="G53028" s="1" t="s">
        <v>245430</v>
      </c>
      <c r="H53028" s="1" t="s">
        <v>245431</v>
      </c>
      <c r="I53028" s="1" t="s">
        <v>245432</v>
      </c>
    </row>
    <row r="53029" spans="1:9" x14ac:dyDescent="0.2">
      <c r="A53029" s="1" t="s">
        <v>245433</v>
      </c>
      <c r="B53029" s="1" t="s">
        <v>245434</v>
      </c>
      <c r="C53029" s="1">
        <v>285275089</v>
      </c>
      <c r="F53029" s="1">
        <v>120</v>
      </c>
      <c r="G53029" s="1" t="s">
        <v>245435</v>
      </c>
      <c r="H53029" s="1" t="s">
        <v>245436</v>
      </c>
      <c r="I53029" s="1" t="s">
        <v>245437</v>
      </c>
    </row>
    <row r="53030" spans="1:9" x14ac:dyDescent="0.2">
      <c r="A53030" s="1" t="s">
        <v>245438</v>
      </c>
      <c r="B53030" s="1" t="s">
        <v>245439</v>
      </c>
      <c r="C53030" s="1">
        <v>284203697</v>
      </c>
      <c r="F53030" s="1">
        <v>161</v>
      </c>
      <c r="G53030" s="1" t="s">
        <v>245440</v>
      </c>
      <c r="H53030" s="1" t="s">
        <v>245441</v>
      </c>
      <c r="I53030" s="1" t="s">
        <v>245442</v>
      </c>
    </row>
    <row r="53031" spans="1:9" x14ac:dyDescent="0.2">
      <c r="A53031" s="1" t="s">
        <v>245443</v>
      </c>
      <c r="B53031" s="1" t="s">
        <v>245444</v>
      </c>
      <c r="C53031" s="1">
        <v>284364552</v>
      </c>
      <c r="F53031" s="1">
        <v>206</v>
      </c>
      <c r="G53031" s="1" t="s">
        <v>245445</v>
      </c>
      <c r="H53031" s="1" t="s">
        <v>245446</v>
      </c>
      <c r="I53031" s="1" t="s">
        <v>245447</v>
      </c>
    </row>
    <row r="53032" spans="1:9" x14ac:dyDescent="0.2">
      <c r="A53032" s="1" t="s">
        <v>245448</v>
      </c>
      <c r="B53032" s="1" t="s">
        <v>245449</v>
      </c>
      <c r="C53032" s="1">
        <v>284358652</v>
      </c>
      <c r="D53032" t="s">
        <v>261096</v>
      </c>
      <c r="E53032" t="s">
        <v>265949</v>
      </c>
      <c r="F53032" s="1">
        <v>172</v>
      </c>
      <c r="G53032" s="1" t="s">
        <v>245450</v>
      </c>
      <c r="H53032" s="1" t="s">
        <v>245451</v>
      </c>
      <c r="I53032" s="1" t="s">
        <v>245452</v>
      </c>
    </row>
    <row r="53033" spans="1:9" x14ac:dyDescent="0.2">
      <c r="A53033" s="1" t="s">
        <v>245453</v>
      </c>
      <c r="B53033" s="1" t="s">
        <v>245454</v>
      </c>
      <c r="C53033" s="1">
        <v>282935604</v>
      </c>
      <c r="D53033" t="s">
        <v>1001</v>
      </c>
      <c r="E53033" t="s">
        <v>264054</v>
      </c>
      <c r="F53033" s="1">
        <v>764</v>
      </c>
      <c r="G53033" s="1" t="s">
        <v>245455</v>
      </c>
      <c r="H53033" s="1" t="s">
        <v>245456</v>
      </c>
      <c r="I53033" s="1" t="s">
        <v>245457</v>
      </c>
    </row>
    <row r="53034" spans="1:9" x14ac:dyDescent="0.2">
      <c r="A53034" s="1" t="s">
        <v>245458</v>
      </c>
      <c r="B53034" s="1" t="s">
        <v>245459</v>
      </c>
      <c r="C53034" s="1">
        <v>285275249</v>
      </c>
      <c r="F53034" s="1">
        <v>23</v>
      </c>
      <c r="G53034" s="1" t="s">
        <v>245460</v>
      </c>
      <c r="H53034" s="1" t="s">
        <v>245461</v>
      </c>
      <c r="I53034" s="1" t="s">
        <v>245462</v>
      </c>
    </row>
    <row r="53035" spans="1:9" x14ac:dyDescent="0.2">
      <c r="A53035" s="1" t="s">
        <v>245463</v>
      </c>
      <c r="B53035" s="1" t="s">
        <v>245464</v>
      </c>
      <c r="C53035" s="1">
        <v>284356280</v>
      </c>
      <c r="F53035" s="1">
        <v>125</v>
      </c>
      <c r="G53035" s="1" t="s">
        <v>245465</v>
      </c>
      <c r="H53035" s="1" t="s">
        <v>245466</v>
      </c>
      <c r="I53035" s="1" t="s">
        <v>245467</v>
      </c>
    </row>
    <row r="53036" spans="1:9" x14ac:dyDescent="0.2">
      <c r="A53036" s="1" t="s">
        <v>206826</v>
      </c>
      <c r="B53036" s="1" t="s">
        <v>245468</v>
      </c>
      <c r="C53036" s="1">
        <v>284203708</v>
      </c>
      <c r="F53036" s="1">
        <v>251</v>
      </c>
      <c r="G53036" s="1" t="s">
        <v>245469</v>
      </c>
      <c r="H53036" s="1" t="s">
        <v>245470</v>
      </c>
      <c r="I53036" s="1" t="s">
        <v>245471</v>
      </c>
    </row>
    <row r="53037" spans="1:9" x14ac:dyDescent="0.2">
      <c r="A53037" s="1" t="s">
        <v>245472</v>
      </c>
      <c r="B53037" s="1" t="s">
        <v>245473</v>
      </c>
      <c r="C53037" s="1">
        <v>283105668</v>
      </c>
      <c r="F53037" s="1">
        <v>168</v>
      </c>
      <c r="G53037" s="1" t="s">
        <v>245474</v>
      </c>
      <c r="H53037" s="1" t="s">
        <v>245475</v>
      </c>
      <c r="I53037" s="1" t="s">
        <v>245476</v>
      </c>
    </row>
    <row r="53038" spans="1:9" x14ac:dyDescent="0.2">
      <c r="A53038" s="1" t="s">
        <v>245477</v>
      </c>
      <c r="B53038" s="1" t="s">
        <v>245478</v>
      </c>
      <c r="C53038" s="1">
        <v>282882054</v>
      </c>
      <c r="D53038" t="s">
        <v>261115</v>
      </c>
      <c r="E53038" t="s">
        <v>265876</v>
      </c>
      <c r="F53038" s="1">
        <v>63</v>
      </c>
      <c r="G53038" s="1" t="s">
        <v>245479</v>
      </c>
      <c r="H53038" s="1" t="s">
        <v>245480</v>
      </c>
      <c r="I53038" s="1" t="s">
        <v>245481</v>
      </c>
    </row>
    <row r="53039" spans="1:9" x14ac:dyDescent="0.2">
      <c r="A53039" s="1" t="s">
        <v>245482</v>
      </c>
      <c r="B53039" s="1" t="s">
        <v>245483</v>
      </c>
      <c r="C53039" s="1">
        <v>283104681</v>
      </c>
      <c r="D53039" t="s">
        <v>261139</v>
      </c>
      <c r="E53039" t="s">
        <v>261274</v>
      </c>
      <c r="F53039" s="1">
        <v>470</v>
      </c>
      <c r="G53039" s="1" t="s">
        <v>245484</v>
      </c>
      <c r="H53039" s="1" t="s">
        <v>245485</v>
      </c>
      <c r="I53039" s="1" t="s">
        <v>245486</v>
      </c>
    </row>
    <row r="53040" spans="1:9" x14ac:dyDescent="0.2">
      <c r="A53040" s="1" t="s">
        <v>245487</v>
      </c>
      <c r="B53040" s="1" t="s">
        <v>245488</v>
      </c>
      <c r="C53040" s="1">
        <v>284353424</v>
      </c>
      <c r="F53040" s="1">
        <v>53</v>
      </c>
      <c r="G53040" s="1" t="s">
        <v>245489</v>
      </c>
      <c r="H53040" s="1" t="s">
        <v>245490</v>
      </c>
      <c r="I53040" s="1" t="s">
        <v>245491</v>
      </c>
    </row>
    <row r="53041" spans="1:9" x14ac:dyDescent="0.2">
      <c r="A53041" s="1" t="s">
        <v>245492</v>
      </c>
      <c r="B53041" s="1" t="s">
        <v>245493</v>
      </c>
      <c r="C53041" s="1">
        <v>282403393</v>
      </c>
      <c r="D53041" t="s">
        <v>267106</v>
      </c>
      <c r="E53041" t="s">
        <v>267107</v>
      </c>
      <c r="F53041" s="1">
        <v>77</v>
      </c>
      <c r="G53041" s="1" t="s">
        <v>245494</v>
      </c>
      <c r="H53041" s="1" t="s">
        <v>245495</v>
      </c>
      <c r="I53041" s="1" t="s">
        <v>245496</v>
      </c>
    </row>
    <row r="53042" spans="1:9" x14ac:dyDescent="0.2">
      <c r="A53042" s="1" t="s">
        <v>245497</v>
      </c>
      <c r="B53042" s="1" t="s">
        <v>245498</v>
      </c>
      <c r="C53042" s="1">
        <v>284203664</v>
      </c>
      <c r="D53042" t="s">
        <v>261165</v>
      </c>
      <c r="E53042" t="s">
        <v>266794</v>
      </c>
      <c r="F53042" s="1">
        <v>193</v>
      </c>
      <c r="G53042" s="1" t="s">
        <v>245499</v>
      </c>
      <c r="H53042" s="1" t="s">
        <v>245500</v>
      </c>
      <c r="I53042" s="1" t="s">
        <v>245501</v>
      </c>
    </row>
    <row r="53043" spans="1:9" x14ac:dyDescent="0.2">
      <c r="A53043" s="1" t="s">
        <v>245502</v>
      </c>
      <c r="B53043" s="1" t="s">
        <v>245503</v>
      </c>
      <c r="C53043" s="1">
        <v>284130145</v>
      </c>
      <c r="D53043" t="s">
        <v>265845</v>
      </c>
      <c r="E53043" t="s">
        <v>265845</v>
      </c>
      <c r="F53043" s="1">
        <v>838</v>
      </c>
      <c r="G53043" s="1" t="s">
        <v>245504</v>
      </c>
      <c r="H53043" s="1" t="s">
        <v>245505</v>
      </c>
      <c r="I53043" s="1" t="s">
        <v>245506</v>
      </c>
    </row>
    <row r="53044" spans="1:9" x14ac:dyDescent="0.2">
      <c r="A53044" s="1" t="s">
        <v>245507</v>
      </c>
      <c r="B53044" s="1" t="s">
        <v>245508</v>
      </c>
      <c r="C53044" s="1">
        <v>285275570</v>
      </c>
      <c r="F53044" s="1">
        <v>2</v>
      </c>
      <c r="G53044" s="1" t="s">
        <v>245509</v>
      </c>
      <c r="H53044" s="1" t="s">
        <v>245510</v>
      </c>
      <c r="I53044" s="1" t="s">
        <v>245511</v>
      </c>
    </row>
    <row r="53045" spans="1:9" x14ac:dyDescent="0.2">
      <c r="A53045" s="1" t="s">
        <v>245512</v>
      </c>
      <c r="B53045" s="1" t="s">
        <v>245513</v>
      </c>
      <c r="C53045" s="1">
        <v>282423392</v>
      </c>
      <c r="D53045" t="s">
        <v>261096</v>
      </c>
      <c r="E53045" t="s">
        <v>265968</v>
      </c>
      <c r="F53045" s="1">
        <v>24</v>
      </c>
      <c r="G53045" s="1" t="s">
        <v>245514</v>
      </c>
      <c r="H53045" s="1" t="s">
        <v>245515</v>
      </c>
      <c r="I53045" s="1" t="s">
        <v>245516</v>
      </c>
    </row>
    <row r="53046" spans="1:9" x14ac:dyDescent="0.2">
      <c r="A53046" s="1" t="s">
        <v>245517</v>
      </c>
      <c r="B53046" s="1" t="s">
        <v>245518</v>
      </c>
      <c r="C53046" s="1">
        <v>282982952</v>
      </c>
      <c r="D53046" t="s">
        <v>261105</v>
      </c>
      <c r="E53046" t="s">
        <v>261236</v>
      </c>
      <c r="F53046" s="1">
        <v>226</v>
      </c>
      <c r="G53046" s="1" t="s">
        <v>245519</v>
      </c>
      <c r="H53046" s="1" t="s">
        <v>245520</v>
      </c>
      <c r="I53046" s="1" t="s">
        <v>245521</v>
      </c>
    </row>
    <row r="53047" spans="1:9" x14ac:dyDescent="0.2">
      <c r="A53047" s="1" t="s">
        <v>245522</v>
      </c>
      <c r="B53047" s="1" t="s">
        <v>245523</v>
      </c>
      <c r="C53047" s="1">
        <v>285505942</v>
      </c>
      <c r="D53047" t="s">
        <v>261118</v>
      </c>
      <c r="E53047" t="s">
        <v>266780</v>
      </c>
      <c r="F53047" s="1">
        <v>678</v>
      </c>
      <c r="G53047" s="1" t="s">
        <v>245524</v>
      </c>
      <c r="H53047" s="1" t="s">
        <v>245525</v>
      </c>
      <c r="I53047" s="1" t="s">
        <v>245526</v>
      </c>
    </row>
    <row r="53048" spans="1:9" x14ac:dyDescent="0.2">
      <c r="A53048" s="1" t="s">
        <v>245527</v>
      </c>
      <c r="B53048" s="1" t="s">
        <v>245528</v>
      </c>
      <c r="C53048" s="1">
        <v>285506304</v>
      </c>
      <c r="D53048" t="s">
        <v>261165</v>
      </c>
      <c r="E53048" t="s">
        <v>266965</v>
      </c>
      <c r="F53048" s="1">
        <v>127</v>
      </c>
      <c r="G53048" s="1" t="s">
        <v>245529</v>
      </c>
      <c r="H53048" s="1" t="s">
        <v>245530</v>
      </c>
      <c r="I53048" s="1" t="s">
        <v>245531</v>
      </c>
    </row>
    <row r="53049" spans="1:9" x14ac:dyDescent="0.2">
      <c r="A53049" s="1" t="s">
        <v>245532</v>
      </c>
      <c r="B53049" s="1" t="s">
        <v>245533</v>
      </c>
      <c r="C53049" s="1">
        <v>284324092</v>
      </c>
      <c r="F53049" s="1">
        <v>172</v>
      </c>
      <c r="G53049" s="1" t="s">
        <v>245534</v>
      </c>
      <c r="H53049" s="1" t="s">
        <v>245535</v>
      </c>
      <c r="I53049" s="1" t="s">
        <v>245536</v>
      </c>
    </row>
    <row r="53050" spans="1:9" x14ac:dyDescent="0.2">
      <c r="A53050" s="1" t="s">
        <v>245537</v>
      </c>
      <c r="B53050" s="1" t="s">
        <v>245538</v>
      </c>
      <c r="C53050" s="1">
        <v>285275113</v>
      </c>
      <c r="F53050" s="1">
        <v>108</v>
      </c>
      <c r="G53050" s="1" t="s">
        <v>245539</v>
      </c>
      <c r="H53050" s="1" t="s">
        <v>245540</v>
      </c>
      <c r="I53050" s="1" t="s">
        <v>245541</v>
      </c>
    </row>
    <row r="53051" spans="1:9" x14ac:dyDescent="0.2">
      <c r="A53051" s="1" t="s">
        <v>245542</v>
      </c>
      <c r="B53051" s="1" t="s">
        <v>245543</v>
      </c>
      <c r="C53051" s="1">
        <v>285274506</v>
      </c>
      <c r="F53051" s="1">
        <v>6</v>
      </c>
      <c r="G53051" s="1" t="s">
        <v>245544</v>
      </c>
      <c r="H53051" s="1" t="s">
        <v>245545</v>
      </c>
      <c r="I53051" s="1" t="s">
        <v>245546</v>
      </c>
    </row>
    <row r="53052" spans="1:9" x14ac:dyDescent="0.2">
      <c r="A53052" s="1" t="s">
        <v>245547</v>
      </c>
      <c r="B53052" s="1" t="s">
        <v>245548</v>
      </c>
      <c r="C53052" s="1">
        <v>284060710</v>
      </c>
      <c r="F53052" s="1">
        <v>9123</v>
      </c>
      <c r="G53052" s="1" t="s">
        <v>245549</v>
      </c>
      <c r="H53052" s="1" t="s">
        <v>245550</v>
      </c>
      <c r="I53052" s="1" t="s">
        <v>245551</v>
      </c>
    </row>
    <row r="53053" spans="1:9" x14ac:dyDescent="0.2">
      <c r="A53053" s="1" t="s">
        <v>245552</v>
      </c>
      <c r="B53053" s="1" t="s">
        <v>245553</v>
      </c>
      <c r="C53053" s="1">
        <v>285275346</v>
      </c>
      <c r="D53053" t="s">
        <v>261141</v>
      </c>
      <c r="E53053" t="s">
        <v>261142</v>
      </c>
      <c r="F53053" s="1">
        <v>269</v>
      </c>
      <c r="G53053" s="1" t="s">
        <v>245554</v>
      </c>
      <c r="H53053" s="1" t="s">
        <v>245555</v>
      </c>
      <c r="I53053" s="1" t="s">
        <v>245556</v>
      </c>
    </row>
    <row r="53054" spans="1:9" x14ac:dyDescent="0.2">
      <c r="A53054" s="1" t="s">
        <v>245557</v>
      </c>
      <c r="B53054" s="1" t="s">
        <v>245558</v>
      </c>
      <c r="C53054" s="1">
        <v>285275007</v>
      </c>
      <c r="D53054" t="s">
        <v>261118</v>
      </c>
      <c r="E53054" t="s">
        <v>261119</v>
      </c>
      <c r="F53054" s="1">
        <v>878</v>
      </c>
      <c r="G53054" s="1" t="s">
        <v>245559</v>
      </c>
      <c r="H53054" s="1" t="s">
        <v>245560</v>
      </c>
      <c r="I53054" s="1" t="s">
        <v>245561</v>
      </c>
    </row>
    <row r="53055" spans="1:9" x14ac:dyDescent="0.2">
      <c r="A53055" s="1" t="s">
        <v>245562</v>
      </c>
      <c r="B53055" s="1" t="s">
        <v>245563</v>
      </c>
      <c r="C53055" s="1">
        <v>283120629</v>
      </c>
      <c r="D53055" t="s">
        <v>261118</v>
      </c>
      <c r="E53055" t="s">
        <v>261119</v>
      </c>
      <c r="F53055" s="1">
        <v>148</v>
      </c>
      <c r="G53055" s="1" t="s">
        <v>245564</v>
      </c>
      <c r="H53055" s="1" t="s">
        <v>245565</v>
      </c>
      <c r="I53055" s="1" t="s">
        <v>245566</v>
      </c>
    </row>
    <row r="53056" spans="1:9" x14ac:dyDescent="0.2">
      <c r="A53056" s="1" t="s">
        <v>245567</v>
      </c>
      <c r="B53056" s="1" t="s">
        <v>245568</v>
      </c>
      <c r="C53056" s="1">
        <v>284281045</v>
      </c>
      <c r="D53056" t="s">
        <v>262709</v>
      </c>
      <c r="E53056" t="s">
        <v>267108</v>
      </c>
      <c r="F53056" s="1">
        <v>718</v>
      </c>
      <c r="G53056" s="1" t="s">
        <v>245569</v>
      </c>
      <c r="H53056" s="1" t="s">
        <v>245570</v>
      </c>
      <c r="I53056" s="1" t="s">
        <v>245571</v>
      </c>
    </row>
    <row r="53057" spans="1:9" x14ac:dyDescent="0.2">
      <c r="A53057" s="1" t="s">
        <v>245572</v>
      </c>
      <c r="B53057" s="1" t="s">
        <v>245573</v>
      </c>
      <c r="C53057" s="1">
        <v>285275302</v>
      </c>
      <c r="D53057" t="s">
        <v>267109</v>
      </c>
      <c r="E53057" t="s">
        <v>267110</v>
      </c>
      <c r="F53057" s="1">
        <v>902</v>
      </c>
      <c r="G53057" s="1" t="s">
        <v>245574</v>
      </c>
      <c r="H53057" s="1" t="s">
        <v>245575</v>
      </c>
      <c r="I53057" s="1" t="s">
        <v>245576</v>
      </c>
    </row>
    <row r="53058" spans="1:9" x14ac:dyDescent="0.2">
      <c r="A53058" s="1" t="s">
        <v>245577</v>
      </c>
      <c r="B53058" s="1" t="s">
        <v>245578</v>
      </c>
      <c r="C53058" s="1">
        <v>285275238</v>
      </c>
      <c r="D53058" t="s">
        <v>261096</v>
      </c>
      <c r="E53058" t="s">
        <v>265968</v>
      </c>
      <c r="F53058" s="1">
        <v>40</v>
      </c>
      <c r="G53058" s="1" t="s">
        <v>245579</v>
      </c>
      <c r="H53058" s="1" t="s">
        <v>245580</v>
      </c>
      <c r="I53058" s="1" t="s">
        <v>245581</v>
      </c>
    </row>
    <row r="53059" spans="1:9" x14ac:dyDescent="0.2">
      <c r="A53059" s="1" t="s">
        <v>245582</v>
      </c>
      <c r="B53059" s="1" t="s">
        <v>245583</v>
      </c>
      <c r="C53059" s="1">
        <v>283105292</v>
      </c>
      <c r="D53059" t="s">
        <v>261123</v>
      </c>
      <c r="E53059" t="s">
        <v>266062</v>
      </c>
      <c r="F53059" s="1">
        <v>618</v>
      </c>
      <c r="G53059" s="1" t="s">
        <v>245584</v>
      </c>
      <c r="H53059" s="1" t="s">
        <v>245585</v>
      </c>
      <c r="I53059" s="1" t="s">
        <v>245586</v>
      </c>
    </row>
    <row r="53060" spans="1:9" x14ac:dyDescent="0.2">
      <c r="A53060" s="1" t="s">
        <v>245587</v>
      </c>
      <c r="B53060" s="1" t="s">
        <v>245588</v>
      </c>
      <c r="C53060" s="1">
        <v>285505934</v>
      </c>
      <c r="D53060" t="s">
        <v>261191</v>
      </c>
      <c r="E53060" t="s">
        <v>261191</v>
      </c>
      <c r="F53060" s="1">
        <v>397</v>
      </c>
      <c r="G53060" s="1" t="s">
        <v>245589</v>
      </c>
      <c r="H53060" s="1" t="s">
        <v>245590</v>
      </c>
      <c r="I53060" s="1" t="s">
        <v>245591</v>
      </c>
    </row>
    <row r="53061" spans="1:9" x14ac:dyDescent="0.2">
      <c r="A53061" s="1" t="s">
        <v>245592</v>
      </c>
      <c r="B53061" s="1" t="s">
        <v>245593</v>
      </c>
      <c r="C53061" s="1">
        <v>285275186</v>
      </c>
      <c r="F53061" s="1">
        <v>257</v>
      </c>
      <c r="G53061" s="1" t="s">
        <v>245594</v>
      </c>
      <c r="H53061" s="1" t="s">
        <v>245595</v>
      </c>
      <c r="I53061" s="1" t="s">
        <v>245596</v>
      </c>
    </row>
    <row r="53062" spans="1:9" x14ac:dyDescent="0.2">
      <c r="A53062" s="1" t="s">
        <v>245597</v>
      </c>
      <c r="B53062" s="1" t="s">
        <v>245598</v>
      </c>
      <c r="C53062" s="1">
        <v>285275155</v>
      </c>
      <c r="D53062" t="s">
        <v>261139</v>
      </c>
      <c r="E53062" t="s">
        <v>265889</v>
      </c>
      <c r="F53062" s="1">
        <v>17</v>
      </c>
      <c r="G53062" s="1" t="s">
        <v>245599</v>
      </c>
      <c r="H53062" s="1" t="s">
        <v>245600</v>
      </c>
      <c r="I53062" s="1" t="s">
        <v>245601</v>
      </c>
    </row>
    <row r="53063" spans="1:9" x14ac:dyDescent="0.2">
      <c r="A53063" s="1" t="s">
        <v>245602</v>
      </c>
      <c r="B53063" s="1" t="s">
        <v>245603</v>
      </c>
      <c r="C53063" s="1">
        <v>285506042</v>
      </c>
      <c r="F53063" s="1">
        <v>89</v>
      </c>
      <c r="G53063" s="1" t="s">
        <v>245604</v>
      </c>
      <c r="H53063" s="1" t="s">
        <v>245605</v>
      </c>
      <c r="I53063" s="1" t="s">
        <v>245606</v>
      </c>
    </row>
    <row r="53064" spans="1:9" x14ac:dyDescent="0.2">
      <c r="A53064" s="1" t="s">
        <v>245607</v>
      </c>
      <c r="B53064" s="1" t="s">
        <v>245608</v>
      </c>
      <c r="C53064" s="1">
        <v>285275333</v>
      </c>
      <c r="F53064" s="1">
        <v>58</v>
      </c>
      <c r="G53064" s="1" t="s">
        <v>245609</v>
      </c>
      <c r="H53064" s="1" t="s">
        <v>245610</v>
      </c>
      <c r="I53064" s="1" t="s">
        <v>245611</v>
      </c>
    </row>
    <row r="53065" spans="1:9" x14ac:dyDescent="0.2">
      <c r="A53065" s="1" t="s">
        <v>245612</v>
      </c>
      <c r="B53065" s="1" t="s">
        <v>245613</v>
      </c>
      <c r="C53065" s="1">
        <v>285274994</v>
      </c>
      <c r="D53065" t="s">
        <v>261092</v>
      </c>
      <c r="E53065" t="s">
        <v>261122</v>
      </c>
      <c r="F53065" s="1">
        <v>350</v>
      </c>
      <c r="G53065" s="1" t="s">
        <v>245614</v>
      </c>
      <c r="H53065" s="1" t="s">
        <v>245615</v>
      </c>
      <c r="I53065" s="1" t="s">
        <v>245616</v>
      </c>
    </row>
    <row r="53066" spans="1:9" x14ac:dyDescent="0.2">
      <c r="A53066" s="1" t="s">
        <v>245617</v>
      </c>
      <c r="B53066" s="1" t="s">
        <v>245618</v>
      </c>
      <c r="C53066" s="1">
        <v>288833314</v>
      </c>
      <c r="F53066" s="1">
        <v>308</v>
      </c>
      <c r="G53066" s="1" t="s">
        <v>245619</v>
      </c>
      <c r="H53066" s="1" t="s">
        <v>245620</v>
      </c>
      <c r="I53066" s="1" t="s">
        <v>245621</v>
      </c>
    </row>
    <row r="53067" spans="1:9" x14ac:dyDescent="0.2">
      <c r="A53067" s="1" t="s">
        <v>55695</v>
      </c>
      <c r="B53067" s="1" t="s">
        <v>245622</v>
      </c>
      <c r="C53067" s="1">
        <v>285505986</v>
      </c>
      <c r="F53067" s="1">
        <v>181</v>
      </c>
      <c r="G53067" s="1" t="s">
        <v>245623</v>
      </c>
      <c r="H53067" s="1" t="s">
        <v>245624</v>
      </c>
      <c r="I53067" s="1" t="s">
        <v>245625</v>
      </c>
    </row>
    <row r="53068" spans="1:9" x14ac:dyDescent="0.2">
      <c r="A53068" s="1" t="s">
        <v>245626</v>
      </c>
      <c r="B53068" s="1" t="s">
        <v>245627</v>
      </c>
      <c r="C53068" s="1">
        <v>285275431</v>
      </c>
      <c r="D53068" t="s">
        <v>261105</v>
      </c>
      <c r="E53068" t="s">
        <v>261106</v>
      </c>
      <c r="F53068" s="1">
        <v>58</v>
      </c>
      <c r="G53068" s="1" t="s">
        <v>245628</v>
      </c>
      <c r="H53068" s="1" t="s">
        <v>245629</v>
      </c>
      <c r="I53068" s="1" t="s">
        <v>245630</v>
      </c>
    </row>
    <row r="53069" spans="1:9" x14ac:dyDescent="0.2">
      <c r="A53069" s="1" t="s">
        <v>245631</v>
      </c>
      <c r="B53069" s="1" t="s">
        <v>245632</v>
      </c>
      <c r="C53069" s="1">
        <v>285275404</v>
      </c>
      <c r="F53069" s="1">
        <v>259</v>
      </c>
      <c r="G53069" s="1" t="s">
        <v>245633</v>
      </c>
      <c r="H53069" s="1" t="s">
        <v>245634</v>
      </c>
      <c r="I53069" s="1"/>
    </row>
    <row r="53070" spans="1:9" x14ac:dyDescent="0.2">
      <c r="A53070" s="1" t="s">
        <v>245635</v>
      </c>
      <c r="B53070" s="1" t="s">
        <v>245636</v>
      </c>
      <c r="C53070" s="1">
        <v>285275526</v>
      </c>
      <c r="D53070" t="s">
        <v>261092</v>
      </c>
      <c r="E53070" t="s">
        <v>261122</v>
      </c>
      <c r="F53070" s="1">
        <v>51</v>
      </c>
      <c r="G53070" s="1" t="s">
        <v>245637</v>
      </c>
      <c r="H53070" s="1" t="s">
        <v>245638</v>
      </c>
      <c r="I53070" s="1" t="s">
        <v>245639</v>
      </c>
    </row>
    <row r="53071" spans="1:9" x14ac:dyDescent="0.2">
      <c r="A53071" s="1" t="s">
        <v>245640</v>
      </c>
      <c r="B53071" s="1" t="s">
        <v>245641</v>
      </c>
      <c r="C53071" s="1">
        <v>286203902</v>
      </c>
      <c r="F53071" s="1">
        <v>17</v>
      </c>
      <c r="G53071" s="1" t="s">
        <v>245642</v>
      </c>
      <c r="H53071" s="1" t="s">
        <v>245643</v>
      </c>
      <c r="I53071" s="1" t="s">
        <v>245644</v>
      </c>
    </row>
    <row r="53072" spans="1:9" x14ac:dyDescent="0.2">
      <c r="A53072" s="1" t="s">
        <v>245645</v>
      </c>
      <c r="B53072" s="1" t="s">
        <v>245646</v>
      </c>
      <c r="C53072" s="1">
        <v>287802608</v>
      </c>
      <c r="F53072" s="1">
        <v>10</v>
      </c>
      <c r="G53072" s="1" t="s">
        <v>245647</v>
      </c>
      <c r="H53072" s="1" t="s">
        <v>245648</v>
      </c>
      <c r="I53072" s="1" t="s">
        <v>245649</v>
      </c>
    </row>
    <row r="53073" spans="1:9" x14ac:dyDescent="0.2">
      <c r="A53073" s="1" t="s">
        <v>245650</v>
      </c>
      <c r="B53073" s="1" t="s">
        <v>245651</v>
      </c>
      <c r="C53073" s="1">
        <v>284243727</v>
      </c>
      <c r="F53073" s="1">
        <v>25</v>
      </c>
      <c r="G53073" s="1" t="s">
        <v>245652</v>
      </c>
      <c r="H53073" s="1" t="s">
        <v>245653</v>
      </c>
      <c r="I53073" s="1" t="s">
        <v>245654</v>
      </c>
    </row>
    <row r="53074" spans="1:9" x14ac:dyDescent="0.2">
      <c r="A53074" s="1" t="s">
        <v>245655</v>
      </c>
      <c r="B53074" s="1" t="s">
        <v>245656</v>
      </c>
      <c r="C53074" s="1">
        <v>220498013</v>
      </c>
      <c r="F53074" s="1">
        <v>93</v>
      </c>
      <c r="G53074" s="1" t="s">
        <v>245657</v>
      </c>
      <c r="H53074" s="1" t="s">
        <v>245658</v>
      </c>
      <c r="I53074" s="1" t="s">
        <v>245659</v>
      </c>
    </row>
    <row r="53075" spans="1:9" x14ac:dyDescent="0.2">
      <c r="A53075" s="1" t="s">
        <v>245660</v>
      </c>
      <c r="B53075" s="1" t="s">
        <v>245661</v>
      </c>
      <c r="C53075" s="1">
        <v>285275122</v>
      </c>
      <c r="D53075" t="s">
        <v>261092</v>
      </c>
      <c r="E53075" t="s">
        <v>261209</v>
      </c>
      <c r="F53075" s="1">
        <v>173</v>
      </c>
      <c r="G53075" s="1" t="s">
        <v>245662</v>
      </c>
      <c r="H53075" s="1" t="s">
        <v>245663</v>
      </c>
      <c r="I53075" s="1" t="s">
        <v>245664</v>
      </c>
    </row>
    <row r="53076" spans="1:9" x14ac:dyDescent="0.2">
      <c r="A53076" s="1" t="s">
        <v>245665</v>
      </c>
      <c r="B53076" s="1" t="s">
        <v>245666</v>
      </c>
      <c r="C53076" s="1">
        <v>285275321</v>
      </c>
      <c r="D53076" t="s">
        <v>262039</v>
      </c>
      <c r="E53076" t="s">
        <v>262130</v>
      </c>
      <c r="F53076" s="1">
        <v>95</v>
      </c>
      <c r="G53076" s="1" t="s">
        <v>245667</v>
      </c>
      <c r="H53076" s="1" t="s">
        <v>245668</v>
      </c>
      <c r="I53076" s="1" t="s">
        <v>245669</v>
      </c>
    </row>
    <row r="53077" spans="1:9" x14ac:dyDescent="0.2">
      <c r="A53077" s="1" t="s">
        <v>245670</v>
      </c>
      <c r="B53077" s="1" t="s">
        <v>245671</v>
      </c>
      <c r="C53077" s="1">
        <v>285275134</v>
      </c>
      <c r="F53077" s="1">
        <v>52</v>
      </c>
      <c r="G53077" s="1" t="s">
        <v>245672</v>
      </c>
      <c r="H53077" s="1" t="s">
        <v>245673</v>
      </c>
      <c r="I53077" s="1" t="s">
        <v>245674</v>
      </c>
    </row>
    <row r="53078" spans="1:9" x14ac:dyDescent="0.2">
      <c r="A53078" s="1" t="s">
        <v>138929</v>
      </c>
      <c r="B53078" s="1" t="s">
        <v>245675</v>
      </c>
      <c r="C53078" s="1">
        <v>284241319</v>
      </c>
      <c r="F53078" s="1">
        <v>54</v>
      </c>
      <c r="G53078" s="1" t="s">
        <v>245676</v>
      </c>
      <c r="H53078" s="1" t="s">
        <v>245677</v>
      </c>
      <c r="I53078" s="1" t="s">
        <v>245678</v>
      </c>
    </row>
    <row r="53079" spans="1:9" x14ac:dyDescent="0.2">
      <c r="A53079" s="1" t="s">
        <v>245679</v>
      </c>
      <c r="B53079" s="1" t="s">
        <v>245680</v>
      </c>
      <c r="C53079" s="1">
        <v>284238984</v>
      </c>
      <c r="F53079" s="1">
        <v>74</v>
      </c>
      <c r="G53079" s="1" t="s">
        <v>245681</v>
      </c>
      <c r="H53079" s="1" t="s">
        <v>245682</v>
      </c>
      <c r="I53079" s="1" t="s">
        <v>245683</v>
      </c>
    </row>
    <row r="53080" spans="1:9" x14ac:dyDescent="0.2">
      <c r="A53080" s="1" t="s">
        <v>245684</v>
      </c>
      <c r="B53080" s="1" t="s">
        <v>245685</v>
      </c>
      <c r="C53080" s="1">
        <v>284130162</v>
      </c>
      <c r="D53080" t="s">
        <v>261092</v>
      </c>
      <c r="E53080" t="s">
        <v>261209</v>
      </c>
      <c r="F53080" s="1">
        <v>97</v>
      </c>
      <c r="G53080" s="1" t="s">
        <v>245686</v>
      </c>
      <c r="H53080" s="1" t="s">
        <v>245687</v>
      </c>
      <c r="I53080" s="1" t="s">
        <v>245688</v>
      </c>
    </row>
    <row r="53081" spans="1:9" x14ac:dyDescent="0.2">
      <c r="A53081" s="1" t="s">
        <v>245689</v>
      </c>
      <c r="B53081" s="1" t="s">
        <v>245690</v>
      </c>
      <c r="C53081" s="1">
        <v>285275462</v>
      </c>
      <c r="F53081" s="1">
        <v>110</v>
      </c>
      <c r="G53081" s="1" t="s">
        <v>245691</v>
      </c>
      <c r="H53081" s="1" t="s">
        <v>245692</v>
      </c>
      <c r="I53081" s="1" t="s">
        <v>245693</v>
      </c>
    </row>
    <row r="53082" spans="1:9" x14ac:dyDescent="0.2">
      <c r="A53082" s="1" t="s">
        <v>245694</v>
      </c>
      <c r="B53082" s="1" t="s">
        <v>245695</v>
      </c>
      <c r="C53082" s="1">
        <v>285275420</v>
      </c>
      <c r="F53082" s="1">
        <v>44</v>
      </c>
      <c r="G53082" s="1" t="s">
        <v>245696</v>
      </c>
      <c r="H53082" s="1" t="s">
        <v>245697</v>
      </c>
      <c r="I53082" s="1" t="s">
        <v>245698</v>
      </c>
    </row>
    <row r="53083" spans="1:9" x14ac:dyDescent="0.2">
      <c r="A53083" s="1" t="s">
        <v>245699</v>
      </c>
      <c r="B53083" s="1" t="s">
        <v>245700</v>
      </c>
      <c r="C53083" s="1">
        <v>285505996</v>
      </c>
      <c r="D53083" t="s">
        <v>265718</v>
      </c>
      <c r="E53083" t="s">
        <v>266113</v>
      </c>
      <c r="F53083" s="1">
        <v>779</v>
      </c>
      <c r="G53083" s="1" t="s">
        <v>245701</v>
      </c>
      <c r="H53083" s="1" t="s">
        <v>245702</v>
      </c>
      <c r="I53083" s="1" t="s">
        <v>245703</v>
      </c>
    </row>
    <row r="53084" spans="1:9" x14ac:dyDescent="0.2">
      <c r="A53084" s="1" t="s">
        <v>245704</v>
      </c>
      <c r="B53084" s="1" t="s">
        <v>245705</v>
      </c>
      <c r="C53084" s="1">
        <v>284229359</v>
      </c>
      <c r="D53084" t="s">
        <v>261096</v>
      </c>
      <c r="E53084" t="s">
        <v>265981</v>
      </c>
      <c r="F53084" s="1">
        <v>55</v>
      </c>
      <c r="G53084" s="1" t="s">
        <v>245706</v>
      </c>
      <c r="H53084" s="1" t="s">
        <v>245707</v>
      </c>
      <c r="I53084" s="1" t="s">
        <v>245708</v>
      </c>
    </row>
    <row r="53085" spans="1:9" x14ac:dyDescent="0.2">
      <c r="A53085" s="1" t="s">
        <v>245709</v>
      </c>
      <c r="B53085" s="1" t="s">
        <v>245710</v>
      </c>
      <c r="C53085" s="1">
        <v>285275214</v>
      </c>
      <c r="D53085" t="s">
        <v>261179</v>
      </c>
      <c r="E53085" t="s">
        <v>261346</v>
      </c>
      <c r="F53085" s="1">
        <v>287</v>
      </c>
      <c r="G53085" s="1" t="s">
        <v>245711</v>
      </c>
      <c r="H53085" s="1" t="s">
        <v>245712</v>
      </c>
      <c r="I53085" s="1" t="s">
        <v>245713</v>
      </c>
    </row>
    <row r="53086" spans="1:9" x14ac:dyDescent="0.2">
      <c r="A53086" s="1" t="s">
        <v>245714</v>
      </c>
      <c r="B53086" s="1" t="s">
        <v>245715</v>
      </c>
      <c r="C53086" s="1">
        <v>284130192</v>
      </c>
      <c r="D53086" t="s">
        <v>261123</v>
      </c>
      <c r="E53086" t="s">
        <v>266797</v>
      </c>
      <c r="F53086" s="1">
        <v>527</v>
      </c>
      <c r="G53086" s="1" t="s">
        <v>245716</v>
      </c>
      <c r="H53086" s="1" t="s">
        <v>245717</v>
      </c>
      <c r="I53086" s="1" t="s">
        <v>245718</v>
      </c>
    </row>
    <row r="53087" spans="1:9" x14ac:dyDescent="0.2">
      <c r="A53087" s="1" t="s">
        <v>245719</v>
      </c>
      <c r="B53087" s="1" t="s">
        <v>245720</v>
      </c>
      <c r="C53087" s="1">
        <v>283105264</v>
      </c>
      <c r="F53087" s="1">
        <v>467</v>
      </c>
      <c r="G53087" s="1" t="s">
        <v>245721</v>
      </c>
      <c r="H53087" s="1" t="s">
        <v>245722</v>
      </c>
      <c r="I53087" s="1" t="s">
        <v>245723</v>
      </c>
    </row>
    <row r="53088" spans="1:9" x14ac:dyDescent="0.2">
      <c r="A53088" s="1" t="s">
        <v>245724</v>
      </c>
      <c r="B53088" s="1" t="s">
        <v>245725</v>
      </c>
      <c r="C53088" s="1">
        <v>283104646</v>
      </c>
      <c r="F53088" s="1">
        <v>150</v>
      </c>
      <c r="G53088" s="1" t="s">
        <v>245726</v>
      </c>
      <c r="H53088" s="1" t="s">
        <v>245727</v>
      </c>
      <c r="I53088" s="1" t="s">
        <v>245728</v>
      </c>
    </row>
    <row r="53089" spans="1:9" x14ac:dyDescent="0.2">
      <c r="A53089" s="1" t="s">
        <v>245729</v>
      </c>
      <c r="B53089" s="1" t="s">
        <v>245730</v>
      </c>
      <c r="C53089" s="1">
        <v>283119259</v>
      </c>
      <c r="D53089" t="s">
        <v>262160</v>
      </c>
      <c r="E53089" t="s">
        <v>267111</v>
      </c>
      <c r="F53089" s="1">
        <v>232</v>
      </c>
      <c r="G53089" s="1" t="s">
        <v>245731</v>
      </c>
      <c r="H53089" s="1" t="s">
        <v>245732</v>
      </c>
      <c r="I53089" s="1" t="s">
        <v>245733</v>
      </c>
    </row>
    <row r="53090" spans="1:9" x14ac:dyDescent="0.2">
      <c r="A53090" s="1" t="s">
        <v>245734</v>
      </c>
      <c r="B53090" s="1" t="s">
        <v>245735</v>
      </c>
      <c r="C53090" s="1">
        <v>283119344</v>
      </c>
      <c r="F53090" s="1">
        <v>388</v>
      </c>
      <c r="G53090" s="1" t="s">
        <v>245736</v>
      </c>
      <c r="H53090" s="1" t="s">
        <v>245737</v>
      </c>
      <c r="I53090" s="1" t="s">
        <v>245738</v>
      </c>
    </row>
    <row r="53091" spans="1:9" x14ac:dyDescent="0.2">
      <c r="A53091" s="1" t="s">
        <v>245739</v>
      </c>
      <c r="B53091" s="1" t="s">
        <v>245740</v>
      </c>
      <c r="C53091" s="1">
        <v>283763606</v>
      </c>
      <c r="D53091" t="s">
        <v>261179</v>
      </c>
      <c r="E53091" t="s">
        <v>266038</v>
      </c>
      <c r="F53091" s="1">
        <v>164</v>
      </c>
      <c r="G53091" s="1" t="s">
        <v>245741</v>
      </c>
      <c r="H53091" s="1" t="s">
        <v>245742</v>
      </c>
      <c r="I53091" s="1" t="s">
        <v>245743</v>
      </c>
    </row>
    <row r="53092" spans="1:9" x14ac:dyDescent="0.2">
      <c r="A53092" s="1" t="s">
        <v>245744</v>
      </c>
      <c r="B53092" s="1" t="s">
        <v>245745</v>
      </c>
      <c r="C53092" s="1">
        <v>284129974</v>
      </c>
      <c r="F53092" s="1">
        <v>282</v>
      </c>
      <c r="G53092" s="1" t="s">
        <v>245746</v>
      </c>
      <c r="H53092" s="1" t="s">
        <v>245747</v>
      </c>
      <c r="I53092" s="1" t="s">
        <v>245748</v>
      </c>
    </row>
    <row r="53093" spans="1:9" x14ac:dyDescent="0.2">
      <c r="A53093" s="1" t="s">
        <v>245749</v>
      </c>
      <c r="B53093" s="1" t="s">
        <v>245750</v>
      </c>
      <c r="C53093" s="1">
        <v>284129823</v>
      </c>
      <c r="D53093" t="s">
        <v>261111</v>
      </c>
      <c r="E53093" t="s">
        <v>265829</v>
      </c>
      <c r="F53093" s="1">
        <v>46</v>
      </c>
      <c r="G53093" s="1" t="s">
        <v>245751</v>
      </c>
      <c r="H53093" s="1" t="s">
        <v>245752</v>
      </c>
      <c r="I53093" s="1" t="s">
        <v>245753</v>
      </c>
    </row>
    <row r="53094" spans="1:9" x14ac:dyDescent="0.2">
      <c r="A53094" s="1" t="s">
        <v>194052</v>
      </c>
      <c r="B53094" s="1" t="s">
        <v>245754</v>
      </c>
      <c r="C53094" s="1">
        <v>285274993</v>
      </c>
      <c r="D53094" t="s">
        <v>261141</v>
      </c>
      <c r="E53094" t="s">
        <v>261141</v>
      </c>
      <c r="F53094" s="1">
        <v>198</v>
      </c>
      <c r="G53094" s="1" t="s">
        <v>245755</v>
      </c>
      <c r="H53094" s="1" t="s">
        <v>245756</v>
      </c>
      <c r="I53094" s="1" t="s">
        <v>245757</v>
      </c>
    </row>
    <row r="53095" spans="1:9" x14ac:dyDescent="0.2">
      <c r="A53095" s="1" t="s">
        <v>245758</v>
      </c>
      <c r="B53095" s="1" t="s">
        <v>245759</v>
      </c>
      <c r="C53095" s="1">
        <v>283106454</v>
      </c>
      <c r="F53095" s="1">
        <v>52</v>
      </c>
      <c r="G53095" s="1" t="s">
        <v>245760</v>
      </c>
      <c r="H53095" s="1" t="s">
        <v>245761</v>
      </c>
      <c r="I53095" s="1"/>
    </row>
    <row r="53096" spans="1:9" x14ac:dyDescent="0.2">
      <c r="A53096" s="1" t="s">
        <v>245762</v>
      </c>
      <c r="B53096" s="1" t="s">
        <v>245763</v>
      </c>
      <c r="C53096" s="1">
        <v>283097082</v>
      </c>
      <c r="F53096" s="1">
        <v>14</v>
      </c>
      <c r="G53096" s="1" t="s">
        <v>245764</v>
      </c>
      <c r="H53096" s="1" t="s">
        <v>245765</v>
      </c>
      <c r="I53096" s="1" t="s">
        <v>245766</v>
      </c>
    </row>
    <row r="53097" spans="1:9" x14ac:dyDescent="0.2">
      <c r="A53097" s="1" t="s">
        <v>245767</v>
      </c>
      <c r="B53097" s="1" t="s">
        <v>245768</v>
      </c>
      <c r="C53097" s="1">
        <v>284008469</v>
      </c>
      <c r="D53097" t="s">
        <v>267112</v>
      </c>
      <c r="E53097" t="s">
        <v>267113</v>
      </c>
      <c r="F53097" s="1">
        <v>74</v>
      </c>
      <c r="G53097" s="1" t="s">
        <v>245769</v>
      </c>
      <c r="H53097" s="1" t="s">
        <v>245770</v>
      </c>
      <c r="I53097" s="1" t="s">
        <v>245771</v>
      </c>
    </row>
    <row r="53098" spans="1:9" x14ac:dyDescent="0.2">
      <c r="A53098" s="1" t="s">
        <v>245772</v>
      </c>
      <c r="B53098" s="1" t="s">
        <v>245773</v>
      </c>
      <c r="C53098" s="1">
        <v>283105381</v>
      </c>
      <c r="F53098" s="1">
        <v>67</v>
      </c>
      <c r="G53098" s="1" t="s">
        <v>245774</v>
      </c>
      <c r="H53098" s="1" t="s">
        <v>245775</v>
      </c>
      <c r="I53098" s="1" t="s">
        <v>245776</v>
      </c>
    </row>
    <row r="53099" spans="1:9" x14ac:dyDescent="0.2">
      <c r="A53099" s="1" t="s">
        <v>1415</v>
      </c>
      <c r="B53099" s="1" t="s">
        <v>1416</v>
      </c>
      <c r="C53099" s="1">
        <v>284044573</v>
      </c>
      <c r="D53099" t="s">
        <v>261096</v>
      </c>
      <c r="E53099" t="s">
        <v>261097</v>
      </c>
      <c r="F53099" s="1">
        <v>100</v>
      </c>
      <c r="G53099" s="1" t="s">
        <v>1417</v>
      </c>
      <c r="H53099" s="1" t="s">
        <v>1418</v>
      </c>
      <c r="I53099" s="1" t="s">
        <v>1419</v>
      </c>
    </row>
    <row r="53100" spans="1:9" x14ac:dyDescent="0.2">
      <c r="A53100" s="1" t="s">
        <v>245777</v>
      </c>
      <c r="B53100" s="1" t="s">
        <v>245778</v>
      </c>
      <c r="C53100" s="1">
        <v>284008314</v>
      </c>
      <c r="D53100" t="s">
        <v>264243</v>
      </c>
      <c r="E53100" t="s">
        <v>267114</v>
      </c>
      <c r="F53100" s="1">
        <v>94</v>
      </c>
      <c r="G53100" s="1" t="s">
        <v>245779</v>
      </c>
      <c r="H53100" s="1" t="s">
        <v>245780</v>
      </c>
      <c r="I53100" s="1" t="s">
        <v>245781</v>
      </c>
    </row>
    <row r="53101" spans="1:9" x14ac:dyDescent="0.2">
      <c r="A53101" s="1" t="s">
        <v>245782</v>
      </c>
      <c r="B53101" s="1" t="s">
        <v>245783</v>
      </c>
      <c r="C53101" s="1">
        <v>285505908</v>
      </c>
      <c r="D53101" t="s">
        <v>261139</v>
      </c>
      <c r="E53101" t="s">
        <v>261282</v>
      </c>
      <c r="F53101" s="1">
        <v>814</v>
      </c>
      <c r="G53101" s="1" t="s">
        <v>245784</v>
      </c>
      <c r="H53101" s="1" t="s">
        <v>245785</v>
      </c>
      <c r="I53101" s="1" t="s">
        <v>245786</v>
      </c>
    </row>
    <row r="53102" spans="1:9" x14ac:dyDescent="0.2">
      <c r="A53102" s="1" t="s">
        <v>188196</v>
      </c>
      <c r="B53102" s="1" t="s">
        <v>245787</v>
      </c>
      <c r="C53102" s="1">
        <v>283480627</v>
      </c>
      <c r="D53102" t="s">
        <v>261096</v>
      </c>
      <c r="E53102" t="s">
        <v>169899</v>
      </c>
      <c r="F53102" s="1">
        <v>2376</v>
      </c>
      <c r="G53102" s="1" t="s">
        <v>245788</v>
      </c>
      <c r="H53102" s="1" t="s">
        <v>245789</v>
      </c>
      <c r="I53102" s="1" t="s">
        <v>245790</v>
      </c>
    </row>
    <row r="53103" spans="1:9" x14ac:dyDescent="0.2">
      <c r="A53103" s="1" t="s">
        <v>245791</v>
      </c>
      <c r="B53103" s="1" t="s">
        <v>245792</v>
      </c>
      <c r="C53103" s="1">
        <v>285505892</v>
      </c>
      <c r="F53103" s="1">
        <v>288</v>
      </c>
      <c r="G53103" s="1" t="s">
        <v>245793</v>
      </c>
      <c r="H53103" s="1" t="s">
        <v>245794</v>
      </c>
      <c r="I53103" s="1" t="s">
        <v>245795</v>
      </c>
    </row>
    <row r="53104" spans="1:9" x14ac:dyDescent="0.2">
      <c r="A53104" s="1" t="s">
        <v>245796</v>
      </c>
      <c r="B53104" s="1" t="s">
        <v>245797</v>
      </c>
      <c r="C53104" s="1">
        <v>285506301</v>
      </c>
      <c r="F53104" s="1">
        <v>265</v>
      </c>
      <c r="G53104" s="1" t="s">
        <v>245798</v>
      </c>
      <c r="H53104" s="1" t="s">
        <v>245799</v>
      </c>
      <c r="I53104" s="1" t="s">
        <v>245800</v>
      </c>
    </row>
    <row r="53105" spans="1:9" x14ac:dyDescent="0.2">
      <c r="A53105" s="1" t="s">
        <v>245801</v>
      </c>
      <c r="B53105" s="1" t="s">
        <v>245802</v>
      </c>
      <c r="C53105" s="1">
        <v>285505923</v>
      </c>
      <c r="D53105" t="s">
        <v>261153</v>
      </c>
      <c r="E53105" t="s">
        <v>261160</v>
      </c>
      <c r="F53105" s="1">
        <v>1005</v>
      </c>
      <c r="G53105" s="1" t="s">
        <v>245803</v>
      </c>
      <c r="H53105" s="1" t="s">
        <v>245804</v>
      </c>
      <c r="I53105" s="1" t="s">
        <v>245805</v>
      </c>
    </row>
    <row r="53106" spans="1:9" x14ac:dyDescent="0.2">
      <c r="A53106" s="1" t="s">
        <v>245806</v>
      </c>
      <c r="B53106" s="1" t="s">
        <v>245807</v>
      </c>
      <c r="C53106" s="1">
        <v>283152384</v>
      </c>
      <c r="D53106" t="s">
        <v>261096</v>
      </c>
      <c r="E53106" t="s">
        <v>169899</v>
      </c>
      <c r="F53106" s="1">
        <v>125</v>
      </c>
      <c r="G53106" s="1" t="s">
        <v>245808</v>
      </c>
      <c r="H53106" s="1" t="s">
        <v>245809</v>
      </c>
      <c r="I53106" s="1" t="s">
        <v>245810</v>
      </c>
    </row>
    <row r="53107" spans="1:9" x14ac:dyDescent="0.2">
      <c r="A53107" s="1" t="s">
        <v>245811</v>
      </c>
      <c r="B53107" s="1" t="s">
        <v>245812</v>
      </c>
      <c r="C53107" s="1">
        <v>283763555</v>
      </c>
      <c r="D53107" t="s">
        <v>261141</v>
      </c>
      <c r="E53107" t="s">
        <v>265763</v>
      </c>
      <c r="F53107" s="1">
        <v>67</v>
      </c>
      <c r="G53107" s="1" t="s">
        <v>245813</v>
      </c>
      <c r="H53107" s="1" t="s">
        <v>245814</v>
      </c>
      <c r="I53107" s="1" t="s">
        <v>245815</v>
      </c>
    </row>
    <row r="53108" spans="1:9" x14ac:dyDescent="0.2">
      <c r="A53108" s="1" t="s">
        <v>245816</v>
      </c>
      <c r="B53108" s="1" t="s">
        <v>245817</v>
      </c>
      <c r="C53108" s="1">
        <v>284008315</v>
      </c>
      <c r="D53108" t="s">
        <v>261123</v>
      </c>
      <c r="E53108" t="s">
        <v>266797</v>
      </c>
      <c r="F53108" s="1">
        <v>193</v>
      </c>
      <c r="G53108" s="1" t="s">
        <v>245818</v>
      </c>
      <c r="H53108" s="1" t="s">
        <v>245819</v>
      </c>
      <c r="I53108" s="1" t="s">
        <v>245820</v>
      </c>
    </row>
    <row r="53109" spans="1:9" x14ac:dyDescent="0.2">
      <c r="A53109" s="1" t="s">
        <v>245821</v>
      </c>
      <c r="B53109" s="1" t="s">
        <v>245822</v>
      </c>
      <c r="C53109" s="1">
        <v>283658505</v>
      </c>
      <c r="F53109" s="1">
        <v>15</v>
      </c>
      <c r="G53109" s="1" t="s">
        <v>245823</v>
      </c>
      <c r="H53109" s="1" t="s">
        <v>245824</v>
      </c>
      <c r="I53109" s="1" t="s">
        <v>245825</v>
      </c>
    </row>
    <row r="53110" spans="1:9" x14ac:dyDescent="0.2">
      <c r="A53110" s="1" t="s">
        <v>245826</v>
      </c>
      <c r="B53110" s="1" t="s">
        <v>245827</v>
      </c>
      <c r="C53110" s="1">
        <v>282400751</v>
      </c>
      <c r="D53110" t="s">
        <v>261111</v>
      </c>
      <c r="E53110" t="s">
        <v>261111</v>
      </c>
      <c r="F53110" s="1">
        <v>50</v>
      </c>
      <c r="G53110" s="1" t="s">
        <v>245828</v>
      </c>
      <c r="H53110" s="1" t="s">
        <v>245829</v>
      </c>
      <c r="I53110" s="1" t="s">
        <v>245830</v>
      </c>
    </row>
    <row r="53111" spans="1:9" x14ac:dyDescent="0.2">
      <c r="A53111" s="1" t="s">
        <v>245831</v>
      </c>
      <c r="B53111" s="1" t="s">
        <v>245832</v>
      </c>
      <c r="C53111" s="1">
        <v>282882074</v>
      </c>
      <c r="D53111" t="s">
        <v>261096</v>
      </c>
      <c r="E53111" t="s">
        <v>261127</v>
      </c>
      <c r="F53111" s="1">
        <v>1512</v>
      </c>
      <c r="G53111" s="1" t="s">
        <v>245833</v>
      </c>
      <c r="H53111" s="1" t="s">
        <v>245834</v>
      </c>
      <c r="I53111" s="1" t="s">
        <v>245835</v>
      </c>
    </row>
    <row r="53112" spans="1:9" x14ac:dyDescent="0.2">
      <c r="A53112" s="1" t="s">
        <v>245836</v>
      </c>
      <c r="B53112" s="1" t="s">
        <v>245837</v>
      </c>
      <c r="C53112" s="1">
        <v>284206761</v>
      </c>
      <c r="D53112" t="s">
        <v>261153</v>
      </c>
      <c r="E53112" t="s">
        <v>261160</v>
      </c>
      <c r="F53112" s="1">
        <v>47</v>
      </c>
      <c r="G53112" s="1" t="s">
        <v>245838</v>
      </c>
      <c r="H53112" s="1" t="s">
        <v>245839</v>
      </c>
      <c r="I53112" s="1" t="s">
        <v>245840</v>
      </c>
    </row>
    <row r="53113" spans="1:9" x14ac:dyDescent="0.2">
      <c r="A53113" s="1" t="s">
        <v>245841</v>
      </c>
      <c r="B53113" s="1" t="s">
        <v>245842</v>
      </c>
      <c r="C53113" s="1">
        <v>283481565</v>
      </c>
      <c r="F53113" s="1">
        <v>643</v>
      </c>
      <c r="G53113" s="1" t="s">
        <v>245843</v>
      </c>
      <c r="H53113" s="1" t="s">
        <v>245844</v>
      </c>
      <c r="I53113" s="1" t="s">
        <v>245845</v>
      </c>
    </row>
    <row r="53114" spans="1:9" x14ac:dyDescent="0.2">
      <c r="A53114" s="1" t="s">
        <v>245846</v>
      </c>
      <c r="B53114" s="1" t="s">
        <v>245847</v>
      </c>
      <c r="C53114" s="1">
        <v>285274863</v>
      </c>
      <c r="D53114" t="s">
        <v>261191</v>
      </c>
      <c r="E53114" t="s">
        <v>266863</v>
      </c>
      <c r="F53114" s="1">
        <v>130</v>
      </c>
      <c r="G53114" s="1" t="s">
        <v>245848</v>
      </c>
      <c r="H53114" s="1" t="s">
        <v>245849</v>
      </c>
      <c r="I53114" s="1" t="s">
        <v>245850</v>
      </c>
    </row>
    <row r="53115" spans="1:9" x14ac:dyDescent="0.2">
      <c r="A53115" s="1" t="s">
        <v>245851</v>
      </c>
      <c r="B53115" s="1" t="s">
        <v>245852</v>
      </c>
      <c r="C53115" s="1">
        <v>284206181</v>
      </c>
      <c r="F53115" s="1">
        <v>36</v>
      </c>
      <c r="G53115" s="1" t="s">
        <v>245853</v>
      </c>
      <c r="H53115" s="1" t="s">
        <v>245854</v>
      </c>
      <c r="I53115" s="1" t="s">
        <v>245855</v>
      </c>
    </row>
    <row r="53116" spans="1:9" x14ac:dyDescent="0.2">
      <c r="A53116" s="1" t="s">
        <v>245856</v>
      </c>
      <c r="B53116" s="1" t="s">
        <v>245857</v>
      </c>
      <c r="C53116" s="1">
        <v>284085857</v>
      </c>
      <c r="D53116" t="s">
        <v>261191</v>
      </c>
      <c r="E53116" t="s">
        <v>265757</v>
      </c>
      <c r="F53116" s="1">
        <v>1025</v>
      </c>
      <c r="G53116" s="1" t="s">
        <v>245858</v>
      </c>
      <c r="H53116" s="1" t="s">
        <v>245859</v>
      </c>
      <c r="I53116" s="1" t="s">
        <v>245860</v>
      </c>
    </row>
    <row r="53117" spans="1:9" x14ac:dyDescent="0.2">
      <c r="A53117" s="1" t="s">
        <v>245861</v>
      </c>
      <c r="B53117" s="1" t="s">
        <v>245862</v>
      </c>
      <c r="C53117" s="1">
        <v>284205722</v>
      </c>
      <c r="F53117" s="1">
        <v>229</v>
      </c>
      <c r="G53117" s="1" t="s">
        <v>245863</v>
      </c>
      <c r="H53117" s="1" t="s">
        <v>245864</v>
      </c>
      <c r="I53117" s="1" t="s">
        <v>245865</v>
      </c>
    </row>
    <row r="53118" spans="1:9" x14ac:dyDescent="0.2">
      <c r="A53118" s="1" t="s">
        <v>245866</v>
      </c>
      <c r="B53118" s="1" t="s">
        <v>245867</v>
      </c>
      <c r="C53118" s="1">
        <v>282423114</v>
      </c>
      <c r="F53118" s="1">
        <v>112</v>
      </c>
      <c r="G53118" s="1" t="s">
        <v>245868</v>
      </c>
      <c r="H53118" s="1" t="s">
        <v>245869</v>
      </c>
      <c r="I53118" s="1"/>
    </row>
    <row r="53119" spans="1:9" x14ac:dyDescent="0.2">
      <c r="A53119" s="1" t="s">
        <v>245870</v>
      </c>
      <c r="B53119" s="1" t="s">
        <v>245871</v>
      </c>
      <c r="C53119" s="1">
        <v>283086078</v>
      </c>
      <c r="D53119" t="s">
        <v>261105</v>
      </c>
      <c r="E53119" t="s">
        <v>261236</v>
      </c>
      <c r="F53119" s="1">
        <v>973</v>
      </c>
      <c r="G53119" s="1" t="s">
        <v>245872</v>
      </c>
      <c r="H53119" s="1" t="s">
        <v>245873</v>
      </c>
      <c r="I53119" s="1" t="s">
        <v>245874</v>
      </c>
    </row>
    <row r="53120" spans="1:9" x14ac:dyDescent="0.2">
      <c r="A53120" s="1" t="s">
        <v>245875</v>
      </c>
      <c r="B53120" s="1" t="s">
        <v>245876</v>
      </c>
      <c r="C53120" s="1">
        <v>284204202</v>
      </c>
      <c r="F53120" s="1">
        <v>33</v>
      </c>
      <c r="G53120" s="1"/>
      <c r="H53120" s="1" t="s">
        <v>245877</v>
      </c>
      <c r="I53120" s="1"/>
    </row>
    <row r="53121" spans="1:9" x14ac:dyDescent="0.2">
      <c r="A53121" s="1" t="s">
        <v>245878</v>
      </c>
      <c r="B53121" s="1" t="s">
        <v>245879</v>
      </c>
      <c r="C53121" s="1">
        <v>285506220</v>
      </c>
      <c r="D53121" t="s">
        <v>261223</v>
      </c>
      <c r="E53121" t="s">
        <v>261224</v>
      </c>
      <c r="F53121" s="1">
        <v>190</v>
      </c>
      <c r="G53121" s="1" t="s">
        <v>245880</v>
      </c>
      <c r="H53121" s="1" t="s">
        <v>245881</v>
      </c>
      <c r="I53121" s="1" t="s">
        <v>245882</v>
      </c>
    </row>
    <row r="53122" spans="1:9" x14ac:dyDescent="0.2">
      <c r="A53122" s="1" t="s">
        <v>245883</v>
      </c>
      <c r="B53122" s="1" t="s">
        <v>222312</v>
      </c>
      <c r="C53122" s="1">
        <v>1559459</v>
      </c>
      <c r="D53122" t="s">
        <v>261223</v>
      </c>
      <c r="E53122" t="s">
        <v>261224</v>
      </c>
      <c r="F53122" s="1">
        <v>496</v>
      </c>
      <c r="G53122" s="1" t="s">
        <v>245884</v>
      </c>
      <c r="H53122" s="1" t="s">
        <v>245885</v>
      </c>
      <c r="I53122" s="1" t="s">
        <v>245886</v>
      </c>
    </row>
    <row r="53123" spans="1:9" x14ac:dyDescent="0.2">
      <c r="A53123" s="1" t="s">
        <v>245887</v>
      </c>
      <c r="B53123" s="1" t="s">
        <v>245888</v>
      </c>
      <c r="C53123" s="1">
        <v>285275037</v>
      </c>
      <c r="F53123" s="1">
        <v>241</v>
      </c>
      <c r="G53123" s="1" t="s">
        <v>245889</v>
      </c>
      <c r="H53123" s="1" t="s">
        <v>245890</v>
      </c>
      <c r="I53123" s="1" t="s">
        <v>245891</v>
      </c>
    </row>
    <row r="53124" spans="1:9" x14ac:dyDescent="0.2">
      <c r="A53124" s="1" t="s">
        <v>245892</v>
      </c>
      <c r="B53124" s="1" t="s">
        <v>245893</v>
      </c>
      <c r="C53124" s="1">
        <v>285274466</v>
      </c>
      <c r="D53124" t="s">
        <v>261223</v>
      </c>
      <c r="E53124" t="s">
        <v>261224</v>
      </c>
      <c r="F53124" s="1">
        <v>453</v>
      </c>
      <c r="G53124" s="1" t="s">
        <v>245894</v>
      </c>
      <c r="H53124" s="1" t="s">
        <v>245895</v>
      </c>
      <c r="I53124" s="1" t="s">
        <v>245896</v>
      </c>
    </row>
    <row r="53125" spans="1:9" x14ac:dyDescent="0.2">
      <c r="A53125" s="1" t="s">
        <v>245897</v>
      </c>
      <c r="B53125" s="1" t="s">
        <v>245898</v>
      </c>
      <c r="C53125" s="1">
        <v>285274432</v>
      </c>
      <c r="D53125" t="s">
        <v>261096</v>
      </c>
      <c r="E53125" t="s">
        <v>266860</v>
      </c>
      <c r="F53125" s="1">
        <v>58</v>
      </c>
      <c r="G53125" s="1" t="s">
        <v>245899</v>
      </c>
      <c r="H53125" s="1" t="s">
        <v>245900</v>
      </c>
      <c r="I53125" s="1" t="s">
        <v>245901</v>
      </c>
    </row>
    <row r="53126" spans="1:9" x14ac:dyDescent="0.2">
      <c r="A53126" s="1" t="s">
        <v>245902</v>
      </c>
      <c r="B53126" s="1" t="s">
        <v>245903</v>
      </c>
      <c r="C53126" s="1">
        <v>284204048</v>
      </c>
      <c r="F53126" s="1">
        <v>12</v>
      </c>
      <c r="G53126" s="1" t="s">
        <v>245904</v>
      </c>
      <c r="H53126" s="1" t="s">
        <v>245905</v>
      </c>
      <c r="I53126" s="1"/>
    </row>
    <row r="53127" spans="1:9" x14ac:dyDescent="0.2">
      <c r="A53127" s="1" t="s">
        <v>245906</v>
      </c>
      <c r="B53127" s="1" t="s">
        <v>245907</v>
      </c>
      <c r="C53127" s="1">
        <v>284204150</v>
      </c>
      <c r="F53127" s="1">
        <v>21</v>
      </c>
      <c r="G53127" s="1" t="s">
        <v>245908</v>
      </c>
      <c r="H53127" s="1" t="s">
        <v>245909</v>
      </c>
      <c r="I53127" s="1" t="s">
        <v>245910</v>
      </c>
    </row>
    <row r="53128" spans="1:9" x14ac:dyDescent="0.2">
      <c r="A53128" s="1" t="s">
        <v>245911</v>
      </c>
      <c r="B53128" s="1" t="s">
        <v>245912</v>
      </c>
      <c r="C53128" s="1">
        <v>284203896</v>
      </c>
      <c r="F53128" s="1">
        <v>1</v>
      </c>
      <c r="G53128" s="1" t="s">
        <v>245913</v>
      </c>
      <c r="H53128" s="1" t="s">
        <v>245914</v>
      </c>
      <c r="I53128" s="1" t="s">
        <v>245915</v>
      </c>
    </row>
    <row r="53129" spans="1:9" x14ac:dyDescent="0.2">
      <c r="A53129" s="1" t="s">
        <v>245916</v>
      </c>
      <c r="B53129" s="1" t="s">
        <v>245917</v>
      </c>
      <c r="C53129" s="1">
        <v>284008596</v>
      </c>
      <c r="D53129" t="s">
        <v>261096</v>
      </c>
      <c r="E53129" t="s">
        <v>261138</v>
      </c>
      <c r="F53129" s="1">
        <v>118</v>
      </c>
      <c r="G53129" s="1" t="s">
        <v>245918</v>
      </c>
      <c r="H53129" s="1" t="s">
        <v>245919</v>
      </c>
      <c r="I53129" s="1" t="s">
        <v>245920</v>
      </c>
    </row>
    <row r="53130" spans="1:9" x14ac:dyDescent="0.2">
      <c r="A53130" s="1" t="s">
        <v>207438</v>
      </c>
      <c r="B53130" s="1" t="s">
        <v>245921</v>
      </c>
      <c r="C53130" s="1">
        <v>284201449</v>
      </c>
      <c r="F53130" s="1">
        <v>29</v>
      </c>
      <c r="G53130" s="1" t="s">
        <v>245922</v>
      </c>
      <c r="H53130" s="1" t="s">
        <v>245923</v>
      </c>
      <c r="I53130" s="1" t="s">
        <v>245924</v>
      </c>
    </row>
    <row r="53131" spans="1:9" x14ac:dyDescent="0.2">
      <c r="A53131" s="1" t="s">
        <v>75232</v>
      </c>
      <c r="B53131" s="1" t="s">
        <v>245925</v>
      </c>
      <c r="C53131" s="1">
        <v>283658627</v>
      </c>
      <c r="F53131" s="1">
        <v>88</v>
      </c>
      <c r="G53131" s="1" t="s">
        <v>245926</v>
      </c>
      <c r="H53131" s="1" t="s">
        <v>245927</v>
      </c>
      <c r="I53131" s="1" t="s">
        <v>245928</v>
      </c>
    </row>
    <row r="53132" spans="1:9" x14ac:dyDescent="0.2">
      <c r="A53132" s="1" t="s">
        <v>245929</v>
      </c>
      <c r="B53132" s="1" t="s">
        <v>245930</v>
      </c>
      <c r="C53132" s="1">
        <v>284203553</v>
      </c>
      <c r="D53132" t="s">
        <v>267115</v>
      </c>
      <c r="E53132" t="s">
        <v>267116</v>
      </c>
      <c r="F53132" s="1">
        <v>248</v>
      </c>
      <c r="G53132" s="1" t="s">
        <v>245931</v>
      </c>
      <c r="H53132" s="1" t="s">
        <v>245932</v>
      </c>
      <c r="I53132" s="1" t="s">
        <v>245933</v>
      </c>
    </row>
    <row r="53133" spans="1:9" x14ac:dyDescent="0.2">
      <c r="A53133" s="1" t="s">
        <v>245934</v>
      </c>
      <c r="B53133" s="1" t="s">
        <v>245935</v>
      </c>
      <c r="C53133" s="1">
        <v>284201351</v>
      </c>
      <c r="D53133" t="s">
        <v>261096</v>
      </c>
      <c r="E53133" t="s">
        <v>264127</v>
      </c>
      <c r="F53133" s="1">
        <v>160</v>
      </c>
      <c r="G53133" s="1" t="s">
        <v>245936</v>
      </c>
      <c r="H53133" s="1" t="s">
        <v>245937</v>
      </c>
      <c r="I53133" s="1" t="s">
        <v>245938</v>
      </c>
    </row>
    <row r="53134" spans="1:9" x14ac:dyDescent="0.2">
      <c r="A53134" s="1" t="s">
        <v>245939</v>
      </c>
      <c r="B53134" s="1" t="s">
        <v>245940</v>
      </c>
      <c r="C53134" s="1">
        <v>284201349</v>
      </c>
      <c r="D53134" t="s">
        <v>261179</v>
      </c>
      <c r="E53134" t="s">
        <v>267117</v>
      </c>
      <c r="F53134" s="1">
        <v>762</v>
      </c>
      <c r="G53134" s="1" t="s">
        <v>245941</v>
      </c>
      <c r="H53134" s="1" t="s">
        <v>245942</v>
      </c>
      <c r="I53134" s="1" t="s">
        <v>245943</v>
      </c>
    </row>
    <row r="53135" spans="1:9" x14ac:dyDescent="0.2">
      <c r="A53135" s="1" t="s">
        <v>245944</v>
      </c>
      <c r="B53135" s="1" t="s">
        <v>245945</v>
      </c>
      <c r="C53135" s="1">
        <v>284201348</v>
      </c>
      <c r="D53135" t="s">
        <v>261096</v>
      </c>
      <c r="E53135" t="s">
        <v>266796</v>
      </c>
      <c r="F53135" s="1">
        <v>412</v>
      </c>
      <c r="G53135" s="1" t="s">
        <v>245946</v>
      </c>
      <c r="H53135" s="1" t="s">
        <v>245947</v>
      </c>
      <c r="I53135" s="1" t="s">
        <v>245948</v>
      </c>
    </row>
    <row r="53136" spans="1:9" x14ac:dyDescent="0.2">
      <c r="A53136" s="1" t="s">
        <v>245949</v>
      </c>
      <c r="B53136" s="1" t="s">
        <v>245950</v>
      </c>
      <c r="C53136" s="1">
        <v>284201346</v>
      </c>
      <c r="F53136" s="1">
        <v>166</v>
      </c>
      <c r="G53136" s="1" t="s">
        <v>245951</v>
      </c>
      <c r="H53136" s="1" t="s">
        <v>245952</v>
      </c>
      <c r="I53136" s="1" t="s">
        <v>245953</v>
      </c>
    </row>
    <row r="53137" spans="1:9" x14ac:dyDescent="0.2">
      <c r="A53137" s="1" t="s">
        <v>245954</v>
      </c>
      <c r="B53137" s="1" t="s">
        <v>245955</v>
      </c>
      <c r="C53137" s="1">
        <v>284201347</v>
      </c>
      <c r="D53137" t="s">
        <v>265845</v>
      </c>
      <c r="E53137" t="s">
        <v>265845</v>
      </c>
      <c r="F53137" s="1">
        <v>679</v>
      </c>
      <c r="G53137" s="1" t="s">
        <v>245956</v>
      </c>
      <c r="H53137" s="1" t="s">
        <v>245957</v>
      </c>
      <c r="I53137" s="1" t="s">
        <v>245958</v>
      </c>
    </row>
    <row r="53138" spans="1:9" x14ac:dyDescent="0.2">
      <c r="A53138" s="1" t="s">
        <v>245959</v>
      </c>
      <c r="B53138" s="1" t="s">
        <v>245960</v>
      </c>
      <c r="C53138" s="1">
        <v>283119338</v>
      </c>
      <c r="D53138" t="s">
        <v>264337</v>
      </c>
      <c r="E53138" t="s">
        <v>267118</v>
      </c>
      <c r="F53138" s="1">
        <v>3168</v>
      </c>
      <c r="G53138" s="1" t="s">
        <v>245961</v>
      </c>
      <c r="H53138" s="1" t="s">
        <v>245962</v>
      </c>
      <c r="I53138" s="1" t="s">
        <v>245963</v>
      </c>
    </row>
    <row r="53139" spans="1:9" x14ac:dyDescent="0.2">
      <c r="A53139" s="1" t="s">
        <v>245964</v>
      </c>
      <c r="B53139" s="1" t="s">
        <v>245965</v>
      </c>
      <c r="C53139" s="1">
        <v>282423245</v>
      </c>
      <c r="F53139" s="1">
        <v>503</v>
      </c>
      <c r="G53139" s="1" t="s">
        <v>245966</v>
      </c>
      <c r="H53139" s="1" t="s">
        <v>245967</v>
      </c>
      <c r="I53139" s="1"/>
    </row>
    <row r="53140" spans="1:9" x14ac:dyDescent="0.2">
      <c r="A53140" s="1" t="s">
        <v>245968</v>
      </c>
      <c r="B53140" s="1" t="s">
        <v>245969</v>
      </c>
      <c r="C53140" s="1">
        <v>284203580</v>
      </c>
      <c r="D53140" t="s">
        <v>261092</v>
      </c>
      <c r="E53140" t="s">
        <v>263059</v>
      </c>
      <c r="F53140" s="1">
        <v>20</v>
      </c>
      <c r="G53140" s="1" t="s">
        <v>245970</v>
      </c>
      <c r="H53140" s="1" t="s">
        <v>245971</v>
      </c>
      <c r="I53140" s="1" t="s">
        <v>245972</v>
      </c>
    </row>
    <row r="53141" spans="1:9" x14ac:dyDescent="0.2">
      <c r="A53141" s="1" t="s">
        <v>245973</v>
      </c>
      <c r="B53141" s="1" t="s">
        <v>245974</v>
      </c>
      <c r="C53141" s="1">
        <v>284203505</v>
      </c>
      <c r="F53141" s="1">
        <v>10</v>
      </c>
      <c r="G53141" s="1" t="s">
        <v>245975</v>
      </c>
      <c r="H53141" s="1" t="s">
        <v>245976</v>
      </c>
      <c r="I53141" s="1" t="s">
        <v>245977</v>
      </c>
    </row>
    <row r="53142" spans="1:9" x14ac:dyDescent="0.2">
      <c r="A53142" s="1" t="s">
        <v>148315</v>
      </c>
      <c r="B53142" s="1" t="s">
        <v>245978</v>
      </c>
      <c r="C53142" s="1">
        <v>284201345</v>
      </c>
      <c r="D53142" t="s">
        <v>261096</v>
      </c>
      <c r="E53142" t="s">
        <v>264127</v>
      </c>
      <c r="F53142" s="1">
        <v>146</v>
      </c>
      <c r="G53142" s="1" t="s">
        <v>245979</v>
      </c>
      <c r="H53142" s="1" t="s">
        <v>245980</v>
      </c>
      <c r="I53142" s="1" t="s">
        <v>245981</v>
      </c>
    </row>
    <row r="53143" spans="1:9" x14ac:dyDescent="0.2">
      <c r="A53143" s="1" t="s">
        <v>245982</v>
      </c>
      <c r="B53143" s="1" t="s">
        <v>245983</v>
      </c>
      <c r="C53143" s="1">
        <v>284199586</v>
      </c>
      <c r="D53143" t="s">
        <v>261118</v>
      </c>
      <c r="E53143" t="s">
        <v>265902</v>
      </c>
      <c r="F53143" s="1">
        <v>417</v>
      </c>
      <c r="G53143" s="1" t="s">
        <v>245984</v>
      </c>
      <c r="H53143" s="1" t="s">
        <v>245985</v>
      </c>
      <c r="I53143" s="1" t="s">
        <v>245986</v>
      </c>
    </row>
    <row r="53144" spans="1:9" x14ac:dyDescent="0.2">
      <c r="A53144" s="1" t="s">
        <v>245987</v>
      </c>
      <c r="B53144" s="1" t="s">
        <v>245988</v>
      </c>
      <c r="C53144" s="1">
        <v>284200782</v>
      </c>
      <c r="D53144" t="s">
        <v>265734</v>
      </c>
      <c r="E53144" t="s">
        <v>265735</v>
      </c>
      <c r="F53144" s="1">
        <v>213</v>
      </c>
      <c r="G53144" s="1" t="s">
        <v>245989</v>
      </c>
      <c r="H53144" s="1" t="s">
        <v>245990</v>
      </c>
      <c r="I53144" s="1" t="s">
        <v>245991</v>
      </c>
    </row>
    <row r="53145" spans="1:9" x14ac:dyDescent="0.2">
      <c r="A53145" s="1" t="s">
        <v>245992</v>
      </c>
      <c r="B53145" s="1" t="s">
        <v>245993</v>
      </c>
      <c r="C53145" s="1">
        <v>283763557</v>
      </c>
      <c r="D53145" t="s">
        <v>261123</v>
      </c>
      <c r="E53145" t="s">
        <v>261124</v>
      </c>
      <c r="F53145" s="1">
        <v>121</v>
      </c>
      <c r="G53145" s="1" t="s">
        <v>245994</v>
      </c>
      <c r="H53145" s="1" t="s">
        <v>245995</v>
      </c>
      <c r="I53145" s="1" t="s">
        <v>245996</v>
      </c>
    </row>
    <row r="53146" spans="1:9" x14ac:dyDescent="0.2">
      <c r="A53146" s="1" t="s">
        <v>245997</v>
      </c>
      <c r="B53146" s="1" t="s">
        <v>245998</v>
      </c>
      <c r="C53146" s="1">
        <v>284008520</v>
      </c>
      <c r="D53146" t="s">
        <v>267119</v>
      </c>
      <c r="E53146" t="s">
        <v>267120</v>
      </c>
      <c r="F53146" s="1">
        <v>23</v>
      </c>
      <c r="G53146" s="1" t="s">
        <v>245999</v>
      </c>
      <c r="H53146" s="1" t="s">
        <v>246000</v>
      </c>
      <c r="I53146" s="1" t="s">
        <v>246001</v>
      </c>
    </row>
    <row r="53147" spans="1:9" x14ac:dyDescent="0.2">
      <c r="A53147" s="1" t="s">
        <v>246002</v>
      </c>
      <c r="B53147" s="1" t="s">
        <v>246003</v>
      </c>
      <c r="C53147" s="1">
        <v>284199292</v>
      </c>
      <c r="F53147" s="1">
        <v>128</v>
      </c>
      <c r="G53147" s="1" t="s">
        <v>246004</v>
      </c>
      <c r="H53147" s="1" t="s">
        <v>246005</v>
      </c>
      <c r="I53147" s="1" t="s">
        <v>246006</v>
      </c>
    </row>
    <row r="53148" spans="1:9" x14ac:dyDescent="0.2">
      <c r="A53148" s="1" t="s">
        <v>246007</v>
      </c>
      <c r="B53148" s="1" t="s">
        <v>246008</v>
      </c>
      <c r="C53148" s="1">
        <v>284159125</v>
      </c>
      <c r="D53148" t="s">
        <v>261165</v>
      </c>
      <c r="E53148" t="s">
        <v>266794</v>
      </c>
      <c r="F53148" s="1">
        <v>24</v>
      </c>
      <c r="G53148" s="1" t="s">
        <v>246009</v>
      </c>
      <c r="H53148" s="1" t="s">
        <v>246010</v>
      </c>
      <c r="I53148" s="1" t="s">
        <v>246011</v>
      </c>
    </row>
    <row r="53149" spans="1:9" x14ac:dyDescent="0.2">
      <c r="A53149" s="1" t="s">
        <v>246012</v>
      </c>
      <c r="B53149" s="1" t="s">
        <v>246013</v>
      </c>
      <c r="C53149" s="1">
        <v>284199288</v>
      </c>
      <c r="D53149" t="s">
        <v>261096</v>
      </c>
      <c r="E53149" t="s">
        <v>264133</v>
      </c>
      <c r="F53149" s="1">
        <v>220</v>
      </c>
      <c r="G53149" s="1" t="s">
        <v>246014</v>
      </c>
      <c r="H53149" s="1" t="s">
        <v>246015</v>
      </c>
      <c r="I53149" s="1" t="s">
        <v>246016</v>
      </c>
    </row>
    <row r="53150" spans="1:9" x14ac:dyDescent="0.2">
      <c r="A53150" s="1" t="s">
        <v>246017</v>
      </c>
      <c r="B53150" s="1" t="s">
        <v>246018</v>
      </c>
      <c r="C53150" s="1">
        <v>284199964</v>
      </c>
      <c r="D53150" t="s">
        <v>261172</v>
      </c>
      <c r="E53150" t="s">
        <v>261244</v>
      </c>
      <c r="F53150" s="1">
        <v>373</v>
      </c>
      <c r="G53150" s="1" t="s">
        <v>246019</v>
      </c>
      <c r="H53150" s="1" t="s">
        <v>246020</v>
      </c>
      <c r="I53150" s="1" t="s">
        <v>246021</v>
      </c>
    </row>
    <row r="53151" spans="1:9" x14ac:dyDescent="0.2">
      <c r="A53151" s="1" t="s">
        <v>246022</v>
      </c>
      <c r="B53151" s="1" t="s">
        <v>246023</v>
      </c>
      <c r="C53151" s="1">
        <v>284153663</v>
      </c>
      <c r="F53151" s="1">
        <v>1</v>
      </c>
      <c r="G53151" s="1" t="s">
        <v>246024</v>
      </c>
      <c r="H53151" s="1" t="s">
        <v>246025</v>
      </c>
      <c r="I53151" s="1" t="s">
        <v>246026</v>
      </c>
    </row>
    <row r="53152" spans="1:9" x14ac:dyDescent="0.2">
      <c r="A53152" s="1" t="s">
        <v>246027</v>
      </c>
      <c r="B53152" s="1" t="s">
        <v>246028</v>
      </c>
      <c r="C53152" s="1">
        <v>284199283</v>
      </c>
      <c r="D53152" t="s">
        <v>261135</v>
      </c>
      <c r="E53152" t="s">
        <v>265863</v>
      </c>
      <c r="F53152" s="1">
        <v>643</v>
      </c>
      <c r="G53152" s="1" t="s">
        <v>246029</v>
      </c>
      <c r="H53152" s="1" t="s">
        <v>246030</v>
      </c>
      <c r="I53152" s="1" t="s">
        <v>246031</v>
      </c>
    </row>
    <row r="53153" spans="1:9" x14ac:dyDescent="0.2">
      <c r="A53153" s="1" t="s">
        <v>246032</v>
      </c>
      <c r="B53153" s="1" t="s">
        <v>246033</v>
      </c>
      <c r="C53153" s="1">
        <v>283658750</v>
      </c>
      <c r="F53153" s="1">
        <v>94</v>
      </c>
      <c r="G53153" s="1" t="s">
        <v>246034</v>
      </c>
      <c r="H53153" s="1" t="s">
        <v>246035</v>
      </c>
      <c r="I53153" s="1"/>
    </row>
    <row r="53154" spans="1:9" x14ac:dyDescent="0.2">
      <c r="A53154" s="1" t="s">
        <v>246036</v>
      </c>
      <c r="B53154" s="1" t="s">
        <v>246037</v>
      </c>
      <c r="C53154" s="1">
        <v>283104733</v>
      </c>
      <c r="D53154" t="s">
        <v>261141</v>
      </c>
      <c r="E53154" t="s">
        <v>261185</v>
      </c>
      <c r="F53154" s="1">
        <v>42</v>
      </c>
      <c r="G53154" s="1" t="s">
        <v>246038</v>
      </c>
      <c r="H53154" s="1" t="s">
        <v>246039</v>
      </c>
      <c r="I53154" s="1" t="s">
        <v>246040</v>
      </c>
    </row>
    <row r="53155" spans="1:9" x14ac:dyDescent="0.2">
      <c r="A53155" s="1" t="s">
        <v>246041</v>
      </c>
      <c r="B53155" s="1" t="s">
        <v>246042</v>
      </c>
      <c r="C53155" s="1">
        <v>283844108</v>
      </c>
      <c r="D53155" t="s">
        <v>1001</v>
      </c>
      <c r="E53155" t="s">
        <v>264054</v>
      </c>
      <c r="F53155" s="1">
        <v>126</v>
      </c>
      <c r="G53155" s="1" t="s">
        <v>246043</v>
      </c>
      <c r="H53155" s="1" t="s">
        <v>246044</v>
      </c>
      <c r="I53155" s="1" t="s">
        <v>246045</v>
      </c>
    </row>
    <row r="53156" spans="1:9" x14ac:dyDescent="0.2">
      <c r="A53156" s="1" t="s">
        <v>246046</v>
      </c>
      <c r="B53156" s="1" t="s">
        <v>246047</v>
      </c>
      <c r="C53156" s="1">
        <v>284199888</v>
      </c>
      <c r="F53156" s="1">
        <v>9</v>
      </c>
      <c r="G53156" s="1" t="s">
        <v>246048</v>
      </c>
      <c r="H53156" s="1" t="s">
        <v>246049</v>
      </c>
      <c r="I53156" s="1"/>
    </row>
    <row r="53157" spans="1:9" x14ac:dyDescent="0.2">
      <c r="A53157" s="1" t="s">
        <v>246050</v>
      </c>
      <c r="B53157" s="1" t="s">
        <v>246051</v>
      </c>
      <c r="C53157" s="1">
        <v>282685655</v>
      </c>
      <c r="D53157" t="s">
        <v>261101</v>
      </c>
      <c r="E53157" t="s">
        <v>266234</v>
      </c>
      <c r="F53157" s="1">
        <v>158</v>
      </c>
      <c r="G53157" s="1" t="s">
        <v>246052</v>
      </c>
      <c r="H53157" s="1" t="s">
        <v>246053</v>
      </c>
      <c r="I53157" s="1" t="s">
        <v>246054</v>
      </c>
    </row>
    <row r="53158" spans="1:9" x14ac:dyDescent="0.2">
      <c r="A53158" s="1" t="s">
        <v>246055</v>
      </c>
      <c r="B53158" s="1" t="s">
        <v>246056</v>
      </c>
      <c r="C53158" s="1">
        <v>284199287</v>
      </c>
      <c r="D53158" t="s">
        <v>261135</v>
      </c>
      <c r="E53158" t="s">
        <v>266053</v>
      </c>
      <c r="F53158" s="1">
        <v>71</v>
      </c>
      <c r="G53158" s="1" t="s">
        <v>246057</v>
      </c>
      <c r="H53158" s="1" t="s">
        <v>246058</v>
      </c>
      <c r="I53158" s="1"/>
    </row>
    <row r="53159" spans="1:9" x14ac:dyDescent="0.2">
      <c r="A53159" s="1" t="s">
        <v>246059</v>
      </c>
      <c r="B53159" s="1" t="s">
        <v>246060</v>
      </c>
      <c r="C53159" s="1">
        <v>282935686</v>
      </c>
      <c r="D53159" t="s">
        <v>261096</v>
      </c>
      <c r="E53159" t="s">
        <v>264325</v>
      </c>
      <c r="F53159" s="1">
        <v>636</v>
      </c>
      <c r="G53159" s="1" t="s">
        <v>246061</v>
      </c>
      <c r="H53159" s="1" t="s">
        <v>246062</v>
      </c>
      <c r="I53159" s="1" t="s">
        <v>246063</v>
      </c>
    </row>
    <row r="53160" spans="1:9" x14ac:dyDescent="0.2">
      <c r="A53160" s="1" t="s">
        <v>246064</v>
      </c>
      <c r="B53160" s="1" t="s">
        <v>246065</v>
      </c>
      <c r="C53160" s="1">
        <v>284199280</v>
      </c>
      <c r="D53160" t="s">
        <v>261139</v>
      </c>
      <c r="E53160" t="s">
        <v>267121</v>
      </c>
      <c r="F53160" s="1">
        <v>297</v>
      </c>
      <c r="G53160" s="1" t="s">
        <v>246066</v>
      </c>
      <c r="H53160" s="1" t="s">
        <v>246067</v>
      </c>
      <c r="I53160" s="1" t="s">
        <v>246068</v>
      </c>
    </row>
    <row r="53161" spans="1:9" x14ac:dyDescent="0.2">
      <c r="A53161" s="1" t="s">
        <v>246069</v>
      </c>
      <c r="B53161" s="1" t="s">
        <v>246070</v>
      </c>
      <c r="C53161" s="1">
        <v>283763569</v>
      </c>
      <c r="F53161" s="1">
        <v>63</v>
      </c>
      <c r="G53161" s="1" t="s">
        <v>246071</v>
      </c>
      <c r="H53161" s="1" t="s">
        <v>246072</v>
      </c>
      <c r="I53161" s="1" t="s">
        <v>246073</v>
      </c>
    </row>
    <row r="53162" spans="1:9" x14ac:dyDescent="0.2">
      <c r="A53162" s="1" t="s">
        <v>246074</v>
      </c>
      <c r="B53162" s="1" t="s">
        <v>246075</v>
      </c>
      <c r="C53162" s="1">
        <v>284199274</v>
      </c>
      <c r="F53162" s="1">
        <v>36</v>
      </c>
      <c r="G53162" s="1" t="s">
        <v>246076</v>
      </c>
      <c r="H53162" s="1" t="s">
        <v>246077</v>
      </c>
      <c r="I53162" s="1" t="s">
        <v>246078</v>
      </c>
    </row>
    <row r="53163" spans="1:9" x14ac:dyDescent="0.2">
      <c r="A53163" s="1" t="s">
        <v>246079</v>
      </c>
      <c r="B53163" s="1" t="s">
        <v>246080</v>
      </c>
      <c r="C53163" s="1">
        <v>284199815</v>
      </c>
      <c r="D53163" t="s">
        <v>261223</v>
      </c>
      <c r="E53163" t="s">
        <v>261681</v>
      </c>
      <c r="F53163" s="1">
        <v>9339</v>
      </c>
      <c r="G53163" s="1" t="s">
        <v>246081</v>
      </c>
      <c r="H53163" s="1" t="s">
        <v>246082</v>
      </c>
      <c r="I53163" s="1" t="s">
        <v>246083</v>
      </c>
    </row>
    <row r="53164" spans="1:9" x14ac:dyDescent="0.2">
      <c r="A53164" s="1" t="s">
        <v>246084</v>
      </c>
      <c r="B53164" s="1" t="s">
        <v>246085</v>
      </c>
      <c r="C53164" s="1">
        <v>284138457</v>
      </c>
      <c r="F53164" s="1">
        <v>23</v>
      </c>
      <c r="G53164" s="1" t="s">
        <v>246086</v>
      </c>
      <c r="H53164" s="1" t="s">
        <v>246087</v>
      </c>
      <c r="I53164" s="1" t="s">
        <v>246088</v>
      </c>
    </row>
    <row r="53165" spans="1:9" x14ac:dyDescent="0.2">
      <c r="A53165" s="1" t="s">
        <v>246089</v>
      </c>
      <c r="B53165" s="1" t="s">
        <v>246090</v>
      </c>
      <c r="C53165" s="1">
        <v>284133392</v>
      </c>
      <c r="D53165" t="s">
        <v>265845</v>
      </c>
      <c r="E53165" t="s">
        <v>265845</v>
      </c>
      <c r="F53165" s="1">
        <v>87</v>
      </c>
      <c r="G53165" s="1" t="s">
        <v>246091</v>
      </c>
      <c r="H53165" s="1" t="s">
        <v>246092</v>
      </c>
      <c r="I53165" s="1" t="s">
        <v>246093</v>
      </c>
    </row>
    <row r="53166" spans="1:9" x14ac:dyDescent="0.2">
      <c r="A53166" s="1" t="s">
        <v>246094</v>
      </c>
      <c r="B53166" s="1" t="s">
        <v>246095</v>
      </c>
      <c r="C53166" s="1">
        <v>284130179</v>
      </c>
      <c r="D53166" t="s">
        <v>261096</v>
      </c>
      <c r="E53166" t="s">
        <v>264127</v>
      </c>
      <c r="F53166" s="1">
        <v>211</v>
      </c>
      <c r="G53166" s="1" t="s">
        <v>246096</v>
      </c>
      <c r="H53166" s="1" t="s">
        <v>246097</v>
      </c>
      <c r="I53166" s="1" t="s">
        <v>246098</v>
      </c>
    </row>
    <row r="53167" spans="1:9" x14ac:dyDescent="0.2">
      <c r="A53167" s="1" t="s">
        <v>246099</v>
      </c>
      <c r="B53167" s="1" t="s">
        <v>246100</v>
      </c>
      <c r="C53167" s="1">
        <v>284085853</v>
      </c>
      <c r="F53167" s="1">
        <v>493</v>
      </c>
      <c r="G53167" s="1" t="s">
        <v>246101</v>
      </c>
      <c r="H53167" s="1" t="s">
        <v>246102</v>
      </c>
      <c r="I53167" s="1" t="s">
        <v>246103</v>
      </c>
    </row>
    <row r="53168" spans="1:9" x14ac:dyDescent="0.2">
      <c r="A53168" s="1" t="s">
        <v>246104</v>
      </c>
      <c r="B53168" s="1" t="s">
        <v>246105</v>
      </c>
      <c r="C53168" s="1">
        <v>284130117</v>
      </c>
      <c r="F53168" s="1">
        <v>193</v>
      </c>
      <c r="G53168" s="1" t="s">
        <v>246106</v>
      </c>
      <c r="H53168" s="1" t="s">
        <v>246107</v>
      </c>
      <c r="I53168" s="1" t="s">
        <v>246108</v>
      </c>
    </row>
    <row r="53169" spans="1:9" x14ac:dyDescent="0.2">
      <c r="A53169" s="1" t="s">
        <v>246109</v>
      </c>
      <c r="B53169" s="1" t="s">
        <v>246110</v>
      </c>
      <c r="C53169" s="1">
        <v>284044696</v>
      </c>
      <c r="D53169" t="s">
        <v>261128</v>
      </c>
      <c r="E53169" t="s">
        <v>261237</v>
      </c>
      <c r="F53169" s="1">
        <v>1114</v>
      </c>
      <c r="G53169" s="1" t="s">
        <v>246111</v>
      </c>
      <c r="H53169" s="1" t="s">
        <v>246112</v>
      </c>
      <c r="I53169" s="1" t="s">
        <v>246113</v>
      </c>
    </row>
    <row r="53170" spans="1:9" x14ac:dyDescent="0.2">
      <c r="A53170" s="1" t="s">
        <v>246114</v>
      </c>
      <c r="B53170" s="1" t="s">
        <v>246115</v>
      </c>
      <c r="C53170" s="1">
        <v>284044169</v>
      </c>
      <c r="D53170" t="s">
        <v>261096</v>
      </c>
      <c r="E53170" t="s">
        <v>265949</v>
      </c>
      <c r="F53170" s="1">
        <v>271</v>
      </c>
      <c r="G53170" s="1" t="s">
        <v>246116</v>
      </c>
      <c r="H53170" s="1" t="s">
        <v>246117</v>
      </c>
      <c r="I53170" s="1" t="s">
        <v>246118</v>
      </c>
    </row>
    <row r="53171" spans="1:9" x14ac:dyDescent="0.2">
      <c r="A53171" s="1" t="s">
        <v>246119</v>
      </c>
      <c r="B53171" s="1" t="s">
        <v>246120</v>
      </c>
      <c r="C53171" s="1">
        <v>282423407</v>
      </c>
      <c r="F53171" s="1">
        <v>457</v>
      </c>
      <c r="G53171" s="1" t="s">
        <v>246121</v>
      </c>
      <c r="H53171" s="1" t="s">
        <v>246122</v>
      </c>
      <c r="I53171" s="1" t="s">
        <v>246123</v>
      </c>
    </row>
    <row r="53172" spans="1:9" x14ac:dyDescent="0.2">
      <c r="A53172" s="1" t="s">
        <v>246124</v>
      </c>
      <c r="B53172" s="1" t="s">
        <v>246125</v>
      </c>
      <c r="C53172" s="1">
        <v>282422377</v>
      </c>
      <c r="D53172" t="s">
        <v>261096</v>
      </c>
      <c r="E53172" t="s">
        <v>261098</v>
      </c>
      <c r="F53172" s="1">
        <v>221</v>
      </c>
      <c r="G53172" s="1" t="s">
        <v>246126</v>
      </c>
      <c r="H53172" s="1" t="s">
        <v>246127</v>
      </c>
      <c r="I53172" s="1" t="s">
        <v>246128</v>
      </c>
    </row>
    <row r="53173" spans="1:9" x14ac:dyDescent="0.2">
      <c r="A53173" s="1" t="s">
        <v>246129</v>
      </c>
      <c r="B53173" s="1" t="s">
        <v>246130</v>
      </c>
      <c r="C53173" s="1">
        <v>284129839</v>
      </c>
      <c r="D53173" t="s">
        <v>1001</v>
      </c>
      <c r="E53173" t="s">
        <v>264060</v>
      </c>
      <c r="F53173" s="1">
        <v>50</v>
      </c>
      <c r="G53173" s="1" t="s">
        <v>246131</v>
      </c>
      <c r="H53173" s="1" t="s">
        <v>246132</v>
      </c>
      <c r="I53173" s="1" t="s">
        <v>246133</v>
      </c>
    </row>
    <row r="53174" spans="1:9" x14ac:dyDescent="0.2">
      <c r="A53174" s="1" t="s">
        <v>243532</v>
      </c>
      <c r="B53174" s="1" t="s">
        <v>243533</v>
      </c>
      <c r="C53174" s="1">
        <v>284127847</v>
      </c>
      <c r="D53174" t="s">
        <v>261096</v>
      </c>
      <c r="E53174" t="s">
        <v>265981</v>
      </c>
      <c r="F53174" s="1">
        <v>238</v>
      </c>
      <c r="G53174" s="1" t="s">
        <v>243534</v>
      </c>
      <c r="H53174" s="1" t="s">
        <v>243535</v>
      </c>
      <c r="I53174" s="1" t="s">
        <v>243536</v>
      </c>
    </row>
    <row r="53175" spans="1:9" x14ac:dyDescent="0.2">
      <c r="A53175" s="1" t="s">
        <v>246134</v>
      </c>
      <c r="B53175" s="1" t="s">
        <v>246135</v>
      </c>
      <c r="C53175" s="1">
        <v>284129832</v>
      </c>
      <c r="F53175" s="1">
        <v>452</v>
      </c>
      <c r="G53175" s="1" t="s">
        <v>246136</v>
      </c>
      <c r="H53175" s="1" t="s">
        <v>246137</v>
      </c>
      <c r="I53175" s="1" t="s">
        <v>246138</v>
      </c>
    </row>
    <row r="53176" spans="1:9" x14ac:dyDescent="0.2">
      <c r="A53176" s="1" t="s">
        <v>246139</v>
      </c>
      <c r="B53176" s="1" t="s">
        <v>246140</v>
      </c>
      <c r="C53176" s="1">
        <v>284129863</v>
      </c>
      <c r="F53176" s="1">
        <v>16</v>
      </c>
      <c r="G53176" s="1" t="s">
        <v>246141</v>
      </c>
      <c r="H53176" s="1" t="s">
        <v>246142</v>
      </c>
      <c r="I53176" s="1" t="s">
        <v>246143</v>
      </c>
    </row>
    <row r="53177" spans="1:9" x14ac:dyDescent="0.2">
      <c r="A53177" s="1" t="s">
        <v>246144</v>
      </c>
      <c r="B53177" s="1" t="s">
        <v>246145</v>
      </c>
      <c r="C53177" s="1">
        <v>284129824</v>
      </c>
      <c r="D53177" t="s">
        <v>261118</v>
      </c>
      <c r="E53177" t="s">
        <v>261119</v>
      </c>
      <c r="F53177" s="1">
        <v>154</v>
      </c>
      <c r="G53177" s="1" t="s">
        <v>246146</v>
      </c>
      <c r="H53177" s="1" t="s">
        <v>246147</v>
      </c>
      <c r="I53177" s="1" t="s">
        <v>246148</v>
      </c>
    </row>
    <row r="53178" spans="1:9" x14ac:dyDescent="0.2">
      <c r="A53178" s="1" t="s">
        <v>246149</v>
      </c>
      <c r="B53178" s="1" t="s">
        <v>246150</v>
      </c>
      <c r="C53178" s="1">
        <v>284128672</v>
      </c>
      <c r="D53178" t="s">
        <v>261092</v>
      </c>
      <c r="E53178" t="s">
        <v>261209</v>
      </c>
      <c r="F53178" s="1">
        <v>96</v>
      </c>
      <c r="G53178" s="1" t="s">
        <v>246151</v>
      </c>
      <c r="H53178" s="1" t="s">
        <v>246152</v>
      </c>
      <c r="I53178" s="1" t="s">
        <v>246153</v>
      </c>
    </row>
    <row r="53179" spans="1:9" x14ac:dyDescent="0.2">
      <c r="A53179" s="1" t="s">
        <v>246154</v>
      </c>
      <c r="B53179" s="1" t="s">
        <v>246155</v>
      </c>
      <c r="C53179" s="1">
        <v>282422695</v>
      </c>
      <c r="D53179" t="s">
        <v>261115</v>
      </c>
      <c r="E53179" t="s">
        <v>266196</v>
      </c>
      <c r="F53179" s="1">
        <v>188</v>
      </c>
      <c r="G53179" s="1" t="s">
        <v>246156</v>
      </c>
      <c r="H53179" s="1" t="s">
        <v>246157</v>
      </c>
      <c r="I53179" s="1" t="s">
        <v>246158</v>
      </c>
    </row>
    <row r="53180" spans="1:9" x14ac:dyDescent="0.2">
      <c r="A53180" s="1" t="s">
        <v>246159</v>
      </c>
      <c r="B53180" s="1" t="s">
        <v>246160</v>
      </c>
      <c r="C53180" s="1">
        <v>284129893</v>
      </c>
      <c r="D53180" t="s">
        <v>261115</v>
      </c>
      <c r="E53180" t="s">
        <v>266250</v>
      </c>
      <c r="F53180" s="1">
        <v>148</v>
      </c>
      <c r="G53180" s="1" t="s">
        <v>246161</v>
      </c>
      <c r="H53180" s="1" t="s">
        <v>246162</v>
      </c>
      <c r="I53180" s="1" t="s">
        <v>246163</v>
      </c>
    </row>
    <row r="53181" spans="1:9" x14ac:dyDescent="0.2">
      <c r="A53181" s="1" t="s">
        <v>246164</v>
      </c>
      <c r="B53181" s="1" t="s">
        <v>246165</v>
      </c>
      <c r="C53181" s="1">
        <v>284130171</v>
      </c>
      <c r="F53181" s="1">
        <v>116</v>
      </c>
      <c r="G53181" s="1" t="s">
        <v>246166</v>
      </c>
      <c r="H53181" s="1" t="s">
        <v>246167</v>
      </c>
      <c r="I53181" s="1" t="s">
        <v>246168</v>
      </c>
    </row>
    <row r="53182" spans="1:9" x14ac:dyDescent="0.2">
      <c r="A53182" s="1" t="s">
        <v>246169</v>
      </c>
      <c r="B53182" s="1" t="s">
        <v>246170</v>
      </c>
      <c r="C53182" s="1">
        <v>284130001</v>
      </c>
      <c r="D53182" t="s">
        <v>261111</v>
      </c>
      <c r="E53182" t="s">
        <v>266949</v>
      </c>
      <c r="F53182" s="1">
        <v>30</v>
      </c>
      <c r="G53182" s="1" t="s">
        <v>246171</v>
      </c>
      <c r="H53182" s="1" t="s">
        <v>246172</v>
      </c>
      <c r="I53182" s="1"/>
    </row>
    <row r="53183" spans="1:9" x14ac:dyDescent="0.2">
      <c r="A53183" s="1" t="s">
        <v>246173</v>
      </c>
      <c r="B53183" s="1" t="s">
        <v>246174</v>
      </c>
      <c r="C53183" s="1">
        <v>284129829</v>
      </c>
      <c r="D53183" t="s">
        <v>261191</v>
      </c>
      <c r="E53183" t="s">
        <v>267069</v>
      </c>
      <c r="F53183" s="1">
        <v>98</v>
      </c>
      <c r="G53183" s="1" t="s">
        <v>246175</v>
      </c>
      <c r="H53183" s="1" t="s">
        <v>246176</v>
      </c>
      <c r="I53183" s="1" t="s">
        <v>246177</v>
      </c>
    </row>
    <row r="53184" spans="1:9" x14ac:dyDescent="0.2">
      <c r="A53184" s="1" t="s">
        <v>246178</v>
      </c>
      <c r="B53184" s="1" t="s">
        <v>246179</v>
      </c>
      <c r="C53184" s="1">
        <v>283763599</v>
      </c>
      <c r="D53184" t="s">
        <v>261096</v>
      </c>
      <c r="E53184" t="s">
        <v>264127</v>
      </c>
      <c r="F53184" s="1">
        <v>99</v>
      </c>
      <c r="G53184" s="1" t="s">
        <v>246180</v>
      </c>
      <c r="H53184" s="1" t="s">
        <v>246181</v>
      </c>
      <c r="I53184" s="1" t="s">
        <v>246182</v>
      </c>
    </row>
    <row r="53185" spans="1:9" x14ac:dyDescent="0.2">
      <c r="A53185" s="1" t="s">
        <v>246183</v>
      </c>
      <c r="B53185" s="1" t="s">
        <v>246184</v>
      </c>
      <c r="C53185" s="1">
        <v>284128765</v>
      </c>
      <c r="D53185" t="s">
        <v>261096</v>
      </c>
      <c r="E53185" t="s">
        <v>264127</v>
      </c>
      <c r="F53185" s="1">
        <v>182</v>
      </c>
      <c r="G53185" s="1" t="s">
        <v>246185</v>
      </c>
      <c r="H53185" s="1" t="s">
        <v>246186</v>
      </c>
      <c r="I53185" s="1" t="s">
        <v>246187</v>
      </c>
    </row>
    <row r="53186" spans="1:9" x14ac:dyDescent="0.2">
      <c r="A53186" s="1" t="s">
        <v>246188</v>
      </c>
      <c r="B53186" s="1" t="s">
        <v>246189</v>
      </c>
      <c r="C53186" s="1">
        <v>284128759</v>
      </c>
      <c r="D53186" t="s">
        <v>264690</v>
      </c>
      <c r="E53186" t="s">
        <v>267122</v>
      </c>
      <c r="F53186" s="1">
        <v>94</v>
      </c>
      <c r="G53186" s="1" t="s">
        <v>246190</v>
      </c>
      <c r="H53186" s="1" t="s">
        <v>246191</v>
      </c>
      <c r="I53186" s="1" t="s">
        <v>246192</v>
      </c>
    </row>
    <row r="53187" spans="1:9" x14ac:dyDescent="0.2">
      <c r="A53187" s="1" t="s">
        <v>246193</v>
      </c>
      <c r="B53187" s="1" t="s">
        <v>246194</v>
      </c>
      <c r="C53187" s="1">
        <v>284128757</v>
      </c>
      <c r="D53187" t="s">
        <v>261096</v>
      </c>
      <c r="E53187" t="s">
        <v>267123</v>
      </c>
      <c r="F53187" s="1">
        <v>44</v>
      </c>
      <c r="G53187" s="1" t="s">
        <v>246195</v>
      </c>
      <c r="H53187" s="1" t="s">
        <v>246196</v>
      </c>
      <c r="I53187" s="1" t="s">
        <v>246197</v>
      </c>
    </row>
    <row r="53188" spans="1:9" x14ac:dyDescent="0.2">
      <c r="A53188" s="1" t="s">
        <v>246198</v>
      </c>
      <c r="B53188" s="1" t="s">
        <v>246199</v>
      </c>
      <c r="C53188" s="1">
        <v>284128753</v>
      </c>
      <c r="D53188" t="s">
        <v>261096</v>
      </c>
      <c r="E53188" t="s">
        <v>261138</v>
      </c>
      <c r="F53188" s="1">
        <v>146</v>
      </c>
      <c r="G53188" s="1" t="s">
        <v>246200</v>
      </c>
      <c r="H53188" s="1" t="s">
        <v>246201</v>
      </c>
      <c r="I53188" s="1"/>
    </row>
    <row r="53189" spans="1:9" x14ac:dyDescent="0.2">
      <c r="A53189" s="1" t="s">
        <v>246202</v>
      </c>
      <c r="B53189" s="1" t="s">
        <v>246203</v>
      </c>
      <c r="C53189" s="1">
        <v>284128751</v>
      </c>
      <c r="F53189" s="1">
        <v>139</v>
      </c>
      <c r="G53189" s="1" t="s">
        <v>246204</v>
      </c>
      <c r="H53189" s="1" t="s">
        <v>246205</v>
      </c>
      <c r="I53189" s="1" t="s">
        <v>246206</v>
      </c>
    </row>
    <row r="53190" spans="1:9" x14ac:dyDescent="0.2">
      <c r="A53190" s="1" t="s">
        <v>246207</v>
      </c>
      <c r="B53190" s="1" t="s">
        <v>246208</v>
      </c>
      <c r="C53190" s="1">
        <v>284128746</v>
      </c>
      <c r="D53190" t="s">
        <v>261096</v>
      </c>
      <c r="E53190" t="s">
        <v>267124</v>
      </c>
      <c r="F53190" s="1">
        <v>33</v>
      </c>
      <c r="G53190" s="1" t="s">
        <v>246209</v>
      </c>
      <c r="H53190" s="1" t="s">
        <v>246210</v>
      </c>
      <c r="I53190" s="1" t="s">
        <v>246211</v>
      </c>
    </row>
    <row r="53191" spans="1:9" x14ac:dyDescent="0.2">
      <c r="A53191" s="1" t="s">
        <v>246212</v>
      </c>
      <c r="B53191" s="1" t="s">
        <v>246213</v>
      </c>
      <c r="C53191" s="1">
        <v>284128747</v>
      </c>
      <c r="F53191" s="1">
        <v>107</v>
      </c>
      <c r="G53191" s="1" t="s">
        <v>246214</v>
      </c>
      <c r="H53191" s="1" t="s">
        <v>246215</v>
      </c>
      <c r="I53191" s="1"/>
    </row>
    <row r="53192" spans="1:9" x14ac:dyDescent="0.2">
      <c r="A53192" s="1" t="s">
        <v>246216</v>
      </c>
      <c r="B53192" s="1" t="s">
        <v>246217</v>
      </c>
      <c r="C53192" s="1">
        <v>284128734</v>
      </c>
      <c r="F53192" s="1">
        <v>110</v>
      </c>
      <c r="G53192" s="1" t="s">
        <v>246218</v>
      </c>
      <c r="H53192" s="1" t="s">
        <v>246219</v>
      </c>
      <c r="I53192" s="1" t="s">
        <v>246220</v>
      </c>
    </row>
    <row r="53193" spans="1:9" x14ac:dyDescent="0.2">
      <c r="A53193" s="1" t="s">
        <v>246221</v>
      </c>
      <c r="B53193" s="1" t="s">
        <v>246222</v>
      </c>
      <c r="C53193" s="1">
        <v>284128714</v>
      </c>
      <c r="D53193" t="s">
        <v>261092</v>
      </c>
      <c r="E53193" t="s">
        <v>261145</v>
      </c>
      <c r="F53193" s="1">
        <v>158</v>
      </c>
      <c r="G53193" s="1" t="s">
        <v>246223</v>
      </c>
      <c r="H53193" s="1" t="s">
        <v>246224</v>
      </c>
      <c r="I53193" s="1" t="s">
        <v>246225</v>
      </c>
    </row>
    <row r="53194" spans="1:9" x14ac:dyDescent="0.2">
      <c r="A53194" s="1" t="s">
        <v>246226</v>
      </c>
      <c r="B53194" s="1" t="s">
        <v>246227</v>
      </c>
      <c r="C53194" s="1">
        <v>284128707</v>
      </c>
      <c r="D53194" t="s">
        <v>261092</v>
      </c>
      <c r="E53194" t="s">
        <v>261145</v>
      </c>
      <c r="F53194" s="1">
        <v>141</v>
      </c>
      <c r="G53194" s="1" t="s">
        <v>246228</v>
      </c>
      <c r="H53194" s="1" t="s">
        <v>246229</v>
      </c>
      <c r="I53194" s="1" t="s">
        <v>246230</v>
      </c>
    </row>
    <row r="53195" spans="1:9" x14ac:dyDescent="0.2">
      <c r="A53195" s="1" t="s">
        <v>246231</v>
      </c>
      <c r="B53195" s="1" t="s">
        <v>246232</v>
      </c>
      <c r="C53195" s="1">
        <v>284128709</v>
      </c>
      <c r="D53195" t="s">
        <v>261092</v>
      </c>
      <c r="E53195" t="s">
        <v>261145</v>
      </c>
      <c r="F53195" s="1">
        <v>418</v>
      </c>
      <c r="G53195" s="1" t="s">
        <v>246233</v>
      </c>
      <c r="H53195" s="1" t="s">
        <v>246234</v>
      </c>
      <c r="I53195" s="1" t="s">
        <v>246235</v>
      </c>
    </row>
    <row r="53196" spans="1:9" x14ac:dyDescent="0.2">
      <c r="A53196" s="1" t="s">
        <v>246236</v>
      </c>
      <c r="B53196" s="1" t="s">
        <v>246237</v>
      </c>
      <c r="C53196" s="1">
        <v>284128710</v>
      </c>
      <c r="D53196" t="s">
        <v>261092</v>
      </c>
      <c r="E53196" t="s">
        <v>261145</v>
      </c>
      <c r="F53196" s="1">
        <v>136</v>
      </c>
      <c r="G53196" s="1" t="s">
        <v>246238</v>
      </c>
      <c r="H53196" s="1" t="s">
        <v>246239</v>
      </c>
      <c r="I53196" s="1" t="s">
        <v>246240</v>
      </c>
    </row>
    <row r="53197" spans="1:9" x14ac:dyDescent="0.2">
      <c r="A53197" s="1" t="s">
        <v>246241</v>
      </c>
      <c r="B53197" s="1" t="s">
        <v>246242</v>
      </c>
      <c r="C53197" s="1">
        <v>284128731</v>
      </c>
      <c r="D53197" t="s">
        <v>261092</v>
      </c>
      <c r="E53197" t="s">
        <v>261145</v>
      </c>
      <c r="F53197" s="1">
        <v>40</v>
      </c>
      <c r="G53197" s="1" t="s">
        <v>246243</v>
      </c>
      <c r="H53197" s="1" t="s">
        <v>246244</v>
      </c>
      <c r="I53197" s="1" t="s">
        <v>246245</v>
      </c>
    </row>
    <row r="53198" spans="1:9" x14ac:dyDescent="0.2">
      <c r="A53198" s="1" t="s">
        <v>246246</v>
      </c>
      <c r="B53198" s="1" t="s">
        <v>246247</v>
      </c>
      <c r="C53198" s="1">
        <v>284128726</v>
      </c>
      <c r="D53198" t="s">
        <v>261107</v>
      </c>
      <c r="E53198" t="s">
        <v>264437</v>
      </c>
      <c r="F53198" s="1">
        <v>56</v>
      </c>
      <c r="G53198" s="1" t="s">
        <v>246248</v>
      </c>
      <c r="H53198" s="1" t="s">
        <v>246249</v>
      </c>
      <c r="I53198" s="1" t="s">
        <v>246250</v>
      </c>
    </row>
    <row r="53199" spans="1:9" x14ac:dyDescent="0.2">
      <c r="A53199" s="1" t="s">
        <v>246251</v>
      </c>
      <c r="B53199" s="1" t="s">
        <v>246252</v>
      </c>
      <c r="C53199" s="1">
        <v>284128724</v>
      </c>
      <c r="D53199" t="s">
        <v>261092</v>
      </c>
      <c r="E53199" t="s">
        <v>261145</v>
      </c>
      <c r="F53199" s="1">
        <v>28</v>
      </c>
      <c r="G53199" s="1" t="s">
        <v>246253</v>
      </c>
      <c r="H53199" s="1" t="s">
        <v>246254</v>
      </c>
      <c r="I53199" s="1" t="s">
        <v>246255</v>
      </c>
    </row>
    <row r="53200" spans="1:9" x14ac:dyDescent="0.2">
      <c r="A53200" s="1" t="s">
        <v>246256</v>
      </c>
      <c r="B53200" s="1" t="s">
        <v>246257</v>
      </c>
      <c r="C53200" s="1">
        <v>284128723</v>
      </c>
      <c r="D53200" t="s">
        <v>265736</v>
      </c>
      <c r="E53200" t="s">
        <v>267125</v>
      </c>
      <c r="F53200" s="1">
        <v>136</v>
      </c>
      <c r="G53200" s="1" t="s">
        <v>246258</v>
      </c>
      <c r="H53200" s="1" t="s">
        <v>246259</v>
      </c>
      <c r="I53200" s="1" t="s">
        <v>246260</v>
      </c>
    </row>
    <row r="53201" spans="1:9" x14ac:dyDescent="0.2">
      <c r="A53201" s="1" t="s">
        <v>246261</v>
      </c>
      <c r="B53201" s="1" t="s">
        <v>246262</v>
      </c>
      <c r="C53201" s="1">
        <v>284128720</v>
      </c>
      <c r="D53201" t="s">
        <v>266348</v>
      </c>
      <c r="E53201" t="s">
        <v>267126</v>
      </c>
      <c r="F53201" s="1">
        <v>78</v>
      </c>
      <c r="G53201" s="1" t="s">
        <v>246263</v>
      </c>
      <c r="H53201" s="1" t="s">
        <v>246264</v>
      </c>
      <c r="I53201" s="1" t="s">
        <v>246265</v>
      </c>
    </row>
    <row r="53202" spans="1:9" x14ac:dyDescent="0.2">
      <c r="A53202" s="1" t="s">
        <v>246266</v>
      </c>
      <c r="B53202" s="1" t="s">
        <v>246267</v>
      </c>
      <c r="C53202" s="1">
        <v>284128717</v>
      </c>
      <c r="D53202" t="s">
        <v>261092</v>
      </c>
      <c r="E53202" t="s">
        <v>261145</v>
      </c>
      <c r="F53202" s="1">
        <v>54</v>
      </c>
      <c r="G53202" s="1" t="s">
        <v>246268</v>
      </c>
      <c r="H53202" s="1" t="s">
        <v>246269</v>
      </c>
      <c r="I53202" s="1" t="s">
        <v>246270</v>
      </c>
    </row>
    <row r="53203" spans="1:9" x14ac:dyDescent="0.2">
      <c r="A53203" s="1" t="s">
        <v>246271</v>
      </c>
      <c r="B53203" s="1" t="s">
        <v>246272</v>
      </c>
      <c r="C53203" s="1">
        <v>282401155</v>
      </c>
      <c r="D53203" t="s">
        <v>261096</v>
      </c>
      <c r="E53203" t="s">
        <v>266860</v>
      </c>
      <c r="F53203" s="1">
        <v>66</v>
      </c>
      <c r="G53203" s="1" t="s">
        <v>246273</v>
      </c>
      <c r="H53203" s="1" t="s">
        <v>246274</v>
      </c>
      <c r="I53203" s="1" t="s">
        <v>246275</v>
      </c>
    </row>
    <row r="53204" spans="1:9" x14ac:dyDescent="0.2">
      <c r="A53204" s="1" t="s">
        <v>246276</v>
      </c>
      <c r="B53204" s="1" t="s">
        <v>246277</v>
      </c>
      <c r="C53204" s="1">
        <v>282881980</v>
      </c>
      <c r="D53204" t="s">
        <v>261096</v>
      </c>
      <c r="E53204" t="s">
        <v>264650</v>
      </c>
      <c r="F53204" s="1">
        <v>92</v>
      </c>
      <c r="G53204" s="1" t="s">
        <v>246278</v>
      </c>
      <c r="H53204" s="1" t="s">
        <v>246279</v>
      </c>
      <c r="I53204" s="1" t="s">
        <v>246280</v>
      </c>
    </row>
    <row r="53205" spans="1:9" x14ac:dyDescent="0.2">
      <c r="A53205" s="1" t="s">
        <v>246281</v>
      </c>
      <c r="B53205" s="1" t="s">
        <v>246282</v>
      </c>
      <c r="C53205" s="1">
        <v>282895288</v>
      </c>
      <c r="F53205" s="1">
        <v>250</v>
      </c>
      <c r="G53205" s="1" t="s">
        <v>246283</v>
      </c>
      <c r="H53205" s="1" t="s">
        <v>246284</v>
      </c>
      <c r="I53205" s="1" t="s">
        <v>246285</v>
      </c>
    </row>
    <row r="53206" spans="1:9" x14ac:dyDescent="0.2">
      <c r="A53206" s="1" t="s">
        <v>246286</v>
      </c>
      <c r="B53206" s="1" t="s">
        <v>246287</v>
      </c>
      <c r="C53206" s="1">
        <v>284128712</v>
      </c>
      <c r="D53206" t="s">
        <v>262244</v>
      </c>
      <c r="E53206" t="s">
        <v>267127</v>
      </c>
      <c r="F53206" s="1">
        <v>131</v>
      </c>
      <c r="G53206" s="1" t="s">
        <v>246288</v>
      </c>
      <c r="H53206" s="1" t="s">
        <v>246289</v>
      </c>
      <c r="I53206" s="1" t="s">
        <v>246290</v>
      </c>
    </row>
    <row r="53207" spans="1:9" x14ac:dyDescent="0.2">
      <c r="A53207" s="1" t="s">
        <v>246291</v>
      </c>
      <c r="B53207" s="1" t="s">
        <v>246292</v>
      </c>
      <c r="C53207" s="1">
        <v>284128711</v>
      </c>
      <c r="D53207" t="s">
        <v>261092</v>
      </c>
      <c r="E53207" t="s">
        <v>261145</v>
      </c>
      <c r="F53207" s="1">
        <v>166</v>
      </c>
      <c r="G53207" s="1" t="s">
        <v>246293</v>
      </c>
      <c r="H53207" s="1" t="s">
        <v>246294</v>
      </c>
      <c r="I53207" s="1" t="s">
        <v>246295</v>
      </c>
    </row>
    <row r="53208" spans="1:9" x14ac:dyDescent="0.2">
      <c r="A53208" s="1" t="s">
        <v>246296</v>
      </c>
      <c r="B53208" s="1" t="s">
        <v>246297</v>
      </c>
      <c r="C53208" s="1">
        <v>282401445</v>
      </c>
      <c r="F53208" s="1">
        <v>1252</v>
      </c>
      <c r="G53208" s="1" t="s">
        <v>246298</v>
      </c>
      <c r="H53208" s="1" t="s">
        <v>246299</v>
      </c>
      <c r="I53208" s="1" t="s">
        <v>246300</v>
      </c>
    </row>
    <row r="53209" spans="1:9" x14ac:dyDescent="0.2">
      <c r="A53209" s="1" t="s">
        <v>246301</v>
      </c>
      <c r="B53209" s="1" t="s">
        <v>246302</v>
      </c>
      <c r="C53209" s="1">
        <v>284128715</v>
      </c>
      <c r="D53209" t="s">
        <v>261092</v>
      </c>
      <c r="E53209" t="s">
        <v>261145</v>
      </c>
      <c r="F53209" s="1">
        <v>306</v>
      </c>
      <c r="G53209" s="1" t="s">
        <v>246303</v>
      </c>
      <c r="H53209" s="1" t="s">
        <v>246304</v>
      </c>
      <c r="I53209" s="1" t="s">
        <v>246305</v>
      </c>
    </row>
    <row r="53210" spans="1:9" x14ac:dyDescent="0.2">
      <c r="A53210" s="1" t="s">
        <v>246306</v>
      </c>
      <c r="B53210" s="1" t="s">
        <v>246307</v>
      </c>
      <c r="C53210" s="1">
        <v>284128698</v>
      </c>
      <c r="D53210" t="s">
        <v>261092</v>
      </c>
      <c r="E53210" t="s">
        <v>261145</v>
      </c>
      <c r="F53210" s="1">
        <v>229</v>
      </c>
      <c r="G53210" s="1" t="s">
        <v>246308</v>
      </c>
      <c r="H53210" s="1" t="s">
        <v>246309</v>
      </c>
      <c r="I53210" s="1" t="s">
        <v>246310</v>
      </c>
    </row>
    <row r="53211" spans="1:9" x14ac:dyDescent="0.2">
      <c r="A53211" s="1" t="s">
        <v>246311</v>
      </c>
      <c r="B53211" s="1" t="s">
        <v>246312</v>
      </c>
      <c r="C53211" s="1">
        <v>284128699</v>
      </c>
      <c r="D53211" t="s">
        <v>261096</v>
      </c>
      <c r="E53211" t="s">
        <v>264270</v>
      </c>
      <c r="F53211" s="1">
        <v>96</v>
      </c>
      <c r="G53211" s="1" t="s">
        <v>246313</v>
      </c>
      <c r="H53211" s="1" t="s">
        <v>246314</v>
      </c>
      <c r="I53211" s="1" t="s">
        <v>246315</v>
      </c>
    </row>
    <row r="53212" spans="1:9" x14ac:dyDescent="0.2">
      <c r="A53212" s="1" t="s">
        <v>246316</v>
      </c>
      <c r="B53212" s="1" t="s">
        <v>246317</v>
      </c>
      <c r="C53212" s="1">
        <v>110753320</v>
      </c>
      <c r="D53212" t="s">
        <v>261096</v>
      </c>
      <c r="E53212" t="s">
        <v>264270</v>
      </c>
      <c r="F53212" s="1">
        <v>96</v>
      </c>
      <c r="G53212" s="1" t="s">
        <v>246318</v>
      </c>
      <c r="H53212" s="1"/>
      <c r="I53212" s="1"/>
    </row>
    <row r="53213" spans="1:9" x14ac:dyDescent="0.2">
      <c r="A53213" s="1" t="s">
        <v>246319</v>
      </c>
      <c r="B53213" s="1" t="s">
        <v>246320</v>
      </c>
      <c r="C53213" s="1">
        <v>284128696</v>
      </c>
      <c r="D53213" t="s">
        <v>261092</v>
      </c>
      <c r="E53213" t="s">
        <v>261145</v>
      </c>
      <c r="F53213" s="1">
        <v>47</v>
      </c>
      <c r="G53213" s="1" t="s">
        <v>246321</v>
      </c>
      <c r="H53213" s="1" t="s">
        <v>246322</v>
      </c>
      <c r="I53213" s="1" t="s">
        <v>246323</v>
      </c>
    </row>
    <row r="53214" spans="1:9" x14ac:dyDescent="0.2">
      <c r="A53214" s="1" t="s">
        <v>246324</v>
      </c>
      <c r="B53214" s="1" t="s">
        <v>246325</v>
      </c>
      <c r="C53214" s="1">
        <v>284128695</v>
      </c>
      <c r="D53214" t="s">
        <v>261191</v>
      </c>
      <c r="E53214" t="s">
        <v>262492</v>
      </c>
      <c r="F53214" s="1">
        <v>312</v>
      </c>
      <c r="G53214" s="1" t="s">
        <v>246326</v>
      </c>
      <c r="H53214" s="1" t="s">
        <v>246327</v>
      </c>
      <c r="I53214" s="1" t="s">
        <v>246328</v>
      </c>
    </row>
    <row r="53215" spans="1:9" x14ac:dyDescent="0.2">
      <c r="A53215" s="1" t="s">
        <v>246329</v>
      </c>
      <c r="B53215" s="1" t="s">
        <v>246330</v>
      </c>
      <c r="C53215" s="1">
        <v>284125730</v>
      </c>
      <c r="D53215" t="s">
        <v>262584</v>
      </c>
      <c r="E53215" t="s">
        <v>267128</v>
      </c>
      <c r="F53215" s="1">
        <v>351</v>
      </c>
      <c r="G53215" s="1" t="s">
        <v>246331</v>
      </c>
      <c r="H53215" s="1" t="s">
        <v>246332</v>
      </c>
      <c r="I53215" s="1" t="s">
        <v>246333</v>
      </c>
    </row>
    <row r="53216" spans="1:9" x14ac:dyDescent="0.2">
      <c r="A53216" s="1" t="s">
        <v>246334</v>
      </c>
      <c r="B53216" s="1" t="s">
        <v>246335</v>
      </c>
      <c r="C53216" s="1">
        <v>284125580</v>
      </c>
      <c r="D53216" t="s">
        <v>261092</v>
      </c>
      <c r="E53216" t="s">
        <v>261145</v>
      </c>
      <c r="F53216" s="1">
        <v>129</v>
      </c>
      <c r="G53216" s="1" t="s">
        <v>246336</v>
      </c>
      <c r="H53216" s="1" t="s">
        <v>246337</v>
      </c>
      <c r="I53216" s="1" t="s">
        <v>246338</v>
      </c>
    </row>
    <row r="53217" spans="1:9" x14ac:dyDescent="0.2">
      <c r="A53217" s="1" t="s">
        <v>246339</v>
      </c>
      <c r="B53217" s="1" t="s">
        <v>246340</v>
      </c>
      <c r="C53217" s="1">
        <v>284128694</v>
      </c>
      <c r="D53217" t="s">
        <v>261096</v>
      </c>
      <c r="E53217" t="s">
        <v>266023</v>
      </c>
      <c r="F53217" s="1">
        <v>345</v>
      </c>
      <c r="G53217" s="1" t="s">
        <v>246341</v>
      </c>
      <c r="H53217" s="1" t="s">
        <v>246342</v>
      </c>
      <c r="I53217" s="1" t="s">
        <v>246343</v>
      </c>
    </row>
    <row r="53218" spans="1:9" x14ac:dyDescent="0.2">
      <c r="A53218" s="1" t="s">
        <v>246344</v>
      </c>
      <c r="B53218" s="1" t="s">
        <v>246345</v>
      </c>
      <c r="C53218" s="1">
        <v>284128692</v>
      </c>
      <c r="F53218" s="1">
        <v>209</v>
      </c>
      <c r="G53218" s="1" t="s">
        <v>246346</v>
      </c>
      <c r="H53218" s="1" t="s">
        <v>246347</v>
      </c>
      <c r="I53218" s="1" t="s">
        <v>246348</v>
      </c>
    </row>
    <row r="53219" spans="1:9" x14ac:dyDescent="0.2">
      <c r="A53219" s="1" t="s">
        <v>246349</v>
      </c>
      <c r="B53219" s="1" t="s">
        <v>246350</v>
      </c>
      <c r="C53219" s="1">
        <v>284128687</v>
      </c>
      <c r="F53219" s="1">
        <v>110</v>
      </c>
      <c r="G53219" s="1" t="s">
        <v>246351</v>
      </c>
      <c r="H53219" s="1" t="s">
        <v>246352</v>
      </c>
      <c r="I53219" s="1"/>
    </row>
    <row r="53220" spans="1:9" x14ac:dyDescent="0.2">
      <c r="A53220" s="1" t="s">
        <v>246353</v>
      </c>
      <c r="B53220" s="1" t="s">
        <v>246354</v>
      </c>
      <c r="C53220" s="1">
        <v>282424081</v>
      </c>
      <c r="D53220" t="s">
        <v>261096</v>
      </c>
      <c r="E53220" t="s">
        <v>261138</v>
      </c>
      <c r="F53220" s="1">
        <v>293</v>
      </c>
      <c r="G53220" s="1" t="s">
        <v>246355</v>
      </c>
      <c r="H53220" s="1" t="s">
        <v>246356</v>
      </c>
      <c r="I53220" s="1" t="s">
        <v>246357</v>
      </c>
    </row>
    <row r="53221" spans="1:9" x14ac:dyDescent="0.2">
      <c r="A53221" s="1" t="s">
        <v>246358</v>
      </c>
      <c r="B53221" s="1" t="s">
        <v>246359</v>
      </c>
      <c r="C53221" s="1">
        <v>284128689</v>
      </c>
      <c r="F53221" s="1">
        <v>243</v>
      </c>
      <c r="G53221" s="1" t="s">
        <v>246360</v>
      </c>
      <c r="H53221" s="1" t="s">
        <v>246361</v>
      </c>
      <c r="I53221" s="1" t="s">
        <v>246362</v>
      </c>
    </row>
    <row r="53222" spans="1:9" x14ac:dyDescent="0.2">
      <c r="A53222" s="1" t="s">
        <v>246363</v>
      </c>
      <c r="B53222" s="1" t="s">
        <v>246364</v>
      </c>
      <c r="C53222" s="1">
        <v>284128686</v>
      </c>
      <c r="D53222" t="s">
        <v>261096</v>
      </c>
      <c r="E53222" t="s">
        <v>261138</v>
      </c>
      <c r="F53222" s="1">
        <v>34</v>
      </c>
      <c r="G53222" s="1" t="s">
        <v>246365</v>
      </c>
      <c r="H53222" s="1" t="s">
        <v>246366</v>
      </c>
      <c r="I53222" s="1" t="s">
        <v>246367</v>
      </c>
    </row>
    <row r="53223" spans="1:9" x14ac:dyDescent="0.2">
      <c r="A53223" s="1" t="s">
        <v>246368</v>
      </c>
      <c r="B53223" s="1" t="s">
        <v>246369</v>
      </c>
      <c r="C53223" s="1">
        <v>284123543</v>
      </c>
      <c r="D53223" t="s">
        <v>261096</v>
      </c>
      <c r="E53223" t="s">
        <v>261138</v>
      </c>
      <c r="F53223" s="1">
        <v>19</v>
      </c>
      <c r="G53223" s="1" t="s">
        <v>246370</v>
      </c>
      <c r="H53223" s="1" t="s">
        <v>246371</v>
      </c>
      <c r="I53223" s="1" t="s">
        <v>246372</v>
      </c>
    </row>
    <row r="53224" spans="1:9" x14ac:dyDescent="0.2">
      <c r="A53224" s="1" t="s">
        <v>246373</v>
      </c>
      <c r="B53224" s="1" t="s">
        <v>246374</v>
      </c>
      <c r="C53224" s="1">
        <v>284128685</v>
      </c>
      <c r="D53224" t="s">
        <v>261096</v>
      </c>
      <c r="E53224" t="s">
        <v>265981</v>
      </c>
      <c r="F53224" s="1">
        <v>3</v>
      </c>
      <c r="G53224" s="1" t="s">
        <v>246375</v>
      </c>
      <c r="H53224" s="1" t="s">
        <v>246376</v>
      </c>
      <c r="I53224" s="1" t="s">
        <v>246377</v>
      </c>
    </row>
    <row r="53225" spans="1:9" x14ac:dyDescent="0.2">
      <c r="A53225" s="1" t="s">
        <v>246378</v>
      </c>
      <c r="B53225" s="1" t="s">
        <v>246379</v>
      </c>
      <c r="C53225" s="1">
        <v>284044644</v>
      </c>
      <c r="D53225" t="s">
        <v>1001</v>
      </c>
      <c r="E53225" t="s">
        <v>264055</v>
      </c>
      <c r="F53225" s="1">
        <v>802</v>
      </c>
      <c r="G53225" s="1" t="s">
        <v>246380</v>
      </c>
      <c r="H53225" s="1" t="s">
        <v>246381</v>
      </c>
      <c r="I53225" s="1" t="s">
        <v>246382</v>
      </c>
    </row>
    <row r="53226" spans="1:9" x14ac:dyDescent="0.2">
      <c r="A53226" s="1" t="s">
        <v>246383</v>
      </c>
      <c r="B53226" s="1" t="s">
        <v>246384</v>
      </c>
      <c r="C53226" s="1">
        <v>284121019</v>
      </c>
      <c r="D53226" t="s">
        <v>261092</v>
      </c>
      <c r="E53226" t="s">
        <v>261209</v>
      </c>
      <c r="F53226" s="1">
        <v>479</v>
      </c>
      <c r="G53226" s="1" t="s">
        <v>246385</v>
      </c>
      <c r="H53226" s="1" t="s">
        <v>246386</v>
      </c>
      <c r="I53226" s="1" t="s">
        <v>246387</v>
      </c>
    </row>
    <row r="53227" spans="1:9" x14ac:dyDescent="0.2">
      <c r="A53227" s="1" t="s">
        <v>246388</v>
      </c>
      <c r="B53227" s="1" t="s">
        <v>246389</v>
      </c>
      <c r="C53227" s="1">
        <v>282401151</v>
      </c>
      <c r="D53227" t="s">
        <v>261115</v>
      </c>
      <c r="E53227" t="s">
        <v>266269</v>
      </c>
      <c r="F53227" s="1">
        <v>196</v>
      </c>
      <c r="G53227" s="1" t="s">
        <v>246390</v>
      </c>
      <c r="H53227" s="1" t="s">
        <v>246391</v>
      </c>
      <c r="I53227" s="1" t="s">
        <v>246392</v>
      </c>
    </row>
    <row r="53228" spans="1:9" x14ac:dyDescent="0.2">
      <c r="A53228" s="1" t="s">
        <v>246393</v>
      </c>
      <c r="B53228" s="1" t="s">
        <v>246394</v>
      </c>
      <c r="C53228" s="1">
        <v>284120538</v>
      </c>
      <c r="D53228" t="s">
        <v>261165</v>
      </c>
      <c r="E53228" t="s">
        <v>266040</v>
      </c>
      <c r="F53228" s="1">
        <v>45</v>
      </c>
      <c r="G53228" s="1" t="s">
        <v>246395</v>
      </c>
      <c r="H53228" s="1" t="s">
        <v>246396</v>
      </c>
      <c r="I53228" s="1" t="s">
        <v>246397</v>
      </c>
    </row>
    <row r="53229" spans="1:9" x14ac:dyDescent="0.2">
      <c r="A53229" s="1" t="s">
        <v>246398</v>
      </c>
      <c r="B53229" s="1" t="s">
        <v>246399</v>
      </c>
      <c r="C53229" s="1">
        <v>284118632</v>
      </c>
      <c r="D53229" t="s">
        <v>261096</v>
      </c>
      <c r="E53229" t="s">
        <v>265981</v>
      </c>
      <c r="F53229" s="1">
        <v>53</v>
      </c>
      <c r="G53229" s="1" t="s">
        <v>246400</v>
      </c>
      <c r="H53229" s="1" t="s">
        <v>246401</v>
      </c>
      <c r="I53229" s="1" t="s">
        <v>246402</v>
      </c>
    </row>
    <row r="53230" spans="1:9" x14ac:dyDescent="0.2">
      <c r="A53230" s="1" t="s">
        <v>246403</v>
      </c>
      <c r="B53230" s="1" t="s">
        <v>246404</v>
      </c>
      <c r="C53230" s="1">
        <v>284128675</v>
      </c>
      <c r="F53230" s="1">
        <v>17</v>
      </c>
      <c r="G53230" s="1" t="s">
        <v>246405</v>
      </c>
      <c r="H53230" s="1" t="s">
        <v>246406</v>
      </c>
      <c r="I53230" s="1"/>
    </row>
    <row r="53231" spans="1:9" x14ac:dyDescent="0.2">
      <c r="A53231" s="1" t="s">
        <v>246407</v>
      </c>
      <c r="B53231" s="1" t="s">
        <v>246408</v>
      </c>
      <c r="C53231" s="1">
        <v>284130221</v>
      </c>
      <c r="F53231" s="1">
        <v>37</v>
      </c>
      <c r="G53231" s="1" t="s">
        <v>246409</v>
      </c>
      <c r="H53231" s="1" t="s">
        <v>246410</v>
      </c>
      <c r="I53231" s="1" t="s">
        <v>246411</v>
      </c>
    </row>
    <row r="53232" spans="1:9" x14ac:dyDescent="0.2">
      <c r="A53232" s="1" t="s">
        <v>246412</v>
      </c>
      <c r="B53232" s="1" t="s">
        <v>246413</v>
      </c>
      <c r="C53232" s="1">
        <v>282618744</v>
      </c>
      <c r="D53232" t="s">
        <v>1001</v>
      </c>
      <c r="E53232" t="s">
        <v>264055</v>
      </c>
      <c r="F53232" s="1">
        <v>537</v>
      </c>
      <c r="G53232" s="1" t="s">
        <v>246414</v>
      </c>
      <c r="H53232" s="1" t="s">
        <v>246415</v>
      </c>
      <c r="I53232" s="1" t="s">
        <v>246416</v>
      </c>
    </row>
    <row r="53233" spans="1:9" x14ac:dyDescent="0.2">
      <c r="A53233" s="1" t="s">
        <v>246417</v>
      </c>
      <c r="B53233" s="1" t="s">
        <v>246418</v>
      </c>
      <c r="C53233" s="1">
        <v>284199291</v>
      </c>
      <c r="F53233" s="1">
        <v>249</v>
      </c>
      <c r="G53233" s="1" t="s">
        <v>246419</v>
      </c>
      <c r="H53233" s="1" t="s">
        <v>246420</v>
      </c>
      <c r="I53233" s="1" t="s">
        <v>246421</v>
      </c>
    </row>
    <row r="53234" spans="1:9" x14ac:dyDescent="0.2">
      <c r="A53234" s="1" t="s">
        <v>246422</v>
      </c>
      <c r="B53234" s="1" t="s">
        <v>246423</v>
      </c>
      <c r="C53234" s="1">
        <v>284128670</v>
      </c>
      <c r="F53234" s="1">
        <v>164</v>
      </c>
      <c r="G53234" s="1" t="s">
        <v>246424</v>
      </c>
      <c r="H53234" s="1" t="s">
        <v>246425</v>
      </c>
      <c r="I53234" s="1" t="s">
        <v>246426</v>
      </c>
    </row>
    <row r="53235" spans="1:9" x14ac:dyDescent="0.2">
      <c r="A53235" s="1" t="s">
        <v>246427</v>
      </c>
      <c r="B53235" s="1" t="s">
        <v>246428</v>
      </c>
      <c r="C53235" s="1">
        <v>284044014</v>
      </c>
      <c r="D53235" t="s">
        <v>261096</v>
      </c>
      <c r="E53235" t="s">
        <v>265979</v>
      </c>
      <c r="F53235" s="1">
        <v>82</v>
      </c>
      <c r="G53235" s="1" t="s">
        <v>246429</v>
      </c>
      <c r="H53235" s="1" t="s">
        <v>246430</v>
      </c>
      <c r="I53235" s="1" t="s">
        <v>246431</v>
      </c>
    </row>
    <row r="53236" spans="1:9" x14ac:dyDescent="0.2">
      <c r="A53236" s="1" t="s">
        <v>246432</v>
      </c>
      <c r="B53236" s="1" t="s">
        <v>246433</v>
      </c>
      <c r="C53236" s="1">
        <v>284129976</v>
      </c>
      <c r="F53236" s="1">
        <v>75</v>
      </c>
      <c r="G53236" s="1" t="s">
        <v>246434</v>
      </c>
      <c r="H53236" s="1" t="s">
        <v>246435</v>
      </c>
      <c r="I53236" s="1" t="s">
        <v>246436</v>
      </c>
    </row>
    <row r="53237" spans="1:9" x14ac:dyDescent="0.2">
      <c r="A53237" s="1" t="s">
        <v>246437</v>
      </c>
      <c r="B53237" s="1" t="s">
        <v>246438</v>
      </c>
      <c r="C53237" s="1">
        <v>284110677</v>
      </c>
      <c r="D53237" t="s">
        <v>261096</v>
      </c>
      <c r="E53237" t="s">
        <v>265981</v>
      </c>
      <c r="F53237" s="1">
        <v>247</v>
      </c>
      <c r="G53237" s="1" t="s">
        <v>246439</v>
      </c>
      <c r="H53237" s="1" t="s">
        <v>246440</v>
      </c>
      <c r="I53237" s="1" t="s">
        <v>246441</v>
      </c>
    </row>
    <row r="53238" spans="1:9" x14ac:dyDescent="0.2">
      <c r="A53238" s="1" t="s">
        <v>246442</v>
      </c>
      <c r="B53238" s="1" t="s">
        <v>246443</v>
      </c>
      <c r="C53238" s="1">
        <v>284110158</v>
      </c>
      <c r="D53238" t="s">
        <v>261096</v>
      </c>
      <c r="E53238" t="s">
        <v>266069</v>
      </c>
      <c r="F53238" s="1">
        <v>59</v>
      </c>
      <c r="G53238" s="1" t="s">
        <v>246444</v>
      </c>
      <c r="H53238" s="1" t="s">
        <v>246445</v>
      </c>
      <c r="I53238" s="1" t="s">
        <v>246446</v>
      </c>
    </row>
    <row r="53239" spans="1:9" x14ac:dyDescent="0.2">
      <c r="A53239" s="1" t="s">
        <v>246447</v>
      </c>
      <c r="B53239" s="1" t="s">
        <v>246448</v>
      </c>
      <c r="C53239" s="1">
        <v>284110156</v>
      </c>
      <c r="F53239" s="1">
        <v>15</v>
      </c>
      <c r="G53239" s="1" t="s">
        <v>246449</v>
      </c>
      <c r="H53239" s="1" t="s">
        <v>246450</v>
      </c>
      <c r="I53239" s="1" t="s">
        <v>246451</v>
      </c>
    </row>
    <row r="53240" spans="1:9" x14ac:dyDescent="0.2">
      <c r="A53240" s="1" t="s">
        <v>246452</v>
      </c>
      <c r="B53240" s="1" t="s">
        <v>246453</v>
      </c>
      <c r="C53240" s="1">
        <v>283105315</v>
      </c>
      <c r="D53240" t="s">
        <v>261118</v>
      </c>
      <c r="E53240" t="s">
        <v>264099</v>
      </c>
      <c r="F53240" s="1">
        <v>906</v>
      </c>
      <c r="G53240" s="1" t="s">
        <v>246454</v>
      </c>
      <c r="H53240" s="1" t="s">
        <v>246455</v>
      </c>
      <c r="I53240" s="1" t="s">
        <v>246456</v>
      </c>
    </row>
    <row r="53241" spans="1:9" x14ac:dyDescent="0.2">
      <c r="A53241" s="1" t="s">
        <v>246457</v>
      </c>
      <c r="B53241" s="1" t="s">
        <v>246458</v>
      </c>
      <c r="C53241" s="1">
        <v>283105008</v>
      </c>
      <c r="D53241" t="s">
        <v>261131</v>
      </c>
      <c r="E53241" t="s">
        <v>261232</v>
      </c>
      <c r="F53241" s="1">
        <v>140</v>
      </c>
      <c r="G53241" s="1" t="s">
        <v>246459</v>
      </c>
      <c r="H53241" s="1" t="s">
        <v>246460</v>
      </c>
      <c r="I53241" s="1" t="s">
        <v>246461</v>
      </c>
    </row>
    <row r="53242" spans="1:9" x14ac:dyDescent="0.2">
      <c r="A53242" s="1" t="s">
        <v>246462</v>
      </c>
      <c r="B53242" s="1" t="s">
        <v>246463</v>
      </c>
      <c r="C53242" s="1">
        <v>284110170</v>
      </c>
      <c r="D53242" t="s">
        <v>261096</v>
      </c>
      <c r="E53242" t="s">
        <v>261098</v>
      </c>
      <c r="F53242" s="1">
        <v>99</v>
      </c>
      <c r="G53242" s="1" t="s">
        <v>246464</v>
      </c>
      <c r="H53242" s="1" t="s">
        <v>246465</v>
      </c>
      <c r="I53242" s="1" t="s">
        <v>246466</v>
      </c>
    </row>
    <row r="53243" spans="1:9" x14ac:dyDescent="0.2">
      <c r="A53243" s="1" t="s">
        <v>246467</v>
      </c>
      <c r="B53243" s="1" t="s">
        <v>246468</v>
      </c>
      <c r="C53243" s="1">
        <v>284098023</v>
      </c>
      <c r="D53243" t="s">
        <v>261115</v>
      </c>
      <c r="E53243" t="s">
        <v>267129</v>
      </c>
      <c r="F53243" s="1">
        <v>70</v>
      </c>
      <c r="G53243" s="1" t="s">
        <v>246469</v>
      </c>
      <c r="H53243" s="1" t="s">
        <v>246470</v>
      </c>
      <c r="I53243" s="1"/>
    </row>
    <row r="53244" spans="1:9" x14ac:dyDescent="0.2">
      <c r="A53244" s="1" t="s">
        <v>246471</v>
      </c>
      <c r="B53244" s="1" t="s">
        <v>246472</v>
      </c>
      <c r="C53244" s="1">
        <v>284128663</v>
      </c>
      <c r="F53244" s="1">
        <v>179</v>
      </c>
      <c r="G53244" s="1" t="s">
        <v>246473</v>
      </c>
      <c r="H53244" s="1" t="s">
        <v>246474</v>
      </c>
      <c r="I53244" s="1" t="s">
        <v>246475</v>
      </c>
    </row>
    <row r="53245" spans="1:9" x14ac:dyDescent="0.2">
      <c r="A53245" s="1" t="s">
        <v>1619</v>
      </c>
      <c r="B53245" s="1" t="s">
        <v>246476</v>
      </c>
      <c r="C53245" s="1">
        <v>284130134</v>
      </c>
      <c r="F53245" s="1">
        <v>96</v>
      </c>
      <c r="G53245" s="1" t="s">
        <v>246477</v>
      </c>
      <c r="H53245" s="1" t="s">
        <v>246478</v>
      </c>
      <c r="I53245" s="1" t="s">
        <v>246479</v>
      </c>
    </row>
    <row r="53246" spans="1:9" x14ac:dyDescent="0.2">
      <c r="A53246" s="1" t="s">
        <v>246480</v>
      </c>
      <c r="B53246" s="1" t="s">
        <v>246481</v>
      </c>
      <c r="C53246" s="1">
        <v>284096443</v>
      </c>
      <c r="F53246" s="1">
        <v>113</v>
      </c>
      <c r="G53246" s="1" t="s">
        <v>246482</v>
      </c>
      <c r="H53246" s="1" t="s">
        <v>246483</v>
      </c>
      <c r="I53246" s="1" t="s">
        <v>246484</v>
      </c>
    </row>
    <row r="53247" spans="1:9" x14ac:dyDescent="0.2">
      <c r="A53247" s="1" t="s">
        <v>246485</v>
      </c>
      <c r="B53247" s="1" t="s">
        <v>246486</v>
      </c>
      <c r="C53247" s="1">
        <v>284128665</v>
      </c>
      <c r="D53247" t="s">
        <v>261172</v>
      </c>
      <c r="E53247" t="s">
        <v>265987</v>
      </c>
      <c r="F53247" s="1">
        <v>24</v>
      </c>
      <c r="G53247" s="1" t="s">
        <v>246487</v>
      </c>
      <c r="H53247" s="1" t="s">
        <v>246488</v>
      </c>
      <c r="I53247" s="1" t="s">
        <v>246489</v>
      </c>
    </row>
    <row r="53248" spans="1:9" x14ac:dyDescent="0.2">
      <c r="A53248" s="1" t="s">
        <v>246490</v>
      </c>
      <c r="B53248" s="1" t="s">
        <v>246491</v>
      </c>
      <c r="C53248" s="1">
        <v>284128660</v>
      </c>
      <c r="D53248" t="s">
        <v>261092</v>
      </c>
      <c r="E53248" t="s">
        <v>261122</v>
      </c>
      <c r="F53248" s="1">
        <v>106</v>
      </c>
      <c r="G53248" s="1" t="s">
        <v>246492</v>
      </c>
      <c r="H53248" s="1" t="s">
        <v>246493</v>
      </c>
      <c r="I53248" s="1" t="s">
        <v>246494</v>
      </c>
    </row>
    <row r="53249" spans="1:9" x14ac:dyDescent="0.2">
      <c r="A53249" s="1" t="s">
        <v>246495</v>
      </c>
      <c r="B53249" s="1" t="s">
        <v>246496</v>
      </c>
      <c r="C53249" s="1">
        <v>284128659</v>
      </c>
      <c r="D53249" t="s">
        <v>261115</v>
      </c>
      <c r="E53249" t="s">
        <v>266250</v>
      </c>
      <c r="F53249" s="1">
        <v>320</v>
      </c>
      <c r="G53249" s="1" t="s">
        <v>246497</v>
      </c>
      <c r="H53249" s="1" t="s">
        <v>246498</v>
      </c>
      <c r="I53249" s="1" t="s">
        <v>246499</v>
      </c>
    </row>
    <row r="53250" spans="1:9" x14ac:dyDescent="0.2">
      <c r="A53250" s="1" t="s">
        <v>246500</v>
      </c>
      <c r="B53250" s="1" t="s">
        <v>246501</v>
      </c>
      <c r="C53250" s="1">
        <v>284128658</v>
      </c>
      <c r="D53250" t="s">
        <v>1001</v>
      </c>
      <c r="E53250" t="s">
        <v>264051</v>
      </c>
      <c r="F53250" s="1">
        <v>122</v>
      </c>
      <c r="G53250" s="1" t="s">
        <v>246502</v>
      </c>
      <c r="H53250" s="1" t="s">
        <v>246503</v>
      </c>
      <c r="I53250" s="1" t="s">
        <v>246504</v>
      </c>
    </row>
    <row r="53251" spans="1:9" x14ac:dyDescent="0.2">
      <c r="A53251" s="1" t="s">
        <v>246505</v>
      </c>
      <c r="B53251" s="1" t="s">
        <v>246506</v>
      </c>
      <c r="C53251" s="1">
        <v>284094692</v>
      </c>
      <c r="F53251" s="1">
        <v>1135</v>
      </c>
      <c r="G53251" s="1" t="s">
        <v>246507</v>
      </c>
      <c r="H53251" s="1" t="s">
        <v>246508</v>
      </c>
      <c r="I53251" s="1" t="s">
        <v>246509</v>
      </c>
    </row>
    <row r="53252" spans="1:9" x14ac:dyDescent="0.2">
      <c r="A53252" s="1" t="s">
        <v>246510</v>
      </c>
      <c r="B53252" s="1" t="s">
        <v>246511</v>
      </c>
      <c r="C53252" s="1">
        <v>283658606</v>
      </c>
      <c r="D53252" t="s">
        <v>261096</v>
      </c>
      <c r="E53252" t="s">
        <v>261097</v>
      </c>
      <c r="F53252" s="1">
        <v>203</v>
      </c>
      <c r="G53252" s="1" t="s">
        <v>246512</v>
      </c>
      <c r="H53252" s="1" t="s">
        <v>246513</v>
      </c>
      <c r="I53252" s="1" t="s">
        <v>246514</v>
      </c>
    </row>
    <row r="53253" spans="1:9" x14ac:dyDescent="0.2">
      <c r="A53253" s="1" t="s">
        <v>3130</v>
      </c>
      <c r="B53253" s="1" t="s">
        <v>246515</v>
      </c>
      <c r="C53253" s="1">
        <v>282882013</v>
      </c>
      <c r="F53253" s="1">
        <v>172</v>
      </c>
      <c r="G53253" s="1" t="s">
        <v>246516</v>
      </c>
      <c r="H53253" s="1" t="s">
        <v>246517</v>
      </c>
      <c r="I53253" s="1" t="s">
        <v>246518</v>
      </c>
    </row>
    <row r="53254" spans="1:9" x14ac:dyDescent="0.2">
      <c r="A53254" s="1" t="s">
        <v>246519</v>
      </c>
      <c r="B53254" s="1" t="s">
        <v>246520</v>
      </c>
      <c r="C53254" s="1">
        <v>284085858</v>
      </c>
      <c r="F53254" s="1">
        <v>506</v>
      </c>
      <c r="G53254" s="1" t="s">
        <v>246521</v>
      </c>
      <c r="H53254" s="1" t="s">
        <v>246522</v>
      </c>
      <c r="I53254" s="1"/>
    </row>
    <row r="53255" spans="1:9" x14ac:dyDescent="0.2">
      <c r="A53255" s="1" t="s">
        <v>246523</v>
      </c>
      <c r="B53255" s="1" t="s">
        <v>246524</v>
      </c>
      <c r="C53255" s="1">
        <v>284089593</v>
      </c>
      <c r="D53255" t="s">
        <v>265716</v>
      </c>
      <c r="E53255" t="s">
        <v>265716</v>
      </c>
      <c r="F53255" s="1">
        <v>257</v>
      </c>
      <c r="G53255" s="1" t="s">
        <v>246525</v>
      </c>
      <c r="H53255" s="1" t="s">
        <v>246526</v>
      </c>
      <c r="I53255" s="1"/>
    </row>
    <row r="53256" spans="1:9" x14ac:dyDescent="0.2">
      <c r="A53256" s="1" t="s">
        <v>246527</v>
      </c>
      <c r="B53256" s="1" t="s">
        <v>246528</v>
      </c>
      <c r="C53256" s="1">
        <v>284044540</v>
      </c>
      <c r="D53256" t="s">
        <v>261223</v>
      </c>
      <c r="E53256" t="s">
        <v>261224</v>
      </c>
      <c r="F53256" s="1">
        <v>202</v>
      </c>
      <c r="G53256" s="1" t="s">
        <v>246529</v>
      </c>
      <c r="H53256" s="1" t="s">
        <v>246530</v>
      </c>
      <c r="I53256" s="1" t="s">
        <v>246531</v>
      </c>
    </row>
    <row r="53257" spans="1:9" x14ac:dyDescent="0.2">
      <c r="A53257" s="1" t="s">
        <v>246532</v>
      </c>
      <c r="B53257" s="1" t="s">
        <v>246533</v>
      </c>
      <c r="C53257" s="1">
        <v>284128654</v>
      </c>
      <c r="D53257" t="s">
        <v>261092</v>
      </c>
      <c r="E53257" t="s">
        <v>261122</v>
      </c>
      <c r="F53257" s="1">
        <v>38</v>
      </c>
      <c r="G53257" s="1" t="s">
        <v>246534</v>
      </c>
      <c r="H53257" s="1" t="s">
        <v>246535</v>
      </c>
      <c r="I53257" s="1" t="s">
        <v>246536</v>
      </c>
    </row>
    <row r="53258" spans="1:9" x14ac:dyDescent="0.2">
      <c r="A53258" s="1" t="s">
        <v>246537</v>
      </c>
      <c r="B53258" s="1" t="s">
        <v>246538</v>
      </c>
      <c r="C53258" s="1">
        <v>284060695</v>
      </c>
      <c r="D53258" t="s">
        <v>261096</v>
      </c>
      <c r="E53258" t="s">
        <v>264270</v>
      </c>
      <c r="F53258" s="1">
        <v>978</v>
      </c>
      <c r="G53258" s="1" t="s">
        <v>246539</v>
      </c>
      <c r="H53258" s="1" t="s">
        <v>246540</v>
      </c>
      <c r="I53258" s="1" t="s">
        <v>246541</v>
      </c>
    </row>
    <row r="53259" spans="1:9" x14ac:dyDescent="0.2">
      <c r="A53259" s="1" t="s">
        <v>246542</v>
      </c>
      <c r="B53259" s="1" t="s">
        <v>246543</v>
      </c>
      <c r="C53259" s="1">
        <v>282422920</v>
      </c>
      <c r="F53259" s="1">
        <v>300</v>
      </c>
      <c r="G53259" s="1" t="s">
        <v>246544</v>
      </c>
      <c r="H53259" s="1" t="s">
        <v>246545</v>
      </c>
      <c r="I53259" s="1"/>
    </row>
    <row r="53260" spans="1:9" x14ac:dyDescent="0.2">
      <c r="A53260" s="1" t="s">
        <v>246546</v>
      </c>
      <c r="B53260" s="1" t="s">
        <v>246547</v>
      </c>
      <c r="C53260" s="1">
        <v>284060703</v>
      </c>
      <c r="D53260" t="s">
        <v>261105</v>
      </c>
      <c r="E53260" t="s">
        <v>261236</v>
      </c>
      <c r="F53260" s="1">
        <v>140</v>
      </c>
      <c r="G53260" s="1" t="s">
        <v>246548</v>
      </c>
      <c r="H53260" s="1" t="s">
        <v>246549</v>
      </c>
      <c r="I53260" s="1" t="s">
        <v>246550</v>
      </c>
    </row>
    <row r="53261" spans="1:9" x14ac:dyDescent="0.2">
      <c r="A53261" s="1" t="s">
        <v>246551</v>
      </c>
      <c r="B53261" s="1" t="s">
        <v>246552</v>
      </c>
      <c r="C53261" s="1">
        <v>283028746</v>
      </c>
      <c r="F53261" s="1">
        <v>44</v>
      </c>
      <c r="G53261" s="1" t="s">
        <v>246553</v>
      </c>
      <c r="H53261" s="1" t="s">
        <v>246554</v>
      </c>
      <c r="I53261" s="1"/>
    </row>
    <row r="53262" spans="1:9" x14ac:dyDescent="0.2">
      <c r="A53262" s="1" t="s">
        <v>246555</v>
      </c>
      <c r="B53262" s="1" t="s">
        <v>246556</v>
      </c>
      <c r="C53262" s="1">
        <v>282423022</v>
      </c>
      <c r="F53262" s="1">
        <v>390</v>
      </c>
      <c r="G53262" s="1" t="s">
        <v>246557</v>
      </c>
      <c r="H53262" s="1" t="s">
        <v>246558</v>
      </c>
      <c r="I53262" s="1"/>
    </row>
    <row r="53263" spans="1:9" x14ac:dyDescent="0.2">
      <c r="A53263" s="1" t="s">
        <v>246559</v>
      </c>
      <c r="B53263" s="1" t="s">
        <v>246560</v>
      </c>
      <c r="C53263" s="1">
        <v>283763663</v>
      </c>
      <c r="F53263" s="1">
        <v>48</v>
      </c>
      <c r="G53263" s="1" t="s">
        <v>246561</v>
      </c>
      <c r="H53263" s="1" t="s">
        <v>246562</v>
      </c>
      <c r="I53263" s="1"/>
    </row>
    <row r="53264" spans="1:9" x14ac:dyDescent="0.2">
      <c r="A53264" s="1" t="s">
        <v>246563</v>
      </c>
      <c r="B53264" s="1" t="s">
        <v>246564</v>
      </c>
      <c r="C53264" s="1">
        <v>283658254</v>
      </c>
      <c r="F53264" s="1">
        <v>4</v>
      </c>
      <c r="G53264" s="1" t="s">
        <v>246565</v>
      </c>
      <c r="H53264" s="1" t="s">
        <v>246566</v>
      </c>
      <c r="I53264" s="1"/>
    </row>
    <row r="53265" spans="1:9" x14ac:dyDescent="0.2">
      <c r="A53265" s="1" t="s">
        <v>246567</v>
      </c>
      <c r="B53265" s="1" t="s">
        <v>246568</v>
      </c>
      <c r="C53265" s="1">
        <v>281853614</v>
      </c>
      <c r="F53265" s="1">
        <v>196</v>
      </c>
      <c r="G53265" s="1" t="s">
        <v>246569</v>
      </c>
      <c r="H53265" s="1" t="s">
        <v>246570</v>
      </c>
      <c r="I53265" s="1"/>
    </row>
    <row r="53266" spans="1:9" x14ac:dyDescent="0.2">
      <c r="A53266" s="1" t="s">
        <v>246571</v>
      </c>
      <c r="B53266" s="1" t="s">
        <v>246572</v>
      </c>
      <c r="C53266" s="1">
        <v>284085866</v>
      </c>
      <c r="F53266" s="1">
        <v>12</v>
      </c>
      <c r="G53266" s="1" t="s">
        <v>246573</v>
      </c>
      <c r="H53266" s="1" t="s">
        <v>246574</v>
      </c>
      <c r="I53266" s="1"/>
    </row>
    <row r="53267" spans="1:9" x14ac:dyDescent="0.2">
      <c r="A53267" s="1" t="s">
        <v>246575</v>
      </c>
      <c r="B53267" s="1" t="s">
        <v>246576</v>
      </c>
      <c r="C53267" s="1">
        <v>284084806</v>
      </c>
      <c r="D53267" t="s">
        <v>261223</v>
      </c>
      <c r="E53267" t="s">
        <v>261224</v>
      </c>
      <c r="F53267" s="1">
        <v>190</v>
      </c>
      <c r="G53267" s="1" t="s">
        <v>246577</v>
      </c>
      <c r="H53267" s="1" t="s">
        <v>246578</v>
      </c>
      <c r="I53267" s="1" t="s">
        <v>246579</v>
      </c>
    </row>
    <row r="53268" spans="1:9" x14ac:dyDescent="0.2">
      <c r="A53268" s="1" t="s">
        <v>246580</v>
      </c>
      <c r="B53268" s="1" t="s">
        <v>246581</v>
      </c>
      <c r="C53268" s="1">
        <v>282895329</v>
      </c>
      <c r="D53268" t="s">
        <v>261111</v>
      </c>
      <c r="E53268" t="s">
        <v>267130</v>
      </c>
      <c r="F53268" s="1">
        <v>49</v>
      </c>
      <c r="G53268" s="1" t="s">
        <v>246582</v>
      </c>
      <c r="H53268" s="1" t="s">
        <v>246583</v>
      </c>
      <c r="I53268" s="1" t="s">
        <v>246584</v>
      </c>
    </row>
    <row r="53269" spans="1:9" x14ac:dyDescent="0.2">
      <c r="A53269" s="1" t="s">
        <v>246585</v>
      </c>
      <c r="B53269" s="1" t="s">
        <v>246586</v>
      </c>
      <c r="C53269" s="1">
        <v>284008519</v>
      </c>
      <c r="D53269" t="s">
        <v>1001</v>
      </c>
      <c r="E53269" t="s">
        <v>264060</v>
      </c>
      <c r="F53269" s="1">
        <v>136</v>
      </c>
      <c r="G53269" s="1" t="s">
        <v>246587</v>
      </c>
      <c r="H53269" s="1" t="s">
        <v>246588</v>
      </c>
      <c r="I53269" s="1" t="s">
        <v>246589</v>
      </c>
    </row>
    <row r="53270" spans="1:9" x14ac:dyDescent="0.2">
      <c r="A53270" s="1" t="s">
        <v>246590</v>
      </c>
      <c r="B53270" s="1" t="s">
        <v>246591</v>
      </c>
      <c r="C53270" s="1">
        <v>284044538</v>
      </c>
      <c r="D53270" t="s">
        <v>261139</v>
      </c>
      <c r="E53270" t="s">
        <v>267121</v>
      </c>
      <c r="F53270" s="1">
        <v>35</v>
      </c>
      <c r="G53270" s="1" t="s">
        <v>246592</v>
      </c>
      <c r="H53270" s="1" t="s">
        <v>246593</v>
      </c>
      <c r="I53270" s="1" t="s">
        <v>246594</v>
      </c>
    </row>
    <row r="53271" spans="1:9" x14ac:dyDescent="0.2">
      <c r="A53271" s="1" t="s">
        <v>246595</v>
      </c>
      <c r="B53271" s="1" t="s">
        <v>246596</v>
      </c>
      <c r="C53271" s="1">
        <v>284008541</v>
      </c>
      <c r="D53271" t="s">
        <v>261139</v>
      </c>
      <c r="E53271" t="s">
        <v>266899</v>
      </c>
      <c r="F53271" s="1">
        <v>82</v>
      </c>
      <c r="G53271" s="1" t="s">
        <v>246597</v>
      </c>
      <c r="H53271" s="1" t="s">
        <v>246598</v>
      </c>
      <c r="I53271" s="1" t="s">
        <v>246599</v>
      </c>
    </row>
    <row r="53272" spans="1:9" x14ac:dyDescent="0.2">
      <c r="A53272" s="1" t="s">
        <v>246600</v>
      </c>
      <c r="B53272" s="1" t="s">
        <v>246601</v>
      </c>
      <c r="C53272" s="1">
        <v>284008535</v>
      </c>
      <c r="D53272" t="s">
        <v>261094</v>
      </c>
      <c r="E53272" t="s">
        <v>267028</v>
      </c>
      <c r="F53272" s="1">
        <v>161</v>
      </c>
      <c r="G53272" s="1" t="s">
        <v>246602</v>
      </c>
      <c r="H53272" s="1" t="s">
        <v>246603</v>
      </c>
      <c r="I53272" s="1" t="s">
        <v>246604</v>
      </c>
    </row>
    <row r="53273" spans="1:9" x14ac:dyDescent="0.2">
      <c r="A53273" s="1" t="s">
        <v>246605</v>
      </c>
      <c r="B53273" s="1" t="s">
        <v>246606</v>
      </c>
      <c r="C53273" s="1">
        <v>284008536</v>
      </c>
      <c r="D53273" t="s">
        <v>1001</v>
      </c>
      <c r="E53273" t="s">
        <v>264051</v>
      </c>
      <c r="F53273" s="1">
        <v>51</v>
      </c>
      <c r="G53273" s="1" t="s">
        <v>246607</v>
      </c>
      <c r="H53273" s="1" t="s">
        <v>246608</v>
      </c>
      <c r="I53273" s="1" t="s">
        <v>246609</v>
      </c>
    </row>
    <row r="53274" spans="1:9" x14ac:dyDescent="0.2">
      <c r="A53274" s="1" t="s">
        <v>246610</v>
      </c>
      <c r="B53274" s="1" t="s">
        <v>246611</v>
      </c>
      <c r="C53274" s="1">
        <v>284044693</v>
      </c>
      <c r="D53274" t="s">
        <v>1001</v>
      </c>
      <c r="E53274" t="s">
        <v>264060</v>
      </c>
      <c r="F53274" s="1">
        <v>30</v>
      </c>
      <c r="G53274" s="1" t="s">
        <v>246612</v>
      </c>
      <c r="H53274" s="1" t="s">
        <v>246613</v>
      </c>
      <c r="I53274" s="1" t="s">
        <v>246614</v>
      </c>
    </row>
    <row r="53275" spans="1:9" x14ac:dyDescent="0.2">
      <c r="A53275" s="1" t="s">
        <v>246615</v>
      </c>
      <c r="B53275" s="1" t="s">
        <v>246616</v>
      </c>
      <c r="C53275" s="1">
        <v>284044691</v>
      </c>
      <c r="D53275" t="s">
        <v>1001</v>
      </c>
      <c r="E53275" t="s">
        <v>264051</v>
      </c>
      <c r="F53275" s="1">
        <v>132</v>
      </c>
      <c r="G53275" s="1" t="s">
        <v>246617</v>
      </c>
      <c r="H53275" s="1" t="s">
        <v>246618</v>
      </c>
      <c r="I53275" s="1" t="s">
        <v>246619</v>
      </c>
    </row>
    <row r="53276" spans="1:9" x14ac:dyDescent="0.2">
      <c r="A53276" s="1" t="s">
        <v>246620</v>
      </c>
      <c r="B53276" s="1" t="s">
        <v>246621</v>
      </c>
      <c r="C53276" s="1">
        <v>282618643</v>
      </c>
      <c r="D53276" t="s">
        <v>263971</v>
      </c>
      <c r="E53276" t="s">
        <v>263989</v>
      </c>
      <c r="F53276" s="1">
        <v>1105</v>
      </c>
      <c r="G53276" s="1" t="s">
        <v>246622</v>
      </c>
      <c r="H53276" s="1" t="s">
        <v>246623</v>
      </c>
      <c r="I53276" s="1" t="s">
        <v>246624</v>
      </c>
    </row>
    <row r="53277" spans="1:9" x14ac:dyDescent="0.2">
      <c r="A53277" s="1" t="s">
        <v>246625</v>
      </c>
      <c r="B53277" s="1" t="s">
        <v>246626</v>
      </c>
      <c r="C53277" s="1">
        <v>284060711</v>
      </c>
      <c r="F53277" s="1">
        <v>84</v>
      </c>
      <c r="G53277" s="1" t="s">
        <v>246627</v>
      </c>
      <c r="H53277" s="1" t="s">
        <v>246628</v>
      </c>
      <c r="I53277" s="1" t="s">
        <v>246629</v>
      </c>
    </row>
    <row r="53278" spans="1:9" x14ac:dyDescent="0.2">
      <c r="A53278" s="1" t="s">
        <v>246630</v>
      </c>
      <c r="B53278" s="1" t="s">
        <v>246631</v>
      </c>
      <c r="C53278" s="1">
        <v>284060694</v>
      </c>
      <c r="F53278" s="1">
        <v>34</v>
      </c>
      <c r="G53278" s="1" t="s">
        <v>246632</v>
      </c>
      <c r="H53278" s="1" t="s">
        <v>246633</v>
      </c>
      <c r="I53278" s="1" t="s">
        <v>246634</v>
      </c>
    </row>
    <row r="53279" spans="1:9" x14ac:dyDescent="0.2">
      <c r="A53279" s="1" t="s">
        <v>246635</v>
      </c>
      <c r="B53279" s="1" t="s">
        <v>246636</v>
      </c>
      <c r="C53279" s="1">
        <v>282935748</v>
      </c>
      <c r="F53279" s="1">
        <v>18</v>
      </c>
      <c r="G53279" s="1" t="s">
        <v>246637</v>
      </c>
      <c r="H53279" s="1" t="s">
        <v>246638</v>
      </c>
      <c r="I53279" s="1"/>
    </row>
    <row r="53280" spans="1:9" x14ac:dyDescent="0.2">
      <c r="A53280" s="1" t="s">
        <v>246639</v>
      </c>
      <c r="B53280" s="1" t="s">
        <v>246640</v>
      </c>
      <c r="C53280" s="1">
        <v>284043470</v>
      </c>
      <c r="D53280" t="s">
        <v>261096</v>
      </c>
      <c r="E53280" t="s">
        <v>261138</v>
      </c>
      <c r="F53280" s="1">
        <v>104</v>
      </c>
      <c r="G53280" s="1" t="s">
        <v>246641</v>
      </c>
      <c r="H53280" s="1" t="s">
        <v>246642</v>
      </c>
      <c r="I53280" s="1" t="s">
        <v>246643</v>
      </c>
    </row>
    <row r="53281" spans="1:9" x14ac:dyDescent="0.2">
      <c r="A53281" s="1" t="s">
        <v>246644</v>
      </c>
      <c r="B53281" s="1" t="s">
        <v>246645</v>
      </c>
      <c r="C53281" s="1">
        <v>284060709</v>
      </c>
      <c r="D53281" t="s">
        <v>261096</v>
      </c>
      <c r="E53281" t="s">
        <v>264650</v>
      </c>
      <c r="F53281" s="1">
        <v>173</v>
      </c>
      <c r="G53281" s="1" t="s">
        <v>246646</v>
      </c>
      <c r="H53281" s="1" t="s">
        <v>246647</v>
      </c>
      <c r="I53281" s="1" t="s">
        <v>246648</v>
      </c>
    </row>
    <row r="53282" spans="1:9" x14ac:dyDescent="0.2">
      <c r="A53282" s="1" t="s">
        <v>246649</v>
      </c>
      <c r="B53282" s="1" t="s">
        <v>246650</v>
      </c>
      <c r="C53282" s="1">
        <v>284008585</v>
      </c>
      <c r="F53282" s="1">
        <v>6</v>
      </c>
      <c r="G53282" s="1" t="s">
        <v>246651</v>
      </c>
      <c r="H53282" s="1" t="s">
        <v>246652</v>
      </c>
      <c r="I53282" s="1"/>
    </row>
    <row r="53283" spans="1:9" x14ac:dyDescent="0.2">
      <c r="A53283" s="1" t="s">
        <v>246653</v>
      </c>
      <c r="B53283" s="1" t="s">
        <v>246654</v>
      </c>
      <c r="C53283" s="1">
        <v>284044171</v>
      </c>
      <c r="F53283" s="1">
        <v>168</v>
      </c>
      <c r="G53283" s="1" t="s">
        <v>246655</v>
      </c>
      <c r="H53283" s="1" t="s">
        <v>246656</v>
      </c>
      <c r="I53283" s="1" t="s">
        <v>246657</v>
      </c>
    </row>
    <row r="53284" spans="1:9" x14ac:dyDescent="0.2">
      <c r="A53284" s="1" t="s">
        <v>246658</v>
      </c>
      <c r="B53284" s="1" t="s">
        <v>246659</v>
      </c>
      <c r="C53284" s="1">
        <v>284044080</v>
      </c>
      <c r="D53284" t="s">
        <v>265718</v>
      </c>
      <c r="E53284" t="s">
        <v>265718</v>
      </c>
      <c r="F53284" s="1">
        <v>243</v>
      </c>
      <c r="G53284" s="1" t="s">
        <v>246660</v>
      </c>
      <c r="H53284" s="1" t="s">
        <v>246661</v>
      </c>
      <c r="I53284" s="1" t="s">
        <v>246662</v>
      </c>
    </row>
    <row r="53285" spans="1:9" x14ac:dyDescent="0.2">
      <c r="A53285" s="1" t="s">
        <v>246663</v>
      </c>
      <c r="B53285" s="1" t="s">
        <v>246664</v>
      </c>
      <c r="C53285" s="1">
        <v>284044195</v>
      </c>
      <c r="F53285" s="1">
        <v>31</v>
      </c>
      <c r="G53285" s="1" t="s">
        <v>246665</v>
      </c>
      <c r="H53285" s="1" t="s">
        <v>246666</v>
      </c>
      <c r="I53285" s="1" t="s">
        <v>246667</v>
      </c>
    </row>
    <row r="53286" spans="1:9" x14ac:dyDescent="0.2">
      <c r="A53286" s="1" t="s">
        <v>246668</v>
      </c>
      <c r="B53286" s="1" t="s">
        <v>246669</v>
      </c>
      <c r="C53286" s="1">
        <v>283480970</v>
      </c>
      <c r="D53286" t="s">
        <v>261092</v>
      </c>
      <c r="E53286" t="s">
        <v>261122</v>
      </c>
      <c r="F53286" s="1">
        <v>42</v>
      </c>
      <c r="G53286" s="1" t="s">
        <v>246670</v>
      </c>
      <c r="H53286" s="1" t="s">
        <v>246671</v>
      </c>
      <c r="I53286" s="1" t="s">
        <v>246672</v>
      </c>
    </row>
    <row r="53287" spans="1:9" x14ac:dyDescent="0.2">
      <c r="A53287" s="1" t="s">
        <v>229984</v>
      </c>
      <c r="B53287" s="1" t="s">
        <v>246673</v>
      </c>
      <c r="C53287" s="1">
        <v>284044541</v>
      </c>
      <c r="F53287" s="1">
        <v>26</v>
      </c>
      <c r="G53287" s="1" t="s">
        <v>246674</v>
      </c>
      <c r="H53287" s="1" t="s">
        <v>246675</v>
      </c>
      <c r="I53287" s="1" t="s">
        <v>246676</v>
      </c>
    </row>
    <row r="53288" spans="1:9" x14ac:dyDescent="0.2">
      <c r="A53288" s="1" t="s">
        <v>246677</v>
      </c>
      <c r="B53288" s="1" t="s">
        <v>246678</v>
      </c>
      <c r="C53288" s="1">
        <v>284044188</v>
      </c>
      <c r="F53288" s="1">
        <v>84</v>
      </c>
      <c r="G53288" s="1" t="s">
        <v>246679</v>
      </c>
      <c r="H53288" s="1" t="s">
        <v>246680</v>
      </c>
      <c r="I53288" s="1"/>
    </row>
    <row r="53289" spans="1:9" x14ac:dyDescent="0.2">
      <c r="A53289" s="1" t="s">
        <v>140701</v>
      </c>
      <c r="B53289" s="1" t="s">
        <v>140702</v>
      </c>
      <c r="C53289" s="1">
        <v>290253170</v>
      </c>
      <c r="D53289" t="s">
        <v>261107</v>
      </c>
      <c r="E53289" t="s">
        <v>264200</v>
      </c>
      <c r="F53289" s="1">
        <v>85</v>
      </c>
      <c r="G53289" s="1" t="s">
        <v>140703</v>
      </c>
      <c r="H53289" s="1" t="s">
        <v>140704</v>
      </c>
      <c r="I53289" s="1" t="s">
        <v>140705</v>
      </c>
    </row>
    <row r="53290" spans="1:9" x14ac:dyDescent="0.2">
      <c r="A53290" s="1" t="s">
        <v>246681</v>
      </c>
      <c r="B53290" s="1" t="s">
        <v>246682</v>
      </c>
      <c r="C53290" s="1">
        <v>284027183</v>
      </c>
      <c r="D53290" t="s">
        <v>261096</v>
      </c>
      <c r="E53290" t="s">
        <v>261098</v>
      </c>
      <c r="F53290" s="1">
        <v>13</v>
      </c>
      <c r="G53290" s="1" t="s">
        <v>246683</v>
      </c>
      <c r="H53290" s="1" t="s">
        <v>246684</v>
      </c>
      <c r="I53290" s="1" t="s">
        <v>246685</v>
      </c>
    </row>
    <row r="53291" spans="1:9" x14ac:dyDescent="0.2">
      <c r="A53291" s="1" t="s">
        <v>246686</v>
      </c>
      <c r="B53291" s="1" t="s">
        <v>246687</v>
      </c>
      <c r="C53291" s="1">
        <v>283012744</v>
      </c>
      <c r="D53291" t="s">
        <v>261096</v>
      </c>
      <c r="E53291" t="s">
        <v>267131</v>
      </c>
      <c r="F53291" s="1">
        <v>39</v>
      </c>
      <c r="G53291" s="1" t="s">
        <v>246688</v>
      </c>
      <c r="H53291" s="1" t="s">
        <v>246689</v>
      </c>
      <c r="I53291" s="1" t="s">
        <v>246690</v>
      </c>
    </row>
    <row r="53292" spans="1:9" x14ac:dyDescent="0.2">
      <c r="A53292" s="1" t="s">
        <v>246691</v>
      </c>
      <c r="B53292" s="1" t="s">
        <v>246692</v>
      </c>
      <c r="C53292" s="1">
        <v>284044328</v>
      </c>
      <c r="D53292" t="s">
        <v>261096</v>
      </c>
      <c r="E53292" t="s">
        <v>265537</v>
      </c>
      <c r="F53292" s="1">
        <v>35</v>
      </c>
      <c r="G53292" s="1" t="s">
        <v>246693</v>
      </c>
      <c r="H53292" s="1" t="s">
        <v>246694</v>
      </c>
      <c r="I53292" s="1" t="s">
        <v>246695</v>
      </c>
    </row>
    <row r="53293" spans="1:9" x14ac:dyDescent="0.2">
      <c r="A53293" s="1" t="s">
        <v>246696</v>
      </c>
      <c r="B53293" s="1" t="s">
        <v>246697</v>
      </c>
      <c r="C53293" s="1">
        <v>284044675</v>
      </c>
      <c r="F53293" s="1">
        <v>52</v>
      </c>
      <c r="G53293" s="1" t="s">
        <v>246698</v>
      </c>
      <c r="H53293" s="1" t="s">
        <v>246699</v>
      </c>
      <c r="I53293" s="1" t="s">
        <v>246700</v>
      </c>
    </row>
    <row r="53294" spans="1:9" x14ac:dyDescent="0.2">
      <c r="A53294" s="1" t="s">
        <v>246701</v>
      </c>
      <c r="B53294" s="1" t="s">
        <v>246702</v>
      </c>
      <c r="C53294" s="1">
        <v>284025766</v>
      </c>
      <c r="F53294" s="1">
        <v>12</v>
      </c>
      <c r="G53294" s="1" t="s">
        <v>246703</v>
      </c>
      <c r="H53294" s="1" t="s">
        <v>246704</v>
      </c>
      <c r="I53294" s="1"/>
    </row>
    <row r="53295" spans="1:9" x14ac:dyDescent="0.2">
      <c r="A53295" s="1" t="s">
        <v>246705</v>
      </c>
      <c r="B53295" s="1" t="s">
        <v>246706</v>
      </c>
      <c r="C53295" s="1">
        <v>284044663</v>
      </c>
      <c r="D53295" t="s">
        <v>261115</v>
      </c>
      <c r="E53295" t="s">
        <v>265876</v>
      </c>
      <c r="F53295" s="1">
        <v>109</v>
      </c>
      <c r="G53295" s="1" t="s">
        <v>246707</v>
      </c>
      <c r="H53295" s="1" t="s">
        <v>246708</v>
      </c>
      <c r="I53295" s="1" t="s">
        <v>246709</v>
      </c>
    </row>
    <row r="53296" spans="1:9" x14ac:dyDescent="0.2">
      <c r="A53296" s="1" t="s">
        <v>246710</v>
      </c>
      <c r="B53296" s="1" t="s">
        <v>246711</v>
      </c>
      <c r="C53296" s="1">
        <v>284044628</v>
      </c>
      <c r="D53296" t="s">
        <v>261128</v>
      </c>
      <c r="E53296" t="s">
        <v>261237</v>
      </c>
      <c r="F53296" s="1">
        <v>185</v>
      </c>
      <c r="G53296" s="1" t="s">
        <v>246712</v>
      </c>
      <c r="H53296" s="1" t="s">
        <v>246713</v>
      </c>
      <c r="I53296" s="1" t="s">
        <v>246714</v>
      </c>
    </row>
    <row r="53297" spans="1:9" x14ac:dyDescent="0.2">
      <c r="A53297" s="1" t="s">
        <v>246715</v>
      </c>
      <c r="B53297" s="1" t="s">
        <v>246716</v>
      </c>
      <c r="C53297" s="1">
        <v>284044512</v>
      </c>
      <c r="D53297" t="s">
        <v>262029</v>
      </c>
      <c r="E53297" t="s">
        <v>262052</v>
      </c>
      <c r="F53297" s="1">
        <v>140</v>
      </c>
      <c r="G53297" s="1" t="s">
        <v>246717</v>
      </c>
      <c r="H53297" s="1" t="s">
        <v>246718</v>
      </c>
      <c r="I53297" s="1" t="s">
        <v>246719</v>
      </c>
    </row>
    <row r="53298" spans="1:9" x14ac:dyDescent="0.2">
      <c r="A53298" s="1" t="s">
        <v>246720</v>
      </c>
      <c r="B53298" s="1" t="s">
        <v>246721</v>
      </c>
      <c r="C53298" s="1">
        <v>284044500</v>
      </c>
      <c r="D53298" t="s">
        <v>261294</v>
      </c>
      <c r="E53298" t="s">
        <v>266875</v>
      </c>
      <c r="F53298" s="1">
        <v>103</v>
      </c>
      <c r="G53298" s="1" t="s">
        <v>246722</v>
      </c>
      <c r="H53298" s="1" t="s">
        <v>246723</v>
      </c>
      <c r="I53298" s="1" t="s">
        <v>246724</v>
      </c>
    </row>
    <row r="53299" spans="1:9" x14ac:dyDescent="0.2">
      <c r="A53299" s="1" t="s">
        <v>246725</v>
      </c>
      <c r="B53299" s="1" t="s">
        <v>246726</v>
      </c>
      <c r="C53299" s="1">
        <v>284044499</v>
      </c>
      <c r="D53299" t="s">
        <v>261105</v>
      </c>
      <c r="E53299" t="s">
        <v>261236</v>
      </c>
      <c r="F53299" s="1">
        <v>213</v>
      </c>
      <c r="G53299" s="1" t="s">
        <v>246727</v>
      </c>
      <c r="H53299" s="1" t="s">
        <v>246728</v>
      </c>
      <c r="I53299" s="1" t="s">
        <v>246729</v>
      </c>
    </row>
    <row r="53300" spans="1:9" x14ac:dyDescent="0.2">
      <c r="A53300" s="1" t="s">
        <v>246730</v>
      </c>
      <c r="B53300" s="1" t="s">
        <v>246731</v>
      </c>
      <c r="C53300" s="1">
        <v>284044661</v>
      </c>
      <c r="D53300" t="s">
        <v>1001</v>
      </c>
      <c r="E53300" t="s">
        <v>261204</v>
      </c>
      <c r="F53300" s="1">
        <v>89</v>
      </c>
      <c r="G53300" s="1" t="s">
        <v>246732</v>
      </c>
      <c r="H53300" s="1" t="s">
        <v>246733</v>
      </c>
      <c r="I53300" s="1" t="s">
        <v>246734</v>
      </c>
    </row>
    <row r="53301" spans="1:9" x14ac:dyDescent="0.2">
      <c r="A53301" s="1" t="s">
        <v>138939</v>
      </c>
      <c r="B53301" s="1" t="s">
        <v>246735</v>
      </c>
      <c r="C53301" s="1">
        <v>284356205</v>
      </c>
      <c r="D53301" t="s">
        <v>262269</v>
      </c>
      <c r="E53301" t="s">
        <v>267132</v>
      </c>
      <c r="F53301" s="1">
        <v>113</v>
      </c>
      <c r="G53301" s="1" t="s">
        <v>246736</v>
      </c>
      <c r="H53301" s="1" t="s">
        <v>246737</v>
      </c>
      <c r="I53301" s="1"/>
    </row>
    <row r="53302" spans="1:9" x14ac:dyDescent="0.2">
      <c r="A53302" s="1" t="s">
        <v>246738</v>
      </c>
      <c r="B53302" s="1" t="s">
        <v>246739</v>
      </c>
      <c r="C53302" s="1">
        <v>284044668</v>
      </c>
      <c r="D53302" t="s">
        <v>261105</v>
      </c>
      <c r="E53302" t="s">
        <v>261264</v>
      </c>
      <c r="F53302" s="1">
        <v>30</v>
      </c>
      <c r="G53302" s="1" t="s">
        <v>246740</v>
      </c>
      <c r="H53302" s="1" t="s">
        <v>246741</v>
      </c>
      <c r="I53302" s="1" t="s">
        <v>246742</v>
      </c>
    </row>
    <row r="53303" spans="1:9" x14ac:dyDescent="0.2">
      <c r="A53303" s="1" t="s">
        <v>108546</v>
      </c>
      <c r="B53303" s="1" t="s">
        <v>246743</v>
      </c>
      <c r="C53303" s="1">
        <v>284044607</v>
      </c>
      <c r="D53303" t="s">
        <v>261105</v>
      </c>
      <c r="E53303" t="s">
        <v>261264</v>
      </c>
      <c r="F53303" s="1">
        <v>73</v>
      </c>
      <c r="G53303" s="1" t="s">
        <v>246744</v>
      </c>
      <c r="H53303" s="1" t="s">
        <v>246745</v>
      </c>
      <c r="I53303" s="1"/>
    </row>
    <row r="53304" spans="1:9" x14ac:dyDescent="0.2">
      <c r="A53304" s="1" t="s">
        <v>246746</v>
      </c>
      <c r="B53304" s="1" t="s">
        <v>246747</v>
      </c>
      <c r="C53304" s="1">
        <v>284008175</v>
      </c>
      <c r="F53304" s="1">
        <v>117</v>
      </c>
      <c r="G53304" s="1" t="s">
        <v>246748</v>
      </c>
      <c r="H53304" s="1" t="s">
        <v>246749</v>
      </c>
      <c r="I53304" s="1" t="s">
        <v>246750</v>
      </c>
    </row>
    <row r="53305" spans="1:9" x14ac:dyDescent="0.2">
      <c r="A53305" s="1" t="s">
        <v>246751</v>
      </c>
      <c r="B53305" s="1" t="s">
        <v>246752</v>
      </c>
      <c r="C53305" s="1">
        <v>284008174</v>
      </c>
      <c r="F53305" s="1">
        <v>193</v>
      </c>
      <c r="G53305" s="1" t="s">
        <v>246753</v>
      </c>
      <c r="H53305" s="1" t="s">
        <v>246754</v>
      </c>
      <c r="I53305" s="1" t="s">
        <v>246755</v>
      </c>
    </row>
    <row r="53306" spans="1:9" x14ac:dyDescent="0.2">
      <c r="A53306" s="1" t="s">
        <v>246756</v>
      </c>
      <c r="B53306" s="1" t="s">
        <v>246757</v>
      </c>
      <c r="C53306" s="1">
        <v>284008176</v>
      </c>
      <c r="D53306" t="s">
        <v>261096</v>
      </c>
      <c r="E53306" t="s">
        <v>264270</v>
      </c>
      <c r="F53306" s="1">
        <v>724</v>
      </c>
      <c r="G53306" s="1" t="s">
        <v>246758</v>
      </c>
      <c r="H53306" s="1" t="s">
        <v>246759</v>
      </c>
      <c r="I53306" s="1"/>
    </row>
    <row r="53307" spans="1:9" x14ac:dyDescent="0.2">
      <c r="A53307" s="1" t="s">
        <v>246760</v>
      </c>
      <c r="B53307" s="1" t="s">
        <v>246761</v>
      </c>
      <c r="C53307" s="1">
        <v>283480887</v>
      </c>
      <c r="D53307" t="s">
        <v>261096</v>
      </c>
      <c r="E53307" t="s">
        <v>264363</v>
      </c>
      <c r="F53307" s="1">
        <v>385</v>
      </c>
      <c r="G53307" s="1" t="s">
        <v>246762</v>
      </c>
      <c r="H53307" s="1" t="s">
        <v>246763</v>
      </c>
      <c r="I53307" s="1" t="s">
        <v>246764</v>
      </c>
    </row>
    <row r="53308" spans="1:9" x14ac:dyDescent="0.2">
      <c r="A53308" s="1" t="s">
        <v>246765</v>
      </c>
      <c r="B53308" s="1" t="s">
        <v>246766</v>
      </c>
      <c r="C53308" s="1">
        <v>284008032</v>
      </c>
      <c r="D53308" t="s">
        <v>267133</v>
      </c>
      <c r="E53308" t="s">
        <v>267134</v>
      </c>
      <c r="F53308" s="1">
        <v>663</v>
      </c>
      <c r="G53308" s="1" t="s">
        <v>246767</v>
      </c>
      <c r="H53308" s="1" t="s">
        <v>246768</v>
      </c>
      <c r="I53308" s="1" t="s">
        <v>246769</v>
      </c>
    </row>
    <row r="53309" spans="1:9" x14ac:dyDescent="0.2">
      <c r="A53309" s="1" t="s">
        <v>246770</v>
      </c>
      <c r="B53309" s="1" t="s">
        <v>246771</v>
      </c>
      <c r="C53309" s="1">
        <v>282618701</v>
      </c>
      <c r="D53309" t="s">
        <v>261153</v>
      </c>
      <c r="E53309" t="s">
        <v>266226</v>
      </c>
      <c r="F53309" s="1">
        <v>484</v>
      </c>
      <c r="G53309" s="1" t="s">
        <v>246772</v>
      </c>
      <c r="H53309" s="1" t="s">
        <v>246773</v>
      </c>
      <c r="I53309" s="1" t="s">
        <v>246774</v>
      </c>
    </row>
    <row r="53310" spans="1:9" x14ac:dyDescent="0.2">
      <c r="A53310" s="1" t="s">
        <v>246775</v>
      </c>
      <c r="B53310" s="1" t="s">
        <v>246776</v>
      </c>
      <c r="C53310" s="1">
        <v>284044681</v>
      </c>
      <c r="D53310" t="s">
        <v>261111</v>
      </c>
      <c r="E53310" t="s">
        <v>261161</v>
      </c>
      <c r="F53310" s="1">
        <v>79</v>
      </c>
      <c r="G53310" s="1" t="s">
        <v>246777</v>
      </c>
      <c r="H53310" s="1" t="s">
        <v>246778</v>
      </c>
      <c r="I53310" s="1" t="s">
        <v>246779</v>
      </c>
    </row>
    <row r="53311" spans="1:9" x14ac:dyDescent="0.2">
      <c r="A53311" s="1" t="s">
        <v>246780</v>
      </c>
      <c r="B53311" s="1" t="s">
        <v>246781</v>
      </c>
      <c r="C53311" s="1">
        <v>284007951</v>
      </c>
      <c r="F53311" s="1">
        <v>93</v>
      </c>
      <c r="G53311" s="1"/>
      <c r="H53311" s="1" t="s">
        <v>246782</v>
      </c>
      <c r="I53311" s="1"/>
    </row>
    <row r="53312" spans="1:9" x14ac:dyDescent="0.2">
      <c r="A53312" s="1" t="s">
        <v>246783</v>
      </c>
      <c r="B53312" s="1" t="s">
        <v>149246</v>
      </c>
      <c r="C53312" s="1">
        <v>284007950</v>
      </c>
      <c r="D53312" t="s">
        <v>261096</v>
      </c>
      <c r="E53312" t="s">
        <v>267135</v>
      </c>
      <c r="F53312" s="1">
        <v>335</v>
      </c>
      <c r="G53312" s="1"/>
      <c r="H53312" s="1" t="s">
        <v>149248</v>
      </c>
      <c r="I53312" s="1"/>
    </row>
    <row r="53313" spans="1:9" x14ac:dyDescent="0.2">
      <c r="A53313" s="1" t="s">
        <v>99230</v>
      </c>
      <c r="B53313" s="1" t="s">
        <v>246784</v>
      </c>
      <c r="C53313" s="1">
        <v>284007949</v>
      </c>
      <c r="F53313" s="1">
        <v>1269</v>
      </c>
      <c r="G53313" s="1" t="s">
        <v>246785</v>
      </c>
      <c r="H53313" s="1" t="s">
        <v>246786</v>
      </c>
      <c r="I53313" s="1" t="s">
        <v>246787</v>
      </c>
    </row>
    <row r="53314" spans="1:9" x14ac:dyDescent="0.2">
      <c r="A53314" s="1" t="s">
        <v>246788</v>
      </c>
      <c r="B53314" s="1" t="s">
        <v>246789</v>
      </c>
      <c r="C53314" s="1">
        <v>284007948</v>
      </c>
      <c r="F53314" s="1">
        <v>147</v>
      </c>
      <c r="G53314" s="1" t="s">
        <v>246790</v>
      </c>
      <c r="H53314" s="1" t="s">
        <v>246791</v>
      </c>
      <c r="I53314" s="1" t="s">
        <v>246792</v>
      </c>
    </row>
    <row r="53315" spans="1:9" x14ac:dyDescent="0.2">
      <c r="A53315" s="1" t="s">
        <v>246793</v>
      </c>
      <c r="B53315" s="1" t="s">
        <v>246794</v>
      </c>
      <c r="C53315" s="1">
        <v>284007947</v>
      </c>
      <c r="F53315" s="1">
        <v>232</v>
      </c>
      <c r="G53315" s="1" t="s">
        <v>246795</v>
      </c>
      <c r="H53315" s="1" t="s">
        <v>246796</v>
      </c>
      <c r="I53315" s="1" t="s">
        <v>246797</v>
      </c>
    </row>
    <row r="53316" spans="1:9" x14ac:dyDescent="0.2">
      <c r="A53316" s="1" t="s">
        <v>246798</v>
      </c>
      <c r="B53316" s="1" t="s">
        <v>246799</v>
      </c>
      <c r="C53316" s="1">
        <v>284044591</v>
      </c>
      <c r="D53316" t="s">
        <v>261128</v>
      </c>
      <c r="E53316" t="s">
        <v>261237</v>
      </c>
      <c r="F53316" s="1">
        <v>54</v>
      </c>
      <c r="G53316" s="1" t="s">
        <v>246800</v>
      </c>
      <c r="H53316" s="1" t="s">
        <v>246801</v>
      </c>
      <c r="I53316" s="1" t="s">
        <v>246802</v>
      </c>
    </row>
    <row r="53317" spans="1:9" x14ac:dyDescent="0.2">
      <c r="A53317" s="1" t="s">
        <v>246803</v>
      </c>
      <c r="B53317" s="1" t="s">
        <v>246804</v>
      </c>
      <c r="C53317" s="1">
        <v>284044547</v>
      </c>
      <c r="D53317" t="s">
        <v>261118</v>
      </c>
      <c r="E53317" t="s">
        <v>267037</v>
      </c>
      <c r="F53317" s="1">
        <v>183</v>
      </c>
      <c r="G53317" s="1" t="s">
        <v>246805</v>
      </c>
      <c r="H53317" s="1" t="s">
        <v>246806</v>
      </c>
      <c r="I53317" s="1" t="s">
        <v>246807</v>
      </c>
    </row>
    <row r="53318" spans="1:9" x14ac:dyDescent="0.2">
      <c r="A53318" s="1" t="s">
        <v>246808</v>
      </c>
      <c r="B53318" s="1" t="s">
        <v>246809</v>
      </c>
      <c r="C53318" s="1">
        <v>284044509</v>
      </c>
      <c r="D53318" t="s">
        <v>261118</v>
      </c>
      <c r="E53318" t="s">
        <v>267037</v>
      </c>
      <c r="F53318" s="1">
        <v>240</v>
      </c>
      <c r="G53318" s="1" t="s">
        <v>246810</v>
      </c>
      <c r="H53318" s="1" t="s">
        <v>246811</v>
      </c>
      <c r="I53318" s="1" t="s">
        <v>246812</v>
      </c>
    </row>
    <row r="53319" spans="1:9" x14ac:dyDescent="0.2">
      <c r="A53319" s="1" t="s">
        <v>246813</v>
      </c>
      <c r="B53319" s="1" t="s">
        <v>246814</v>
      </c>
      <c r="C53319" s="1">
        <v>284044649</v>
      </c>
      <c r="D53319" t="s">
        <v>262072</v>
      </c>
      <c r="E53319" t="s">
        <v>267136</v>
      </c>
      <c r="F53319" s="1">
        <v>307</v>
      </c>
      <c r="G53319" s="1" t="s">
        <v>246815</v>
      </c>
      <c r="H53319" s="1" t="s">
        <v>246816</v>
      </c>
      <c r="I53319" s="1" t="s">
        <v>246817</v>
      </c>
    </row>
    <row r="53320" spans="1:9" x14ac:dyDescent="0.2">
      <c r="A53320" s="1" t="s">
        <v>246818</v>
      </c>
      <c r="B53320" s="1" t="s">
        <v>246819</v>
      </c>
      <c r="C53320" s="1">
        <v>284008493</v>
      </c>
      <c r="D53320" t="s">
        <v>261118</v>
      </c>
      <c r="E53320" t="s">
        <v>267037</v>
      </c>
      <c r="F53320" s="1">
        <v>340</v>
      </c>
      <c r="G53320" s="1" t="s">
        <v>246820</v>
      </c>
      <c r="H53320" s="1" t="s">
        <v>246821</v>
      </c>
      <c r="I53320" s="1" t="s">
        <v>246822</v>
      </c>
    </row>
    <row r="53321" spans="1:9" x14ac:dyDescent="0.2">
      <c r="A53321" s="1" t="s">
        <v>246823</v>
      </c>
      <c r="B53321" s="1" t="s">
        <v>246824</v>
      </c>
      <c r="C53321" s="1">
        <v>288331440</v>
      </c>
      <c r="D53321" t="s">
        <v>261131</v>
      </c>
      <c r="E53321" t="s">
        <v>261232</v>
      </c>
      <c r="F53321" s="1">
        <v>163</v>
      </c>
      <c r="G53321" s="1" t="s">
        <v>246825</v>
      </c>
      <c r="H53321" s="1" t="s">
        <v>246826</v>
      </c>
      <c r="I53321" s="1"/>
    </row>
    <row r="53322" spans="1:9" x14ac:dyDescent="0.2">
      <c r="A53322" s="1" t="s">
        <v>246827</v>
      </c>
      <c r="B53322" s="1" t="s">
        <v>246828</v>
      </c>
      <c r="C53322" s="1">
        <v>284008552</v>
      </c>
      <c r="F53322" s="1">
        <v>2049</v>
      </c>
      <c r="G53322" s="1" t="s">
        <v>246829</v>
      </c>
      <c r="H53322" s="1" t="s">
        <v>246830</v>
      </c>
      <c r="I53322" s="1" t="s">
        <v>246831</v>
      </c>
    </row>
    <row r="53323" spans="1:9" x14ac:dyDescent="0.2">
      <c r="A53323" s="1" t="s">
        <v>246832</v>
      </c>
      <c r="B53323" s="1" t="s">
        <v>246833</v>
      </c>
      <c r="C53323" s="1">
        <v>139437128</v>
      </c>
      <c r="D53323" t="s">
        <v>261105</v>
      </c>
      <c r="E53323" t="s">
        <v>261236</v>
      </c>
      <c r="F53323" s="1">
        <v>230</v>
      </c>
      <c r="G53323" s="1" t="s">
        <v>246834</v>
      </c>
      <c r="H53323" s="1" t="s">
        <v>246835</v>
      </c>
      <c r="I53323" s="1" t="s">
        <v>246836</v>
      </c>
    </row>
    <row r="53324" spans="1:9" x14ac:dyDescent="0.2">
      <c r="A53324" s="1" t="s">
        <v>246837</v>
      </c>
      <c r="B53324" s="1" t="s">
        <v>246838</v>
      </c>
      <c r="C53324" s="1">
        <v>283104725</v>
      </c>
      <c r="D53324" t="s">
        <v>261105</v>
      </c>
      <c r="E53324" t="s">
        <v>261236</v>
      </c>
      <c r="F53324" s="1">
        <v>128</v>
      </c>
      <c r="G53324" s="1" t="s">
        <v>246839</v>
      </c>
      <c r="H53324" s="1" t="s">
        <v>246840</v>
      </c>
      <c r="I53324" s="1" t="s">
        <v>246841</v>
      </c>
    </row>
    <row r="53325" spans="1:9" x14ac:dyDescent="0.2">
      <c r="A53325" s="1" t="s">
        <v>246842</v>
      </c>
      <c r="B53325" s="1" t="s">
        <v>246843</v>
      </c>
      <c r="C53325" s="1">
        <v>284044600</v>
      </c>
      <c r="D53325" t="s">
        <v>261128</v>
      </c>
      <c r="E53325" t="s">
        <v>261242</v>
      </c>
      <c r="F53325" s="1">
        <v>132</v>
      </c>
      <c r="G53325" s="1" t="s">
        <v>246844</v>
      </c>
      <c r="H53325" s="1" t="s">
        <v>246845</v>
      </c>
      <c r="I53325" s="1" t="s">
        <v>246846</v>
      </c>
    </row>
    <row r="53326" spans="1:9" x14ac:dyDescent="0.2">
      <c r="A53326" s="1" t="s">
        <v>246847</v>
      </c>
      <c r="B53326" s="1" t="s">
        <v>246848</v>
      </c>
      <c r="C53326" s="1">
        <v>284044636</v>
      </c>
      <c r="D53326" t="s">
        <v>261111</v>
      </c>
      <c r="E53326" t="s">
        <v>266918</v>
      </c>
      <c r="F53326" s="1">
        <v>104</v>
      </c>
      <c r="G53326" s="1" t="s">
        <v>246849</v>
      </c>
      <c r="H53326" s="1" t="s">
        <v>246850</v>
      </c>
      <c r="I53326" s="1" t="s">
        <v>246851</v>
      </c>
    </row>
    <row r="53327" spans="1:9" x14ac:dyDescent="0.2">
      <c r="A53327" s="1" t="s">
        <v>246852</v>
      </c>
      <c r="B53327" s="1" t="s">
        <v>246853</v>
      </c>
      <c r="C53327" s="1">
        <v>284008477</v>
      </c>
      <c r="D53327" t="s">
        <v>265845</v>
      </c>
      <c r="E53327" t="s">
        <v>265845</v>
      </c>
      <c r="F53327" s="1">
        <v>60</v>
      </c>
      <c r="G53327" s="1" t="s">
        <v>246854</v>
      </c>
      <c r="H53327" s="1" t="s">
        <v>246855</v>
      </c>
      <c r="I53327" s="1" t="s">
        <v>246856</v>
      </c>
    </row>
    <row r="53328" spans="1:9" x14ac:dyDescent="0.2">
      <c r="A53328" s="1" t="s">
        <v>246857</v>
      </c>
      <c r="B53328" s="1" t="s">
        <v>246858</v>
      </c>
      <c r="C53328" s="1">
        <v>284008475</v>
      </c>
      <c r="D53328" t="s">
        <v>261123</v>
      </c>
      <c r="E53328" t="s">
        <v>266797</v>
      </c>
      <c r="F53328" s="1">
        <v>16</v>
      </c>
      <c r="G53328" s="1" t="s">
        <v>246859</v>
      </c>
      <c r="H53328" s="1" t="s">
        <v>246860</v>
      </c>
      <c r="I53328" s="1" t="s">
        <v>246861</v>
      </c>
    </row>
    <row r="53329" spans="1:9" x14ac:dyDescent="0.2">
      <c r="A53329" s="1" t="s">
        <v>246862</v>
      </c>
      <c r="B53329" s="1" t="s">
        <v>246863</v>
      </c>
      <c r="C53329" s="1">
        <v>284008474</v>
      </c>
      <c r="F53329" s="1">
        <v>26</v>
      </c>
      <c r="G53329" s="1" t="s">
        <v>246864</v>
      </c>
      <c r="H53329" s="1" t="s">
        <v>246865</v>
      </c>
      <c r="I53329" s="1" t="s">
        <v>246866</v>
      </c>
    </row>
    <row r="53330" spans="1:9" x14ac:dyDescent="0.2">
      <c r="A53330" s="1" t="s">
        <v>246867</v>
      </c>
      <c r="B53330" s="1" t="s">
        <v>246868</v>
      </c>
      <c r="C53330" s="1">
        <v>284008473</v>
      </c>
      <c r="F53330" s="1">
        <v>131</v>
      </c>
      <c r="G53330" s="1" t="s">
        <v>246869</v>
      </c>
      <c r="H53330" s="1" t="s">
        <v>246870</v>
      </c>
      <c r="I53330" s="1" t="s">
        <v>246871</v>
      </c>
    </row>
    <row r="53331" spans="1:9" x14ac:dyDescent="0.2">
      <c r="A53331" s="1" t="s">
        <v>246872</v>
      </c>
      <c r="B53331" s="1" t="s">
        <v>246873</v>
      </c>
      <c r="C53331" s="1">
        <v>284008472</v>
      </c>
      <c r="F53331" s="1">
        <v>9</v>
      </c>
      <c r="G53331" s="1" t="s">
        <v>246874</v>
      </c>
      <c r="H53331" s="1" t="s">
        <v>246875</v>
      </c>
      <c r="I53331" s="1" t="s">
        <v>246876</v>
      </c>
    </row>
    <row r="53332" spans="1:9" x14ac:dyDescent="0.2">
      <c r="A53332" s="1" t="s">
        <v>246877</v>
      </c>
      <c r="B53332" s="1" t="s">
        <v>246878</v>
      </c>
      <c r="C53332" s="1">
        <v>284008471</v>
      </c>
      <c r="F53332" s="1">
        <v>462</v>
      </c>
      <c r="G53332" s="1" t="s">
        <v>246879</v>
      </c>
      <c r="H53332" s="1" t="s">
        <v>246880</v>
      </c>
      <c r="I53332" s="1" t="s">
        <v>246881</v>
      </c>
    </row>
    <row r="53333" spans="1:9" x14ac:dyDescent="0.2">
      <c r="A53333" s="1" t="s">
        <v>246882</v>
      </c>
      <c r="B53333" s="1" t="s">
        <v>246883</v>
      </c>
      <c r="C53333" s="1">
        <v>283119262</v>
      </c>
      <c r="F53333" s="1">
        <v>662</v>
      </c>
      <c r="G53333" s="1" t="s">
        <v>246884</v>
      </c>
      <c r="H53333" s="1" t="s">
        <v>246885</v>
      </c>
      <c r="I53333" s="1" t="s">
        <v>246886</v>
      </c>
    </row>
    <row r="53334" spans="1:9" x14ac:dyDescent="0.2">
      <c r="A53334" s="1" t="s">
        <v>246887</v>
      </c>
      <c r="B53334" s="1" t="s">
        <v>246888</v>
      </c>
      <c r="C53334" s="1">
        <v>284008468</v>
      </c>
      <c r="D53334" t="s">
        <v>261105</v>
      </c>
      <c r="E53334" t="s">
        <v>261264</v>
      </c>
      <c r="F53334" s="1">
        <v>530</v>
      </c>
      <c r="G53334" s="1" t="s">
        <v>246889</v>
      </c>
      <c r="H53334" s="1" t="s">
        <v>246890</v>
      </c>
      <c r="I53334" s="1" t="s">
        <v>246891</v>
      </c>
    </row>
    <row r="53335" spans="1:9" x14ac:dyDescent="0.2">
      <c r="A53335" s="1" t="s">
        <v>246892</v>
      </c>
      <c r="B53335" s="1" t="s">
        <v>246893</v>
      </c>
      <c r="C53335" s="1">
        <v>284008467</v>
      </c>
      <c r="D53335" t="s">
        <v>261246</v>
      </c>
      <c r="E53335" t="s">
        <v>267137</v>
      </c>
      <c r="F53335" s="1">
        <v>1558</v>
      </c>
      <c r="G53335" s="1" t="s">
        <v>246894</v>
      </c>
      <c r="H53335" s="1" t="s">
        <v>246895</v>
      </c>
      <c r="I53335" s="1" t="s">
        <v>246896</v>
      </c>
    </row>
    <row r="53336" spans="1:9" x14ac:dyDescent="0.2">
      <c r="A53336" s="1" t="s">
        <v>246897</v>
      </c>
      <c r="B53336" s="1" t="s">
        <v>246898</v>
      </c>
      <c r="C53336" s="1">
        <v>284008465</v>
      </c>
      <c r="D53336" t="s">
        <v>261092</v>
      </c>
      <c r="E53336" t="s">
        <v>261209</v>
      </c>
      <c r="F53336" s="1">
        <v>158</v>
      </c>
      <c r="G53336" s="1" t="s">
        <v>246899</v>
      </c>
      <c r="H53336" s="1" t="s">
        <v>246900</v>
      </c>
      <c r="I53336" s="1"/>
    </row>
    <row r="53337" spans="1:9" x14ac:dyDescent="0.2">
      <c r="A53337" s="1" t="s">
        <v>246901</v>
      </c>
      <c r="B53337" s="1" t="s">
        <v>246902</v>
      </c>
      <c r="C53337" s="1">
        <v>284008464</v>
      </c>
      <c r="D53337" t="s">
        <v>261092</v>
      </c>
      <c r="E53337" t="s">
        <v>261209</v>
      </c>
      <c r="F53337" s="1">
        <v>387</v>
      </c>
      <c r="G53337" s="1" t="s">
        <v>246903</v>
      </c>
      <c r="H53337" s="1" t="s">
        <v>246904</v>
      </c>
      <c r="I53337" s="1"/>
    </row>
    <row r="53338" spans="1:9" x14ac:dyDescent="0.2">
      <c r="A53338" s="1" t="s">
        <v>246905</v>
      </c>
      <c r="B53338" s="1" t="s">
        <v>246906</v>
      </c>
      <c r="C53338" s="1">
        <v>284044698</v>
      </c>
      <c r="D53338" t="s">
        <v>261105</v>
      </c>
      <c r="E53338" t="s">
        <v>261236</v>
      </c>
      <c r="F53338" s="1">
        <v>68</v>
      </c>
      <c r="G53338" s="1" t="s">
        <v>246907</v>
      </c>
      <c r="H53338" s="1" t="s">
        <v>246908</v>
      </c>
      <c r="I53338" s="1" t="s">
        <v>246909</v>
      </c>
    </row>
    <row r="53339" spans="1:9" x14ac:dyDescent="0.2">
      <c r="A53339" s="1" t="s">
        <v>246910</v>
      </c>
      <c r="B53339" s="1" t="s">
        <v>246911</v>
      </c>
      <c r="C53339" s="1">
        <v>284044505</v>
      </c>
      <c r="D53339" t="s">
        <v>261111</v>
      </c>
      <c r="E53339" t="s">
        <v>266028</v>
      </c>
      <c r="F53339" s="1">
        <v>101</v>
      </c>
      <c r="G53339" s="1" t="s">
        <v>246912</v>
      </c>
      <c r="H53339" s="1" t="s">
        <v>246913</v>
      </c>
      <c r="I53339" s="1" t="s">
        <v>246914</v>
      </c>
    </row>
    <row r="53340" spans="1:9" x14ac:dyDescent="0.2">
      <c r="A53340" s="1" t="s">
        <v>246915</v>
      </c>
      <c r="B53340" s="1" t="s">
        <v>246916</v>
      </c>
      <c r="C53340" s="1">
        <v>283658293</v>
      </c>
      <c r="F53340" s="1">
        <v>130</v>
      </c>
      <c r="G53340" s="1" t="s">
        <v>246917</v>
      </c>
      <c r="H53340" s="1" t="s">
        <v>246918</v>
      </c>
      <c r="I53340" s="1"/>
    </row>
    <row r="53341" spans="1:9" x14ac:dyDescent="0.2">
      <c r="A53341" s="1" t="s">
        <v>246919</v>
      </c>
      <c r="B53341" s="1" t="s">
        <v>246920</v>
      </c>
      <c r="C53341" s="1">
        <v>283999963</v>
      </c>
      <c r="D53341" t="s">
        <v>261141</v>
      </c>
      <c r="E53341" t="s">
        <v>265763</v>
      </c>
      <c r="F53341" s="1">
        <v>304</v>
      </c>
      <c r="G53341" s="1" t="s">
        <v>246921</v>
      </c>
      <c r="H53341" s="1" t="s">
        <v>246922</v>
      </c>
      <c r="I53341" s="1" t="s">
        <v>246923</v>
      </c>
    </row>
    <row r="53342" spans="1:9" x14ac:dyDescent="0.2">
      <c r="A53342" s="1" t="s">
        <v>246924</v>
      </c>
      <c r="B53342" s="1" t="s">
        <v>246925</v>
      </c>
      <c r="C53342" s="1">
        <v>283999650</v>
      </c>
      <c r="D53342" t="s">
        <v>261096</v>
      </c>
      <c r="E53342" t="s">
        <v>261335</v>
      </c>
      <c r="F53342" s="1">
        <v>408</v>
      </c>
      <c r="G53342" s="1" t="s">
        <v>246926</v>
      </c>
      <c r="H53342" s="1" t="s">
        <v>246927</v>
      </c>
      <c r="I53342" s="1"/>
    </row>
    <row r="53343" spans="1:9" x14ac:dyDescent="0.2">
      <c r="A53343" s="1" t="s">
        <v>246928</v>
      </c>
      <c r="B53343" s="1" t="s">
        <v>246929</v>
      </c>
      <c r="C53343" s="1">
        <v>282913189</v>
      </c>
      <c r="D53343" t="s">
        <v>261115</v>
      </c>
      <c r="E53343" t="s">
        <v>265876</v>
      </c>
      <c r="F53343" s="1">
        <v>294</v>
      </c>
      <c r="G53343" s="1" t="s">
        <v>246930</v>
      </c>
      <c r="H53343" s="1" t="s">
        <v>246931</v>
      </c>
      <c r="I53343" s="1" t="s">
        <v>246932</v>
      </c>
    </row>
    <row r="53344" spans="1:9" x14ac:dyDescent="0.2">
      <c r="A53344" s="1" t="s">
        <v>246933</v>
      </c>
      <c r="B53344" s="1" t="s">
        <v>246934</v>
      </c>
      <c r="C53344" s="1">
        <v>283999219</v>
      </c>
      <c r="D53344" t="s">
        <v>261111</v>
      </c>
      <c r="E53344" t="s">
        <v>267138</v>
      </c>
      <c r="F53344" s="1">
        <v>442</v>
      </c>
      <c r="G53344" s="1" t="s">
        <v>246935</v>
      </c>
      <c r="H53344" s="1" t="s">
        <v>246936</v>
      </c>
      <c r="I53344" s="1" t="s">
        <v>246937</v>
      </c>
    </row>
    <row r="53345" spans="1:9" x14ac:dyDescent="0.2">
      <c r="A53345" s="1" t="s">
        <v>246938</v>
      </c>
      <c r="B53345" s="1" t="s">
        <v>246939</v>
      </c>
      <c r="C53345" s="1">
        <v>284044671</v>
      </c>
      <c r="D53345" t="s">
        <v>261094</v>
      </c>
      <c r="E53345" t="s">
        <v>267139</v>
      </c>
      <c r="F53345" s="1">
        <v>75</v>
      </c>
      <c r="G53345" s="1" t="s">
        <v>246940</v>
      </c>
      <c r="H53345" s="1" t="s">
        <v>246941</v>
      </c>
      <c r="I53345" s="1"/>
    </row>
    <row r="53346" spans="1:9" x14ac:dyDescent="0.2">
      <c r="A53346" s="1" t="s">
        <v>246942</v>
      </c>
      <c r="B53346" s="1" t="s">
        <v>246943</v>
      </c>
      <c r="C53346" s="1">
        <v>283995617</v>
      </c>
      <c r="D53346" t="s">
        <v>261092</v>
      </c>
      <c r="E53346" t="s">
        <v>261273</v>
      </c>
      <c r="F53346" s="1">
        <v>53</v>
      </c>
      <c r="G53346" s="1" t="s">
        <v>246944</v>
      </c>
      <c r="H53346" s="1" t="s">
        <v>246945</v>
      </c>
      <c r="I53346" s="1" t="s">
        <v>246946</v>
      </c>
    </row>
    <row r="53347" spans="1:9" x14ac:dyDescent="0.2">
      <c r="A53347" s="1" t="s">
        <v>246947</v>
      </c>
      <c r="B53347" s="1" t="s">
        <v>246948</v>
      </c>
      <c r="C53347" s="1">
        <v>284008500</v>
      </c>
      <c r="D53347" t="s">
        <v>261111</v>
      </c>
      <c r="E53347" t="s">
        <v>265828</v>
      </c>
      <c r="F53347" s="1">
        <v>140</v>
      </c>
      <c r="G53347" s="1" t="s">
        <v>246949</v>
      </c>
      <c r="H53347" s="1" t="s">
        <v>246950</v>
      </c>
      <c r="I53347" s="1" t="s">
        <v>246951</v>
      </c>
    </row>
    <row r="53348" spans="1:9" x14ac:dyDescent="0.2">
      <c r="A53348" s="1" t="s">
        <v>246952</v>
      </c>
      <c r="B53348" s="1" t="s">
        <v>246953</v>
      </c>
      <c r="C53348" s="1">
        <v>284044525</v>
      </c>
      <c r="D53348" t="s">
        <v>261191</v>
      </c>
      <c r="E53348" t="s">
        <v>267140</v>
      </c>
      <c r="F53348" s="1">
        <v>105</v>
      </c>
      <c r="G53348" s="1" t="s">
        <v>246954</v>
      </c>
      <c r="H53348" s="1" t="s">
        <v>246955</v>
      </c>
      <c r="I53348" s="1" t="s">
        <v>246956</v>
      </c>
    </row>
    <row r="53349" spans="1:9" x14ac:dyDescent="0.2">
      <c r="A53349" s="1" t="s">
        <v>246957</v>
      </c>
      <c r="B53349" s="1" t="s">
        <v>246958</v>
      </c>
      <c r="C53349" s="1">
        <v>284044518</v>
      </c>
      <c r="D53349" t="s">
        <v>261094</v>
      </c>
      <c r="E53349" t="s">
        <v>265804</v>
      </c>
      <c r="F53349" s="1">
        <v>192</v>
      </c>
      <c r="G53349" s="1" t="s">
        <v>246959</v>
      </c>
      <c r="H53349" s="1" t="s">
        <v>246960</v>
      </c>
      <c r="I53349" s="1" t="s">
        <v>246961</v>
      </c>
    </row>
    <row r="53350" spans="1:9" x14ac:dyDescent="0.2">
      <c r="A53350" s="1" t="s">
        <v>246962</v>
      </c>
      <c r="B53350" s="1" t="s">
        <v>246963</v>
      </c>
      <c r="C53350" s="1">
        <v>283978646</v>
      </c>
      <c r="F53350" s="1">
        <v>20</v>
      </c>
      <c r="G53350" s="1" t="s">
        <v>246964</v>
      </c>
      <c r="H53350" s="1" t="s">
        <v>246965</v>
      </c>
      <c r="I53350" s="1" t="s">
        <v>246966</v>
      </c>
    </row>
    <row r="53351" spans="1:9" x14ac:dyDescent="0.2">
      <c r="A53351" s="1" t="s">
        <v>246967</v>
      </c>
      <c r="B53351" s="1" t="s">
        <v>246968</v>
      </c>
      <c r="C53351" s="1">
        <v>282895264</v>
      </c>
      <c r="D53351" t="s">
        <v>261141</v>
      </c>
      <c r="E53351" t="s">
        <v>261149</v>
      </c>
      <c r="F53351" s="1">
        <v>268</v>
      </c>
      <c r="G53351" s="1" t="s">
        <v>246969</v>
      </c>
      <c r="H53351" s="1" t="s">
        <v>246970</v>
      </c>
      <c r="I53351" s="1" t="s">
        <v>246971</v>
      </c>
    </row>
    <row r="53352" spans="1:9" x14ac:dyDescent="0.2">
      <c r="A53352" s="1" t="s">
        <v>246972</v>
      </c>
      <c r="B53352" s="1" t="s">
        <v>246973</v>
      </c>
      <c r="C53352" s="1">
        <v>283978334</v>
      </c>
      <c r="D53352" t="s">
        <v>261092</v>
      </c>
      <c r="E53352" t="s">
        <v>263059</v>
      </c>
      <c r="F53352" s="1">
        <v>65</v>
      </c>
      <c r="G53352" s="1" t="s">
        <v>246974</v>
      </c>
      <c r="H53352" s="1" t="s">
        <v>246975</v>
      </c>
      <c r="I53352" s="1" t="s">
        <v>246976</v>
      </c>
    </row>
    <row r="53353" spans="1:9" x14ac:dyDescent="0.2">
      <c r="A53353" s="1" t="s">
        <v>246977</v>
      </c>
      <c r="B53353" s="1" t="s">
        <v>246978</v>
      </c>
      <c r="C53353" s="1">
        <v>283480811</v>
      </c>
      <c r="D53353" t="s">
        <v>265074</v>
      </c>
      <c r="E53353" t="s">
        <v>267141</v>
      </c>
      <c r="F53353" s="1">
        <v>489</v>
      </c>
      <c r="G53353" s="1" t="s">
        <v>246979</v>
      </c>
      <c r="H53353" s="1" t="s">
        <v>246980</v>
      </c>
      <c r="I53353" s="1" t="s">
        <v>246981</v>
      </c>
    </row>
    <row r="53354" spans="1:9" x14ac:dyDescent="0.2">
      <c r="A53354" s="1" t="s">
        <v>246982</v>
      </c>
      <c r="B53354" s="1" t="s">
        <v>246983</v>
      </c>
      <c r="C53354" s="1">
        <v>284008450</v>
      </c>
      <c r="D53354" t="s">
        <v>265734</v>
      </c>
      <c r="E53354" t="s">
        <v>265735</v>
      </c>
      <c r="F53354" s="1">
        <v>134</v>
      </c>
      <c r="G53354" s="1" t="s">
        <v>246984</v>
      </c>
      <c r="H53354" s="1" t="s">
        <v>246985</v>
      </c>
      <c r="I53354" s="1" t="s">
        <v>246986</v>
      </c>
    </row>
    <row r="53355" spans="1:9" x14ac:dyDescent="0.2">
      <c r="A53355" s="1" t="s">
        <v>246987</v>
      </c>
      <c r="B53355" s="1" t="s">
        <v>246988</v>
      </c>
      <c r="C53355" s="1">
        <v>289691100</v>
      </c>
      <c r="D53355" t="s">
        <v>266896</v>
      </c>
      <c r="E53355" t="s">
        <v>267142</v>
      </c>
      <c r="F53355" s="1">
        <v>205</v>
      </c>
      <c r="G53355" s="1" t="s">
        <v>246989</v>
      </c>
      <c r="H53355" s="1"/>
      <c r="I53355" s="1" t="s">
        <v>246990</v>
      </c>
    </row>
    <row r="53356" spans="1:9" x14ac:dyDescent="0.2">
      <c r="A53356" s="1" t="s">
        <v>246991</v>
      </c>
      <c r="B53356" s="1" t="s">
        <v>246992</v>
      </c>
      <c r="C53356" s="1">
        <v>284008446</v>
      </c>
      <c r="D53356" t="s">
        <v>262944</v>
      </c>
      <c r="E53356" t="s">
        <v>267143</v>
      </c>
      <c r="F53356" s="1">
        <v>1041</v>
      </c>
      <c r="G53356" s="1" t="s">
        <v>246993</v>
      </c>
      <c r="H53356" s="1" t="s">
        <v>246994</v>
      </c>
      <c r="I53356" s="1" t="s">
        <v>246995</v>
      </c>
    </row>
    <row r="53357" spans="1:9" x14ac:dyDescent="0.2">
      <c r="A53357" s="1" t="s">
        <v>79178</v>
      </c>
      <c r="B53357" s="1" t="s">
        <v>246996</v>
      </c>
      <c r="C53357" s="1">
        <v>284008444</v>
      </c>
      <c r="F53357" s="1">
        <v>288</v>
      </c>
      <c r="G53357" s="1" t="s">
        <v>246997</v>
      </c>
      <c r="H53357" s="1" t="s">
        <v>246998</v>
      </c>
      <c r="I53357" s="1" t="s">
        <v>246999</v>
      </c>
    </row>
    <row r="53358" spans="1:9" x14ac:dyDescent="0.2">
      <c r="A53358" s="1" t="s">
        <v>247000</v>
      </c>
      <c r="B53358" s="1" t="s">
        <v>247001</v>
      </c>
      <c r="C53358" s="1">
        <v>283105309</v>
      </c>
      <c r="D53358" t="s">
        <v>261096</v>
      </c>
      <c r="E53358" t="s">
        <v>264127</v>
      </c>
      <c r="F53358" s="1">
        <v>195</v>
      </c>
      <c r="G53358" s="1" t="s">
        <v>247002</v>
      </c>
      <c r="H53358" s="1" t="s">
        <v>247003</v>
      </c>
      <c r="I53358" s="1" t="s">
        <v>247004</v>
      </c>
    </row>
    <row r="53359" spans="1:9" x14ac:dyDescent="0.2">
      <c r="A53359" s="1" t="s">
        <v>247005</v>
      </c>
      <c r="B53359" s="1" t="s">
        <v>247006</v>
      </c>
      <c r="C53359" s="1">
        <v>283104888</v>
      </c>
      <c r="D53359" t="s">
        <v>261131</v>
      </c>
      <c r="E53359" t="s">
        <v>261232</v>
      </c>
      <c r="F53359" s="1">
        <v>178</v>
      </c>
      <c r="G53359" s="1" t="s">
        <v>247007</v>
      </c>
      <c r="H53359" s="1" t="s">
        <v>247008</v>
      </c>
      <c r="I53359" s="1" t="s">
        <v>247009</v>
      </c>
    </row>
    <row r="53360" spans="1:9" x14ac:dyDescent="0.2">
      <c r="A53360" s="1" t="s">
        <v>247010</v>
      </c>
      <c r="B53360" s="1" t="s">
        <v>247011</v>
      </c>
      <c r="C53360" s="1">
        <v>283107265</v>
      </c>
      <c r="D53360" t="s">
        <v>261099</v>
      </c>
      <c r="E53360" t="s">
        <v>264044</v>
      </c>
      <c r="F53360" s="1">
        <v>416</v>
      </c>
      <c r="G53360" s="1"/>
      <c r="H53360" s="1" t="s">
        <v>247012</v>
      </c>
      <c r="I53360" s="1" t="s">
        <v>247013</v>
      </c>
    </row>
    <row r="53361" spans="1:9" x14ac:dyDescent="0.2">
      <c r="A53361" s="1" t="s">
        <v>247014</v>
      </c>
      <c r="B53361" s="1" t="s">
        <v>247015</v>
      </c>
      <c r="C53361" s="1">
        <v>282881978</v>
      </c>
      <c r="D53361" t="s">
        <v>261096</v>
      </c>
      <c r="E53361" t="s">
        <v>264127</v>
      </c>
      <c r="F53361" s="1">
        <v>188</v>
      </c>
      <c r="G53361" s="1" t="s">
        <v>247016</v>
      </c>
      <c r="H53361" s="1" t="s">
        <v>247017</v>
      </c>
      <c r="I53361" s="1"/>
    </row>
    <row r="53362" spans="1:9" x14ac:dyDescent="0.2">
      <c r="A53362" s="1" t="s">
        <v>247018</v>
      </c>
      <c r="B53362" s="1" t="s">
        <v>247019</v>
      </c>
      <c r="C53362" s="1">
        <v>282935747</v>
      </c>
      <c r="D53362" t="s">
        <v>261096</v>
      </c>
      <c r="E53362" t="s">
        <v>261127</v>
      </c>
      <c r="F53362" s="1">
        <v>266</v>
      </c>
      <c r="G53362" s="1" t="s">
        <v>247020</v>
      </c>
      <c r="H53362" s="1" t="s">
        <v>247021</v>
      </c>
      <c r="I53362" s="1" t="s">
        <v>247022</v>
      </c>
    </row>
    <row r="53363" spans="1:9" x14ac:dyDescent="0.2">
      <c r="A53363" s="1" t="s">
        <v>247023</v>
      </c>
      <c r="B53363" s="1" t="s">
        <v>247024</v>
      </c>
      <c r="C53363" s="1">
        <v>283104805</v>
      </c>
      <c r="D53363" t="s">
        <v>261105</v>
      </c>
      <c r="E53363" t="s">
        <v>261264</v>
      </c>
      <c r="F53363" s="1">
        <v>209</v>
      </c>
      <c r="G53363" s="1" t="s">
        <v>247025</v>
      </c>
      <c r="H53363" s="1" t="s">
        <v>247026</v>
      </c>
      <c r="I53363" s="1"/>
    </row>
    <row r="53364" spans="1:9" x14ac:dyDescent="0.2">
      <c r="A53364" s="1" t="s">
        <v>247027</v>
      </c>
      <c r="B53364" s="1" t="s">
        <v>247028</v>
      </c>
      <c r="C53364" s="1">
        <v>283105775</v>
      </c>
      <c r="F53364" s="1">
        <v>916</v>
      </c>
      <c r="G53364" s="1" t="s">
        <v>247029</v>
      </c>
      <c r="H53364" s="1" t="s">
        <v>247030</v>
      </c>
      <c r="I53364" s="1" t="s">
        <v>247031</v>
      </c>
    </row>
    <row r="53365" spans="1:9" x14ac:dyDescent="0.2">
      <c r="A53365" s="1" t="s">
        <v>247032</v>
      </c>
      <c r="B53365" s="1" t="s">
        <v>247033</v>
      </c>
      <c r="C53365" s="1">
        <v>283658751</v>
      </c>
      <c r="F53365" s="1">
        <v>433</v>
      </c>
      <c r="G53365" s="1" t="s">
        <v>247034</v>
      </c>
      <c r="H53365" s="1" t="s">
        <v>247035</v>
      </c>
      <c r="I53365" s="1" t="s">
        <v>247036</v>
      </c>
    </row>
    <row r="53366" spans="1:9" x14ac:dyDescent="0.2">
      <c r="A53366" s="1" t="s">
        <v>247037</v>
      </c>
      <c r="B53366" s="1" t="s">
        <v>247038</v>
      </c>
      <c r="C53366" s="1">
        <v>283106252</v>
      </c>
      <c r="D53366" t="s">
        <v>261096</v>
      </c>
      <c r="E53366" t="s">
        <v>261098</v>
      </c>
      <c r="F53366" s="1">
        <v>410</v>
      </c>
      <c r="G53366" s="1" t="s">
        <v>247039</v>
      </c>
      <c r="H53366" s="1" t="s">
        <v>247040</v>
      </c>
      <c r="I53366" s="1" t="s">
        <v>247041</v>
      </c>
    </row>
    <row r="53367" spans="1:9" x14ac:dyDescent="0.2">
      <c r="A53367" s="1" t="s">
        <v>247042</v>
      </c>
      <c r="B53367" s="1" t="s">
        <v>247043</v>
      </c>
      <c r="C53367" s="1">
        <v>283106698</v>
      </c>
      <c r="D53367" t="s">
        <v>261115</v>
      </c>
      <c r="E53367" t="s">
        <v>266318</v>
      </c>
      <c r="F53367" s="1">
        <v>897</v>
      </c>
      <c r="G53367" s="1" t="s">
        <v>247044</v>
      </c>
      <c r="H53367" s="1" t="s">
        <v>247045</v>
      </c>
      <c r="I53367" s="1" t="s">
        <v>247046</v>
      </c>
    </row>
    <row r="53368" spans="1:9" x14ac:dyDescent="0.2">
      <c r="A53368" s="1" t="s">
        <v>247047</v>
      </c>
      <c r="B53368" s="1" t="s">
        <v>247048</v>
      </c>
      <c r="C53368" s="1">
        <v>283105447</v>
      </c>
      <c r="D53368" t="s">
        <v>261165</v>
      </c>
      <c r="E53368" t="s">
        <v>261166</v>
      </c>
      <c r="F53368" s="1">
        <v>24</v>
      </c>
      <c r="G53368" s="1" t="s">
        <v>247049</v>
      </c>
      <c r="H53368" s="1" t="s">
        <v>247050</v>
      </c>
      <c r="I53368" s="1" t="s">
        <v>247051</v>
      </c>
    </row>
    <row r="53369" spans="1:9" x14ac:dyDescent="0.2">
      <c r="A53369" s="1" t="s">
        <v>247052</v>
      </c>
      <c r="B53369" s="1" t="s">
        <v>247053</v>
      </c>
      <c r="C53369" s="1">
        <v>283105004</v>
      </c>
      <c r="F53369" s="1">
        <v>154</v>
      </c>
      <c r="G53369" s="1" t="s">
        <v>247054</v>
      </c>
      <c r="H53369" s="1" t="s">
        <v>247055</v>
      </c>
      <c r="I53369" s="1" t="s">
        <v>247056</v>
      </c>
    </row>
    <row r="53370" spans="1:9" x14ac:dyDescent="0.2">
      <c r="A53370" s="1" t="s">
        <v>247057</v>
      </c>
      <c r="B53370" s="1" t="s">
        <v>247057</v>
      </c>
      <c r="C53370" s="1">
        <v>284044697</v>
      </c>
      <c r="D53370" t="s">
        <v>261101</v>
      </c>
      <c r="E53370" t="s">
        <v>266842</v>
      </c>
      <c r="F53370" s="1">
        <v>39</v>
      </c>
      <c r="G53370" s="1" t="s">
        <v>247058</v>
      </c>
      <c r="H53370" s="1" t="s">
        <v>247059</v>
      </c>
      <c r="I53370" s="1" t="s">
        <v>247060</v>
      </c>
    </row>
    <row r="53371" spans="1:9" x14ac:dyDescent="0.2">
      <c r="A53371" s="1" t="s">
        <v>247061</v>
      </c>
      <c r="B53371" s="1" t="s">
        <v>247062</v>
      </c>
      <c r="C53371" s="1">
        <v>284008577</v>
      </c>
      <c r="D53371" t="s">
        <v>261101</v>
      </c>
      <c r="E53371" t="s">
        <v>267144</v>
      </c>
      <c r="F53371" s="1">
        <v>23</v>
      </c>
      <c r="G53371" s="1" t="s">
        <v>247063</v>
      </c>
      <c r="H53371" s="1" t="s">
        <v>247064</v>
      </c>
      <c r="I53371" s="1"/>
    </row>
    <row r="53372" spans="1:9" x14ac:dyDescent="0.2">
      <c r="A53372" s="1" t="s">
        <v>247065</v>
      </c>
      <c r="B53372" s="1" t="s">
        <v>247066</v>
      </c>
      <c r="C53372" s="1">
        <v>284044529</v>
      </c>
      <c r="D53372" t="s">
        <v>261115</v>
      </c>
      <c r="E53372" t="s">
        <v>266250</v>
      </c>
      <c r="F53372" s="1">
        <v>99</v>
      </c>
      <c r="G53372" s="1" t="s">
        <v>247067</v>
      </c>
      <c r="H53372" s="1" t="s">
        <v>247068</v>
      </c>
      <c r="I53372" s="1" t="s">
        <v>247069</v>
      </c>
    </row>
    <row r="53373" spans="1:9" x14ac:dyDescent="0.2">
      <c r="A53373" s="1" t="s">
        <v>247070</v>
      </c>
      <c r="B53373" s="1" t="s">
        <v>247071</v>
      </c>
      <c r="C53373" s="1">
        <v>284008424</v>
      </c>
      <c r="D53373" t="s">
        <v>261092</v>
      </c>
      <c r="E53373" t="s">
        <v>261122</v>
      </c>
      <c r="F53373" s="1">
        <v>386</v>
      </c>
      <c r="G53373" s="1" t="s">
        <v>247072</v>
      </c>
      <c r="H53373" s="1" t="s">
        <v>247073</v>
      </c>
      <c r="I53373" s="1" t="s">
        <v>247074</v>
      </c>
    </row>
    <row r="53374" spans="1:9" x14ac:dyDescent="0.2">
      <c r="A53374" s="1" t="s">
        <v>247075</v>
      </c>
      <c r="B53374" s="1" t="s">
        <v>247076</v>
      </c>
      <c r="C53374" s="1">
        <v>284044686</v>
      </c>
      <c r="D53374" t="s">
        <v>261101</v>
      </c>
      <c r="E53374" t="s">
        <v>267145</v>
      </c>
      <c r="F53374" s="1">
        <v>165</v>
      </c>
      <c r="G53374" s="1" t="s">
        <v>247077</v>
      </c>
      <c r="H53374" s="1" t="s">
        <v>247078</v>
      </c>
      <c r="I53374" s="1" t="s">
        <v>247079</v>
      </c>
    </row>
    <row r="53375" spans="1:9" x14ac:dyDescent="0.2">
      <c r="A53375" s="1" t="s">
        <v>247080</v>
      </c>
      <c r="B53375" s="1" t="s">
        <v>247081</v>
      </c>
      <c r="C53375" s="1">
        <v>284008415</v>
      </c>
      <c r="D53375" t="s">
        <v>261096</v>
      </c>
      <c r="E53375" t="s">
        <v>264272</v>
      </c>
      <c r="F53375" s="1">
        <v>3727</v>
      </c>
      <c r="G53375" s="1" t="s">
        <v>247082</v>
      </c>
      <c r="H53375" s="1" t="s">
        <v>247083</v>
      </c>
      <c r="I53375" s="1" t="s">
        <v>247084</v>
      </c>
    </row>
    <row r="53376" spans="1:9" x14ac:dyDescent="0.2">
      <c r="A53376" s="1" t="s">
        <v>247085</v>
      </c>
      <c r="B53376" s="1" t="s">
        <v>247086</v>
      </c>
      <c r="C53376" s="1">
        <v>284008436</v>
      </c>
      <c r="F53376" s="1">
        <v>66</v>
      </c>
      <c r="G53376" s="1" t="s">
        <v>247087</v>
      </c>
      <c r="H53376" s="1" t="s">
        <v>247088</v>
      </c>
      <c r="I53376" s="1" t="s">
        <v>247089</v>
      </c>
    </row>
    <row r="53377" spans="1:9" x14ac:dyDescent="0.2">
      <c r="A53377" s="1" t="s">
        <v>247090</v>
      </c>
      <c r="B53377" s="1" t="s">
        <v>247091</v>
      </c>
      <c r="C53377" s="1">
        <v>284044684</v>
      </c>
      <c r="D53377" t="s">
        <v>261172</v>
      </c>
      <c r="E53377" t="s">
        <v>261172</v>
      </c>
      <c r="F53377" s="1">
        <v>16</v>
      </c>
      <c r="G53377" s="1" t="s">
        <v>247092</v>
      </c>
      <c r="H53377" s="1" t="s">
        <v>247093</v>
      </c>
      <c r="I53377" s="1" t="s">
        <v>247094</v>
      </c>
    </row>
    <row r="53378" spans="1:9" x14ac:dyDescent="0.2">
      <c r="A53378" s="1" t="s">
        <v>247095</v>
      </c>
      <c r="B53378" s="1" t="s">
        <v>247096</v>
      </c>
      <c r="C53378" s="1">
        <v>284008485</v>
      </c>
      <c r="D53378" t="s">
        <v>267146</v>
      </c>
      <c r="E53378" t="s">
        <v>267147</v>
      </c>
      <c r="F53378" s="1">
        <v>43</v>
      </c>
      <c r="G53378" s="1" t="s">
        <v>247097</v>
      </c>
      <c r="H53378" s="1" t="s">
        <v>247098</v>
      </c>
      <c r="I53378" s="1" t="s">
        <v>247099</v>
      </c>
    </row>
    <row r="53379" spans="1:9" x14ac:dyDescent="0.2">
      <c r="A53379" s="1" t="s">
        <v>247100</v>
      </c>
      <c r="B53379" s="1" t="s">
        <v>247101</v>
      </c>
      <c r="C53379" s="1">
        <v>284044521</v>
      </c>
      <c r="D53379" t="s">
        <v>261101</v>
      </c>
      <c r="E53379" t="s">
        <v>266842</v>
      </c>
      <c r="F53379" s="1">
        <v>149</v>
      </c>
      <c r="G53379" s="1" t="s">
        <v>247102</v>
      </c>
      <c r="H53379" s="1" t="s">
        <v>247103</v>
      </c>
      <c r="I53379" s="1" t="s">
        <v>247104</v>
      </c>
    </row>
    <row r="53380" spans="1:9" x14ac:dyDescent="0.2">
      <c r="A53380" s="1" t="s">
        <v>247105</v>
      </c>
      <c r="B53380" s="1" t="s">
        <v>247106</v>
      </c>
      <c r="C53380" s="1">
        <v>284008490</v>
      </c>
      <c r="D53380" t="s">
        <v>261101</v>
      </c>
      <c r="E53380" t="s">
        <v>266842</v>
      </c>
      <c r="F53380" s="1">
        <v>2</v>
      </c>
      <c r="G53380" s="1" t="s">
        <v>247107</v>
      </c>
      <c r="H53380" s="1" t="s">
        <v>247108</v>
      </c>
      <c r="I53380" s="1" t="s">
        <v>247109</v>
      </c>
    </row>
    <row r="53381" spans="1:9" x14ac:dyDescent="0.2">
      <c r="A53381" s="1" t="s">
        <v>247110</v>
      </c>
      <c r="B53381" s="1" t="s">
        <v>247111</v>
      </c>
      <c r="C53381" s="1">
        <v>283120633</v>
      </c>
      <c r="F53381" s="1">
        <v>177</v>
      </c>
      <c r="G53381" s="1" t="s">
        <v>247112</v>
      </c>
      <c r="H53381" s="1" t="s">
        <v>247113</v>
      </c>
      <c r="I53381" s="1"/>
    </row>
    <row r="53382" spans="1:9" x14ac:dyDescent="0.2">
      <c r="A53382" s="1" t="s">
        <v>247114</v>
      </c>
      <c r="B53382" s="1" t="s">
        <v>247115</v>
      </c>
      <c r="C53382" s="1">
        <v>283115870</v>
      </c>
      <c r="D53382" t="s">
        <v>261115</v>
      </c>
      <c r="E53382" t="s">
        <v>265906</v>
      </c>
      <c r="F53382" s="1">
        <v>451</v>
      </c>
      <c r="G53382" s="1" t="s">
        <v>247116</v>
      </c>
      <c r="H53382" s="1" t="s">
        <v>247117</v>
      </c>
      <c r="I53382" s="1" t="s">
        <v>247118</v>
      </c>
    </row>
    <row r="53383" spans="1:9" x14ac:dyDescent="0.2">
      <c r="A53383" s="1" t="s">
        <v>247119</v>
      </c>
      <c r="B53383" s="1" t="s">
        <v>247120</v>
      </c>
      <c r="C53383" s="1">
        <v>283119297</v>
      </c>
      <c r="D53383" t="s">
        <v>261107</v>
      </c>
      <c r="E53383" t="s">
        <v>265172</v>
      </c>
      <c r="F53383" s="1">
        <v>316</v>
      </c>
      <c r="G53383" s="1" t="s">
        <v>247121</v>
      </c>
      <c r="H53383" s="1" t="s">
        <v>247122</v>
      </c>
      <c r="I53383" s="1" t="s">
        <v>247123</v>
      </c>
    </row>
    <row r="53384" spans="1:9" x14ac:dyDescent="0.2">
      <c r="A53384" s="1" t="s">
        <v>247124</v>
      </c>
      <c r="B53384" s="1" t="s">
        <v>247125</v>
      </c>
      <c r="C53384" s="1">
        <v>283119171</v>
      </c>
      <c r="D53384" t="s">
        <v>261115</v>
      </c>
      <c r="E53384" t="s">
        <v>266196</v>
      </c>
      <c r="F53384" s="1">
        <v>129</v>
      </c>
      <c r="G53384" s="1" t="s">
        <v>247126</v>
      </c>
      <c r="H53384" s="1" t="s">
        <v>247127</v>
      </c>
      <c r="I53384" s="1" t="s">
        <v>247128</v>
      </c>
    </row>
    <row r="53385" spans="1:9" x14ac:dyDescent="0.2">
      <c r="A53385" s="1" t="s">
        <v>247129</v>
      </c>
      <c r="B53385" s="1" t="s">
        <v>247129</v>
      </c>
      <c r="C53385" s="1">
        <v>283119849</v>
      </c>
      <c r="F53385" s="1">
        <v>137</v>
      </c>
      <c r="G53385" s="1" t="s">
        <v>247130</v>
      </c>
      <c r="H53385" s="1" t="s">
        <v>247131</v>
      </c>
      <c r="I53385" s="1"/>
    </row>
    <row r="53386" spans="1:9" x14ac:dyDescent="0.2">
      <c r="A53386" s="1" t="s">
        <v>247132</v>
      </c>
      <c r="B53386" s="1" t="s">
        <v>247133</v>
      </c>
      <c r="C53386" s="1">
        <v>283104743</v>
      </c>
      <c r="D53386" t="s">
        <v>265734</v>
      </c>
      <c r="E53386" t="s">
        <v>265734</v>
      </c>
      <c r="F53386" s="1">
        <v>96</v>
      </c>
      <c r="G53386" s="1" t="s">
        <v>247134</v>
      </c>
      <c r="H53386" s="1" t="s">
        <v>247135</v>
      </c>
      <c r="I53386" s="1" t="s">
        <v>247136</v>
      </c>
    </row>
    <row r="53387" spans="1:9" x14ac:dyDescent="0.2">
      <c r="A53387" s="1" t="s">
        <v>25415</v>
      </c>
      <c r="B53387" s="1" t="s">
        <v>247137</v>
      </c>
      <c r="C53387" s="1">
        <v>284008423</v>
      </c>
      <c r="D53387" t="s">
        <v>264266</v>
      </c>
      <c r="E53387" t="s">
        <v>267148</v>
      </c>
      <c r="F53387" s="1">
        <v>88</v>
      </c>
      <c r="G53387" s="1" t="s">
        <v>247138</v>
      </c>
      <c r="H53387" s="1" t="s">
        <v>247139</v>
      </c>
      <c r="I53387" s="1" t="s">
        <v>247140</v>
      </c>
    </row>
    <row r="53388" spans="1:9" x14ac:dyDescent="0.2">
      <c r="A53388" s="1" t="s">
        <v>247141</v>
      </c>
      <c r="B53388" s="1" t="s">
        <v>247142</v>
      </c>
      <c r="C53388" s="1">
        <v>1597109</v>
      </c>
      <c r="F53388" s="1">
        <v>856</v>
      </c>
      <c r="G53388" s="1" t="s">
        <v>247143</v>
      </c>
      <c r="H53388" s="1" t="s">
        <v>247144</v>
      </c>
      <c r="I53388" s="1" t="s">
        <v>247145</v>
      </c>
    </row>
    <row r="53389" spans="1:9" x14ac:dyDescent="0.2">
      <c r="A53389" s="1" t="s">
        <v>247146</v>
      </c>
      <c r="B53389" s="1" t="s">
        <v>247147</v>
      </c>
      <c r="C53389" s="1">
        <v>283119184</v>
      </c>
      <c r="D53389" t="s">
        <v>261094</v>
      </c>
      <c r="E53389" t="s">
        <v>267149</v>
      </c>
      <c r="F53389" s="1">
        <v>87</v>
      </c>
      <c r="G53389" s="1" t="s">
        <v>247148</v>
      </c>
      <c r="H53389" s="1" t="s">
        <v>247149</v>
      </c>
      <c r="I53389" s="1" t="s">
        <v>247150</v>
      </c>
    </row>
    <row r="53390" spans="1:9" x14ac:dyDescent="0.2">
      <c r="A53390" s="1" t="s">
        <v>247151</v>
      </c>
      <c r="B53390" s="1" t="s">
        <v>247152</v>
      </c>
      <c r="C53390" s="1">
        <v>283121320</v>
      </c>
      <c r="D53390" t="s">
        <v>261111</v>
      </c>
      <c r="E53390" t="s">
        <v>261270</v>
      </c>
      <c r="F53390" s="1">
        <v>212</v>
      </c>
      <c r="G53390" s="1" t="s">
        <v>247153</v>
      </c>
      <c r="H53390" s="1" t="s">
        <v>247154</v>
      </c>
      <c r="I53390" s="1" t="s">
        <v>247155</v>
      </c>
    </row>
    <row r="53391" spans="1:9" x14ac:dyDescent="0.2">
      <c r="A53391" s="1" t="s">
        <v>247156</v>
      </c>
      <c r="B53391" s="1" t="s">
        <v>247157</v>
      </c>
      <c r="C53391" s="1">
        <v>284044504</v>
      </c>
      <c r="F53391" s="1">
        <v>13</v>
      </c>
      <c r="G53391" s="1" t="s">
        <v>247158</v>
      </c>
      <c r="H53391" s="1" t="s">
        <v>247159</v>
      </c>
      <c r="I53391" s="1" t="s">
        <v>247160</v>
      </c>
    </row>
    <row r="53392" spans="1:9" x14ac:dyDescent="0.2">
      <c r="A53392" s="1" t="s">
        <v>247161</v>
      </c>
      <c r="B53392" s="1" t="s">
        <v>247162</v>
      </c>
      <c r="C53392" s="1">
        <v>283960752</v>
      </c>
      <c r="F53392" s="1">
        <v>171</v>
      </c>
      <c r="G53392" s="1" t="s">
        <v>247163</v>
      </c>
      <c r="H53392" s="1" t="s">
        <v>247164</v>
      </c>
      <c r="I53392" s="1" t="s">
        <v>247165</v>
      </c>
    </row>
    <row r="53393" spans="1:9" x14ac:dyDescent="0.2">
      <c r="A53393" s="1" t="s">
        <v>247166</v>
      </c>
      <c r="B53393" s="1" t="s">
        <v>247167</v>
      </c>
      <c r="C53393" s="1">
        <v>283120437</v>
      </c>
      <c r="D53393" t="s">
        <v>263680</v>
      </c>
      <c r="E53393" t="s">
        <v>267150</v>
      </c>
      <c r="F53393" s="1">
        <v>196</v>
      </c>
      <c r="G53393" s="1" t="s">
        <v>247168</v>
      </c>
      <c r="H53393" s="1" t="s">
        <v>247169</v>
      </c>
      <c r="I53393" s="1" t="s">
        <v>247170</v>
      </c>
    </row>
    <row r="53394" spans="1:9" x14ac:dyDescent="0.2">
      <c r="A53394" s="1" t="s">
        <v>247171</v>
      </c>
      <c r="B53394" s="1" t="s">
        <v>247172</v>
      </c>
      <c r="C53394" s="1">
        <v>283119636</v>
      </c>
      <c r="F53394" s="1">
        <v>248</v>
      </c>
      <c r="G53394" s="1" t="s">
        <v>247173</v>
      </c>
      <c r="H53394" s="1" t="s">
        <v>247174</v>
      </c>
      <c r="I53394" s="1" t="s">
        <v>247175</v>
      </c>
    </row>
    <row r="53395" spans="1:9" x14ac:dyDescent="0.2">
      <c r="A53395" s="1" t="s">
        <v>247176</v>
      </c>
      <c r="B53395" s="1" t="s">
        <v>247177</v>
      </c>
      <c r="C53395" s="1">
        <v>283105055</v>
      </c>
      <c r="F53395" s="1">
        <v>281</v>
      </c>
      <c r="G53395" s="1" t="s">
        <v>247178</v>
      </c>
      <c r="H53395" s="1" t="s">
        <v>247179</v>
      </c>
      <c r="I53395" s="1" t="s">
        <v>247180</v>
      </c>
    </row>
    <row r="53396" spans="1:9" x14ac:dyDescent="0.2">
      <c r="A53396" s="1" t="s">
        <v>247181</v>
      </c>
      <c r="B53396" s="1" t="s">
        <v>247182</v>
      </c>
      <c r="C53396" s="1">
        <v>283104638</v>
      </c>
      <c r="D53396" t="s">
        <v>261111</v>
      </c>
      <c r="E53396" t="s">
        <v>263777</v>
      </c>
      <c r="F53396" s="1">
        <v>462</v>
      </c>
      <c r="G53396" s="1" t="s">
        <v>247183</v>
      </c>
      <c r="H53396" s="1" t="s">
        <v>247184</v>
      </c>
      <c r="I53396" s="1" t="s">
        <v>247185</v>
      </c>
    </row>
    <row r="53397" spans="1:9" x14ac:dyDescent="0.2">
      <c r="A53397" s="1" t="s">
        <v>247186</v>
      </c>
      <c r="B53397" s="1" t="s">
        <v>247187</v>
      </c>
      <c r="C53397" s="1">
        <v>283105360</v>
      </c>
      <c r="D53397" t="s">
        <v>261135</v>
      </c>
      <c r="E53397" t="s">
        <v>264019</v>
      </c>
      <c r="F53397" s="1">
        <v>465</v>
      </c>
      <c r="G53397" s="1" t="s">
        <v>247188</v>
      </c>
      <c r="H53397" s="1" t="s">
        <v>247189</v>
      </c>
      <c r="I53397" s="1" t="s">
        <v>247190</v>
      </c>
    </row>
    <row r="53398" spans="1:9" x14ac:dyDescent="0.2">
      <c r="A53398" s="1" t="s">
        <v>247191</v>
      </c>
      <c r="B53398" s="1" t="s">
        <v>247192</v>
      </c>
      <c r="C53398" s="1">
        <v>283105885</v>
      </c>
      <c r="F53398" s="1">
        <v>453</v>
      </c>
      <c r="G53398" s="1" t="s">
        <v>247193</v>
      </c>
      <c r="H53398" s="1" t="s">
        <v>247194</v>
      </c>
      <c r="I53398" s="1"/>
    </row>
    <row r="53399" spans="1:9" x14ac:dyDescent="0.2">
      <c r="A53399" s="1" t="s">
        <v>247195</v>
      </c>
      <c r="B53399" s="1" t="s">
        <v>247196</v>
      </c>
      <c r="C53399" s="1">
        <v>284044731</v>
      </c>
      <c r="D53399" t="s">
        <v>261135</v>
      </c>
      <c r="E53399" t="s">
        <v>266053</v>
      </c>
      <c r="F53399" s="1">
        <v>39</v>
      </c>
      <c r="G53399" s="1" t="s">
        <v>247197</v>
      </c>
      <c r="H53399" s="1" t="s">
        <v>247198</v>
      </c>
      <c r="I53399" s="1" t="s">
        <v>247199</v>
      </c>
    </row>
    <row r="53400" spans="1:9" x14ac:dyDescent="0.2">
      <c r="A53400" s="1" t="s">
        <v>247200</v>
      </c>
      <c r="B53400" s="1" t="s">
        <v>247201</v>
      </c>
      <c r="C53400" s="1">
        <v>283105203</v>
      </c>
      <c r="F53400" s="1">
        <v>34</v>
      </c>
      <c r="G53400" s="1" t="s">
        <v>247202</v>
      </c>
      <c r="H53400" s="1" t="s">
        <v>247203</v>
      </c>
      <c r="I53400" s="1" t="s">
        <v>247204</v>
      </c>
    </row>
    <row r="53401" spans="1:9" x14ac:dyDescent="0.2">
      <c r="A53401" s="1" t="s">
        <v>247205</v>
      </c>
      <c r="B53401" s="1" t="s">
        <v>247206</v>
      </c>
      <c r="C53401" s="1">
        <v>283105471</v>
      </c>
      <c r="D53401" t="s">
        <v>261094</v>
      </c>
      <c r="E53401" t="s">
        <v>266868</v>
      </c>
      <c r="F53401" s="1">
        <v>178</v>
      </c>
      <c r="G53401" s="1" t="s">
        <v>247207</v>
      </c>
      <c r="H53401" s="1" t="s">
        <v>247208</v>
      </c>
      <c r="I53401" s="1" t="s">
        <v>247209</v>
      </c>
    </row>
    <row r="53402" spans="1:9" x14ac:dyDescent="0.2">
      <c r="A53402" s="1" t="s">
        <v>247210</v>
      </c>
      <c r="B53402" s="1" t="s">
        <v>247211</v>
      </c>
      <c r="C53402" s="1">
        <v>283104683</v>
      </c>
      <c r="F53402" s="1">
        <v>158</v>
      </c>
      <c r="G53402" s="1" t="s">
        <v>247212</v>
      </c>
      <c r="H53402" s="1" t="s">
        <v>247213</v>
      </c>
      <c r="I53402" s="1" t="s">
        <v>247214</v>
      </c>
    </row>
    <row r="53403" spans="1:9" x14ac:dyDescent="0.2">
      <c r="A53403" s="1" t="s">
        <v>247215</v>
      </c>
      <c r="B53403" s="1" t="s">
        <v>247216</v>
      </c>
      <c r="C53403" s="1">
        <v>283104827</v>
      </c>
      <c r="D53403" t="s">
        <v>266348</v>
      </c>
      <c r="E53403" t="s">
        <v>267151</v>
      </c>
      <c r="F53403" s="1">
        <v>261</v>
      </c>
      <c r="G53403" s="1" t="s">
        <v>247217</v>
      </c>
      <c r="H53403" s="1" t="s">
        <v>247218</v>
      </c>
      <c r="I53403" s="1" t="s">
        <v>247219</v>
      </c>
    </row>
    <row r="53404" spans="1:9" x14ac:dyDescent="0.2">
      <c r="A53404" s="1" t="s">
        <v>247220</v>
      </c>
      <c r="B53404" s="1" t="s">
        <v>247221</v>
      </c>
      <c r="C53404" s="1">
        <v>283105068</v>
      </c>
      <c r="D53404" t="s">
        <v>261111</v>
      </c>
      <c r="E53404" t="s">
        <v>261277</v>
      </c>
      <c r="F53404" s="1">
        <v>669</v>
      </c>
      <c r="G53404" s="1" t="s">
        <v>247222</v>
      </c>
      <c r="H53404" s="1" t="s">
        <v>247223</v>
      </c>
      <c r="I53404" s="1" t="s">
        <v>247224</v>
      </c>
    </row>
    <row r="53405" spans="1:9" x14ac:dyDescent="0.2">
      <c r="A53405" s="1" t="s">
        <v>247225</v>
      </c>
      <c r="B53405" s="1" t="s">
        <v>247226</v>
      </c>
      <c r="C53405" s="1">
        <v>283104695</v>
      </c>
      <c r="D53405" t="s">
        <v>261153</v>
      </c>
      <c r="E53405" t="s">
        <v>261160</v>
      </c>
      <c r="F53405" s="1">
        <v>503</v>
      </c>
      <c r="G53405" s="1" t="s">
        <v>247227</v>
      </c>
      <c r="H53405" s="1" t="s">
        <v>247228</v>
      </c>
      <c r="I53405" s="1" t="s">
        <v>247229</v>
      </c>
    </row>
    <row r="53406" spans="1:9" x14ac:dyDescent="0.2">
      <c r="A53406" s="1" t="s">
        <v>247230</v>
      </c>
      <c r="B53406" s="1" t="s">
        <v>247231</v>
      </c>
      <c r="C53406" s="1">
        <v>283104904</v>
      </c>
      <c r="D53406" t="s">
        <v>263971</v>
      </c>
      <c r="E53406" t="s">
        <v>267152</v>
      </c>
      <c r="F53406" s="1">
        <v>416</v>
      </c>
      <c r="G53406" s="1" t="s">
        <v>247232</v>
      </c>
      <c r="H53406" s="1" t="s">
        <v>247233</v>
      </c>
      <c r="I53406" s="1" t="s">
        <v>247234</v>
      </c>
    </row>
    <row r="53407" spans="1:9" x14ac:dyDescent="0.2">
      <c r="A53407" s="1" t="s">
        <v>247235</v>
      </c>
      <c r="B53407" s="1" t="s">
        <v>247236</v>
      </c>
      <c r="C53407" s="1">
        <v>284008572</v>
      </c>
      <c r="F53407" s="1">
        <v>4</v>
      </c>
      <c r="G53407" s="1" t="s">
        <v>247237</v>
      </c>
      <c r="H53407" s="1" t="s">
        <v>247238</v>
      </c>
      <c r="I53407" s="1" t="s">
        <v>247239</v>
      </c>
    </row>
    <row r="53408" spans="1:9" x14ac:dyDescent="0.2">
      <c r="A53408" s="1" t="s">
        <v>247240</v>
      </c>
      <c r="B53408" s="1" t="s">
        <v>247241</v>
      </c>
      <c r="C53408" s="1">
        <v>283104732</v>
      </c>
      <c r="D53408" t="s">
        <v>261141</v>
      </c>
      <c r="E53408" t="s">
        <v>267153</v>
      </c>
      <c r="F53408" s="1">
        <v>169</v>
      </c>
      <c r="G53408" s="1" t="s">
        <v>247242</v>
      </c>
      <c r="H53408" s="1" t="s">
        <v>247243</v>
      </c>
      <c r="I53408" s="1" t="s">
        <v>247244</v>
      </c>
    </row>
    <row r="53409" spans="1:9" x14ac:dyDescent="0.2">
      <c r="A53409" s="1" t="s">
        <v>247245</v>
      </c>
      <c r="B53409" s="1" t="s">
        <v>247246</v>
      </c>
      <c r="C53409" s="1">
        <v>283105049</v>
      </c>
      <c r="D53409" t="s">
        <v>261153</v>
      </c>
      <c r="E53409" t="s">
        <v>267154</v>
      </c>
      <c r="F53409" s="1">
        <v>204</v>
      </c>
      <c r="G53409" s="1" t="s">
        <v>247247</v>
      </c>
      <c r="H53409" s="1" t="s">
        <v>247248</v>
      </c>
      <c r="I53409" s="1" t="s">
        <v>247249</v>
      </c>
    </row>
    <row r="53410" spans="1:9" x14ac:dyDescent="0.2">
      <c r="A53410" s="1" t="s">
        <v>247250</v>
      </c>
      <c r="B53410" s="1" t="s">
        <v>247251</v>
      </c>
      <c r="C53410" s="1">
        <v>283106240</v>
      </c>
      <c r="F53410" s="1">
        <v>20</v>
      </c>
      <c r="G53410" s="1" t="s">
        <v>247252</v>
      </c>
      <c r="H53410" s="1" t="s">
        <v>247253</v>
      </c>
      <c r="I53410" s="1"/>
    </row>
    <row r="53411" spans="1:9" x14ac:dyDescent="0.2">
      <c r="A53411" s="1" t="s">
        <v>247254</v>
      </c>
      <c r="B53411" s="1" t="s">
        <v>247255</v>
      </c>
      <c r="C53411" s="1">
        <v>283105563</v>
      </c>
      <c r="D53411" t="s">
        <v>261111</v>
      </c>
      <c r="E53411" t="s">
        <v>261277</v>
      </c>
      <c r="F53411" s="1">
        <v>32</v>
      </c>
      <c r="G53411" s="1" t="s">
        <v>247256</v>
      </c>
      <c r="H53411" s="1" t="s">
        <v>247257</v>
      </c>
      <c r="I53411" s="1" t="s">
        <v>247258</v>
      </c>
    </row>
    <row r="53412" spans="1:9" x14ac:dyDescent="0.2">
      <c r="A53412" s="1" t="s">
        <v>247259</v>
      </c>
      <c r="B53412" s="1" t="s">
        <v>247260</v>
      </c>
      <c r="C53412" s="1">
        <v>283104819</v>
      </c>
      <c r="F53412" s="1">
        <v>29</v>
      </c>
      <c r="G53412" s="1" t="s">
        <v>247261</v>
      </c>
      <c r="H53412" s="1" t="s">
        <v>247262</v>
      </c>
      <c r="I53412" s="1"/>
    </row>
    <row r="53413" spans="1:9" x14ac:dyDescent="0.2">
      <c r="A53413" s="1" t="s">
        <v>247263</v>
      </c>
      <c r="B53413" s="1" t="s">
        <v>247264</v>
      </c>
      <c r="C53413" s="1">
        <v>283106457</v>
      </c>
      <c r="F53413" s="1">
        <v>120</v>
      </c>
      <c r="G53413" s="1" t="s">
        <v>247265</v>
      </c>
      <c r="H53413" s="1" t="s">
        <v>247266</v>
      </c>
      <c r="I53413" s="1"/>
    </row>
    <row r="53414" spans="1:9" x14ac:dyDescent="0.2">
      <c r="A53414" s="1" t="s">
        <v>247267</v>
      </c>
      <c r="B53414" s="1" t="s">
        <v>247268</v>
      </c>
      <c r="C53414" s="1">
        <v>282882025</v>
      </c>
      <c r="F53414" s="1">
        <v>376</v>
      </c>
      <c r="G53414" s="1" t="s">
        <v>247269</v>
      </c>
      <c r="H53414" s="1" t="s">
        <v>247270</v>
      </c>
      <c r="I53414" s="1" t="s">
        <v>247271</v>
      </c>
    </row>
    <row r="53415" spans="1:9" x14ac:dyDescent="0.2">
      <c r="A53415" s="1" t="s">
        <v>247272</v>
      </c>
      <c r="B53415" s="1" t="s">
        <v>247273</v>
      </c>
      <c r="C53415" s="1">
        <v>283104752</v>
      </c>
      <c r="D53415" t="s">
        <v>261096</v>
      </c>
      <c r="E53415" t="s">
        <v>261335</v>
      </c>
      <c r="F53415" s="1">
        <v>82</v>
      </c>
      <c r="G53415" s="1" t="s">
        <v>247274</v>
      </c>
      <c r="H53415" s="1" t="s">
        <v>247275</v>
      </c>
      <c r="I53415" s="1" t="s">
        <v>247276</v>
      </c>
    </row>
    <row r="53416" spans="1:9" x14ac:dyDescent="0.2">
      <c r="A53416" s="1" t="s">
        <v>247277</v>
      </c>
      <c r="B53416" s="1" t="s">
        <v>247278</v>
      </c>
      <c r="C53416" s="1">
        <v>283104691</v>
      </c>
      <c r="D53416" t="s">
        <v>261092</v>
      </c>
      <c r="E53416" t="s">
        <v>261122</v>
      </c>
      <c r="F53416" s="1">
        <v>120</v>
      </c>
      <c r="G53416" s="1" t="s">
        <v>247279</v>
      </c>
      <c r="H53416" s="1" t="s">
        <v>247280</v>
      </c>
      <c r="I53416" s="1" t="s">
        <v>247281</v>
      </c>
    </row>
    <row r="53417" spans="1:9" x14ac:dyDescent="0.2">
      <c r="A53417" s="1" t="s">
        <v>247282</v>
      </c>
      <c r="B53417" s="1" t="s">
        <v>247283</v>
      </c>
      <c r="C53417" s="1">
        <v>283105700</v>
      </c>
      <c r="F53417" s="1">
        <v>14</v>
      </c>
      <c r="G53417" s="1" t="s">
        <v>247284</v>
      </c>
      <c r="H53417" s="1" t="s">
        <v>247285</v>
      </c>
      <c r="I53417" s="1" t="s">
        <v>247286</v>
      </c>
    </row>
    <row r="53418" spans="1:9" x14ac:dyDescent="0.2">
      <c r="A53418" s="1" t="s">
        <v>247287</v>
      </c>
      <c r="B53418" s="1" t="s">
        <v>247288</v>
      </c>
      <c r="C53418" s="1">
        <v>283104985</v>
      </c>
      <c r="F53418" s="1">
        <v>1</v>
      </c>
      <c r="G53418" s="1" t="s">
        <v>247289</v>
      </c>
      <c r="H53418" s="1" t="s">
        <v>247290</v>
      </c>
      <c r="I53418" s="1" t="s">
        <v>247291</v>
      </c>
    </row>
    <row r="53419" spans="1:9" x14ac:dyDescent="0.2">
      <c r="A53419" s="1" t="s">
        <v>247292</v>
      </c>
      <c r="B53419" s="1" t="s">
        <v>247293</v>
      </c>
      <c r="C53419" s="1">
        <v>283105399</v>
      </c>
      <c r="D53419" t="s">
        <v>261111</v>
      </c>
      <c r="E53419" t="s">
        <v>261277</v>
      </c>
      <c r="F53419" s="1">
        <v>70</v>
      </c>
      <c r="G53419" s="1" t="s">
        <v>247294</v>
      </c>
      <c r="H53419" s="1" t="s">
        <v>247295</v>
      </c>
      <c r="I53419" s="1"/>
    </row>
    <row r="53420" spans="1:9" x14ac:dyDescent="0.2">
      <c r="A53420" s="1" t="s">
        <v>247296</v>
      </c>
      <c r="B53420" s="1" t="s">
        <v>247297</v>
      </c>
      <c r="C53420" s="1">
        <v>283309856</v>
      </c>
      <c r="D53420" t="s">
        <v>261118</v>
      </c>
      <c r="E53420" t="s">
        <v>266780</v>
      </c>
      <c r="F53420" s="1">
        <v>579</v>
      </c>
      <c r="G53420" s="1" t="s">
        <v>247298</v>
      </c>
      <c r="H53420" s="1" t="s">
        <v>247299</v>
      </c>
      <c r="I53420" s="1" t="s">
        <v>247300</v>
      </c>
    </row>
    <row r="53421" spans="1:9" x14ac:dyDescent="0.2">
      <c r="A53421" s="1" t="s">
        <v>247301</v>
      </c>
      <c r="B53421" s="1" t="s">
        <v>247302</v>
      </c>
      <c r="C53421" s="1">
        <v>283104923</v>
      </c>
      <c r="D53421" t="s">
        <v>261111</v>
      </c>
      <c r="E53421" t="s">
        <v>266898</v>
      </c>
      <c r="F53421" s="1">
        <v>137</v>
      </c>
      <c r="G53421" s="1" t="s">
        <v>247303</v>
      </c>
      <c r="H53421" s="1" t="s">
        <v>247304</v>
      </c>
      <c r="I53421" s="1" t="s">
        <v>247305</v>
      </c>
    </row>
    <row r="53422" spans="1:9" x14ac:dyDescent="0.2">
      <c r="A53422" s="1" t="s">
        <v>247306</v>
      </c>
      <c r="B53422" s="1" t="s">
        <v>247307</v>
      </c>
      <c r="C53422" s="1">
        <v>283104869</v>
      </c>
      <c r="D53422" t="s">
        <v>261111</v>
      </c>
      <c r="E53422" t="s">
        <v>266864</v>
      </c>
      <c r="F53422" s="1">
        <v>128</v>
      </c>
      <c r="G53422" s="1" t="s">
        <v>247308</v>
      </c>
      <c r="H53422" s="1" t="s">
        <v>247309</v>
      </c>
      <c r="I53422" s="1" t="s">
        <v>247310</v>
      </c>
    </row>
    <row r="53423" spans="1:9" x14ac:dyDescent="0.2">
      <c r="A53423" s="1" t="s">
        <v>247311</v>
      </c>
      <c r="B53423" s="1" t="s">
        <v>247312</v>
      </c>
      <c r="C53423" s="1">
        <v>283105934</v>
      </c>
      <c r="F53423" s="1">
        <v>617</v>
      </c>
      <c r="G53423" s="1" t="s">
        <v>247313</v>
      </c>
      <c r="H53423" s="1" t="s">
        <v>247314</v>
      </c>
      <c r="I53423" s="1" t="s">
        <v>247315</v>
      </c>
    </row>
    <row r="53424" spans="1:9" x14ac:dyDescent="0.2">
      <c r="A53424" s="1" t="s">
        <v>247316</v>
      </c>
      <c r="B53424" s="1" t="s">
        <v>247317</v>
      </c>
      <c r="C53424" s="1">
        <v>283104900</v>
      </c>
      <c r="F53424" s="1">
        <v>87</v>
      </c>
      <c r="G53424" s="1" t="s">
        <v>247318</v>
      </c>
      <c r="H53424" s="1" t="s">
        <v>247319</v>
      </c>
      <c r="I53424" s="1"/>
    </row>
    <row r="53425" spans="1:9" x14ac:dyDescent="0.2">
      <c r="A53425" s="1" t="s">
        <v>247320</v>
      </c>
      <c r="B53425" s="1" t="s">
        <v>247321</v>
      </c>
      <c r="C53425" s="1">
        <v>283106769</v>
      </c>
      <c r="F53425" s="1">
        <v>196</v>
      </c>
      <c r="G53425" s="1" t="s">
        <v>247322</v>
      </c>
      <c r="H53425" s="1" t="s">
        <v>247323</v>
      </c>
      <c r="I53425" s="1" t="s">
        <v>247324</v>
      </c>
    </row>
    <row r="53426" spans="1:9" x14ac:dyDescent="0.2">
      <c r="A53426" s="1" t="s">
        <v>247325</v>
      </c>
      <c r="B53426" s="1" t="s">
        <v>247326</v>
      </c>
      <c r="C53426" s="1">
        <v>283106504</v>
      </c>
      <c r="D53426" t="s">
        <v>261165</v>
      </c>
      <c r="E53426" t="s">
        <v>267020</v>
      </c>
      <c r="F53426" s="1">
        <v>17</v>
      </c>
      <c r="G53426" s="1" t="s">
        <v>247327</v>
      </c>
      <c r="H53426" s="1" t="s">
        <v>247328</v>
      </c>
      <c r="I53426" s="1" t="s">
        <v>247329</v>
      </c>
    </row>
    <row r="53427" spans="1:9" x14ac:dyDescent="0.2">
      <c r="A53427" s="1" t="s">
        <v>247330</v>
      </c>
      <c r="B53427" s="1" t="s">
        <v>247331</v>
      </c>
      <c r="C53427" s="1">
        <v>283106157</v>
      </c>
      <c r="D53427" t="s">
        <v>265716</v>
      </c>
      <c r="E53427" t="s">
        <v>265717</v>
      </c>
      <c r="F53427" s="1">
        <v>64</v>
      </c>
      <c r="G53427" s="1" t="s">
        <v>247332</v>
      </c>
      <c r="H53427" s="1" t="s">
        <v>247333</v>
      </c>
      <c r="I53427" s="1" t="s">
        <v>247334</v>
      </c>
    </row>
    <row r="53428" spans="1:9" x14ac:dyDescent="0.2">
      <c r="A53428" s="1" t="s">
        <v>247335</v>
      </c>
      <c r="B53428" s="1" t="s">
        <v>247336</v>
      </c>
      <c r="C53428" s="1">
        <v>283107005</v>
      </c>
      <c r="F53428" s="1">
        <v>2</v>
      </c>
      <c r="G53428" s="1" t="s">
        <v>247337</v>
      </c>
      <c r="H53428" s="1" t="s">
        <v>247338</v>
      </c>
      <c r="I53428" s="1" t="s">
        <v>247339</v>
      </c>
    </row>
    <row r="53429" spans="1:9" x14ac:dyDescent="0.2">
      <c r="A53429" s="1" t="s">
        <v>247340</v>
      </c>
      <c r="B53429" s="1" t="s">
        <v>247341</v>
      </c>
      <c r="C53429" s="1">
        <v>283107291</v>
      </c>
      <c r="F53429" s="1">
        <v>6</v>
      </c>
      <c r="G53429" s="1" t="s">
        <v>247342</v>
      </c>
      <c r="H53429" s="1" t="s">
        <v>247343</v>
      </c>
      <c r="I53429" s="1" t="s">
        <v>247344</v>
      </c>
    </row>
    <row r="53430" spans="1:9" x14ac:dyDescent="0.2">
      <c r="A53430" s="1" t="s">
        <v>247345</v>
      </c>
      <c r="B53430" s="1" t="s">
        <v>247346</v>
      </c>
      <c r="C53430" s="1">
        <v>284044648</v>
      </c>
      <c r="D53430" t="s">
        <v>261141</v>
      </c>
      <c r="E53430" t="s">
        <v>267153</v>
      </c>
      <c r="F53430" s="1">
        <v>119</v>
      </c>
      <c r="G53430" s="1" t="s">
        <v>247347</v>
      </c>
      <c r="H53430" s="1" t="s">
        <v>247348</v>
      </c>
      <c r="I53430" s="1" t="s">
        <v>247349</v>
      </c>
    </row>
    <row r="53431" spans="1:9" x14ac:dyDescent="0.2">
      <c r="A53431" s="1" t="s">
        <v>247350</v>
      </c>
      <c r="B53431" s="1" t="s">
        <v>247351</v>
      </c>
      <c r="C53431" s="1">
        <v>283763615</v>
      </c>
      <c r="D53431" t="s">
        <v>261092</v>
      </c>
      <c r="E53431" t="s">
        <v>261122</v>
      </c>
      <c r="F53431" s="1">
        <v>153</v>
      </c>
      <c r="G53431" s="1" t="s">
        <v>247352</v>
      </c>
      <c r="H53431" s="1" t="s">
        <v>247353</v>
      </c>
      <c r="I53431" s="1" t="s">
        <v>247354</v>
      </c>
    </row>
    <row r="53432" spans="1:9" x14ac:dyDescent="0.2">
      <c r="A53432" s="1" t="s">
        <v>247355</v>
      </c>
      <c r="B53432" s="1" t="s">
        <v>247356</v>
      </c>
      <c r="C53432" s="1">
        <v>284008455</v>
      </c>
      <c r="D53432" t="s">
        <v>261191</v>
      </c>
      <c r="E53432" t="s">
        <v>261198</v>
      </c>
      <c r="F53432" s="1">
        <v>58</v>
      </c>
      <c r="G53432" s="1" t="s">
        <v>247357</v>
      </c>
      <c r="H53432" s="1" t="s">
        <v>247358</v>
      </c>
      <c r="I53432" s="1" t="s">
        <v>247359</v>
      </c>
    </row>
    <row r="53433" spans="1:9" x14ac:dyDescent="0.2">
      <c r="A53433" s="1" t="s">
        <v>247360</v>
      </c>
      <c r="B53433" s="1" t="s">
        <v>247361</v>
      </c>
      <c r="C53433" s="1">
        <v>284008407</v>
      </c>
      <c r="D53433" t="s">
        <v>261096</v>
      </c>
      <c r="E53433" t="s">
        <v>261252</v>
      </c>
      <c r="F53433" s="1">
        <v>179</v>
      </c>
      <c r="G53433" s="1" t="s">
        <v>247362</v>
      </c>
      <c r="H53433" s="1" t="s">
        <v>247363</v>
      </c>
      <c r="I53433" s="1" t="s">
        <v>247364</v>
      </c>
    </row>
    <row r="53434" spans="1:9" x14ac:dyDescent="0.2">
      <c r="A53434" s="1" t="s">
        <v>247365</v>
      </c>
      <c r="B53434" s="1" t="s">
        <v>247366</v>
      </c>
      <c r="C53434" s="1">
        <v>284044533</v>
      </c>
      <c r="D53434" t="s">
        <v>261179</v>
      </c>
      <c r="E53434" t="s">
        <v>267117</v>
      </c>
      <c r="F53434" s="1">
        <v>133</v>
      </c>
      <c r="G53434" s="1" t="s">
        <v>247367</v>
      </c>
      <c r="H53434" s="1" t="s">
        <v>247368</v>
      </c>
      <c r="I53434" s="1" t="s">
        <v>247369</v>
      </c>
    </row>
    <row r="53435" spans="1:9" x14ac:dyDescent="0.2">
      <c r="A53435" s="1" t="s">
        <v>247370</v>
      </c>
      <c r="B53435" s="1" t="s">
        <v>247371</v>
      </c>
      <c r="C53435" s="1">
        <v>285506278</v>
      </c>
      <c r="F53435" s="1">
        <v>13</v>
      </c>
      <c r="G53435" s="1" t="s">
        <v>247372</v>
      </c>
      <c r="H53435" s="1" t="s">
        <v>247373</v>
      </c>
      <c r="I53435" s="1"/>
    </row>
    <row r="53436" spans="1:9" x14ac:dyDescent="0.2">
      <c r="A53436" s="1" t="s">
        <v>247374</v>
      </c>
      <c r="B53436" s="1" t="s">
        <v>247375</v>
      </c>
      <c r="C53436" s="1">
        <v>284044507</v>
      </c>
      <c r="F53436" s="1">
        <v>75</v>
      </c>
      <c r="G53436" s="1" t="s">
        <v>247376</v>
      </c>
      <c r="H53436" s="1" t="s">
        <v>247377</v>
      </c>
      <c r="I53436" s="1" t="s">
        <v>247378</v>
      </c>
    </row>
    <row r="53437" spans="1:9" x14ac:dyDescent="0.2">
      <c r="A53437" s="1" t="s">
        <v>247379</v>
      </c>
      <c r="B53437" s="1" t="s">
        <v>247380</v>
      </c>
      <c r="C53437" s="1">
        <v>283763570</v>
      </c>
      <c r="F53437" s="1">
        <v>122</v>
      </c>
      <c r="G53437" s="1" t="s">
        <v>247381</v>
      </c>
      <c r="H53437" s="1" t="s">
        <v>247382</v>
      </c>
      <c r="I53437" s="1" t="s">
        <v>247383</v>
      </c>
    </row>
    <row r="53438" spans="1:9" x14ac:dyDescent="0.2">
      <c r="A53438" s="1" t="s">
        <v>247384</v>
      </c>
      <c r="B53438" s="1" t="s">
        <v>247385</v>
      </c>
      <c r="C53438" s="1">
        <v>284044670</v>
      </c>
      <c r="D53438" t="s">
        <v>261096</v>
      </c>
      <c r="E53438" t="s">
        <v>265511</v>
      </c>
      <c r="F53438" s="1">
        <v>143</v>
      </c>
      <c r="G53438" s="1" t="s">
        <v>247386</v>
      </c>
      <c r="H53438" s="1" t="s">
        <v>247387</v>
      </c>
      <c r="I53438" s="1" t="s">
        <v>247388</v>
      </c>
    </row>
    <row r="53439" spans="1:9" x14ac:dyDescent="0.2">
      <c r="A53439" s="1" t="s">
        <v>247389</v>
      </c>
      <c r="B53439" s="1" t="s">
        <v>247390</v>
      </c>
      <c r="C53439" s="1">
        <v>284008396</v>
      </c>
      <c r="D53439" t="s">
        <v>261118</v>
      </c>
      <c r="E53439" t="s">
        <v>264103</v>
      </c>
      <c r="F53439" s="1">
        <v>941</v>
      </c>
      <c r="G53439" s="1" t="s">
        <v>247391</v>
      </c>
      <c r="H53439" s="1" t="s">
        <v>247392</v>
      </c>
      <c r="I53439" s="1" t="s">
        <v>247393</v>
      </c>
    </row>
    <row r="53440" spans="1:9" x14ac:dyDescent="0.2">
      <c r="A53440" s="1" t="s">
        <v>247394</v>
      </c>
      <c r="B53440" s="1" t="s">
        <v>247395</v>
      </c>
      <c r="C53440" s="1">
        <v>283850040</v>
      </c>
      <c r="D53440" t="s">
        <v>261123</v>
      </c>
      <c r="E53440" t="s">
        <v>261124</v>
      </c>
      <c r="F53440" s="1">
        <v>97</v>
      </c>
      <c r="G53440" s="1" t="s">
        <v>247396</v>
      </c>
      <c r="H53440" s="1" t="s">
        <v>247397</v>
      </c>
      <c r="I53440" s="1"/>
    </row>
    <row r="53441" spans="1:9" x14ac:dyDescent="0.2">
      <c r="A53441" s="1" t="s">
        <v>240656</v>
      </c>
      <c r="B53441" s="1" t="s">
        <v>240657</v>
      </c>
      <c r="C53441" s="1">
        <v>288743400</v>
      </c>
      <c r="D53441" t="s">
        <v>261096</v>
      </c>
      <c r="E53441" t="s">
        <v>266860</v>
      </c>
      <c r="F53441" s="1">
        <v>35</v>
      </c>
      <c r="G53441" s="1" t="s">
        <v>240658</v>
      </c>
      <c r="H53441" s="1" t="s">
        <v>240659</v>
      </c>
      <c r="I53441" s="1" t="s">
        <v>240660</v>
      </c>
    </row>
    <row r="53442" spans="1:9" x14ac:dyDescent="0.2">
      <c r="A53442" s="1" t="s">
        <v>247398</v>
      </c>
      <c r="B53442" s="1" t="s">
        <v>247399</v>
      </c>
      <c r="C53442" s="1">
        <v>284128666</v>
      </c>
      <c r="D53442" t="s">
        <v>261223</v>
      </c>
      <c r="E53442" t="s">
        <v>261224</v>
      </c>
      <c r="F53442" s="1">
        <v>84</v>
      </c>
      <c r="G53442" s="1" t="s">
        <v>247400</v>
      </c>
      <c r="H53442" s="1" t="s">
        <v>247401</v>
      </c>
      <c r="I53442" s="1" t="s">
        <v>247402</v>
      </c>
    </row>
    <row r="53443" spans="1:9" x14ac:dyDescent="0.2">
      <c r="A53443" s="1" t="s">
        <v>247403</v>
      </c>
      <c r="B53443" s="1" t="s">
        <v>247404</v>
      </c>
      <c r="C53443" s="1">
        <v>284008544</v>
      </c>
      <c r="D53443" t="s">
        <v>261139</v>
      </c>
      <c r="E53443" t="s">
        <v>265659</v>
      </c>
      <c r="F53443" s="1">
        <v>47</v>
      </c>
      <c r="G53443" s="1" t="s">
        <v>247405</v>
      </c>
      <c r="H53443" s="1" t="s">
        <v>247406</v>
      </c>
      <c r="I53443" s="1" t="s">
        <v>247407</v>
      </c>
    </row>
    <row r="53444" spans="1:9" x14ac:dyDescent="0.2">
      <c r="A53444" s="1" t="s">
        <v>247408</v>
      </c>
      <c r="B53444" s="1" t="s">
        <v>247409</v>
      </c>
      <c r="C53444" s="1">
        <v>283914247</v>
      </c>
      <c r="F53444" s="1">
        <v>81</v>
      </c>
      <c r="G53444" s="1" t="s">
        <v>247410</v>
      </c>
      <c r="H53444" s="1" t="s">
        <v>247411</v>
      </c>
      <c r="I53444" s="1"/>
    </row>
    <row r="53445" spans="1:9" x14ac:dyDescent="0.2">
      <c r="A53445" s="1" t="s">
        <v>247412</v>
      </c>
      <c r="B53445" s="1" t="s">
        <v>247413</v>
      </c>
      <c r="C53445" s="1">
        <v>283104728</v>
      </c>
      <c r="D53445" t="s">
        <v>261096</v>
      </c>
      <c r="E53445" t="s">
        <v>169899</v>
      </c>
      <c r="F53445" s="1">
        <v>224</v>
      </c>
      <c r="G53445" s="1" t="s">
        <v>247414</v>
      </c>
      <c r="H53445" s="1" t="s">
        <v>247415</v>
      </c>
      <c r="I53445" s="1" t="s">
        <v>247416</v>
      </c>
    </row>
    <row r="53446" spans="1:9" x14ac:dyDescent="0.2">
      <c r="A53446" s="1" t="s">
        <v>247417</v>
      </c>
      <c r="B53446" s="1" t="s">
        <v>247418</v>
      </c>
      <c r="C53446" s="1">
        <v>283105115</v>
      </c>
      <c r="D53446" t="s">
        <v>261092</v>
      </c>
      <c r="E53446" t="s">
        <v>261122</v>
      </c>
      <c r="F53446" s="1">
        <v>67</v>
      </c>
      <c r="G53446" s="1" t="s">
        <v>247419</v>
      </c>
      <c r="H53446" s="1" t="s">
        <v>247420</v>
      </c>
      <c r="I53446" s="1" t="s">
        <v>247421</v>
      </c>
    </row>
    <row r="53447" spans="1:9" x14ac:dyDescent="0.2">
      <c r="A53447" s="1" t="s">
        <v>247422</v>
      </c>
      <c r="B53447" s="1" t="s">
        <v>247423</v>
      </c>
      <c r="C53447" s="1">
        <v>1641667</v>
      </c>
      <c r="D53447" t="s">
        <v>261115</v>
      </c>
      <c r="E53447" t="s">
        <v>265906</v>
      </c>
      <c r="F53447" s="1">
        <v>70</v>
      </c>
      <c r="G53447" s="1" t="s">
        <v>247424</v>
      </c>
      <c r="H53447" s="1" t="s">
        <v>247425</v>
      </c>
      <c r="I53447" s="1"/>
    </row>
    <row r="53448" spans="1:9" x14ac:dyDescent="0.2">
      <c r="A53448" s="1" t="s">
        <v>3683</v>
      </c>
      <c r="B53448" s="1" t="s">
        <v>247426</v>
      </c>
      <c r="C53448" s="1">
        <v>284044694</v>
      </c>
      <c r="D53448" t="s">
        <v>261179</v>
      </c>
      <c r="E53448" t="s">
        <v>261179</v>
      </c>
      <c r="F53448" s="1">
        <v>7632</v>
      </c>
      <c r="G53448" s="1" t="s">
        <v>247427</v>
      </c>
      <c r="H53448" s="1" t="s">
        <v>247428</v>
      </c>
      <c r="I53448" s="1" t="s">
        <v>247429</v>
      </c>
    </row>
    <row r="53449" spans="1:9" x14ac:dyDescent="0.2">
      <c r="A53449" s="1" t="s">
        <v>247430</v>
      </c>
      <c r="B53449" s="1" t="s">
        <v>247431</v>
      </c>
      <c r="C53449" s="1">
        <v>282935209</v>
      </c>
      <c r="D53449" t="s">
        <v>261096</v>
      </c>
      <c r="E53449" t="s">
        <v>261098</v>
      </c>
      <c r="F53449" s="1">
        <v>792</v>
      </c>
      <c r="G53449" s="1" t="s">
        <v>247432</v>
      </c>
      <c r="H53449" s="1" t="s">
        <v>247433</v>
      </c>
      <c r="I53449" s="1" t="s">
        <v>247434</v>
      </c>
    </row>
    <row r="53450" spans="1:9" x14ac:dyDescent="0.2">
      <c r="A53450" s="1" t="s">
        <v>247435</v>
      </c>
      <c r="B53450" s="1" t="s">
        <v>247436</v>
      </c>
      <c r="C53450" s="1">
        <v>284044579</v>
      </c>
      <c r="F53450" s="1">
        <v>2</v>
      </c>
      <c r="G53450" s="1" t="s">
        <v>247437</v>
      </c>
      <c r="H53450" s="1" t="s">
        <v>247438</v>
      </c>
      <c r="I53450" s="1" t="s">
        <v>247439</v>
      </c>
    </row>
    <row r="53451" spans="1:9" x14ac:dyDescent="0.2">
      <c r="A53451" s="1" t="s">
        <v>247440</v>
      </c>
      <c r="B53451" s="1" t="s">
        <v>247441</v>
      </c>
      <c r="C53451" s="1">
        <v>284044679</v>
      </c>
      <c r="F53451" s="1">
        <v>830</v>
      </c>
      <c r="G53451" s="1" t="s">
        <v>247442</v>
      </c>
      <c r="H53451" s="1" t="s">
        <v>247443</v>
      </c>
      <c r="I53451" s="1" t="s">
        <v>247444</v>
      </c>
    </row>
    <row r="53452" spans="1:9" x14ac:dyDescent="0.2">
      <c r="A53452" s="1" t="s">
        <v>20593</v>
      </c>
      <c r="B53452" s="1" t="s">
        <v>247445</v>
      </c>
      <c r="C53452" s="1">
        <v>284044656</v>
      </c>
      <c r="F53452" s="1">
        <v>186</v>
      </c>
      <c r="G53452" s="1" t="s">
        <v>247446</v>
      </c>
      <c r="H53452" s="1" t="s">
        <v>247447</v>
      </c>
      <c r="I53452" s="1" t="s">
        <v>247448</v>
      </c>
    </row>
    <row r="53453" spans="1:9" x14ac:dyDescent="0.2">
      <c r="A53453" s="1" t="s">
        <v>247449</v>
      </c>
      <c r="B53453" s="1" t="s">
        <v>247450</v>
      </c>
      <c r="C53453" s="1">
        <v>283480936</v>
      </c>
      <c r="F53453" s="1">
        <v>471</v>
      </c>
      <c r="G53453" s="1" t="s">
        <v>247451</v>
      </c>
      <c r="H53453" s="1" t="s">
        <v>247452</v>
      </c>
      <c r="I53453" s="1" t="s">
        <v>247453</v>
      </c>
    </row>
    <row r="53454" spans="1:9" x14ac:dyDescent="0.2">
      <c r="A53454" s="1" t="s">
        <v>247454</v>
      </c>
      <c r="B53454" s="1" t="s">
        <v>247455</v>
      </c>
      <c r="C53454" s="1">
        <v>284044522</v>
      </c>
      <c r="F53454" s="1">
        <v>319</v>
      </c>
      <c r="G53454" s="1" t="s">
        <v>247456</v>
      </c>
      <c r="H53454" s="1" t="s">
        <v>247457</v>
      </c>
      <c r="I53454" s="1" t="s">
        <v>247458</v>
      </c>
    </row>
    <row r="53455" spans="1:9" x14ac:dyDescent="0.2">
      <c r="A53455" s="1" t="s">
        <v>247459</v>
      </c>
      <c r="B53455" s="1" t="s">
        <v>247460</v>
      </c>
      <c r="C53455" s="1">
        <v>282423082</v>
      </c>
      <c r="D53455" t="s">
        <v>261223</v>
      </c>
      <c r="E53455" t="s">
        <v>261224</v>
      </c>
      <c r="F53455" s="1">
        <v>18897</v>
      </c>
      <c r="G53455" s="1" t="s">
        <v>247461</v>
      </c>
      <c r="H53455" s="1" t="s">
        <v>247462</v>
      </c>
      <c r="I53455" s="1" t="s">
        <v>247463</v>
      </c>
    </row>
    <row r="53456" spans="1:9" x14ac:dyDescent="0.2">
      <c r="A53456" s="1" t="s">
        <v>247464</v>
      </c>
      <c r="B53456" s="1" t="s">
        <v>247465</v>
      </c>
      <c r="C53456" s="1">
        <v>284044576</v>
      </c>
      <c r="D53456" t="s">
        <v>261246</v>
      </c>
      <c r="E53456" t="s">
        <v>267155</v>
      </c>
      <c r="F53456" s="1">
        <v>409</v>
      </c>
      <c r="G53456" s="1" t="s">
        <v>247466</v>
      </c>
      <c r="H53456" s="1" t="s">
        <v>247467</v>
      </c>
      <c r="I53456" s="1" t="s">
        <v>247468</v>
      </c>
    </row>
    <row r="53457" spans="1:9" x14ac:dyDescent="0.2">
      <c r="A53457" s="1" t="s">
        <v>247469</v>
      </c>
      <c r="B53457" s="1" t="s">
        <v>247470</v>
      </c>
      <c r="C53457" s="1">
        <v>284044534</v>
      </c>
      <c r="F53457" s="1">
        <v>6</v>
      </c>
      <c r="G53457" s="1" t="s">
        <v>247471</v>
      </c>
      <c r="H53457" s="1" t="s">
        <v>247472</v>
      </c>
      <c r="I53457" s="1" t="s">
        <v>247473</v>
      </c>
    </row>
    <row r="53458" spans="1:9" x14ac:dyDescent="0.2">
      <c r="A53458" s="1" t="s">
        <v>247474</v>
      </c>
      <c r="B53458" s="1" t="s">
        <v>247475</v>
      </c>
      <c r="C53458" s="1">
        <v>284044717</v>
      </c>
      <c r="D53458" t="s">
        <v>261128</v>
      </c>
      <c r="E53458" t="s">
        <v>265731</v>
      </c>
      <c r="F53458" s="1">
        <v>434</v>
      </c>
      <c r="G53458" s="1" t="s">
        <v>247476</v>
      </c>
      <c r="H53458" s="1" t="s">
        <v>247477</v>
      </c>
      <c r="I53458" s="1" t="s">
        <v>247478</v>
      </c>
    </row>
    <row r="53459" spans="1:9" x14ac:dyDescent="0.2">
      <c r="A53459" s="1" t="s">
        <v>247479</v>
      </c>
      <c r="B53459" s="1" t="s">
        <v>247480</v>
      </c>
      <c r="C53459" s="1">
        <v>283480549</v>
      </c>
      <c r="D53459" t="s">
        <v>261115</v>
      </c>
      <c r="E53459" t="s">
        <v>266344</v>
      </c>
      <c r="F53459" s="1">
        <v>112</v>
      </c>
      <c r="G53459" s="1" t="s">
        <v>247481</v>
      </c>
      <c r="H53459" s="1" t="s">
        <v>247482</v>
      </c>
      <c r="I53459" s="1" t="s">
        <v>247483</v>
      </c>
    </row>
    <row r="53460" spans="1:9" x14ac:dyDescent="0.2">
      <c r="A53460" s="1" t="s">
        <v>240848</v>
      </c>
      <c r="B53460" s="1" t="s">
        <v>247484</v>
      </c>
      <c r="C53460" s="1">
        <v>282895324</v>
      </c>
      <c r="F53460" s="1">
        <v>72</v>
      </c>
      <c r="G53460" s="1" t="s">
        <v>247485</v>
      </c>
      <c r="H53460" s="1" t="s">
        <v>247486</v>
      </c>
      <c r="I53460" s="1" t="s">
        <v>247487</v>
      </c>
    </row>
    <row r="53461" spans="1:9" x14ac:dyDescent="0.2">
      <c r="A53461" s="1" t="s">
        <v>247488</v>
      </c>
      <c r="B53461" s="1" t="s">
        <v>247489</v>
      </c>
      <c r="C53461" s="1">
        <v>282895248</v>
      </c>
      <c r="F53461" s="1">
        <v>50</v>
      </c>
      <c r="G53461" s="1" t="s">
        <v>247490</v>
      </c>
      <c r="H53461" s="1" t="s">
        <v>247491</v>
      </c>
      <c r="I53461" s="1" t="s">
        <v>247492</v>
      </c>
    </row>
    <row r="53462" spans="1:9" x14ac:dyDescent="0.2">
      <c r="A53462" s="1" t="s">
        <v>247493</v>
      </c>
      <c r="B53462" s="1" t="s">
        <v>247494</v>
      </c>
      <c r="C53462" s="1">
        <v>282882158</v>
      </c>
      <c r="F53462" s="1">
        <v>1038</v>
      </c>
      <c r="G53462" s="1" t="s">
        <v>247495</v>
      </c>
      <c r="H53462" s="1" t="s">
        <v>247496</v>
      </c>
      <c r="I53462" s="1" t="s">
        <v>247497</v>
      </c>
    </row>
    <row r="53463" spans="1:9" x14ac:dyDescent="0.2">
      <c r="A53463" s="1" t="s">
        <v>247498</v>
      </c>
      <c r="B53463" s="1" t="s">
        <v>247499</v>
      </c>
      <c r="C53463" s="1">
        <v>282882138</v>
      </c>
      <c r="D53463" t="s">
        <v>261096</v>
      </c>
      <c r="E53463" t="s">
        <v>265893</v>
      </c>
      <c r="F53463" s="1">
        <v>1147</v>
      </c>
      <c r="G53463" s="1" t="s">
        <v>247500</v>
      </c>
      <c r="H53463" s="1" t="s">
        <v>247501</v>
      </c>
      <c r="I53463" s="1" t="s">
        <v>247502</v>
      </c>
    </row>
    <row r="53464" spans="1:9" x14ac:dyDescent="0.2">
      <c r="A53464" s="1" t="s">
        <v>247503</v>
      </c>
      <c r="B53464" s="1" t="s">
        <v>247504</v>
      </c>
      <c r="C53464" s="1">
        <v>282882130</v>
      </c>
      <c r="F53464" s="1">
        <v>222</v>
      </c>
      <c r="G53464" s="1" t="s">
        <v>247505</v>
      </c>
      <c r="H53464" s="1" t="s">
        <v>247506</v>
      </c>
      <c r="I53464" s="1" t="s">
        <v>247507</v>
      </c>
    </row>
    <row r="53465" spans="1:9" x14ac:dyDescent="0.2">
      <c r="A53465" s="1" t="s">
        <v>247508</v>
      </c>
      <c r="B53465" s="1" t="s">
        <v>247509</v>
      </c>
      <c r="C53465" s="1">
        <v>282882140</v>
      </c>
      <c r="F53465" s="1">
        <v>126</v>
      </c>
      <c r="G53465" s="1" t="s">
        <v>247510</v>
      </c>
      <c r="H53465" s="1" t="s">
        <v>247511</v>
      </c>
      <c r="I53465" s="1" t="s">
        <v>247512</v>
      </c>
    </row>
    <row r="53466" spans="1:9" x14ac:dyDescent="0.2">
      <c r="A53466" s="1" t="s">
        <v>247513</v>
      </c>
      <c r="B53466" s="1" t="s">
        <v>247514</v>
      </c>
      <c r="C53466" s="1">
        <v>284008355</v>
      </c>
      <c r="F53466" s="1">
        <v>43</v>
      </c>
      <c r="G53466" s="1" t="s">
        <v>247515</v>
      </c>
      <c r="H53466" s="1" t="s">
        <v>247516</v>
      </c>
      <c r="I53466" s="1" t="s">
        <v>247517</v>
      </c>
    </row>
    <row r="53467" spans="1:9" x14ac:dyDescent="0.2">
      <c r="A53467" s="1" t="s">
        <v>247518</v>
      </c>
      <c r="B53467" s="1" t="s">
        <v>247519</v>
      </c>
      <c r="C53467" s="1">
        <v>282935312</v>
      </c>
      <c r="D53467" t="s">
        <v>261092</v>
      </c>
      <c r="E53467" t="s">
        <v>261122</v>
      </c>
      <c r="F53467" s="1">
        <v>149</v>
      </c>
      <c r="G53467" s="1" t="s">
        <v>247520</v>
      </c>
      <c r="H53467" s="1" t="s">
        <v>247521</v>
      </c>
      <c r="I53467" s="1" t="s">
        <v>247522</v>
      </c>
    </row>
    <row r="53468" spans="1:9" x14ac:dyDescent="0.2">
      <c r="A53468" s="1" t="s">
        <v>247523</v>
      </c>
      <c r="B53468" s="1" t="s">
        <v>247524</v>
      </c>
      <c r="C53468" s="1">
        <v>283396623</v>
      </c>
      <c r="D53468" t="s">
        <v>266417</v>
      </c>
      <c r="E53468" t="s">
        <v>266474</v>
      </c>
      <c r="F53468" s="1">
        <v>880</v>
      </c>
      <c r="G53468" s="1" t="s">
        <v>247525</v>
      </c>
      <c r="H53468" s="1" t="s">
        <v>247526</v>
      </c>
      <c r="I53468" s="1" t="s">
        <v>247527</v>
      </c>
    </row>
    <row r="53469" spans="1:9" x14ac:dyDescent="0.2">
      <c r="A53469" s="1" t="s">
        <v>247528</v>
      </c>
      <c r="B53469" s="1" t="s">
        <v>247529</v>
      </c>
      <c r="C53469" s="1">
        <v>282423224</v>
      </c>
      <c r="D53469" t="s">
        <v>261092</v>
      </c>
      <c r="E53469" t="s">
        <v>261122</v>
      </c>
      <c r="F53469" s="1">
        <v>16501</v>
      </c>
      <c r="G53469" s="1" t="s">
        <v>247530</v>
      </c>
      <c r="H53469" s="1" t="s">
        <v>247531</v>
      </c>
      <c r="I53469" s="1" t="s">
        <v>247532</v>
      </c>
    </row>
    <row r="53470" spans="1:9" x14ac:dyDescent="0.2">
      <c r="A53470" s="1" t="s">
        <v>247533</v>
      </c>
      <c r="B53470" s="1" t="s">
        <v>247534</v>
      </c>
      <c r="C53470" s="1">
        <v>283763621</v>
      </c>
      <c r="F53470" s="1">
        <v>78</v>
      </c>
      <c r="G53470" s="1" t="s">
        <v>247535</v>
      </c>
      <c r="H53470" s="1" t="s">
        <v>247536</v>
      </c>
      <c r="I53470" s="1" t="s">
        <v>247537</v>
      </c>
    </row>
    <row r="53471" spans="1:9" x14ac:dyDescent="0.2">
      <c r="A53471" s="1" t="s">
        <v>247538</v>
      </c>
      <c r="B53471" s="1" t="s">
        <v>247539</v>
      </c>
      <c r="C53471" s="1">
        <v>282882036</v>
      </c>
      <c r="D53471" t="s">
        <v>261092</v>
      </c>
      <c r="E53471" t="s">
        <v>261273</v>
      </c>
      <c r="F53471" s="1">
        <v>92</v>
      </c>
      <c r="G53471" s="1" t="s">
        <v>247540</v>
      </c>
      <c r="H53471" s="1" t="s">
        <v>247541</v>
      </c>
      <c r="I53471" s="1" t="s">
        <v>247542</v>
      </c>
    </row>
    <row r="53472" spans="1:9" x14ac:dyDescent="0.2">
      <c r="A53472" s="1" t="s">
        <v>247543</v>
      </c>
      <c r="B53472" s="1" t="s">
        <v>247544</v>
      </c>
      <c r="C53472" s="1">
        <v>283022288</v>
      </c>
      <c r="F53472" s="1">
        <v>12</v>
      </c>
      <c r="G53472" s="1" t="s">
        <v>247545</v>
      </c>
      <c r="H53472" s="1" t="s">
        <v>247546</v>
      </c>
      <c r="I53472" s="1"/>
    </row>
    <row r="53473" spans="1:9" x14ac:dyDescent="0.2">
      <c r="A53473" s="1" t="s">
        <v>247547</v>
      </c>
      <c r="B53473" s="1" t="s">
        <v>247548</v>
      </c>
      <c r="C53473" s="1">
        <v>283480530</v>
      </c>
      <c r="D53473" t="s">
        <v>261105</v>
      </c>
      <c r="E53473" t="s">
        <v>261236</v>
      </c>
      <c r="F53473" s="1">
        <v>409</v>
      </c>
      <c r="G53473" s="1" t="s">
        <v>247549</v>
      </c>
      <c r="H53473" s="1" t="s">
        <v>247550</v>
      </c>
      <c r="I53473" s="1" t="s">
        <v>247551</v>
      </c>
    </row>
    <row r="53474" spans="1:9" x14ac:dyDescent="0.2">
      <c r="A53474" s="1" t="s">
        <v>247552</v>
      </c>
      <c r="B53474" s="1" t="s">
        <v>247553</v>
      </c>
      <c r="C53474" s="1">
        <v>284044689</v>
      </c>
      <c r="F53474" s="1">
        <v>26</v>
      </c>
      <c r="G53474" s="1" t="s">
        <v>247554</v>
      </c>
      <c r="H53474" s="1" t="s">
        <v>247555</v>
      </c>
      <c r="I53474" s="1" t="s">
        <v>247556</v>
      </c>
    </row>
    <row r="53475" spans="1:9" x14ac:dyDescent="0.2">
      <c r="A53475" s="1" t="s">
        <v>247557</v>
      </c>
      <c r="B53475" s="1" t="s">
        <v>247558</v>
      </c>
      <c r="C53475" s="1">
        <v>283889728</v>
      </c>
      <c r="D53475" t="s">
        <v>261096</v>
      </c>
      <c r="E53475" t="s">
        <v>264133</v>
      </c>
      <c r="F53475" s="1">
        <v>54</v>
      </c>
      <c r="G53475" s="1" t="s">
        <v>247559</v>
      </c>
      <c r="H53475" s="1" t="s">
        <v>247560</v>
      </c>
      <c r="I53475" s="1" t="s">
        <v>247561</v>
      </c>
    </row>
    <row r="53476" spans="1:9" x14ac:dyDescent="0.2">
      <c r="A53476" s="1" t="s">
        <v>247562</v>
      </c>
      <c r="B53476" s="1" t="s">
        <v>247563</v>
      </c>
      <c r="C53476" s="1">
        <v>283889532</v>
      </c>
      <c r="D53476" t="s">
        <v>263083</v>
      </c>
      <c r="E53476" t="s">
        <v>267156</v>
      </c>
      <c r="F53476" s="1">
        <v>102</v>
      </c>
      <c r="G53476" s="1" t="s">
        <v>247564</v>
      </c>
      <c r="H53476" s="1" t="s">
        <v>247565</v>
      </c>
      <c r="I53476" s="1"/>
    </row>
    <row r="53477" spans="1:9" x14ac:dyDescent="0.2">
      <c r="A53477" s="1" t="s">
        <v>247566</v>
      </c>
      <c r="B53477" s="1" t="s">
        <v>247567</v>
      </c>
      <c r="C53477" s="1">
        <v>287595762</v>
      </c>
      <c r="D53477" t="s">
        <v>261115</v>
      </c>
      <c r="E53477" t="s">
        <v>266196</v>
      </c>
      <c r="F53477" s="1">
        <v>112</v>
      </c>
      <c r="G53477" s="1" t="s">
        <v>247568</v>
      </c>
      <c r="H53477" s="1" t="s">
        <v>247569</v>
      </c>
      <c r="I53477" s="1" t="s">
        <v>247570</v>
      </c>
    </row>
    <row r="53478" spans="1:9" x14ac:dyDescent="0.2">
      <c r="A53478" s="1" t="s">
        <v>247571</v>
      </c>
      <c r="B53478" s="1" t="s">
        <v>247572</v>
      </c>
      <c r="C53478" s="1">
        <v>283889176</v>
      </c>
      <c r="D53478" t="s">
        <v>261096</v>
      </c>
      <c r="E53478" t="s">
        <v>264127</v>
      </c>
      <c r="F53478" s="1">
        <v>131</v>
      </c>
      <c r="G53478" s="1" t="s">
        <v>247573</v>
      </c>
      <c r="H53478" s="1" t="s">
        <v>247574</v>
      </c>
      <c r="I53478" s="1" t="s">
        <v>247575</v>
      </c>
    </row>
    <row r="53479" spans="1:9" x14ac:dyDescent="0.2">
      <c r="A53479" s="1" t="s">
        <v>247576</v>
      </c>
      <c r="B53479" s="1" t="s">
        <v>247577</v>
      </c>
      <c r="C53479" s="1">
        <v>283889026</v>
      </c>
      <c r="D53479" t="s">
        <v>261096</v>
      </c>
      <c r="E53479" t="s">
        <v>267157</v>
      </c>
      <c r="F53479" s="1">
        <v>156</v>
      </c>
      <c r="G53479" s="1" t="s">
        <v>247578</v>
      </c>
      <c r="H53479" s="1" t="s">
        <v>247579</v>
      </c>
      <c r="I53479" s="1" t="s">
        <v>247580</v>
      </c>
    </row>
    <row r="53480" spans="1:9" x14ac:dyDescent="0.2">
      <c r="A53480" s="1" t="s">
        <v>247581</v>
      </c>
      <c r="B53480" s="1" t="s">
        <v>247582</v>
      </c>
      <c r="C53480" s="1">
        <v>284008386</v>
      </c>
      <c r="F53480" s="1">
        <v>142</v>
      </c>
      <c r="G53480" s="1" t="s">
        <v>247583</v>
      </c>
      <c r="H53480" s="1" t="s">
        <v>247584</v>
      </c>
      <c r="I53480" s="1"/>
    </row>
    <row r="53481" spans="1:9" x14ac:dyDescent="0.2">
      <c r="A53481" s="1" t="s">
        <v>247585</v>
      </c>
      <c r="B53481" s="1" t="s">
        <v>247586</v>
      </c>
      <c r="C53481" s="1">
        <v>283887189</v>
      </c>
      <c r="F53481" s="1">
        <v>384</v>
      </c>
      <c r="G53481" s="1" t="s">
        <v>247587</v>
      </c>
      <c r="H53481" s="1" t="s">
        <v>247588</v>
      </c>
      <c r="I53481" s="1" t="s">
        <v>247589</v>
      </c>
    </row>
    <row r="53482" spans="1:9" x14ac:dyDescent="0.2">
      <c r="A53482" s="1" t="s">
        <v>247590</v>
      </c>
      <c r="B53482" s="1" t="s">
        <v>435</v>
      </c>
      <c r="C53482" s="1">
        <v>283887134</v>
      </c>
      <c r="F53482" s="1">
        <v>105</v>
      </c>
      <c r="G53482" s="1" t="s">
        <v>247591</v>
      </c>
      <c r="H53482" s="1" t="s">
        <v>247592</v>
      </c>
      <c r="I53482" s="1" t="s">
        <v>247593</v>
      </c>
    </row>
    <row r="53483" spans="1:9" x14ac:dyDescent="0.2">
      <c r="A53483" s="1" t="s">
        <v>247594</v>
      </c>
      <c r="B53483" s="1" t="s">
        <v>247595</v>
      </c>
      <c r="C53483" s="1">
        <v>283887074</v>
      </c>
      <c r="D53483" t="s">
        <v>261096</v>
      </c>
      <c r="E53483" t="s">
        <v>266069</v>
      </c>
      <c r="F53483" s="1">
        <v>30</v>
      </c>
      <c r="G53483" s="1" t="s">
        <v>247596</v>
      </c>
      <c r="H53483" s="1" t="s">
        <v>247597</v>
      </c>
      <c r="I53483" s="1" t="s">
        <v>247598</v>
      </c>
    </row>
    <row r="53484" spans="1:9" x14ac:dyDescent="0.2">
      <c r="A53484" s="1" t="s">
        <v>247599</v>
      </c>
      <c r="B53484" s="1" t="s">
        <v>247600</v>
      </c>
      <c r="C53484" s="1">
        <v>283886277</v>
      </c>
      <c r="D53484" t="s">
        <v>261115</v>
      </c>
      <c r="E53484" t="s">
        <v>265969</v>
      </c>
      <c r="F53484" s="1">
        <v>95</v>
      </c>
      <c r="G53484" s="1" t="s">
        <v>247601</v>
      </c>
      <c r="H53484" s="1" t="s">
        <v>247602</v>
      </c>
      <c r="I53484" s="1" t="s">
        <v>247603</v>
      </c>
    </row>
    <row r="53485" spans="1:9" x14ac:dyDescent="0.2">
      <c r="A53485" s="1" t="s">
        <v>247604</v>
      </c>
      <c r="B53485" s="1" t="s">
        <v>247605</v>
      </c>
      <c r="C53485" s="1">
        <v>283886169</v>
      </c>
      <c r="D53485" t="s">
        <v>261096</v>
      </c>
      <c r="E53485" t="s">
        <v>264650</v>
      </c>
      <c r="F53485" s="1">
        <v>34</v>
      </c>
      <c r="G53485" s="1" t="s">
        <v>247606</v>
      </c>
      <c r="H53485" s="1" t="s">
        <v>247607</v>
      </c>
      <c r="I53485" s="1" t="s">
        <v>247608</v>
      </c>
    </row>
    <row r="53486" spans="1:9" x14ac:dyDescent="0.2">
      <c r="A53486" s="1" t="s">
        <v>247571</v>
      </c>
      <c r="B53486" s="1" t="s">
        <v>247572</v>
      </c>
      <c r="C53486" s="1">
        <v>283889176</v>
      </c>
      <c r="D53486" t="s">
        <v>261096</v>
      </c>
      <c r="E53486" t="s">
        <v>264127</v>
      </c>
      <c r="F53486" s="1">
        <v>131</v>
      </c>
      <c r="G53486" s="1" t="s">
        <v>247573</v>
      </c>
      <c r="H53486" s="1" t="s">
        <v>247574</v>
      </c>
      <c r="I53486" s="1" t="s">
        <v>247575</v>
      </c>
    </row>
    <row r="53487" spans="1:9" x14ac:dyDescent="0.2">
      <c r="A53487" s="1" t="s">
        <v>247609</v>
      </c>
      <c r="B53487" s="1" t="s">
        <v>247610</v>
      </c>
      <c r="C53487" s="1">
        <v>284008293</v>
      </c>
      <c r="D53487" t="s">
        <v>261096</v>
      </c>
      <c r="E53487" t="s">
        <v>261252</v>
      </c>
      <c r="F53487" s="1">
        <v>33</v>
      </c>
      <c r="G53487" s="1" t="s">
        <v>247611</v>
      </c>
      <c r="H53487" s="1" t="s">
        <v>247612</v>
      </c>
      <c r="I53487" s="1" t="s">
        <v>247613</v>
      </c>
    </row>
    <row r="53488" spans="1:9" x14ac:dyDescent="0.2">
      <c r="A53488" s="1" t="s">
        <v>247614</v>
      </c>
      <c r="B53488" s="1" t="s">
        <v>247615</v>
      </c>
      <c r="C53488" s="1">
        <v>284008381</v>
      </c>
      <c r="D53488" t="s">
        <v>261096</v>
      </c>
      <c r="E53488" t="s">
        <v>169899</v>
      </c>
      <c r="F53488" s="1">
        <v>159</v>
      </c>
      <c r="G53488" s="1" t="s">
        <v>247616</v>
      </c>
      <c r="H53488" s="1" t="s">
        <v>247617</v>
      </c>
      <c r="I53488" s="1" t="s">
        <v>247618</v>
      </c>
    </row>
    <row r="53489" spans="1:9" x14ac:dyDescent="0.2">
      <c r="A53489" s="1" t="s">
        <v>247619</v>
      </c>
      <c r="B53489" s="1" t="s">
        <v>247620</v>
      </c>
      <c r="C53489" s="1">
        <v>283480603</v>
      </c>
      <c r="F53489" s="1">
        <v>15</v>
      </c>
      <c r="G53489" s="1" t="s">
        <v>247621</v>
      </c>
      <c r="H53489" s="1" t="s">
        <v>247622</v>
      </c>
      <c r="I53489" s="1" t="s">
        <v>247623</v>
      </c>
    </row>
    <row r="53490" spans="1:9" x14ac:dyDescent="0.2">
      <c r="A53490" s="1" t="s">
        <v>247624</v>
      </c>
      <c r="B53490" s="1" t="s">
        <v>247625</v>
      </c>
      <c r="C53490" s="1">
        <v>284044736</v>
      </c>
      <c r="D53490" t="s">
        <v>261141</v>
      </c>
      <c r="E53490" t="s">
        <v>267158</v>
      </c>
      <c r="F53490" s="1">
        <v>84</v>
      </c>
      <c r="G53490" s="1" t="s">
        <v>247626</v>
      </c>
      <c r="H53490" s="1" t="s">
        <v>247627</v>
      </c>
      <c r="I53490" s="1" t="s">
        <v>247628</v>
      </c>
    </row>
    <row r="53491" spans="1:9" x14ac:dyDescent="0.2">
      <c r="A53491" s="1" t="s">
        <v>247629</v>
      </c>
      <c r="B53491" s="1" t="s">
        <v>247630</v>
      </c>
      <c r="C53491" s="1">
        <v>284044618</v>
      </c>
      <c r="D53491" t="s">
        <v>261115</v>
      </c>
      <c r="E53491" t="s">
        <v>263371</v>
      </c>
      <c r="F53491" s="1">
        <v>237</v>
      </c>
      <c r="G53491" s="1" t="s">
        <v>247631</v>
      </c>
      <c r="H53491" s="1" t="s">
        <v>247632</v>
      </c>
      <c r="I53491" s="1" t="s">
        <v>247633</v>
      </c>
    </row>
    <row r="53492" spans="1:9" x14ac:dyDescent="0.2">
      <c r="A53492" s="1" t="s">
        <v>247634</v>
      </c>
      <c r="B53492" s="1" t="s">
        <v>247635</v>
      </c>
      <c r="C53492" s="1">
        <v>283103888</v>
      </c>
      <c r="F53492" s="1">
        <v>46</v>
      </c>
      <c r="G53492" s="1" t="s">
        <v>247636</v>
      </c>
      <c r="H53492" s="1" t="s">
        <v>247637</v>
      </c>
      <c r="I53492" s="1" t="s">
        <v>247638</v>
      </c>
    </row>
    <row r="53493" spans="1:9" x14ac:dyDescent="0.2">
      <c r="A53493" s="1" t="s">
        <v>247639</v>
      </c>
      <c r="B53493" s="1" t="s">
        <v>247640</v>
      </c>
      <c r="C53493" s="1">
        <v>283119367</v>
      </c>
      <c r="D53493" t="s">
        <v>261092</v>
      </c>
      <c r="E53493" t="s">
        <v>261209</v>
      </c>
      <c r="F53493" s="1">
        <v>149</v>
      </c>
      <c r="G53493" s="1" t="s">
        <v>247641</v>
      </c>
      <c r="H53493" s="1" t="s">
        <v>247642</v>
      </c>
      <c r="I53493" s="1" t="s">
        <v>247643</v>
      </c>
    </row>
    <row r="53494" spans="1:9" x14ac:dyDescent="0.2">
      <c r="A53494" s="1" t="s">
        <v>247644</v>
      </c>
      <c r="B53494" s="1" t="s">
        <v>247645</v>
      </c>
      <c r="C53494" s="1">
        <v>283104754</v>
      </c>
      <c r="D53494" t="s">
        <v>261294</v>
      </c>
      <c r="E53494" t="s">
        <v>266006</v>
      </c>
      <c r="F53494" s="1">
        <v>109</v>
      </c>
      <c r="G53494" s="1" t="s">
        <v>247646</v>
      </c>
      <c r="H53494" s="1" t="s">
        <v>247647</v>
      </c>
      <c r="I53494" s="1" t="s">
        <v>247648</v>
      </c>
    </row>
    <row r="53495" spans="1:9" x14ac:dyDescent="0.2">
      <c r="A53495" s="1" t="s">
        <v>247649</v>
      </c>
      <c r="B53495" s="1" t="s">
        <v>247650</v>
      </c>
      <c r="C53495" s="1">
        <v>283105196</v>
      </c>
      <c r="D53495" t="s">
        <v>1001</v>
      </c>
      <c r="E53495" t="s">
        <v>264065</v>
      </c>
      <c r="F53495" s="1">
        <v>126</v>
      </c>
      <c r="G53495" s="1" t="s">
        <v>247651</v>
      </c>
      <c r="H53495" s="1" t="s">
        <v>247652</v>
      </c>
      <c r="I53495" s="1" t="s">
        <v>247653</v>
      </c>
    </row>
    <row r="53496" spans="1:9" x14ac:dyDescent="0.2">
      <c r="A53496" s="1" t="s">
        <v>247654</v>
      </c>
      <c r="B53496" s="1" t="s">
        <v>247655</v>
      </c>
      <c r="C53496" s="1">
        <v>284008377</v>
      </c>
      <c r="F53496" s="1">
        <v>63</v>
      </c>
      <c r="G53496" s="1" t="s">
        <v>247656</v>
      </c>
      <c r="H53496" s="1" t="s">
        <v>247657</v>
      </c>
      <c r="I53496" s="1" t="s">
        <v>247658</v>
      </c>
    </row>
    <row r="53497" spans="1:9" x14ac:dyDescent="0.2">
      <c r="A53497" s="1" t="s">
        <v>247659</v>
      </c>
      <c r="B53497" s="1" t="s">
        <v>247660</v>
      </c>
      <c r="C53497" s="1">
        <v>283058384</v>
      </c>
      <c r="F53497" s="1">
        <v>36</v>
      </c>
      <c r="G53497" s="1" t="s">
        <v>247661</v>
      </c>
      <c r="H53497" s="1" t="s">
        <v>247662</v>
      </c>
      <c r="I53497" s="1"/>
    </row>
    <row r="53498" spans="1:9" x14ac:dyDescent="0.2">
      <c r="A53498" s="1" t="s">
        <v>247663</v>
      </c>
      <c r="B53498" s="1" t="s">
        <v>247664</v>
      </c>
      <c r="C53498" s="1">
        <v>283763601</v>
      </c>
      <c r="F53498" s="1">
        <v>2305</v>
      </c>
      <c r="G53498" s="1" t="s">
        <v>247665</v>
      </c>
      <c r="H53498" s="1" t="s">
        <v>247666</v>
      </c>
      <c r="I53498" s="1" t="s">
        <v>247667</v>
      </c>
    </row>
    <row r="53499" spans="1:9" x14ac:dyDescent="0.2">
      <c r="A53499" s="1" t="s">
        <v>247668</v>
      </c>
      <c r="B53499" s="1" t="s">
        <v>247669</v>
      </c>
      <c r="C53499" s="1">
        <v>284008372</v>
      </c>
      <c r="D53499" t="s">
        <v>261105</v>
      </c>
      <c r="E53499" t="s">
        <v>261137</v>
      </c>
      <c r="F53499" s="1">
        <v>65</v>
      </c>
      <c r="G53499" s="1" t="s">
        <v>247670</v>
      </c>
      <c r="H53499" s="1" t="s">
        <v>247671</v>
      </c>
      <c r="I53499" s="1" t="s">
        <v>247672</v>
      </c>
    </row>
    <row r="53500" spans="1:9" x14ac:dyDescent="0.2">
      <c r="A53500" s="1" t="s">
        <v>247673</v>
      </c>
      <c r="B53500" s="1" t="s">
        <v>247674</v>
      </c>
      <c r="C53500" s="1">
        <v>284008369</v>
      </c>
      <c r="D53500" t="s">
        <v>261096</v>
      </c>
      <c r="E53500" t="s">
        <v>169899</v>
      </c>
      <c r="F53500" s="1">
        <v>111</v>
      </c>
      <c r="G53500" s="1" t="s">
        <v>247675</v>
      </c>
      <c r="H53500" s="1" t="s">
        <v>247676</v>
      </c>
      <c r="I53500" s="1" t="s">
        <v>247677</v>
      </c>
    </row>
    <row r="53501" spans="1:9" x14ac:dyDescent="0.2">
      <c r="A53501" s="1" t="s">
        <v>247678</v>
      </c>
      <c r="B53501" s="1" t="s">
        <v>247679</v>
      </c>
      <c r="C53501" s="1">
        <v>283865733</v>
      </c>
      <c r="D53501" t="s">
        <v>1001</v>
      </c>
      <c r="E53501" t="s">
        <v>264060</v>
      </c>
      <c r="F53501" s="1">
        <v>217</v>
      </c>
      <c r="G53501" s="1" t="s">
        <v>247680</v>
      </c>
      <c r="H53501" s="1" t="s">
        <v>247681</v>
      </c>
      <c r="I53501" s="1" t="s">
        <v>247682</v>
      </c>
    </row>
    <row r="53502" spans="1:9" x14ac:dyDescent="0.2">
      <c r="A53502" s="1" t="s">
        <v>247683</v>
      </c>
      <c r="B53502" s="1" t="s">
        <v>247684</v>
      </c>
      <c r="C53502" s="1">
        <v>284008361</v>
      </c>
      <c r="D53502" t="s">
        <v>265845</v>
      </c>
      <c r="E53502" t="s">
        <v>265845</v>
      </c>
      <c r="F53502" s="1">
        <v>279</v>
      </c>
      <c r="G53502" s="1" t="s">
        <v>247685</v>
      </c>
      <c r="H53502" s="1" t="s">
        <v>247686</v>
      </c>
      <c r="I53502" s="1" t="s">
        <v>247687</v>
      </c>
    </row>
    <row r="53503" spans="1:9" x14ac:dyDescent="0.2">
      <c r="A53503" s="1" t="s">
        <v>247688</v>
      </c>
      <c r="B53503" s="1" t="s">
        <v>247689</v>
      </c>
      <c r="C53503" s="1">
        <v>284008360</v>
      </c>
      <c r="F53503" s="1">
        <v>15</v>
      </c>
      <c r="G53503" s="1" t="s">
        <v>247690</v>
      </c>
      <c r="H53503" s="1" t="s">
        <v>247691</v>
      </c>
      <c r="I53503" s="1" t="s">
        <v>247692</v>
      </c>
    </row>
    <row r="53504" spans="1:9" x14ac:dyDescent="0.2">
      <c r="A53504" s="1" t="s">
        <v>247693</v>
      </c>
      <c r="B53504" s="1" t="s">
        <v>247694</v>
      </c>
      <c r="C53504" s="1">
        <v>284008345</v>
      </c>
      <c r="D53504" t="s">
        <v>261139</v>
      </c>
      <c r="E53504" t="s">
        <v>266082</v>
      </c>
      <c r="F53504" s="1">
        <v>56</v>
      </c>
      <c r="G53504" s="1" t="s">
        <v>247695</v>
      </c>
      <c r="H53504" s="1" t="s">
        <v>247696</v>
      </c>
      <c r="I53504" s="1" t="s">
        <v>247697</v>
      </c>
    </row>
    <row r="53505" spans="1:9" x14ac:dyDescent="0.2">
      <c r="A53505" s="1" t="s">
        <v>247698</v>
      </c>
      <c r="B53505" s="1" t="s">
        <v>247699</v>
      </c>
      <c r="C53505" s="1">
        <v>283763656</v>
      </c>
      <c r="F53505" s="1">
        <v>539</v>
      </c>
      <c r="G53505" s="1" t="s">
        <v>247700</v>
      </c>
      <c r="H53505" s="1" t="s">
        <v>247701</v>
      </c>
      <c r="I53505" s="1" t="s">
        <v>247702</v>
      </c>
    </row>
    <row r="53506" spans="1:9" x14ac:dyDescent="0.2">
      <c r="A53506" s="1" t="s">
        <v>247703</v>
      </c>
      <c r="B53506" s="1" t="s">
        <v>247704</v>
      </c>
      <c r="C53506" s="1">
        <v>284008359</v>
      </c>
      <c r="D53506" t="s">
        <v>261094</v>
      </c>
      <c r="E53506" t="s">
        <v>265806</v>
      </c>
      <c r="F53506" s="1">
        <v>67</v>
      </c>
      <c r="G53506" s="1" t="s">
        <v>247705</v>
      </c>
      <c r="H53506" s="1" t="s">
        <v>247706</v>
      </c>
      <c r="I53506" s="1" t="s">
        <v>247707</v>
      </c>
    </row>
    <row r="53507" spans="1:9" x14ac:dyDescent="0.2">
      <c r="A53507" s="1" t="s">
        <v>77868</v>
      </c>
      <c r="B53507" s="1" t="s">
        <v>247708</v>
      </c>
      <c r="C53507" s="1">
        <v>282424105</v>
      </c>
      <c r="D53507" t="s">
        <v>261165</v>
      </c>
      <c r="E53507" t="s">
        <v>266794</v>
      </c>
      <c r="F53507" s="1">
        <v>279</v>
      </c>
      <c r="G53507" s="1" t="s">
        <v>247709</v>
      </c>
      <c r="H53507" s="1" t="s">
        <v>247710</v>
      </c>
      <c r="I53507" s="1" t="s">
        <v>247711</v>
      </c>
    </row>
    <row r="53508" spans="1:9" x14ac:dyDescent="0.2">
      <c r="A53508" s="1" t="s">
        <v>247712</v>
      </c>
      <c r="B53508" s="1" t="s">
        <v>247713</v>
      </c>
      <c r="C53508" s="1">
        <v>284008533</v>
      </c>
      <c r="D53508" t="s">
        <v>261135</v>
      </c>
      <c r="E53508" t="s">
        <v>267159</v>
      </c>
      <c r="F53508" s="1">
        <v>1327</v>
      </c>
      <c r="G53508" s="1" t="s">
        <v>247714</v>
      </c>
      <c r="H53508" s="1" t="s">
        <v>247715</v>
      </c>
      <c r="I53508" s="1" t="s">
        <v>247716</v>
      </c>
    </row>
    <row r="53509" spans="1:9" x14ac:dyDescent="0.2">
      <c r="A53509" s="1" t="s">
        <v>247717</v>
      </c>
      <c r="B53509" s="1" t="s">
        <v>247718</v>
      </c>
      <c r="C53509" s="1">
        <v>282422803</v>
      </c>
      <c r="D53509" t="s">
        <v>266024</v>
      </c>
      <c r="E53509" t="s">
        <v>266024</v>
      </c>
      <c r="F53509" s="1">
        <v>1349</v>
      </c>
      <c r="G53509" s="1" t="s">
        <v>247719</v>
      </c>
      <c r="H53509" s="1" t="s">
        <v>247720</v>
      </c>
      <c r="I53509" s="1" t="s">
        <v>247721</v>
      </c>
    </row>
    <row r="53510" spans="1:9" x14ac:dyDescent="0.2">
      <c r="A53510" s="1" t="s">
        <v>247722</v>
      </c>
      <c r="B53510" s="1" t="s">
        <v>247723</v>
      </c>
      <c r="C53510" s="1">
        <v>282882131</v>
      </c>
      <c r="F53510" s="1">
        <v>1436</v>
      </c>
      <c r="G53510" s="1" t="s">
        <v>247724</v>
      </c>
      <c r="H53510" s="1" t="s">
        <v>247725</v>
      </c>
      <c r="I53510" s="1" t="s">
        <v>247726</v>
      </c>
    </row>
    <row r="53511" spans="1:9" x14ac:dyDescent="0.2">
      <c r="A53511" s="1" t="s">
        <v>218886</v>
      </c>
      <c r="B53511" s="1" t="s">
        <v>218887</v>
      </c>
      <c r="C53511" s="1">
        <v>282882160</v>
      </c>
      <c r="F53511" s="1">
        <v>1006</v>
      </c>
      <c r="G53511" s="1" t="s">
        <v>218888</v>
      </c>
      <c r="H53511" s="1" t="s">
        <v>218889</v>
      </c>
      <c r="I53511" s="1" t="s">
        <v>218890</v>
      </c>
    </row>
    <row r="53512" spans="1:9" x14ac:dyDescent="0.2">
      <c r="A53512" s="1" t="s">
        <v>247727</v>
      </c>
      <c r="B53512" s="1" t="s">
        <v>247728</v>
      </c>
      <c r="C53512" s="1">
        <v>282882116</v>
      </c>
      <c r="F53512" s="1">
        <v>8128</v>
      </c>
      <c r="G53512" s="1" t="s">
        <v>247729</v>
      </c>
      <c r="H53512" s="1" t="s">
        <v>247730</v>
      </c>
      <c r="I53512" s="1" t="s">
        <v>247731</v>
      </c>
    </row>
    <row r="53513" spans="1:9" x14ac:dyDescent="0.2">
      <c r="A53513" s="1" t="s">
        <v>247732</v>
      </c>
      <c r="B53513" s="1" t="s">
        <v>247733</v>
      </c>
      <c r="C53513" s="1">
        <v>282882129</v>
      </c>
      <c r="D53513" t="s">
        <v>261223</v>
      </c>
      <c r="E53513" t="s">
        <v>261224</v>
      </c>
      <c r="F53513" s="1">
        <v>10801</v>
      </c>
      <c r="G53513" s="1" t="s">
        <v>247734</v>
      </c>
      <c r="H53513" s="1" t="s">
        <v>247735</v>
      </c>
      <c r="I53513" s="1" t="s">
        <v>247736</v>
      </c>
    </row>
    <row r="53514" spans="1:9" x14ac:dyDescent="0.2">
      <c r="A53514" s="1" t="s">
        <v>247737</v>
      </c>
      <c r="B53514" s="1" t="s">
        <v>247738</v>
      </c>
      <c r="C53514" s="1">
        <v>282882111</v>
      </c>
      <c r="F53514" s="1">
        <v>680</v>
      </c>
      <c r="G53514" s="1" t="s">
        <v>247739</v>
      </c>
      <c r="H53514" s="1" t="s">
        <v>247740</v>
      </c>
      <c r="I53514" s="1" t="s">
        <v>247741</v>
      </c>
    </row>
    <row r="53515" spans="1:9" x14ac:dyDescent="0.2">
      <c r="A53515" s="1" t="s">
        <v>247742</v>
      </c>
      <c r="B53515" s="1" t="s">
        <v>247743</v>
      </c>
      <c r="C53515" s="1">
        <v>282882092</v>
      </c>
      <c r="F53515" s="1">
        <v>1545</v>
      </c>
      <c r="G53515" s="1" t="s">
        <v>247744</v>
      </c>
      <c r="H53515" s="1" t="s">
        <v>247745</v>
      </c>
      <c r="I53515" s="1" t="s">
        <v>247746</v>
      </c>
    </row>
    <row r="53516" spans="1:9" x14ac:dyDescent="0.2">
      <c r="A53516" s="1" t="s">
        <v>247747</v>
      </c>
      <c r="B53516" s="1" t="s">
        <v>247748</v>
      </c>
      <c r="C53516" s="1">
        <v>282882126</v>
      </c>
      <c r="F53516" s="1">
        <v>857</v>
      </c>
      <c r="G53516" s="1" t="s">
        <v>247749</v>
      </c>
      <c r="H53516" s="1" t="s">
        <v>247750</v>
      </c>
      <c r="I53516" s="1" t="s">
        <v>247751</v>
      </c>
    </row>
    <row r="53517" spans="1:9" x14ac:dyDescent="0.2">
      <c r="A53517" s="1" t="s">
        <v>240843</v>
      </c>
      <c r="B53517" s="1" t="s">
        <v>247752</v>
      </c>
      <c r="C53517" s="1">
        <v>282882112</v>
      </c>
      <c r="F53517" s="1">
        <v>519</v>
      </c>
      <c r="G53517" s="1" t="s">
        <v>247753</v>
      </c>
      <c r="H53517" s="1" t="s">
        <v>247754</v>
      </c>
      <c r="I53517" s="1" t="s">
        <v>247755</v>
      </c>
    </row>
    <row r="53518" spans="1:9" x14ac:dyDescent="0.2">
      <c r="A53518" s="1" t="s">
        <v>247756</v>
      </c>
      <c r="B53518" s="1" t="s">
        <v>247757</v>
      </c>
      <c r="C53518" s="1">
        <v>282882144</v>
      </c>
      <c r="F53518" s="1">
        <v>4839</v>
      </c>
      <c r="G53518" s="1" t="s">
        <v>247758</v>
      </c>
      <c r="H53518" s="1" t="s">
        <v>247759</v>
      </c>
      <c r="I53518" s="1"/>
    </row>
    <row r="53519" spans="1:9" x14ac:dyDescent="0.2">
      <c r="A53519" s="1" t="s">
        <v>247760</v>
      </c>
      <c r="B53519" s="1" t="s">
        <v>247761</v>
      </c>
      <c r="C53519" s="1">
        <v>282882097</v>
      </c>
      <c r="F53519" s="1">
        <v>2231</v>
      </c>
      <c r="G53519" s="1" t="s">
        <v>247762</v>
      </c>
      <c r="H53519" s="1" t="s">
        <v>247763</v>
      </c>
      <c r="I53519" s="1" t="s">
        <v>247764</v>
      </c>
    </row>
    <row r="53520" spans="1:9" x14ac:dyDescent="0.2">
      <c r="A53520" s="1" t="s">
        <v>247765</v>
      </c>
      <c r="B53520" s="1" t="s">
        <v>247766</v>
      </c>
      <c r="C53520" s="1">
        <v>282882115</v>
      </c>
      <c r="F53520" s="1">
        <v>9676</v>
      </c>
      <c r="G53520" s="1" t="s">
        <v>247767</v>
      </c>
      <c r="H53520" s="1" t="s">
        <v>247768</v>
      </c>
      <c r="I53520" s="1" t="s">
        <v>247769</v>
      </c>
    </row>
    <row r="53521" spans="1:9" x14ac:dyDescent="0.2">
      <c r="A53521" s="1" t="s">
        <v>247770</v>
      </c>
      <c r="B53521" s="1" t="s">
        <v>247771</v>
      </c>
      <c r="C53521" s="1">
        <v>282882040</v>
      </c>
      <c r="D53521" t="s">
        <v>261223</v>
      </c>
      <c r="E53521" t="s">
        <v>261224</v>
      </c>
      <c r="F53521" s="1">
        <v>3643</v>
      </c>
      <c r="G53521" s="1" t="s">
        <v>247772</v>
      </c>
      <c r="H53521" s="1" t="s">
        <v>247773</v>
      </c>
      <c r="I53521" s="1" t="s">
        <v>247774</v>
      </c>
    </row>
    <row r="53522" spans="1:9" x14ac:dyDescent="0.2">
      <c r="A53522" s="1" t="s">
        <v>247775</v>
      </c>
      <c r="B53522" s="1" t="s">
        <v>247776</v>
      </c>
      <c r="C53522" s="1">
        <v>282882109</v>
      </c>
      <c r="F53522" s="1">
        <v>237</v>
      </c>
      <c r="G53522" s="1" t="s">
        <v>247777</v>
      </c>
      <c r="H53522" s="1" t="s">
        <v>247778</v>
      </c>
      <c r="I53522" s="1"/>
    </row>
    <row r="53523" spans="1:9" x14ac:dyDescent="0.2">
      <c r="A53523" s="1" t="s">
        <v>247779</v>
      </c>
      <c r="B53523" s="1" t="s">
        <v>247780</v>
      </c>
      <c r="C53523" s="1">
        <v>282882155</v>
      </c>
      <c r="F53523" s="1">
        <v>409</v>
      </c>
      <c r="G53523" s="1" t="s">
        <v>247781</v>
      </c>
      <c r="H53523" s="1" t="s">
        <v>247782</v>
      </c>
      <c r="I53523" s="1" t="s">
        <v>247783</v>
      </c>
    </row>
    <row r="53524" spans="1:9" x14ac:dyDescent="0.2">
      <c r="A53524" s="1" t="s">
        <v>247784</v>
      </c>
      <c r="B53524" s="1" t="s">
        <v>247785</v>
      </c>
      <c r="C53524" s="1">
        <v>282882168</v>
      </c>
      <c r="F53524" s="1">
        <v>223</v>
      </c>
      <c r="G53524" s="1" t="s">
        <v>247786</v>
      </c>
      <c r="H53524" s="1" t="s">
        <v>247787</v>
      </c>
      <c r="I53524" s="1" t="s">
        <v>247788</v>
      </c>
    </row>
    <row r="53525" spans="1:9" x14ac:dyDescent="0.2">
      <c r="A53525" s="1" t="s">
        <v>247789</v>
      </c>
      <c r="B53525" s="1" t="s">
        <v>247790</v>
      </c>
      <c r="C53525" s="1">
        <v>282882150</v>
      </c>
      <c r="F53525" s="1">
        <v>865</v>
      </c>
      <c r="G53525" s="1" t="s">
        <v>247791</v>
      </c>
      <c r="H53525" s="1" t="s">
        <v>247792</v>
      </c>
      <c r="I53525" s="1" t="s">
        <v>247793</v>
      </c>
    </row>
    <row r="53526" spans="1:9" x14ac:dyDescent="0.2">
      <c r="A53526" s="1" t="s">
        <v>247794</v>
      </c>
      <c r="B53526" s="1" t="s">
        <v>247795</v>
      </c>
      <c r="C53526" s="1">
        <v>282882151</v>
      </c>
      <c r="F53526" s="1">
        <v>316</v>
      </c>
      <c r="G53526" s="1" t="s">
        <v>247796</v>
      </c>
      <c r="H53526" s="1" t="s">
        <v>247797</v>
      </c>
      <c r="I53526" s="1" t="s">
        <v>247798</v>
      </c>
    </row>
    <row r="53527" spans="1:9" x14ac:dyDescent="0.2">
      <c r="A53527" s="1" t="s">
        <v>247799</v>
      </c>
      <c r="B53527" s="1" t="s">
        <v>247800</v>
      </c>
      <c r="C53527" s="1">
        <v>282882117</v>
      </c>
      <c r="F53527" s="1">
        <v>607</v>
      </c>
      <c r="G53527" s="1" t="s">
        <v>247801</v>
      </c>
      <c r="H53527" s="1" t="s">
        <v>247802</v>
      </c>
      <c r="I53527" s="1" t="s">
        <v>247803</v>
      </c>
    </row>
    <row r="53528" spans="1:9" x14ac:dyDescent="0.2">
      <c r="A53528" s="1" t="s">
        <v>247804</v>
      </c>
      <c r="B53528" s="1" t="s">
        <v>247805</v>
      </c>
      <c r="C53528" s="1">
        <v>282882133</v>
      </c>
      <c r="F53528" s="1">
        <v>199</v>
      </c>
      <c r="G53528" s="1" t="s">
        <v>247806</v>
      </c>
      <c r="H53528" s="1" t="s">
        <v>247807</v>
      </c>
      <c r="I53528" s="1" t="s">
        <v>247808</v>
      </c>
    </row>
    <row r="53529" spans="1:9" x14ac:dyDescent="0.2">
      <c r="A53529" s="1" t="s">
        <v>247809</v>
      </c>
      <c r="B53529" s="1" t="s">
        <v>247810</v>
      </c>
      <c r="C53529" s="1">
        <v>282882108</v>
      </c>
      <c r="F53529" s="1">
        <v>344</v>
      </c>
      <c r="G53529" s="1" t="s">
        <v>247811</v>
      </c>
      <c r="H53529" s="1" t="s">
        <v>247812</v>
      </c>
      <c r="I53529" s="1" t="s">
        <v>247813</v>
      </c>
    </row>
    <row r="53530" spans="1:9" x14ac:dyDescent="0.2">
      <c r="A53530" s="1" t="s">
        <v>247814</v>
      </c>
      <c r="B53530" s="1" t="s">
        <v>247815</v>
      </c>
      <c r="C53530" s="1">
        <v>282882098</v>
      </c>
      <c r="D53530" t="s">
        <v>261111</v>
      </c>
      <c r="E53530" t="s">
        <v>266898</v>
      </c>
      <c r="F53530" s="1">
        <v>692</v>
      </c>
      <c r="G53530" s="1" t="s">
        <v>247816</v>
      </c>
      <c r="H53530" s="1" t="s">
        <v>247817</v>
      </c>
      <c r="I53530" s="1" t="s">
        <v>247818</v>
      </c>
    </row>
    <row r="53531" spans="1:9" x14ac:dyDescent="0.2">
      <c r="A53531" s="1" t="s">
        <v>247819</v>
      </c>
      <c r="B53531" s="1" t="s">
        <v>247820</v>
      </c>
      <c r="C53531" s="1">
        <v>282882113</v>
      </c>
      <c r="D53531" t="s">
        <v>261096</v>
      </c>
      <c r="E53531" t="s">
        <v>261335</v>
      </c>
      <c r="F53531" s="1">
        <v>695</v>
      </c>
      <c r="G53531" s="1" t="s">
        <v>247821</v>
      </c>
      <c r="H53531" s="1" t="s">
        <v>247822</v>
      </c>
      <c r="I53531" s="1" t="s">
        <v>247823</v>
      </c>
    </row>
    <row r="53532" spans="1:9" x14ac:dyDescent="0.2">
      <c r="A53532" s="1" t="s">
        <v>247824</v>
      </c>
      <c r="B53532" s="1" t="s">
        <v>247825</v>
      </c>
      <c r="C53532" s="1">
        <v>282890592</v>
      </c>
      <c r="F53532" s="1">
        <v>106</v>
      </c>
      <c r="G53532" s="1" t="s">
        <v>247826</v>
      </c>
      <c r="H53532" s="1" t="s">
        <v>247827</v>
      </c>
      <c r="I53532" s="1" t="s">
        <v>247828</v>
      </c>
    </row>
    <row r="53533" spans="1:9" x14ac:dyDescent="0.2">
      <c r="A53533" s="1" t="s">
        <v>247829</v>
      </c>
      <c r="B53533" s="1" t="s">
        <v>247830</v>
      </c>
      <c r="C53533" s="1">
        <v>282890590</v>
      </c>
      <c r="F53533" s="1">
        <v>62</v>
      </c>
      <c r="G53533" s="1" t="s">
        <v>247831</v>
      </c>
      <c r="H53533" s="1" t="s">
        <v>247832</v>
      </c>
      <c r="I53533" s="1" t="s">
        <v>247833</v>
      </c>
    </row>
    <row r="53534" spans="1:9" x14ac:dyDescent="0.2">
      <c r="A53534" s="1" t="s">
        <v>247834</v>
      </c>
      <c r="B53534" s="1" t="s">
        <v>247835</v>
      </c>
      <c r="C53534" s="1">
        <v>282895277</v>
      </c>
      <c r="F53534" s="1">
        <v>547</v>
      </c>
      <c r="G53534" s="1" t="s">
        <v>247836</v>
      </c>
      <c r="H53534" s="1" t="s">
        <v>247837</v>
      </c>
      <c r="I53534" s="1" t="s">
        <v>247838</v>
      </c>
    </row>
    <row r="53535" spans="1:9" x14ac:dyDescent="0.2">
      <c r="A53535" s="1" t="s">
        <v>247839</v>
      </c>
      <c r="B53535" s="1" t="s">
        <v>247840</v>
      </c>
      <c r="C53535" s="1">
        <v>282895301</v>
      </c>
      <c r="F53535" s="1">
        <v>182</v>
      </c>
      <c r="G53535" s="1" t="s">
        <v>247841</v>
      </c>
      <c r="H53535" s="1" t="s">
        <v>247842</v>
      </c>
      <c r="I53535" s="1" t="s">
        <v>247843</v>
      </c>
    </row>
    <row r="53536" spans="1:9" x14ac:dyDescent="0.2">
      <c r="A53536" s="1" t="s">
        <v>247844</v>
      </c>
      <c r="B53536" s="1" t="s">
        <v>247845</v>
      </c>
      <c r="C53536" s="1">
        <v>282913199</v>
      </c>
      <c r="F53536" s="1">
        <v>77</v>
      </c>
      <c r="G53536" s="1" t="s">
        <v>247846</v>
      </c>
      <c r="H53536" s="1" t="s">
        <v>247847</v>
      </c>
      <c r="I53536" s="1" t="s">
        <v>247848</v>
      </c>
    </row>
    <row r="53537" spans="1:9" x14ac:dyDescent="0.2">
      <c r="A53537" s="1" t="s">
        <v>247849</v>
      </c>
      <c r="B53537" s="1" t="s">
        <v>247850</v>
      </c>
      <c r="C53537" s="1">
        <v>283104813</v>
      </c>
      <c r="D53537" t="s">
        <v>1001</v>
      </c>
      <c r="E53537" t="s">
        <v>261214</v>
      </c>
      <c r="F53537" s="1">
        <v>297</v>
      </c>
      <c r="G53537" s="1" t="s">
        <v>247851</v>
      </c>
      <c r="H53537" s="1" t="s">
        <v>247852</v>
      </c>
      <c r="I53537" s="1" t="s">
        <v>247853</v>
      </c>
    </row>
    <row r="53538" spans="1:9" x14ac:dyDescent="0.2">
      <c r="A53538" s="1" t="s">
        <v>247854</v>
      </c>
      <c r="B53538" s="1" t="s">
        <v>247855</v>
      </c>
      <c r="C53538" s="1">
        <v>283105234</v>
      </c>
      <c r="D53538" t="s">
        <v>261096</v>
      </c>
      <c r="E53538" t="s">
        <v>264126</v>
      </c>
      <c r="F53538" s="1">
        <v>139</v>
      </c>
      <c r="G53538" s="1" t="s">
        <v>247856</v>
      </c>
      <c r="H53538" s="1" t="s">
        <v>247857</v>
      </c>
      <c r="I53538" s="1" t="s">
        <v>247858</v>
      </c>
    </row>
    <row r="53539" spans="1:9" x14ac:dyDescent="0.2">
      <c r="A53539" s="1" t="s">
        <v>247859</v>
      </c>
      <c r="B53539" s="1" t="s">
        <v>247860</v>
      </c>
      <c r="C53539" s="1">
        <v>284008333</v>
      </c>
      <c r="D53539" t="s">
        <v>261105</v>
      </c>
      <c r="E53539" t="s">
        <v>261236</v>
      </c>
      <c r="F53539" s="1">
        <v>44</v>
      </c>
      <c r="G53539" s="1" t="s">
        <v>247861</v>
      </c>
      <c r="H53539" s="1" t="s">
        <v>247862</v>
      </c>
      <c r="I53539" s="1" t="s">
        <v>247863</v>
      </c>
    </row>
    <row r="53540" spans="1:9" x14ac:dyDescent="0.2">
      <c r="A53540" s="1" t="s">
        <v>247864</v>
      </c>
      <c r="B53540" s="1" t="s">
        <v>247865</v>
      </c>
      <c r="C53540" s="1">
        <v>284008527</v>
      </c>
      <c r="F53540" s="1">
        <v>78</v>
      </c>
      <c r="G53540" s="1" t="s">
        <v>247866</v>
      </c>
      <c r="H53540" s="1" t="s">
        <v>247867</v>
      </c>
      <c r="I53540" s="1"/>
    </row>
    <row r="53541" spans="1:9" x14ac:dyDescent="0.2">
      <c r="A53541" s="1" t="s">
        <v>247868</v>
      </c>
      <c r="B53541" s="1" t="s">
        <v>247869</v>
      </c>
      <c r="C53541" s="1">
        <v>284008341</v>
      </c>
      <c r="D53541" t="s">
        <v>261105</v>
      </c>
      <c r="E53541" t="s">
        <v>261137</v>
      </c>
      <c r="F53541" s="1">
        <v>104</v>
      </c>
      <c r="G53541" s="1" t="s">
        <v>247870</v>
      </c>
      <c r="H53541" s="1" t="s">
        <v>247871</v>
      </c>
      <c r="I53541" s="1" t="s">
        <v>247872</v>
      </c>
    </row>
    <row r="53542" spans="1:9" x14ac:dyDescent="0.2">
      <c r="A53542" s="1" t="s">
        <v>247873</v>
      </c>
      <c r="B53542" s="1" t="s">
        <v>247874</v>
      </c>
      <c r="C53542" s="1">
        <v>284008340</v>
      </c>
      <c r="D53542" t="s">
        <v>261105</v>
      </c>
      <c r="E53542" t="s">
        <v>261137</v>
      </c>
      <c r="F53542" s="1">
        <v>34</v>
      </c>
      <c r="G53542" s="1" t="s">
        <v>247875</v>
      </c>
      <c r="H53542" s="1" t="s">
        <v>247876</v>
      </c>
      <c r="I53542" s="1" t="s">
        <v>247877</v>
      </c>
    </row>
    <row r="53543" spans="1:9" x14ac:dyDescent="0.2">
      <c r="A53543" s="1" t="s">
        <v>247878</v>
      </c>
      <c r="B53543" s="1" t="s">
        <v>247879</v>
      </c>
      <c r="C53543" s="1">
        <v>284008342</v>
      </c>
      <c r="F53543" s="1">
        <v>44</v>
      </c>
      <c r="G53543" s="1" t="s">
        <v>247880</v>
      </c>
      <c r="H53543" s="1" t="s">
        <v>247881</v>
      </c>
      <c r="I53543" s="1" t="s">
        <v>247882</v>
      </c>
    </row>
    <row r="53544" spans="1:9" x14ac:dyDescent="0.2">
      <c r="A53544" s="1" t="s">
        <v>247883</v>
      </c>
      <c r="B53544" s="1" t="s">
        <v>247884</v>
      </c>
      <c r="C53544" s="1">
        <v>284008343</v>
      </c>
      <c r="D53544" t="s">
        <v>261139</v>
      </c>
      <c r="E53544" t="s">
        <v>261148</v>
      </c>
      <c r="F53544" s="1">
        <v>57</v>
      </c>
      <c r="G53544" s="1" t="s">
        <v>247885</v>
      </c>
      <c r="H53544" s="1" t="s">
        <v>247886</v>
      </c>
      <c r="I53544" s="1" t="s">
        <v>247887</v>
      </c>
    </row>
    <row r="53545" spans="1:9" x14ac:dyDescent="0.2">
      <c r="A53545" s="1" t="s">
        <v>247888</v>
      </c>
      <c r="B53545" s="1" t="s">
        <v>247889</v>
      </c>
      <c r="C53545" s="1">
        <v>283804771</v>
      </c>
      <c r="D53545" t="s">
        <v>261139</v>
      </c>
      <c r="E53545" t="s">
        <v>265892</v>
      </c>
      <c r="F53545" s="1">
        <v>233</v>
      </c>
      <c r="G53545" s="1" t="s">
        <v>247890</v>
      </c>
      <c r="H53545" s="1" t="s">
        <v>247891</v>
      </c>
      <c r="I53545" s="1" t="s">
        <v>247892</v>
      </c>
    </row>
    <row r="53546" spans="1:9" x14ac:dyDescent="0.2">
      <c r="A53546" s="1" t="s">
        <v>247893</v>
      </c>
      <c r="B53546" s="1" t="s">
        <v>247894</v>
      </c>
      <c r="C53546" s="1">
        <v>283885144</v>
      </c>
      <c r="D53546" t="s">
        <v>267160</v>
      </c>
      <c r="E53546" t="s">
        <v>267161</v>
      </c>
      <c r="F53546" s="1">
        <v>103</v>
      </c>
      <c r="G53546" s="1" t="s">
        <v>247895</v>
      </c>
      <c r="H53546" s="1" t="s">
        <v>247896</v>
      </c>
      <c r="I53546" s="1" t="s">
        <v>247897</v>
      </c>
    </row>
    <row r="53547" spans="1:9" x14ac:dyDescent="0.2">
      <c r="A53547" s="1" t="s">
        <v>247898</v>
      </c>
      <c r="B53547" s="1" t="s">
        <v>247899</v>
      </c>
      <c r="C53547" s="1">
        <v>284044614</v>
      </c>
      <c r="F53547" s="1">
        <v>13</v>
      </c>
      <c r="G53547" s="1" t="s">
        <v>247900</v>
      </c>
      <c r="H53547" s="1" t="s">
        <v>247901</v>
      </c>
      <c r="I53547" s="1" t="s">
        <v>247902</v>
      </c>
    </row>
    <row r="53548" spans="1:9" x14ac:dyDescent="0.2">
      <c r="A53548" s="1" t="s">
        <v>247903</v>
      </c>
      <c r="B53548" s="1" t="s">
        <v>247904</v>
      </c>
      <c r="C53548" s="1">
        <v>283105419</v>
      </c>
      <c r="F53548" s="1">
        <v>247</v>
      </c>
      <c r="G53548" s="1" t="s">
        <v>247905</v>
      </c>
      <c r="H53548" s="1" t="s">
        <v>247906</v>
      </c>
      <c r="I53548" s="1" t="s">
        <v>247907</v>
      </c>
    </row>
    <row r="53549" spans="1:9" x14ac:dyDescent="0.2">
      <c r="A53549" s="1" t="s">
        <v>247908</v>
      </c>
      <c r="B53549" s="1" t="s">
        <v>247909</v>
      </c>
      <c r="C53549" s="1">
        <v>288963293</v>
      </c>
      <c r="D53549" t="s">
        <v>261115</v>
      </c>
      <c r="E53549" t="s">
        <v>265876</v>
      </c>
      <c r="F53549" s="1">
        <v>2778</v>
      </c>
      <c r="G53549" s="1" t="s">
        <v>247910</v>
      </c>
      <c r="H53549" s="1" t="s">
        <v>247911</v>
      </c>
      <c r="I53549" s="1" t="s">
        <v>247912</v>
      </c>
    </row>
    <row r="53550" spans="1:9" x14ac:dyDescent="0.2">
      <c r="A53550" s="1" t="s">
        <v>247913</v>
      </c>
      <c r="B53550" s="1" t="s">
        <v>247914</v>
      </c>
      <c r="C53550" s="1">
        <v>283105020</v>
      </c>
      <c r="D53550" t="s">
        <v>261096</v>
      </c>
      <c r="E53550" t="s">
        <v>267162</v>
      </c>
      <c r="F53550" s="1">
        <v>307</v>
      </c>
      <c r="G53550" s="1" t="s">
        <v>247915</v>
      </c>
      <c r="H53550" s="1" t="s">
        <v>247916</v>
      </c>
      <c r="I53550" s="1" t="s">
        <v>247917</v>
      </c>
    </row>
    <row r="53551" spans="1:9" x14ac:dyDescent="0.2">
      <c r="A53551" s="1" t="s">
        <v>247918</v>
      </c>
      <c r="B53551" s="1" t="s">
        <v>247919</v>
      </c>
      <c r="C53551" s="1">
        <v>284008325</v>
      </c>
      <c r="D53551" t="s">
        <v>261096</v>
      </c>
      <c r="E53551" t="s">
        <v>265949</v>
      </c>
      <c r="F53551" s="1">
        <v>84</v>
      </c>
      <c r="G53551" s="1" t="s">
        <v>247920</v>
      </c>
      <c r="H53551" s="1" t="s">
        <v>247921</v>
      </c>
      <c r="I53551" s="1" t="s">
        <v>247922</v>
      </c>
    </row>
    <row r="53552" spans="1:9" x14ac:dyDescent="0.2">
      <c r="A53552" s="1" t="s">
        <v>247923</v>
      </c>
      <c r="B53552" s="1" t="s">
        <v>247924</v>
      </c>
      <c r="C53552" s="1">
        <v>283309910</v>
      </c>
      <c r="D53552" t="s">
        <v>261092</v>
      </c>
      <c r="E53552" t="s">
        <v>261295</v>
      </c>
      <c r="F53552" s="1">
        <v>125</v>
      </c>
      <c r="G53552" s="1" t="s">
        <v>247925</v>
      </c>
      <c r="H53552" s="1" t="s">
        <v>247926</v>
      </c>
      <c r="I53552" s="1"/>
    </row>
    <row r="53553" spans="1:9" x14ac:dyDescent="0.2">
      <c r="A53553" s="1" t="s">
        <v>247927</v>
      </c>
      <c r="B53553" s="1" t="s">
        <v>247928</v>
      </c>
      <c r="C53553" s="1">
        <v>283782534</v>
      </c>
      <c r="D53553" t="s">
        <v>261096</v>
      </c>
      <c r="E53553" t="s">
        <v>266023</v>
      </c>
      <c r="F53553" s="1">
        <v>136</v>
      </c>
      <c r="G53553" s="1" t="s">
        <v>247929</v>
      </c>
      <c r="H53553" s="1" t="s">
        <v>247930</v>
      </c>
      <c r="I53553" s="1" t="s">
        <v>247931</v>
      </c>
    </row>
    <row r="53554" spans="1:9" x14ac:dyDescent="0.2">
      <c r="A53554" s="1" t="s">
        <v>247932</v>
      </c>
      <c r="B53554" s="1" t="s">
        <v>247933</v>
      </c>
      <c r="C53554" s="1">
        <v>283782502</v>
      </c>
      <c r="D53554" t="s">
        <v>261096</v>
      </c>
      <c r="E53554" t="s">
        <v>266023</v>
      </c>
      <c r="F53554" s="1">
        <v>20</v>
      </c>
      <c r="G53554" s="1" t="s">
        <v>247934</v>
      </c>
      <c r="H53554" s="1" t="s">
        <v>247935</v>
      </c>
      <c r="I53554" s="1" t="s">
        <v>247936</v>
      </c>
    </row>
    <row r="53555" spans="1:9" x14ac:dyDescent="0.2">
      <c r="A53555" s="1" t="s">
        <v>247937</v>
      </c>
      <c r="B53555" s="1" t="s">
        <v>247938</v>
      </c>
      <c r="C53555" s="1">
        <v>284008320</v>
      </c>
      <c r="D53555" t="s">
        <v>264142</v>
      </c>
      <c r="E53555" t="s">
        <v>267163</v>
      </c>
      <c r="F53555" s="1">
        <v>454</v>
      </c>
      <c r="G53555" s="1" t="s">
        <v>247939</v>
      </c>
      <c r="H53555" s="1" t="s">
        <v>247940</v>
      </c>
      <c r="I53555" s="1" t="s">
        <v>247941</v>
      </c>
    </row>
    <row r="53556" spans="1:9" x14ac:dyDescent="0.2">
      <c r="A53556" s="1" t="s">
        <v>247942</v>
      </c>
      <c r="B53556" s="1" t="s">
        <v>247943</v>
      </c>
      <c r="C53556" s="1">
        <v>284008318</v>
      </c>
      <c r="F53556" s="1">
        <v>117</v>
      </c>
      <c r="G53556" s="1" t="s">
        <v>247944</v>
      </c>
      <c r="H53556" s="1" t="s">
        <v>247945</v>
      </c>
      <c r="I53556" s="1" t="s">
        <v>247946</v>
      </c>
    </row>
    <row r="53557" spans="1:9" x14ac:dyDescent="0.2">
      <c r="A53557" s="1" t="s">
        <v>247947</v>
      </c>
      <c r="B53557" s="1" t="s">
        <v>247948</v>
      </c>
      <c r="C53557" s="1">
        <v>283658516</v>
      </c>
      <c r="D53557" t="s">
        <v>261092</v>
      </c>
      <c r="E53557" t="s">
        <v>261122</v>
      </c>
      <c r="F53557" s="1">
        <v>76</v>
      </c>
      <c r="G53557" s="1" t="s">
        <v>247949</v>
      </c>
      <c r="H53557" s="1" t="s">
        <v>247950</v>
      </c>
      <c r="I53557" s="1" t="s">
        <v>247951</v>
      </c>
    </row>
    <row r="53558" spans="1:9" x14ac:dyDescent="0.2">
      <c r="A53558" s="1" t="s">
        <v>247952</v>
      </c>
      <c r="B53558" s="1" t="s">
        <v>247953</v>
      </c>
      <c r="C53558" s="1">
        <v>283760854</v>
      </c>
      <c r="F53558" s="1">
        <v>117</v>
      </c>
      <c r="G53558" s="1" t="s">
        <v>247954</v>
      </c>
      <c r="H53558" s="1" t="s">
        <v>247955</v>
      </c>
      <c r="I53558" s="1" t="s">
        <v>247956</v>
      </c>
    </row>
    <row r="53559" spans="1:9" x14ac:dyDescent="0.2">
      <c r="A53559" s="1" t="s">
        <v>247957</v>
      </c>
      <c r="B53559" s="1" t="s">
        <v>247958</v>
      </c>
      <c r="C53559" s="1">
        <v>283760526</v>
      </c>
      <c r="D53559" t="s">
        <v>261096</v>
      </c>
      <c r="E53559" t="s">
        <v>266137</v>
      </c>
      <c r="F53559" s="1">
        <v>99</v>
      </c>
      <c r="G53559" s="1" t="s">
        <v>247959</v>
      </c>
      <c r="H53559" s="1" t="s">
        <v>247960</v>
      </c>
      <c r="I53559" s="1" t="s">
        <v>247961</v>
      </c>
    </row>
    <row r="53560" spans="1:9" x14ac:dyDescent="0.2">
      <c r="A53560" s="1" t="s">
        <v>247962</v>
      </c>
      <c r="B53560" s="1" t="s">
        <v>247963</v>
      </c>
      <c r="C53560" s="1">
        <v>283763620</v>
      </c>
      <c r="D53560" t="s">
        <v>261165</v>
      </c>
      <c r="E53560" t="s">
        <v>266965</v>
      </c>
      <c r="F53560" s="1">
        <v>68</v>
      </c>
      <c r="G53560" s="1" t="s">
        <v>247964</v>
      </c>
      <c r="H53560" s="1" t="s">
        <v>247965</v>
      </c>
      <c r="I53560" s="1" t="s">
        <v>247966</v>
      </c>
    </row>
    <row r="53561" spans="1:9" x14ac:dyDescent="0.2">
      <c r="A53561" s="1" t="s">
        <v>247967</v>
      </c>
      <c r="B53561" s="1" t="s">
        <v>247968</v>
      </c>
      <c r="C53561" s="1">
        <v>283754782</v>
      </c>
      <c r="D53561" t="s">
        <v>261096</v>
      </c>
      <c r="E53561" t="s">
        <v>265981</v>
      </c>
      <c r="F53561" s="1">
        <v>5</v>
      </c>
      <c r="G53561" s="1" t="s">
        <v>247969</v>
      </c>
      <c r="H53561" s="1" t="s">
        <v>247970</v>
      </c>
      <c r="I53561" s="1" t="s">
        <v>247971</v>
      </c>
    </row>
    <row r="53562" spans="1:9" x14ac:dyDescent="0.2">
      <c r="A53562" s="1" t="s">
        <v>247972</v>
      </c>
      <c r="B53562" s="1" t="s">
        <v>247973</v>
      </c>
      <c r="C53562" s="1">
        <v>283763619</v>
      </c>
      <c r="F53562" s="1">
        <v>393</v>
      </c>
      <c r="G53562" s="1" t="s">
        <v>247974</v>
      </c>
      <c r="H53562" s="1" t="s">
        <v>247975</v>
      </c>
      <c r="I53562" s="1" t="s">
        <v>247976</v>
      </c>
    </row>
    <row r="53563" spans="1:9" x14ac:dyDescent="0.2">
      <c r="A53563" s="1" t="s">
        <v>247977</v>
      </c>
      <c r="B53563" s="1" t="s">
        <v>247978</v>
      </c>
      <c r="C53563" s="1">
        <v>283749684</v>
      </c>
      <c r="D53563" t="s">
        <v>261096</v>
      </c>
      <c r="E53563" t="s">
        <v>264127</v>
      </c>
      <c r="F53563" s="1">
        <v>39</v>
      </c>
      <c r="G53563" s="1" t="s">
        <v>247979</v>
      </c>
      <c r="H53563" s="1" t="s">
        <v>247980</v>
      </c>
      <c r="I53563" s="1" t="s">
        <v>247981</v>
      </c>
    </row>
    <row r="53564" spans="1:9" x14ac:dyDescent="0.2">
      <c r="A53564" s="1" t="s">
        <v>247982</v>
      </c>
      <c r="B53564" s="1" t="s">
        <v>247983</v>
      </c>
      <c r="C53564" s="1">
        <v>283658506</v>
      </c>
      <c r="D53564" t="s">
        <v>261096</v>
      </c>
      <c r="E53564" t="s">
        <v>169899</v>
      </c>
      <c r="F53564" s="1">
        <v>1042</v>
      </c>
      <c r="G53564" s="1" t="s">
        <v>247984</v>
      </c>
      <c r="H53564" s="1" t="s">
        <v>247985</v>
      </c>
      <c r="I53564" s="1"/>
    </row>
    <row r="53565" spans="1:9" x14ac:dyDescent="0.2">
      <c r="A53565" s="1" t="s">
        <v>247986</v>
      </c>
      <c r="B53565" s="1" t="s">
        <v>247987</v>
      </c>
      <c r="C53565" s="1">
        <v>283749425</v>
      </c>
      <c r="D53565" t="s">
        <v>265843</v>
      </c>
      <c r="E53565" t="s">
        <v>267164</v>
      </c>
      <c r="F53565" s="1">
        <v>94</v>
      </c>
      <c r="G53565" s="1" t="s">
        <v>247988</v>
      </c>
      <c r="H53565" s="1" t="s">
        <v>247989</v>
      </c>
      <c r="I53565" s="1" t="s">
        <v>247990</v>
      </c>
    </row>
    <row r="53566" spans="1:9" x14ac:dyDescent="0.2">
      <c r="A53566" s="1" t="s">
        <v>247991</v>
      </c>
      <c r="B53566" s="1" t="s">
        <v>247992</v>
      </c>
      <c r="C53566" s="1">
        <v>283763611</v>
      </c>
      <c r="D53566" t="s">
        <v>265734</v>
      </c>
      <c r="E53566" t="s">
        <v>265734</v>
      </c>
      <c r="F53566" s="1">
        <v>1196</v>
      </c>
      <c r="G53566" s="1" t="s">
        <v>247993</v>
      </c>
      <c r="H53566" s="1" t="s">
        <v>247994</v>
      </c>
      <c r="I53566" s="1" t="s">
        <v>247995</v>
      </c>
    </row>
    <row r="53567" spans="1:9" x14ac:dyDescent="0.2">
      <c r="A53567" s="1" t="s">
        <v>247996</v>
      </c>
      <c r="B53567" s="1" t="s">
        <v>247997</v>
      </c>
      <c r="C53567" s="1">
        <v>283763610</v>
      </c>
      <c r="F53567" s="1">
        <v>45</v>
      </c>
      <c r="G53567" s="1" t="s">
        <v>247998</v>
      </c>
      <c r="H53567" s="1" t="s">
        <v>247999</v>
      </c>
      <c r="I53567" s="1" t="s">
        <v>248000</v>
      </c>
    </row>
    <row r="53568" spans="1:9" x14ac:dyDescent="0.2">
      <c r="A53568" s="1" t="s">
        <v>248001</v>
      </c>
      <c r="B53568" s="1" t="s">
        <v>248002</v>
      </c>
      <c r="C53568" s="1">
        <v>283763608</v>
      </c>
      <c r="D53568" t="s">
        <v>261096</v>
      </c>
      <c r="E53568" t="s">
        <v>261252</v>
      </c>
      <c r="F53568" s="1">
        <v>23</v>
      </c>
      <c r="G53568" s="1" t="s">
        <v>248003</v>
      </c>
      <c r="H53568" s="1" t="s">
        <v>248004</v>
      </c>
      <c r="I53568" s="1" t="s">
        <v>248005</v>
      </c>
    </row>
    <row r="53569" spans="1:9" x14ac:dyDescent="0.2">
      <c r="A53569" s="1" t="s">
        <v>248006</v>
      </c>
      <c r="B53569" s="1" t="s">
        <v>248007</v>
      </c>
      <c r="C53569" s="1">
        <v>283747446</v>
      </c>
      <c r="D53569" t="s">
        <v>261096</v>
      </c>
      <c r="E53569" t="s">
        <v>264127</v>
      </c>
      <c r="F53569" s="1">
        <v>85</v>
      </c>
      <c r="G53569" s="1" t="s">
        <v>248008</v>
      </c>
      <c r="H53569" s="1" t="s">
        <v>248009</v>
      </c>
      <c r="I53569" s="1" t="s">
        <v>248010</v>
      </c>
    </row>
    <row r="53570" spans="1:9" x14ac:dyDescent="0.2">
      <c r="A53570" s="1" t="s">
        <v>248011</v>
      </c>
      <c r="B53570" s="1" t="s">
        <v>248012</v>
      </c>
      <c r="C53570" s="1">
        <v>283658618</v>
      </c>
      <c r="D53570" t="s">
        <v>261096</v>
      </c>
      <c r="E53570" t="s">
        <v>264591</v>
      </c>
      <c r="F53570" s="1">
        <v>150</v>
      </c>
      <c r="G53570" s="1" t="s">
        <v>248013</v>
      </c>
      <c r="H53570" s="1" t="s">
        <v>248014</v>
      </c>
      <c r="I53570" s="1" t="s">
        <v>248015</v>
      </c>
    </row>
    <row r="53571" spans="1:9" x14ac:dyDescent="0.2">
      <c r="A53571" s="1" t="s">
        <v>248016</v>
      </c>
      <c r="B53571" s="1" t="s">
        <v>248017</v>
      </c>
      <c r="C53571" s="1">
        <v>283747094</v>
      </c>
      <c r="D53571" t="s">
        <v>261096</v>
      </c>
      <c r="E53571" t="s">
        <v>264127</v>
      </c>
      <c r="F53571" s="1">
        <v>156</v>
      </c>
      <c r="G53571" s="1" t="s">
        <v>248018</v>
      </c>
      <c r="H53571" s="1" t="s">
        <v>248019</v>
      </c>
      <c r="I53571" s="1" t="s">
        <v>248020</v>
      </c>
    </row>
    <row r="53572" spans="1:9" x14ac:dyDescent="0.2">
      <c r="A53572" s="1" t="s">
        <v>248021</v>
      </c>
      <c r="B53572" s="1" t="s">
        <v>248022</v>
      </c>
      <c r="C53572" s="1">
        <v>283747048</v>
      </c>
      <c r="D53572" t="s">
        <v>261111</v>
      </c>
      <c r="E53572" t="s">
        <v>266174</v>
      </c>
      <c r="F53572" s="1">
        <v>127</v>
      </c>
      <c r="G53572" s="1" t="s">
        <v>248023</v>
      </c>
      <c r="H53572" s="1" t="s">
        <v>248024</v>
      </c>
      <c r="I53572" s="1"/>
    </row>
    <row r="53573" spans="1:9" x14ac:dyDescent="0.2">
      <c r="A53573" s="1" t="s">
        <v>248025</v>
      </c>
      <c r="B53573" s="1" t="s">
        <v>248026</v>
      </c>
      <c r="C53573" s="1">
        <v>283763623</v>
      </c>
      <c r="F53573" s="1">
        <v>328</v>
      </c>
      <c r="G53573" s="1" t="s">
        <v>248027</v>
      </c>
      <c r="H53573" s="1" t="s">
        <v>248028</v>
      </c>
      <c r="I53573" s="1" t="s">
        <v>248029</v>
      </c>
    </row>
    <row r="53574" spans="1:9" x14ac:dyDescent="0.2">
      <c r="A53574" s="1" t="s">
        <v>248030</v>
      </c>
      <c r="B53574" s="1" t="s">
        <v>248031</v>
      </c>
      <c r="C53574" s="1">
        <v>283763684</v>
      </c>
      <c r="D53574" t="s">
        <v>261096</v>
      </c>
      <c r="E53574" t="s">
        <v>169899</v>
      </c>
      <c r="F53574" s="1">
        <v>360</v>
      </c>
      <c r="G53574" s="1" t="s">
        <v>248032</v>
      </c>
      <c r="H53574" s="1" t="s">
        <v>248033</v>
      </c>
      <c r="I53574" s="1" t="s">
        <v>248034</v>
      </c>
    </row>
    <row r="53575" spans="1:9" x14ac:dyDescent="0.2">
      <c r="A53575" s="1" t="s">
        <v>248035</v>
      </c>
      <c r="B53575" s="1" t="s">
        <v>248036</v>
      </c>
      <c r="C53575" s="1">
        <v>283763661</v>
      </c>
      <c r="F53575" s="1">
        <v>7</v>
      </c>
      <c r="G53575" s="1" t="s">
        <v>248037</v>
      </c>
      <c r="H53575" s="1" t="s">
        <v>248038</v>
      </c>
      <c r="I53575" s="1" t="s">
        <v>248039</v>
      </c>
    </row>
    <row r="53576" spans="1:9" x14ac:dyDescent="0.2">
      <c r="A53576" s="1" t="s">
        <v>248040</v>
      </c>
      <c r="B53576" s="1" t="s">
        <v>248041</v>
      </c>
      <c r="C53576" s="1">
        <v>283763584</v>
      </c>
      <c r="F53576" s="1">
        <v>18</v>
      </c>
      <c r="G53576" s="1" t="s">
        <v>248042</v>
      </c>
      <c r="H53576" s="1" t="s">
        <v>248043</v>
      </c>
      <c r="I53576" s="1" t="s">
        <v>248044</v>
      </c>
    </row>
    <row r="53577" spans="1:9" x14ac:dyDescent="0.2">
      <c r="A53577" s="1" t="s">
        <v>248045</v>
      </c>
      <c r="B53577" s="1" t="s">
        <v>248046</v>
      </c>
      <c r="C53577" s="1">
        <v>283733474</v>
      </c>
      <c r="D53577" t="s">
        <v>261092</v>
      </c>
      <c r="E53577" t="s">
        <v>266881</v>
      </c>
      <c r="F53577" s="1">
        <v>102</v>
      </c>
      <c r="G53577" s="1" t="s">
        <v>248047</v>
      </c>
      <c r="H53577" s="1" t="s">
        <v>248048</v>
      </c>
      <c r="I53577" s="1" t="s">
        <v>248049</v>
      </c>
    </row>
    <row r="53578" spans="1:9" x14ac:dyDescent="0.2">
      <c r="A53578" s="1" t="s">
        <v>248050</v>
      </c>
      <c r="B53578" s="1" t="s">
        <v>248051</v>
      </c>
      <c r="C53578" s="1">
        <v>283763597</v>
      </c>
      <c r="D53578" t="s">
        <v>1001</v>
      </c>
      <c r="E53578" t="s">
        <v>261204</v>
      </c>
      <c r="F53578" s="1">
        <v>379</v>
      </c>
      <c r="G53578" s="1" t="s">
        <v>248052</v>
      </c>
      <c r="H53578" s="1" t="s">
        <v>248053</v>
      </c>
      <c r="I53578" s="1" t="s">
        <v>248054</v>
      </c>
    </row>
    <row r="53579" spans="1:9" x14ac:dyDescent="0.2">
      <c r="A53579" s="1" t="s">
        <v>248055</v>
      </c>
      <c r="B53579" s="1" t="s">
        <v>248056</v>
      </c>
      <c r="C53579" s="1">
        <v>283763667</v>
      </c>
      <c r="D53579" t="s">
        <v>261191</v>
      </c>
      <c r="E53579" t="s">
        <v>266863</v>
      </c>
      <c r="F53579" s="1">
        <v>57</v>
      </c>
      <c r="G53579" s="1" t="s">
        <v>248057</v>
      </c>
      <c r="H53579" s="1" t="s">
        <v>248058</v>
      </c>
      <c r="I53579" s="1" t="s">
        <v>248059</v>
      </c>
    </row>
    <row r="53580" spans="1:9" x14ac:dyDescent="0.2">
      <c r="A53580" s="1" t="s">
        <v>248060</v>
      </c>
      <c r="B53580" s="1" t="s">
        <v>248061</v>
      </c>
      <c r="C53580" s="1">
        <v>283720579</v>
      </c>
      <c r="D53580" t="s">
        <v>261118</v>
      </c>
      <c r="E53580" t="s">
        <v>265902</v>
      </c>
      <c r="F53580" s="1">
        <v>94</v>
      </c>
      <c r="G53580" s="1" t="s">
        <v>248062</v>
      </c>
      <c r="H53580" s="1" t="s">
        <v>248063</v>
      </c>
      <c r="I53580" s="1" t="s">
        <v>248064</v>
      </c>
    </row>
    <row r="53581" spans="1:9" x14ac:dyDescent="0.2">
      <c r="A53581" s="1" t="s">
        <v>248065</v>
      </c>
      <c r="B53581" s="1" t="s">
        <v>248066</v>
      </c>
      <c r="C53581" s="1">
        <v>283028699</v>
      </c>
      <c r="F53581" s="1">
        <v>44</v>
      </c>
      <c r="G53581" s="1" t="s">
        <v>248067</v>
      </c>
      <c r="H53581" s="1" t="s">
        <v>248068</v>
      </c>
      <c r="I53581" s="1"/>
    </row>
    <row r="53582" spans="1:9" x14ac:dyDescent="0.2">
      <c r="A53582" s="1" t="s">
        <v>248069</v>
      </c>
      <c r="B53582" s="1" t="s">
        <v>248070</v>
      </c>
      <c r="C53582" s="1">
        <v>283074021</v>
      </c>
      <c r="F53582" s="1">
        <v>17</v>
      </c>
      <c r="G53582" s="1" t="s">
        <v>248071</v>
      </c>
      <c r="H53582" s="1" t="s">
        <v>248072</v>
      </c>
      <c r="I53582" s="1"/>
    </row>
    <row r="53583" spans="1:9" x14ac:dyDescent="0.2">
      <c r="A53583" s="1" t="s">
        <v>248073</v>
      </c>
      <c r="B53583" s="1" t="s">
        <v>248074</v>
      </c>
      <c r="C53583" s="1">
        <v>282423528</v>
      </c>
      <c r="F53583" s="1">
        <v>525</v>
      </c>
      <c r="G53583" s="1" t="s">
        <v>248075</v>
      </c>
      <c r="H53583" s="1" t="s">
        <v>248076</v>
      </c>
      <c r="I53583" s="1"/>
    </row>
    <row r="53584" spans="1:9" x14ac:dyDescent="0.2">
      <c r="A53584" s="1" t="s">
        <v>248077</v>
      </c>
      <c r="B53584" s="1" t="s">
        <v>248078</v>
      </c>
      <c r="C53584" s="1">
        <v>282422918</v>
      </c>
      <c r="F53584" s="1">
        <v>256</v>
      </c>
      <c r="G53584" s="1" t="s">
        <v>248079</v>
      </c>
      <c r="H53584" s="1" t="s">
        <v>248080</v>
      </c>
      <c r="I53584" s="1"/>
    </row>
    <row r="53585" spans="1:9" x14ac:dyDescent="0.2">
      <c r="A53585" s="1" t="s">
        <v>248081</v>
      </c>
      <c r="B53585" s="1" t="s">
        <v>248082</v>
      </c>
      <c r="C53585" s="1">
        <v>283105289</v>
      </c>
      <c r="F53585" s="1">
        <v>212</v>
      </c>
      <c r="G53585" s="1" t="s">
        <v>248083</v>
      </c>
      <c r="H53585" s="1" t="s">
        <v>248084</v>
      </c>
      <c r="I53585" s="1"/>
    </row>
    <row r="53586" spans="1:9" x14ac:dyDescent="0.2">
      <c r="A53586" s="1" t="s">
        <v>248085</v>
      </c>
      <c r="B53586" s="1" t="s">
        <v>248086</v>
      </c>
      <c r="C53586" s="1">
        <v>283763644</v>
      </c>
      <c r="F53586" s="1">
        <v>24</v>
      </c>
      <c r="G53586" s="1" t="s">
        <v>248087</v>
      </c>
      <c r="H53586" s="1" t="s">
        <v>248088</v>
      </c>
      <c r="I53586" s="1"/>
    </row>
    <row r="53587" spans="1:9" x14ac:dyDescent="0.2">
      <c r="A53587" s="1" t="s">
        <v>248089</v>
      </c>
      <c r="B53587" s="1" t="s">
        <v>248090</v>
      </c>
      <c r="C53587" s="1">
        <v>282423162</v>
      </c>
      <c r="F53587" s="1">
        <v>165</v>
      </c>
      <c r="G53587" s="1" t="s">
        <v>248091</v>
      </c>
      <c r="H53587" s="1" t="s">
        <v>248092</v>
      </c>
      <c r="I53587" s="1"/>
    </row>
    <row r="53588" spans="1:9" x14ac:dyDescent="0.2">
      <c r="A53588" s="1" t="s">
        <v>248093</v>
      </c>
      <c r="B53588" s="1" t="s">
        <v>248094</v>
      </c>
      <c r="C53588" s="1">
        <v>282423776</v>
      </c>
      <c r="F53588" s="1">
        <v>84</v>
      </c>
      <c r="G53588" s="1" t="s">
        <v>248095</v>
      </c>
      <c r="H53588" s="1" t="s">
        <v>248096</v>
      </c>
      <c r="I53588" s="1"/>
    </row>
    <row r="53589" spans="1:9" x14ac:dyDescent="0.2">
      <c r="A53589" s="1" t="s">
        <v>248097</v>
      </c>
      <c r="B53589" s="1" t="s">
        <v>248098</v>
      </c>
      <c r="C53589" s="1">
        <v>283763672</v>
      </c>
      <c r="F53589" s="1">
        <v>49</v>
      </c>
      <c r="G53589" s="1" t="s">
        <v>248099</v>
      </c>
      <c r="H53589" s="1" t="s">
        <v>248100</v>
      </c>
      <c r="I53589" s="1"/>
    </row>
    <row r="53590" spans="1:9" x14ac:dyDescent="0.2">
      <c r="A53590" s="1" t="s">
        <v>248101</v>
      </c>
      <c r="B53590" s="1" t="s">
        <v>248102</v>
      </c>
      <c r="C53590" s="1">
        <v>282400752</v>
      </c>
      <c r="F53590" s="1">
        <v>76</v>
      </c>
      <c r="G53590" s="1" t="s">
        <v>248103</v>
      </c>
      <c r="H53590" s="1" t="s">
        <v>248104</v>
      </c>
      <c r="I53590" s="1"/>
    </row>
    <row r="53591" spans="1:9" x14ac:dyDescent="0.2">
      <c r="A53591" s="1" t="s">
        <v>248105</v>
      </c>
      <c r="B53591" s="1" t="s">
        <v>248106</v>
      </c>
      <c r="C53591" s="1">
        <v>281855028</v>
      </c>
      <c r="F53591" s="1">
        <v>70</v>
      </c>
      <c r="G53591" s="1" t="s">
        <v>248107</v>
      </c>
      <c r="H53591" s="1" t="s">
        <v>248108</v>
      </c>
      <c r="I53591" s="1"/>
    </row>
    <row r="53592" spans="1:9" x14ac:dyDescent="0.2">
      <c r="A53592" s="1" t="s">
        <v>248109</v>
      </c>
      <c r="B53592" s="1" t="s">
        <v>248110</v>
      </c>
      <c r="C53592" s="1">
        <v>282424303</v>
      </c>
      <c r="F53592" s="1">
        <v>32</v>
      </c>
      <c r="G53592" s="1" t="s">
        <v>248111</v>
      </c>
      <c r="H53592" s="1" t="s">
        <v>248112</v>
      </c>
      <c r="I53592" s="1"/>
    </row>
    <row r="53593" spans="1:9" x14ac:dyDescent="0.2">
      <c r="A53593" s="1" t="s">
        <v>248113</v>
      </c>
      <c r="B53593" s="1" t="s">
        <v>248114</v>
      </c>
      <c r="C53593" s="1">
        <v>281853789</v>
      </c>
      <c r="F53593" s="1">
        <v>451</v>
      </c>
      <c r="G53593" s="1" t="s">
        <v>248115</v>
      </c>
      <c r="H53593" s="1" t="s">
        <v>248116</v>
      </c>
      <c r="I53593" s="1"/>
    </row>
    <row r="53594" spans="1:9" x14ac:dyDescent="0.2">
      <c r="A53594" s="1" t="s">
        <v>248117</v>
      </c>
      <c r="B53594" s="1" t="s">
        <v>248118</v>
      </c>
      <c r="C53594" s="1">
        <v>282882085</v>
      </c>
      <c r="F53594" s="1">
        <v>55</v>
      </c>
      <c r="G53594" s="1" t="s">
        <v>248119</v>
      </c>
      <c r="H53594" s="1" t="s">
        <v>248120</v>
      </c>
      <c r="I53594" s="1"/>
    </row>
    <row r="53595" spans="1:9" x14ac:dyDescent="0.2">
      <c r="A53595" s="1" t="s">
        <v>248121</v>
      </c>
      <c r="B53595" s="1" t="s">
        <v>248122</v>
      </c>
      <c r="C53595" s="1">
        <v>282422868</v>
      </c>
      <c r="F53595" s="1">
        <v>34</v>
      </c>
      <c r="G53595" s="1" t="s">
        <v>248123</v>
      </c>
      <c r="H53595" s="1" t="s">
        <v>248124</v>
      </c>
      <c r="I53595" s="1"/>
    </row>
    <row r="53596" spans="1:9" x14ac:dyDescent="0.2">
      <c r="A53596" s="1" t="s">
        <v>248125</v>
      </c>
      <c r="B53596" s="1" t="s">
        <v>248126</v>
      </c>
      <c r="C53596" s="1">
        <v>282422820</v>
      </c>
      <c r="F53596" s="1">
        <v>231</v>
      </c>
      <c r="G53596" s="1" t="s">
        <v>248127</v>
      </c>
      <c r="H53596" s="1" t="s">
        <v>248128</v>
      </c>
      <c r="I53596" s="1"/>
    </row>
    <row r="53597" spans="1:9" x14ac:dyDescent="0.2">
      <c r="A53597" s="1" t="s">
        <v>248129</v>
      </c>
      <c r="B53597" s="1" t="s">
        <v>248130</v>
      </c>
      <c r="C53597" s="1">
        <v>282422369</v>
      </c>
      <c r="F53597" s="1">
        <v>187</v>
      </c>
      <c r="G53597" s="1" t="s">
        <v>248131</v>
      </c>
      <c r="H53597" s="1" t="s">
        <v>248132</v>
      </c>
      <c r="I53597" s="1"/>
    </row>
    <row r="53598" spans="1:9" x14ac:dyDescent="0.2">
      <c r="A53598" s="1" t="s">
        <v>248133</v>
      </c>
      <c r="B53598" s="1" t="s">
        <v>248134</v>
      </c>
      <c r="C53598" s="1">
        <v>283763683</v>
      </c>
      <c r="F53598" s="1">
        <v>28</v>
      </c>
      <c r="G53598" s="1" t="s">
        <v>248135</v>
      </c>
      <c r="H53598" s="1" t="s">
        <v>248136</v>
      </c>
      <c r="I53598" s="1"/>
    </row>
    <row r="53599" spans="1:9" x14ac:dyDescent="0.2">
      <c r="A53599" s="1" t="s">
        <v>248137</v>
      </c>
      <c r="B53599" s="1" t="s">
        <v>248138</v>
      </c>
      <c r="C53599" s="1">
        <v>283038031</v>
      </c>
      <c r="F53599" s="1">
        <v>168</v>
      </c>
      <c r="G53599" s="1" t="s">
        <v>248139</v>
      </c>
      <c r="H53599" s="1" t="s">
        <v>248140</v>
      </c>
      <c r="I53599" s="1"/>
    </row>
    <row r="53600" spans="1:9" x14ac:dyDescent="0.2">
      <c r="A53600" s="1" t="s">
        <v>237070</v>
      </c>
      <c r="B53600" s="1" t="s">
        <v>248141</v>
      </c>
      <c r="C53600" s="1">
        <v>283763648</v>
      </c>
      <c r="F53600" s="1">
        <v>52</v>
      </c>
      <c r="G53600" s="1" t="s">
        <v>248142</v>
      </c>
      <c r="H53600" s="1" t="s">
        <v>248143</v>
      </c>
      <c r="I53600" s="1"/>
    </row>
    <row r="53601" spans="1:9" x14ac:dyDescent="0.2">
      <c r="A53601" s="1" t="s">
        <v>248144</v>
      </c>
      <c r="B53601" s="1" t="s">
        <v>248145</v>
      </c>
      <c r="C53601" s="1">
        <v>282423951</v>
      </c>
      <c r="F53601" s="1">
        <v>35</v>
      </c>
      <c r="G53601" s="1" t="s">
        <v>248146</v>
      </c>
      <c r="H53601" s="1" t="s">
        <v>248147</v>
      </c>
      <c r="I53601" s="1"/>
    </row>
    <row r="53602" spans="1:9" x14ac:dyDescent="0.2">
      <c r="A53602" s="1" t="s">
        <v>248148</v>
      </c>
      <c r="B53602" s="1" t="s">
        <v>248149</v>
      </c>
      <c r="C53602" s="1">
        <v>283763681</v>
      </c>
      <c r="F53602" s="1">
        <v>2</v>
      </c>
      <c r="G53602" s="1" t="s">
        <v>248150</v>
      </c>
      <c r="H53602" s="1" t="s">
        <v>248151</v>
      </c>
      <c r="I53602" s="1"/>
    </row>
    <row r="53603" spans="1:9" x14ac:dyDescent="0.2">
      <c r="A53603" s="1" t="s">
        <v>248152</v>
      </c>
      <c r="B53603" s="1" t="s">
        <v>248153</v>
      </c>
      <c r="C53603" s="1">
        <v>283763647</v>
      </c>
      <c r="F53603" s="1">
        <v>34</v>
      </c>
      <c r="G53603" s="1" t="s">
        <v>248154</v>
      </c>
      <c r="H53603" s="1" t="s">
        <v>248155</v>
      </c>
      <c r="I53603" s="1"/>
    </row>
    <row r="53604" spans="1:9" x14ac:dyDescent="0.2">
      <c r="A53604" s="1" t="s">
        <v>248156</v>
      </c>
      <c r="B53604" s="1" t="s">
        <v>248157</v>
      </c>
      <c r="C53604" s="1">
        <v>283763646</v>
      </c>
      <c r="F53604" s="1">
        <v>26</v>
      </c>
      <c r="G53604" s="1" t="s">
        <v>248158</v>
      </c>
      <c r="H53604" s="1" t="s">
        <v>248159</v>
      </c>
      <c r="I53604" s="1"/>
    </row>
    <row r="53605" spans="1:9" x14ac:dyDescent="0.2">
      <c r="A53605" s="1" t="s">
        <v>248160</v>
      </c>
      <c r="B53605" s="1" t="s">
        <v>248161</v>
      </c>
      <c r="C53605" s="1">
        <v>283763655</v>
      </c>
      <c r="F53605" s="1">
        <v>58</v>
      </c>
      <c r="G53605" s="1" t="s">
        <v>248162</v>
      </c>
      <c r="H53605" s="1" t="s">
        <v>248163</v>
      </c>
      <c r="I53605" s="1"/>
    </row>
    <row r="53606" spans="1:9" x14ac:dyDescent="0.2">
      <c r="A53606" s="1" t="s">
        <v>248164</v>
      </c>
      <c r="B53606" s="1" t="s">
        <v>248165</v>
      </c>
      <c r="C53606" s="1">
        <v>283480622</v>
      </c>
      <c r="F53606" s="1">
        <v>38</v>
      </c>
      <c r="G53606" s="1" t="s">
        <v>248166</v>
      </c>
      <c r="H53606" s="1" t="s">
        <v>248167</v>
      </c>
      <c r="I53606" s="1"/>
    </row>
    <row r="53607" spans="1:9" x14ac:dyDescent="0.2">
      <c r="A53607" s="1" t="s">
        <v>248168</v>
      </c>
      <c r="B53607" s="1" t="s">
        <v>248169</v>
      </c>
      <c r="C53607" s="1">
        <v>283658251</v>
      </c>
      <c r="F53607" s="1">
        <v>55</v>
      </c>
      <c r="G53607" s="1" t="s">
        <v>248170</v>
      </c>
      <c r="H53607" s="1" t="s">
        <v>248171</v>
      </c>
      <c r="I53607" s="1"/>
    </row>
    <row r="53608" spans="1:9" x14ac:dyDescent="0.2">
      <c r="A53608" s="1" t="s">
        <v>248172</v>
      </c>
      <c r="B53608" s="1" t="s">
        <v>248173</v>
      </c>
      <c r="C53608" s="1">
        <v>283658297</v>
      </c>
      <c r="F53608" s="1">
        <v>72</v>
      </c>
      <c r="G53608" s="1" t="s">
        <v>248174</v>
      </c>
      <c r="H53608" s="1" t="s">
        <v>248175</v>
      </c>
      <c r="I53608" s="1"/>
    </row>
    <row r="53609" spans="1:9" x14ac:dyDescent="0.2">
      <c r="A53609" s="1" t="s">
        <v>248176</v>
      </c>
      <c r="B53609" s="1" t="s">
        <v>248177</v>
      </c>
      <c r="C53609" s="1">
        <v>283161502</v>
      </c>
      <c r="F53609" s="1">
        <v>7</v>
      </c>
      <c r="G53609" s="1" t="s">
        <v>248178</v>
      </c>
      <c r="H53609" s="1" t="s">
        <v>248179</v>
      </c>
      <c r="I53609" s="1"/>
    </row>
    <row r="53610" spans="1:9" x14ac:dyDescent="0.2">
      <c r="A53610" s="1" t="s">
        <v>248180</v>
      </c>
      <c r="B53610" s="1" t="s">
        <v>248181</v>
      </c>
      <c r="C53610" s="1">
        <v>282423830</v>
      </c>
      <c r="F53610" s="1">
        <v>217</v>
      </c>
      <c r="G53610" s="1" t="s">
        <v>248182</v>
      </c>
      <c r="H53610" s="1" t="s">
        <v>248183</v>
      </c>
      <c r="I53610" s="1"/>
    </row>
    <row r="53611" spans="1:9" x14ac:dyDescent="0.2">
      <c r="A53611" s="1" t="s">
        <v>248184</v>
      </c>
      <c r="B53611" s="1" t="s">
        <v>248185</v>
      </c>
      <c r="C53611" s="1">
        <v>282422945</v>
      </c>
      <c r="F53611" s="1">
        <v>652</v>
      </c>
      <c r="G53611" s="1" t="s">
        <v>248186</v>
      </c>
      <c r="H53611" s="1" t="s">
        <v>248187</v>
      </c>
      <c r="I53611" s="1"/>
    </row>
    <row r="53612" spans="1:9" x14ac:dyDescent="0.2">
      <c r="A53612" s="1" t="s">
        <v>248188</v>
      </c>
      <c r="B53612" s="1" t="s">
        <v>248189</v>
      </c>
      <c r="C53612" s="1">
        <v>281852461</v>
      </c>
      <c r="F53612" s="1">
        <v>164</v>
      </c>
      <c r="G53612" s="1" t="s">
        <v>248190</v>
      </c>
      <c r="H53612" s="1" t="s">
        <v>248191</v>
      </c>
      <c r="I53612" s="1"/>
    </row>
    <row r="53613" spans="1:9" x14ac:dyDescent="0.2">
      <c r="A53613" s="1" t="s">
        <v>248192</v>
      </c>
      <c r="B53613" s="1" t="s">
        <v>248193</v>
      </c>
      <c r="C53613" s="1">
        <v>281853712</v>
      </c>
      <c r="F53613" s="1">
        <v>36</v>
      </c>
      <c r="G53613" s="1" t="s">
        <v>248194</v>
      </c>
      <c r="H53613" s="1" t="s">
        <v>248195</v>
      </c>
      <c r="I53613" s="1"/>
    </row>
    <row r="53614" spans="1:9" x14ac:dyDescent="0.2">
      <c r="A53614" s="1" t="s">
        <v>16864</v>
      </c>
      <c r="B53614" s="1" t="s">
        <v>248196</v>
      </c>
      <c r="C53614" s="1">
        <v>281853726</v>
      </c>
      <c r="D53614" t="s">
        <v>261101</v>
      </c>
      <c r="E53614" t="s">
        <v>262511</v>
      </c>
      <c r="F53614" s="1">
        <v>76</v>
      </c>
      <c r="G53614" s="1" t="s">
        <v>248197</v>
      </c>
      <c r="H53614" s="1" t="s">
        <v>248198</v>
      </c>
      <c r="I53614" s="1" t="s">
        <v>248199</v>
      </c>
    </row>
    <row r="53615" spans="1:9" x14ac:dyDescent="0.2">
      <c r="A53615" s="1" t="s">
        <v>248200</v>
      </c>
      <c r="B53615" s="1" t="s">
        <v>248201</v>
      </c>
      <c r="C53615" s="1">
        <v>282882152</v>
      </c>
      <c r="F53615" s="1">
        <v>28</v>
      </c>
      <c r="G53615" s="1" t="s">
        <v>248202</v>
      </c>
      <c r="H53615" s="1" t="s">
        <v>248203</v>
      </c>
      <c r="I53615" s="1"/>
    </row>
    <row r="53616" spans="1:9" x14ac:dyDescent="0.2">
      <c r="A53616" s="1" t="s">
        <v>248204</v>
      </c>
      <c r="B53616" s="1" t="s">
        <v>248205</v>
      </c>
      <c r="C53616" s="1">
        <v>282422857</v>
      </c>
      <c r="F53616" s="1">
        <v>94</v>
      </c>
      <c r="G53616" s="1" t="s">
        <v>248206</v>
      </c>
      <c r="H53616" s="1" t="s">
        <v>248207</v>
      </c>
      <c r="I53616" s="1"/>
    </row>
    <row r="53617" spans="1:9" x14ac:dyDescent="0.2">
      <c r="A53617" s="1" t="s">
        <v>248208</v>
      </c>
      <c r="B53617" s="1" t="s">
        <v>248209</v>
      </c>
      <c r="C53617" s="1">
        <v>283086107</v>
      </c>
      <c r="F53617" s="1">
        <v>11405</v>
      </c>
      <c r="G53617" s="1" t="s">
        <v>248210</v>
      </c>
      <c r="H53617" s="1" t="s">
        <v>248211</v>
      </c>
      <c r="I53617" s="1" t="s">
        <v>248212</v>
      </c>
    </row>
    <row r="53618" spans="1:9" x14ac:dyDescent="0.2">
      <c r="A53618" s="1" t="s">
        <v>248213</v>
      </c>
      <c r="B53618" s="1" t="s">
        <v>248214</v>
      </c>
      <c r="C53618" s="1">
        <v>283050398</v>
      </c>
      <c r="F53618" s="1">
        <v>45</v>
      </c>
      <c r="G53618" s="1" t="s">
        <v>248215</v>
      </c>
      <c r="H53618" s="1" t="s">
        <v>248216</v>
      </c>
      <c r="I53618" s="1"/>
    </row>
    <row r="53619" spans="1:9" x14ac:dyDescent="0.2">
      <c r="A53619" s="1" t="s">
        <v>248217</v>
      </c>
      <c r="B53619" s="1" t="s">
        <v>248218</v>
      </c>
      <c r="C53619" s="1">
        <v>283086115</v>
      </c>
      <c r="F53619" s="1">
        <v>41</v>
      </c>
      <c r="G53619" s="1" t="s">
        <v>248219</v>
      </c>
      <c r="H53619" s="1" t="s">
        <v>248220</v>
      </c>
      <c r="I53619" s="1"/>
    </row>
    <row r="53620" spans="1:9" x14ac:dyDescent="0.2">
      <c r="A53620" s="1" t="s">
        <v>248221</v>
      </c>
      <c r="B53620" s="1" t="s">
        <v>248222</v>
      </c>
      <c r="C53620" s="1">
        <v>283086116</v>
      </c>
      <c r="F53620" s="1">
        <v>13</v>
      </c>
      <c r="G53620" s="1" t="s">
        <v>248223</v>
      </c>
      <c r="H53620" s="1" t="s">
        <v>248224</v>
      </c>
      <c r="I53620" s="1"/>
    </row>
    <row r="53621" spans="1:9" x14ac:dyDescent="0.2">
      <c r="A53621" s="1" t="s">
        <v>248225</v>
      </c>
      <c r="B53621" s="1" t="s">
        <v>248226</v>
      </c>
      <c r="C53621" s="1">
        <v>282618685</v>
      </c>
      <c r="F53621" s="1">
        <v>22</v>
      </c>
      <c r="G53621" s="1" t="s">
        <v>248227</v>
      </c>
      <c r="H53621" s="1" t="s">
        <v>248228</v>
      </c>
      <c r="I53621" s="1"/>
    </row>
    <row r="53622" spans="1:9" x14ac:dyDescent="0.2">
      <c r="A53622" s="1" t="s">
        <v>248229</v>
      </c>
      <c r="B53622" s="1" t="s">
        <v>248230</v>
      </c>
      <c r="C53622" s="1">
        <v>282882089</v>
      </c>
      <c r="F53622" s="1">
        <v>63</v>
      </c>
      <c r="G53622" s="1" t="s">
        <v>248231</v>
      </c>
      <c r="H53622" s="1" t="s">
        <v>248232</v>
      </c>
      <c r="I53622" s="1"/>
    </row>
    <row r="53623" spans="1:9" x14ac:dyDescent="0.2">
      <c r="A53623" s="1" t="s">
        <v>248233</v>
      </c>
      <c r="B53623" s="1" t="s">
        <v>248234</v>
      </c>
      <c r="C53623" s="1">
        <v>282423337</v>
      </c>
      <c r="F53623" s="1">
        <v>105</v>
      </c>
      <c r="G53623" s="1" t="s">
        <v>248235</v>
      </c>
      <c r="H53623" s="1" t="s">
        <v>248236</v>
      </c>
      <c r="I53623" s="1"/>
    </row>
    <row r="53624" spans="1:9" x14ac:dyDescent="0.2">
      <c r="A53624" s="1" t="s">
        <v>248237</v>
      </c>
      <c r="B53624" s="1" t="s">
        <v>248238</v>
      </c>
      <c r="C53624" s="1">
        <v>282423484</v>
      </c>
      <c r="F53624" s="1">
        <v>84</v>
      </c>
      <c r="G53624" s="1" t="s">
        <v>248239</v>
      </c>
      <c r="H53624" s="1" t="s">
        <v>248240</v>
      </c>
      <c r="I53624" s="1"/>
    </row>
    <row r="53625" spans="1:9" x14ac:dyDescent="0.2">
      <c r="A53625" s="1" t="s">
        <v>248241</v>
      </c>
      <c r="B53625" s="1" t="s">
        <v>248242</v>
      </c>
      <c r="C53625" s="1">
        <v>282423208</v>
      </c>
      <c r="F53625" s="1">
        <v>86</v>
      </c>
      <c r="G53625" s="1" t="s">
        <v>248243</v>
      </c>
      <c r="H53625" s="1" t="s">
        <v>248244</v>
      </c>
      <c r="I53625" s="1"/>
    </row>
    <row r="53626" spans="1:9" x14ac:dyDescent="0.2">
      <c r="A53626" s="1" t="s">
        <v>86620</v>
      </c>
      <c r="B53626" s="1" t="s">
        <v>248245</v>
      </c>
      <c r="C53626" s="1">
        <v>281853834</v>
      </c>
      <c r="D53626" t="s">
        <v>264243</v>
      </c>
      <c r="E53626" t="s">
        <v>264624</v>
      </c>
      <c r="F53626" s="1">
        <v>2383</v>
      </c>
      <c r="G53626" s="1" t="s">
        <v>248246</v>
      </c>
      <c r="H53626" s="1" t="s">
        <v>248247</v>
      </c>
      <c r="I53626" s="1"/>
    </row>
    <row r="53627" spans="1:9" x14ac:dyDescent="0.2">
      <c r="A53627" s="1" t="s">
        <v>248248</v>
      </c>
      <c r="B53627" s="1" t="s">
        <v>248249</v>
      </c>
      <c r="C53627" s="1">
        <v>282423239</v>
      </c>
      <c r="F53627" s="1">
        <v>32</v>
      </c>
      <c r="G53627" s="1" t="s">
        <v>248250</v>
      </c>
      <c r="H53627" s="1" t="s">
        <v>248251</v>
      </c>
      <c r="I53627" s="1"/>
    </row>
    <row r="53628" spans="1:9" x14ac:dyDescent="0.2">
      <c r="A53628" s="1" t="s">
        <v>248252</v>
      </c>
      <c r="B53628" s="1" t="s">
        <v>248253</v>
      </c>
      <c r="C53628" s="1">
        <v>282423601</v>
      </c>
      <c r="F53628" s="1">
        <v>136</v>
      </c>
      <c r="G53628" s="1" t="s">
        <v>248254</v>
      </c>
      <c r="H53628" s="1" t="s">
        <v>248255</v>
      </c>
      <c r="I53628" s="1"/>
    </row>
    <row r="53629" spans="1:9" x14ac:dyDescent="0.2">
      <c r="A53629" s="1" t="s">
        <v>248256</v>
      </c>
      <c r="B53629" s="1" t="s">
        <v>248257</v>
      </c>
      <c r="C53629" s="1">
        <v>282422830</v>
      </c>
      <c r="F53629" s="1">
        <v>625</v>
      </c>
      <c r="G53629" s="1" t="s">
        <v>248258</v>
      </c>
      <c r="H53629" s="1" t="s">
        <v>248259</v>
      </c>
      <c r="I53629" s="1"/>
    </row>
    <row r="53630" spans="1:9" x14ac:dyDescent="0.2">
      <c r="A53630" s="1" t="s">
        <v>248260</v>
      </c>
      <c r="B53630" s="1" t="s">
        <v>248261</v>
      </c>
      <c r="C53630" s="1">
        <v>281853723</v>
      </c>
      <c r="F53630" s="1">
        <v>90</v>
      </c>
      <c r="G53630" s="1" t="s">
        <v>248262</v>
      </c>
      <c r="H53630" s="1" t="s">
        <v>248263</v>
      </c>
      <c r="I53630" s="1"/>
    </row>
    <row r="53631" spans="1:9" x14ac:dyDescent="0.2">
      <c r="A53631" s="1" t="s">
        <v>248264</v>
      </c>
      <c r="B53631" s="1" t="s">
        <v>248265</v>
      </c>
      <c r="C53631" s="1">
        <v>281853715</v>
      </c>
      <c r="F53631" s="1">
        <v>838</v>
      </c>
      <c r="G53631" s="1" t="s">
        <v>248266</v>
      </c>
      <c r="H53631" s="1" t="s">
        <v>248267</v>
      </c>
      <c r="I53631" s="1"/>
    </row>
    <row r="53632" spans="1:9" x14ac:dyDescent="0.2">
      <c r="A53632" s="1" t="s">
        <v>248268</v>
      </c>
      <c r="B53632" s="1" t="s">
        <v>2140</v>
      </c>
      <c r="C53632" s="1">
        <v>281853706</v>
      </c>
      <c r="F53632" s="1">
        <v>94</v>
      </c>
      <c r="G53632" s="1" t="s">
        <v>248269</v>
      </c>
      <c r="H53632" s="1" t="s">
        <v>2142</v>
      </c>
      <c r="I53632" s="1"/>
    </row>
    <row r="53633" spans="1:9" x14ac:dyDescent="0.2">
      <c r="A53633" s="1" t="s">
        <v>248270</v>
      </c>
      <c r="B53633" s="1" t="s">
        <v>248271</v>
      </c>
      <c r="C53633" s="1">
        <v>282423104</v>
      </c>
      <c r="F53633" s="1">
        <v>110</v>
      </c>
      <c r="G53633" s="1" t="s">
        <v>248272</v>
      </c>
      <c r="H53633" s="1" t="s">
        <v>248273</v>
      </c>
      <c r="I53633" s="1"/>
    </row>
    <row r="53634" spans="1:9" x14ac:dyDescent="0.2">
      <c r="A53634" s="1" t="s">
        <v>248274</v>
      </c>
      <c r="B53634" s="1" t="s">
        <v>248275</v>
      </c>
      <c r="C53634" s="1">
        <v>281853813</v>
      </c>
      <c r="F53634" s="1">
        <v>186</v>
      </c>
      <c r="G53634" s="1" t="s">
        <v>248276</v>
      </c>
      <c r="H53634" s="1" t="s">
        <v>248277</v>
      </c>
      <c r="I53634" s="1"/>
    </row>
    <row r="53635" spans="1:9" x14ac:dyDescent="0.2">
      <c r="A53635" s="1" t="s">
        <v>248278</v>
      </c>
      <c r="B53635" s="1" t="s">
        <v>248279</v>
      </c>
      <c r="C53635" s="1">
        <v>281852496</v>
      </c>
      <c r="F53635" s="1">
        <v>1134</v>
      </c>
      <c r="G53635" s="1" t="s">
        <v>248280</v>
      </c>
      <c r="H53635" s="1" t="s">
        <v>248281</v>
      </c>
      <c r="I53635" s="1"/>
    </row>
    <row r="53636" spans="1:9" x14ac:dyDescent="0.2">
      <c r="A53636" s="1" t="s">
        <v>248282</v>
      </c>
      <c r="B53636" s="1" t="s">
        <v>248283</v>
      </c>
      <c r="C53636" s="1">
        <v>283105571</v>
      </c>
      <c r="D53636" t="s">
        <v>261115</v>
      </c>
      <c r="E53636" t="s">
        <v>265906</v>
      </c>
      <c r="F53636" s="1">
        <v>638</v>
      </c>
      <c r="G53636" s="1" t="s">
        <v>248284</v>
      </c>
      <c r="H53636" s="1" t="s">
        <v>248285</v>
      </c>
      <c r="I53636" s="1" t="s">
        <v>248286</v>
      </c>
    </row>
    <row r="53637" spans="1:9" x14ac:dyDescent="0.2">
      <c r="A53637" s="1" t="s">
        <v>248287</v>
      </c>
      <c r="B53637" s="1" t="s">
        <v>248288</v>
      </c>
      <c r="C53637" s="1">
        <v>283396660</v>
      </c>
      <c r="F53637" s="1">
        <v>875</v>
      </c>
      <c r="G53637" s="1" t="s">
        <v>248289</v>
      </c>
      <c r="H53637" s="1" t="s">
        <v>248290</v>
      </c>
      <c r="I53637" s="1" t="s">
        <v>248291</v>
      </c>
    </row>
    <row r="53638" spans="1:9" x14ac:dyDescent="0.2">
      <c r="A53638" s="1" t="s">
        <v>248292</v>
      </c>
      <c r="B53638" s="1" t="s">
        <v>248293</v>
      </c>
      <c r="C53638" s="1">
        <v>283763560</v>
      </c>
      <c r="D53638" t="s">
        <v>1001</v>
      </c>
      <c r="E53638" t="s">
        <v>264054</v>
      </c>
      <c r="F53638" s="1">
        <v>235</v>
      </c>
      <c r="G53638" s="1" t="s">
        <v>248294</v>
      </c>
      <c r="H53638" s="1" t="s">
        <v>248295</v>
      </c>
      <c r="I53638" s="1" t="s">
        <v>248296</v>
      </c>
    </row>
    <row r="53639" spans="1:9" x14ac:dyDescent="0.2">
      <c r="A53639" s="1" t="s">
        <v>248297</v>
      </c>
      <c r="B53639" s="1" t="s">
        <v>248298</v>
      </c>
      <c r="C53639" s="1">
        <v>283704631</v>
      </c>
      <c r="D53639" t="s">
        <v>1001</v>
      </c>
      <c r="E53639" t="s">
        <v>264055</v>
      </c>
      <c r="F53639" s="1">
        <v>666</v>
      </c>
      <c r="G53639" s="1" t="s">
        <v>248299</v>
      </c>
      <c r="H53639" s="1" t="s">
        <v>248300</v>
      </c>
      <c r="I53639" s="1" t="s">
        <v>248301</v>
      </c>
    </row>
    <row r="53640" spans="1:9" x14ac:dyDescent="0.2">
      <c r="A53640" s="1" t="s">
        <v>248302</v>
      </c>
      <c r="B53640" s="1" t="s">
        <v>248303</v>
      </c>
      <c r="C53640" s="1">
        <v>283700273</v>
      </c>
      <c r="D53640" t="s">
        <v>261094</v>
      </c>
      <c r="E53640" t="s">
        <v>267035</v>
      </c>
      <c r="F53640" s="1">
        <v>1374</v>
      </c>
      <c r="G53640" s="1" t="s">
        <v>248304</v>
      </c>
      <c r="H53640" s="1" t="s">
        <v>248305</v>
      </c>
      <c r="I53640" s="1" t="s">
        <v>248306</v>
      </c>
    </row>
    <row r="53641" spans="1:9" x14ac:dyDescent="0.2">
      <c r="A53641" s="1" t="s">
        <v>248307</v>
      </c>
      <c r="B53641" s="1" t="s">
        <v>248308</v>
      </c>
      <c r="C53641" s="1">
        <v>283688888</v>
      </c>
      <c r="F53641" s="1">
        <v>117</v>
      </c>
      <c r="G53641" s="1" t="s">
        <v>248309</v>
      </c>
      <c r="H53641" s="1" t="s">
        <v>248310</v>
      </c>
      <c r="I53641" s="1" t="s">
        <v>248311</v>
      </c>
    </row>
    <row r="53642" spans="1:9" x14ac:dyDescent="0.2">
      <c r="A53642" s="1" t="s">
        <v>68300</v>
      </c>
      <c r="B53642" s="1" t="s">
        <v>248312</v>
      </c>
      <c r="C53642" s="1">
        <v>283763658</v>
      </c>
      <c r="D53642" t="s">
        <v>261096</v>
      </c>
      <c r="E53642" t="s">
        <v>261098</v>
      </c>
      <c r="F53642" s="1">
        <v>190</v>
      </c>
      <c r="G53642" s="1" t="s">
        <v>248313</v>
      </c>
      <c r="H53642" s="1" t="s">
        <v>248314</v>
      </c>
      <c r="I53642" s="1" t="s">
        <v>248315</v>
      </c>
    </row>
    <row r="53643" spans="1:9" x14ac:dyDescent="0.2">
      <c r="A53643" s="1" t="s">
        <v>248316</v>
      </c>
      <c r="B53643" s="1" t="s">
        <v>248317</v>
      </c>
      <c r="C53643" s="1">
        <v>283480605</v>
      </c>
      <c r="F53643" s="1">
        <v>66</v>
      </c>
      <c r="G53643" s="1" t="s">
        <v>248318</v>
      </c>
      <c r="H53643" s="1" t="s">
        <v>248319</v>
      </c>
      <c r="I53643" s="1"/>
    </row>
    <row r="53644" spans="1:9" x14ac:dyDescent="0.2">
      <c r="A53644" s="1" t="s">
        <v>248320</v>
      </c>
      <c r="B53644" s="1" t="s">
        <v>248321</v>
      </c>
      <c r="C53644" s="1">
        <v>283097079</v>
      </c>
      <c r="F53644" s="1">
        <v>1148</v>
      </c>
      <c r="G53644" s="1" t="s">
        <v>248322</v>
      </c>
      <c r="H53644" s="1" t="s">
        <v>248323</v>
      </c>
      <c r="I53644" s="1"/>
    </row>
    <row r="53645" spans="1:9" x14ac:dyDescent="0.2">
      <c r="A53645" s="1" t="s">
        <v>248324</v>
      </c>
      <c r="B53645" s="1" t="s">
        <v>248325</v>
      </c>
      <c r="C53645" s="1">
        <v>282422745</v>
      </c>
      <c r="F53645" s="1">
        <v>43</v>
      </c>
      <c r="G53645" s="1" t="s">
        <v>248326</v>
      </c>
      <c r="H53645" s="1" t="s">
        <v>248327</v>
      </c>
      <c r="I53645" s="1"/>
    </row>
    <row r="53646" spans="1:9" x14ac:dyDescent="0.2">
      <c r="A53646" s="1" t="s">
        <v>248328</v>
      </c>
      <c r="B53646" s="1" t="s">
        <v>248329</v>
      </c>
      <c r="C53646" s="1">
        <v>283086111</v>
      </c>
      <c r="F53646" s="1">
        <v>24</v>
      </c>
      <c r="G53646" s="1" t="s">
        <v>248330</v>
      </c>
      <c r="H53646" s="1" t="s">
        <v>248331</v>
      </c>
      <c r="I53646" s="1"/>
    </row>
    <row r="53647" spans="1:9" x14ac:dyDescent="0.2">
      <c r="A53647" s="1" t="s">
        <v>248332</v>
      </c>
      <c r="B53647" s="1" t="s">
        <v>248333</v>
      </c>
      <c r="C53647" s="1">
        <v>282400831</v>
      </c>
      <c r="F53647" s="1">
        <v>6871</v>
      </c>
      <c r="G53647" s="1" t="s">
        <v>248334</v>
      </c>
      <c r="H53647" s="1" t="s">
        <v>248335</v>
      </c>
      <c r="I53647" s="1"/>
    </row>
    <row r="53648" spans="1:9" x14ac:dyDescent="0.2">
      <c r="A53648" s="1" t="s">
        <v>248336</v>
      </c>
      <c r="B53648" s="1" t="s">
        <v>248337</v>
      </c>
      <c r="C53648" s="1">
        <v>283396616</v>
      </c>
      <c r="F53648" s="1">
        <v>32</v>
      </c>
      <c r="G53648" s="1" t="s">
        <v>248338</v>
      </c>
      <c r="H53648" s="1" t="s">
        <v>248339</v>
      </c>
      <c r="I53648" s="1"/>
    </row>
    <row r="53649" spans="1:9" x14ac:dyDescent="0.2">
      <c r="A53649" s="1" t="s">
        <v>248340</v>
      </c>
      <c r="B53649" s="1" t="s">
        <v>248341</v>
      </c>
      <c r="C53649" s="1">
        <v>283332961</v>
      </c>
      <c r="F53649" s="1">
        <v>208</v>
      </c>
      <c r="G53649" s="1" t="s">
        <v>248342</v>
      </c>
      <c r="H53649" s="1" t="s">
        <v>248343</v>
      </c>
      <c r="I53649" s="1"/>
    </row>
    <row r="53650" spans="1:9" x14ac:dyDescent="0.2">
      <c r="A53650" s="1" t="s">
        <v>248344</v>
      </c>
      <c r="B53650" s="1" t="s">
        <v>248345</v>
      </c>
      <c r="C53650" s="1">
        <v>282935285</v>
      </c>
      <c r="F53650" s="1">
        <v>54</v>
      </c>
      <c r="G53650" s="1" t="s">
        <v>248346</v>
      </c>
      <c r="H53650" s="1" t="s">
        <v>248347</v>
      </c>
      <c r="I53650" s="1"/>
    </row>
    <row r="53651" spans="1:9" x14ac:dyDescent="0.2">
      <c r="A53651" s="1" t="s">
        <v>248344</v>
      </c>
      <c r="B53651" s="1" t="s">
        <v>248345</v>
      </c>
      <c r="C53651" s="1">
        <v>282935285</v>
      </c>
      <c r="F53651" s="1">
        <v>54</v>
      </c>
      <c r="G53651" s="1" t="s">
        <v>248346</v>
      </c>
      <c r="H53651" s="1" t="s">
        <v>248347</v>
      </c>
      <c r="I53651" s="1"/>
    </row>
    <row r="53652" spans="1:9" x14ac:dyDescent="0.2">
      <c r="A53652" s="1" t="s">
        <v>248348</v>
      </c>
      <c r="B53652" s="1" t="s">
        <v>248349</v>
      </c>
      <c r="C53652" s="1">
        <v>282401114</v>
      </c>
      <c r="F53652" s="1">
        <v>55597</v>
      </c>
      <c r="G53652" s="1" t="s">
        <v>248350</v>
      </c>
      <c r="H53652" s="1" t="s">
        <v>248351</v>
      </c>
      <c r="I53652" s="1" t="s">
        <v>248352</v>
      </c>
    </row>
    <row r="53653" spans="1:9" x14ac:dyDescent="0.2">
      <c r="A53653" s="1" t="s">
        <v>248353</v>
      </c>
      <c r="B53653" s="1" t="s">
        <v>248354</v>
      </c>
      <c r="C53653" s="1">
        <v>281853795</v>
      </c>
      <c r="F53653" s="1">
        <v>588</v>
      </c>
      <c r="G53653" s="1" t="s">
        <v>248355</v>
      </c>
      <c r="H53653" s="1" t="s">
        <v>248356</v>
      </c>
      <c r="I53653" s="1"/>
    </row>
    <row r="53654" spans="1:9" x14ac:dyDescent="0.2">
      <c r="A53654" s="1" t="s">
        <v>248357</v>
      </c>
      <c r="B53654" s="1" t="s">
        <v>248358</v>
      </c>
      <c r="C53654" s="1">
        <v>282423707</v>
      </c>
      <c r="F53654" s="1">
        <v>828</v>
      </c>
      <c r="G53654" s="1" t="s">
        <v>248359</v>
      </c>
      <c r="H53654" s="1" t="s">
        <v>248360</v>
      </c>
      <c r="I53654" s="1"/>
    </row>
    <row r="53655" spans="1:9" x14ac:dyDescent="0.2">
      <c r="A53655" s="1" t="s">
        <v>248361</v>
      </c>
      <c r="B53655" s="1" t="s">
        <v>248362</v>
      </c>
      <c r="C53655" s="1">
        <v>282422837</v>
      </c>
      <c r="F53655" s="1">
        <v>105</v>
      </c>
      <c r="G53655" s="1" t="s">
        <v>248363</v>
      </c>
      <c r="H53655" s="1" t="s">
        <v>248364</v>
      </c>
      <c r="I53655" s="1"/>
    </row>
    <row r="53656" spans="1:9" x14ac:dyDescent="0.2">
      <c r="A53656" s="1" t="s">
        <v>248365</v>
      </c>
      <c r="B53656" s="1" t="s">
        <v>248366</v>
      </c>
      <c r="C53656" s="1">
        <v>282423100</v>
      </c>
      <c r="F53656" s="1">
        <v>200</v>
      </c>
      <c r="G53656" s="1" t="s">
        <v>248367</v>
      </c>
      <c r="H53656" s="1" t="s">
        <v>248368</v>
      </c>
      <c r="I53656" s="1"/>
    </row>
    <row r="53657" spans="1:9" x14ac:dyDescent="0.2">
      <c r="A53657" s="1" t="s">
        <v>248369</v>
      </c>
      <c r="B53657" s="1" t="s">
        <v>248370</v>
      </c>
      <c r="C53657" s="1">
        <v>283658316</v>
      </c>
      <c r="F53657" s="1">
        <v>19</v>
      </c>
      <c r="G53657" s="1" t="s">
        <v>248371</v>
      </c>
      <c r="H53657" s="1" t="s">
        <v>248372</v>
      </c>
      <c r="I53657" s="1"/>
    </row>
    <row r="53658" spans="1:9" x14ac:dyDescent="0.2">
      <c r="A53658" s="1" t="s">
        <v>66751</v>
      </c>
      <c r="B53658" s="1" t="s">
        <v>248373</v>
      </c>
      <c r="C53658" s="1">
        <v>283333026</v>
      </c>
      <c r="F53658" s="1">
        <v>35</v>
      </c>
      <c r="G53658" s="1" t="s">
        <v>248374</v>
      </c>
      <c r="H53658" s="1" t="s">
        <v>248375</v>
      </c>
      <c r="I53658" s="1"/>
    </row>
    <row r="53659" spans="1:9" x14ac:dyDescent="0.2">
      <c r="A53659" s="1" t="s">
        <v>248376</v>
      </c>
      <c r="B53659" s="1" t="s">
        <v>248377</v>
      </c>
      <c r="C53659" s="1">
        <v>283152387</v>
      </c>
      <c r="F53659" s="1">
        <v>12</v>
      </c>
      <c r="G53659" s="1" t="s">
        <v>248378</v>
      </c>
      <c r="H53659" s="1" t="s">
        <v>248379</v>
      </c>
      <c r="I53659" s="1"/>
    </row>
    <row r="53660" spans="1:9" x14ac:dyDescent="0.2">
      <c r="A53660" s="1" t="s">
        <v>248380</v>
      </c>
      <c r="B53660" s="1" t="s">
        <v>248381</v>
      </c>
      <c r="C53660" s="1">
        <v>282423774</v>
      </c>
      <c r="F53660" s="1">
        <v>22</v>
      </c>
      <c r="G53660" s="1" t="s">
        <v>248382</v>
      </c>
      <c r="H53660" s="1" t="s">
        <v>248383</v>
      </c>
      <c r="I53660" s="1"/>
    </row>
    <row r="53661" spans="1:9" x14ac:dyDescent="0.2">
      <c r="A53661" s="1" t="s">
        <v>248384</v>
      </c>
      <c r="B53661" s="1" t="s">
        <v>248385</v>
      </c>
      <c r="C53661" s="1">
        <v>283763675</v>
      </c>
      <c r="D53661" t="s">
        <v>261111</v>
      </c>
      <c r="E53661" t="s">
        <v>263767</v>
      </c>
      <c r="F53661" s="1">
        <v>39</v>
      </c>
      <c r="G53661" s="1" t="s">
        <v>248386</v>
      </c>
      <c r="H53661" s="1" t="s">
        <v>248387</v>
      </c>
      <c r="I53661" s="1" t="s">
        <v>248388</v>
      </c>
    </row>
    <row r="53662" spans="1:9" x14ac:dyDescent="0.2">
      <c r="A53662" s="1" t="s">
        <v>248389</v>
      </c>
      <c r="B53662" s="1" t="s">
        <v>248390</v>
      </c>
      <c r="C53662" s="1">
        <v>282617939</v>
      </c>
      <c r="F53662" s="1">
        <v>240</v>
      </c>
      <c r="G53662" s="1" t="s">
        <v>248391</v>
      </c>
      <c r="H53662" s="1" t="s">
        <v>248392</v>
      </c>
      <c r="I53662" s="1" t="s">
        <v>248393</v>
      </c>
    </row>
    <row r="53663" spans="1:9" x14ac:dyDescent="0.2">
      <c r="A53663" s="1" t="s">
        <v>248394</v>
      </c>
      <c r="B53663" s="1" t="s">
        <v>248395</v>
      </c>
      <c r="C53663" s="1">
        <v>283104632</v>
      </c>
      <c r="F53663" s="1">
        <v>217</v>
      </c>
      <c r="G53663" s="1" t="s">
        <v>248396</v>
      </c>
      <c r="H53663" s="1" t="s">
        <v>248397</v>
      </c>
      <c r="I53663" s="1" t="s">
        <v>248398</v>
      </c>
    </row>
    <row r="53664" spans="1:9" x14ac:dyDescent="0.2">
      <c r="A53664" s="1" t="s">
        <v>248399</v>
      </c>
      <c r="B53664" s="1" t="s">
        <v>248400</v>
      </c>
      <c r="C53664" s="1">
        <v>283763650</v>
      </c>
      <c r="F53664" s="1">
        <v>173</v>
      </c>
      <c r="G53664" s="1" t="s">
        <v>248401</v>
      </c>
      <c r="H53664" s="1" t="s">
        <v>248402</v>
      </c>
      <c r="I53664" s="1" t="s">
        <v>248403</v>
      </c>
    </row>
    <row r="53665" spans="1:9" x14ac:dyDescent="0.2">
      <c r="A53665" s="1" t="s">
        <v>206232</v>
      </c>
      <c r="B53665" s="1" t="s">
        <v>248404</v>
      </c>
      <c r="C53665" s="1">
        <v>161822338</v>
      </c>
      <c r="D53665" t="s">
        <v>261096</v>
      </c>
      <c r="E53665" t="s">
        <v>264127</v>
      </c>
      <c r="F53665" s="1">
        <v>102</v>
      </c>
      <c r="G53665" s="1"/>
      <c r="H53665" s="1" t="s">
        <v>248405</v>
      </c>
      <c r="I53665" s="1"/>
    </row>
    <row r="53666" spans="1:9" x14ac:dyDescent="0.2">
      <c r="A53666" s="1" t="s">
        <v>248406</v>
      </c>
      <c r="B53666" s="1" t="s">
        <v>248407</v>
      </c>
      <c r="C53666" s="1">
        <v>283480987</v>
      </c>
      <c r="D53666" t="s">
        <v>264253</v>
      </c>
      <c r="E53666" t="s">
        <v>267165</v>
      </c>
      <c r="F53666" s="1">
        <v>530</v>
      </c>
      <c r="G53666" s="1" t="s">
        <v>248408</v>
      </c>
      <c r="H53666" s="1" t="s">
        <v>248409</v>
      </c>
      <c r="I53666" s="1" t="s">
        <v>248410</v>
      </c>
    </row>
    <row r="53667" spans="1:9" x14ac:dyDescent="0.2">
      <c r="A53667" s="1" t="s">
        <v>248411</v>
      </c>
      <c r="B53667" s="1" t="s">
        <v>248412</v>
      </c>
      <c r="C53667" s="1">
        <v>283481232</v>
      </c>
      <c r="D53667" t="s">
        <v>261115</v>
      </c>
      <c r="E53667" t="s">
        <v>266327</v>
      </c>
      <c r="F53667" s="1">
        <v>173</v>
      </c>
      <c r="G53667" s="1" t="s">
        <v>248413</v>
      </c>
      <c r="H53667" s="1" t="s">
        <v>248414</v>
      </c>
      <c r="I53667" s="1" t="s">
        <v>248415</v>
      </c>
    </row>
    <row r="53668" spans="1:9" x14ac:dyDescent="0.2">
      <c r="A53668" s="1" t="s">
        <v>248416</v>
      </c>
      <c r="B53668" s="1" t="s">
        <v>248417</v>
      </c>
      <c r="C53668" s="1">
        <v>283674649</v>
      </c>
      <c r="F53668" s="1">
        <v>260</v>
      </c>
      <c r="G53668" s="1" t="s">
        <v>248418</v>
      </c>
      <c r="H53668" s="1" t="s">
        <v>248419</v>
      </c>
      <c r="I53668" s="1" t="s">
        <v>248420</v>
      </c>
    </row>
    <row r="53669" spans="1:9" x14ac:dyDescent="0.2">
      <c r="A53669" s="1" t="s">
        <v>248421</v>
      </c>
      <c r="B53669" s="1" t="s">
        <v>248422</v>
      </c>
      <c r="C53669" s="1">
        <v>283763551</v>
      </c>
      <c r="F53669" s="1">
        <v>48</v>
      </c>
      <c r="G53669" s="1" t="s">
        <v>248423</v>
      </c>
      <c r="H53669" s="1" t="s">
        <v>248424</v>
      </c>
      <c r="I53669" s="1" t="s">
        <v>248425</v>
      </c>
    </row>
    <row r="53670" spans="1:9" x14ac:dyDescent="0.2">
      <c r="A53670" s="1" t="s">
        <v>248426</v>
      </c>
      <c r="B53670" s="1" t="s">
        <v>248427</v>
      </c>
      <c r="C53670" s="1">
        <v>283763552</v>
      </c>
      <c r="D53670" t="s">
        <v>261096</v>
      </c>
      <c r="E53670" t="s">
        <v>265893</v>
      </c>
      <c r="F53670" s="1">
        <v>80</v>
      </c>
      <c r="G53670" s="1" t="s">
        <v>248428</v>
      </c>
      <c r="H53670" s="1" t="s">
        <v>248429</v>
      </c>
      <c r="I53670" s="1" t="s">
        <v>248430</v>
      </c>
    </row>
    <row r="53671" spans="1:9" x14ac:dyDescent="0.2">
      <c r="A53671" s="1" t="s">
        <v>248431</v>
      </c>
      <c r="B53671" s="1" t="s">
        <v>248432</v>
      </c>
      <c r="C53671" s="1">
        <v>283670786</v>
      </c>
      <c r="D53671" t="s">
        <v>261096</v>
      </c>
      <c r="E53671" t="s">
        <v>261098</v>
      </c>
      <c r="F53671" s="1">
        <v>254</v>
      </c>
      <c r="G53671" s="1" t="s">
        <v>248433</v>
      </c>
      <c r="H53671" s="1" t="s">
        <v>248434</v>
      </c>
      <c r="I53671" s="1" t="s">
        <v>248435</v>
      </c>
    </row>
    <row r="53672" spans="1:9" x14ac:dyDescent="0.2">
      <c r="A53672" s="1" t="s">
        <v>248436</v>
      </c>
      <c r="B53672" s="1" t="s">
        <v>248437</v>
      </c>
      <c r="C53672" s="1">
        <v>283763652</v>
      </c>
      <c r="F53672" s="1">
        <v>137</v>
      </c>
      <c r="G53672" s="1" t="s">
        <v>248438</v>
      </c>
      <c r="H53672" s="1" t="s">
        <v>248439</v>
      </c>
      <c r="I53672" s="1" t="s">
        <v>248440</v>
      </c>
    </row>
    <row r="53673" spans="1:9" x14ac:dyDescent="0.2">
      <c r="A53673" s="1" t="s">
        <v>248441</v>
      </c>
      <c r="B53673" s="1" t="s">
        <v>248442</v>
      </c>
      <c r="C53673" s="1">
        <v>283659269</v>
      </c>
      <c r="F53673" s="1">
        <v>110</v>
      </c>
      <c r="G53673" s="1" t="s">
        <v>248443</v>
      </c>
      <c r="H53673" s="1" t="s">
        <v>248444</v>
      </c>
      <c r="I53673" s="1" t="s">
        <v>248445</v>
      </c>
    </row>
    <row r="53674" spans="1:9" x14ac:dyDescent="0.2">
      <c r="A53674" s="1" t="s">
        <v>248446</v>
      </c>
      <c r="B53674" s="1" t="s">
        <v>248447</v>
      </c>
      <c r="C53674" s="1">
        <v>283658325</v>
      </c>
      <c r="F53674" s="1">
        <v>77</v>
      </c>
      <c r="G53674" s="1" t="s">
        <v>248448</v>
      </c>
      <c r="H53674" s="1" t="s">
        <v>248449</v>
      </c>
      <c r="I53674" s="1" t="s">
        <v>248450</v>
      </c>
    </row>
    <row r="53675" spans="1:9" x14ac:dyDescent="0.2">
      <c r="A53675" s="1" t="s">
        <v>248451</v>
      </c>
      <c r="B53675" s="1" t="s">
        <v>248452</v>
      </c>
      <c r="C53675" s="1">
        <v>283658631</v>
      </c>
      <c r="F53675" s="1">
        <v>275</v>
      </c>
      <c r="G53675" s="1" t="s">
        <v>248453</v>
      </c>
      <c r="H53675" s="1" t="s">
        <v>248454</v>
      </c>
      <c r="I53675" s="1"/>
    </row>
    <row r="53676" spans="1:9" x14ac:dyDescent="0.2">
      <c r="A53676" s="1" t="s">
        <v>248455</v>
      </c>
      <c r="B53676" s="1" t="s">
        <v>248456</v>
      </c>
      <c r="C53676" s="1">
        <v>283481514</v>
      </c>
      <c r="D53676" t="s">
        <v>261115</v>
      </c>
      <c r="E53676" t="s">
        <v>266284</v>
      </c>
      <c r="F53676" s="1">
        <v>187</v>
      </c>
      <c r="G53676" s="1" t="s">
        <v>248457</v>
      </c>
      <c r="H53676" s="1" t="s">
        <v>248458</v>
      </c>
      <c r="I53676" s="1" t="s">
        <v>248459</v>
      </c>
    </row>
    <row r="53677" spans="1:9" x14ac:dyDescent="0.2">
      <c r="A53677" s="1" t="s">
        <v>248460</v>
      </c>
      <c r="B53677" s="1" t="s">
        <v>248461</v>
      </c>
      <c r="C53677" s="1">
        <v>283152385</v>
      </c>
      <c r="D53677" t="s">
        <v>261096</v>
      </c>
      <c r="E53677" t="s">
        <v>169899</v>
      </c>
      <c r="F53677" s="1">
        <v>377</v>
      </c>
      <c r="G53677" s="1" t="s">
        <v>248462</v>
      </c>
      <c r="H53677" s="1" t="s">
        <v>248463</v>
      </c>
      <c r="I53677" s="1" t="s">
        <v>248464</v>
      </c>
    </row>
    <row r="53678" spans="1:9" x14ac:dyDescent="0.2">
      <c r="A53678" s="1" t="s">
        <v>248465</v>
      </c>
      <c r="B53678" s="1" t="s">
        <v>248466</v>
      </c>
      <c r="C53678" s="1">
        <v>2536499</v>
      </c>
      <c r="D53678" t="s">
        <v>264142</v>
      </c>
      <c r="E53678" t="s">
        <v>264142</v>
      </c>
      <c r="F53678" s="1">
        <v>175</v>
      </c>
      <c r="G53678" s="1" t="s">
        <v>248467</v>
      </c>
      <c r="H53678" s="1" t="s">
        <v>248468</v>
      </c>
      <c r="I53678" s="1" t="s">
        <v>248469</v>
      </c>
    </row>
    <row r="53679" spans="1:9" x14ac:dyDescent="0.2">
      <c r="A53679" s="1" t="s">
        <v>248470</v>
      </c>
      <c r="B53679" s="1" t="s">
        <v>248471</v>
      </c>
      <c r="C53679" s="1">
        <v>283658666</v>
      </c>
      <c r="D53679" t="s">
        <v>261115</v>
      </c>
      <c r="E53679" t="s">
        <v>266244</v>
      </c>
      <c r="F53679" s="1">
        <v>923</v>
      </c>
      <c r="G53679" s="1" t="s">
        <v>248472</v>
      </c>
      <c r="H53679" s="1" t="s">
        <v>248473</v>
      </c>
      <c r="I53679" s="1" t="s">
        <v>248474</v>
      </c>
    </row>
    <row r="53680" spans="1:9" x14ac:dyDescent="0.2">
      <c r="A53680" s="1" t="s">
        <v>248475</v>
      </c>
      <c r="B53680" s="1" t="s">
        <v>248476</v>
      </c>
      <c r="C53680" s="1">
        <v>283639107</v>
      </c>
      <c r="F53680" s="1">
        <v>1609</v>
      </c>
      <c r="G53680" s="1" t="s">
        <v>248477</v>
      </c>
      <c r="H53680" s="1" t="s">
        <v>248478</v>
      </c>
      <c r="I53680" s="1" t="s">
        <v>248479</v>
      </c>
    </row>
    <row r="53681" spans="1:9" x14ac:dyDescent="0.2">
      <c r="A53681" s="1" t="s">
        <v>248480</v>
      </c>
      <c r="B53681" s="1" t="s">
        <v>248481</v>
      </c>
      <c r="C53681" s="1">
        <v>284044761</v>
      </c>
      <c r="F53681" s="1">
        <v>47</v>
      </c>
      <c r="G53681" s="1" t="s">
        <v>248482</v>
      </c>
      <c r="H53681" s="1" t="s">
        <v>248483</v>
      </c>
      <c r="I53681" s="1" t="s">
        <v>248484</v>
      </c>
    </row>
    <row r="53682" spans="1:9" x14ac:dyDescent="0.2">
      <c r="A53682" s="1" t="s">
        <v>248485</v>
      </c>
      <c r="B53682" s="1" t="s">
        <v>248486</v>
      </c>
      <c r="C53682" s="1">
        <v>283658634</v>
      </c>
      <c r="D53682" t="s">
        <v>261115</v>
      </c>
      <c r="E53682" t="s">
        <v>266108</v>
      </c>
      <c r="F53682" s="1">
        <v>659</v>
      </c>
      <c r="G53682" s="1" t="s">
        <v>248487</v>
      </c>
      <c r="H53682" s="1" t="s">
        <v>248488</v>
      </c>
      <c r="I53682" s="1" t="s">
        <v>248489</v>
      </c>
    </row>
    <row r="53683" spans="1:9" x14ac:dyDescent="0.2">
      <c r="A53683" s="1" t="s">
        <v>236027</v>
      </c>
      <c r="B53683" s="1" t="s">
        <v>248490</v>
      </c>
      <c r="C53683" s="1">
        <v>283636747</v>
      </c>
      <c r="F53683" s="1">
        <v>106</v>
      </c>
      <c r="G53683" s="1" t="s">
        <v>248491</v>
      </c>
      <c r="H53683" s="1" t="s">
        <v>248492</v>
      </c>
      <c r="I53683" s="1"/>
    </row>
    <row r="53684" spans="1:9" x14ac:dyDescent="0.2">
      <c r="A53684" s="1" t="s">
        <v>248493</v>
      </c>
      <c r="B53684" s="1" t="s">
        <v>248494</v>
      </c>
      <c r="C53684" s="1">
        <v>283635124</v>
      </c>
      <c r="F53684" s="1">
        <v>173</v>
      </c>
      <c r="G53684" s="1" t="s">
        <v>248495</v>
      </c>
      <c r="H53684" s="1" t="s">
        <v>248496</v>
      </c>
      <c r="I53684" s="1" t="s">
        <v>248497</v>
      </c>
    </row>
    <row r="53685" spans="1:9" x14ac:dyDescent="0.2">
      <c r="A53685" s="1" t="s">
        <v>248498</v>
      </c>
      <c r="B53685" s="1" t="s">
        <v>248499</v>
      </c>
      <c r="C53685" s="1">
        <v>284060698</v>
      </c>
      <c r="D53685" t="s">
        <v>261094</v>
      </c>
      <c r="E53685" t="s">
        <v>265804</v>
      </c>
      <c r="F53685" s="1">
        <v>70</v>
      </c>
      <c r="G53685" s="1" t="s">
        <v>248500</v>
      </c>
      <c r="H53685" s="1" t="s">
        <v>248501</v>
      </c>
      <c r="I53685" s="1" t="s">
        <v>248502</v>
      </c>
    </row>
    <row r="53686" spans="1:9" x14ac:dyDescent="0.2">
      <c r="A53686" s="1" t="s">
        <v>248503</v>
      </c>
      <c r="B53686" s="1" t="s">
        <v>248504</v>
      </c>
      <c r="C53686" s="1">
        <v>283630821</v>
      </c>
      <c r="F53686" s="1">
        <v>140</v>
      </c>
      <c r="G53686" s="1" t="s">
        <v>248505</v>
      </c>
      <c r="H53686" s="1" t="s">
        <v>248506</v>
      </c>
      <c r="I53686" s="1" t="s">
        <v>248507</v>
      </c>
    </row>
    <row r="53687" spans="1:9" x14ac:dyDescent="0.2">
      <c r="A53687" s="1" t="s">
        <v>248508</v>
      </c>
      <c r="B53687" s="1" t="s">
        <v>248509</v>
      </c>
      <c r="C53687" s="1">
        <v>283658525</v>
      </c>
      <c r="F53687" s="1">
        <v>243</v>
      </c>
      <c r="G53687" s="1" t="s">
        <v>248510</v>
      </c>
      <c r="H53687" s="1" t="s">
        <v>248511</v>
      </c>
      <c r="I53687" s="1" t="s">
        <v>248512</v>
      </c>
    </row>
    <row r="53688" spans="1:9" x14ac:dyDescent="0.2">
      <c r="A53688" s="1" t="s">
        <v>248513</v>
      </c>
      <c r="B53688" s="1" t="s">
        <v>248514</v>
      </c>
      <c r="C53688" s="1">
        <v>282423802</v>
      </c>
      <c r="F53688" s="1">
        <v>391</v>
      </c>
      <c r="G53688" s="1" t="s">
        <v>248515</v>
      </c>
      <c r="H53688" s="1" t="s">
        <v>248516</v>
      </c>
      <c r="I53688" s="1" t="s">
        <v>248517</v>
      </c>
    </row>
    <row r="53689" spans="1:9" x14ac:dyDescent="0.2">
      <c r="A53689" s="1" t="s">
        <v>248518</v>
      </c>
      <c r="B53689" s="1" t="s">
        <v>248519</v>
      </c>
      <c r="C53689" s="1">
        <v>283658512</v>
      </c>
      <c r="D53689" t="s">
        <v>261139</v>
      </c>
      <c r="E53689" t="s">
        <v>261282</v>
      </c>
      <c r="F53689" s="1">
        <v>166</v>
      </c>
      <c r="G53689" s="1" t="s">
        <v>248520</v>
      </c>
      <c r="H53689" s="1" t="s">
        <v>248521</v>
      </c>
      <c r="I53689" s="1" t="s">
        <v>248522</v>
      </c>
    </row>
    <row r="53690" spans="1:9" x14ac:dyDescent="0.2">
      <c r="A53690" s="1" t="s">
        <v>248523</v>
      </c>
      <c r="B53690" s="1" t="s">
        <v>248524</v>
      </c>
      <c r="C53690" s="1">
        <v>283658773</v>
      </c>
      <c r="D53690" t="s">
        <v>261096</v>
      </c>
      <c r="E53690" t="s">
        <v>169899</v>
      </c>
      <c r="F53690" s="1">
        <v>18</v>
      </c>
      <c r="G53690" s="1" t="s">
        <v>248525</v>
      </c>
      <c r="H53690" s="1" t="s">
        <v>248526</v>
      </c>
      <c r="I53690" s="1" t="s">
        <v>248527</v>
      </c>
    </row>
    <row r="53691" spans="1:9" x14ac:dyDescent="0.2">
      <c r="A53691" s="1" t="s">
        <v>14131</v>
      </c>
      <c r="B53691" s="1" t="s">
        <v>248528</v>
      </c>
      <c r="C53691" s="1">
        <v>283658722</v>
      </c>
      <c r="F53691" s="1">
        <v>66</v>
      </c>
      <c r="G53691" s="1" t="s">
        <v>248529</v>
      </c>
      <c r="H53691" s="1" t="s">
        <v>248530</v>
      </c>
      <c r="I53691" s="1" t="s">
        <v>248531</v>
      </c>
    </row>
    <row r="53692" spans="1:9" x14ac:dyDescent="0.2">
      <c r="A53692" s="1" t="s">
        <v>248532</v>
      </c>
      <c r="B53692" s="1" t="s">
        <v>248533</v>
      </c>
      <c r="C53692" s="1">
        <v>283658720</v>
      </c>
      <c r="D53692" t="s">
        <v>261096</v>
      </c>
      <c r="E53692" t="s">
        <v>169899</v>
      </c>
      <c r="F53692" s="1">
        <v>110</v>
      </c>
      <c r="G53692" s="1" t="s">
        <v>248534</v>
      </c>
      <c r="H53692" s="1" t="s">
        <v>248535</v>
      </c>
      <c r="I53692" s="1" t="s">
        <v>248536</v>
      </c>
    </row>
    <row r="53693" spans="1:9" x14ac:dyDescent="0.2">
      <c r="A53693" s="1" t="s">
        <v>248537</v>
      </c>
      <c r="B53693" s="1" t="s">
        <v>248538</v>
      </c>
      <c r="C53693" s="1">
        <v>283658636</v>
      </c>
      <c r="D53693" t="s">
        <v>261096</v>
      </c>
      <c r="E53693" t="s">
        <v>261252</v>
      </c>
      <c r="F53693" s="1">
        <v>108</v>
      </c>
      <c r="G53693" s="1" t="s">
        <v>248539</v>
      </c>
      <c r="H53693" s="1" t="s">
        <v>248540</v>
      </c>
      <c r="I53693" s="1" t="s">
        <v>248541</v>
      </c>
    </row>
    <row r="53694" spans="1:9" x14ac:dyDescent="0.2">
      <c r="A53694" s="1" t="s">
        <v>248542</v>
      </c>
      <c r="B53694" s="1" t="s">
        <v>248543</v>
      </c>
      <c r="C53694" s="1">
        <v>283658741</v>
      </c>
      <c r="F53694" s="1">
        <v>38</v>
      </c>
      <c r="G53694" s="1" t="s">
        <v>248544</v>
      </c>
      <c r="H53694" s="1" t="s">
        <v>248545</v>
      </c>
      <c r="I53694" s="1" t="s">
        <v>248546</v>
      </c>
    </row>
    <row r="53695" spans="1:9" x14ac:dyDescent="0.2">
      <c r="A53695" s="1" t="s">
        <v>248547</v>
      </c>
      <c r="B53695" s="1" t="s">
        <v>248548</v>
      </c>
      <c r="C53695" s="1">
        <v>283658524</v>
      </c>
      <c r="F53695" s="1">
        <v>432</v>
      </c>
      <c r="G53695" s="1" t="s">
        <v>248549</v>
      </c>
      <c r="H53695" s="1" t="s">
        <v>248550</v>
      </c>
      <c r="I53695" s="1" t="s">
        <v>248551</v>
      </c>
    </row>
    <row r="53696" spans="1:9" x14ac:dyDescent="0.2">
      <c r="A53696" s="1" t="s">
        <v>248552</v>
      </c>
      <c r="B53696" s="1" t="s">
        <v>248553</v>
      </c>
      <c r="C53696" s="1">
        <v>283658708</v>
      </c>
      <c r="F53696" s="1">
        <v>104</v>
      </c>
      <c r="G53696" s="1" t="s">
        <v>248554</v>
      </c>
      <c r="H53696" s="1" t="s">
        <v>248555</v>
      </c>
      <c r="I53696" s="1" t="s">
        <v>248556</v>
      </c>
    </row>
    <row r="53697" spans="1:9" x14ac:dyDescent="0.2">
      <c r="A53697" s="1" t="s">
        <v>354</v>
      </c>
      <c r="B53697" s="1" t="s">
        <v>248557</v>
      </c>
      <c r="C53697" s="1">
        <v>283658709</v>
      </c>
      <c r="F53697" s="1">
        <v>51</v>
      </c>
      <c r="G53697" s="1" t="s">
        <v>248558</v>
      </c>
      <c r="H53697" s="1" t="s">
        <v>248559</v>
      </c>
      <c r="I53697" s="1" t="s">
        <v>248560</v>
      </c>
    </row>
    <row r="53698" spans="1:9" x14ac:dyDescent="0.2">
      <c r="A53698" s="1" t="s">
        <v>248561</v>
      </c>
      <c r="B53698" s="1" t="s">
        <v>248562</v>
      </c>
      <c r="C53698" s="1">
        <v>283658696</v>
      </c>
      <c r="F53698" s="1">
        <v>79</v>
      </c>
      <c r="G53698" s="1" t="s">
        <v>248563</v>
      </c>
      <c r="H53698" s="1" t="s">
        <v>248564</v>
      </c>
      <c r="I53698" s="1" t="s">
        <v>248565</v>
      </c>
    </row>
    <row r="53699" spans="1:9" x14ac:dyDescent="0.2">
      <c r="A53699" s="1" t="s">
        <v>248566</v>
      </c>
      <c r="B53699" s="1" t="s">
        <v>248567</v>
      </c>
      <c r="C53699" s="1">
        <v>283658632</v>
      </c>
      <c r="D53699" t="s">
        <v>261096</v>
      </c>
      <c r="E53699" t="s">
        <v>266097</v>
      </c>
      <c r="F53699" s="1">
        <v>726</v>
      </c>
      <c r="G53699" s="1" t="s">
        <v>248568</v>
      </c>
      <c r="H53699" s="1" t="s">
        <v>248569</v>
      </c>
      <c r="I53699" s="1" t="s">
        <v>248570</v>
      </c>
    </row>
    <row r="53700" spans="1:9" x14ac:dyDescent="0.2">
      <c r="A53700" s="1" t="s">
        <v>248571</v>
      </c>
      <c r="B53700" s="1" t="s">
        <v>248572</v>
      </c>
      <c r="C53700" s="1">
        <v>283658538</v>
      </c>
      <c r="D53700" t="s">
        <v>261096</v>
      </c>
      <c r="E53700" t="s">
        <v>264127</v>
      </c>
      <c r="F53700" s="1">
        <v>332</v>
      </c>
      <c r="G53700" s="1" t="s">
        <v>248573</v>
      </c>
      <c r="H53700" s="1" t="s">
        <v>248574</v>
      </c>
      <c r="I53700" s="1" t="s">
        <v>248575</v>
      </c>
    </row>
    <row r="53701" spans="1:9" x14ac:dyDescent="0.2">
      <c r="A53701" s="1" t="s">
        <v>248576</v>
      </c>
      <c r="B53701" s="1" t="s">
        <v>248577</v>
      </c>
      <c r="C53701" s="1">
        <v>283658642</v>
      </c>
      <c r="F53701" s="1">
        <v>39</v>
      </c>
      <c r="G53701" s="1" t="s">
        <v>248578</v>
      </c>
      <c r="H53701" s="1" t="s">
        <v>248579</v>
      </c>
      <c r="I53701" s="1" t="s">
        <v>248580</v>
      </c>
    </row>
    <row r="53702" spans="1:9" x14ac:dyDescent="0.2">
      <c r="A53702" s="1" t="s">
        <v>248581</v>
      </c>
      <c r="B53702" s="1" t="s">
        <v>248582</v>
      </c>
      <c r="C53702" s="1">
        <v>283658725</v>
      </c>
      <c r="D53702" t="s">
        <v>261096</v>
      </c>
      <c r="E53702" t="s">
        <v>261138</v>
      </c>
      <c r="F53702" s="1">
        <v>63</v>
      </c>
      <c r="G53702" s="1" t="s">
        <v>248583</v>
      </c>
      <c r="H53702" s="1" t="s">
        <v>248584</v>
      </c>
      <c r="I53702" s="1" t="s">
        <v>248585</v>
      </c>
    </row>
    <row r="53703" spans="1:9" x14ac:dyDescent="0.2">
      <c r="A53703" s="1" t="s">
        <v>248586</v>
      </c>
      <c r="B53703" s="1" t="s">
        <v>248587</v>
      </c>
      <c r="C53703" s="1">
        <v>283105241</v>
      </c>
      <c r="F53703" s="1">
        <v>139</v>
      </c>
      <c r="G53703" s="1" t="s">
        <v>248588</v>
      </c>
      <c r="H53703" s="1" t="s">
        <v>248589</v>
      </c>
      <c r="I53703" s="1" t="s">
        <v>248590</v>
      </c>
    </row>
    <row r="53704" spans="1:9" x14ac:dyDescent="0.2">
      <c r="A53704" s="1" t="s">
        <v>248591</v>
      </c>
      <c r="B53704" s="1" t="s">
        <v>248592</v>
      </c>
      <c r="C53704" s="1">
        <v>283658625</v>
      </c>
      <c r="D53704" t="s">
        <v>261111</v>
      </c>
      <c r="E53704" t="s">
        <v>266864</v>
      </c>
      <c r="F53704" s="1">
        <v>48</v>
      </c>
      <c r="G53704" s="1" t="s">
        <v>248593</v>
      </c>
      <c r="H53704" s="1" t="s">
        <v>248594</v>
      </c>
      <c r="I53704" s="1" t="s">
        <v>248595</v>
      </c>
    </row>
    <row r="53705" spans="1:9" x14ac:dyDescent="0.2">
      <c r="A53705" s="1" t="s">
        <v>248596</v>
      </c>
      <c r="B53705" s="1" t="s">
        <v>248597</v>
      </c>
      <c r="C53705" s="1">
        <v>283658626</v>
      </c>
      <c r="F53705" s="1">
        <v>46</v>
      </c>
      <c r="G53705" s="1" t="s">
        <v>248598</v>
      </c>
      <c r="H53705" s="1" t="s">
        <v>248599</v>
      </c>
      <c r="I53705" s="1" t="s">
        <v>248600</v>
      </c>
    </row>
    <row r="53706" spans="1:9" x14ac:dyDescent="0.2">
      <c r="A53706" s="1" t="s">
        <v>248601</v>
      </c>
      <c r="B53706" s="1" t="s">
        <v>248602</v>
      </c>
      <c r="C53706" s="1">
        <v>283658738</v>
      </c>
      <c r="D53706" t="s">
        <v>261101</v>
      </c>
      <c r="E53706" t="s">
        <v>266842</v>
      </c>
      <c r="F53706" s="1">
        <v>30</v>
      </c>
      <c r="G53706" s="1" t="s">
        <v>248603</v>
      </c>
      <c r="H53706" s="1" t="s">
        <v>248604</v>
      </c>
      <c r="I53706" s="1" t="s">
        <v>248605</v>
      </c>
    </row>
    <row r="53707" spans="1:9" x14ac:dyDescent="0.2">
      <c r="A53707" s="1" t="s">
        <v>248606</v>
      </c>
      <c r="B53707" s="1" t="s">
        <v>248607</v>
      </c>
      <c r="C53707" s="1">
        <v>282882021</v>
      </c>
      <c r="D53707" t="s">
        <v>261105</v>
      </c>
      <c r="E53707" t="s">
        <v>261137</v>
      </c>
      <c r="F53707" s="1">
        <v>462</v>
      </c>
      <c r="G53707" s="1" t="s">
        <v>248608</v>
      </c>
      <c r="H53707" s="1" t="s">
        <v>248609</v>
      </c>
      <c r="I53707" s="1" t="s">
        <v>248610</v>
      </c>
    </row>
    <row r="53708" spans="1:9" x14ac:dyDescent="0.2">
      <c r="A53708" s="1" t="s">
        <v>248611</v>
      </c>
      <c r="B53708" s="1" t="s">
        <v>248612</v>
      </c>
      <c r="C53708" s="1">
        <v>283658527</v>
      </c>
      <c r="D53708" t="s">
        <v>261111</v>
      </c>
      <c r="E53708" t="s">
        <v>267166</v>
      </c>
      <c r="F53708" s="1">
        <v>81</v>
      </c>
      <c r="G53708" s="1" t="s">
        <v>248613</v>
      </c>
      <c r="H53708" s="1" t="s">
        <v>248614</v>
      </c>
      <c r="I53708" s="1" t="s">
        <v>248615</v>
      </c>
    </row>
    <row r="53709" spans="1:9" x14ac:dyDescent="0.2">
      <c r="A53709" s="1" t="s">
        <v>248616</v>
      </c>
      <c r="B53709" s="1" t="s">
        <v>248617</v>
      </c>
      <c r="C53709" s="1">
        <v>283658742</v>
      </c>
      <c r="D53709" t="s">
        <v>261094</v>
      </c>
      <c r="E53709" t="s">
        <v>267167</v>
      </c>
      <c r="F53709" s="1">
        <v>161</v>
      </c>
      <c r="G53709" s="1" t="s">
        <v>248618</v>
      </c>
      <c r="H53709" s="1" t="s">
        <v>248619</v>
      </c>
      <c r="I53709" s="1" t="s">
        <v>248620</v>
      </c>
    </row>
    <row r="53710" spans="1:9" x14ac:dyDescent="0.2">
      <c r="A53710" s="1" t="s">
        <v>248621</v>
      </c>
      <c r="B53710" s="1" t="s">
        <v>248622</v>
      </c>
      <c r="C53710" s="1">
        <v>283658507</v>
      </c>
      <c r="F53710" s="1">
        <v>35</v>
      </c>
      <c r="G53710" s="1" t="s">
        <v>248623</v>
      </c>
      <c r="H53710" s="1" t="s">
        <v>248624</v>
      </c>
      <c r="I53710" s="1" t="s">
        <v>248625</v>
      </c>
    </row>
    <row r="53711" spans="1:9" x14ac:dyDescent="0.2">
      <c r="A53711" s="1" t="s">
        <v>248626</v>
      </c>
      <c r="B53711" s="1" t="s">
        <v>248627</v>
      </c>
      <c r="C53711" s="1">
        <v>283658660</v>
      </c>
      <c r="F53711" s="1">
        <v>1017</v>
      </c>
      <c r="G53711" s="1" t="s">
        <v>248628</v>
      </c>
      <c r="H53711" s="1" t="s">
        <v>248629</v>
      </c>
      <c r="I53711" s="1" t="s">
        <v>248630</v>
      </c>
    </row>
    <row r="53712" spans="1:9" x14ac:dyDescent="0.2">
      <c r="A53712" s="1" t="s">
        <v>248631</v>
      </c>
      <c r="B53712" s="1" t="s">
        <v>248632</v>
      </c>
      <c r="C53712" s="1">
        <v>283658616</v>
      </c>
      <c r="F53712" s="1">
        <v>198</v>
      </c>
      <c r="G53712" s="1" t="s">
        <v>248633</v>
      </c>
      <c r="H53712" s="1" t="s">
        <v>248634</v>
      </c>
      <c r="I53712" s="1" t="s">
        <v>248635</v>
      </c>
    </row>
    <row r="53713" spans="1:9" x14ac:dyDescent="0.2">
      <c r="A53713" s="1" t="s">
        <v>248636</v>
      </c>
      <c r="B53713" s="1" t="s">
        <v>248637</v>
      </c>
      <c r="C53713" s="1">
        <v>283658630</v>
      </c>
      <c r="F53713" s="1">
        <v>161</v>
      </c>
      <c r="G53713" s="1" t="s">
        <v>248638</v>
      </c>
      <c r="H53713" s="1" t="s">
        <v>248639</v>
      </c>
      <c r="I53713" s="1" t="s">
        <v>248640</v>
      </c>
    </row>
    <row r="53714" spans="1:9" x14ac:dyDescent="0.2">
      <c r="A53714" s="1" t="s">
        <v>248641</v>
      </c>
      <c r="B53714" s="1" t="s">
        <v>248642</v>
      </c>
      <c r="C53714" s="1">
        <v>283658515</v>
      </c>
      <c r="F53714" s="1">
        <v>13</v>
      </c>
      <c r="G53714" s="1" t="s">
        <v>248643</v>
      </c>
      <c r="H53714" s="1" t="s">
        <v>248644</v>
      </c>
      <c r="I53714" s="1" t="s">
        <v>248645</v>
      </c>
    </row>
    <row r="53715" spans="1:9" x14ac:dyDescent="0.2">
      <c r="A53715" s="1" t="s">
        <v>248646</v>
      </c>
      <c r="B53715" s="1" t="s">
        <v>248647</v>
      </c>
      <c r="C53715" s="1">
        <v>283658619</v>
      </c>
      <c r="F53715" s="1">
        <v>33</v>
      </c>
      <c r="G53715" s="1" t="s">
        <v>248648</v>
      </c>
      <c r="H53715" s="1" t="s">
        <v>248649</v>
      </c>
      <c r="I53715" s="1" t="s">
        <v>248650</v>
      </c>
    </row>
    <row r="53716" spans="1:9" x14ac:dyDescent="0.2">
      <c r="A53716" s="1" t="s">
        <v>248651</v>
      </c>
      <c r="B53716" s="1" t="s">
        <v>248652</v>
      </c>
      <c r="C53716" s="1">
        <v>283607693</v>
      </c>
      <c r="D53716" t="s">
        <v>261092</v>
      </c>
      <c r="E53716" t="s">
        <v>261122</v>
      </c>
      <c r="F53716" s="1">
        <v>165</v>
      </c>
      <c r="G53716" s="1" t="s">
        <v>248653</v>
      </c>
      <c r="H53716" s="1" t="s">
        <v>248654</v>
      </c>
      <c r="I53716" s="1" t="s">
        <v>248655</v>
      </c>
    </row>
    <row r="53717" spans="1:9" x14ac:dyDescent="0.2">
      <c r="A53717" s="1" t="s">
        <v>248656</v>
      </c>
      <c r="B53717" s="1" t="s">
        <v>248657</v>
      </c>
      <c r="C53717" s="1">
        <v>283658611</v>
      </c>
      <c r="D53717" t="s">
        <v>261096</v>
      </c>
      <c r="E53717" t="s">
        <v>266904</v>
      </c>
      <c r="F53717" s="1">
        <v>107</v>
      </c>
      <c r="G53717" s="1" t="s">
        <v>248658</v>
      </c>
      <c r="H53717" s="1" t="s">
        <v>248659</v>
      </c>
      <c r="I53717" s="1"/>
    </row>
    <row r="53718" spans="1:9" x14ac:dyDescent="0.2">
      <c r="A53718" s="1" t="s">
        <v>248660</v>
      </c>
      <c r="B53718" s="1" t="s">
        <v>248661</v>
      </c>
      <c r="C53718" s="1">
        <v>283658745</v>
      </c>
      <c r="F53718" s="1">
        <v>103</v>
      </c>
      <c r="G53718" s="1" t="s">
        <v>248662</v>
      </c>
      <c r="H53718" s="1" t="s">
        <v>248663</v>
      </c>
      <c r="I53718" s="1" t="s">
        <v>248664</v>
      </c>
    </row>
    <row r="53719" spans="1:9" x14ac:dyDescent="0.2">
      <c r="A53719" s="1" t="s">
        <v>248665</v>
      </c>
      <c r="B53719" s="1" t="s">
        <v>248666</v>
      </c>
      <c r="C53719" s="1">
        <v>283658635</v>
      </c>
      <c r="D53719" t="s">
        <v>261135</v>
      </c>
      <c r="E53719" t="s">
        <v>265984</v>
      </c>
      <c r="F53719" s="1">
        <v>127</v>
      </c>
      <c r="G53719" s="1" t="s">
        <v>248667</v>
      </c>
      <c r="H53719" s="1" t="s">
        <v>248668</v>
      </c>
      <c r="I53719" s="1" t="s">
        <v>248669</v>
      </c>
    </row>
    <row r="53720" spans="1:9" x14ac:dyDescent="0.2">
      <c r="A53720" s="1" t="s">
        <v>248670</v>
      </c>
      <c r="B53720" s="1" t="s">
        <v>248671</v>
      </c>
      <c r="C53720" s="1">
        <v>283548038</v>
      </c>
      <c r="D53720" t="s">
        <v>261096</v>
      </c>
      <c r="E53720" t="s">
        <v>266097</v>
      </c>
      <c r="F53720" s="1">
        <v>183</v>
      </c>
      <c r="G53720" s="1" t="s">
        <v>248672</v>
      </c>
      <c r="H53720" s="1" t="s">
        <v>248673</v>
      </c>
      <c r="I53720" s="1" t="s">
        <v>248674</v>
      </c>
    </row>
    <row r="53721" spans="1:9" x14ac:dyDescent="0.2">
      <c r="A53721" s="1" t="s">
        <v>248675</v>
      </c>
      <c r="B53721" s="1" t="s">
        <v>248676</v>
      </c>
      <c r="C53721" s="1">
        <v>283658772</v>
      </c>
      <c r="D53721" t="s">
        <v>261096</v>
      </c>
      <c r="E53721" t="s">
        <v>261138</v>
      </c>
      <c r="F53721" s="1">
        <v>48</v>
      </c>
      <c r="G53721" s="1" t="s">
        <v>248677</v>
      </c>
      <c r="H53721" s="1" t="s">
        <v>248678</v>
      </c>
      <c r="I53721" s="1" t="s">
        <v>248679</v>
      </c>
    </row>
    <row r="53722" spans="1:9" x14ac:dyDescent="0.2">
      <c r="A53722" s="1" t="s">
        <v>248680</v>
      </c>
      <c r="B53722" s="1" t="s">
        <v>248681</v>
      </c>
      <c r="C53722" s="1">
        <v>282882086</v>
      </c>
      <c r="D53722" t="s">
        <v>261791</v>
      </c>
      <c r="E53722" t="s">
        <v>267168</v>
      </c>
      <c r="F53722" s="1">
        <v>1517</v>
      </c>
      <c r="G53722" s="1" t="s">
        <v>248682</v>
      </c>
      <c r="H53722" s="1" t="s">
        <v>248683</v>
      </c>
      <c r="I53722" s="1" t="s">
        <v>248684</v>
      </c>
    </row>
    <row r="53723" spans="1:9" x14ac:dyDescent="0.2">
      <c r="A53723" s="1" t="s">
        <v>248685</v>
      </c>
      <c r="B53723" s="1" t="s">
        <v>248686</v>
      </c>
      <c r="C53723" s="1">
        <v>283658694</v>
      </c>
      <c r="F53723" s="1">
        <v>23</v>
      </c>
      <c r="G53723" s="1" t="s">
        <v>248687</v>
      </c>
      <c r="H53723" s="1" t="s">
        <v>248688</v>
      </c>
      <c r="I53723" s="1" t="s">
        <v>248689</v>
      </c>
    </row>
    <row r="53724" spans="1:9" x14ac:dyDescent="0.2">
      <c r="A53724" s="1" t="s">
        <v>248690</v>
      </c>
      <c r="B53724" s="1" t="s">
        <v>248691</v>
      </c>
      <c r="C53724" s="1">
        <v>283480942</v>
      </c>
      <c r="F53724" s="1">
        <v>14</v>
      </c>
      <c r="G53724" s="1" t="s">
        <v>248692</v>
      </c>
      <c r="H53724" s="1" t="s">
        <v>248693</v>
      </c>
      <c r="I53724" s="1" t="s">
        <v>248694</v>
      </c>
    </row>
    <row r="53725" spans="1:9" x14ac:dyDescent="0.2">
      <c r="A53725" s="1" t="s">
        <v>248695</v>
      </c>
      <c r="B53725" s="1" t="s">
        <v>248696</v>
      </c>
      <c r="C53725" s="1">
        <v>283481162</v>
      </c>
      <c r="D53725" t="s">
        <v>261099</v>
      </c>
      <c r="E53725" t="s">
        <v>261100</v>
      </c>
      <c r="F53725" s="1">
        <v>425</v>
      </c>
      <c r="G53725" s="1" t="s">
        <v>248697</v>
      </c>
      <c r="H53725" s="1" t="s">
        <v>248698</v>
      </c>
      <c r="I53725" s="1" t="s">
        <v>248699</v>
      </c>
    </row>
    <row r="53726" spans="1:9" x14ac:dyDescent="0.2">
      <c r="A53726" s="1" t="s">
        <v>248700</v>
      </c>
      <c r="B53726" s="1" t="s">
        <v>248701</v>
      </c>
      <c r="C53726" s="1">
        <v>283481271</v>
      </c>
      <c r="D53726" t="s">
        <v>261092</v>
      </c>
      <c r="E53726" t="s">
        <v>261122</v>
      </c>
      <c r="F53726" s="1">
        <v>391</v>
      </c>
      <c r="G53726" s="1" t="s">
        <v>248702</v>
      </c>
      <c r="H53726" s="1" t="s">
        <v>248703</v>
      </c>
      <c r="I53726" s="1" t="s">
        <v>248704</v>
      </c>
    </row>
    <row r="53727" spans="1:9" x14ac:dyDescent="0.2">
      <c r="A53727" s="1" t="s">
        <v>248705</v>
      </c>
      <c r="B53727" s="1" t="s">
        <v>248706</v>
      </c>
      <c r="C53727" s="1">
        <v>283481068</v>
      </c>
      <c r="F53727" s="1">
        <v>183</v>
      </c>
      <c r="G53727" s="1" t="s">
        <v>248707</v>
      </c>
      <c r="H53727" s="1" t="s">
        <v>248708</v>
      </c>
      <c r="I53727" s="1" t="s">
        <v>248709</v>
      </c>
    </row>
    <row r="53728" spans="1:9" x14ac:dyDescent="0.2">
      <c r="A53728" s="1" t="s">
        <v>248710</v>
      </c>
      <c r="B53728" s="1" t="s">
        <v>248711</v>
      </c>
      <c r="C53728" s="1">
        <v>283481512</v>
      </c>
      <c r="D53728" t="s">
        <v>1001</v>
      </c>
      <c r="E53728" t="s">
        <v>261214</v>
      </c>
      <c r="F53728" s="1">
        <v>161</v>
      </c>
      <c r="G53728" s="1" t="s">
        <v>248712</v>
      </c>
      <c r="H53728" s="1" t="s">
        <v>248713</v>
      </c>
      <c r="I53728" s="1" t="s">
        <v>248714</v>
      </c>
    </row>
    <row r="53729" spans="1:9" x14ac:dyDescent="0.2">
      <c r="A53729" s="1" t="s">
        <v>25476</v>
      </c>
      <c r="B53729" s="1" t="s">
        <v>248715</v>
      </c>
      <c r="C53729" s="1">
        <v>283481242</v>
      </c>
      <c r="D53729" t="s">
        <v>261139</v>
      </c>
      <c r="E53729" t="s">
        <v>265889</v>
      </c>
      <c r="F53729" s="1">
        <v>272</v>
      </c>
      <c r="G53729" s="1" t="s">
        <v>248716</v>
      </c>
      <c r="H53729" s="1" t="s">
        <v>248717</v>
      </c>
      <c r="I53729" s="1" t="s">
        <v>248718</v>
      </c>
    </row>
    <row r="53730" spans="1:9" x14ac:dyDescent="0.2">
      <c r="A53730" s="1" t="s">
        <v>248719</v>
      </c>
      <c r="B53730" s="1" t="s">
        <v>248720</v>
      </c>
      <c r="C53730" s="1">
        <v>283481360</v>
      </c>
      <c r="D53730" t="s">
        <v>267169</v>
      </c>
      <c r="E53730" t="s">
        <v>267170</v>
      </c>
      <c r="F53730" s="1">
        <v>12</v>
      </c>
      <c r="G53730" s="1" t="s">
        <v>248721</v>
      </c>
      <c r="H53730" s="1" t="s">
        <v>248722</v>
      </c>
      <c r="I53730" s="1" t="s">
        <v>248723</v>
      </c>
    </row>
    <row r="53731" spans="1:9" x14ac:dyDescent="0.2">
      <c r="A53731" s="1" t="s">
        <v>248724</v>
      </c>
      <c r="B53731" s="1" t="s">
        <v>248725</v>
      </c>
      <c r="C53731" s="1">
        <v>283481493</v>
      </c>
      <c r="F53731" s="1">
        <v>24</v>
      </c>
      <c r="G53731" s="1" t="s">
        <v>248726</v>
      </c>
      <c r="H53731" s="1" t="s">
        <v>248727</v>
      </c>
      <c r="I53731" s="1"/>
    </row>
    <row r="53732" spans="1:9" x14ac:dyDescent="0.2">
      <c r="A53732" s="1" t="s">
        <v>248728</v>
      </c>
      <c r="B53732" s="1" t="s">
        <v>248729</v>
      </c>
      <c r="C53732" s="1">
        <v>283481392</v>
      </c>
      <c r="D53732" t="s">
        <v>1001</v>
      </c>
      <c r="E53732" t="s">
        <v>264086</v>
      </c>
      <c r="F53732" s="1">
        <v>26</v>
      </c>
      <c r="G53732" s="1" t="s">
        <v>248730</v>
      </c>
      <c r="H53732" s="1" t="s">
        <v>248731</v>
      </c>
      <c r="I53732" s="1" t="s">
        <v>248732</v>
      </c>
    </row>
    <row r="53733" spans="1:9" x14ac:dyDescent="0.2">
      <c r="A53733" s="1" t="s">
        <v>248733</v>
      </c>
      <c r="B53733" s="1" t="s">
        <v>248734</v>
      </c>
      <c r="C53733" s="1">
        <v>283481502</v>
      </c>
      <c r="F53733" s="1">
        <v>200</v>
      </c>
      <c r="G53733" s="1" t="s">
        <v>248735</v>
      </c>
      <c r="H53733" s="1" t="s">
        <v>248736</v>
      </c>
      <c r="I53733" s="1"/>
    </row>
    <row r="53734" spans="1:9" x14ac:dyDescent="0.2">
      <c r="A53734" s="1" t="s">
        <v>248737</v>
      </c>
      <c r="B53734" s="1" t="s">
        <v>248738</v>
      </c>
      <c r="C53734" s="1">
        <v>283480661</v>
      </c>
      <c r="D53734" t="s">
        <v>261096</v>
      </c>
      <c r="E53734" t="s">
        <v>169899</v>
      </c>
      <c r="F53734" s="1">
        <v>1769</v>
      </c>
      <c r="G53734" s="1" t="s">
        <v>248739</v>
      </c>
      <c r="H53734" s="1" t="s">
        <v>248740</v>
      </c>
      <c r="I53734" s="1" t="s">
        <v>248741</v>
      </c>
    </row>
    <row r="53735" spans="1:9" x14ac:dyDescent="0.2">
      <c r="A53735" s="1" t="s">
        <v>248742</v>
      </c>
      <c r="B53735" s="1" t="s">
        <v>248743</v>
      </c>
      <c r="C53735" s="1">
        <v>283481116</v>
      </c>
      <c r="D53735" t="s">
        <v>1001</v>
      </c>
      <c r="E53735" t="s">
        <v>261214</v>
      </c>
      <c r="F53735" s="1">
        <v>43</v>
      </c>
      <c r="G53735" s="1" t="s">
        <v>248744</v>
      </c>
      <c r="H53735" s="1" t="s">
        <v>248745</v>
      </c>
      <c r="I53735" s="1" t="s">
        <v>248746</v>
      </c>
    </row>
    <row r="53736" spans="1:9" x14ac:dyDescent="0.2">
      <c r="A53736" s="1" t="s">
        <v>248747</v>
      </c>
      <c r="B53736" s="1" t="s">
        <v>248748</v>
      </c>
      <c r="C53736" s="1">
        <v>283481308</v>
      </c>
      <c r="D53736" t="s">
        <v>261105</v>
      </c>
      <c r="E53736" t="s">
        <v>261106</v>
      </c>
      <c r="F53736" s="1">
        <v>58</v>
      </c>
      <c r="G53736" s="1" t="s">
        <v>248749</v>
      </c>
      <c r="H53736" s="1" t="s">
        <v>248750</v>
      </c>
      <c r="I53736" s="1" t="s">
        <v>248751</v>
      </c>
    </row>
    <row r="53737" spans="1:9" x14ac:dyDescent="0.2">
      <c r="A53737" s="1" t="s">
        <v>248752</v>
      </c>
      <c r="B53737" s="1" t="s">
        <v>248753</v>
      </c>
      <c r="C53737" s="1">
        <v>283481135</v>
      </c>
      <c r="F53737" s="1">
        <v>56</v>
      </c>
      <c r="G53737" s="1" t="s">
        <v>248754</v>
      </c>
      <c r="H53737" s="1" t="s">
        <v>248755</v>
      </c>
      <c r="I53737" s="1"/>
    </row>
    <row r="53738" spans="1:9" x14ac:dyDescent="0.2">
      <c r="A53738" s="1" t="s">
        <v>248756</v>
      </c>
      <c r="B53738" s="1" t="s">
        <v>248757</v>
      </c>
      <c r="C53738" s="1">
        <v>283481596</v>
      </c>
      <c r="F53738" s="1">
        <v>101</v>
      </c>
      <c r="G53738" s="1" t="s">
        <v>248758</v>
      </c>
      <c r="H53738" s="1" t="s">
        <v>248759</v>
      </c>
      <c r="I53738" s="1" t="s">
        <v>248760</v>
      </c>
    </row>
    <row r="53739" spans="1:9" x14ac:dyDescent="0.2">
      <c r="A53739" s="1" t="s">
        <v>248761</v>
      </c>
      <c r="B53739" s="1" t="s">
        <v>248762</v>
      </c>
      <c r="C53739" s="1">
        <v>282946459</v>
      </c>
      <c r="D53739" t="s">
        <v>264867</v>
      </c>
      <c r="E53739" t="s">
        <v>267171</v>
      </c>
      <c r="F53739" s="1">
        <v>133</v>
      </c>
      <c r="G53739" s="1" t="s">
        <v>248763</v>
      </c>
      <c r="H53739" s="1" t="s">
        <v>248764</v>
      </c>
      <c r="I53739" s="1" t="s">
        <v>248765</v>
      </c>
    </row>
    <row r="53740" spans="1:9" x14ac:dyDescent="0.2">
      <c r="A53740" s="1" t="s">
        <v>248766</v>
      </c>
      <c r="B53740" s="1" t="s">
        <v>248767</v>
      </c>
      <c r="C53740" s="1">
        <v>283481589</v>
      </c>
      <c r="F53740" s="1">
        <v>11</v>
      </c>
      <c r="G53740" s="1" t="s">
        <v>248768</v>
      </c>
      <c r="H53740" s="1" t="s">
        <v>248769</v>
      </c>
      <c r="I53740" s="1" t="s">
        <v>248770</v>
      </c>
    </row>
    <row r="53741" spans="1:9" x14ac:dyDescent="0.2">
      <c r="A53741" s="1" t="s">
        <v>248771</v>
      </c>
      <c r="B53741" s="1" t="s">
        <v>248772</v>
      </c>
      <c r="C53741" s="1">
        <v>283481519</v>
      </c>
      <c r="D53741" t="s">
        <v>261105</v>
      </c>
      <c r="E53741" t="s">
        <v>261106</v>
      </c>
      <c r="F53741" s="1">
        <v>65</v>
      </c>
      <c r="G53741" s="1" t="s">
        <v>248773</v>
      </c>
      <c r="H53741" s="1" t="s">
        <v>248774</v>
      </c>
      <c r="I53741" s="1" t="s">
        <v>248775</v>
      </c>
    </row>
    <row r="53742" spans="1:9" x14ac:dyDescent="0.2">
      <c r="A53742" s="1" t="s">
        <v>248776</v>
      </c>
      <c r="B53742" s="1" t="s">
        <v>248777</v>
      </c>
      <c r="C53742" s="1">
        <v>283481310</v>
      </c>
      <c r="F53742" s="1">
        <v>230</v>
      </c>
      <c r="G53742" s="1" t="s">
        <v>248778</v>
      </c>
      <c r="H53742" s="1" t="s">
        <v>248779</v>
      </c>
      <c r="I53742" s="1" t="s">
        <v>248780</v>
      </c>
    </row>
    <row r="53743" spans="1:9" x14ac:dyDescent="0.2">
      <c r="A53743" s="1" t="s">
        <v>248781</v>
      </c>
      <c r="B53743" s="1" t="s">
        <v>248782</v>
      </c>
      <c r="C53743" s="1">
        <v>283481563</v>
      </c>
      <c r="F53743" s="1">
        <v>421</v>
      </c>
      <c r="G53743" s="1" t="s">
        <v>248783</v>
      </c>
      <c r="H53743" s="1" t="s">
        <v>248784</v>
      </c>
      <c r="I53743" s="1" t="s">
        <v>248785</v>
      </c>
    </row>
    <row r="53744" spans="1:9" x14ac:dyDescent="0.2">
      <c r="A53744" s="1" t="s">
        <v>248786</v>
      </c>
      <c r="B53744" s="1" t="s">
        <v>248787</v>
      </c>
      <c r="C53744" s="1">
        <v>283535613</v>
      </c>
      <c r="D53744" t="s">
        <v>261096</v>
      </c>
      <c r="E53744" t="s">
        <v>266796</v>
      </c>
      <c r="F53744" s="1">
        <v>180</v>
      </c>
      <c r="G53744" s="1" t="s">
        <v>248788</v>
      </c>
      <c r="H53744" s="1" t="s">
        <v>248789</v>
      </c>
      <c r="I53744" s="1"/>
    </row>
    <row r="53745" spans="1:9" x14ac:dyDescent="0.2">
      <c r="A53745" s="1" t="s">
        <v>248790</v>
      </c>
      <c r="B53745" s="1" t="s">
        <v>248791</v>
      </c>
      <c r="C53745" s="1">
        <v>283658740</v>
      </c>
      <c r="F53745" s="1">
        <v>141</v>
      </c>
      <c r="G53745" s="1" t="s">
        <v>248792</v>
      </c>
      <c r="H53745" s="1" t="s">
        <v>248793</v>
      </c>
      <c r="I53745" s="1" t="s">
        <v>248794</v>
      </c>
    </row>
    <row r="53746" spans="1:9" x14ac:dyDescent="0.2">
      <c r="A53746" s="1" t="s">
        <v>248796</v>
      </c>
      <c r="B53746" s="1" t="s">
        <v>248797</v>
      </c>
      <c r="C53746" s="1">
        <v>283480562</v>
      </c>
      <c r="D53746" t="s">
        <v>261096</v>
      </c>
      <c r="E53746" t="s">
        <v>261252</v>
      </c>
      <c r="F53746" s="1">
        <v>147</v>
      </c>
      <c r="G53746" s="1" t="s">
        <v>248798</v>
      </c>
      <c r="H53746" s="1" t="s">
        <v>248799</v>
      </c>
      <c r="I53746" s="1" t="s">
        <v>248800</v>
      </c>
    </row>
    <row r="53747" spans="1:9" x14ac:dyDescent="0.2">
      <c r="A53747" s="1" t="s">
        <v>248801</v>
      </c>
      <c r="B53747" s="1" t="s">
        <v>248802</v>
      </c>
      <c r="C53747" s="1">
        <v>283658704</v>
      </c>
      <c r="F53747" s="1">
        <v>17</v>
      </c>
      <c r="G53747" s="1" t="s">
        <v>248803</v>
      </c>
      <c r="H53747" s="1" t="s">
        <v>248804</v>
      </c>
      <c r="I53747" s="1"/>
    </row>
    <row r="53748" spans="1:9" x14ac:dyDescent="0.2">
      <c r="A53748" s="1" t="s">
        <v>248805</v>
      </c>
      <c r="B53748" s="1" t="s">
        <v>248806</v>
      </c>
      <c r="C53748" s="1">
        <v>283658703</v>
      </c>
      <c r="D53748" t="s">
        <v>261096</v>
      </c>
      <c r="E53748" t="s">
        <v>261098</v>
      </c>
      <c r="F53748" s="1">
        <v>242</v>
      </c>
      <c r="G53748" s="1" t="s">
        <v>248807</v>
      </c>
      <c r="H53748" s="1" t="s">
        <v>248808</v>
      </c>
      <c r="I53748" s="1" t="s">
        <v>248809</v>
      </c>
    </row>
    <row r="53749" spans="1:9" x14ac:dyDescent="0.2">
      <c r="A53749" s="1" t="s">
        <v>248810</v>
      </c>
      <c r="B53749" s="1" t="s">
        <v>248811</v>
      </c>
      <c r="C53749" s="1">
        <v>283105283</v>
      </c>
      <c r="D53749" t="s">
        <v>261096</v>
      </c>
      <c r="E53749" t="s">
        <v>265893</v>
      </c>
      <c r="F53749" s="1">
        <v>274</v>
      </c>
      <c r="G53749" s="1" t="s">
        <v>248812</v>
      </c>
      <c r="H53749" s="1" t="s">
        <v>248813</v>
      </c>
      <c r="I53749" s="1" t="s">
        <v>248814</v>
      </c>
    </row>
    <row r="53750" spans="1:9" x14ac:dyDescent="0.2">
      <c r="A53750" s="1" t="s">
        <v>248815</v>
      </c>
      <c r="B53750" s="1" t="s">
        <v>248816</v>
      </c>
      <c r="C53750" s="1">
        <v>283658702</v>
      </c>
      <c r="F53750" s="1">
        <v>393</v>
      </c>
      <c r="G53750" s="1" t="s">
        <v>248817</v>
      </c>
      <c r="H53750" s="1" t="s">
        <v>248818</v>
      </c>
      <c r="I53750" s="1" t="s">
        <v>248819</v>
      </c>
    </row>
    <row r="53751" spans="1:9" x14ac:dyDescent="0.2">
      <c r="A53751" s="1" t="s">
        <v>248820</v>
      </c>
      <c r="B53751" s="1" t="s">
        <v>248821</v>
      </c>
      <c r="C53751" s="1">
        <v>283480602</v>
      </c>
      <c r="D53751" t="s">
        <v>261092</v>
      </c>
      <c r="E53751" t="s">
        <v>261122</v>
      </c>
      <c r="F53751" s="1">
        <v>61</v>
      </c>
      <c r="G53751" s="1" t="s">
        <v>248822</v>
      </c>
      <c r="H53751" s="1" t="s">
        <v>248823</v>
      </c>
      <c r="I53751" s="1"/>
    </row>
    <row r="53752" spans="1:9" x14ac:dyDescent="0.2">
      <c r="A53752" s="1" t="s">
        <v>248824</v>
      </c>
      <c r="B53752" s="1" t="s">
        <v>248825</v>
      </c>
      <c r="C53752" s="1">
        <v>283658753</v>
      </c>
      <c r="D53752" t="s">
        <v>261105</v>
      </c>
      <c r="E53752" t="s">
        <v>261236</v>
      </c>
      <c r="F53752" s="1">
        <v>54</v>
      </c>
      <c r="G53752" s="1" t="s">
        <v>248826</v>
      </c>
      <c r="H53752" s="1" t="s">
        <v>248827</v>
      </c>
      <c r="I53752" s="1" t="s">
        <v>248828</v>
      </c>
    </row>
    <row r="53753" spans="1:9" x14ac:dyDescent="0.2">
      <c r="A53753" s="1" t="s">
        <v>248829</v>
      </c>
      <c r="B53753" s="1" t="s">
        <v>248830</v>
      </c>
      <c r="C53753" s="1">
        <v>283480968</v>
      </c>
      <c r="F53753" s="1">
        <v>42</v>
      </c>
      <c r="G53753" s="1" t="s">
        <v>248831</v>
      </c>
      <c r="H53753" s="1" t="s">
        <v>248832</v>
      </c>
      <c r="I53753" s="1" t="s">
        <v>248833</v>
      </c>
    </row>
    <row r="53754" spans="1:9" x14ac:dyDescent="0.2">
      <c r="A53754" s="1" t="s">
        <v>248834</v>
      </c>
      <c r="B53754" s="1" t="s">
        <v>248835</v>
      </c>
      <c r="C53754" s="1">
        <v>283658519</v>
      </c>
      <c r="D53754" t="s">
        <v>261096</v>
      </c>
      <c r="E53754" t="s">
        <v>261098</v>
      </c>
      <c r="F53754" s="1">
        <v>60</v>
      </c>
      <c r="G53754" s="1" t="s">
        <v>248836</v>
      </c>
      <c r="H53754" s="1" t="s">
        <v>248837</v>
      </c>
      <c r="I53754" s="1" t="s">
        <v>248838</v>
      </c>
    </row>
    <row r="53755" spans="1:9" x14ac:dyDescent="0.2">
      <c r="A53755" s="1" t="s">
        <v>34259</v>
      </c>
      <c r="B53755" s="1" t="s">
        <v>248839</v>
      </c>
      <c r="C53755" s="1">
        <v>283658744</v>
      </c>
      <c r="D53755" t="s">
        <v>261115</v>
      </c>
      <c r="E53755" t="s">
        <v>266670</v>
      </c>
      <c r="F53755" s="1">
        <v>90</v>
      </c>
      <c r="G53755" s="1" t="s">
        <v>248840</v>
      </c>
      <c r="H53755" s="1" t="s">
        <v>248841</v>
      </c>
      <c r="I53755" s="1" t="s">
        <v>248842</v>
      </c>
    </row>
    <row r="53756" spans="1:9" x14ac:dyDescent="0.2">
      <c r="A53756" s="1" t="s">
        <v>248843</v>
      </c>
      <c r="B53756" s="1" t="s">
        <v>248844</v>
      </c>
      <c r="C53756" s="1">
        <v>283658521</v>
      </c>
      <c r="D53756" t="s">
        <v>261096</v>
      </c>
      <c r="E53756" t="s">
        <v>261335</v>
      </c>
      <c r="F53756" s="1">
        <v>77</v>
      </c>
      <c r="G53756" s="1" t="s">
        <v>248845</v>
      </c>
      <c r="H53756" s="1" t="s">
        <v>248846</v>
      </c>
      <c r="I53756" s="1" t="s">
        <v>248847</v>
      </c>
    </row>
    <row r="53757" spans="1:9" x14ac:dyDescent="0.2">
      <c r="A53757" s="1" t="s">
        <v>6182</v>
      </c>
      <c r="B53757" s="1" t="s">
        <v>248848</v>
      </c>
      <c r="C53757" s="1">
        <v>283658747</v>
      </c>
      <c r="D53757" t="s">
        <v>261096</v>
      </c>
      <c r="E53757" t="s">
        <v>264127</v>
      </c>
      <c r="F53757" s="1">
        <v>82</v>
      </c>
      <c r="G53757" s="1" t="s">
        <v>248849</v>
      </c>
      <c r="H53757" s="1" t="s">
        <v>248850</v>
      </c>
      <c r="I53757" s="1" t="s">
        <v>248851</v>
      </c>
    </row>
    <row r="53758" spans="1:9" x14ac:dyDescent="0.2">
      <c r="A53758" s="1" t="s">
        <v>248852</v>
      </c>
      <c r="B53758" s="1" t="s">
        <v>248853</v>
      </c>
      <c r="C53758" s="1">
        <v>283658566</v>
      </c>
      <c r="F53758" s="1">
        <v>368</v>
      </c>
      <c r="G53758" s="1" t="s">
        <v>248854</v>
      </c>
      <c r="H53758" s="1" t="s">
        <v>248855</v>
      </c>
      <c r="I53758" s="1" t="s">
        <v>248856</v>
      </c>
    </row>
    <row r="53759" spans="1:9" x14ac:dyDescent="0.2">
      <c r="A53759" s="1" t="s">
        <v>248857</v>
      </c>
      <c r="B53759" s="1" t="s">
        <v>248858</v>
      </c>
      <c r="C53759" s="1">
        <v>282881977</v>
      </c>
      <c r="F53759" s="1">
        <v>1475</v>
      </c>
      <c r="G53759" s="1" t="s">
        <v>248859</v>
      </c>
      <c r="H53759" s="1" t="s">
        <v>248860</v>
      </c>
      <c r="I53759" s="1" t="s">
        <v>248861</v>
      </c>
    </row>
    <row r="53760" spans="1:9" x14ac:dyDescent="0.2">
      <c r="A53760" s="1" t="s">
        <v>248862</v>
      </c>
      <c r="B53760" s="1" t="s">
        <v>248863</v>
      </c>
      <c r="C53760" s="1">
        <v>283658612</v>
      </c>
      <c r="D53760" t="s">
        <v>261096</v>
      </c>
      <c r="E53760" t="s">
        <v>261335</v>
      </c>
      <c r="F53760" s="1">
        <v>141</v>
      </c>
      <c r="G53760" s="1" t="s">
        <v>248864</v>
      </c>
      <c r="H53760" s="1" t="s">
        <v>248865</v>
      </c>
      <c r="I53760" s="1" t="s">
        <v>248866</v>
      </c>
    </row>
    <row r="53761" spans="1:9" x14ac:dyDescent="0.2">
      <c r="A53761" s="1" t="s">
        <v>248867</v>
      </c>
      <c r="B53761" s="1" t="s">
        <v>248868</v>
      </c>
      <c r="C53761" s="1">
        <v>283658743</v>
      </c>
      <c r="D53761" t="s">
        <v>261105</v>
      </c>
      <c r="E53761" t="s">
        <v>261106</v>
      </c>
      <c r="F53761" s="1">
        <v>11</v>
      </c>
      <c r="G53761" s="1" t="s">
        <v>248869</v>
      </c>
      <c r="H53761" s="1" t="s">
        <v>248870</v>
      </c>
      <c r="I53761" s="1" t="s">
        <v>248871</v>
      </c>
    </row>
    <row r="53762" spans="1:9" x14ac:dyDescent="0.2">
      <c r="A53762" s="1" t="s">
        <v>248872</v>
      </c>
      <c r="B53762" s="1" t="s">
        <v>248873</v>
      </c>
      <c r="C53762" s="1">
        <v>283481530</v>
      </c>
      <c r="F53762" s="1">
        <v>76</v>
      </c>
      <c r="G53762" s="1" t="s">
        <v>248874</v>
      </c>
      <c r="H53762" s="1" t="s">
        <v>248875</v>
      </c>
      <c r="I53762" s="1" t="s">
        <v>248876</v>
      </c>
    </row>
    <row r="53763" spans="1:9" x14ac:dyDescent="0.2">
      <c r="A53763" s="1" t="s">
        <v>248877</v>
      </c>
      <c r="B53763" s="1" t="s">
        <v>248878</v>
      </c>
      <c r="C53763" s="1">
        <v>283481558</v>
      </c>
      <c r="D53763" t="s">
        <v>261172</v>
      </c>
      <c r="E53763" t="s">
        <v>261257</v>
      </c>
      <c r="F53763" s="1">
        <v>6</v>
      </c>
      <c r="G53763" s="1" t="s">
        <v>248879</v>
      </c>
      <c r="H53763" s="1" t="s">
        <v>248880</v>
      </c>
      <c r="I53763" s="1" t="s">
        <v>248881</v>
      </c>
    </row>
    <row r="53764" spans="1:9" x14ac:dyDescent="0.2">
      <c r="A53764" s="1" t="s">
        <v>248882</v>
      </c>
      <c r="B53764" s="1" t="s">
        <v>248883</v>
      </c>
      <c r="C53764" s="1">
        <v>283480585</v>
      </c>
      <c r="F53764" s="1">
        <v>719</v>
      </c>
      <c r="G53764" s="1" t="s">
        <v>248884</v>
      </c>
      <c r="H53764" s="1" t="s">
        <v>248885</v>
      </c>
      <c r="I53764" s="1" t="s">
        <v>248886</v>
      </c>
    </row>
    <row r="53765" spans="1:9" x14ac:dyDescent="0.2">
      <c r="A53765" s="1" t="s">
        <v>248887</v>
      </c>
      <c r="B53765" s="1" t="s">
        <v>248888</v>
      </c>
      <c r="C53765" s="1">
        <v>283477646</v>
      </c>
      <c r="F53765" s="1">
        <v>29</v>
      </c>
      <c r="G53765" s="1" t="s">
        <v>248889</v>
      </c>
      <c r="H53765" s="1" t="s">
        <v>248890</v>
      </c>
      <c r="I53765" s="1" t="s">
        <v>248891</v>
      </c>
    </row>
    <row r="53766" spans="1:9" x14ac:dyDescent="0.2">
      <c r="A53766" s="1" t="s">
        <v>248892</v>
      </c>
      <c r="B53766" s="1" t="s">
        <v>248893</v>
      </c>
      <c r="C53766" s="1">
        <v>283477633</v>
      </c>
      <c r="D53766" t="s">
        <v>261105</v>
      </c>
      <c r="E53766" t="s">
        <v>261106</v>
      </c>
      <c r="F53766" s="1">
        <v>73</v>
      </c>
      <c r="G53766" s="1" t="s">
        <v>248894</v>
      </c>
      <c r="H53766" s="1" t="s">
        <v>248895</v>
      </c>
      <c r="I53766" s="1" t="s">
        <v>248896</v>
      </c>
    </row>
    <row r="53767" spans="1:9" x14ac:dyDescent="0.2">
      <c r="A53767" s="1" t="s">
        <v>206379</v>
      </c>
      <c r="B53767" s="1" t="s">
        <v>248897</v>
      </c>
      <c r="C53767" s="1">
        <v>283480593</v>
      </c>
      <c r="D53767" t="s">
        <v>261191</v>
      </c>
      <c r="E53767" t="s">
        <v>267172</v>
      </c>
      <c r="F53767" s="1">
        <v>64</v>
      </c>
      <c r="G53767" s="1" t="s">
        <v>248898</v>
      </c>
      <c r="H53767" s="1" t="s">
        <v>248899</v>
      </c>
      <c r="I53767" s="1" t="s">
        <v>248900</v>
      </c>
    </row>
    <row r="53768" spans="1:9" x14ac:dyDescent="0.2">
      <c r="A53768" s="1" t="s">
        <v>248901</v>
      </c>
      <c r="B53768" s="1" t="s">
        <v>248902</v>
      </c>
      <c r="C53768" s="1">
        <v>283475708</v>
      </c>
      <c r="D53768" t="s">
        <v>261105</v>
      </c>
      <c r="E53768" t="s">
        <v>261106</v>
      </c>
      <c r="F53768" s="1">
        <v>100</v>
      </c>
      <c r="G53768" s="1" t="s">
        <v>248903</v>
      </c>
      <c r="H53768" s="1" t="s">
        <v>248904</v>
      </c>
      <c r="I53768" s="1"/>
    </row>
    <row r="53769" spans="1:9" x14ac:dyDescent="0.2">
      <c r="A53769" s="1" t="s">
        <v>248905</v>
      </c>
      <c r="B53769" s="1" t="s">
        <v>248906</v>
      </c>
      <c r="C53769" s="1">
        <v>283474836</v>
      </c>
      <c r="D53769" t="s">
        <v>261300</v>
      </c>
      <c r="E53769" t="s">
        <v>263180</v>
      </c>
      <c r="F53769" s="1">
        <v>219</v>
      </c>
      <c r="G53769" s="1" t="s">
        <v>248907</v>
      </c>
      <c r="H53769" s="1" t="s">
        <v>248908</v>
      </c>
      <c r="I53769" s="1" t="s">
        <v>248909</v>
      </c>
    </row>
    <row r="53770" spans="1:9" x14ac:dyDescent="0.2">
      <c r="A53770" s="1" t="s">
        <v>248910</v>
      </c>
      <c r="B53770" s="1" t="s">
        <v>248911</v>
      </c>
      <c r="C53770" s="1">
        <v>283481125</v>
      </c>
      <c r="D53770" t="s">
        <v>261141</v>
      </c>
      <c r="E53770" t="s">
        <v>261199</v>
      </c>
      <c r="F53770" s="1">
        <v>68</v>
      </c>
      <c r="G53770" s="1" t="s">
        <v>248912</v>
      </c>
      <c r="H53770" s="1" t="s">
        <v>248913</v>
      </c>
      <c r="I53770" s="1" t="s">
        <v>248914</v>
      </c>
    </row>
    <row r="53771" spans="1:9" x14ac:dyDescent="0.2">
      <c r="A53771" s="1" t="s">
        <v>248915</v>
      </c>
      <c r="B53771" s="1" t="s">
        <v>248916</v>
      </c>
      <c r="C53771" s="1">
        <v>283106013</v>
      </c>
      <c r="F53771" s="1">
        <v>132</v>
      </c>
      <c r="G53771" s="1" t="s">
        <v>248917</v>
      </c>
      <c r="H53771" s="1" t="s">
        <v>248918</v>
      </c>
      <c r="I53771" s="1"/>
    </row>
    <row r="53772" spans="1:9" x14ac:dyDescent="0.2">
      <c r="A53772" s="1" t="s">
        <v>248919</v>
      </c>
      <c r="B53772" s="1" t="s">
        <v>248920</v>
      </c>
      <c r="C53772" s="1">
        <v>283481109</v>
      </c>
      <c r="F53772" s="1">
        <v>342</v>
      </c>
      <c r="G53772" s="1" t="s">
        <v>248921</v>
      </c>
      <c r="H53772" s="1" t="s">
        <v>248922</v>
      </c>
      <c r="I53772" s="1" t="s">
        <v>248923</v>
      </c>
    </row>
    <row r="53773" spans="1:9" x14ac:dyDescent="0.2">
      <c r="A53773" s="1" t="s">
        <v>248924</v>
      </c>
      <c r="B53773" s="1" t="s">
        <v>248925</v>
      </c>
      <c r="C53773" s="1">
        <v>283105159</v>
      </c>
      <c r="D53773" t="s">
        <v>261096</v>
      </c>
      <c r="E53773" t="s">
        <v>169899</v>
      </c>
      <c r="F53773" s="1">
        <v>187</v>
      </c>
      <c r="G53773" s="1" t="s">
        <v>248926</v>
      </c>
      <c r="H53773" s="1" t="s">
        <v>248927</v>
      </c>
      <c r="I53773" s="1" t="s">
        <v>248928</v>
      </c>
    </row>
    <row r="53774" spans="1:9" x14ac:dyDescent="0.2">
      <c r="A53774" s="1" t="s">
        <v>248929</v>
      </c>
      <c r="B53774" s="1" t="s">
        <v>248930</v>
      </c>
      <c r="C53774" s="1">
        <v>283104912</v>
      </c>
      <c r="D53774" t="s">
        <v>263682</v>
      </c>
      <c r="E53774" t="s">
        <v>267173</v>
      </c>
      <c r="F53774" s="1">
        <v>65</v>
      </c>
      <c r="G53774" s="1" t="s">
        <v>248931</v>
      </c>
      <c r="H53774" s="1" t="s">
        <v>248932</v>
      </c>
      <c r="I53774" s="1" t="s">
        <v>248933</v>
      </c>
    </row>
    <row r="53775" spans="1:9" x14ac:dyDescent="0.2">
      <c r="A53775" s="1" t="s">
        <v>248934</v>
      </c>
      <c r="B53775" s="1" t="s">
        <v>248935</v>
      </c>
      <c r="C53775" s="1">
        <v>283481097</v>
      </c>
      <c r="D53775" t="s">
        <v>261128</v>
      </c>
      <c r="E53775" t="s">
        <v>261237</v>
      </c>
      <c r="F53775" s="1">
        <v>197</v>
      </c>
      <c r="G53775" s="1" t="s">
        <v>248936</v>
      </c>
      <c r="H53775" s="1" t="s">
        <v>248937</v>
      </c>
      <c r="I53775" s="1" t="s">
        <v>248938</v>
      </c>
    </row>
    <row r="53776" spans="1:9" x14ac:dyDescent="0.2">
      <c r="A53776" s="1" t="s">
        <v>248939</v>
      </c>
      <c r="B53776" s="1" t="s">
        <v>248940</v>
      </c>
      <c r="C53776" s="1">
        <v>283468814</v>
      </c>
      <c r="F53776" s="1">
        <v>65</v>
      </c>
      <c r="G53776" s="1" t="s">
        <v>248941</v>
      </c>
      <c r="H53776" s="1" t="s">
        <v>248942</v>
      </c>
      <c r="I53776" s="1" t="s">
        <v>248943</v>
      </c>
    </row>
    <row r="53777" spans="1:9" x14ac:dyDescent="0.2">
      <c r="A53777" s="1" t="s">
        <v>248944</v>
      </c>
      <c r="B53777" s="1" t="s">
        <v>248945</v>
      </c>
      <c r="C53777" s="1">
        <v>282400825</v>
      </c>
      <c r="D53777" t="s">
        <v>261092</v>
      </c>
      <c r="E53777" t="s">
        <v>261145</v>
      </c>
      <c r="F53777" s="1">
        <v>348</v>
      </c>
      <c r="G53777" s="1" t="s">
        <v>248946</v>
      </c>
      <c r="H53777" s="1" t="s">
        <v>248947</v>
      </c>
      <c r="I53777" s="1" t="s">
        <v>248948</v>
      </c>
    </row>
    <row r="53778" spans="1:9" x14ac:dyDescent="0.2">
      <c r="A53778" s="1" t="s">
        <v>248949</v>
      </c>
      <c r="B53778" s="1" t="s">
        <v>248950</v>
      </c>
      <c r="C53778" s="1">
        <v>283480877</v>
      </c>
      <c r="F53778" s="1">
        <v>20</v>
      </c>
      <c r="G53778" s="1" t="s">
        <v>248951</v>
      </c>
      <c r="H53778" s="1" t="s">
        <v>248952</v>
      </c>
      <c r="I53778" s="1"/>
    </row>
    <row r="53779" spans="1:9" x14ac:dyDescent="0.2">
      <c r="A53779" s="1" t="s">
        <v>248953</v>
      </c>
      <c r="B53779" s="1" t="s">
        <v>248954</v>
      </c>
      <c r="C53779" s="1">
        <v>283481385</v>
      </c>
      <c r="D53779" t="s">
        <v>261170</v>
      </c>
      <c r="E53779" t="s">
        <v>266958</v>
      </c>
      <c r="F53779" s="1">
        <v>35</v>
      </c>
      <c r="G53779" s="1" t="s">
        <v>248955</v>
      </c>
      <c r="H53779" s="1" t="s">
        <v>248956</v>
      </c>
      <c r="I53779" s="1" t="s">
        <v>248957</v>
      </c>
    </row>
    <row r="53780" spans="1:9" x14ac:dyDescent="0.2">
      <c r="A53780" s="1" t="s">
        <v>248958</v>
      </c>
      <c r="B53780" s="1" t="s">
        <v>248959</v>
      </c>
      <c r="C53780" s="1">
        <v>283481543</v>
      </c>
      <c r="F53780" s="1">
        <v>598</v>
      </c>
      <c r="G53780" s="1" t="s">
        <v>248960</v>
      </c>
      <c r="H53780" s="1" t="s">
        <v>248961</v>
      </c>
      <c r="I53780" s="1" t="s">
        <v>248962</v>
      </c>
    </row>
    <row r="53781" spans="1:9" x14ac:dyDescent="0.2">
      <c r="A53781" s="1" t="s">
        <v>248963</v>
      </c>
      <c r="B53781" s="1" t="s">
        <v>248964</v>
      </c>
      <c r="C53781" s="1">
        <v>283481229</v>
      </c>
      <c r="D53781" t="s">
        <v>261139</v>
      </c>
      <c r="E53781" t="s">
        <v>261282</v>
      </c>
      <c r="F53781" s="1">
        <v>86</v>
      </c>
      <c r="G53781" s="1" t="s">
        <v>248965</v>
      </c>
      <c r="H53781" s="1" t="s">
        <v>248966</v>
      </c>
      <c r="I53781" s="1" t="s">
        <v>248967</v>
      </c>
    </row>
    <row r="53782" spans="1:9" x14ac:dyDescent="0.2">
      <c r="A53782" s="1" t="s">
        <v>2875</v>
      </c>
      <c r="B53782" s="1" t="s">
        <v>248968</v>
      </c>
      <c r="C53782" s="1">
        <v>283480548</v>
      </c>
      <c r="D53782" t="s">
        <v>261135</v>
      </c>
      <c r="E53782" t="s">
        <v>265857</v>
      </c>
      <c r="F53782" s="1">
        <v>50</v>
      </c>
      <c r="G53782" s="1" t="s">
        <v>248969</v>
      </c>
      <c r="H53782" s="1" t="s">
        <v>248970</v>
      </c>
      <c r="I53782" s="1" t="s">
        <v>248971</v>
      </c>
    </row>
    <row r="53783" spans="1:9" x14ac:dyDescent="0.2">
      <c r="A53783" s="1" t="s">
        <v>248972</v>
      </c>
      <c r="B53783" s="1" t="s">
        <v>248973</v>
      </c>
      <c r="C53783" s="1">
        <v>283441383</v>
      </c>
      <c r="F53783" s="1">
        <v>344</v>
      </c>
      <c r="G53783" s="1" t="s">
        <v>248974</v>
      </c>
      <c r="H53783" s="1" t="s">
        <v>248975</v>
      </c>
      <c r="I53783" s="1" t="s">
        <v>248976</v>
      </c>
    </row>
    <row r="53784" spans="1:9" x14ac:dyDescent="0.2">
      <c r="A53784" s="1" t="s">
        <v>248977</v>
      </c>
      <c r="B53784" s="1" t="s">
        <v>248978</v>
      </c>
      <c r="C53784" s="1">
        <v>283481643</v>
      </c>
      <c r="D53784" t="s">
        <v>261115</v>
      </c>
      <c r="E53784" t="s">
        <v>265876</v>
      </c>
      <c r="F53784" s="1">
        <v>429</v>
      </c>
      <c r="G53784" s="1" t="s">
        <v>248979</v>
      </c>
      <c r="H53784" s="1" t="s">
        <v>248980</v>
      </c>
      <c r="I53784" s="1" t="s">
        <v>248981</v>
      </c>
    </row>
    <row r="53785" spans="1:9" x14ac:dyDescent="0.2">
      <c r="A53785" s="1" t="s">
        <v>248982</v>
      </c>
      <c r="B53785" s="1" t="s">
        <v>248983</v>
      </c>
      <c r="C53785" s="1">
        <v>283480838</v>
      </c>
      <c r="F53785" s="1">
        <v>621</v>
      </c>
      <c r="G53785" s="1" t="s">
        <v>248984</v>
      </c>
      <c r="H53785" s="1" t="s">
        <v>248985</v>
      </c>
      <c r="I53785" s="1" t="s">
        <v>248986</v>
      </c>
    </row>
    <row r="53786" spans="1:9" x14ac:dyDescent="0.2">
      <c r="A53786" s="1" t="s">
        <v>248987</v>
      </c>
      <c r="B53786" s="1" t="s">
        <v>248988</v>
      </c>
      <c r="C53786" s="1">
        <v>283481277</v>
      </c>
      <c r="F53786" s="1">
        <v>54</v>
      </c>
      <c r="G53786" s="1" t="s">
        <v>248989</v>
      </c>
      <c r="H53786" s="1" t="s">
        <v>248990</v>
      </c>
      <c r="I53786" s="1" t="s">
        <v>248991</v>
      </c>
    </row>
    <row r="53787" spans="1:9" x14ac:dyDescent="0.2">
      <c r="A53787" s="1" t="s">
        <v>248992</v>
      </c>
      <c r="B53787" s="1" t="s">
        <v>248993</v>
      </c>
      <c r="C53787" s="1">
        <v>283480611</v>
      </c>
      <c r="D53787" t="s">
        <v>261240</v>
      </c>
      <c r="E53787" t="s">
        <v>267174</v>
      </c>
      <c r="F53787" s="1">
        <v>50</v>
      </c>
      <c r="G53787" s="1" t="s">
        <v>248994</v>
      </c>
      <c r="H53787" s="1" t="s">
        <v>248995</v>
      </c>
      <c r="I53787" s="1" t="s">
        <v>248996</v>
      </c>
    </row>
    <row r="53788" spans="1:9" x14ac:dyDescent="0.2">
      <c r="A53788" s="1" t="s">
        <v>248997</v>
      </c>
      <c r="B53788" s="1" t="s">
        <v>248998</v>
      </c>
      <c r="C53788" s="1">
        <v>283480541</v>
      </c>
      <c r="F53788" s="1">
        <v>79</v>
      </c>
      <c r="G53788" s="1" t="s">
        <v>248999</v>
      </c>
      <c r="H53788" s="1" t="s">
        <v>249000</v>
      </c>
      <c r="I53788" s="1" t="s">
        <v>249001</v>
      </c>
    </row>
    <row r="53789" spans="1:9" x14ac:dyDescent="0.2">
      <c r="A53789" s="1" t="s">
        <v>4067</v>
      </c>
      <c r="B53789" s="1" t="s">
        <v>249002</v>
      </c>
      <c r="C53789" s="1">
        <v>283480540</v>
      </c>
      <c r="D53789" t="s">
        <v>261096</v>
      </c>
      <c r="E53789" t="s">
        <v>267175</v>
      </c>
      <c r="F53789" s="1">
        <v>579</v>
      </c>
      <c r="G53789" s="1" t="s">
        <v>249003</v>
      </c>
      <c r="H53789" s="1" t="s">
        <v>249004</v>
      </c>
      <c r="I53789" s="1"/>
    </row>
    <row r="53790" spans="1:9" x14ac:dyDescent="0.2">
      <c r="A53790" s="1" t="s">
        <v>249005</v>
      </c>
      <c r="B53790" s="1" t="s">
        <v>249006</v>
      </c>
      <c r="C53790" s="1">
        <v>283480538</v>
      </c>
      <c r="D53790" t="s">
        <v>261096</v>
      </c>
      <c r="E53790" t="s">
        <v>266879</v>
      </c>
      <c r="F53790" s="1">
        <v>17</v>
      </c>
      <c r="G53790" s="1" t="s">
        <v>249007</v>
      </c>
      <c r="H53790" s="1" t="s">
        <v>249008</v>
      </c>
      <c r="I53790" s="1" t="s">
        <v>249009</v>
      </c>
    </row>
    <row r="53791" spans="1:9" x14ac:dyDescent="0.2">
      <c r="A53791" s="1" t="s">
        <v>249010</v>
      </c>
      <c r="B53791" s="1" t="s">
        <v>249011</v>
      </c>
      <c r="C53791" s="1">
        <v>282400783</v>
      </c>
      <c r="D53791" t="s">
        <v>265941</v>
      </c>
      <c r="E53791" t="s">
        <v>267176</v>
      </c>
      <c r="F53791" s="1">
        <v>635</v>
      </c>
      <c r="G53791" s="1" t="s">
        <v>249012</v>
      </c>
      <c r="H53791" s="1" t="s">
        <v>249013</v>
      </c>
      <c r="I53791" s="1" t="s">
        <v>249014</v>
      </c>
    </row>
    <row r="53792" spans="1:9" x14ac:dyDescent="0.2">
      <c r="A53792" s="1" t="s">
        <v>249015</v>
      </c>
      <c r="B53792" s="1" t="s">
        <v>249016</v>
      </c>
      <c r="C53792" s="1">
        <v>283481633</v>
      </c>
      <c r="F53792" s="1">
        <v>158</v>
      </c>
      <c r="G53792" s="1" t="s">
        <v>249017</v>
      </c>
      <c r="H53792" s="1" t="s">
        <v>249018</v>
      </c>
      <c r="I53792" s="1" t="s">
        <v>249019</v>
      </c>
    </row>
    <row r="53793" spans="1:9" x14ac:dyDescent="0.2">
      <c r="A53793" s="1" t="s">
        <v>249020</v>
      </c>
      <c r="B53793" s="1" t="s">
        <v>249021</v>
      </c>
      <c r="C53793" s="1">
        <v>283481007</v>
      </c>
      <c r="D53793" t="s">
        <v>266024</v>
      </c>
      <c r="E53793" t="s">
        <v>266024</v>
      </c>
      <c r="F53793" s="1">
        <v>869</v>
      </c>
      <c r="G53793" s="1" t="s">
        <v>249022</v>
      </c>
      <c r="H53793" s="1" t="s">
        <v>249023</v>
      </c>
      <c r="I53793" s="1" t="s">
        <v>249024</v>
      </c>
    </row>
    <row r="53794" spans="1:9" x14ac:dyDescent="0.2">
      <c r="A53794" s="1" t="s">
        <v>39580</v>
      </c>
      <c r="B53794" s="1" t="s">
        <v>249025</v>
      </c>
      <c r="C53794" s="1">
        <v>283480868</v>
      </c>
      <c r="D53794" t="s">
        <v>261096</v>
      </c>
      <c r="E53794" t="s">
        <v>261098</v>
      </c>
      <c r="F53794" s="1">
        <v>193</v>
      </c>
      <c r="G53794" s="1" t="s">
        <v>249026</v>
      </c>
      <c r="H53794" s="1" t="s">
        <v>249027</v>
      </c>
      <c r="I53794" s="1" t="s">
        <v>249028</v>
      </c>
    </row>
    <row r="53795" spans="1:9" x14ac:dyDescent="0.2">
      <c r="A53795" s="1" t="s">
        <v>249029</v>
      </c>
      <c r="B53795" s="1" t="s">
        <v>249030</v>
      </c>
      <c r="C53795" s="1">
        <v>283481473</v>
      </c>
      <c r="D53795" t="s">
        <v>261092</v>
      </c>
      <c r="E53795" t="s">
        <v>261209</v>
      </c>
      <c r="F53795" s="1">
        <v>130</v>
      </c>
      <c r="G53795" s="1" t="s">
        <v>249031</v>
      </c>
      <c r="H53795" s="1" t="s">
        <v>249032</v>
      </c>
      <c r="I53795" s="1" t="s">
        <v>249033</v>
      </c>
    </row>
    <row r="53796" spans="1:9" x14ac:dyDescent="0.2">
      <c r="A53796" s="1" t="s">
        <v>249034</v>
      </c>
      <c r="B53796" s="1" t="s">
        <v>249035</v>
      </c>
      <c r="C53796" s="1">
        <v>283481185</v>
      </c>
      <c r="D53796" t="s">
        <v>261096</v>
      </c>
      <c r="E53796" t="s">
        <v>264127</v>
      </c>
      <c r="F53796" s="1">
        <v>110</v>
      </c>
      <c r="G53796" s="1" t="s">
        <v>249036</v>
      </c>
      <c r="H53796" s="1" t="s">
        <v>249037</v>
      </c>
      <c r="I53796" s="1" t="s">
        <v>249038</v>
      </c>
    </row>
    <row r="53797" spans="1:9" x14ac:dyDescent="0.2">
      <c r="A53797" s="1" t="s">
        <v>243870</v>
      </c>
      <c r="B53797" s="1" t="s">
        <v>249039</v>
      </c>
      <c r="C53797" s="1">
        <v>285506311</v>
      </c>
      <c r="D53797" t="s">
        <v>261096</v>
      </c>
      <c r="E53797" t="s">
        <v>261098</v>
      </c>
      <c r="F53797" s="1">
        <v>80</v>
      </c>
      <c r="G53797" s="1" t="s">
        <v>249040</v>
      </c>
      <c r="H53797" s="1" t="s">
        <v>249041</v>
      </c>
      <c r="I53797" s="1"/>
    </row>
    <row r="53798" spans="1:9" x14ac:dyDescent="0.2">
      <c r="A53798" s="1" t="s">
        <v>249042</v>
      </c>
      <c r="B53798" s="1" t="s">
        <v>249043</v>
      </c>
      <c r="C53798" s="1">
        <v>283481631</v>
      </c>
      <c r="F53798" s="1">
        <v>125</v>
      </c>
      <c r="G53798" s="1" t="s">
        <v>249044</v>
      </c>
      <c r="H53798" s="1" t="s">
        <v>249045</v>
      </c>
      <c r="I53798" s="1" t="s">
        <v>249046</v>
      </c>
    </row>
    <row r="53799" spans="1:9" x14ac:dyDescent="0.2">
      <c r="A53799" s="1" t="s">
        <v>249047</v>
      </c>
      <c r="B53799" s="1" t="s">
        <v>249048</v>
      </c>
      <c r="C53799" s="1">
        <v>283480945</v>
      </c>
      <c r="D53799" t="s">
        <v>261172</v>
      </c>
      <c r="E53799" t="s">
        <v>261172</v>
      </c>
      <c r="F53799" s="1">
        <v>317</v>
      </c>
      <c r="G53799" s="1" t="s">
        <v>249049</v>
      </c>
      <c r="H53799" s="1" t="s">
        <v>249050</v>
      </c>
      <c r="I53799" s="1" t="s">
        <v>249051</v>
      </c>
    </row>
    <row r="53800" spans="1:9" x14ac:dyDescent="0.2">
      <c r="A53800" s="1" t="s">
        <v>249052</v>
      </c>
      <c r="B53800" s="1" t="s">
        <v>249053</v>
      </c>
      <c r="C53800" s="1">
        <v>283480839</v>
      </c>
      <c r="D53800" t="s">
        <v>265718</v>
      </c>
      <c r="E53800" t="s">
        <v>265718</v>
      </c>
      <c r="F53800" s="1">
        <v>339</v>
      </c>
      <c r="G53800" s="1" t="s">
        <v>249054</v>
      </c>
      <c r="H53800" s="1" t="s">
        <v>249055</v>
      </c>
      <c r="I53800" s="1" t="s">
        <v>249056</v>
      </c>
    </row>
    <row r="53801" spans="1:9" x14ac:dyDescent="0.2">
      <c r="A53801" s="1" t="s">
        <v>187235</v>
      </c>
      <c r="B53801" s="1" t="s">
        <v>249057</v>
      </c>
      <c r="C53801" s="1">
        <v>283481503</v>
      </c>
      <c r="F53801" s="1">
        <v>393</v>
      </c>
      <c r="G53801" s="1" t="s">
        <v>249058</v>
      </c>
      <c r="H53801" s="1" t="s">
        <v>249059</v>
      </c>
      <c r="I53801" s="1" t="s">
        <v>249060</v>
      </c>
    </row>
    <row r="53802" spans="1:9" x14ac:dyDescent="0.2">
      <c r="A53802" s="1" t="s">
        <v>249061</v>
      </c>
      <c r="B53802" s="1" t="s">
        <v>249062</v>
      </c>
      <c r="C53802" s="1">
        <v>283481498</v>
      </c>
      <c r="D53802" t="s">
        <v>261191</v>
      </c>
      <c r="E53802" t="s">
        <v>261198</v>
      </c>
      <c r="F53802" s="1">
        <v>38</v>
      </c>
      <c r="G53802" s="1" t="s">
        <v>249063</v>
      </c>
      <c r="H53802" s="1" t="s">
        <v>249064</v>
      </c>
      <c r="I53802" s="1"/>
    </row>
    <row r="53803" spans="1:9" x14ac:dyDescent="0.2">
      <c r="A53803" s="1" t="s">
        <v>249065</v>
      </c>
      <c r="B53803" s="1" t="s">
        <v>249066</v>
      </c>
      <c r="C53803" s="1">
        <v>283481127</v>
      </c>
      <c r="F53803" s="1">
        <v>135</v>
      </c>
      <c r="G53803" s="1" t="s">
        <v>249067</v>
      </c>
      <c r="H53803" s="1" t="s">
        <v>249068</v>
      </c>
      <c r="I53803" s="1" t="s">
        <v>249069</v>
      </c>
    </row>
    <row r="53804" spans="1:9" x14ac:dyDescent="0.2">
      <c r="A53804" s="1" t="s">
        <v>249070</v>
      </c>
      <c r="B53804" s="1" t="s">
        <v>249071</v>
      </c>
      <c r="C53804" s="1">
        <v>283425460</v>
      </c>
      <c r="F53804" s="1">
        <v>516</v>
      </c>
      <c r="G53804" s="1" t="s">
        <v>249072</v>
      </c>
      <c r="H53804" s="1" t="s">
        <v>249073</v>
      </c>
      <c r="I53804" s="1" t="s">
        <v>249074</v>
      </c>
    </row>
    <row r="53805" spans="1:9" x14ac:dyDescent="0.2">
      <c r="A53805" s="1" t="s">
        <v>249075</v>
      </c>
      <c r="B53805" s="1" t="s">
        <v>249076</v>
      </c>
      <c r="C53805" s="1">
        <v>283480533</v>
      </c>
      <c r="F53805" s="1">
        <v>87</v>
      </c>
      <c r="G53805" s="1" t="s">
        <v>249077</v>
      </c>
      <c r="H53805" s="1" t="s">
        <v>249078</v>
      </c>
      <c r="I53805" s="1" t="s">
        <v>249079</v>
      </c>
    </row>
    <row r="53806" spans="1:9" x14ac:dyDescent="0.2">
      <c r="A53806" s="1" t="s">
        <v>249080</v>
      </c>
      <c r="B53806" s="1" t="s">
        <v>249081</v>
      </c>
      <c r="C53806" s="1">
        <v>283119913</v>
      </c>
      <c r="F53806" s="1">
        <v>217</v>
      </c>
      <c r="G53806" s="1" t="s">
        <v>249082</v>
      </c>
      <c r="H53806" s="1" t="s">
        <v>249083</v>
      </c>
      <c r="I53806" s="1" t="s">
        <v>249084</v>
      </c>
    </row>
    <row r="53807" spans="1:9" x14ac:dyDescent="0.2">
      <c r="A53807" s="1" t="s">
        <v>249085</v>
      </c>
      <c r="B53807" s="1" t="s">
        <v>249086</v>
      </c>
      <c r="C53807" s="1">
        <v>283104645</v>
      </c>
      <c r="D53807" t="s">
        <v>261096</v>
      </c>
      <c r="E53807" t="s">
        <v>169899</v>
      </c>
      <c r="F53807" s="1">
        <v>144</v>
      </c>
      <c r="G53807" s="1" t="s">
        <v>249087</v>
      </c>
      <c r="H53807" s="1" t="s">
        <v>249088</v>
      </c>
      <c r="I53807" s="1" t="s">
        <v>249089</v>
      </c>
    </row>
    <row r="53808" spans="1:9" x14ac:dyDescent="0.2">
      <c r="A53808" s="1" t="s">
        <v>249090</v>
      </c>
      <c r="B53808" s="1" t="s">
        <v>249091</v>
      </c>
      <c r="C53808" s="1">
        <v>283105403</v>
      </c>
      <c r="D53808" t="s">
        <v>261111</v>
      </c>
      <c r="E53808" t="s">
        <v>261210</v>
      </c>
      <c r="F53808" s="1">
        <v>34</v>
      </c>
      <c r="G53808" s="1" t="s">
        <v>249092</v>
      </c>
      <c r="H53808" s="1" t="s">
        <v>249093</v>
      </c>
      <c r="I53808" s="1"/>
    </row>
    <row r="53809" spans="1:9" x14ac:dyDescent="0.2">
      <c r="A53809" s="1" t="s">
        <v>249094</v>
      </c>
      <c r="B53809" s="1" t="s">
        <v>249095</v>
      </c>
      <c r="C53809" s="1">
        <v>283396577</v>
      </c>
      <c r="D53809" t="s">
        <v>261105</v>
      </c>
      <c r="E53809" t="s">
        <v>261264</v>
      </c>
      <c r="F53809" s="1">
        <v>229</v>
      </c>
      <c r="G53809" s="1" t="s">
        <v>249096</v>
      </c>
      <c r="H53809" s="1" t="s">
        <v>249097</v>
      </c>
      <c r="I53809" s="1" t="s">
        <v>249098</v>
      </c>
    </row>
    <row r="53810" spans="1:9" x14ac:dyDescent="0.2">
      <c r="A53810" s="1" t="s">
        <v>249099</v>
      </c>
      <c r="B53810" s="1" t="s">
        <v>249100</v>
      </c>
      <c r="C53810" s="1">
        <v>283104953</v>
      </c>
      <c r="D53810" t="s">
        <v>261092</v>
      </c>
      <c r="E53810" t="s">
        <v>261122</v>
      </c>
      <c r="F53810" s="1">
        <v>230</v>
      </c>
      <c r="G53810" s="1" t="s">
        <v>249101</v>
      </c>
      <c r="H53810" s="1" t="s">
        <v>249102</v>
      </c>
      <c r="I53810" s="1" t="s">
        <v>249103</v>
      </c>
    </row>
    <row r="53811" spans="1:9" x14ac:dyDescent="0.2">
      <c r="A53811" s="1" t="s">
        <v>249104</v>
      </c>
      <c r="B53811" s="1" t="s">
        <v>249105</v>
      </c>
      <c r="C53811" s="1">
        <v>283105556</v>
      </c>
      <c r="D53811" t="s">
        <v>261096</v>
      </c>
      <c r="E53811" t="s">
        <v>265537</v>
      </c>
      <c r="F53811" s="1">
        <v>100</v>
      </c>
      <c r="G53811" s="1" t="s">
        <v>249106</v>
      </c>
      <c r="H53811" s="1" t="s">
        <v>249107</v>
      </c>
      <c r="I53811" s="1" t="s">
        <v>249108</v>
      </c>
    </row>
    <row r="53812" spans="1:9" x14ac:dyDescent="0.2">
      <c r="A53812" s="1" t="s">
        <v>249109</v>
      </c>
      <c r="B53812" s="1" t="s">
        <v>249110</v>
      </c>
      <c r="C53812" s="1">
        <v>283105221</v>
      </c>
      <c r="D53812" t="s">
        <v>261111</v>
      </c>
      <c r="E53812" t="s">
        <v>267057</v>
      </c>
      <c r="F53812" s="1">
        <v>163</v>
      </c>
      <c r="G53812" s="1" t="s">
        <v>249111</v>
      </c>
      <c r="H53812" s="1" t="s">
        <v>249112</v>
      </c>
      <c r="I53812" s="1" t="s">
        <v>249113</v>
      </c>
    </row>
    <row r="53813" spans="1:9" x14ac:dyDescent="0.2">
      <c r="A53813" s="1" t="s">
        <v>249114</v>
      </c>
      <c r="B53813" s="1" t="s">
        <v>249115</v>
      </c>
      <c r="C53813" s="1">
        <v>283119518</v>
      </c>
      <c r="D53813" t="s">
        <v>261139</v>
      </c>
      <c r="E53813" t="s">
        <v>263442</v>
      </c>
      <c r="F53813" s="1">
        <v>72</v>
      </c>
      <c r="G53813" s="1" t="s">
        <v>249116</v>
      </c>
      <c r="H53813" s="1" t="s">
        <v>249117</v>
      </c>
      <c r="I53813" s="1" t="s">
        <v>249118</v>
      </c>
    </row>
    <row r="53814" spans="1:9" x14ac:dyDescent="0.2">
      <c r="A53814" s="1" t="s">
        <v>249119</v>
      </c>
      <c r="B53814" s="1" t="s">
        <v>249120</v>
      </c>
      <c r="C53814" s="1">
        <v>283480531</v>
      </c>
      <c r="D53814" t="s">
        <v>261139</v>
      </c>
      <c r="E53814" t="s">
        <v>267025</v>
      </c>
      <c r="F53814" s="1">
        <v>156</v>
      </c>
      <c r="G53814" s="1" t="s">
        <v>249121</v>
      </c>
      <c r="H53814" s="1" t="s">
        <v>249122</v>
      </c>
      <c r="I53814" s="1" t="s">
        <v>249123</v>
      </c>
    </row>
    <row r="53815" spans="1:9" x14ac:dyDescent="0.2">
      <c r="A53815" s="1" t="s">
        <v>249124</v>
      </c>
      <c r="B53815" s="1" t="s">
        <v>249125</v>
      </c>
      <c r="C53815" s="1">
        <v>283396590</v>
      </c>
      <c r="D53815" t="s">
        <v>261179</v>
      </c>
      <c r="E53815" t="s">
        <v>265720</v>
      </c>
      <c r="F53815" s="1">
        <v>99</v>
      </c>
      <c r="G53815" s="1" t="s">
        <v>249126</v>
      </c>
      <c r="H53815" s="1" t="s">
        <v>249127</v>
      </c>
      <c r="I53815" s="1" t="s">
        <v>249128</v>
      </c>
    </row>
    <row r="53816" spans="1:9" x14ac:dyDescent="0.2">
      <c r="A53816" s="1" t="s">
        <v>249129</v>
      </c>
      <c r="B53816" s="1" t="s">
        <v>249130</v>
      </c>
      <c r="C53816" s="1">
        <v>283396496</v>
      </c>
      <c r="D53816" t="s">
        <v>261101</v>
      </c>
      <c r="E53816" t="s">
        <v>267177</v>
      </c>
      <c r="F53816" s="1">
        <v>85</v>
      </c>
      <c r="G53816" s="1" t="s">
        <v>249131</v>
      </c>
      <c r="H53816" s="1" t="s">
        <v>249132</v>
      </c>
      <c r="I53816" s="1" t="s">
        <v>249133</v>
      </c>
    </row>
    <row r="53817" spans="1:9" x14ac:dyDescent="0.2">
      <c r="A53817" s="1" t="s">
        <v>249134</v>
      </c>
      <c r="B53817" s="1" t="s">
        <v>249135</v>
      </c>
      <c r="C53817" s="1">
        <v>283396520</v>
      </c>
      <c r="D53817" t="s">
        <v>263772</v>
      </c>
      <c r="E53817" t="s">
        <v>267178</v>
      </c>
      <c r="F53817" s="1">
        <v>118</v>
      </c>
      <c r="G53817" s="1" t="s">
        <v>249136</v>
      </c>
      <c r="H53817" s="1" t="s">
        <v>249137</v>
      </c>
      <c r="I53817" s="1" t="s">
        <v>249138</v>
      </c>
    </row>
    <row r="53818" spans="1:9" x14ac:dyDescent="0.2">
      <c r="A53818" s="1" t="s">
        <v>25706</v>
      </c>
      <c r="B53818" s="1" t="s">
        <v>249139</v>
      </c>
      <c r="C53818" s="1">
        <v>283104957</v>
      </c>
      <c r="D53818" t="s">
        <v>261115</v>
      </c>
      <c r="E53818" t="s">
        <v>266196</v>
      </c>
      <c r="F53818" s="1">
        <v>820</v>
      </c>
      <c r="G53818" s="1" t="s">
        <v>249140</v>
      </c>
      <c r="H53818" s="1" t="s">
        <v>249141</v>
      </c>
      <c r="I53818" s="1" t="s">
        <v>249142</v>
      </c>
    </row>
    <row r="53819" spans="1:9" x14ac:dyDescent="0.2">
      <c r="A53819" s="1" t="s">
        <v>249143</v>
      </c>
      <c r="B53819" s="1" t="s">
        <v>249144</v>
      </c>
      <c r="C53819" s="1">
        <v>283396651</v>
      </c>
      <c r="D53819" t="s">
        <v>261135</v>
      </c>
      <c r="E53819" t="s">
        <v>264018</v>
      </c>
      <c r="F53819" s="1">
        <v>76</v>
      </c>
      <c r="G53819" s="1" t="s">
        <v>249145</v>
      </c>
      <c r="H53819" s="1" t="s">
        <v>249146</v>
      </c>
      <c r="I53819" s="1" t="s">
        <v>249147</v>
      </c>
    </row>
    <row r="53820" spans="1:9" x14ac:dyDescent="0.2">
      <c r="A53820" s="1" t="s">
        <v>249148</v>
      </c>
      <c r="B53820" s="1" t="s">
        <v>249149</v>
      </c>
      <c r="C53820" s="1">
        <v>283396631</v>
      </c>
      <c r="D53820" t="s">
        <v>261135</v>
      </c>
      <c r="E53820" t="s">
        <v>265965</v>
      </c>
      <c r="F53820" s="1">
        <v>21</v>
      </c>
      <c r="G53820" s="1" t="s">
        <v>249150</v>
      </c>
      <c r="H53820" s="1" t="s">
        <v>249151</v>
      </c>
      <c r="I53820" s="1"/>
    </row>
    <row r="53821" spans="1:9" x14ac:dyDescent="0.2">
      <c r="A53821" s="1" t="s">
        <v>249152</v>
      </c>
      <c r="B53821" s="1" t="s">
        <v>249153</v>
      </c>
      <c r="C53821" s="1">
        <v>283396634</v>
      </c>
      <c r="F53821" s="1">
        <v>16</v>
      </c>
      <c r="G53821" s="1" t="s">
        <v>249154</v>
      </c>
      <c r="H53821" s="1" t="s">
        <v>249155</v>
      </c>
      <c r="I53821" s="1"/>
    </row>
    <row r="53822" spans="1:9" x14ac:dyDescent="0.2">
      <c r="A53822" s="1" t="s">
        <v>249156</v>
      </c>
      <c r="B53822" s="1" t="s">
        <v>249157</v>
      </c>
      <c r="C53822" s="1">
        <v>283396619</v>
      </c>
      <c r="D53822" t="s">
        <v>261092</v>
      </c>
      <c r="E53822" t="s">
        <v>261122</v>
      </c>
      <c r="F53822" s="1">
        <v>46</v>
      </c>
      <c r="G53822" s="1" t="s">
        <v>249158</v>
      </c>
      <c r="H53822" s="1" t="s">
        <v>249159</v>
      </c>
      <c r="I53822" s="1" t="s">
        <v>249160</v>
      </c>
    </row>
    <row r="53823" spans="1:9" x14ac:dyDescent="0.2">
      <c r="A53823" s="1" t="s">
        <v>249161</v>
      </c>
      <c r="B53823" s="1" t="s">
        <v>249162</v>
      </c>
      <c r="C53823" s="1">
        <v>283396621</v>
      </c>
      <c r="D53823" t="s">
        <v>261172</v>
      </c>
      <c r="E53823" t="s">
        <v>267180</v>
      </c>
      <c r="F53823" s="1">
        <v>119</v>
      </c>
      <c r="G53823" s="1" t="s">
        <v>249163</v>
      </c>
      <c r="H53823" s="1" t="s">
        <v>249164</v>
      </c>
      <c r="I53823" s="1"/>
    </row>
    <row r="53824" spans="1:9" x14ac:dyDescent="0.2">
      <c r="A53824" s="1" t="s">
        <v>249165</v>
      </c>
      <c r="B53824" s="1" t="s">
        <v>249166</v>
      </c>
      <c r="C53824" s="1">
        <v>283396556</v>
      </c>
      <c r="D53824" t="s">
        <v>261115</v>
      </c>
      <c r="E53824" t="s">
        <v>265876</v>
      </c>
      <c r="F53824" s="1">
        <v>12</v>
      </c>
      <c r="G53824" s="1" t="s">
        <v>249167</v>
      </c>
      <c r="H53824" s="1" t="s">
        <v>249168</v>
      </c>
      <c r="I53824" s="1" t="s">
        <v>249169</v>
      </c>
    </row>
    <row r="53825" spans="1:9" x14ac:dyDescent="0.2">
      <c r="A53825" s="1" t="s">
        <v>249170</v>
      </c>
      <c r="B53825" s="1" t="s">
        <v>249171</v>
      </c>
      <c r="C53825" s="1">
        <v>283396640</v>
      </c>
      <c r="D53825" t="s">
        <v>261111</v>
      </c>
      <c r="E53825" t="s">
        <v>261111</v>
      </c>
      <c r="F53825" s="1">
        <v>97</v>
      </c>
      <c r="G53825" s="1" t="s">
        <v>249172</v>
      </c>
      <c r="H53825" s="1" t="s">
        <v>249173</v>
      </c>
      <c r="I53825" s="1" t="s">
        <v>249174</v>
      </c>
    </row>
    <row r="53826" spans="1:9" x14ac:dyDescent="0.2">
      <c r="A53826" s="1" t="s">
        <v>249175</v>
      </c>
      <c r="B53826" s="1" t="s">
        <v>249176</v>
      </c>
      <c r="C53826" s="1">
        <v>283396578</v>
      </c>
      <c r="D53826" t="s">
        <v>263113</v>
      </c>
      <c r="E53826" t="s">
        <v>263178</v>
      </c>
      <c r="F53826" s="1">
        <v>70</v>
      </c>
      <c r="G53826" s="1" t="s">
        <v>249177</v>
      </c>
      <c r="H53826" s="1" t="s">
        <v>249178</v>
      </c>
      <c r="I53826" s="1" t="s">
        <v>249179</v>
      </c>
    </row>
    <row r="53827" spans="1:9" x14ac:dyDescent="0.2">
      <c r="A53827" s="1" t="s">
        <v>249180</v>
      </c>
      <c r="B53827" s="1" t="s">
        <v>249181</v>
      </c>
      <c r="C53827" s="1">
        <v>283104690</v>
      </c>
      <c r="D53827" t="s">
        <v>261115</v>
      </c>
      <c r="E53827" t="s">
        <v>265876</v>
      </c>
      <c r="F53827" s="1">
        <v>137</v>
      </c>
      <c r="G53827" s="1" t="s">
        <v>249182</v>
      </c>
      <c r="H53827" s="1" t="s">
        <v>249183</v>
      </c>
      <c r="I53827" s="1" t="s">
        <v>249184</v>
      </c>
    </row>
    <row r="53828" spans="1:9" x14ac:dyDescent="0.2">
      <c r="A53828" s="1" t="s">
        <v>249185</v>
      </c>
      <c r="B53828" s="1" t="s">
        <v>249186</v>
      </c>
      <c r="C53828" s="1">
        <v>283396562</v>
      </c>
      <c r="D53828" t="s">
        <v>1001</v>
      </c>
      <c r="E53828" t="s">
        <v>264051</v>
      </c>
      <c r="F53828" s="1">
        <v>4466</v>
      </c>
      <c r="G53828" s="1" t="s">
        <v>249187</v>
      </c>
      <c r="H53828" s="1" t="s">
        <v>249188</v>
      </c>
      <c r="I53828" s="1" t="s">
        <v>249189</v>
      </c>
    </row>
    <row r="53829" spans="1:9" x14ac:dyDescent="0.2">
      <c r="A53829" s="1" t="s">
        <v>249190</v>
      </c>
      <c r="B53829" s="1" t="s">
        <v>249191</v>
      </c>
      <c r="C53829" s="1">
        <v>283332985</v>
      </c>
      <c r="D53829" t="s">
        <v>267181</v>
      </c>
      <c r="E53829" t="s">
        <v>267182</v>
      </c>
      <c r="F53829" s="1">
        <v>965</v>
      </c>
      <c r="G53829" s="1" t="s">
        <v>249192</v>
      </c>
      <c r="H53829" s="1" t="s">
        <v>249193</v>
      </c>
      <c r="I53829" s="1" t="s">
        <v>249194</v>
      </c>
    </row>
    <row r="53830" spans="1:9" x14ac:dyDescent="0.2">
      <c r="A53830" s="1" t="s">
        <v>249195</v>
      </c>
      <c r="B53830" s="1" t="s">
        <v>249196</v>
      </c>
      <c r="C53830" s="1">
        <v>283396568</v>
      </c>
      <c r="D53830" t="s">
        <v>266548</v>
      </c>
      <c r="E53830" t="s">
        <v>267183</v>
      </c>
      <c r="F53830" s="1">
        <v>261</v>
      </c>
      <c r="G53830" s="1" t="s">
        <v>249197</v>
      </c>
      <c r="H53830" s="1" t="s">
        <v>249198</v>
      </c>
      <c r="I53830" s="1" t="s">
        <v>249199</v>
      </c>
    </row>
    <row r="53831" spans="1:9" x14ac:dyDescent="0.2">
      <c r="A53831" s="1" t="s">
        <v>249200</v>
      </c>
      <c r="B53831" s="1" t="s">
        <v>249201</v>
      </c>
      <c r="C53831" s="1">
        <v>283396554</v>
      </c>
      <c r="D53831" t="s">
        <v>261101</v>
      </c>
      <c r="E53831" t="s">
        <v>266034</v>
      </c>
      <c r="F53831" s="1">
        <v>52</v>
      </c>
      <c r="G53831" s="1" t="s">
        <v>249202</v>
      </c>
      <c r="H53831" s="1" t="s">
        <v>249203</v>
      </c>
      <c r="I53831" s="1" t="s">
        <v>249204</v>
      </c>
    </row>
    <row r="53832" spans="1:9" x14ac:dyDescent="0.2">
      <c r="A53832" s="1" t="s">
        <v>249205</v>
      </c>
      <c r="B53832" s="1" t="s">
        <v>249206</v>
      </c>
      <c r="C53832" s="1">
        <v>283480525</v>
      </c>
      <c r="F53832" s="1">
        <v>1509</v>
      </c>
      <c r="G53832" s="1" t="s">
        <v>249207</v>
      </c>
      <c r="H53832" s="1" t="s">
        <v>249208</v>
      </c>
      <c r="I53832" s="1" t="s">
        <v>249209</v>
      </c>
    </row>
    <row r="53833" spans="1:9" x14ac:dyDescent="0.2">
      <c r="A53833" s="1" t="s">
        <v>249210</v>
      </c>
      <c r="B53833" s="1" t="s">
        <v>249211</v>
      </c>
      <c r="C53833" s="1">
        <v>283396601</v>
      </c>
      <c r="D53833" t="s">
        <v>261179</v>
      </c>
      <c r="E53833" t="s">
        <v>261346</v>
      </c>
      <c r="F53833" s="1">
        <v>47</v>
      </c>
      <c r="G53833" s="1" t="s">
        <v>249212</v>
      </c>
      <c r="H53833" s="1" t="s">
        <v>249213</v>
      </c>
      <c r="I53833" s="1" t="s">
        <v>249214</v>
      </c>
    </row>
    <row r="53834" spans="1:9" x14ac:dyDescent="0.2">
      <c r="A53834" s="1" t="s">
        <v>249215</v>
      </c>
      <c r="B53834" s="1" t="s">
        <v>249216</v>
      </c>
      <c r="C53834" s="1">
        <v>283396637</v>
      </c>
      <c r="D53834" t="s">
        <v>261115</v>
      </c>
      <c r="E53834" t="s">
        <v>265876</v>
      </c>
      <c r="F53834" s="1">
        <v>23</v>
      </c>
      <c r="G53834" s="1" t="s">
        <v>249217</v>
      </c>
      <c r="H53834" s="1" t="s">
        <v>249218</v>
      </c>
      <c r="I53834" s="1" t="s">
        <v>249219</v>
      </c>
    </row>
    <row r="53835" spans="1:9" x14ac:dyDescent="0.2">
      <c r="A53835" s="1" t="s">
        <v>249220</v>
      </c>
      <c r="B53835" s="1" t="s">
        <v>249221</v>
      </c>
      <c r="C53835" s="1">
        <v>283396570</v>
      </c>
      <c r="D53835" t="s">
        <v>261101</v>
      </c>
      <c r="E53835" t="s">
        <v>266842</v>
      </c>
      <c r="F53835" s="1">
        <v>32</v>
      </c>
      <c r="G53835" s="1" t="s">
        <v>249222</v>
      </c>
      <c r="H53835" s="1" t="s">
        <v>249223</v>
      </c>
      <c r="I53835" s="1" t="s">
        <v>249224</v>
      </c>
    </row>
    <row r="53836" spans="1:9" x14ac:dyDescent="0.2">
      <c r="A53836" s="1" t="s">
        <v>249225</v>
      </c>
      <c r="B53836" s="1" t="s">
        <v>249226</v>
      </c>
      <c r="C53836" s="1">
        <v>283480526</v>
      </c>
      <c r="D53836" t="s">
        <v>261101</v>
      </c>
      <c r="E53836" t="s">
        <v>266805</v>
      </c>
      <c r="F53836" s="1">
        <v>179</v>
      </c>
      <c r="G53836" s="1" t="s">
        <v>249227</v>
      </c>
      <c r="H53836" s="1" t="s">
        <v>249228</v>
      </c>
      <c r="I53836" s="1" t="s">
        <v>249229</v>
      </c>
    </row>
    <row r="53837" spans="1:9" x14ac:dyDescent="0.2">
      <c r="A53837" s="1" t="s">
        <v>249230</v>
      </c>
      <c r="B53837" s="1" t="s">
        <v>249231</v>
      </c>
      <c r="C53837" s="1">
        <v>283475651</v>
      </c>
      <c r="D53837" t="s">
        <v>261143</v>
      </c>
      <c r="E53837" t="s">
        <v>261144</v>
      </c>
      <c r="F53837" s="1">
        <v>305</v>
      </c>
      <c r="G53837" s="1" t="s">
        <v>249232</v>
      </c>
      <c r="H53837" s="1" t="s">
        <v>249233</v>
      </c>
      <c r="I53837" s="1" t="s">
        <v>249234</v>
      </c>
    </row>
    <row r="53838" spans="1:9" x14ac:dyDescent="0.2">
      <c r="A53838" s="1" t="s">
        <v>249235</v>
      </c>
      <c r="B53838" s="1" t="s">
        <v>249236</v>
      </c>
      <c r="C53838" s="1">
        <v>283396632</v>
      </c>
      <c r="D53838" t="s">
        <v>261141</v>
      </c>
      <c r="E53838" t="s">
        <v>262793</v>
      </c>
      <c r="F53838" s="1">
        <v>81</v>
      </c>
      <c r="G53838" s="1" t="s">
        <v>249237</v>
      </c>
      <c r="H53838" s="1" t="s">
        <v>249238</v>
      </c>
      <c r="I53838" s="1" t="s">
        <v>249239</v>
      </c>
    </row>
    <row r="53839" spans="1:9" x14ac:dyDescent="0.2">
      <c r="A53839" s="1" t="s">
        <v>249240</v>
      </c>
      <c r="B53839" s="1" t="s">
        <v>249241</v>
      </c>
      <c r="C53839" s="1">
        <v>283396529</v>
      </c>
      <c r="D53839" t="s">
        <v>267184</v>
      </c>
      <c r="E53839" t="s">
        <v>267185</v>
      </c>
      <c r="F53839" s="1">
        <v>752</v>
      </c>
      <c r="G53839" s="1" t="s">
        <v>249242</v>
      </c>
      <c r="H53839" s="1" t="s">
        <v>249243</v>
      </c>
      <c r="I53839" s="1" t="s">
        <v>249244</v>
      </c>
    </row>
    <row r="53840" spans="1:9" x14ac:dyDescent="0.2">
      <c r="A53840" s="1" t="s">
        <v>249245</v>
      </c>
      <c r="B53840" s="1" t="s">
        <v>249246</v>
      </c>
      <c r="C53840" s="1">
        <v>283396659</v>
      </c>
      <c r="D53840" t="s">
        <v>261111</v>
      </c>
      <c r="E53840" t="s">
        <v>265825</v>
      </c>
      <c r="F53840" s="1">
        <v>26</v>
      </c>
      <c r="G53840" s="1" t="s">
        <v>249247</v>
      </c>
      <c r="H53840" s="1" t="s">
        <v>249248</v>
      </c>
      <c r="I53840" s="1" t="s">
        <v>249249</v>
      </c>
    </row>
    <row r="53841" spans="1:9" x14ac:dyDescent="0.2">
      <c r="A53841" s="1" t="s">
        <v>249250</v>
      </c>
      <c r="B53841" s="1" t="s">
        <v>249251</v>
      </c>
      <c r="C53841" s="1">
        <v>283481225</v>
      </c>
      <c r="F53841" s="1">
        <v>96</v>
      </c>
      <c r="G53841" s="1" t="s">
        <v>249252</v>
      </c>
      <c r="H53841" s="1" t="s">
        <v>249253</v>
      </c>
      <c r="I53841" s="1" t="s">
        <v>249254</v>
      </c>
    </row>
    <row r="53842" spans="1:9" x14ac:dyDescent="0.2">
      <c r="A53842" s="1" t="s">
        <v>249255</v>
      </c>
      <c r="B53842" s="1" t="s">
        <v>249256</v>
      </c>
      <c r="C53842" s="1">
        <v>283480523</v>
      </c>
      <c r="F53842" s="1">
        <v>373</v>
      </c>
      <c r="G53842" s="1" t="s">
        <v>249257</v>
      </c>
      <c r="H53842" s="1" t="s">
        <v>249258</v>
      </c>
      <c r="I53842" s="1" t="s">
        <v>249259</v>
      </c>
    </row>
    <row r="53843" spans="1:9" x14ac:dyDescent="0.2">
      <c r="A53843" s="1" t="s">
        <v>249260</v>
      </c>
      <c r="B53843" s="1" t="s">
        <v>249261</v>
      </c>
      <c r="C53843" s="1">
        <v>283396658</v>
      </c>
      <c r="D53843" t="s">
        <v>1001</v>
      </c>
      <c r="E53843" t="s">
        <v>264060</v>
      </c>
      <c r="F53843" s="1">
        <v>530</v>
      </c>
      <c r="G53843" s="1" t="s">
        <v>249262</v>
      </c>
      <c r="H53843" s="1" t="s">
        <v>249263</v>
      </c>
      <c r="I53843" s="1" t="s">
        <v>249264</v>
      </c>
    </row>
    <row r="53844" spans="1:9" x14ac:dyDescent="0.2">
      <c r="A53844" s="1" t="s">
        <v>249265</v>
      </c>
      <c r="B53844" s="1" t="s">
        <v>249266</v>
      </c>
      <c r="C53844" s="1">
        <v>283480521</v>
      </c>
      <c r="D53844" t="s">
        <v>263971</v>
      </c>
      <c r="E53844" t="s">
        <v>263972</v>
      </c>
      <c r="F53844" s="1">
        <v>593</v>
      </c>
      <c r="G53844" s="1" t="s">
        <v>249267</v>
      </c>
      <c r="H53844" s="1" t="s">
        <v>249268</v>
      </c>
      <c r="I53844" s="1" t="s">
        <v>249269</v>
      </c>
    </row>
    <row r="53845" spans="1:9" x14ac:dyDescent="0.2">
      <c r="A53845" s="1" t="s">
        <v>249270</v>
      </c>
      <c r="B53845" s="1" t="s">
        <v>249271</v>
      </c>
      <c r="C53845" s="1">
        <v>283481518</v>
      </c>
      <c r="F53845" s="1">
        <v>98</v>
      </c>
      <c r="G53845" s="1" t="s">
        <v>249272</v>
      </c>
      <c r="H53845" s="1" t="s">
        <v>249273</v>
      </c>
      <c r="I53845" s="1" t="s">
        <v>249274</v>
      </c>
    </row>
    <row r="53846" spans="1:9" x14ac:dyDescent="0.2">
      <c r="A53846" s="1" t="s">
        <v>249275</v>
      </c>
      <c r="B53846" s="1" t="s">
        <v>249276</v>
      </c>
      <c r="C53846" s="1">
        <v>282422412</v>
      </c>
      <c r="D53846" t="s">
        <v>261105</v>
      </c>
      <c r="E53846" t="s">
        <v>261236</v>
      </c>
      <c r="F53846" s="1">
        <v>282</v>
      </c>
      <c r="G53846" s="1" t="s">
        <v>249277</v>
      </c>
      <c r="H53846" s="1" t="s">
        <v>249278</v>
      </c>
      <c r="I53846" s="1"/>
    </row>
    <row r="53847" spans="1:9" x14ac:dyDescent="0.2">
      <c r="A53847" s="1" t="s">
        <v>249279</v>
      </c>
      <c r="B53847" s="1" t="s">
        <v>249280</v>
      </c>
      <c r="C53847" s="1">
        <v>283480520</v>
      </c>
      <c r="D53847" t="s">
        <v>261135</v>
      </c>
      <c r="E53847" t="s">
        <v>264018</v>
      </c>
      <c r="F53847" s="1">
        <v>6</v>
      </c>
      <c r="G53847" s="1" t="s">
        <v>249281</v>
      </c>
      <c r="H53847" s="1" t="s">
        <v>249282</v>
      </c>
      <c r="I53847" s="1" t="s">
        <v>249283</v>
      </c>
    </row>
    <row r="53848" spans="1:9" x14ac:dyDescent="0.2">
      <c r="A53848" s="1" t="s">
        <v>249284</v>
      </c>
      <c r="B53848" s="1" t="s">
        <v>249285</v>
      </c>
      <c r="C53848" s="1">
        <v>283480935</v>
      </c>
      <c r="D53848" t="s">
        <v>261111</v>
      </c>
      <c r="E53848" t="s">
        <v>266055</v>
      </c>
      <c r="F53848" s="1">
        <v>19</v>
      </c>
      <c r="G53848" s="1" t="s">
        <v>249286</v>
      </c>
      <c r="H53848" s="1" t="s">
        <v>249287</v>
      </c>
      <c r="I53848" s="1" t="s">
        <v>249288</v>
      </c>
    </row>
    <row r="53849" spans="1:9" x14ac:dyDescent="0.2">
      <c r="A53849" s="1" t="s">
        <v>249289</v>
      </c>
      <c r="B53849" s="1" t="s">
        <v>249290</v>
      </c>
      <c r="C53849" s="1">
        <v>283421768</v>
      </c>
      <c r="D53849" t="s">
        <v>261141</v>
      </c>
      <c r="E53849" t="s">
        <v>267186</v>
      </c>
      <c r="F53849" s="1">
        <v>38</v>
      </c>
      <c r="G53849" s="1" t="s">
        <v>249291</v>
      </c>
      <c r="H53849" s="1" t="s">
        <v>249292</v>
      </c>
      <c r="I53849" s="1" t="s">
        <v>249293</v>
      </c>
    </row>
    <row r="53850" spans="1:9" x14ac:dyDescent="0.2">
      <c r="A53850" s="1" t="s">
        <v>249294</v>
      </c>
      <c r="B53850" s="1" t="s">
        <v>249295</v>
      </c>
      <c r="C53850" s="1">
        <v>283480518</v>
      </c>
      <c r="D53850" t="s">
        <v>261092</v>
      </c>
      <c r="E53850" t="s">
        <v>261295</v>
      </c>
      <c r="F53850" s="1">
        <v>114</v>
      </c>
      <c r="G53850" s="1" t="s">
        <v>249296</v>
      </c>
      <c r="H53850" s="1" t="s">
        <v>249297</v>
      </c>
      <c r="I53850" s="1" t="s">
        <v>249298</v>
      </c>
    </row>
    <row r="53851" spans="1:9" x14ac:dyDescent="0.2">
      <c r="A53851" s="1" t="s">
        <v>206071</v>
      </c>
      <c r="B53851" s="1" t="s">
        <v>206072</v>
      </c>
      <c r="C53851" s="1">
        <v>283396468</v>
      </c>
      <c r="D53851" t="s">
        <v>261139</v>
      </c>
      <c r="E53851" t="s">
        <v>265659</v>
      </c>
      <c r="F53851" s="1">
        <v>111</v>
      </c>
      <c r="G53851" s="1" t="s">
        <v>206073</v>
      </c>
      <c r="H53851" s="1" t="s">
        <v>206074</v>
      </c>
      <c r="I53851" s="1" t="s">
        <v>206075</v>
      </c>
    </row>
    <row r="53852" spans="1:9" x14ac:dyDescent="0.2">
      <c r="A53852" s="1" t="s">
        <v>249299</v>
      </c>
      <c r="B53852" s="1" t="s">
        <v>249300</v>
      </c>
      <c r="C53852" s="1">
        <v>283480516</v>
      </c>
      <c r="D53852" t="s">
        <v>261115</v>
      </c>
      <c r="E53852" t="s">
        <v>265876</v>
      </c>
      <c r="F53852" s="1">
        <v>96</v>
      </c>
      <c r="G53852" s="1" t="s">
        <v>249301</v>
      </c>
      <c r="H53852" s="1" t="s">
        <v>249302</v>
      </c>
      <c r="I53852" s="1" t="s">
        <v>249303</v>
      </c>
    </row>
    <row r="53853" spans="1:9" x14ac:dyDescent="0.2">
      <c r="A53853" s="1" t="s">
        <v>238416</v>
      </c>
      <c r="B53853" s="1" t="s">
        <v>238417</v>
      </c>
      <c r="C53853" s="1">
        <v>284823383</v>
      </c>
      <c r="D53853" t="s">
        <v>261165</v>
      </c>
      <c r="E53853" t="s">
        <v>261166</v>
      </c>
      <c r="F53853" s="1">
        <v>83</v>
      </c>
      <c r="G53853" s="1" t="s">
        <v>238418</v>
      </c>
      <c r="H53853" s="1" t="s">
        <v>238419</v>
      </c>
      <c r="I53853" s="1" t="s">
        <v>238420</v>
      </c>
    </row>
    <row r="53854" spans="1:9" x14ac:dyDescent="0.2">
      <c r="A53854" s="1" t="s">
        <v>249304</v>
      </c>
      <c r="B53854" s="1" t="s">
        <v>249305</v>
      </c>
      <c r="C53854" s="1">
        <v>283412718</v>
      </c>
      <c r="F53854" s="1">
        <v>123</v>
      </c>
      <c r="G53854" s="1" t="s">
        <v>249306</v>
      </c>
      <c r="H53854" s="1" t="s">
        <v>249307</v>
      </c>
      <c r="I53854" s="1" t="s">
        <v>249308</v>
      </c>
    </row>
    <row r="53855" spans="1:9" x14ac:dyDescent="0.2">
      <c r="A53855" s="1" t="s">
        <v>249309</v>
      </c>
      <c r="B53855" s="1" t="s">
        <v>249310</v>
      </c>
      <c r="C53855" s="1">
        <v>283396608</v>
      </c>
      <c r="D53855" t="s">
        <v>261094</v>
      </c>
      <c r="E53855" t="s">
        <v>266212</v>
      </c>
      <c r="F53855" s="1">
        <v>296</v>
      </c>
      <c r="G53855" s="1" t="s">
        <v>249311</v>
      </c>
      <c r="H53855" s="1" t="s">
        <v>249312</v>
      </c>
      <c r="I53855" s="1" t="s">
        <v>249313</v>
      </c>
    </row>
    <row r="53856" spans="1:9" x14ac:dyDescent="0.2">
      <c r="A53856" s="1" t="s">
        <v>249314</v>
      </c>
      <c r="B53856" s="1" t="s">
        <v>249315</v>
      </c>
      <c r="C53856" s="1">
        <v>283396492</v>
      </c>
      <c r="D53856" t="s">
        <v>262927</v>
      </c>
      <c r="E53856" t="s">
        <v>267187</v>
      </c>
      <c r="F53856" s="1">
        <v>448</v>
      </c>
      <c r="G53856" s="1" t="s">
        <v>249316</v>
      </c>
      <c r="H53856" s="1" t="s">
        <v>249317</v>
      </c>
      <c r="I53856" s="1" t="s">
        <v>249318</v>
      </c>
    </row>
    <row r="53857" spans="1:9" x14ac:dyDescent="0.2">
      <c r="A53857" s="1" t="s">
        <v>249319</v>
      </c>
      <c r="B53857" s="1" t="s">
        <v>249320</v>
      </c>
      <c r="C53857" s="1">
        <v>283396559</v>
      </c>
      <c r="D53857" t="s">
        <v>263461</v>
      </c>
      <c r="E53857" t="s">
        <v>267188</v>
      </c>
      <c r="F53857" s="1">
        <v>147</v>
      </c>
      <c r="G53857" s="1" t="s">
        <v>249321</v>
      </c>
      <c r="H53857" s="1" t="s">
        <v>249322</v>
      </c>
      <c r="I53857" s="1" t="s">
        <v>249323</v>
      </c>
    </row>
    <row r="53858" spans="1:9" x14ac:dyDescent="0.2">
      <c r="A53858" s="1" t="s">
        <v>249324</v>
      </c>
      <c r="B53858" s="1" t="s">
        <v>249325</v>
      </c>
      <c r="C53858" s="1">
        <v>283396248</v>
      </c>
      <c r="D53858" t="s">
        <v>261099</v>
      </c>
      <c r="E53858" t="s">
        <v>261100</v>
      </c>
      <c r="F53858" s="1">
        <v>80</v>
      </c>
      <c r="G53858" s="1" t="s">
        <v>249326</v>
      </c>
      <c r="H53858" s="1" t="s">
        <v>249327</v>
      </c>
      <c r="I53858" s="1" t="s">
        <v>249328</v>
      </c>
    </row>
    <row r="53859" spans="1:9" x14ac:dyDescent="0.2">
      <c r="A53859" s="1" t="s">
        <v>249329</v>
      </c>
      <c r="B53859" s="1" t="s">
        <v>249330</v>
      </c>
      <c r="C53859" s="1">
        <v>283119337</v>
      </c>
      <c r="D53859" t="s">
        <v>261139</v>
      </c>
      <c r="E53859" t="s">
        <v>265989</v>
      </c>
      <c r="F53859" s="1">
        <v>631</v>
      </c>
      <c r="G53859" s="1" t="s">
        <v>249331</v>
      </c>
      <c r="H53859" s="1" t="s">
        <v>249332</v>
      </c>
      <c r="I53859" s="1" t="s">
        <v>249333</v>
      </c>
    </row>
    <row r="53860" spans="1:9" x14ac:dyDescent="0.2">
      <c r="A53860" s="1" t="s">
        <v>249334</v>
      </c>
      <c r="B53860" s="1" t="s">
        <v>249335</v>
      </c>
      <c r="C53860" s="1">
        <v>283105086</v>
      </c>
      <c r="D53860" t="s">
        <v>261101</v>
      </c>
      <c r="E53860" t="s">
        <v>266805</v>
      </c>
      <c r="F53860" s="1">
        <v>270</v>
      </c>
      <c r="G53860" s="1" t="s">
        <v>249336</v>
      </c>
      <c r="H53860" s="1" t="s">
        <v>249337</v>
      </c>
      <c r="I53860" s="1" t="s">
        <v>249338</v>
      </c>
    </row>
    <row r="53861" spans="1:9" x14ac:dyDescent="0.2">
      <c r="A53861" s="1" t="s">
        <v>249339</v>
      </c>
      <c r="B53861" s="1" t="s">
        <v>249340</v>
      </c>
      <c r="C53861" s="1">
        <v>282422934</v>
      </c>
      <c r="D53861" t="s">
        <v>265845</v>
      </c>
      <c r="E53861" t="s">
        <v>265845</v>
      </c>
      <c r="F53861" s="1">
        <v>1080</v>
      </c>
      <c r="G53861" s="1" t="s">
        <v>249341</v>
      </c>
      <c r="H53861" s="1" t="s">
        <v>249342</v>
      </c>
      <c r="I53861" s="1" t="s">
        <v>249343</v>
      </c>
    </row>
    <row r="53862" spans="1:9" x14ac:dyDescent="0.2">
      <c r="A53862" s="1" t="s">
        <v>249344</v>
      </c>
      <c r="B53862" s="1" t="s">
        <v>249345</v>
      </c>
      <c r="C53862" s="1">
        <v>283425610</v>
      </c>
      <c r="F53862" s="1">
        <v>202</v>
      </c>
      <c r="G53862" s="1" t="s">
        <v>249346</v>
      </c>
      <c r="H53862" s="1" t="s">
        <v>249347</v>
      </c>
      <c r="I53862" s="1"/>
    </row>
    <row r="53863" spans="1:9" x14ac:dyDescent="0.2">
      <c r="A53863" s="1" t="s">
        <v>249348</v>
      </c>
      <c r="B53863" s="1" t="s">
        <v>249349</v>
      </c>
      <c r="C53863" s="1">
        <v>283309864</v>
      </c>
      <c r="D53863" t="s">
        <v>261099</v>
      </c>
      <c r="E53863" t="s">
        <v>261100</v>
      </c>
      <c r="F53863" s="1">
        <v>85</v>
      </c>
      <c r="G53863" s="1" t="s">
        <v>249350</v>
      </c>
      <c r="H53863" s="1" t="s">
        <v>249351</v>
      </c>
      <c r="I53863" s="1" t="s">
        <v>249352</v>
      </c>
    </row>
    <row r="53864" spans="1:9" x14ac:dyDescent="0.2">
      <c r="A53864" s="1" t="s">
        <v>249353</v>
      </c>
      <c r="B53864" s="1" t="s">
        <v>249354</v>
      </c>
      <c r="C53864" s="1">
        <v>283396587</v>
      </c>
      <c r="D53864" t="s">
        <v>261096</v>
      </c>
      <c r="E53864" t="s">
        <v>264127</v>
      </c>
      <c r="F53864" s="1">
        <v>570</v>
      </c>
      <c r="G53864" s="1" t="s">
        <v>249355</v>
      </c>
      <c r="H53864" s="1" t="s">
        <v>249356</v>
      </c>
      <c r="I53864" s="1" t="s">
        <v>249357</v>
      </c>
    </row>
    <row r="53865" spans="1:9" x14ac:dyDescent="0.2">
      <c r="A53865" s="1" t="s">
        <v>249358</v>
      </c>
      <c r="B53865" s="1" t="s">
        <v>249359</v>
      </c>
      <c r="C53865" s="1">
        <v>283396222</v>
      </c>
      <c r="F53865" s="1">
        <v>37</v>
      </c>
      <c r="G53865" s="1" t="s">
        <v>249360</v>
      </c>
      <c r="H53865" s="1" t="s">
        <v>249361</v>
      </c>
      <c r="I53865" s="1" t="s">
        <v>249362</v>
      </c>
    </row>
    <row r="53866" spans="1:9" x14ac:dyDescent="0.2">
      <c r="A53866" s="1" t="s">
        <v>249363</v>
      </c>
      <c r="B53866" s="1" t="s">
        <v>249364</v>
      </c>
      <c r="C53866" s="1">
        <v>283104675</v>
      </c>
      <c r="D53866" t="s">
        <v>261096</v>
      </c>
      <c r="E53866" t="s">
        <v>266843</v>
      </c>
      <c r="F53866" s="1">
        <v>237</v>
      </c>
      <c r="G53866" s="1" t="s">
        <v>249365</v>
      </c>
      <c r="H53866" s="1" t="s">
        <v>249366</v>
      </c>
      <c r="I53866" s="1" t="s">
        <v>249367</v>
      </c>
    </row>
    <row r="53867" spans="1:9" x14ac:dyDescent="0.2">
      <c r="A53867" s="1" t="s">
        <v>249368</v>
      </c>
      <c r="B53867" s="1" t="s">
        <v>249369</v>
      </c>
      <c r="C53867" s="1">
        <v>283105237</v>
      </c>
      <c r="D53867" t="s">
        <v>261096</v>
      </c>
      <c r="E53867" t="s">
        <v>264130</v>
      </c>
      <c r="F53867" s="1">
        <v>504</v>
      </c>
      <c r="G53867" s="1" t="s">
        <v>249370</v>
      </c>
      <c r="H53867" s="1" t="s">
        <v>249371</v>
      </c>
      <c r="I53867" s="1" t="s">
        <v>249372</v>
      </c>
    </row>
    <row r="53868" spans="1:9" x14ac:dyDescent="0.2">
      <c r="A53868" s="1" t="s">
        <v>249373</v>
      </c>
      <c r="B53868" s="1" t="s">
        <v>249374</v>
      </c>
      <c r="C53868" s="1">
        <v>283390131</v>
      </c>
      <c r="D53868" t="s">
        <v>261139</v>
      </c>
      <c r="E53868" t="s">
        <v>261148</v>
      </c>
      <c r="F53868" s="1">
        <v>52</v>
      </c>
      <c r="G53868" s="1" t="s">
        <v>249375</v>
      </c>
      <c r="H53868" s="1" t="s">
        <v>249376</v>
      </c>
      <c r="I53868" s="1" t="s">
        <v>249377</v>
      </c>
    </row>
    <row r="53869" spans="1:9" x14ac:dyDescent="0.2">
      <c r="A53869" s="1" t="s">
        <v>249378</v>
      </c>
      <c r="B53869" s="1" t="s">
        <v>249379</v>
      </c>
      <c r="C53869" s="1">
        <v>283396073</v>
      </c>
      <c r="D53869" t="s">
        <v>261118</v>
      </c>
      <c r="E53869" t="s">
        <v>261119</v>
      </c>
      <c r="F53869" s="1">
        <v>31</v>
      </c>
      <c r="G53869" s="1" t="s">
        <v>249380</v>
      </c>
      <c r="H53869" s="1" t="s">
        <v>249381</v>
      </c>
      <c r="I53869" s="1" t="s">
        <v>249382</v>
      </c>
    </row>
    <row r="53870" spans="1:9" x14ac:dyDescent="0.2">
      <c r="A53870" s="1" t="s">
        <v>249383</v>
      </c>
      <c r="B53870" s="1" t="s">
        <v>249384</v>
      </c>
      <c r="C53870" s="1">
        <v>283385965</v>
      </c>
      <c r="F53870" s="1">
        <v>466</v>
      </c>
      <c r="G53870" s="1"/>
      <c r="H53870" s="1" t="s">
        <v>249385</v>
      </c>
      <c r="I53870" s="1"/>
    </row>
    <row r="53871" spans="1:9" x14ac:dyDescent="0.2">
      <c r="A53871" s="1" t="s">
        <v>249386</v>
      </c>
      <c r="B53871" s="1" t="s">
        <v>249387</v>
      </c>
      <c r="C53871" s="1">
        <v>283385430</v>
      </c>
      <c r="D53871" t="s">
        <v>261115</v>
      </c>
      <c r="E53871" t="s">
        <v>266284</v>
      </c>
      <c r="F53871" s="1">
        <v>223</v>
      </c>
      <c r="G53871" s="1" t="s">
        <v>249388</v>
      </c>
      <c r="H53871" s="1" t="s">
        <v>249389</v>
      </c>
      <c r="I53871" s="1" t="s">
        <v>249390</v>
      </c>
    </row>
    <row r="53872" spans="1:9" x14ac:dyDescent="0.2">
      <c r="A53872" s="1" t="s">
        <v>64497</v>
      </c>
      <c r="B53872" s="1" t="s">
        <v>249391</v>
      </c>
      <c r="C53872" s="1">
        <v>283385407</v>
      </c>
      <c r="F53872" s="1">
        <v>902</v>
      </c>
      <c r="G53872" s="1" t="s">
        <v>249392</v>
      </c>
      <c r="H53872" s="1" t="s">
        <v>249393</v>
      </c>
      <c r="I53872" s="1" t="s">
        <v>249394</v>
      </c>
    </row>
    <row r="53873" spans="1:9" x14ac:dyDescent="0.2">
      <c r="A53873" s="1" t="s">
        <v>249395</v>
      </c>
      <c r="B53873" s="1" t="s">
        <v>249396</v>
      </c>
      <c r="C53873" s="1">
        <v>283385375</v>
      </c>
      <c r="D53873" t="s">
        <v>261096</v>
      </c>
      <c r="E53873" t="s">
        <v>261127</v>
      </c>
      <c r="F53873" s="1">
        <v>215</v>
      </c>
      <c r="G53873" s="1" t="s">
        <v>249397</v>
      </c>
      <c r="H53873" s="1" t="s">
        <v>249398</v>
      </c>
      <c r="I53873" s="1" t="s">
        <v>249399</v>
      </c>
    </row>
    <row r="53874" spans="1:9" x14ac:dyDescent="0.2">
      <c r="A53874" s="1" t="s">
        <v>249400</v>
      </c>
      <c r="B53874" s="1" t="s">
        <v>249401</v>
      </c>
      <c r="C53874" s="1">
        <v>283385368</v>
      </c>
      <c r="F53874" s="1">
        <v>130</v>
      </c>
      <c r="G53874" s="1" t="s">
        <v>249402</v>
      </c>
      <c r="H53874" s="1" t="s">
        <v>249403</v>
      </c>
      <c r="I53874" s="1" t="s">
        <v>249404</v>
      </c>
    </row>
    <row r="53875" spans="1:9" x14ac:dyDescent="0.2">
      <c r="A53875" s="1" t="s">
        <v>249405</v>
      </c>
      <c r="B53875" s="1" t="s">
        <v>249406</v>
      </c>
      <c r="C53875" s="1">
        <v>283119144</v>
      </c>
      <c r="D53875" t="s">
        <v>261096</v>
      </c>
      <c r="E53875" t="s">
        <v>261127</v>
      </c>
      <c r="F53875" s="1">
        <v>146</v>
      </c>
      <c r="G53875" s="1" t="s">
        <v>249407</v>
      </c>
      <c r="H53875" s="1" t="s">
        <v>249408</v>
      </c>
      <c r="I53875" s="1" t="s">
        <v>249409</v>
      </c>
    </row>
    <row r="53876" spans="1:9" x14ac:dyDescent="0.2">
      <c r="A53876" s="1" t="s">
        <v>249410</v>
      </c>
      <c r="B53876" s="1" t="s">
        <v>249411</v>
      </c>
      <c r="C53876" s="1">
        <v>283385308</v>
      </c>
      <c r="F53876" s="1">
        <v>236</v>
      </c>
      <c r="G53876" s="1" t="s">
        <v>249412</v>
      </c>
      <c r="H53876" s="1" t="s">
        <v>249413</v>
      </c>
      <c r="I53876" s="1" t="s">
        <v>249414</v>
      </c>
    </row>
    <row r="53877" spans="1:9" x14ac:dyDescent="0.2">
      <c r="A53877" s="1" t="s">
        <v>249415</v>
      </c>
      <c r="B53877" s="1" t="s">
        <v>249416</v>
      </c>
      <c r="C53877" s="1">
        <v>283396618</v>
      </c>
      <c r="D53877" t="s">
        <v>261115</v>
      </c>
      <c r="E53877" t="s">
        <v>265966</v>
      </c>
      <c r="F53877" s="1">
        <v>279</v>
      </c>
      <c r="G53877" s="1" t="s">
        <v>249417</v>
      </c>
      <c r="H53877" s="1" t="s">
        <v>249418</v>
      </c>
      <c r="I53877" s="1" t="s">
        <v>249419</v>
      </c>
    </row>
    <row r="53878" spans="1:9" x14ac:dyDescent="0.2">
      <c r="A53878" s="1" t="s">
        <v>249420</v>
      </c>
      <c r="B53878" s="1" t="s">
        <v>249421</v>
      </c>
      <c r="C53878" s="1">
        <v>283396614</v>
      </c>
      <c r="F53878" s="1">
        <v>54</v>
      </c>
      <c r="G53878" s="1" t="s">
        <v>249422</v>
      </c>
      <c r="H53878" s="1" t="s">
        <v>249423</v>
      </c>
      <c r="I53878" s="1" t="s">
        <v>249424</v>
      </c>
    </row>
    <row r="53879" spans="1:9" x14ac:dyDescent="0.2">
      <c r="A53879" s="1" t="s">
        <v>249425</v>
      </c>
      <c r="B53879" s="1" t="s">
        <v>249426</v>
      </c>
      <c r="C53879" s="1">
        <v>283396655</v>
      </c>
      <c r="D53879" t="s">
        <v>261099</v>
      </c>
      <c r="E53879" t="s">
        <v>261100</v>
      </c>
      <c r="F53879" s="1">
        <v>69</v>
      </c>
      <c r="G53879" s="1" t="s">
        <v>249427</v>
      </c>
      <c r="H53879" s="1" t="s">
        <v>249428</v>
      </c>
      <c r="I53879" s="1" t="s">
        <v>249429</v>
      </c>
    </row>
    <row r="53880" spans="1:9" x14ac:dyDescent="0.2">
      <c r="A53880" s="1" t="s">
        <v>249430</v>
      </c>
      <c r="B53880" s="1" t="s">
        <v>249431</v>
      </c>
      <c r="C53880" s="1">
        <v>283396617</v>
      </c>
      <c r="D53880" t="s">
        <v>261682</v>
      </c>
      <c r="E53880" t="s">
        <v>267189</v>
      </c>
      <c r="F53880" s="1">
        <v>24</v>
      </c>
      <c r="G53880" s="1" t="s">
        <v>249432</v>
      </c>
      <c r="H53880" s="1" t="s">
        <v>249433</v>
      </c>
      <c r="I53880" s="1" t="s">
        <v>249434</v>
      </c>
    </row>
    <row r="53881" spans="1:9" x14ac:dyDescent="0.2">
      <c r="A53881" s="1" t="s">
        <v>249435</v>
      </c>
      <c r="B53881" s="1" t="s">
        <v>249436</v>
      </c>
      <c r="C53881" s="1">
        <v>283396638</v>
      </c>
      <c r="F53881" s="1">
        <v>49</v>
      </c>
      <c r="G53881" s="1" t="s">
        <v>249437</v>
      </c>
      <c r="H53881" s="1" t="s">
        <v>249438</v>
      </c>
      <c r="I53881" s="1" t="s">
        <v>249439</v>
      </c>
    </row>
    <row r="53882" spans="1:9" x14ac:dyDescent="0.2">
      <c r="A53882" s="1" t="s">
        <v>249440</v>
      </c>
      <c r="B53882" s="1" t="s">
        <v>249441</v>
      </c>
      <c r="C53882" s="1">
        <v>283396661</v>
      </c>
      <c r="F53882" s="1">
        <v>39</v>
      </c>
      <c r="G53882" s="1" t="s">
        <v>249442</v>
      </c>
      <c r="H53882" s="1" t="s">
        <v>249443</v>
      </c>
      <c r="I53882" s="1" t="s">
        <v>249444</v>
      </c>
    </row>
    <row r="53883" spans="1:9" x14ac:dyDescent="0.2">
      <c r="A53883" s="1" t="s">
        <v>249445</v>
      </c>
      <c r="B53883" s="1" t="s">
        <v>249446</v>
      </c>
      <c r="C53883" s="1">
        <v>283396198</v>
      </c>
      <c r="D53883" t="s">
        <v>261092</v>
      </c>
      <c r="E53883" t="s">
        <v>261295</v>
      </c>
      <c r="F53883" s="1">
        <v>236</v>
      </c>
      <c r="G53883" s="1" t="s">
        <v>249447</v>
      </c>
      <c r="H53883" s="1" t="s">
        <v>249448</v>
      </c>
      <c r="I53883" s="1" t="s">
        <v>249449</v>
      </c>
    </row>
    <row r="53884" spans="1:9" x14ac:dyDescent="0.2">
      <c r="A53884" s="1" t="s">
        <v>249450</v>
      </c>
      <c r="B53884" s="1" t="s">
        <v>249451</v>
      </c>
      <c r="C53884" s="1">
        <v>283396544</v>
      </c>
      <c r="D53884" t="s">
        <v>261135</v>
      </c>
      <c r="E53884" t="s">
        <v>265863</v>
      </c>
      <c r="F53884" s="1">
        <v>219</v>
      </c>
      <c r="G53884" s="1" t="s">
        <v>249452</v>
      </c>
      <c r="H53884" s="1" t="s">
        <v>249453</v>
      </c>
      <c r="I53884" s="1" t="s">
        <v>249454</v>
      </c>
    </row>
    <row r="53885" spans="1:9" x14ac:dyDescent="0.2">
      <c r="A53885" s="1" t="s">
        <v>249455</v>
      </c>
      <c r="B53885" s="1" t="s">
        <v>249456</v>
      </c>
      <c r="C53885" s="1">
        <v>283396572</v>
      </c>
      <c r="D53885" t="s">
        <v>264266</v>
      </c>
      <c r="E53885" t="s">
        <v>265071</v>
      </c>
      <c r="F53885" s="1">
        <v>107</v>
      </c>
      <c r="G53885" s="1" t="s">
        <v>249457</v>
      </c>
      <c r="H53885" s="1" t="s">
        <v>249458</v>
      </c>
      <c r="I53885" s="1" t="s">
        <v>249459</v>
      </c>
    </row>
    <row r="53886" spans="1:9" x14ac:dyDescent="0.2">
      <c r="A53886" s="1" t="s">
        <v>249460</v>
      </c>
      <c r="B53886" s="1" t="s">
        <v>249461</v>
      </c>
      <c r="C53886" s="1">
        <v>283333018</v>
      </c>
      <c r="F53886" s="1">
        <v>547</v>
      </c>
      <c r="G53886" s="1" t="s">
        <v>249462</v>
      </c>
      <c r="H53886" s="1" t="s">
        <v>249463</v>
      </c>
      <c r="I53886" s="1" t="s">
        <v>249464</v>
      </c>
    </row>
    <row r="53887" spans="1:9" x14ac:dyDescent="0.2">
      <c r="A53887" s="1" t="s">
        <v>249465</v>
      </c>
      <c r="B53887" s="1" t="s">
        <v>249466</v>
      </c>
      <c r="C53887" s="1">
        <v>282424137</v>
      </c>
      <c r="D53887" t="s">
        <v>261191</v>
      </c>
      <c r="E53887" t="s">
        <v>267021</v>
      </c>
      <c r="F53887" s="1">
        <v>122</v>
      </c>
      <c r="G53887" s="1" t="s">
        <v>249467</v>
      </c>
      <c r="H53887" s="1" t="s">
        <v>249468</v>
      </c>
      <c r="I53887" s="1"/>
    </row>
    <row r="53888" spans="1:9" x14ac:dyDescent="0.2">
      <c r="A53888" s="1" t="s">
        <v>249469</v>
      </c>
      <c r="B53888" s="1" t="s">
        <v>249470</v>
      </c>
      <c r="C53888" s="1">
        <v>283396224</v>
      </c>
      <c r="F53888" s="1">
        <v>72</v>
      </c>
      <c r="G53888" s="1" t="s">
        <v>249471</v>
      </c>
      <c r="H53888" s="1" t="s">
        <v>249472</v>
      </c>
      <c r="I53888" s="1" t="s">
        <v>249473</v>
      </c>
    </row>
    <row r="53889" spans="1:9" x14ac:dyDescent="0.2">
      <c r="A53889" s="1" t="s">
        <v>249474</v>
      </c>
      <c r="B53889" s="1" t="s">
        <v>249475</v>
      </c>
      <c r="C53889" s="1">
        <v>283396569</v>
      </c>
      <c r="F53889" s="1">
        <v>1</v>
      </c>
      <c r="G53889" s="1" t="s">
        <v>249476</v>
      </c>
      <c r="H53889" s="1" t="s">
        <v>249477</v>
      </c>
      <c r="I53889" s="1"/>
    </row>
    <row r="53890" spans="1:9" x14ac:dyDescent="0.2">
      <c r="A53890" s="1" t="s">
        <v>249478</v>
      </c>
      <c r="B53890" s="1" t="s">
        <v>249479</v>
      </c>
      <c r="C53890" s="1">
        <v>283396406</v>
      </c>
      <c r="F53890" s="1">
        <v>117</v>
      </c>
      <c r="G53890" s="1" t="s">
        <v>249480</v>
      </c>
      <c r="H53890" s="1" t="s">
        <v>249481</v>
      </c>
      <c r="I53890" s="1" t="s">
        <v>249482</v>
      </c>
    </row>
    <row r="53891" spans="1:9" x14ac:dyDescent="0.2">
      <c r="A53891" s="1" t="s">
        <v>249483</v>
      </c>
      <c r="B53891" s="1" t="s">
        <v>249484</v>
      </c>
      <c r="C53891" s="1">
        <v>283396389</v>
      </c>
      <c r="D53891" t="s">
        <v>261165</v>
      </c>
      <c r="E53891" t="s">
        <v>267190</v>
      </c>
      <c r="F53891" s="1">
        <v>25</v>
      </c>
      <c r="G53891" s="1" t="s">
        <v>249485</v>
      </c>
      <c r="H53891" s="1" t="s">
        <v>249486</v>
      </c>
      <c r="I53891" s="1" t="s">
        <v>249487</v>
      </c>
    </row>
    <row r="53892" spans="1:9" x14ac:dyDescent="0.2">
      <c r="A53892" s="1" t="s">
        <v>249488</v>
      </c>
      <c r="B53892" s="1" t="s">
        <v>249489</v>
      </c>
      <c r="C53892" s="1">
        <v>283396530</v>
      </c>
      <c r="D53892" t="s">
        <v>261111</v>
      </c>
      <c r="E53892" t="s">
        <v>261277</v>
      </c>
      <c r="F53892" s="1">
        <v>520</v>
      </c>
      <c r="G53892" s="1" t="s">
        <v>249490</v>
      </c>
      <c r="H53892" s="1" t="s">
        <v>249491</v>
      </c>
      <c r="I53892" s="1" t="s">
        <v>249492</v>
      </c>
    </row>
    <row r="53893" spans="1:9" x14ac:dyDescent="0.2">
      <c r="A53893" s="1" t="s">
        <v>249493</v>
      </c>
      <c r="B53893" s="1" t="s">
        <v>249494</v>
      </c>
      <c r="C53893" s="1">
        <v>283378915</v>
      </c>
      <c r="D53893" t="s">
        <v>261096</v>
      </c>
      <c r="E53893" t="s">
        <v>264325</v>
      </c>
      <c r="F53893" s="1">
        <v>41</v>
      </c>
      <c r="G53893" s="1" t="s">
        <v>249495</v>
      </c>
      <c r="H53893" s="1" t="s">
        <v>249496</v>
      </c>
      <c r="I53893" s="1" t="s">
        <v>249497</v>
      </c>
    </row>
    <row r="53894" spans="1:9" x14ac:dyDescent="0.2">
      <c r="A53894" s="1" t="s">
        <v>249498</v>
      </c>
      <c r="B53894" s="1" t="s">
        <v>249499</v>
      </c>
      <c r="C53894" s="1">
        <v>283378820</v>
      </c>
      <c r="F53894" s="1">
        <v>405</v>
      </c>
      <c r="G53894" s="1" t="s">
        <v>249500</v>
      </c>
      <c r="H53894" s="1" t="s">
        <v>249501</v>
      </c>
      <c r="I53894" s="1" t="s">
        <v>249502</v>
      </c>
    </row>
    <row r="53895" spans="1:9" x14ac:dyDescent="0.2">
      <c r="A53895" s="1" t="s">
        <v>249503</v>
      </c>
      <c r="B53895" s="1" t="s">
        <v>249504</v>
      </c>
      <c r="C53895" s="1">
        <v>283378809</v>
      </c>
      <c r="D53895" t="s">
        <v>261096</v>
      </c>
      <c r="E53895" t="s">
        <v>264127</v>
      </c>
      <c r="F53895" s="1">
        <v>234</v>
      </c>
      <c r="G53895" s="1" t="s">
        <v>249505</v>
      </c>
      <c r="H53895" s="1" t="s">
        <v>249506</v>
      </c>
      <c r="I53895" s="1" t="s">
        <v>249507</v>
      </c>
    </row>
    <row r="53896" spans="1:9" x14ac:dyDescent="0.2">
      <c r="A53896" s="1" t="s">
        <v>249508</v>
      </c>
      <c r="B53896" s="1" t="s">
        <v>249509</v>
      </c>
      <c r="C53896" s="1">
        <v>283378784</v>
      </c>
      <c r="F53896" s="1">
        <v>160</v>
      </c>
      <c r="G53896" s="1" t="s">
        <v>249510</v>
      </c>
      <c r="H53896" s="1" t="s">
        <v>249511</v>
      </c>
      <c r="I53896" s="1" t="s">
        <v>249512</v>
      </c>
    </row>
    <row r="53897" spans="1:9" x14ac:dyDescent="0.2">
      <c r="A53897" s="1" t="s">
        <v>249513</v>
      </c>
      <c r="B53897" s="1" t="s">
        <v>249514</v>
      </c>
      <c r="C53897" s="1">
        <v>283396535</v>
      </c>
      <c r="D53897" t="s">
        <v>261337</v>
      </c>
      <c r="E53897" t="s">
        <v>267191</v>
      </c>
      <c r="F53897" s="1">
        <v>545</v>
      </c>
      <c r="G53897" s="1" t="s">
        <v>249515</v>
      </c>
      <c r="H53897" s="1" t="s">
        <v>249516</v>
      </c>
      <c r="I53897" s="1"/>
    </row>
    <row r="53898" spans="1:9" x14ac:dyDescent="0.2">
      <c r="A53898" s="1" t="s">
        <v>249517</v>
      </c>
      <c r="B53898" s="1" t="s">
        <v>249518</v>
      </c>
      <c r="C53898" s="1">
        <v>283378033</v>
      </c>
      <c r="F53898" s="1">
        <v>43</v>
      </c>
      <c r="G53898" s="1" t="s">
        <v>249519</v>
      </c>
      <c r="H53898" s="1" t="s">
        <v>249520</v>
      </c>
      <c r="I53898" s="1" t="s">
        <v>249521</v>
      </c>
    </row>
    <row r="53899" spans="1:9" x14ac:dyDescent="0.2">
      <c r="A53899" s="1" t="s">
        <v>249522</v>
      </c>
      <c r="B53899" s="1" t="s">
        <v>249523</v>
      </c>
      <c r="C53899" s="1">
        <v>283104822</v>
      </c>
      <c r="F53899" s="1">
        <v>93</v>
      </c>
      <c r="G53899" s="1" t="s">
        <v>249524</v>
      </c>
      <c r="H53899" s="1" t="s">
        <v>249525</v>
      </c>
      <c r="I53899" s="1" t="s">
        <v>249526</v>
      </c>
    </row>
    <row r="53900" spans="1:9" x14ac:dyDescent="0.2">
      <c r="A53900" s="1" t="s">
        <v>249527</v>
      </c>
      <c r="B53900" s="1" t="s">
        <v>249528</v>
      </c>
      <c r="C53900" s="1">
        <v>283378023</v>
      </c>
      <c r="F53900" s="1">
        <v>22</v>
      </c>
      <c r="G53900" s="1" t="s">
        <v>249529</v>
      </c>
      <c r="H53900" s="1" t="s">
        <v>249530</v>
      </c>
      <c r="I53900" s="1" t="s">
        <v>249531</v>
      </c>
    </row>
    <row r="53901" spans="1:9" x14ac:dyDescent="0.2">
      <c r="A53901" s="1" t="s">
        <v>249532</v>
      </c>
      <c r="B53901" s="1" t="s">
        <v>249533</v>
      </c>
      <c r="C53901" s="1">
        <v>283378019</v>
      </c>
      <c r="D53901" t="s">
        <v>261105</v>
      </c>
      <c r="E53901" t="s">
        <v>261106</v>
      </c>
      <c r="F53901" s="1">
        <v>285</v>
      </c>
      <c r="G53901" s="1" t="s">
        <v>249534</v>
      </c>
      <c r="H53901" s="1" t="s">
        <v>249535</v>
      </c>
      <c r="I53901" s="1" t="s">
        <v>249536</v>
      </c>
    </row>
    <row r="53902" spans="1:9" x14ac:dyDescent="0.2">
      <c r="A53902" s="1" t="s">
        <v>249537</v>
      </c>
      <c r="B53902" s="1" t="s">
        <v>249538</v>
      </c>
      <c r="C53902" s="1">
        <v>283377581</v>
      </c>
      <c r="F53902" s="1">
        <v>85</v>
      </c>
      <c r="G53902" s="1" t="s">
        <v>249539</v>
      </c>
      <c r="H53902" s="1" t="s">
        <v>249540</v>
      </c>
      <c r="I53902" s="1" t="s">
        <v>249541</v>
      </c>
    </row>
    <row r="53903" spans="1:9" x14ac:dyDescent="0.2">
      <c r="A53903" s="1" t="s">
        <v>249542</v>
      </c>
      <c r="B53903" s="1" t="s">
        <v>249543</v>
      </c>
      <c r="C53903" s="1">
        <v>283309850</v>
      </c>
      <c r="F53903" s="1">
        <v>1111</v>
      </c>
      <c r="G53903" s="1" t="s">
        <v>249544</v>
      </c>
      <c r="H53903" s="1" t="s">
        <v>249545</v>
      </c>
      <c r="I53903" s="1" t="s">
        <v>249546</v>
      </c>
    </row>
    <row r="53904" spans="1:9" x14ac:dyDescent="0.2">
      <c r="A53904" s="1" t="s">
        <v>249547</v>
      </c>
      <c r="B53904" s="1" t="s">
        <v>249548</v>
      </c>
      <c r="C53904" s="1">
        <v>283377553</v>
      </c>
      <c r="F53904" s="1">
        <v>149</v>
      </c>
      <c r="G53904" s="1" t="s">
        <v>249549</v>
      </c>
      <c r="H53904" s="1" t="s">
        <v>249550</v>
      </c>
      <c r="I53904" s="1" t="s">
        <v>249551</v>
      </c>
    </row>
    <row r="53905" spans="1:9" x14ac:dyDescent="0.2">
      <c r="A53905" s="1" t="s">
        <v>249552</v>
      </c>
      <c r="B53905" s="1" t="s">
        <v>249553</v>
      </c>
      <c r="C53905" s="1">
        <v>283097078</v>
      </c>
      <c r="D53905" t="s">
        <v>261115</v>
      </c>
      <c r="E53905" t="s">
        <v>266284</v>
      </c>
      <c r="F53905" s="1">
        <v>959</v>
      </c>
      <c r="G53905" s="1" t="s">
        <v>249554</v>
      </c>
      <c r="H53905" s="1" t="s">
        <v>249555</v>
      </c>
      <c r="I53905" s="1" t="s">
        <v>249556</v>
      </c>
    </row>
    <row r="53906" spans="1:9" x14ac:dyDescent="0.2">
      <c r="A53906" s="1" t="s">
        <v>249557</v>
      </c>
      <c r="B53906" s="1" t="s">
        <v>249558</v>
      </c>
      <c r="C53906" s="1">
        <v>283378839</v>
      </c>
      <c r="D53906" t="s">
        <v>261135</v>
      </c>
      <c r="E53906" t="s">
        <v>267192</v>
      </c>
      <c r="F53906" s="1">
        <v>14</v>
      </c>
      <c r="G53906" s="1" t="s">
        <v>249559</v>
      </c>
      <c r="H53906" s="1" t="s">
        <v>249560</v>
      </c>
      <c r="I53906" s="1" t="s">
        <v>249561</v>
      </c>
    </row>
    <row r="53907" spans="1:9" x14ac:dyDescent="0.2">
      <c r="A53907" s="1" t="s">
        <v>249562</v>
      </c>
      <c r="B53907" s="1" t="s">
        <v>249563</v>
      </c>
      <c r="C53907" s="1">
        <v>283396553</v>
      </c>
      <c r="F53907" s="1">
        <v>1343</v>
      </c>
      <c r="G53907" s="1" t="s">
        <v>249564</v>
      </c>
      <c r="H53907" s="1" t="s">
        <v>249565</v>
      </c>
      <c r="I53907" s="1" t="s">
        <v>249566</v>
      </c>
    </row>
    <row r="53908" spans="1:9" x14ac:dyDescent="0.2">
      <c r="A53908" s="1" t="s">
        <v>249567</v>
      </c>
      <c r="B53908" s="1" t="s">
        <v>249568</v>
      </c>
      <c r="C53908" s="1">
        <v>283119203</v>
      </c>
      <c r="F53908" s="1">
        <v>217</v>
      </c>
      <c r="G53908" s="1" t="s">
        <v>249569</v>
      </c>
      <c r="H53908" s="1" t="s">
        <v>249570</v>
      </c>
      <c r="I53908" s="1" t="s">
        <v>249571</v>
      </c>
    </row>
    <row r="53909" spans="1:9" x14ac:dyDescent="0.2">
      <c r="A53909" s="1" t="s">
        <v>249572</v>
      </c>
      <c r="B53909" s="1" t="s">
        <v>249573</v>
      </c>
      <c r="C53909" s="1">
        <v>283396469</v>
      </c>
      <c r="F53909" s="1">
        <v>67</v>
      </c>
      <c r="G53909" s="1" t="s">
        <v>249574</v>
      </c>
      <c r="H53909" s="1" t="s">
        <v>249575</v>
      </c>
      <c r="I53909" s="1" t="s">
        <v>249576</v>
      </c>
    </row>
    <row r="53910" spans="1:9" x14ac:dyDescent="0.2">
      <c r="A53910" s="1" t="s">
        <v>249577</v>
      </c>
      <c r="B53910" s="1" t="s">
        <v>249578</v>
      </c>
      <c r="C53910" s="1">
        <v>283396194</v>
      </c>
      <c r="D53910" t="s">
        <v>261092</v>
      </c>
      <c r="E53910" t="s">
        <v>261122</v>
      </c>
      <c r="F53910" s="1">
        <v>175</v>
      </c>
      <c r="G53910" s="1" t="s">
        <v>249579</v>
      </c>
      <c r="H53910" s="1" t="s">
        <v>249580</v>
      </c>
      <c r="I53910" s="1" t="s">
        <v>249581</v>
      </c>
    </row>
    <row r="53911" spans="1:9" x14ac:dyDescent="0.2">
      <c r="A53911" s="1" t="s">
        <v>249582</v>
      </c>
      <c r="B53911" s="1" t="s">
        <v>249583</v>
      </c>
      <c r="C53911" s="1">
        <v>283396225</v>
      </c>
      <c r="D53911" t="s">
        <v>261115</v>
      </c>
      <c r="E53911" t="s">
        <v>261157</v>
      </c>
      <c r="F53911" s="1">
        <v>626</v>
      </c>
      <c r="G53911" s="1" t="s">
        <v>249584</v>
      </c>
      <c r="H53911" s="1" t="s">
        <v>249585</v>
      </c>
      <c r="I53911" s="1" t="s">
        <v>249586</v>
      </c>
    </row>
    <row r="53912" spans="1:9" x14ac:dyDescent="0.2">
      <c r="A53912" s="1" t="s">
        <v>249587</v>
      </c>
      <c r="B53912" s="1" t="s">
        <v>249588</v>
      </c>
      <c r="C53912" s="1">
        <v>291638310</v>
      </c>
      <c r="D53912" t="s">
        <v>261172</v>
      </c>
      <c r="E53912" t="s">
        <v>265753</v>
      </c>
      <c r="F53912" s="1">
        <v>142</v>
      </c>
      <c r="G53912" s="1" t="s">
        <v>249589</v>
      </c>
      <c r="H53912" s="1" t="s">
        <v>249590</v>
      </c>
      <c r="I53912" s="1"/>
    </row>
    <row r="53913" spans="1:9" x14ac:dyDescent="0.2">
      <c r="A53913" s="1" t="s">
        <v>249591</v>
      </c>
      <c r="B53913" s="1" t="s">
        <v>249592</v>
      </c>
      <c r="C53913" s="1">
        <v>283396595</v>
      </c>
      <c r="D53913" t="s">
        <v>261111</v>
      </c>
      <c r="E53913" t="s">
        <v>261277</v>
      </c>
      <c r="F53913" s="1">
        <v>290</v>
      </c>
      <c r="G53913" s="1" t="s">
        <v>249593</v>
      </c>
      <c r="H53913" s="1" t="s">
        <v>249594</v>
      </c>
      <c r="I53913" s="1" t="s">
        <v>249595</v>
      </c>
    </row>
    <row r="53914" spans="1:9" x14ac:dyDescent="0.2">
      <c r="A53914" s="1" t="s">
        <v>249596</v>
      </c>
      <c r="B53914" s="1" t="s">
        <v>249597</v>
      </c>
      <c r="C53914" s="1">
        <v>283396656</v>
      </c>
      <c r="D53914" t="s">
        <v>261191</v>
      </c>
      <c r="E53914" t="s">
        <v>266878</v>
      </c>
      <c r="F53914" s="1">
        <v>31</v>
      </c>
      <c r="G53914" s="1" t="s">
        <v>249598</v>
      </c>
      <c r="H53914" s="1" t="s">
        <v>249599</v>
      </c>
      <c r="I53914" s="1" t="s">
        <v>249600</v>
      </c>
    </row>
    <row r="53915" spans="1:9" x14ac:dyDescent="0.2">
      <c r="A53915" s="1" t="s">
        <v>249601</v>
      </c>
      <c r="B53915" s="1" t="s">
        <v>249602</v>
      </c>
      <c r="C53915" s="1">
        <v>283396574</v>
      </c>
      <c r="D53915" t="s">
        <v>261179</v>
      </c>
      <c r="E53915" t="s">
        <v>266039</v>
      </c>
      <c r="F53915" s="1">
        <v>319</v>
      </c>
      <c r="G53915" s="1" t="s">
        <v>249603</v>
      </c>
      <c r="H53915" s="1" t="s">
        <v>249604</v>
      </c>
      <c r="I53915" s="1" t="s">
        <v>249605</v>
      </c>
    </row>
    <row r="53916" spans="1:9" x14ac:dyDescent="0.2">
      <c r="A53916" s="1" t="s">
        <v>99521</v>
      </c>
      <c r="B53916" s="1" t="s">
        <v>249606</v>
      </c>
      <c r="C53916" s="1">
        <v>283396565</v>
      </c>
      <c r="D53916" t="s">
        <v>261118</v>
      </c>
      <c r="E53916" t="s">
        <v>267037</v>
      </c>
      <c r="F53916" s="1">
        <v>411</v>
      </c>
      <c r="G53916" s="1" t="s">
        <v>249607</v>
      </c>
      <c r="H53916" s="1" t="s">
        <v>249608</v>
      </c>
      <c r="I53916" s="1" t="s">
        <v>249609</v>
      </c>
    </row>
    <row r="53917" spans="1:9" x14ac:dyDescent="0.2">
      <c r="A53917" s="1" t="s">
        <v>249610</v>
      </c>
      <c r="B53917" s="1" t="s">
        <v>249611</v>
      </c>
      <c r="C53917" s="1">
        <v>283396486</v>
      </c>
      <c r="D53917" t="s">
        <v>261101</v>
      </c>
      <c r="E53917" t="s">
        <v>266842</v>
      </c>
      <c r="F53917" s="1">
        <v>180</v>
      </c>
      <c r="G53917" s="1" t="s">
        <v>249612</v>
      </c>
      <c r="H53917" s="1" t="s">
        <v>249613</v>
      </c>
      <c r="I53917" s="1" t="s">
        <v>249614</v>
      </c>
    </row>
    <row r="53918" spans="1:9" x14ac:dyDescent="0.2">
      <c r="A53918" s="1" t="s">
        <v>249615</v>
      </c>
      <c r="B53918" s="1" t="s">
        <v>249616</v>
      </c>
      <c r="C53918" s="1">
        <v>283396657</v>
      </c>
      <c r="D53918" t="s">
        <v>261135</v>
      </c>
      <c r="E53918" t="s">
        <v>264018</v>
      </c>
      <c r="F53918" s="1">
        <v>102</v>
      </c>
      <c r="G53918" s="1" t="s">
        <v>249617</v>
      </c>
      <c r="H53918" s="1" t="s">
        <v>249618</v>
      </c>
      <c r="I53918" s="1" t="s">
        <v>249619</v>
      </c>
    </row>
    <row r="53919" spans="1:9" x14ac:dyDescent="0.2">
      <c r="A53919" s="1" t="s">
        <v>249620</v>
      </c>
      <c r="B53919" s="1" t="s">
        <v>249621</v>
      </c>
      <c r="C53919" s="1">
        <v>283396546</v>
      </c>
      <c r="D53919" t="s">
        <v>266199</v>
      </c>
      <c r="E53919" t="s">
        <v>267193</v>
      </c>
      <c r="F53919" s="1">
        <v>114</v>
      </c>
      <c r="G53919" s="1" t="s">
        <v>249622</v>
      </c>
      <c r="H53919" s="1" t="s">
        <v>249623</v>
      </c>
      <c r="I53919" s="1"/>
    </row>
    <row r="53920" spans="1:9" x14ac:dyDescent="0.2">
      <c r="A53920" s="1" t="s">
        <v>249624</v>
      </c>
      <c r="B53920" s="1" t="s">
        <v>249625</v>
      </c>
      <c r="C53920" s="1">
        <v>283396592</v>
      </c>
      <c r="F53920" s="1">
        <v>10</v>
      </c>
      <c r="G53920" s="1" t="s">
        <v>249626</v>
      </c>
      <c r="H53920" s="1" t="s">
        <v>249627</v>
      </c>
      <c r="I53920" s="1" t="s">
        <v>249628</v>
      </c>
    </row>
    <row r="53921" spans="1:9" x14ac:dyDescent="0.2">
      <c r="A53921" s="1" t="s">
        <v>249629</v>
      </c>
      <c r="B53921" s="1" t="s">
        <v>249630</v>
      </c>
      <c r="C53921" s="1">
        <v>283396385</v>
      </c>
      <c r="D53921" t="s">
        <v>261092</v>
      </c>
      <c r="E53921" t="s">
        <v>261122</v>
      </c>
      <c r="F53921" s="1">
        <v>71</v>
      </c>
      <c r="G53921" s="1" t="s">
        <v>249631</v>
      </c>
      <c r="H53921" s="1" t="s">
        <v>249632</v>
      </c>
      <c r="I53921" s="1" t="s">
        <v>249633</v>
      </c>
    </row>
    <row r="53922" spans="1:9" x14ac:dyDescent="0.2">
      <c r="A53922" s="1" t="s">
        <v>249634</v>
      </c>
      <c r="B53922" s="1" t="s">
        <v>249635</v>
      </c>
      <c r="C53922" s="1">
        <v>283396444</v>
      </c>
      <c r="D53922" t="s">
        <v>261165</v>
      </c>
      <c r="E53922" t="s">
        <v>266051</v>
      </c>
      <c r="F53922" s="1">
        <v>48</v>
      </c>
      <c r="G53922" s="1" t="s">
        <v>249636</v>
      </c>
      <c r="H53922" s="1" t="s">
        <v>249637</v>
      </c>
      <c r="I53922" s="1" t="s">
        <v>249638</v>
      </c>
    </row>
    <row r="53923" spans="1:9" x14ac:dyDescent="0.2">
      <c r="A53923" s="1" t="s">
        <v>249639</v>
      </c>
      <c r="B53923" s="1" t="s">
        <v>249640</v>
      </c>
      <c r="C53923" s="1">
        <v>283396605</v>
      </c>
      <c r="D53923" t="s">
        <v>261115</v>
      </c>
      <c r="E53923" t="s">
        <v>266282</v>
      </c>
      <c r="F53923" s="1">
        <v>57</v>
      </c>
      <c r="G53923" s="1" t="s">
        <v>249641</v>
      </c>
      <c r="H53923" s="1" t="s">
        <v>249642</v>
      </c>
      <c r="I53923" s="1" t="s">
        <v>249643</v>
      </c>
    </row>
    <row r="53924" spans="1:9" x14ac:dyDescent="0.2">
      <c r="A53924" s="1" t="s">
        <v>249644</v>
      </c>
      <c r="B53924" s="1" t="s">
        <v>249645</v>
      </c>
      <c r="C53924" s="1">
        <v>283396622</v>
      </c>
      <c r="F53924" s="1">
        <v>139</v>
      </c>
      <c r="G53924" s="1" t="s">
        <v>249646</v>
      </c>
      <c r="H53924" s="1" t="s">
        <v>249647</v>
      </c>
      <c r="I53924" s="1" t="s">
        <v>249648</v>
      </c>
    </row>
    <row r="53925" spans="1:9" x14ac:dyDescent="0.2">
      <c r="A53925" s="1" t="s">
        <v>249649</v>
      </c>
      <c r="B53925" s="1" t="s">
        <v>249650</v>
      </c>
      <c r="C53925" s="1">
        <v>283396245</v>
      </c>
      <c r="D53925" t="s">
        <v>261092</v>
      </c>
      <c r="E53925" t="s">
        <v>267194</v>
      </c>
      <c r="F53925" s="1">
        <v>123</v>
      </c>
      <c r="G53925" s="1" t="s">
        <v>249651</v>
      </c>
      <c r="H53925" s="1" t="s">
        <v>249652</v>
      </c>
      <c r="I53925" s="1" t="s">
        <v>249653</v>
      </c>
    </row>
    <row r="53926" spans="1:9" x14ac:dyDescent="0.2">
      <c r="A53926" s="1" t="s">
        <v>249654</v>
      </c>
      <c r="B53926" s="1" t="s">
        <v>249655</v>
      </c>
      <c r="C53926" s="1">
        <v>283396227</v>
      </c>
      <c r="F53926" s="1">
        <v>142</v>
      </c>
      <c r="G53926" s="1" t="s">
        <v>249656</v>
      </c>
      <c r="H53926" s="1" t="s">
        <v>249657</v>
      </c>
      <c r="I53926" s="1" t="s">
        <v>249658</v>
      </c>
    </row>
    <row r="53927" spans="1:9" x14ac:dyDescent="0.2">
      <c r="A53927" s="1" t="s">
        <v>249659</v>
      </c>
      <c r="B53927" s="1" t="s">
        <v>249660</v>
      </c>
      <c r="C53927" s="1">
        <v>283355348</v>
      </c>
      <c r="D53927" t="s">
        <v>261092</v>
      </c>
      <c r="E53927" t="s">
        <v>266070</v>
      </c>
      <c r="F53927" s="1">
        <v>215</v>
      </c>
      <c r="G53927" s="1" t="s">
        <v>249661</v>
      </c>
      <c r="H53927" s="1" t="s">
        <v>249662</v>
      </c>
      <c r="I53927" s="1" t="s">
        <v>249663</v>
      </c>
    </row>
    <row r="53928" spans="1:9" x14ac:dyDescent="0.2">
      <c r="A53928" s="1" t="s">
        <v>249664</v>
      </c>
      <c r="B53928" s="1" t="s">
        <v>249665</v>
      </c>
      <c r="C53928" s="1">
        <v>283119196</v>
      </c>
      <c r="D53928" t="s">
        <v>261141</v>
      </c>
      <c r="E53928" t="s">
        <v>261199</v>
      </c>
      <c r="F53928" s="1">
        <v>104</v>
      </c>
      <c r="G53928" s="1" t="s">
        <v>249666</v>
      </c>
      <c r="H53928" s="1" t="s">
        <v>249667</v>
      </c>
      <c r="I53928" s="1" t="s">
        <v>249668</v>
      </c>
    </row>
    <row r="53929" spans="1:9" x14ac:dyDescent="0.2">
      <c r="A53929" s="1" t="s">
        <v>249669</v>
      </c>
      <c r="B53929" s="1" t="s">
        <v>249670</v>
      </c>
      <c r="C53929" s="1">
        <v>283396193</v>
      </c>
      <c r="D53929" t="s">
        <v>1001</v>
      </c>
      <c r="E53929" t="s">
        <v>264060</v>
      </c>
      <c r="F53929" s="1">
        <v>330</v>
      </c>
      <c r="G53929" s="1" t="s">
        <v>249671</v>
      </c>
      <c r="H53929" s="1" t="s">
        <v>249672</v>
      </c>
      <c r="I53929" s="1" t="s">
        <v>249673</v>
      </c>
    </row>
    <row r="53930" spans="1:9" x14ac:dyDescent="0.2">
      <c r="A53930" s="1" t="s">
        <v>249674</v>
      </c>
      <c r="B53930" s="1" t="s">
        <v>249675</v>
      </c>
      <c r="C53930" s="1">
        <v>283106011</v>
      </c>
      <c r="D53930" t="s">
        <v>267053</v>
      </c>
      <c r="E53930" t="s">
        <v>267195</v>
      </c>
      <c r="F53930" s="1">
        <v>78</v>
      </c>
      <c r="G53930" s="1" t="s">
        <v>249676</v>
      </c>
      <c r="H53930" s="1" t="s">
        <v>249677</v>
      </c>
      <c r="I53930" s="1" t="s">
        <v>249678</v>
      </c>
    </row>
    <row r="53931" spans="1:9" x14ac:dyDescent="0.2">
      <c r="A53931" s="1" t="s">
        <v>212134</v>
      </c>
      <c r="B53931" s="1" t="s">
        <v>249679</v>
      </c>
      <c r="C53931" s="1">
        <v>282423581</v>
      </c>
      <c r="D53931" t="s">
        <v>261111</v>
      </c>
      <c r="E53931" t="s">
        <v>261162</v>
      </c>
      <c r="F53931" s="1">
        <v>223</v>
      </c>
      <c r="G53931" s="1" t="s">
        <v>249680</v>
      </c>
      <c r="H53931" s="1" t="s">
        <v>249681</v>
      </c>
      <c r="I53931" s="1"/>
    </row>
    <row r="53932" spans="1:9" x14ac:dyDescent="0.2">
      <c r="A53932" s="1" t="s">
        <v>249682</v>
      </c>
      <c r="B53932" s="1" t="s">
        <v>249683</v>
      </c>
      <c r="C53932" s="1">
        <v>282422939</v>
      </c>
      <c r="F53932" s="1">
        <v>168</v>
      </c>
      <c r="G53932" s="1" t="s">
        <v>249684</v>
      </c>
      <c r="H53932" s="1" t="s">
        <v>249685</v>
      </c>
      <c r="I53932" s="1"/>
    </row>
    <row r="53933" spans="1:9" x14ac:dyDescent="0.2">
      <c r="A53933" s="1" t="s">
        <v>249686</v>
      </c>
      <c r="B53933" s="1" t="s">
        <v>249687</v>
      </c>
      <c r="C53933" s="1">
        <v>283345857</v>
      </c>
      <c r="F53933" s="1">
        <v>53</v>
      </c>
      <c r="G53933" s="1" t="s">
        <v>249688</v>
      </c>
      <c r="H53933" s="1" t="s">
        <v>249689</v>
      </c>
      <c r="I53933" s="1" t="s">
        <v>249690</v>
      </c>
    </row>
    <row r="53934" spans="1:9" x14ac:dyDescent="0.2">
      <c r="A53934" s="1" t="s">
        <v>249691</v>
      </c>
      <c r="B53934" s="1" t="s">
        <v>249692</v>
      </c>
      <c r="C53934" s="1">
        <v>283396542</v>
      </c>
      <c r="F53934" s="1">
        <v>127</v>
      </c>
      <c r="G53934" s="1" t="s">
        <v>249693</v>
      </c>
      <c r="H53934" s="1" t="s">
        <v>249694</v>
      </c>
      <c r="I53934" s="1" t="s">
        <v>249695</v>
      </c>
    </row>
    <row r="53935" spans="1:9" x14ac:dyDescent="0.2">
      <c r="A53935" s="1" t="s">
        <v>249696</v>
      </c>
      <c r="B53935" s="1" t="s">
        <v>249697</v>
      </c>
      <c r="C53935" s="1">
        <v>283344749</v>
      </c>
      <c r="F53935" s="1">
        <v>31</v>
      </c>
      <c r="G53935" s="1" t="s">
        <v>249698</v>
      </c>
      <c r="H53935" s="1" t="s">
        <v>249699</v>
      </c>
      <c r="I53935" s="1" t="s">
        <v>249700</v>
      </c>
    </row>
    <row r="53936" spans="1:9" x14ac:dyDescent="0.2">
      <c r="A53936" s="1" t="s">
        <v>249701</v>
      </c>
      <c r="B53936" s="1" t="s">
        <v>249702</v>
      </c>
      <c r="C53936" s="1">
        <v>283332955</v>
      </c>
      <c r="D53936" t="s">
        <v>261096</v>
      </c>
      <c r="E53936" t="s">
        <v>264124</v>
      </c>
      <c r="F53936" s="1">
        <v>406</v>
      </c>
      <c r="G53936" s="1" t="s">
        <v>249703</v>
      </c>
      <c r="H53936" s="1" t="s">
        <v>249704</v>
      </c>
      <c r="I53936" s="1" t="s">
        <v>249705</v>
      </c>
    </row>
    <row r="53937" spans="1:9" x14ac:dyDescent="0.2">
      <c r="A53937" s="1" t="s">
        <v>249706</v>
      </c>
      <c r="B53937" s="1" t="s">
        <v>249707</v>
      </c>
      <c r="C53937" s="1">
        <v>283309892</v>
      </c>
      <c r="F53937" s="1">
        <v>31</v>
      </c>
      <c r="G53937" s="1" t="s">
        <v>249708</v>
      </c>
      <c r="H53937" s="1" t="s">
        <v>249709</v>
      </c>
      <c r="I53937" s="1"/>
    </row>
    <row r="53938" spans="1:9" x14ac:dyDescent="0.2">
      <c r="A53938" s="1" t="s">
        <v>249710</v>
      </c>
      <c r="B53938" s="1" t="s">
        <v>249711</v>
      </c>
      <c r="C53938" s="1">
        <v>283396626</v>
      </c>
      <c r="D53938" t="s">
        <v>261111</v>
      </c>
      <c r="E53938" t="s">
        <v>261162</v>
      </c>
      <c r="F53938" s="1">
        <v>288</v>
      </c>
      <c r="G53938" s="1" t="s">
        <v>249712</v>
      </c>
      <c r="H53938" s="1" t="s">
        <v>249713</v>
      </c>
      <c r="I53938" s="1" t="s">
        <v>249714</v>
      </c>
    </row>
    <row r="53939" spans="1:9" x14ac:dyDescent="0.2">
      <c r="A53939" s="1" t="s">
        <v>249715</v>
      </c>
      <c r="B53939" s="1" t="s">
        <v>249716</v>
      </c>
      <c r="C53939" s="1">
        <v>283396463</v>
      </c>
      <c r="F53939" s="1">
        <v>60</v>
      </c>
      <c r="G53939" s="1" t="s">
        <v>249717</v>
      </c>
      <c r="H53939" s="1" t="s">
        <v>249718</v>
      </c>
      <c r="I53939" s="1"/>
    </row>
    <row r="53940" spans="1:9" x14ac:dyDescent="0.2">
      <c r="A53940" s="1" t="s">
        <v>249719</v>
      </c>
      <c r="B53940" s="1" t="s">
        <v>249720</v>
      </c>
      <c r="C53940" s="1">
        <v>283396233</v>
      </c>
      <c r="D53940" t="s">
        <v>261096</v>
      </c>
      <c r="E53940" t="s">
        <v>266860</v>
      </c>
      <c r="F53940" s="1">
        <v>899</v>
      </c>
      <c r="G53940" s="1" t="s">
        <v>249721</v>
      </c>
      <c r="H53940" s="1" t="s">
        <v>249722</v>
      </c>
      <c r="I53940" s="1" t="s">
        <v>249723</v>
      </c>
    </row>
    <row r="53941" spans="1:9" x14ac:dyDescent="0.2">
      <c r="A53941" s="1" t="s">
        <v>249724</v>
      </c>
      <c r="B53941" s="1" t="s">
        <v>249725</v>
      </c>
      <c r="C53941" s="1">
        <v>283396441</v>
      </c>
      <c r="D53941" t="s">
        <v>261179</v>
      </c>
      <c r="E53941" t="s">
        <v>266038</v>
      </c>
      <c r="F53941" s="1">
        <v>82</v>
      </c>
      <c r="G53941" s="1" t="s">
        <v>249726</v>
      </c>
      <c r="H53941" s="1" t="s">
        <v>249727</v>
      </c>
      <c r="I53941" s="1"/>
    </row>
    <row r="53942" spans="1:9" x14ac:dyDescent="0.2">
      <c r="A53942" s="1" t="s">
        <v>248460</v>
      </c>
      <c r="B53942" s="1" t="s">
        <v>249728</v>
      </c>
      <c r="C53942" s="1">
        <v>283396471</v>
      </c>
      <c r="F53942" s="1">
        <v>18</v>
      </c>
      <c r="G53942" s="1" t="s">
        <v>249729</v>
      </c>
      <c r="H53942" s="1" t="s">
        <v>249730</v>
      </c>
      <c r="I53942" s="1"/>
    </row>
    <row r="53943" spans="1:9" x14ac:dyDescent="0.2">
      <c r="A53943" s="1" t="s">
        <v>249731</v>
      </c>
      <c r="B53943" s="1" t="s">
        <v>249732</v>
      </c>
      <c r="C53943" s="1">
        <v>283396649</v>
      </c>
      <c r="D53943" t="s">
        <v>261096</v>
      </c>
      <c r="E53943" t="s">
        <v>264127</v>
      </c>
      <c r="F53943" s="1">
        <v>592</v>
      </c>
      <c r="G53943" s="1" t="s">
        <v>249733</v>
      </c>
      <c r="H53943" s="1" t="s">
        <v>249734</v>
      </c>
      <c r="I53943" s="1" t="s">
        <v>249735</v>
      </c>
    </row>
    <row r="53944" spans="1:9" x14ac:dyDescent="0.2">
      <c r="A53944" s="1" t="s">
        <v>249736</v>
      </c>
      <c r="B53944" s="1" t="s">
        <v>249737</v>
      </c>
      <c r="C53944" s="1">
        <v>283105867</v>
      </c>
      <c r="D53944" t="s">
        <v>261096</v>
      </c>
      <c r="E53944" t="s">
        <v>264133</v>
      </c>
      <c r="F53944" s="1">
        <v>43</v>
      </c>
      <c r="G53944" s="1" t="s">
        <v>249738</v>
      </c>
      <c r="H53944" s="1" t="s">
        <v>249739</v>
      </c>
      <c r="I53944" s="1"/>
    </row>
    <row r="53945" spans="1:9" x14ac:dyDescent="0.2">
      <c r="A53945" s="1" t="s">
        <v>249740</v>
      </c>
      <c r="B53945" s="1" t="s">
        <v>249741</v>
      </c>
      <c r="C53945" s="1">
        <v>283332956</v>
      </c>
      <c r="F53945" s="1">
        <v>84</v>
      </c>
      <c r="G53945" s="1" t="s">
        <v>249742</v>
      </c>
      <c r="H53945" s="1" t="s">
        <v>249743</v>
      </c>
      <c r="I53945" s="1" t="s">
        <v>249744</v>
      </c>
    </row>
    <row r="53946" spans="1:9" x14ac:dyDescent="0.2">
      <c r="A53946" s="1" t="s">
        <v>249745</v>
      </c>
      <c r="B53946" s="1" t="s">
        <v>249746</v>
      </c>
      <c r="C53946" s="1">
        <v>282882142</v>
      </c>
      <c r="F53946" s="1">
        <v>1415</v>
      </c>
      <c r="G53946" s="1" t="s">
        <v>249747</v>
      </c>
      <c r="H53946" s="1" t="s">
        <v>249748</v>
      </c>
      <c r="I53946" s="1" t="s">
        <v>249749</v>
      </c>
    </row>
    <row r="53947" spans="1:9" x14ac:dyDescent="0.2">
      <c r="A53947" s="1" t="s">
        <v>249750</v>
      </c>
      <c r="B53947" s="1" t="s">
        <v>249751</v>
      </c>
      <c r="C53947" s="1">
        <v>283309868</v>
      </c>
      <c r="D53947" t="s">
        <v>261099</v>
      </c>
      <c r="E53947" t="s">
        <v>261100</v>
      </c>
      <c r="F53947" s="1">
        <v>74</v>
      </c>
      <c r="G53947" s="1" t="s">
        <v>249752</v>
      </c>
      <c r="H53947" s="1" t="s">
        <v>249753</v>
      </c>
      <c r="I53947" s="1" t="s">
        <v>249754</v>
      </c>
    </row>
    <row r="53948" spans="1:9" x14ac:dyDescent="0.2">
      <c r="A53948" s="1" t="s">
        <v>249755</v>
      </c>
      <c r="B53948" s="1" t="s">
        <v>249756</v>
      </c>
      <c r="C53948" s="1">
        <v>283332949</v>
      </c>
      <c r="D53948" t="s">
        <v>261101</v>
      </c>
      <c r="E53948" t="s">
        <v>267196</v>
      </c>
      <c r="F53948" s="1">
        <v>5</v>
      </c>
      <c r="G53948" s="1" t="s">
        <v>249757</v>
      </c>
      <c r="H53948" s="1" t="s">
        <v>249758</v>
      </c>
      <c r="I53948" s="1" t="s">
        <v>249759</v>
      </c>
    </row>
    <row r="53949" spans="1:9" x14ac:dyDescent="0.2">
      <c r="A53949" s="1" t="s">
        <v>249760</v>
      </c>
      <c r="B53949" s="1" t="s">
        <v>249761</v>
      </c>
      <c r="C53949" s="1">
        <v>283086109</v>
      </c>
      <c r="F53949" s="1">
        <v>22</v>
      </c>
      <c r="G53949" s="1" t="s">
        <v>249762</v>
      </c>
      <c r="H53949" s="1" t="s">
        <v>249763</v>
      </c>
      <c r="I53949" s="1"/>
    </row>
    <row r="53950" spans="1:9" x14ac:dyDescent="0.2">
      <c r="A53950" s="1" t="s">
        <v>249764</v>
      </c>
      <c r="B53950" s="1" t="s">
        <v>249765</v>
      </c>
      <c r="C53950" s="1">
        <v>283309870</v>
      </c>
      <c r="F53950" s="1">
        <v>639</v>
      </c>
      <c r="G53950" s="1" t="s">
        <v>249766</v>
      </c>
      <c r="H53950" s="1" t="s">
        <v>249767</v>
      </c>
      <c r="I53950" s="1" t="s">
        <v>249768</v>
      </c>
    </row>
    <row r="53951" spans="1:9" x14ac:dyDescent="0.2">
      <c r="A53951" s="1" t="s">
        <v>249769</v>
      </c>
      <c r="B53951" s="1" t="s">
        <v>249770</v>
      </c>
      <c r="C53951" s="1">
        <v>283309859</v>
      </c>
      <c r="F53951" s="1">
        <v>122</v>
      </c>
      <c r="G53951" s="1" t="s">
        <v>249771</v>
      </c>
      <c r="H53951" s="1" t="s">
        <v>249772</v>
      </c>
      <c r="I53951" s="1" t="s">
        <v>249773</v>
      </c>
    </row>
    <row r="53952" spans="1:9" x14ac:dyDescent="0.2">
      <c r="A53952" s="1" t="s">
        <v>249774</v>
      </c>
      <c r="B53952" s="1" t="s">
        <v>249775</v>
      </c>
      <c r="C53952" s="1">
        <v>283333068</v>
      </c>
      <c r="F53952" s="1">
        <v>62</v>
      </c>
      <c r="G53952" s="1" t="s">
        <v>249776</v>
      </c>
      <c r="H53952" s="1" t="s">
        <v>249777</v>
      </c>
      <c r="I53952" s="1"/>
    </row>
    <row r="53953" spans="1:9" x14ac:dyDescent="0.2">
      <c r="A53953" s="1" t="s">
        <v>249778</v>
      </c>
      <c r="B53953" s="1" t="s">
        <v>249779</v>
      </c>
      <c r="C53953" s="1">
        <v>283309866</v>
      </c>
      <c r="D53953" t="s">
        <v>261094</v>
      </c>
      <c r="E53953" t="s">
        <v>267197</v>
      </c>
      <c r="F53953" s="1">
        <v>28</v>
      </c>
      <c r="G53953" s="1" t="s">
        <v>249780</v>
      </c>
      <c r="H53953" s="1" t="s">
        <v>249781</v>
      </c>
      <c r="I53953" s="1" t="s">
        <v>249782</v>
      </c>
    </row>
    <row r="53954" spans="1:9" x14ac:dyDescent="0.2">
      <c r="A53954" s="1" t="s">
        <v>1015</v>
      </c>
      <c r="B53954" s="1" t="s">
        <v>249783</v>
      </c>
      <c r="C53954" s="1">
        <v>283333048</v>
      </c>
      <c r="F53954" s="1">
        <v>969</v>
      </c>
      <c r="G53954" s="1" t="s">
        <v>249784</v>
      </c>
      <c r="H53954" s="1" t="s">
        <v>249785</v>
      </c>
      <c r="I53954" s="1" t="s">
        <v>249786</v>
      </c>
    </row>
    <row r="53955" spans="1:9" x14ac:dyDescent="0.2">
      <c r="A53955" s="1" t="s">
        <v>249787</v>
      </c>
      <c r="B53955" s="1" t="s">
        <v>249788</v>
      </c>
      <c r="C53955" s="1">
        <v>283173433</v>
      </c>
      <c r="D53955" t="s">
        <v>261096</v>
      </c>
      <c r="E53955" t="s">
        <v>169899</v>
      </c>
      <c r="F53955" s="1">
        <v>132</v>
      </c>
      <c r="G53955" s="1" t="s">
        <v>249789</v>
      </c>
      <c r="H53955" s="1" t="s">
        <v>249790</v>
      </c>
      <c r="I53955" s="1" t="s">
        <v>249791</v>
      </c>
    </row>
    <row r="53956" spans="1:9" x14ac:dyDescent="0.2">
      <c r="A53956" s="1" t="s">
        <v>249792</v>
      </c>
      <c r="B53956" s="1" t="s">
        <v>249793</v>
      </c>
      <c r="C53956" s="1">
        <v>282400897</v>
      </c>
      <c r="F53956" s="1">
        <v>96</v>
      </c>
      <c r="G53956" s="1" t="s">
        <v>249794</v>
      </c>
      <c r="H53956" s="1" t="s">
        <v>249795</v>
      </c>
      <c r="I53956" s="1"/>
    </row>
    <row r="53957" spans="1:9" x14ac:dyDescent="0.2">
      <c r="A53957" s="1" t="s">
        <v>249796</v>
      </c>
      <c r="B53957" s="1" t="s">
        <v>249797</v>
      </c>
      <c r="C53957" s="1">
        <v>283332946</v>
      </c>
      <c r="D53957" t="s">
        <v>261096</v>
      </c>
      <c r="E53957" t="s">
        <v>264133</v>
      </c>
      <c r="F53957" s="1">
        <v>883</v>
      </c>
      <c r="G53957" s="1" t="s">
        <v>249798</v>
      </c>
      <c r="H53957" s="1" t="s">
        <v>249799</v>
      </c>
      <c r="I53957" s="1" t="s">
        <v>249800</v>
      </c>
    </row>
    <row r="53958" spans="1:9" x14ac:dyDescent="0.2">
      <c r="A53958" s="1" t="s">
        <v>249801</v>
      </c>
      <c r="B53958" s="1" t="s">
        <v>249802</v>
      </c>
      <c r="C53958" s="1">
        <v>283332945</v>
      </c>
      <c r="D53958" t="s">
        <v>265734</v>
      </c>
      <c r="E53958" t="s">
        <v>265735</v>
      </c>
      <c r="F53958" s="1">
        <v>682</v>
      </c>
      <c r="G53958" s="1" t="s">
        <v>249803</v>
      </c>
      <c r="H53958" s="1" t="s">
        <v>249804</v>
      </c>
      <c r="I53958" s="1" t="s">
        <v>249805</v>
      </c>
    </row>
    <row r="53959" spans="1:9" x14ac:dyDescent="0.2">
      <c r="A53959" s="1" t="s">
        <v>249806</v>
      </c>
      <c r="B53959" s="1" t="s">
        <v>249807</v>
      </c>
      <c r="C53959" s="1">
        <v>283319809</v>
      </c>
      <c r="F53959" s="1">
        <v>16</v>
      </c>
      <c r="G53959" s="1" t="s">
        <v>249808</v>
      </c>
      <c r="H53959" s="1" t="s">
        <v>249809</v>
      </c>
      <c r="I53959" s="1"/>
    </row>
    <row r="53960" spans="1:9" x14ac:dyDescent="0.2">
      <c r="A53960" s="1" t="s">
        <v>249810</v>
      </c>
      <c r="B53960" s="1" t="s">
        <v>249811</v>
      </c>
      <c r="C53960" s="1">
        <v>283333011</v>
      </c>
      <c r="D53960" t="s">
        <v>1001</v>
      </c>
      <c r="E53960" t="s">
        <v>264057</v>
      </c>
      <c r="F53960" s="1">
        <v>560</v>
      </c>
      <c r="G53960" s="1" t="s">
        <v>249812</v>
      </c>
      <c r="H53960" s="1" t="s">
        <v>249813</v>
      </c>
      <c r="I53960" s="1" t="s">
        <v>249814</v>
      </c>
    </row>
    <row r="53961" spans="1:9" x14ac:dyDescent="0.2">
      <c r="A53961" s="1" t="s">
        <v>249815</v>
      </c>
      <c r="B53961" s="1" t="s">
        <v>249816</v>
      </c>
      <c r="C53961" s="1">
        <v>283173482</v>
      </c>
      <c r="F53961" s="1">
        <v>42</v>
      </c>
      <c r="G53961" s="1" t="s">
        <v>249817</v>
      </c>
      <c r="H53961" s="1" t="s">
        <v>249818</v>
      </c>
      <c r="I53961" s="1"/>
    </row>
    <row r="53962" spans="1:9" x14ac:dyDescent="0.2">
      <c r="A53962" s="1" t="s">
        <v>249819</v>
      </c>
      <c r="B53962" s="1" t="s">
        <v>249820</v>
      </c>
      <c r="C53962" s="1">
        <v>283333013</v>
      </c>
      <c r="D53962" t="s">
        <v>261115</v>
      </c>
      <c r="E53962" t="s">
        <v>266196</v>
      </c>
      <c r="F53962" s="1">
        <v>119</v>
      </c>
      <c r="G53962" s="1" t="s">
        <v>249821</v>
      </c>
      <c r="H53962" s="1" t="s">
        <v>249822</v>
      </c>
      <c r="I53962" s="1" t="s">
        <v>249823</v>
      </c>
    </row>
    <row r="53963" spans="1:9" x14ac:dyDescent="0.2">
      <c r="A53963" s="1" t="s">
        <v>249824</v>
      </c>
      <c r="B53963" s="1" t="s">
        <v>249825</v>
      </c>
      <c r="C53963" s="1">
        <v>283332943</v>
      </c>
      <c r="F53963" s="1">
        <v>562</v>
      </c>
      <c r="G53963" s="1" t="s">
        <v>249826</v>
      </c>
      <c r="H53963" s="1" t="s">
        <v>249827</v>
      </c>
      <c r="I53963" s="1" t="s">
        <v>249828</v>
      </c>
    </row>
    <row r="53964" spans="1:9" x14ac:dyDescent="0.2">
      <c r="A53964" s="1" t="s">
        <v>227618</v>
      </c>
      <c r="B53964" s="1" t="s">
        <v>249829</v>
      </c>
      <c r="C53964" s="1">
        <v>282401428</v>
      </c>
      <c r="D53964" t="s">
        <v>261096</v>
      </c>
      <c r="E53964" t="s">
        <v>169899</v>
      </c>
      <c r="F53964" s="1">
        <v>297</v>
      </c>
      <c r="G53964" s="1" t="s">
        <v>249830</v>
      </c>
      <c r="H53964" s="1" t="s">
        <v>249831</v>
      </c>
      <c r="I53964" s="1" t="s">
        <v>249832</v>
      </c>
    </row>
    <row r="53965" spans="1:9" x14ac:dyDescent="0.2">
      <c r="A53965" s="1" t="s">
        <v>249833</v>
      </c>
      <c r="B53965" s="1" t="s">
        <v>249834</v>
      </c>
      <c r="C53965" s="1">
        <v>283333002</v>
      </c>
      <c r="D53965" t="s">
        <v>261191</v>
      </c>
      <c r="E53965" t="s">
        <v>267198</v>
      </c>
      <c r="F53965" s="1">
        <v>55</v>
      </c>
      <c r="G53965" s="1" t="s">
        <v>249835</v>
      </c>
      <c r="H53965" s="1" t="s">
        <v>249836</v>
      </c>
      <c r="I53965" s="1" t="s">
        <v>249837</v>
      </c>
    </row>
    <row r="53966" spans="1:9" x14ac:dyDescent="0.2">
      <c r="A53966" s="1" t="s">
        <v>249838</v>
      </c>
      <c r="B53966" s="1" t="s">
        <v>249839</v>
      </c>
      <c r="C53966" s="1">
        <v>283333020</v>
      </c>
      <c r="D53966" t="s">
        <v>261191</v>
      </c>
      <c r="E53966" t="s">
        <v>261198</v>
      </c>
      <c r="F53966" s="1">
        <v>22</v>
      </c>
      <c r="G53966" s="1" t="s">
        <v>249840</v>
      </c>
      <c r="H53966" s="1" t="s">
        <v>249841</v>
      </c>
      <c r="I53966" s="1" t="s">
        <v>249842</v>
      </c>
    </row>
    <row r="53967" spans="1:9" x14ac:dyDescent="0.2">
      <c r="A53967" s="1" t="s">
        <v>249843</v>
      </c>
      <c r="B53967" s="1" t="s">
        <v>249844</v>
      </c>
      <c r="C53967" s="1">
        <v>283333037</v>
      </c>
      <c r="D53967" t="s">
        <v>261092</v>
      </c>
      <c r="E53967" t="s">
        <v>261273</v>
      </c>
      <c r="F53967" s="1">
        <v>45</v>
      </c>
      <c r="G53967" s="1" t="s">
        <v>249845</v>
      </c>
      <c r="H53967" s="1" t="s">
        <v>249846</v>
      </c>
      <c r="I53967" s="1" t="s">
        <v>249847</v>
      </c>
    </row>
    <row r="53968" spans="1:9" x14ac:dyDescent="0.2">
      <c r="A53968" s="1" t="s">
        <v>249848</v>
      </c>
      <c r="B53968" s="1" t="s">
        <v>249849</v>
      </c>
      <c r="C53968" s="1">
        <v>283332984</v>
      </c>
      <c r="D53968" t="s">
        <v>261092</v>
      </c>
      <c r="E53968" t="s">
        <v>261273</v>
      </c>
      <c r="F53968" s="1">
        <v>58</v>
      </c>
      <c r="G53968" s="1" t="s">
        <v>249850</v>
      </c>
      <c r="H53968" s="1" t="s">
        <v>249851</v>
      </c>
      <c r="I53968" s="1" t="s">
        <v>249852</v>
      </c>
    </row>
    <row r="53969" spans="1:9" x14ac:dyDescent="0.2">
      <c r="A53969" s="1" t="s">
        <v>249853</v>
      </c>
      <c r="B53969" s="1" t="s">
        <v>249854</v>
      </c>
      <c r="C53969" s="1">
        <v>283332989</v>
      </c>
      <c r="D53969" t="s">
        <v>261135</v>
      </c>
      <c r="E53969" t="s">
        <v>261135</v>
      </c>
      <c r="F53969" s="1">
        <v>41</v>
      </c>
      <c r="G53969" s="1" t="s">
        <v>249855</v>
      </c>
      <c r="H53969" s="1" t="s">
        <v>249856</v>
      </c>
      <c r="I53969" s="1" t="s">
        <v>249857</v>
      </c>
    </row>
    <row r="53970" spans="1:9" x14ac:dyDescent="0.2">
      <c r="A53970" s="1" t="s">
        <v>249858</v>
      </c>
      <c r="B53970" s="1" t="s">
        <v>249859</v>
      </c>
      <c r="C53970" s="1">
        <v>283333040</v>
      </c>
      <c r="D53970" t="s">
        <v>261092</v>
      </c>
      <c r="E53970" t="s">
        <v>261273</v>
      </c>
      <c r="F53970" s="1">
        <v>43</v>
      </c>
      <c r="G53970" s="1" t="s">
        <v>249860</v>
      </c>
      <c r="H53970" s="1" t="s">
        <v>249861</v>
      </c>
      <c r="I53970" s="1" t="s">
        <v>249862</v>
      </c>
    </row>
    <row r="53971" spans="1:9" x14ac:dyDescent="0.2">
      <c r="A53971" s="1" t="s">
        <v>249863</v>
      </c>
      <c r="B53971" s="1" t="s">
        <v>249864</v>
      </c>
      <c r="C53971" s="1">
        <v>283333009</v>
      </c>
      <c r="D53971" t="s">
        <v>261135</v>
      </c>
      <c r="E53971" t="s">
        <v>264018</v>
      </c>
      <c r="F53971" s="1">
        <v>45</v>
      </c>
      <c r="G53971" s="1" t="s">
        <v>249865</v>
      </c>
      <c r="H53971" s="1" t="s">
        <v>249866</v>
      </c>
      <c r="I53971" s="1" t="s">
        <v>249867</v>
      </c>
    </row>
    <row r="53972" spans="1:9" x14ac:dyDescent="0.2">
      <c r="A53972" s="1" t="s">
        <v>249868</v>
      </c>
      <c r="B53972" s="1" t="s">
        <v>249869</v>
      </c>
      <c r="C53972" s="1">
        <v>283332976</v>
      </c>
      <c r="D53972" t="s">
        <v>261092</v>
      </c>
      <c r="E53972" t="s">
        <v>261273</v>
      </c>
      <c r="F53972" s="1">
        <v>32</v>
      </c>
      <c r="G53972" s="1" t="s">
        <v>249870</v>
      </c>
      <c r="H53972" s="1" t="s">
        <v>249871</v>
      </c>
      <c r="I53972" s="1" t="s">
        <v>249872</v>
      </c>
    </row>
    <row r="53973" spans="1:9" x14ac:dyDescent="0.2">
      <c r="A53973" s="1" t="s">
        <v>249873</v>
      </c>
      <c r="B53973" s="1" t="s">
        <v>249874</v>
      </c>
      <c r="C53973" s="1">
        <v>283333000</v>
      </c>
      <c r="D53973" t="s">
        <v>261165</v>
      </c>
      <c r="E53973" t="s">
        <v>267199</v>
      </c>
      <c r="F53973" s="1">
        <v>83</v>
      </c>
      <c r="G53973" s="1" t="s">
        <v>249875</v>
      </c>
      <c r="H53973" s="1" t="s">
        <v>249876</v>
      </c>
      <c r="I53973" s="1" t="s">
        <v>249877</v>
      </c>
    </row>
    <row r="53974" spans="1:9" x14ac:dyDescent="0.2">
      <c r="A53974" s="1" t="s">
        <v>249878</v>
      </c>
      <c r="B53974" s="1" t="s">
        <v>249879</v>
      </c>
      <c r="C53974" s="1">
        <v>283332999</v>
      </c>
      <c r="D53974" t="s">
        <v>261135</v>
      </c>
      <c r="E53974" t="s">
        <v>264018</v>
      </c>
      <c r="F53974" s="1">
        <v>113</v>
      </c>
      <c r="G53974" s="1" t="s">
        <v>249880</v>
      </c>
      <c r="H53974" s="1" t="s">
        <v>249881</v>
      </c>
      <c r="I53974" s="1" t="s">
        <v>249882</v>
      </c>
    </row>
    <row r="53975" spans="1:9" x14ac:dyDescent="0.2">
      <c r="A53975" s="1" t="s">
        <v>249883</v>
      </c>
      <c r="B53975" s="1" t="s">
        <v>249884</v>
      </c>
      <c r="C53975" s="1">
        <v>283332942</v>
      </c>
      <c r="D53975" t="s">
        <v>261096</v>
      </c>
      <c r="E53975" t="s">
        <v>261335</v>
      </c>
      <c r="F53975" s="1">
        <v>112</v>
      </c>
      <c r="G53975" s="1" t="s">
        <v>249885</v>
      </c>
      <c r="H53975" s="1" t="s">
        <v>249886</v>
      </c>
      <c r="I53975" s="1" t="s">
        <v>249887</v>
      </c>
    </row>
    <row r="53976" spans="1:9" x14ac:dyDescent="0.2">
      <c r="A53976" s="1" t="s">
        <v>249888</v>
      </c>
      <c r="B53976" s="1" t="s">
        <v>249889</v>
      </c>
      <c r="C53976" s="1">
        <v>283310397</v>
      </c>
      <c r="F53976" s="1">
        <v>838</v>
      </c>
      <c r="G53976" s="1" t="s">
        <v>249890</v>
      </c>
      <c r="H53976" s="1" t="s">
        <v>249891</v>
      </c>
      <c r="I53976" s="1" t="s">
        <v>249892</v>
      </c>
    </row>
    <row r="53977" spans="1:9" x14ac:dyDescent="0.2">
      <c r="A53977" s="1" t="s">
        <v>214194</v>
      </c>
      <c r="B53977" s="1" t="s">
        <v>249893</v>
      </c>
      <c r="C53977" s="1">
        <v>281726163</v>
      </c>
      <c r="F53977" s="1">
        <v>7</v>
      </c>
      <c r="G53977" s="1" t="s">
        <v>249894</v>
      </c>
      <c r="H53977" s="1" t="s">
        <v>249895</v>
      </c>
      <c r="I53977" s="1" t="s">
        <v>249896</v>
      </c>
    </row>
    <row r="53978" spans="1:9" x14ac:dyDescent="0.2">
      <c r="A53978" s="1" t="s">
        <v>249897</v>
      </c>
      <c r="B53978" s="1" t="s">
        <v>249898</v>
      </c>
      <c r="C53978" s="1">
        <v>283309757</v>
      </c>
      <c r="F53978" s="1">
        <v>14</v>
      </c>
      <c r="G53978" s="1" t="s">
        <v>249899</v>
      </c>
      <c r="H53978" s="1" t="s">
        <v>249900</v>
      </c>
      <c r="I53978" s="1" t="s">
        <v>249901</v>
      </c>
    </row>
    <row r="53979" spans="1:9" x14ac:dyDescent="0.2">
      <c r="A53979" s="1" t="s">
        <v>249902</v>
      </c>
      <c r="B53979" s="1" t="s">
        <v>249903</v>
      </c>
      <c r="C53979" s="1">
        <v>283332941</v>
      </c>
      <c r="D53979" t="s">
        <v>261096</v>
      </c>
      <c r="E53979" t="s">
        <v>261252</v>
      </c>
      <c r="F53979" s="1">
        <v>122</v>
      </c>
      <c r="G53979" s="1" t="s">
        <v>249904</v>
      </c>
      <c r="H53979" s="1" t="s">
        <v>249905</v>
      </c>
      <c r="I53979" s="1" t="s">
        <v>249906</v>
      </c>
    </row>
    <row r="53980" spans="1:9" x14ac:dyDescent="0.2">
      <c r="A53980" s="1" t="s">
        <v>249907</v>
      </c>
      <c r="B53980" s="1" t="s">
        <v>249908</v>
      </c>
      <c r="C53980" s="1">
        <v>283308067</v>
      </c>
      <c r="F53980" s="1">
        <v>165</v>
      </c>
      <c r="G53980" s="1" t="s">
        <v>249909</v>
      </c>
      <c r="H53980" s="1" t="s">
        <v>249910</v>
      </c>
      <c r="I53980" s="1" t="s">
        <v>249911</v>
      </c>
    </row>
    <row r="53981" spans="1:9" x14ac:dyDescent="0.2">
      <c r="A53981" s="1" t="s">
        <v>249912</v>
      </c>
      <c r="B53981" s="1" t="s">
        <v>249913</v>
      </c>
      <c r="C53981" s="1">
        <v>283304918</v>
      </c>
      <c r="D53981" t="s">
        <v>261096</v>
      </c>
      <c r="E53981" t="s">
        <v>265389</v>
      </c>
      <c r="F53981" s="1">
        <v>197</v>
      </c>
      <c r="G53981" s="1" t="s">
        <v>249914</v>
      </c>
      <c r="H53981" s="1" t="s">
        <v>249915</v>
      </c>
      <c r="I53981" s="1" t="s">
        <v>249916</v>
      </c>
    </row>
    <row r="53982" spans="1:9" x14ac:dyDescent="0.2">
      <c r="A53982" s="1" t="s">
        <v>249917</v>
      </c>
      <c r="B53982" s="1" t="s">
        <v>249918</v>
      </c>
      <c r="C53982" s="1">
        <v>283309516</v>
      </c>
      <c r="D53982" t="s">
        <v>261223</v>
      </c>
      <c r="E53982" t="s">
        <v>261224</v>
      </c>
      <c r="F53982" s="1">
        <v>19</v>
      </c>
      <c r="G53982" s="1" t="s">
        <v>249919</v>
      </c>
      <c r="H53982" s="1" t="s">
        <v>249920</v>
      </c>
      <c r="I53982" s="1"/>
    </row>
    <row r="53983" spans="1:9" x14ac:dyDescent="0.2">
      <c r="A53983" s="1" t="s">
        <v>249921</v>
      </c>
      <c r="B53983" s="1" t="s">
        <v>249922</v>
      </c>
      <c r="C53983" s="1">
        <v>283309877</v>
      </c>
      <c r="F53983" s="1">
        <v>149</v>
      </c>
      <c r="G53983" s="1" t="s">
        <v>249923</v>
      </c>
      <c r="H53983" s="1" t="s">
        <v>249924</v>
      </c>
      <c r="I53983" s="1" t="s">
        <v>249925</v>
      </c>
    </row>
    <row r="53984" spans="1:9" x14ac:dyDescent="0.2">
      <c r="A53984" s="1" t="s">
        <v>249926</v>
      </c>
      <c r="B53984" s="1" t="s">
        <v>249927</v>
      </c>
      <c r="C53984" s="1">
        <v>283332993</v>
      </c>
      <c r="D53984" t="s">
        <v>261111</v>
      </c>
      <c r="E53984" t="s">
        <v>263767</v>
      </c>
      <c r="F53984" s="1">
        <v>85</v>
      </c>
      <c r="G53984" s="1" t="s">
        <v>249928</v>
      </c>
      <c r="H53984" s="1" t="s">
        <v>249929</v>
      </c>
      <c r="I53984" s="1" t="s">
        <v>249930</v>
      </c>
    </row>
    <row r="53985" spans="1:9" x14ac:dyDescent="0.2">
      <c r="A53985" s="1" t="s">
        <v>249931</v>
      </c>
      <c r="B53985" s="1" t="s">
        <v>249932</v>
      </c>
      <c r="C53985" s="1">
        <v>283333033</v>
      </c>
      <c r="D53985" t="s">
        <v>261105</v>
      </c>
      <c r="E53985" t="s">
        <v>261236</v>
      </c>
      <c r="F53985" s="1">
        <v>76</v>
      </c>
      <c r="G53985" s="1" t="s">
        <v>249933</v>
      </c>
      <c r="H53985" s="1" t="s">
        <v>249934</v>
      </c>
      <c r="I53985" s="1" t="s">
        <v>249935</v>
      </c>
    </row>
    <row r="53986" spans="1:9" x14ac:dyDescent="0.2">
      <c r="A53986" s="1" t="s">
        <v>249936</v>
      </c>
      <c r="B53986" s="1" t="s">
        <v>249937</v>
      </c>
      <c r="C53986" s="1">
        <v>283332948</v>
      </c>
      <c r="D53986" t="s">
        <v>261101</v>
      </c>
      <c r="E53986" t="s">
        <v>267200</v>
      </c>
      <c r="F53986" s="1">
        <v>67</v>
      </c>
      <c r="G53986" s="1" t="s">
        <v>249938</v>
      </c>
      <c r="H53986" s="1" t="s">
        <v>249939</v>
      </c>
      <c r="I53986" s="1" t="s">
        <v>249940</v>
      </c>
    </row>
    <row r="53987" spans="1:9" x14ac:dyDescent="0.2">
      <c r="A53987" s="1" t="s">
        <v>249941</v>
      </c>
      <c r="B53987" s="1" t="s">
        <v>249942</v>
      </c>
      <c r="C53987" s="1">
        <v>283333022</v>
      </c>
      <c r="D53987" t="s">
        <v>261092</v>
      </c>
      <c r="E53987" t="s">
        <v>261122</v>
      </c>
      <c r="F53987" s="1">
        <v>52</v>
      </c>
      <c r="G53987" s="1" t="s">
        <v>249943</v>
      </c>
      <c r="H53987" s="1" t="s">
        <v>249944</v>
      </c>
      <c r="I53987" s="1" t="s">
        <v>249945</v>
      </c>
    </row>
    <row r="53988" spans="1:9" x14ac:dyDescent="0.2">
      <c r="A53988" s="1" t="s">
        <v>249946</v>
      </c>
      <c r="B53988" s="1" t="s">
        <v>249947</v>
      </c>
      <c r="C53988" s="1">
        <v>283309876</v>
      </c>
      <c r="F53988" s="1">
        <v>61</v>
      </c>
      <c r="G53988" s="1" t="s">
        <v>249948</v>
      </c>
      <c r="H53988" s="1" t="s">
        <v>249949</v>
      </c>
      <c r="I53988" s="1" t="s">
        <v>249950</v>
      </c>
    </row>
    <row r="53989" spans="1:9" x14ac:dyDescent="0.2">
      <c r="A53989" s="1" t="s">
        <v>249951</v>
      </c>
      <c r="B53989" s="1" t="s">
        <v>249952</v>
      </c>
      <c r="C53989" s="1">
        <v>283074012</v>
      </c>
      <c r="D53989" t="s">
        <v>261118</v>
      </c>
      <c r="E53989" t="s">
        <v>266780</v>
      </c>
      <c r="F53989" s="1">
        <v>171</v>
      </c>
      <c r="G53989" s="1" t="s">
        <v>249953</v>
      </c>
      <c r="H53989" s="1" t="s">
        <v>249954</v>
      </c>
      <c r="I53989" s="1" t="s">
        <v>249955</v>
      </c>
    </row>
    <row r="53990" spans="1:9" x14ac:dyDescent="0.2">
      <c r="A53990" s="1" t="s">
        <v>249956</v>
      </c>
      <c r="B53990" s="1" t="s">
        <v>249957</v>
      </c>
      <c r="C53990" s="1">
        <v>283288862</v>
      </c>
      <c r="D53990" t="s">
        <v>261118</v>
      </c>
      <c r="E53990" t="s">
        <v>264103</v>
      </c>
      <c r="F53990" s="1">
        <v>174</v>
      </c>
      <c r="G53990" s="1" t="s">
        <v>249958</v>
      </c>
      <c r="H53990" s="1" t="s">
        <v>249959</v>
      </c>
      <c r="I53990" s="1"/>
    </row>
    <row r="53991" spans="1:9" x14ac:dyDescent="0.2">
      <c r="A53991" s="1" t="s">
        <v>249960</v>
      </c>
      <c r="B53991" s="1" t="s">
        <v>249961</v>
      </c>
      <c r="C53991" s="1">
        <v>283104662</v>
      </c>
      <c r="D53991" t="s">
        <v>261115</v>
      </c>
      <c r="E53991" t="s">
        <v>267201</v>
      </c>
      <c r="F53991" s="1">
        <v>573</v>
      </c>
      <c r="G53991" s="1" t="s">
        <v>249962</v>
      </c>
      <c r="H53991" s="1" t="s">
        <v>249963</v>
      </c>
      <c r="I53991" s="1" t="s">
        <v>249964</v>
      </c>
    </row>
    <row r="53992" spans="1:9" x14ac:dyDescent="0.2">
      <c r="A53992" s="1" t="s">
        <v>249965</v>
      </c>
      <c r="B53992" s="1" t="s">
        <v>249966</v>
      </c>
      <c r="C53992" s="1">
        <v>283333024</v>
      </c>
      <c r="D53992" t="s">
        <v>261165</v>
      </c>
      <c r="E53992" t="s">
        <v>267199</v>
      </c>
      <c r="F53992" s="1">
        <v>284</v>
      </c>
      <c r="G53992" s="1" t="s">
        <v>249967</v>
      </c>
      <c r="H53992" s="1" t="s">
        <v>249968</v>
      </c>
      <c r="I53992" s="1" t="s">
        <v>249969</v>
      </c>
    </row>
    <row r="53993" spans="1:9" x14ac:dyDescent="0.2">
      <c r="A53993" s="1" t="s">
        <v>249970</v>
      </c>
      <c r="B53993" s="1" t="s">
        <v>249971</v>
      </c>
      <c r="C53993" s="1">
        <v>283332980</v>
      </c>
      <c r="D53993" t="s">
        <v>261111</v>
      </c>
      <c r="E53993" t="s">
        <v>267068</v>
      </c>
      <c r="F53993" s="1">
        <v>32</v>
      </c>
      <c r="G53993" s="1" t="s">
        <v>249972</v>
      </c>
      <c r="H53993" s="1" t="s">
        <v>249973</v>
      </c>
      <c r="I53993" s="1" t="s">
        <v>249974</v>
      </c>
    </row>
    <row r="53994" spans="1:9" x14ac:dyDescent="0.2">
      <c r="A53994" s="1" t="s">
        <v>249975</v>
      </c>
      <c r="B53994" s="1" t="s">
        <v>249976</v>
      </c>
      <c r="C53994" s="1">
        <v>283333071</v>
      </c>
      <c r="D53994" t="s">
        <v>261092</v>
      </c>
      <c r="E53994" t="s">
        <v>261273</v>
      </c>
      <c r="F53994" s="1">
        <v>90</v>
      </c>
      <c r="G53994" s="1" t="s">
        <v>249977</v>
      </c>
      <c r="H53994" s="1" t="s">
        <v>249978</v>
      </c>
      <c r="I53994" s="1" t="s">
        <v>249979</v>
      </c>
    </row>
    <row r="53995" spans="1:9" x14ac:dyDescent="0.2">
      <c r="A53995" s="1" t="s">
        <v>249980</v>
      </c>
      <c r="B53995" s="1" t="s">
        <v>249981</v>
      </c>
      <c r="C53995" s="1">
        <v>283332947</v>
      </c>
      <c r="D53995" t="s">
        <v>266024</v>
      </c>
      <c r="E53995" t="s">
        <v>266024</v>
      </c>
      <c r="F53995" s="1">
        <v>160</v>
      </c>
      <c r="G53995" s="1" t="s">
        <v>249982</v>
      </c>
      <c r="H53995" s="1" t="s">
        <v>249983</v>
      </c>
      <c r="I53995" s="1" t="s">
        <v>249984</v>
      </c>
    </row>
    <row r="53996" spans="1:9" x14ac:dyDescent="0.2">
      <c r="A53996" s="1" t="s">
        <v>249985</v>
      </c>
      <c r="B53996" s="1" t="s">
        <v>249986</v>
      </c>
      <c r="C53996" s="1">
        <v>282935255</v>
      </c>
      <c r="D53996" t="s">
        <v>261096</v>
      </c>
      <c r="E53996" t="s">
        <v>267202</v>
      </c>
      <c r="F53996" s="1">
        <v>128</v>
      </c>
      <c r="G53996" s="1" t="s">
        <v>249987</v>
      </c>
      <c r="H53996" s="1" t="s">
        <v>249988</v>
      </c>
      <c r="I53996" s="1" t="s">
        <v>249989</v>
      </c>
    </row>
    <row r="53997" spans="1:9" x14ac:dyDescent="0.2">
      <c r="A53997" s="1" t="s">
        <v>249990</v>
      </c>
      <c r="B53997" s="1" t="s">
        <v>249991</v>
      </c>
      <c r="C53997" s="1">
        <v>283332950</v>
      </c>
      <c r="D53997" t="s">
        <v>261096</v>
      </c>
      <c r="E53997" t="s">
        <v>261098</v>
      </c>
      <c r="F53997" s="1">
        <v>136</v>
      </c>
      <c r="G53997" s="1" t="s">
        <v>249992</v>
      </c>
      <c r="H53997" s="1" t="s">
        <v>249993</v>
      </c>
      <c r="I53997" s="1" t="s">
        <v>249994</v>
      </c>
    </row>
    <row r="53998" spans="1:9" x14ac:dyDescent="0.2">
      <c r="A53998" s="1" t="s">
        <v>226472</v>
      </c>
      <c r="B53998" s="1" t="s">
        <v>249995</v>
      </c>
      <c r="C53998" s="1">
        <v>283333055</v>
      </c>
      <c r="F53998" s="1">
        <v>48</v>
      </c>
      <c r="G53998" s="1" t="s">
        <v>249996</v>
      </c>
      <c r="H53998" s="1" t="s">
        <v>249997</v>
      </c>
      <c r="I53998" s="1" t="s">
        <v>249998</v>
      </c>
    </row>
    <row r="53999" spans="1:9" x14ac:dyDescent="0.2">
      <c r="A53999" s="1" t="s">
        <v>249999</v>
      </c>
      <c r="B53999" s="1" t="s">
        <v>250000</v>
      </c>
      <c r="C53999" s="1">
        <v>283309861</v>
      </c>
      <c r="D53999" t="s">
        <v>261096</v>
      </c>
      <c r="E53999" t="s">
        <v>266811</v>
      </c>
      <c r="F53999" s="1">
        <v>343</v>
      </c>
      <c r="G53999" s="1" t="s">
        <v>250001</v>
      </c>
      <c r="H53999" s="1" t="s">
        <v>250002</v>
      </c>
      <c r="I53999" s="1" t="s">
        <v>250003</v>
      </c>
    </row>
    <row r="54000" spans="1:9" x14ac:dyDescent="0.2">
      <c r="A54000" s="1" t="s">
        <v>250004</v>
      </c>
      <c r="B54000" s="1" t="s">
        <v>250005</v>
      </c>
      <c r="C54000" s="1">
        <v>283309860</v>
      </c>
      <c r="D54000" t="s">
        <v>261096</v>
      </c>
      <c r="E54000" t="s">
        <v>266811</v>
      </c>
      <c r="F54000" s="1">
        <v>329</v>
      </c>
      <c r="G54000" s="1" t="s">
        <v>250006</v>
      </c>
      <c r="H54000" s="1" t="s">
        <v>250007</v>
      </c>
      <c r="I54000" s="1" t="s">
        <v>250008</v>
      </c>
    </row>
    <row r="54001" spans="1:9" x14ac:dyDescent="0.2">
      <c r="A54001" s="1" t="s">
        <v>1437</v>
      </c>
      <c r="B54001" s="1" t="s">
        <v>250009</v>
      </c>
      <c r="C54001" s="1">
        <v>283333070</v>
      </c>
      <c r="F54001" s="1">
        <v>20</v>
      </c>
      <c r="G54001" s="1" t="s">
        <v>250010</v>
      </c>
      <c r="H54001" s="1" t="s">
        <v>250011</v>
      </c>
      <c r="I54001" s="1" t="s">
        <v>250012</v>
      </c>
    </row>
    <row r="54002" spans="1:9" x14ac:dyDescent="0.2">
      <c r="A54002" s="1" t="s">
        <v>250013</v>
      </c>
      <c r="B54002" s="1" t="s">
        <v>250014</v>
      </c>
      <c r="C54002" s="1">
        <v>283333005</v>
      </c>
      <c r="D54002" t="s">
        <v>261118</v>
      </c>
      <c r="E54002" t="s">
        <v>267037</v>
      </c>
      <c r="F54002" s="1">
        <v>176</v>
      </c>
      <c r="G54002" s="1" t="s">
        <v>250015</v>
      </c>
      <c r="H54002" s="1" t="s">
        <v>250016</v>
      </c>
      <c r="I54002" s="1" t="s">
        <v>250017</v>
      </c>
    </row>
    <row r="54003" spans="1:9" x14ac:dyDescent="0.2">
      <c r="A54003" s="1" t="s">
        <v>250018</v>
      </c>
      <c r="B54003" s="1" t="s">
        <v>250019</v>
      </c>
      <c r="C54003" s="1">
        <v>283332969</v>
      </c>
      <c r="F54003" s="1">
        <v>292</v>
      </c>
      <c r="G54003" s="1" t="s">
        <v>250020</v>
      </c>
      <c r="H54003" s="1" t="s">
        <v>250021</v>
      </c>
      <c r="I54003" s="1" t="s">
        <v>250022</v>
      </c>
    </row>
    <row r="54004" spans="1:9" x14ac:dyDescent="0.2">
      <c r="A54004" s="1" t="s">
        <v>250023</v>
      </c>
      <c r="B54004" s="1" t="s">
        <v>250024</v>
      </c>
      <c r="C54004" s="1">
        <v>283320645</v>
      </c>
      <c r="D54004" t="s">
        <v>261096</v>
      </c>
      <c r="E54004" t="s">
        <v>261097</v>
      </c>
      <c r="F54004" s="1">
        <v>69</v>
      </c>
      <c r="G54004" s="1" t="s">
        <v>250025</v>
      </c>
      <c r="H54004" s="1" t="s">
        <v>250026</v>
      </c>
      <c r="I54004" s="1"/>
    </row>
    <row r="54005" spans="1:9" x14ac:dyDescent="0.2">
      <c r="A54005" s="1" t="s">
        <v>250027</v>
      </c>
      <c r="B54005" s="1" t="s">
        <v>250028</v>
      </c>
      <c r="C54005" s="1">
        <v>283309857</v>
      </c>
      <c r="D54005" t="s">
        <v>261094</v>
      </c>
      <c r="E54005" t="s">
        <v>267028</v>
      </c>
      <c r="F54005" s="1">
        <v>90</v>
      </c>
      <c r="G54005" s="1" t="s">
        <v>250029</v>
      </c>
      <c r="H54005" s="1" t="s">
        <v>250030</v>
      </c>
      <c r="I54005" s="1" t="s">
        <v>250031</v>
      </c>
    </row>
    <row r="54006" spans="1:9" x14ac:dyDescent="0.2">
      <c r="A54006" s="1" t="s">
        <v>250032</v>
      </c>
      <c r="B54006" s="1" t="s">
        <v>250033</v>
      </c>
      <c r="C54006" s="1">
        <v>283332964</v>
      </c>
      <c r="D54006" t="s">
        <v>261115</v>
      </c>
      <c r="E54006" t="s">
        <v>266528</v>
      </c>
      <c r="F54006" s="1">
        <v>70</v>
      </c>
      <c r="G54006" s="1" t="s">
        <v>250034</v>
      </c>
      <c r="H54006" s="1" t="s">
        <v>250035</v>
      </c>
      <c r="I54006" s="1" t="s">
        <v>250036</v>
      </c>
    </row>
    <row r="54007" spans="1:9" x14ac:dyDescent="0.2">
      <c r="A54007" s="1" t="s">
        <v>250037</v>
      </c>
      <c r="B54007" s="1" t="s">
        <v>250038</v>
      </c>
      <c r="C54007" s="1">
        <v>283104655</v>
      </c>
      <c r="D54007" t="s">
        <v>267203</v>
      </c>
      <c r="E54007" t="s">
        <v>267204</v>
      </c>
      <c r="F54007" s="1">
        <v>342</v>
      </c>
      <c r="G54007" s="1" t="s">
        <v>250039</v>
      </c>
      <c r="H54007" s="1" t="s">
        <v>250040</v>
      </c>
      <c r="I54007" s="1" t="s">
        <v>250041</v>
      </c>
    </row>
    <row r="54008" spans="1:9" x14ac:dyDescent="0.2">
      <c r="A54008" s="1" t="s">
        <v>250042</v>
      </c>
      <c r="B54008" s="1" t="s">
        <v>250043</v>
      </c>
      <c r="C54008" s="1">
        <v>283333047</v>
      </c>
      <c r="D54008" t="s">
        <v>261115</v>
      </c>
      <c r="E54008" t="s">
        <v>261157</v>
      </c>
      <c r="F54008" s="1">
        <v>1322</v>
      </c>
      <c r="G54008" s="1" t="s">
        <v>250044</v>
      </c>
      <c r="H54008" s="1" t="s">
        <v>250045</v>
      </c>
      <c r="I54008" s="1"/>
    </row>
    <row r="54009" spans="1:9" x14ac:dyDescent="0.2">
      <c r="A54009" s="1" t="s">
        <v>250046</v>
      </c>
      <c r="B54009" s="1" t="s">
        <v>250047</v>
      </c>
      <c r="C54009" s="1">
        <v>283333059</v>
      </c>
      <c r="D54009" t="s">
        <v>261135</v>
      </c>
      <c r="E54009" t="s">
        <v>267205</v>
      </c>
      <c r="F54009" s="1">
        <v>213</v>
      </c>
      <c r="G54009" s="1" t="s">
        <v>250048</v>
      </c>
      <c r="H54009" s="1" t="s">
        <v>250049</v>
      </c>
      <c r="I54009" s="1" t="s">
        <v>250050</v>
      </c>
    </row>
    <row r="54010" spans="1:9" x14ac:dyDescent="0.2">
      <c r="A54010" s="1" t="s">
        <v>250051</v>
      </c>
      <c r="B54010" s="1" t="s">
        <v>250052</v>
      </c>
      <c r="C54010" s="1">
        <v>283333012</v>
      </c>
      <c r="D54010" t="s">
        <v>261105</v>
      </c>
      <c r="E54010" t="s">
        <v>261236</v>
      </c>
      <c r="F54010" s="1">
        <v>212</v>
      </c>
      <c r="G54010" s="1" t="s">
        <v>250053</v>
      </c>
      <c r="H54010" s="1" t="s">
        <v>250054</v>
      </c>
      <c r="I54010" s="1"/>
    </row>
    <row r="54011" spans="1:9" x14ac:dyDescent="0.2">
      <c r="A54011" s="1" t="s">
        <v>250055</v>
      </c>
      <c r="B54011" s="1" t="s">
        <v>250056</v>
      </c>
      <c r="C54011" s="1">
        <v>283332974</v>
      </c>
      <c r="D54011" t="s">
        <v>261191</v>
      </c>
      <c r="E54011" t="s">
        <v>267021</v>
      </c>
      <c r="F54011" s="1">
        <v>221</v>
      </c>
      <c r="G54011" s="1" t="s">
        <v>250057</v>
      </c>
      <c r="H54011" s="1" t="s">
        <v>250058</v>
      </c>
      <c r="I54011" s="1" t="s">
        <v>250059</v>
      </c>
    </row>
    <row r="54012" spans="1:9" x14ac:dyDescent="0.2">
      <c r="A54012" s="1" t="s">
        <v>250060</v>
      </c>
      <c r="B54012" s="1" t="s">
        <v>250061</v>
      </c>
      <c r="C54012" s="1">
        <v>283332973</v>
      </c>
      <c r="D54012" t="s">
        <v>261135</v>
      </c>
      <c r="E54012" t="s">
        <v>266954</v>
      </c>
      <c r="F54012" s="1">
        <v>152</v>
      </c>
      <c r="G54012" s="1" t="s">
        <v>250062</v>
      </c>
      <c r="H54012" s="1" t="s">
        <v>250063</v>
      </c>
      <c r="I54012" s="1" t="s">
        <v>250064</v>
      </c>
    </row>
    <row r="54013" spans="1:9" x14ac:dyDescent="0.2">
      <c r="A54013" s="1" t="s">
        <v>250065</v>
      </c>
      <c r="B54013" s="1" t="s">
        <v>250066</v>
      </c>
      <c r="C54013" s="1">
        <v>283333017</v>
      </c>
      <c r="D54013" t="s">
        <v>261111</v>
      </c>
      <c r="E54013" t="s">
        <v>267166</v>
      </c>
      <c r="F54013" s="1">
        <v>60</v>
      </c>
      <c r="G54013" s="1" t="s">
        <v>250067</v>
      </c>
      <c r="H54013" s="1" t="s">
        <v>250068</v>
      </c>
      <c r="I54013" s="1" t="s">
        <v>250069</v>
      </c>
    </row>
    <row r="54014" spans="1:9" x14ac:dyDescent="0.2">
      <c r="A54014" s="1" t="s">
        <v>250070</v>
      </c>
      <c r="B54014" s="1" t="s">
        <v>250071</v>
      </c>
      <c r="C54014" s="1">
        <v>283333034</v>
      </c>
      <c r="D54014" t="s">
        <v>261191</v>
      </c>
      <c r="E54014" t="s">
        <v>261198</v>
      </c>
      <c r="F54014" s="1">
        <v>40</v>
      </c>
      <c r="G54014" s="1" t="s">
        <v>250072</v>
      </c>
      <c r="H54014" s="1" t="s">
        <v>250073</v>
      </c>
      <c r="I54014" s="1" t="s">
        <v>250074</v>
      </c>
    </row>
    <row r="54015" spans="1:9" x14ac:dyDescent="0.2">
      <c r="A54015" s="1" t="s">
        <v>250075</v>
      </c>
      <c r="B54015" s="1" t="s">
        <v>250076</v>
      </c>
      <c r="C54015" s="1">
        <v>283333049</v>
      </c>
      <c r="D54015" t="s">
        <v>261776</v>
      </c>
      <c r="E54015" t="s">
        <v>267206</v>
      </c>
      <c r="F54015" s="1">
        <v>223</v>
      </c>
      <c r="G54015" s="1" t="s">
        <v>250077</v>
      </c>
      <c r="H54015" s="1" t="s">
        <v>250078</v>
      </c>
      <c r="I54015" s="1" t="s">
        <v>250079</v>
      </c>
    </row>
    <row r="54016" spans="1:9" x14ac:dyDescent="0.2">
      <c r="A54016" s="1" t="s">
        <v>250080</v>
      </c>
      <c r="B54016" s="1" t="s">
        <v>250081</v>
      </c>
      <c r="C54016" s="1">
        <v>283332990</v>
      </c>
      <c r="D54016" t="s">
        <v>261191</v>
      </c>
      <c r="E54016" t="s">
        <v>266867</v>
      </c>
      <c r="F54016" s="1">
        <v>305</v>
      </c>
      <c r="G54016" s="1" t="s">
        <v>250082</v>
      </c>
      <c r="H54016" s="1" t="s">
        <v>250083</v>
      </c>
      <c r="I54016" s="1" t="s">
        <v>250084</v>
      </c>
    </row>
    <row r="54017" spans="1:9" x14ac:dyDescent="0.2">
      <c r="A54017" s="1" t="s">
        <v>250085</v>
      </c>
      <c r="B54017" s="1" t="s">
        <v>250086</v>
      </c>
      <c r="C54017" s="1">
        <v>283332982</v>
      </c>
      <c r="D54017" t="s">
        <v>261135</v>
      </c>
      <c r="E54017" t="s">
        <v>264018</v>
      </c>
      <c r="F54017" s="1">
        <v>74</v>
      </c>
      <c r="G54017" s="1" t="s">
        <v>250087</v>
      </c>
      <c r="H54017" s="1" t="s">
        <v>250088</v>
      </c>
      <c r="I54017" s="1" t="s">
        <v>250089</v>
      </c>
    </row>
    <row r="54018" spans="1:9" x14ac:dyDescent="0.2">
      <c r="A54018" s="1" t="s">
        <v>250090</v>
      </c>
      <c r="B54018" s="1" t="s">
        <v>250091</v>
      </c>
      <c r="C54018" s="1">
        <v>283333001</v>
      </c>
      <c r="D54018" t="s">
        <v>261111</v>
      </c>
      <c r="E54018" t="s">
        <v>266032</v>
      </c>
      <c r="F54018" s="1">
        <v>86</v>
      </c>
      <c r="G54018" s="1" t="s">
        <v>250092</v>
      </c>
      <c r="H54018" s="1" t="s">
        <v>250093</v>
      </c>
      <c r="I54018" s="1" t="s">
        <v>250094</v>
      </c>
    </row>
    <row r="54019" spans="1:9" x14ac:dyDescent="0.2">
      <c r="A54019" s="1" t="s">
        <v>250095</v>
      </c>
      <c r="B54019" s="1" t="s">
        <v>250096</v>
      </c>
      <c r="C54019" s="1">
        <v>283332979</v>
      </c>
      <c r="D54019" t="s">
        <v>261787</v>
      </c>
      <c r="E54019" t="s">
        <v>267207</v>
      </c>
      <c r="F54019" s="1">
        <v>258</v>
      </c>
      <c r="G54019" s="1" t="s">
        <v>250097</v>
      </c>
      <c r="H54019" s="1" t="s">
        <v>250098</v>
      </c>
      <c r="I54019" s="1" t="s">
        <v>250099</v>
      </c>
    </row>
    <row r="54020" spans="1:9" x14ac:dyDescent="0.2">
      <c r="A54020" s="1" t="s">
        <v>250100</v>
      </c>
      <c r="B54020" s="1" t="s">
        <v>250101</v>
      </c>
      <c r="C54020" s="1">
        <v>283332971</v>
      </c>
      <c r="D54020" t="s">
        <v>267208</v>
      </c>
      <c r="E54020" t="s">
        <v>267209</v>
      </c>
      <c r="F54020" s="1">
        <v>1403</v>
      </c>
      <c r="G54020" s="1" t="s">
        <v>250102</v>
      </c>
      <c r="H54020" s="1" t="s">
        <v>250103</v>
      </c>
      <c r="I54020" s="1" t="s">
        <v>250104</v>
      </c>
    </row>
    <row r="54021" spans="1:9" x14ac:dyDescent="0.2">
      <c r="A54021" s="1" t="s">
        <v>250105</v>
      </c>
      <c r="B54021" s="1" t="s">
        <v>250106</v>
      </c>
      <c r="C54021" s="1">
        <v>283332981</v>
      </c>
      <c r="D54021" t="s">
        <v>262684</v>
      </c>
      <c r="E54021" t="s">
        <v>267210</v>
      </c>
      <c r="F54021" s="1">
        <v>190</v>
      </c>
      <c r="G54021" s="1" t="s">
        <v>250107</v>
      </c>
      <c r="H54021" s="1" t="s">
        <v>250108</v>
      </c>
      <c r="I54021" s="1" t="s">
        <v>250109</v>
      </c>
    </row>
    <row r="54022" spans="1:9" x14ac:dyDescent="0.2">
      <c r="A54022" s="1" t="s">
        <v>250110</v>
      </c>
      <c r="B54022" s="1" t="s">
        <v>250111</v>
      </c>
      <c r="C54022" s="1">
        <v>283309852</v>
      </c>
      <c r="D54022" t="s">
        <v>261096</v>
      </c>
      <c r="E54022" t="s">
        <v>265354</v>
      </c>
      <c r="F54022" s="1">
        <v>75</v>
      </c>
      <c r="G54022" s="1" t="s">
        <v>250112</v>
      </c>
      <c r="H54022" s="1" t="s">
        <v>250113</v>
      </c>
      <c r="I54022" s="1" t="s">
        <v>250114</v>
      </c>
    </row>
    <row r="54023" spans="1:9" x14ac:dyDescent="0.2">
      <c r="A54023" s="1" t="s">
        <v>250115</v>
      </c>
      <c r="B54023" s="1" t="s">
        <v>250116</v>
      </c>
      <c r="C54023" s="1">
        <v>283309851</v>
      </c>
      <c r="F54023" s="1">
        <v>704</v>
      </c>
      <c r="G54023" s="1" t="s">
        <v>250117</v>
      </c>
      <c r="H54023" s="1" t="s">
        <v>250118</v>
      </c>
      <c r="I54023" s="1" t="s">
        <v>250119</v>
      </c>
    </row>
    <row r="54024" spans="1:9" x14ac:dyDescent="0.2">
      <c r="A54024" s="1" t="s">
        <v>250120</v>
      </c>
      <c r="B54024" s="1" t="s">
        <v>250121</v>
      </c>
      <c r="C54024" s="1">
        <v>283333052</v>
      </c>
      <c r="F54024" s="1">
        <v>116</v>
      </c>
      <c r="G54024" s="1" t="s">
        <v>250122</v>
      </c>
      <c r="H54024" s="1" t="s">
        <v>250123</v>
      </c>
      <c r="I54024" s="1" t="s">
        <v>250124</v>
      </c>
    </row>
    <row r="54025" spans="1:9" x14ac:dyDescent="0.2">
      <c r="A54025" s="1" t="s">
        <v>250125</v>
      </c>
      <c r="B54025" s="1" t="s">
        <v>250126</v>
      </c>
      <c r="C54025" s="1">
        <v>283333053</v>
      </c>
      <c r="D54025" t="s">
        <v>261115</v>
      </c>
      <c r="E54025" t="s">
        <v>266284</v>
      </c>
      <c r="F54025" s="1">
        <v>561</v>
      </c>
      <c r="G54025" s="1" t="s">
        <v>250127</v>
      </c>
      <c r="H54025" s="1" t="s">
        <v>250128</v>
      </c>
      <c r="I54025" s="1" t="s">
        <v>250129</v>
      </c>
    </row>
    <row r="54026" spans="1:9" x14ac:dyDescent="0.2">
      <c r="A54026" s="1" t="s">
        <v>250130</v>
      </c>
      <c r="B54026" s="1" t="s">
        <v>250131</v>
      </c>
      <c r="C54026" s="1">
        <v>283309895</v>
      </c>
      <c r="D54026" t="s">
        <v>261128</v>
      </c>
      <c r="E54026" t="s">
        <v>261242</v>
      </c>
      <c r="F54026" s="1">
        <v>240</v>
      </c>
      <c r="G54026" s="1" t="s">
        <v>250132</v>
      </c>
      <c r="H54026" s="1" t="s">
        <v>250133</v>
      </c>
      <c r="I54026" s="1" t="s">
        <v>250134</v>
      </c>
    </row>
    <row r="54027" spans="1:9" x14ac:dyDescent="0.2">
      <c r="A54027" s="1" t="s">
        <v>250135</v>
      </c>
      <c r="B54027" s="1" t="s">
        <v>250136</v>
      </c>
      <c r="C54027" s="1">
        <v>283333015</v>
      </c>
      <c r="D54027" t="s">
        <v>261092</v>
      </c>
      <c r="E54027" t="s">
        <v>261122</v>
      </c>
      <c r="F54027" s="1">
        <v>99</v>
      </c>
      <c r="G54027" s="1" t="s">
        <v>250137</v>
      </c>
      <c r="H54027" s="1" t="s">
        <v>250138</v>
      </c>
      <c r="I54027" s="1" t="s">
        <v>250139</v>
      </c>
    </row>
    <row r="54028" spans="1:9" x14ac:dyDescent="0.2">
      <c r="A54028" s="1" t="s">
        <v>250140</v>
      </c>
      <c r="B54028" s="1" t="s">
        <v>250141</v>
      </c>
      <c r="C54028" s="1">
        <v>283332966</v>
      </c>
      <c r="D54028" t="s">
        <v>261111</v>
      </c>
      <c r="E54028" t="s">
        <v>267211</v>
      </c>
      <c r="F54028" s="1">
        <v>348</v>
      </c>
      <c r="G54028" s="1" t="s">
        <v>250142</v>
      </c>
      <c r="H54028" s="1" t="s">
        <v>250143</v>
      </c>
      <c r="I54028" s="1" t="s">
        <v>250144</v>
      </c>
    </row>
    <row r="54029" spans="1:9" x14ac:dyDescent="0.2">
      <c r="A54029" s="1" t="s">
        <v>250145</v>
      </c>
      <c r="B54029" s="1" t="s">
        <v>250146</v>
      </c>
      <c r="C54029" s="1">
        <v>283332972</v>
      </c>
      <c r="D54029" t="s">
        <v>261287</v>
      </c>
      <c r="E54029" t="s">
        <v>267212</v>
      </c>
      <c r="F54029" s="1">
        <v>140</v>
      </c>
      <c r="G54029" s="1" t="s">
        <v>250147</v>
      </c>
      <c r="H54029" s="1" t="s">
        <v>250148</v>
      </c>
      <c r="I54029" s="1" t="s">
        <v>250149</v>
      </c>
    </row>
    <row r="54030" spans="1:9" x14ac:dyDescent="0.2">
      <c r="A54030" s="1" t="s">
        <v>250150</v>
      </c>
      <c r="B54030" s="1" t="s">
        <v>250151</v>
      </c>
      <c r="C54030" s="1">
        <v>283333042</v>
      </c>
      <c r="D54030" t="s">
        <v>261128</v>
      </c>
      <c r="E54030" t="s">
        <v>261237</v>
      </c>
      <c r="F54030" s="1">
        <v>74</v>
      </c>
      <c r="G54030" s="1" t="s">
        <v>250152</v>
      </c>
      <c r="H54030" s="1" t="s">
        <v>250153</v>
      </c>
      <c r="I54030" s="1" t="s">
        <v>250154</v>
      </c>
    </row>
    <row r="54031" spans="1:9" x14ac:dyDescent="0.2">
      <c r="A54031" s="1" t="s">
        <v>250155</v>
      </c>
      <c r="B54031" s="1" t="s">
        <v>250156</v>
      </c>
      <c r="C54031" s="1">
        <v>283333003</v>
      </c>
      <c r="D54031" t="s">
        <v>261172</v>
      </c>
      <c r="E54031" t="s">
        <v>267213</v>
      </c>
      <c r="F54031" s="1">
        <v>18</v>
      </c>
      <c r="G54031" s="1" t="s">
        <v>250157</v>
      </c>
      <c r="H54031" s="1" t="s">
        <v>250158</v>
      </c>
      <c r="I54031" s="1" t="s">
        <v>250159</v>
      </c>
    </row>
    <row r="54032" spans="1:9" x14ac:dyDescent="0.2">
      <c r="A54032" s="1" t="s">
        <v>250160</v>
      </c>
      <c r="B54032" s="1" t="s">
        <v>250161</v>
      </c>
      <c r="C54032" s="1">
        <v>283332996</v>
      </c>
      <c r="D54032" t="s">
        <v>261105</v>
      </c>
      <c r="E54032" t="s">
        <v>261236</v>
      </c>
      <c r="F54032" s="1">
        <v>15</v>
      </c>
      <c r="G54032" s="1" t="s">
        <v>250162</v>
      </c>
      <c r="H54032" s="1" t="s">
        <v>250163</v>
      </c>
      <c r="I54032" s="1" t="s">
        <v>250164</v>
      </c>
    </row>
    <row r="54033" spans="1:9" x14ac:dyDescent="0.2">
      <c r="A54033" s="1" t="s">
        <v>250165</v>
      </c>
      <c r="B54033" s="1" t="s">
        <v>250166</v>
      </c>
      <c r="C54033" s="1">
        <v>283333014</v>
      </c>
      <c r="D54033" t="s">
        <v>263081</v>
      </c>
      <c r="E54033" t="s">
        <v>267151</v>
      </c>
      <c r="F54033" s="1">
        <v>110</v>
      </c>
      <c r="G54033" s="1" t="s">
        <v>250167</v>
      </c>
      <c r="H54033" s="1" t="s">
        <v>250168</v>
      </c>
      <c r="I54033" s="1" t="s">
        <v>250169</v>
      </c>
    </row>
    <row r="54034" spans="1:9" x14ac:dyDescent="0.2">
      <c r="A54034" s="1" t="s">
        <v>250170</v>
      </c>
      <c r="B54034" s="1" t="s">
        <v>250171</v>
      </c>
      <c r="C54034" s="1">
        <v>283173469</v>
      </c>
      <c r="D54034" t="s">
        <v>261785</v>
      </c>
      <c r="E54034" t="s">
        <v>267214</v>
      </c>
      <c r="F54034" s="1">
        <v>372</v>
      </c>
      <c r="G54034" s="1" t="s">
        <v>250172</v>
      </c>
      <c r="H54034" s="1" t="s">
        <v>250173</v>
      </c>
      <c r="I54034" s="1" t="s">
        <v>250174</v>
      </c>
    </row>
    <row r="54035" spans="1:9" x14ac:dyDescent="0.2">
      <c r="A54035" s="1" t="s">
        <v>250175</v>
      </c>
      <c r="B54035" s="1" t="s">
        <v>250176</v>
      </c>
      <c r="C54035" s="1">
        <v>283173466</v>
      </c>
      <c r="D54035" t="s">
        <v>261092</v>
      </c>
      <c r="E54035" t="s">
        <v>261122</v>
      </c>
      <c r="F54035" s="1">
        <v>25</v>
      </c>
      <c r="G54035" s="1" t="s">
        <v>250177</v>
      </c>
      <c r="H54035" s="1" t="s">
        <v>250178</v>
      </c>
      <c r="I54035" s="1" t="s">
        <v>250179</v>
      </c>
    </row>
    <row r="54036" spans="1:9" x14ac:dyDescent="0.2">
      <c r="A54036" s="1" t="s">
        <v>250180</v>
      </c>
      <c r="B54036" s="1" t="s">
        <v>250181</v>
      </c>
      <c r="C54036" s="1">
        <v>283105161</v>
      </c>
      <c r="D54036" t="s">
        <v>261115</v>
      </c>
      <c r="E54036" t="s">
        <v>266528</v>
      </c>
      <c r="F54036" s="1">
        <v>149</v>
      </c>
      <c r="G54036" s="1" t="s">
        <v>250182</v>
      </c>
      <c r="H54036" s="1" t="s">
        <v>250183</v>
      </c>
      <c r="I54036" s="1" t="s">
        <v>250184</v>
      </c>
    </row>
    <row r="54037" spans="1:9" x14ac:dyDescent="0.2">
      <c r="A54037" s="1" t="s">
        <v>250185</v>
      </c>
      <c r="B54037" s="1" t="s">
        <v>250186</v>
      </c>
      <c r="C54037" s="1">
        <v>283173492</v>
      </c>
      <c r="D54037" t="s">
        <v>261165</v>
      </c>
      <c r="E54037" t="s">
        <v>261166</v>
      </c>
      <c r="F54037" s="1">
        <v>18</v>
      </c>
      <c r="G54037" s="1" t="s">
        <v>250187</v>
      </c>
      <c r="H54037" s="1" t="s">
        <v>250188</v>
      </c>
      <c r="I54037" s="1" t="s">
        <v>250189</v>
      </c>
    </row>
    <row r="54038" spans="1:9" x14ac:dyDescent="0.2">
      <c r="A54038" s="1" t="s">
        <v>250190</v>
      </c>
      <c r="B54038" s="1" t="s">
        <v>250191</v>
      </c>
      <c r="C54038" s="1">
        <v>283173474</v>
      </c>
      <c r="D54038" t="s">
        <v>261096</v>
      </c>
      <c r="E54038" t="s">
        <v>266023</v>
      </c>
      <c r="F54038" s="1">
        <v>231</v>
      </c>
      <c r="G54038" s="1" t="s">
        <v>250192</v>
      </c>
      <c r="H54038" s="1" t="s">
        <v>250193</v>
      </c>
      <c r="I54038" s="1" t="s">
        <v>250194</v>
      </c>
    </row>
    <row r="54039" spans="1:9" x14ac:dyDescent="0.2">
      <c r="A54039" s="1" t="s">
        <v>250195</v>
      </c>
      <c r="B54039" s="1" t="s">
        <v>250196</v>
      </c>
      <c r="C54039" s="1">
        <v>283173462</v>
      </c>
      <c r="D54039" t="s">
        <v>265073</v>
      </c>
      <c r="E54039" t="s">
        <v>267215</v>
      </c>
      <c r="F54039" s="1">
        <v>137</v>
      </c>
      <c r="G54039" s="1" t="s">
        <v>250197</v>
      </c>
      <c r="H54039" s="1" t="s">
        <v>250198</v>
      </c>
      <c r="I54039" s="1" t="s">
        <v>250199</v>
      </c>
    </row>
    <row r="54040" spans="1:9" x14ac:dyDescent="0.2">
      <c r="A54040" s="1" t="s">
        <v>250200</v>
      </c>
      <c r="B54040" s="1" t="s">
        <v>250201</v>
      </c>
      <c r="C54040" s="1">
        <v>283173468</v>
      </c>
      <c r="D54040" t="s">
        <v>261115</v>
      </c>
      <c r="E54040" t="s">
        <v>266196</v>
      </c>
      <c r="F54040" s="1">
        <v>398</v>
      </c>
      <c r="G54040" s="1" t="s">
        <v>250202</v>
      </c>
      <c r="H54040" s="1" t="s">
        <v>250203</v>
      </c>
      <c r="I54040" s="1" t="s">
        <v>250204</v>
      </c>
    </row>
    <row r="54041" spans="1:9" x14ac:dyDescent="0.2">
      <c r="A54041" s="1" t="s">
        <v>250205</v>
      </c>
      <c r="B54041" s="1" t="s">
        <v>250206</v>
      </c>
      <c r="C54041" s="1">
        <v>283173486</v>
      </c>
      <c r="D54041" t="s">
        <v>262067</v>
      </c>
      <c r="E54041" t="s">
        <v>267216</v>
      </c>
      <c r="F54041" s="1">
        <v>85</v>
      </c>
      <c r="G54041" s="1" t="s">
        <v>250207</v>
      </c>
      <c r="H54041" s="1" t="s">
        <v>250208</v>
      </c>
      <c r="I54041" s="1" t="s">
        <v>250209</v>
      </c>
    </row>
    <row r="54042" spans="1:9" x14ac:dyDescent="0.2">
      <c r="A54042" s="1" t="s">
        <v>250210</v>
      </c>
      <c r="B54042" s="1" t="s">
        <v>250211</v>
      </c>
      <c r="C54042" s="1">
        <v>283173485</v>
      </c>
      <c r="D54042" t="s">
        <v>261141</v>
      </c>
      <c r="E54042" t="s">
        <v>266022</v>
      </c>
      <c r="F54042" s="1">
        <v>21</v>
      </c>
      <c r="G54042" s="1" t="s">
        <v>250212</v>
      </c>
      <c r="H54042" s="1" t="s">
        <v>250213</v>
      </c>
      <c r="I54042" s="1" t="s">
        <v>250214</v>
      </c>
    </row>
    <row r="54043" spans="1:9" x14ac:dyDescent="0.2">
      <c r="A54043" s="1" t="s">
        <v>250215</v>
      </c>
      <c r="B54043" s="1" t="s">
        <v>250216</v>
      </c>
      <c r="C54043" s="1">
        <v>283173489</v>
      </c>
      <c r="F54043" s="1">
        <v>128</v>
      </c>
      <c r="G54043" s="1" t="s">
        <v>250217</v>
      </c>
      <c r="H54043" s="1" t="s">
        <v>250218</v>
      </c>
      <c r="I54043" s="1" t="s">
        <v>250219</v>
      </c>
    </row>
    <row r="54044" spans="1:9" x14ac:dyDescent="0.2">
      <c r="A54044" s="1" t="s">
        <v>250220</v>
      </c>
      <c r="B54044" s="1" t="s">
        <v>250221</v>
      </c>
      <c r="C54044" s="1">
        <v>283173473</v>
      </c>
      <c r="D54044" t="s">
        <v>261131</v>
      </c>
      <c r="E54044" t="s">
        <v>262653</v>
      </c>
      <c r="F54044" s="1">
        <v>36</v>
      </c>
      <c r="G54044" s="1" t="s">
        <v>250222</v>
      </c>
      <c r="H54044" s="1" t="s">
        <v>250223</v>
      </c>
      <c r="I54044" s="1" t="s">
        <v>250224</v>
      </c>
    </row>
    <row r="54045" spans="1:9" x14ac:dyDescent="0.2">
      <c r="A54045" s="1" t="s">
        <v>250225</v>
      </c>
      <c r="B54045" s="1" t="s">
        <v>250226</v>
      </c>
      <c r="C54045" s="1">
        <v>283161515</v>
      </c>
      <c r="D54045" t="s">
        <v>261141</v>
      </c>
      <c r="E54045" t="s">
        <v>261185</v>
      </c>
      <c r="F54045" s="1">
        <v>132</v>
      </c>
      <c r="G54045" s="1" t="s">
        <v>250227</v>
      </c>
      <c r="H54045" s="1" t="s">
        <v>250228</v>
      </c>
      <c r="I54045" s="1" t="s">
        <v>250229</v>
      </c>
    </row>
    <row r="54046" spans="1:9" x14ac:dyDescent="0.2">
      <c r="A54046" s="1" t="s">
        <v>250230</v>
      </c>
      <c r="B54046" s="1" t="s">
        <v>250231</v>
      </c>
      <c r="C54046" s="1">
        <v>283161543</v>
      </c>
      <c r="F54046" s="1">
        <v>11250</v>
      </c>
      <c r="G54046" s="1" t="s">
        <v>250232</v>
      </c>
      <c r="H54046" s="1" t="s">
        <v>250233</v>
      </c>
      <c r="I54046" s="1" t="s">
        <v>250234</v>
      </c>
    </row>
    <row r="54047" spans="1:9" x14ac:dyDescent="0.2">
      <c r="A54047" s="1" t="s">
        <v>250235</v>
      </c>
      <c r="B54047" s="1" t="s">
        <v>250236</v>
      </c>
      <c r="C54047" s="1">
        <v>283161573</v>
      </c>
      <c r="D54047" t="s">
        <v>261143</v>
      </c>
      <c r="E54047" t="s">
        <v>266000</v>
      </c>
      <c r="F54047" s="1">
        <v>24</v>
      </c>
      <c r="G54047" s="1" t="s">
        <v>250237</v>
      </c>
      <c r="H54047" s="1" t="s">
        <v>250238</v>
      </c>
      <c r="I54047" s="1" t="s">
        <v>250239</v>
      </c>
    </row>
    <row r="54048" spans="1:9" x14ac:dyDescent="0.2">
      <c r="A54048" s="1" t="s">
        <v>250240</v>
      </c>
      <c r="B54048" s="1" t="s">
        <v>250241</v>
      </c>
      <c r="C54048" s="1">
        <v>283161560</v>
      </c>
      <c r="D54048" t="s">
        <v>261099</v>
      </c>
      <c r="E54048" t="s">
        <v>261100</v>
      </c>
      <c r="F54048" s="1">
        <v>379</v>
      </c>
      <c r="G54048" s="1" t="s">
        <v>250242</v>
      </c>
      <c r="H54048" s="1" t="s">
        <v>250243</v>
      </c>
      <c r="I54048" s="1" t="s">
        <v>250244</v>
      </c>
    </row>
    <row r="54049" spans="1:9" x14ac:dyDescent="0.2">
      <c r="A54049" s="1" t="s">
        <v>250245</v>
      </c>
      <c r="B54049" s="1" t="s">
        <v>250246</v>
      </c>
      <c r="C54049" s="1">
        <v>283161533</v>
      </c>
      <c r="D54049" t="s">
        <v>1001</v>
      </c>
      <c r="E54049" t="s">
        <v>264051</v>
      </c>
      <c r="F54049" s="1">
        <v>184</v>
      </c>
      <c r="G54049" s="1" t="s">
        <v>250247</v>
      </c>
      <c r="H54049" s="1" t="s">
        <v>250248</v>
      </c>
      <c r="I54049" s="1" t="s">
        <v>250249</v>
      </c>
    </row>
    <row r="54050" spans="1:9" x14ac:dyDescent="0.2">
      <c r="A54050" s="1" t="s">
        <v>250250</v>
      </c>
      <c r="B54050" s="1" t="s">
        <v>250251</v>
      </c>
      <c r="C54050" s="1">
        <v>283161504</v>
      </c>
      <c r="D54050" t="s">
        <v>261141</v>
      </c>
      <c r="E54050" t="s">
        <v>262793</v>
      </c>
      <c r="F54050" s="1">
        <v>107</v>
      </c>
      <c r="G54050" s="1" t="s">
        <v>250252</v>
      </c>
      <c r="H54050" s="1" t="s">
        <v>250253</v>
      </c>
      <c r="I54050" s="1" t="s">
        <v>250254</v>
      </c>
    </row>
    <row r="54051" spans="1:9" x14ac:dyDescent="0.2">
      <c r="A54051" s="1" t="s">
        <v>250255</v>
      </c>
      <c r="B54051" s="1" t="s">
        <v>250256</v>
      </c>
      <c r="C54051" s="1">
        <v>283161567</v>
      </c>
      <c r="D54051" t="s">
        <v>261141</v>
      </c>
      <c r="E54051" t="s">
        <v>266145</v>
      </c>
      <c r="F54051" s="1">
        <v>66</v>
      </c>
      <c r="G54051" s="1" t="s">
        <v>250257</v>
      </c>
      <c r="H54051" s="1" t="s">
        <v>250258</v>
      </c>
      <c r="I54051" s="1" t="s">
        <v>250259</v>
      </c>
    </row>
    <row r="54052" spans="1:9" x14ac:dyDescent="0.2">
      <c r="A54052" s="1" t="s">
        <v>250260</v>
      </c>
      <c r="B54052" s="1" t="s">
        <v>250261</v>
      </c>
      <c r="C54052" s="1">
        <v>282403282</v>
      </c>
      <c r="D54052" t="s">
        <v>261113</v>
      </c>
      <c r="E54052" t="s">
        <v>267217</v>
      </c>
      <c r="F54052" s="1">
        <v>5188</v>
      </c>
      <c r="G54052" s="1" t="s">
        <v>250262</v>
      </c>
      <c r="H54052" s="1" t="s">
        <v>250263</v>
      </c>
      <c r="I54052" s="1" t="s">
        <v>250264</v>
      </c>
    </row>
    <row r="54053" spans="1:9" x14ac:dyDescent="0.2">
      <c r="A54053" s="1" t="s">
        <v>250265</v>
      </c>
      <c r="B54053" s="1" t="s">
        <v>250266</v>
      </c>
      <c r="C54053" s="1">
        <v>283332995</v>
      </c>
      <c r="D54053" t="s">
        <v>261096</v>
      </c>
      <c r="E54053" t="s">
        <v>264127</v>
      </c>
      <c r="F54053" s="1">
        <v>222</v>
      </c>
      <c r="G54053" s="1" t="s">
        <v>250267</v>
      </c>
      <c r="H54053" s="1" t="s">
        <v>250268</v>
      </c>
      <c r="I54053" s="1" t="s">
        <v>250269</v>
      </c>
    </row>
    <row r="54054" spans="1:9" x14ac:dyDescent="0.2">
      <c r="A54054" s="1" t="s">
        <v>250270</v>
      </c>
      <c r="B54054" s="1" t="s">
        <v>1355</v>
      </c>
      <c r="C54054" s="1">
        <v>282618598</v>
      </c>
      <c r="D54054" t="s">
        <v>261101</v>
      </c>
      <c r="E54054" t="s">
        <v>266805</v>
      </c>
      <c r="F54054" s="1">
        <v>72</v>
      </c>
      <c r="G54054" s="1" t="s">
        <v>250271</v>
      </c>
      <c r="H54054" s="1" t="s">
        <v>250272</v>
      </c>
      <c r="I54054" s="1" t="s">
        <v>250273</v>
      </c>
    </row>
    <row r="54055" spans="1:9" x14ac:dyDescent="0.2">
      <c r="A54055" s="1" t="s">
        <v>250274</v>
      </c>
      <c r="B54055" s="1" t="s">
        <v>250275</v>
      </c>
      <c r="C54055" s="1">
        <v>283332991</v>
      </c>
      <c r="D54055" t="s">
        <v>261096</v>
      </c>
      <c r="E54055" t="s">
        <v>265949</v>
      </c>
      <c r="F54055" s="1">
        <v>130</v>
      </c>
      <c r="G54055" s="1" t="s">
        <v>250276</v>
      </c>
      <c r="H54055" s="1" t="s">
        <v>250277</v>
      </c>
      <c r="I54055" s="1" t="s">
        <v>250278</v>
      </c>
    </row>
    <row r="54056" spans="1:9" x14ac:dyDescent="0.2">
      <c r="A54056" s="1" t="s">
        <v>30623</v>
      </c>
      <c r="B54056" s="1" t="s">
        <v>250279</v>
      </c>
      <c r="C54056" s="1">
        <v>283333032</v>
      </c>
      <c r="F54056" s="1">
        <v>200</v>
      </c>
      <c r="G54056" s="1" t="s">
        <v>250280</v>
      </c>
      <c r="H54056" s="1" t="s">
        <v>250281</v>
      </c>
      <c r="I54056" s="1" t="s">
        <v>250282</v>
      </c>
    </row>
    <row r="54057" spans="1:9" x14ac:dyDescent="0.2">
      <c r="A54057" s="1" t="s">
        <v>250283</v>
      </c>
      <c r="B54057" s="1" t="s">
        <v>250284</v>
      </c>
      <c r="C54057" s="1">
        <v>283173481</v>
      </c>
      <c r="D54057" t="s">
        <v>261115</v>
      </c>
      <c r="E54057" t="s">
        <v>266244</v>
      </c>
      <c r="F54057" s="1">
        <v>47</v>
      </c>
      <c r="G54057" s="1" t="s">
        <v>250285</v>
      </c>
      <c r="H54057" s="1" t="s">
        <v>250286</v>
      </c>
      <c r="I54057" s="1" t="s">
        <v>250287</v>
      </c>
    </row>
    <row r="54058" spans="1:9" x14ac:dyDescent="0.2">
      <c r="A54058" s="1" t="s">
        <v>250288</v>
      </c>
      <c r="B54058" s="1" t="s">
        <v>250289</v>
      </c>
      <c r="C54058" s="1">
        <v>283309848</v>
      </c>
      <c r="F54058" s="1">
        <v>264</v>
      </c>
      <c r="G54058" s="1" t="s">
        <v>250290</v>
      </c>
      <c r="H54058" s="1" t="s">
        <v>250291</v>
      </c>
      <c r="I54058" s="1" t="s">
        <v>250292</v>
      </c>
    </row>
    <row r="54059" spans="1:9" x14ac:dyDescent="0.2">
      <c r="A54059" s="1" t="s">
        <v>250293</v>
      </c>
      <c r="B54059" s="1" t="s">
        <v>250294</v>
      </c>
      <c r="C54059" s="1">
        <v>282401308</v>
      </c>
      <c r="F54059" s="1">
        <v>34</v>
      </c>
      <c r="G54059" s="1" t="s">
        <v>250295</v>
      </c>
      <c r="H54059" s="1" t="s">
        <v>250296</v>
      </c>
      <c r="I54059" s="1"/>
    </row>
    <row r="54060" spans="1:9" x14ac:dyDescent="0.2">
      <c r="A54060" s="1" t="s">
        <v>250297</v>
      </c>
      <c r="B54060" s="1" t="s">
        <v>250298</v>
      </c>
      <c r="C54060" s="1">
        <v>283028870</v>
      </c>
      <c r="D54060" t="s">
        <v>261791</v>
      </c>
      <c r="E54060" t="s">
        <v>267218</v>
      </c>
      <c r="F54060" s="1">
        <v>47</v>
      </c>
      <c r="G54060" s="1" t="s">
        <v>250299</v>
      </c>
      <c r="H54060" s="1" t="s">
        <v>250300</v>
      </c>
      <c r="I54060" s="1" t="s">
        <v>250301</v>
      </c>
    </row>
    <row r="54061" spans="1:9" x14ac:dyDescent="0.2">
      <c r="A54061" s="1" t="s">
        <v>250302</v>
      </c>
      <c r="B54061" s="1" t="s">
        <v>250303</v>
      </c>
      <c r="C54061" s="1">
        <v>283028868</v>
      </c>
      <c r="D54061" t="s">
        <v>261641</v>
      </c>
      <c r="E54061" t="s">
        <v>267219</v>
      </c>
      <c r="F54061" s="1">
        <v>459</v>
      </c>
      <c r="G54061" s="1" t="s">
        <v>250304</v>
      </c>
      <c r="H54061" s="1" t="s">
        <v>250305</v>
      </c>
      <c r="I54061" s="1" t="s">
        <v>250306</v>
      </c>
    </row>
    <row r="54062" spans="1:9" x14ac:dyDescent="0.2">
      <c r="A54062" s="1" t="s">
        <v>250307</v>
      </c>
      <c r="B54062" s="1" t="s">
        <v>250308</v>
      </c>
      <c r="C54062" s="1">
        <v>283028866</v>
      </c>
      <c r="D54062" t="s">
        <v>261096</v>
      </c>
      <c r="E54062" t="s">
        <v>261335</v>
      </c>
      <c r="F54062" s="1">
        <v>97</v>
      </c>
      <c r="G54062" s="1" t="s">
        <v>250309</v>
      </c>
      <c r="H54062" s="1" t="s">
        <v>250310</v>
      </c>
      <c r="I54062" s="1" t="s">
        <v>250311</v>
      </c>
    </row>
    <row r="54063" spans="1:9" x14ac:dyDescent="0.2">
      <c r="A54063" s="1" t="s">
        <v>250312</v>
      </c>
      <c r="B54063" s="1" t="s">
        <v>250313</v>
      </c>
      <c r="C54063" s="1">
        <v>283028865</v>
      </c>
      <c r="F54063" s="1">
        <v>115</v>
      </c>
      <c r="G54063" s="1" t="s">
        <v>250314</v>
      </c>
      <c r="H54063" s="1" t="s">
        <v>250315</v>
      </c>
      <c r="I54063" s="1"/>
    </row>
    <row r="54064" spans="1:9" x14ac:dyDescent="0.2">
      <c r="A54064" s="1" t="s">
        <v>250316</v>
      </c>
      <c r="B54064" s="1" t="s">
        <v>250317</v>
      </c>
      <c r="C54064" s="1">
        <v>283028862</v>
      </c>
      <c r="F54064" s="1">
        <v>14</v>
      </c>
      <c r="G54064" s="1" t="s">
        <v>250318</v>
      </c>
      <c r="H54064" s="1" t="s">
        <v>250319</v>
      </c>
      <c r="I54064" s="1" t="s">
        <v>250320</v>
      </c>
    </row>
    <row r="54065" spans="1:9" x14ac:dyDescent="0.2">
      <c r="A54065" s="1" t="s">
        <v>250321</v>
      </c>
      <c r="B54065" s="1" t="s">
        <v>250322</v>
      </c>
      <c r="C54065" s="1">
        <v>285275561</v>
      </c>
      <c r="D54065" t="s">
        <v>1001</v>
      </c>
      <c r="E54065" t="s">
        <v>264057</v>
      </c>
      <c r="F54065" s="1">
        <v>639</v>
      </c>
      <c r="G54065" s="1" t="s">
        <v>250323</v>
      </c>
      <c r="H54065" s="1" t="s">
        <v>250324</v>
      </c>
      <c r="I54065" s="1" t="s">
        <v>250325</v>
      </c>
    </row>
    <row r="54066" spans="1:9" x14ac:dyDescent="0.2">
      <c r="A54066" s="1" t="s">
        <v>250326</v>
      </c>
      <c r="B54066" s="1" t="s">
        <v>250327</v>
      </c>
      <c r="C54066" s="1">
        <v>283028860</v>
      </c>
      <c r="F54066" s="1">
        <v>669</v>
      </c>
      <c r="G54066" s="1" t="s">
        <v>250328</v>
      </c>
      <c r="H54066" s="1" t="s">
        <v>250329</v>
      </c>
      <c r="I54066" s="1" t="s">
        <v>250330</v>
      </c>
    </row>
    <row r="54067" spans="1:9" x14ac:dyDescent="0.2">
      <c r="A54067" s="1" t="s">
        <v>250331</v>
      </c>
      <c r="B54067" s="1" t="s">
        <v>250332</v>
      </c>
      <c r="C54067" s="1">
        <v>283028859</v>
      </c>
      <c r="F54067" s="1">
        <v>88</v>
      </c>
      <c r="G54067" s="1" t="s">
        <v>250333</v>
      </c>
      <c r="H54067" s="1" t="s">
        <v>250334</v>
      </c>
      <c r="I54067" s="1" t="s">
        <v>250335</v>
      </c>
    </row>
    <row r="54068" spans="1:9" x14ac:dyDescent="0.2">
      <c r="A54068" s="1" t="s">
        <v>250336</v>
      </c>
      <c r="B54068" s="1" t="s">
        <v>250337</v>
      </c>
      <c r="C54068" s="1">
        <v>283028857</v>
      </c>
      <c r="F54068" s="1">
        <v>65</v>
      </c>
      <c r="G54068" s="1" t="s">
        <v>250338</v>
      </c>
      <c r="H54068" s="1" t="s">
        <v>250339</v>
      </c>
      <c r="I54068" s="1"/>
    </row>
    <row r="54069" spans="1:9" x14ac:dyDescent="0.2">
      <c r="A54069" s="1" t="s">
        <v>250340</v>
      </c>
      <c r="B54069" s="1" t="s">
        <v>250341</v>
      </c>
      <c r="C54069" s="1">
        <v>283028856</v>
      </c>
      <c r="D54069" t="s">
        <v>261115</v>
      </c>
      <c r="E54069" t="s">
        <v>265876</v>
      </c>
      <c r="F54069" s="1">
        <v>82</v>
      </c>
      <c r="G54069" s="1" t="s">
        <v>250342</v>
      </c>
      <c r="H54069" s="1" t="s">
        <v>250343</v>
      </c>
      <c r="I54069" s="1" t="s">
        <v>250344</v>
      </c>
    </row>
    <row r="54070" spans="1:9" x14ac:dyDescent="0.2">
      <c r="A54070" s="1" t="s">
        <v>250345</v>
      </c>
      <c r="B54070" s="1" t="s">
        <v>250346</v>
      </c>
      <c r="C54070" s="1">
        <v>283028855</v>
      </c>
      <c r="D54070" t="s">
        <v>261128</v>
      </c>
      <c r="E54070" t="s">
        <v>266052</v>
      </c>
      <c r="F54070" s="1">
        <v>98</v>
      </c>
      <c r="G54070" s="1" t="s">
        <v>250347</v>
      </c>
      <c r="H54070" s="1" t="s">
        <v>250348</v>
      </c>
      <c r="I54070" s="1" t="s">
        <v>250349</v>
      </c>
    </row>
    <row r="54071" spans="1:9" x14ac:dyDescent="0.2">
      <c r="A54071" s="1" t="s">
        <v>250350</v>
      </c>
      <c r="B54071" s="1" t="s">
        <v>250351</v>
      </c>
      <c r="C54071" s="1">
        <v>283028854</v>
      </c>
      <c r="F54071" s="1">
        <v>94</v>
      </c>
      <c r="G54071" s="1" t="s">
        <v>250352</v>
      </c>
      <c r="H54071" s="1" t="s">
        <v>250353</v>
      </c>
      <c r="I54071" s="1" t="s">
        <v>250354</v>
      </c>
    </row>
    <row r="54072" spans="1:9" x14ac:dyDescent="0.2">
      <c r="A54072" s="1" t="s">
        <v>250355</v>
      </c>
      <c r="B54072" s="1" t="s">
        <v>250356</v>
      </c>
      <c r="C54072" s="1">
        <v>283028853</v>
      </c>
      <c r="D54072" t="s">
        <v>261135</v>
      </c>
      <c r="E54072" t="s">
        <v>264018</v>
      </c>
      <c r="F54072" s="1">
        <v>109</v>
      </c>
      <c r="G54072" s="1" t="s">
        <v>250357</v>
      </c>
      <c r="H54072" s="1" t="s">
        <v>250358</v>
      </c>
      <c r="I54072" s="1" t="s">
        <v>250359</v>
      </c>
    </row>
    <row r="54073" spans="1:9" x14ac:dyDescent="0.2">
      <c r="A54073" s="1" t="s">
        <v>250360</v>
      </c>
      <c r="B54073" s="1" t="s">
        <v>250361</v>
      </c>
      <c r="C54073" s="1">
        <v>283028852</v>
      </c>
      <c r="D54073" t="s">
        <v>261096</v>
      </c>
      <c r="E54073" t="s">
        <v>261335</v>
      </c>
      <c r="F54073" s="1">
        <v>394</v>
      </c>
      <c r="G54073" s="1" t="s">
        <v>250362</v>
      </c>
      <c r="H54073" s="1" t="s">
        <v>250363</v>
      </c>
      <c r="I54073" s="1" t="s">
        <v>250364</v>
      </c>
    </row>
    <row r="54074" spans="1:9" x14ac:dyDescent="0.2">
      <c r="A54074" s="1" t="s">
        <v>250365</v>
      </c>
      <c r="B54074" s="1" t="s">
        <v>250366</v>
      </c>
      <c r="C54074" s="1">
        <v>283028850</v>
      </c>
      <c r="F54074" s="1">
        <v>89</v>
      </c>
      <c r="G54074" s="1" t="s">
        <v>250367</v>
      </c>
      <c r="H54074" s="1" t="s">
        <v>250368</v>
      </c>
      <c r="I54074" s="1"/>
    </row>
    <row r="54075" spans="1:9" x14ac:dyDescent="0.2">
      <c r="A54075" s="1" t="s">
        <v>250369</v>
      </c>
      <c r="B54075" s="1" t="s">
        <v>250370</v>
      </c>
      <c r="C54075" s="1">
        <v>283028849</v>
      </c>
      <c r="F54075" s="1">
        <v>33</v>
      </c>
      <c r="G54075" s="1" t="s">
        <v>250371</v>
      </c>
      <c r="H54075" s="1" t="s">
        <v>250372</v>
      </c>
      <c r="I54075" s="1" t="s">
        <v>250373</v>
      </c>
    </row>
    <row r="54076" spans="1:9" x14ac:dyDescent="0.2">
      <c r="A54076" s="1" t="s">
        <v>250374</v>
      </c>
      <c r="B54076" s="1" t="s">
        <v>250375</v>
      </c>
      <c r="C54076" s="1">
        <v>283028848</v>
      </c>
      <c r="F54076" s="1">
        <v>198</v>
      </c>
      <c r="G54076" s="1" t="s">
        <v>250376</v>
      </c>
      <c r="H54076" s="1" t="s">
        <v>250377</v>
      </c>
      <c r="I54076" s="1" t="s">
        <v>250378</v>
      </c>
    </row>
    <row r="54077" spans="1:9" x14ac:dyDescent="0.2">
      <c r="A54077" s="1" t="s">
        <v>250379</v>
      </c>
      <c r="B54077" s="1" t="s">
        <v>250380</v>
      </c>
      <c r="C54077" s="1">
        <v>283028847</v>
      </c>
      <c r="D54077" t="s">
        <v>261131</v>
      </c>
      <c r="E54077" t="s">
        <v>262662</v>
      </c>
      <c r="F54077" s="1">
        <v>138</v>
      </c>
      <c r="G54077" s="1" t="s">
        <v>250381</v>
      </c>
      <c r="H54077" s="1" t="s">
        <v>250382</v>
      </c>
      <c r="I54077" s="1"/>
    </row>
    <row r="54078" spans="1:9" x14ac:dyDescent="0.2">
      <c r="A54078" s="1" t="s">
        <v>250383</v>
      </c>
      <c r="B54078" s="1" t="s">
        <v>250384</v>
      </c>
      <c r="C54078" s="1">
        <v>283028844</v>
      </c>
      <c r="D54078" t="s">
        <v>261115</v>
      </c>
      <c r="E54078" t="s">
        <v>266844</v>
      </c>
      <c r="F54078" s="1">
        <v>2601</v>
      </c>
      <c r="G54078" s="1" t="s">
        <v>250385</v>
      </c>
      <c r="H54078" s="1" t="s">
        <v>250386</v>
      </c>
      <c r="I54078" s="1" t="s">
        <v>250387</v>
      </c>
    </row>
    <row r="54079" spans="1:9" x14ac:dyDescent="0.2">
      <c r="A54079" s="1" t="s">
        <v>250388</v>
      </c>
      <c r="B54079" s="1" t="s">
        <v>250389</v>
      </c>
      <c r="C54079" s="1">
        <v>283028843</v>
      </c>
      <c r="F54079" s="1">
        <v>104</v>
      </c>
      <c r="G54079" s="1" t="s">
        <v>250390</v>
      </c>
      <c r="H54079" s="1" t="s">
        <v>250391</v>
      </c>
      <c r="I54079" s="1" t="s">
        <v>250392</v>
      </c>
    </row>
    <row r="54080" spans="1:9" x14ac:dyDescent="0.2">
      <c r="A54080" s="1" t="s">
        <v>250393</v>
      </c>
      <c r="B54080" s="1" t="s">
        <v>250394</v>
      </c>
      <c r="C54080" s="1">
        <v>283028840</v>
      </c>
      <c r="D54080" t="s">
        <v>262783</v>
      </c>
      <c r="E54080" t="s">
        <v>267220</v>
      </c>
      <c r="F54080" s="1">
        <v>12</v>
      </c>
      <c r="G54080" s="1" t="s">
        <v>250395</v>
      </c>
      <c r="H54080" s="1" t="s">
        <v>250396</v>
      </c>
      <c r="I54080" s="1" t="s">
        <v>250397</v>
      </c>
    </row>
    <row r="54081" spans="1:9" x14ac:dyDescent="0.2">
      <c r="A54081" s="1" t="s">
        <v>250398</v>
      </c>
      <c r="B54081" s="1" t="s">
        <v>250399</v>
      </c>
      <c r="C54081" s="1">
        <v>283028838</v>
      </c>
      <c r="D54081" t="s">
        <v>261096</v>
      </c>
      <c r="E54081" t="s">
        <v>261335</v>
      </c>
      <c r="F54081" s="1">
        <v>172</v>
      </c>
      <c r="G54081" s="1" t="s">
        <v>250400</v>
      </c>
      <c r="H54081" s="1" t="s">
        <v>250401</v>
      </c>
      <c r="I54081" s="1" t="s">
        <v>250402</v>
      </c>
    </row>
    <row r="54082" spans="1:9" x14ac:dyDescent="0.2">
      <c r="A54082" s="1" t="s">
        <v>250403</v>
      </c>
      <c r="B54082" s="1" t="s">
        <v>250404</v>
      </c>
      <c r="C54082" s="1">
        <v>283028837</v>
      </c>
      <c r="D54082" t="s">
        <v>261128</v>
      </c>
      <c r="E54082" t="s">
        <v>261576</v>
      </c>
      <c r="F54082" s="1">
        <v>261</v>
      </c>
      <c r="G54082" s="1" t="s">
        <v>250405</v>
      </c>
      <c r="H54082" s="1" t="s">
        <v>250406</v>
      </c>
      <c r="I54082" s="1" t="s">
        <v>250407</v>
      </c>
    </row>
    <row r="54083" spans="1:9" x14ac:dyDescent="0.2">
      <c r="A54083" s="1" t="s">
        <v>250408</v>
      </c>
      <c r="B54083" s="1" t="s">
        <v>250409</v>
      </c>
      <c r="C54083" s="1">
        <v>283028836</v>
      </c>
      <c r="D54083" t="s">
        <v>261094</v>
      </c>
      <c r="E54083" t="s">
        <v>267149</v>
      </c>
      <c r="F54083" s="1">
        <v>22</v>
      </c>
      <c r="G54083" s="1" t="s">
        <v>250410</v>
      </c>
      <c r="H54083" s="1" t="s">
        <v>250411</v>
      </c>
      <c r="I54083" s="1" t="s">
        <v>250412</v>
      </c>
    </row>
    <row r="54084" spans="1:9" x14ac:dyDescent="0.2">
      <c r="A54084" s="1" t="s">
        <v>250413</v>
      </c>
      <c r="B54084" s="1" t="s">
        <v>250414</v>
      </c>
      <c r="C54084" s="1">
        <v>283028835</v>
      </c>
      <c r="D54084" t="s">
        <v>263086</v>
      </c>
      <c r="E54084" t="s">
        <v>267221</v>
      </c>
      <c r="F54084" s="1">
        <v>188</v>
      </c>
      <c r="G54084" s="1" t="s">
        <v>250415</v>
      </c>
      <c r="H54084" s="1" t="s">
        <v>250416</v>
      </c>
      <c r="I54084" s="1" t="s">
        <v>250417</v>
      </c>
    </row>
    <row r="54085" spans="1:9" x14ac:dyDescent="0.2">
      <c r="A54085" s="1" t="s">
        <v>250418</v>
      </c>
      <c r="B54085" s="1" t="s">
        <v>250419</v>
      </c>
      <c r="C54085" s="1">
        <v>283028834</v>
      </c>
      <c r="D54085" t="s">
        <v>261560</v>
      </c>
      <c r="E54085" t="s">
        <v>261568</v>
      </c>
      <c r="F54085" s="1">
        <v>210</v>
      </c>
      <c r="G54085" s="1" t="s">
        <v>250420</v>
      </c>
      <c r="H54085" s="1" t="s">
        <v>250421</v>
      </c>
      <c r="I54085" s="1" t="s">
        <v>250422</v>
      </c>
    </row>
    <row r="54086" spans="1:9" x14ac:dyDescent="0.2">
      <c r="A54086" s="1" t="s">
        <v>250423</v>
      </c>
      <c r="B54086" s="1" t="s">
        <v>250424</v>
      </c>
      <c r="C54086" s="1">
        <v>283028832</v>
      </c>
      <c r="D54086" t="s">
        <v>261096</v>
      </c>
      <c r="E54086" t="s">
        <v>261335</v>
      </c>
      <c r="F54086" s="1">
        <v>802</v>
      </c>
      <c r="G54086" s="1" t="s">
        <v>250425</v>
      </c>
      <c r="H54086" s="1" t="s">
        <v>250426</v>
      </c>
      <c r="I54086" s="1" t="s">
        <v>250427</v>
      </c>
    </row>
    <row r="54087" spans="1:9" x14ac:dyDescent="0.2">
      <c r="A54087" s="1" t="s">
        <v>250428</v>
      </c>
      <c r="B54087" s="1" t="s">
        <v>250429</v>
      </c>
      <c r="C54087" s="1">
        <v>283028831</v>
      </c>
      <c r="F54087" s="1">
        <v>307</v>
      </c>
      <c r="G54087" s="1" t="s">
        <v>250430</v>
      </c>
      <c r="H54087" s="1" t="s">
        <v>250431</v>
      </c>
      <c r="I54087" s="1" t="s">
        <v>250432</v>
      </c>
    </row>
    <row r="54088" spans="1:9" x14ac:dyDescent="0.2">
      <c r="A54088" s="1" t="s">
        <v>250433</v>
      </c>
      <c r="B54088" s="1" t="s">
        <v>250434</v>
      </c>
      <c r="C54088" s="1">
        <v>283028830</v>
      </c>
      <c r="D54088" t="s">
        <v>261111</v>
      </c>
      <c r="E54088" t="s">
        <v>263767</v>
      </c>
      <c r="F54088" s="1">
        <v>53</v>
      </c>
      <c r="G54088" s="1" t="s">
        <v>250435</v>
      </c>
      <c r="H54088" s="1" t="s">
        <v>250436</v>
      </c>
      <c r="I54088" s="1" t="s">
        <v>250437</v>
      </c>
    </row>
    <row r="54089" spans="1:9" x14ac:dyDescent="0.2">
      <c r="A54089" s="1" t="s">
        <v>250438</v>
      </c>
      <c r="B54089" s="1" t="s">
        <v>250439</v>
      </c>
      <c r="C54089" s="1">
        <v>283028829</v>
      </c>
      <c r="D54089" t="s">
        <v>261179</v>
      </c>
      <c r="E54089" t="s">
        <v>265720</v>
      </c>
      <c r="F54089" s="1">
        <v>153</v>
      </c>
      <c r="G54089" s="1" t="s">
        <v>250440</v>
      </c>
      <c r="H54089" s="1" t="s">
        <v>250441</v>
      </c>
      <c r="I54089" s="1" t="s">
        <v>250442</v>
      </c>
    </row>
    <row r="54090" spans="1:9" x14ac:dyDescent="0.2">
      <c r="A54090" s="1" t="s">
        <v>250443</v>
      </c>
      <c r="B54090" s="1" t="s">
        <v>250444</v>
      </c>
      <c r="C54090" s="1">
        <v>282422703</v>
      </c>
      <c r="D54090" t="s">
        <v>261111</v>
      </c>
      <c r="E54090" t="s">
        <v>261210</v>
      </c>
      <c r="F54090" s="1">
        <v>591</v>
      </c>
      <c r="G54090" s="1" t="s">
        <v>250445</v>
      </c>
      <c r="H54090" s="1" t="s">
        <v>250446</v>
      </c>
      <c r="I54090" s="1" t="s">
        <v>250447</v>
      </c>
    </row>
    <row r="54091" spans="1:9" x14ac:dyDescent="0.2">
      <c r="A54091" s="1" t="s">
        <v>250448</v>
      </c>
      <c r="B54091" s="1" t="s">
        <v>250449</v>
      </c>
      <c r="C54091" s="1">
        <v>283309846</v>
      </c>
      <c r="D54091" t="s">
        <v>261223</v>
      </c>
      <c r="E54091" t="s">
        <v>261224</v>
      </c>
      <c r="F54091" s="1">
        <v>2458</v>
      </c>
      <c r="G54091" s="1" t="s">
        <v>250450</v>
      </c>
      <c r="H54091" s="1" t="s">
        <v>250451</v>
      </c>
      <c r="I54091" s="1" t="s">
        <v>250452</v>
      </c>
    </row>
    <row r="54092" spans="1:9" x14ac:dyDescent="0.2">
      <c r="A54092" s="1" t="s">
        <v>250453</v>
      </c>
      <c r="B54092" s="1" t="s">
        <v>250454</v>
      </c>
      <c r="C54092" s="1">
        <v>283309843</v>
      </c>
      <c r="D54092" t="s">
        <v>1001</v>
      </c>
      <c r="E54092" t="s">
        <v>261214</v>
      </c>
      <c r="F54092" s="1">
        <v>37</v>
      </c>
      <c r="G54092" s="1" t="s">
        <v>250455</v>
      </c>
      <c r="H54092" s="1" t="s">
        <v>250456</v>
      </c>
      <c r="I54092" s="1" t="s">
        <v>250457</v>
      </c>
    </row>
    <row r="54093" spans="1:9" x14ac:dyDescent="0.2">
      <c r="A54093" s="1" t="s">
        <v>250458</v>
      </c>
      <c r="B54093" s="1" t="s">
        <v>250459</v>
      </c>
      <c r="C54093" s="1">
        <v>282935288</v>
      </c>
      <c r="D54093" t="s">
        <v>261096</v>
      </c>
      <c r="E54093" t="s">
        <v>261127</v>
      </c>
      <c r="F54093" s="1">
        <v>229</v>
      </c>
      <c r="G54093" s="1" t="s">
        <v>250460</v>
      </c>
      <c r="H54093" s="1" t="s">
        <v>250461</v>
      </c>
      <c r="I54093" s="1" t="s">
        <v>250462</v>
      </c>
    </row>
    <row r="54094" spans="1:9" x14ac:dyDescent="0.2">
      <c r="A54094" s="1" t="s">
        <v>250463</v>
      </c>
      <c r="B54094" s="1" t="s">
        <v>250464</v>
      </c>
      <c r="C54094" s="1">
        <v>283333035</v>
      </c>
      <c r="F54094" s="1">
        <v>73</v>
      </c>
      <c r="G54094" s="1" t="s">
        <v>250465</v>
      </c>
      <c r="H54094" s="1" t="s">
        <v>250466</v>
      </c>
      <c r="I54094" s="1" t="s">
        <v>250467</v>
      </c>
    </row>
    <row r="54095" spans="1:9" x14ac:dyDescent="0.2">
      <c r="A54095" s="1" t="s">
        <v>250468</v>
      </c>
      <c r="B54095" s="1" t="s">
        <v>250469</v>
      </c>
      <c r="C54095" s="1">
        <v>283309845</v>
      </c>
      <c r="D54095" t="s">
        <v>261105</v>
      </c>
      <c r="E54095" t="s">
        <v>261264</v>
      </c>
      <c r="F54095" s="1">
        <v>157</v>
      </c>
      <c r="G54095" s="1" t="s">
        <v>250470</v>
      </c>
      <c r="H54095" s="1" t="s">
        <v>250471</v>
      </c>
      <c r="I54095" s="1" t="s">
        <v>250472</v>
      </c>
    </row>
    <row r="54096" spans="1:9" x14ac:dyDescent="0.2">
      <c r="A54096" s="1" t="s">
        <v>250473</v>
      </c>
      <c r="B54096" s="1" t="s">
        <v>250474</v>
      </c>
      <c r="C54096" s="1">
        <v>283217491</v>
      </c>
      <c r="D54096" t="s">
        <v>261096</v>
      </c>
      <c r="E54096" t="s">
        <v>261098</v>
      </c>
      <c r="F54096" s="1">
        <v>169</v>
      </c>
      <c r="G54096" s="1" t="s">
        <v>250475</v>
      </c>
      <c r="H54096" s="1" t="s">
        <v>250476</v>
      </c>
      <c r="I54096" s="1" t="s">
        <v>250477</v>
      </c>
    </row>
    <row r="54097" spans="1:9" x14ac:dyDescent="0.2">
      <c r="A54097" s="1" t="s">
        <v>250478</v>
      </c>
      <c r="B54097" s="1" t="s">
        <v>250479</v>
      </c>
      <c r="C54097" s="1">
        <v>126876467</v>
      </c>
      <c r="D54097" t="s">
        <v>261101</v>
      </c>
      <c r="E54097" t="s">
        <v>261329</v>
      </c>
      <c r="F54097" s="1">
        <v>227</v>
      </c>
      <c r="G54097" s="1" t="s">
        <v>250480</v>
      </c>
      <c r="H54097" s="1" t="s">
        <v>250481</v>
      </c>
      <c r="I54097" s="1" t="s">
        <v>250482</v>
      </c>
    </row>
    <row r="54098" spans="1:9" x14ac:dyDescent="0.2">
      <c r="A54098" s="1" t="s">
        <v>250483</v>
      </c>
      <c r="B54098" s="1" t="s">
        <v>250484</v>
      </c>
      <c r="C54098" s="1">
        <v>283028869</v>
      </c>
      <c r="F54098" s="1">
        <v>284</v>
      </c>
      <c r="G54098" s="1" t="s">
        <v>250485</v>
      </c>
      <c r="H54098" s="1" t="s">
        <v>250486</v>
      </c>
      <c r="I54098" s="1" t="s">
        <v>250487</v>
      </c>
    </row>
    <row r="54099" spans="1:9" x14ac:dyDescent="0.2">
      <c r="A54099" s="1" t="s">
        <v>250488</v>
      </c>
      <c r="B54099" s="1" t="s">
        <v>250489</v>
      </c>
      <c r="C54099" s="1">
        <v>283028864</v>
      </c>
      <c r="D54099" t="s">
        <v>262272</v>
      </c>
      <c r="E54099" t="s">
        <v>267222</v>
      </c>
      <c r="F54099" s="1">
        <v>219</v>
      </c>
      <c r="G54099" s="1" t="s">
        <v>250490</v>
      </c>
      <c r="H54099" s="1" t="s">
        <v>250491</v>
      </c>
      <c r="I54099" s="1" t="s">
        <v>250492</v>
      </c>
    </row>
    <row r="54100" spans="1:9" x14ac:dyDescent="0.2">
      <c r="A54100" s="1" t="s">
        <v>250493</v>
      </c>
      <c r="B54100" s="1" t="s">
        <v>250494</v>
      </c>
      <c r="C54100" s="1">
        <v>283028863</v>
      </c>
      <c r="D54100" t="s">
        <v>261092</v>
      </c>
      <c r="E54100" t="s">
        <v>261273</v>
      </c>
      <c r="F54100" s="1">
        <v>38</v>
      </c>
      <c r="G54100" s="1" t="s">
        <v>250495</v>
      </c>
      <c r="H54100" s="1" t="s">
        <v>250496</v>
      </c>
      <c r="I54100" s="1" t="s">
        <v>250497</v>
      </c>
    </row>
    <row r="54101" spans="1:9" x14ac:dyDescent="0.2">
      <c r="A54101" s="1" t="s">
        <v>250498</v>
      </c>
      <c r="B54101" s="1" t="s">
        <v>250499</v>
      </c>
      <c r="C54101" s="1">
        <v>283028858</v>
      </c>
      <c r="D54101" t="s">
        <v>261172</v>
      </c>
      <c r="E54101" t="s">
        <v>261172</v>
      </c>
      <c r="F54101" s="1">
        <v>229</v>
      </c>
      <c r="G54101" s="1" t="s">
        <v>250500</v>
      </c>
      <c r="H54101" s="1" t="s">
        <v>250501</v>
      </c>
      <c r="I54101" s="1"/>
    </row>
    <row r="54102" spans="1:9" x14ac:dyDescent="0.2">
      <c r="A54102" s="1" t="s">
        <v>250502</v>
      </c>
      <c r="B54102" s="1" t="s">
        <v>250503</v>
      </c>
      <c r="C54102" s="1">
        <v>283028851</v>
      </c>
      <c r="D54102" t="s">
        <v>261111</v>
      </c>
      <c r="E54102" t="s">
        <v>261111</v>
      </c>
      <c r="F54102" s="1">
        <v>153</v>
      </c>
      <c r="G54102" s="1" t="s">
        <v>250504</v>
      </c>
      <c r="H54102" s="1" t="s">
        <v>250505</v>
      </c>
      <c r="I54102" s="1" t="s">
        <v>250506</v>
      </c>
    </row>
    <row r="54103" spans="1:9" x14ac:dyDescent="0.2">
      <c r="A54103" s="1" t="s">
        <v>250507</v>
      </c>
      <c r="B54103" s="1" t="s">
        <v>250508</v>
      </c>
      <c r="C54103" s="1">
        <v>283028842</v>
      </c>
      <c r="D54103" t="s">
        <v>261111</v>
      </c>
      <c r="E54103" t="s">
        <v>267045</v>
      </c>
      <c r="F54103" s="1">
        <v>153</v>
      </c>
      <c r="G54103" s="1" t="s">
        <v>250509</v>
      </c>
      <c r="H54103" s="1" t="s">
        <v>250510</v>
      </c>
      <c r="I54103" s="1"/>
    </row>
    <row r="54104" spans="1:9" x14ac:dyDescent="0.2">
      <c r="A54104" s="1" t="s">
        <v>250511</v>
      </c>
      <c r="B54104" s="1" t="s">
        <v>250512</v>
      </c>
      <c r="C54104" s="1">
        <v>283028828</v>
      </c>
      <c r="D54104" t="s">
        <v>261111</v>
      </c>
      <c r="E54104" t="s">
        <v>261161</v>
      </c>
      <c r="F54104" s="1">
        <v>256</v>
      </c>
      <c r="G54104" s="1" t="s">
        <v>250513</v>
      </c>
      <c r="H54104" s="1" t="s">
        <v>250514</v>
      </c>
      <c r="I54104" s="1" t="s">
        <v>250515</v>
      </c>
    </row>
    <row r="54105" spans="1:9" x14ac:dyDescent="0.2">
      <c r="A54105" s="1" t="s">
        <v>250516</v>
      </c>
      <c r="B54105" s="1" t="s">
        <v>250517</v>
      </c>
      <c r="C54105" s="1">
        <v>283028825</v>
      </c>
      <c r="D54105" t="s">
        <v>265734</v>
      </c>
      <c r="E54105" t="s">
        <v>265735</v>
      </c>
      <c r="F54105" s="1">
        <v>447</v>
      </c>
      <c r="G54105" s="1" t="s">
        <v>250518</v>
      </c>
      <c r="H54105" s="1" t="s">
        <v>250519</v>
      </c>
      <c r="I54105" s="1" t="s">
        <v>250520</v>
      </c>
    </row>
    <row r="54106" spans="1:9" x14ac:dyDescent="0.2">
      <c r="A54106" s="1" t="s">
        <v>250521</v>
      </c>
      <c r="B54106" s="1" t="s">
        <v>250522</v>
      </c>
      <c r="C54106" s="1">
        <v>283028824</v>
      </c>
      <c r="D54106" t="s">
        <v>261172</v>
      </c>
      <c r="E54106" t="s">
        <v>261244</v>
      </c>
      <c r="F54106" s="1">
        <v>157</v>
      </c>
      <c r="G54106" s="1" t="s">
        <v>250523</v>
      </c>
      <c r="H54106" s="1" t="s">
        <v>250524</v>
      </c>
      <c r="I54106" s="1"/>
    </row>
    <row r="54107" spans="1:9" x14ac:dyDescent="0.2">
      <c r="A54107" s="1" t="s">
        <v>250525</v>
      </c>
      <c r="B54107" s="1" t="s">
        <v>250526</v>
      </c>
      <c r="C54107" s="1">
        <v>283028823</v>
      </c>
      <c r="D54107" t="s">
        <v>261096</v>
      </c>
      <c r="E54107" t="s">
        <v>266904</v>
      </c>
      <c r="F54107" s="1">
        <v>169</v>
      </c>
      <c r="G54107" s="1" t="s">
        <v>250527</v>
      </c>
      <c r="H54107" s="1" t="s">
        <v>250528</v>
      </c>
      <c r="I54107" s="1" t="s">
        <v>250529</v>
      </c>
    </row>
    <row r="54108" spans="1:9" x14ac:dyDescent="0.2">
      <c r="A54108" s="1" t="s">
        <v>250530</v>
      </c>
      <c r="B54108" s="1" t="s">
        <v>250531</v>
      </c>
      <c r="C54108" s="1">
        <v>283028820</v>
      </c>
      <c r="D54108" t="s">
        <v>261096</v>
      </c>
      <c r="E54108" t="s">
        <v>261335</v>
      </c>
      <c r="F54108" s="1">
        <v>717</v>
      </c>
      <c r="G54108" s="1" t="s">
        <v>250532</v>
      </c>
      <c r="H54108" s="1" t="s">
        <v>250533</v>
      </c>
      <c r="I54108" s="1" t="s">
        <v>250534</v>
      </c>
    </row>
    <row r="54109" spans="1:9" x14ac:dyDescent="0.2">
      <c r="A54109" s="1" t="s">
        <v>250535</v>
      </c>
      <c r="B54109" s="1" t="s">
        <v>250536</v>
      </c>
      <c r="C54109" s="1">
        <v>283028819</v>
      </c>
      <c r="D54109" t="s">
        <v>261096</v>
      </c>
      <c r="E54109" t="s">
        <v>265395</v>
      </c>
      <c r="F54109" s="1">
        <v>215</v>
      </c>
      <c r="G54109" s="1" t="s">
        <v>250537</v>
      </c>
      <c r="H54109" s="1" t="s">
        <v>250538</v>
      </c>
      <c r="I54109" s="1" t="s">
        <v>250539</v>
      </c>
    </row>
    <row r="54110" spans="1:9" x14ac:dyDescent="0.2">
      <c r="A54110" s="1" t="s">
        <v>250540</v>
      </c>
      <c r="B54110" s="1" t="s">
        <v>250541</v>
      </c>
      <c r="C54110" s="1">
        <v>283028817</v>
      </c>
      <c r="D54110" t="s">
        <v>261096</v>
      </c>
      <c r="E54110" t="s">
        <v>261335</v>
      </c>
      <c r="F54110" s="1">
        <v>243</v>
      </c>
      <c r="G54110" s="1" t="s">
        <v>250542</v>
      </c>
      <c r="H54110" s="1" t="s">
        <v>250543</v>
      </c>
      <c r="I54110" s="1" t="s">
        <v>250544</v>
      </c>
    </row>
    <row r="54111" spans="1:9" x14ac:dyDescent="0.2">
      <c r="A54111" s="1" t="s">
        <v>250545</v>
      </c>
      <c r="B54111" s="1" t="s">
        <v>250546</v>
      </c>
      <c r="C54111" s="1">
        <v>283028815</v>
      </c>
      <c r="D54111" t="s">
        <v>261300</v>
      </c>
      <c r="E54111" t="s">
        <v>267223</v>
      </c>
      <c r="F54111" s="1">
        <v>87</v>
      </c>
      <c r="G54111" s="1" t="s">
        <v>250547</v>
      </c>
      <c r="H54111" s="1" t="s">
        <v>250548</v>
      </c>
      <c r="I54111" s="1" t="s">
        <v>250549</v>
      </c>
    </row>
    <row r="54112" spans="1:9" x14ac:dyDescent="0.2">
      <c r="A54112" s="1" t="s">
        <v>250550</v>
      </c>
      <c r="B54112" s="1" t="s">
        <v>250550</v>
      </c>
      <c r="C54112" s="1">
        <v>283028814</v>
      </c>
      <c r="D54112" t="s">
        <v>261139</v>
      </c>
      <c r="E54112" t="s">
        <v>267224</v>
      </c>
      <c r="F54112" s="1">
        <v>230</v>
      </c>
      <c r="G54112" s="1" t="s">
        <v>250551</v>
      </c>
      <c r="H54112" s="1" t="s">
        <v>250552</v>
      </c>
      <c r="I54112" s="1" t="s">
        <v>250553</v>
      </c>
    </row>
    <row r="54113" spans="1:9" x14ac:dyDescent="0.2">
      <c r="A54113" s="1" t="s">
        <v>250554</v>
      </c>
      <c r="B54113" s="1" t="s">
        <v>250555</v>
      </c>
      <c r="C54113" s="1">
        <v>283028813</v>
      </c>
      <c r="D54113" t="s">
        <v>261287</v>
      </c>
      <c r="E54113" t="s">
        <v>267225</v>
      </c>
      <c r="F54113" s="1">
        <v>366</v>
      </c>
      <c r="G54113" s="1" t="s">
        <v>250556</v>
      </c>
      <c r="H54113" s="1" t="s">
        <v>250557</v>
      </c>
      <c r="I54113" s="1" t="s">
        <v>250558</v>
      </c>
    </row>
    <row r="54114" spans="1:9" x14ac:dyDescent="0.2">
      <c r="A54114" s="1" t="s">
        <v>250559</v>
      </c>
      <c r="B54114" s="1" t="s">
        <v>250560</v>
      </c>
      <c r="C54114" s="1">
        <v>283028812</v>
      </c>
      <c r="D54114" t="s">
        <v>261111</v>
      </c>
      <c r="E54114" t="s">
        <v>261162</v>
      </c>
      <c r="F54114" s="1">
        <v>240</v>
      </c>
      <c r="G54114" s="1" t="s">
        <v>250561</v>
      </c>
      <c r="H54114" s="1" t="s">
        <v>250562</v>
      </c>
      <c r="I54114" s="1" t="s">
        <v>250563</v>
      </c>
    </row>
    <row r="54115" spans="1:9" x14ac:dyDescent="0.2">
      <c r="A54115" s="1" t="s">
        <v>250564</v>
      </c>
      <c r="B54115" s="1" t="s">
        <v>250565</v>
      </c>
      <c r="C54115" s="1">
        <v>283028811</v>
      </c>
      <c r="D54115" t="s">
        <v>261139</v>
      </c>
      <c r="E54115" t="s">
        <v>266899</v>
      </c>
      <c r="F54115" s="1">
        <v>137</v>
      </c>
      <c r="G54115" s="1" t="s">
        <v>250566</v>
      </c>
      <c r="H54115" s="1" t="s">
        <v>250567</v>
      </c>
      <c r="I54115" s="1"/>
    </row>
    <row r="54116" spans="1:9" x14ac:dyDescent="0.2">
      <c r="A54116" s="1" t="s">
        <v>250568</v>
      </c>
      <c r="B54116" s="1" t="s">
        <v>250569</v>
      </c>
      <c r="C54116" s="1">
        <v>283028808</v>
      </c>
      <c r="D54116" t="s">
        <v>261118</v>
      </c>
      <c r="E54116" t="s">
        <v>267226</v>
      </c>
      <c r="F54116" s="1">
        <v>518</v>
      </c>
      <c r="G54116" s="1" t="s">
        <v>250570</v>
      </c>
      <c r="H54116" s="1" t="s">
        <v>250571</v>
      </c>
      <c r="I54116" s="1" t="s">
        <v>250572</v>
      </c>
    </row>
    <row r="54117" spans="1:9" x14ac:dyDescent="0.2">
      <c r="A54117" s="1" t="s">
        <v>250573</v>
      </c>
      <c r="B54117" s="1" t="s">
        <v>250574</v>
      </c>
      <c r="C54117" s="1">
        <v>283028807</v>
      </c>
      <c r="D54117" t="s">
        <v>261141</v>
      </c>
      <c r="E54117" t="s">
        <v>267153</v>
      </c>
      <c r="F54117" s="1">
        <v>121</v>
      </c>
      <c r="G54117" s="1" t="s">
        <v>250575</v>
      </c>
      <c r="H54117" s="1" t="s">
        <v>250576</v>
      </c>
      <c r="I54117" s="1" t="s">
        <v>250577</v>
      </c>
    </row>
    <row r="54118" spans="1:9" x14ac:dyDescent="0.2">
      <c r="A54118" s="1" t="s">
        <v>250578</v>
      </c>
      <c r="B54118" s="1" t="s">
        <v>250579</v>
      </c>
      <c r="C54118" s="1">
        <v>283028806</v>
      </c>
      <c r="D54118" t="s">
        <v>261096</v>
      </c>
      <c r="E54118" t="s">
        <v>261335</v>
      </c>
      <c r="F54118" s="1">
        <v>226</v>
      </c>
      <c r="G54118" s="1" t="s">
        <v>250580</v>
      </c>
      <c r="H54118" s="1" t="s">
        <v>250581</v>
      </c>
      <c r="I54118" s="1" t="s">
        <v>250582</v>
      </c>
    </row>
    <row r="54119" spans="1:9" x14ac:dyDescent="0.2">
      <c r="A54119" s="1" t="s">
        <v>250583</v>
      </c>
      <c r="B54119" s="1" t="s">
        <v>250584</v>
      </c>
      <c r="C54119" s="1">
        <v>283028805</v>
      </c>
      <c r="D54119" t="s">
        <v>261094</v>
      </c>
      <c r="E54119" t="s">
        <v>261176</v>
      </c>
      <c r="F54119" s="1">
        <v>244</v>
      </c>
      <c r="G54119" s="1" t="s">
        <v>250585</v>
      </c>
      <c r="H54119" s="1" t="s">
        <v>250586</v>
      </c>
      <c r="I54119" s="1" t="s">
        <v>250587</v>
      </c>
    </row>
    <row r="54120" spans="1:9" x14ac:dyDescent="0.2">
      <c r="A54120" s="1" t="s">
        <v>250588</v>
      </c>
      <c r="B54120" s="1" t="s">
        <v>250589</v>
      </c>
      <c r="C54120" s="1">
        <v>283028803</v>
      </c>
      <c r="F54120" s="1">
        <v>69</v>
      </c>
      <c r="G54120" s="1" t="s">
        <v>250590</v>
      </c>
      <c r="H54120" s="1" t="s">
        <v>250591</v>
      </c>
      <c r="I54120" s="1" t="s">
        <v>250592</v>
      </c>
    </row>
    <row r="54121" spans="1:9" x14ac:dyDescent="0.2">
      <c r="A54121" s="1" t="s">
        <v>250593</v>
      </c>
      <c r="B54121" s="1" t="s">
        <v>250594</v>
      </c>
      <c r="C54121" s="1">
        <v>283028802</v>
      </c>
      <c r="D54121" t="s">
        <v>261141</v>
      </c>
      <c r="E54121" t="s">
        <v>262829</v>
      </c>
      <c r="F54121" s="1">
        <v>241</v>
      </c>
      <c r="G54121" s="1" t="s">
        <v>250595</v>
      </c>
      <c r="H54121" s="1" t="s">
        <v>250596</v>
      </c>
      <c r="I54121" s="1" t="s">
        <v>250597</v>
      </c>
    </row>
    <row r="54122" spans="1:9" x14ac:dyDescent="0.2">
      <c r="A54122" s="1" t="s">
        <v>250598</v>
      </c>
      <c r="B54122" s="1" t="s">
        <v>250599</v>
      </c>
      <c r="C54122" s="1">
        <v>283028801</v>
      </c>
      <c r="D54122" t="s">
        <v>261139</v>
      </c>
      <c r="E54122" t="s">
        <v>261292</v>
      </c>
      <c r="F54122" s="1">
        <v>167</v>
      </c>
      <c r="G54122" s="1" t="s">
        <v>250600</v>
      </c>
      <c r="H54122" s="1" t="s">
        <v>250601</v>
      </c>
      <c r="I54122" s="1" t="s">
        <v>250602</v>
      </c>
    </row>
    <row r="54123" spans="1:9" x14ac:dyDescent="0.2">
      <c r="A54123" s="1" t="s">
        <v>250603</v>
      </c>
      <c r="B54123" s="1" t="s">
        <v>250604</v>
      </c>
      <c r="C54123" s="1">
        <v>283028800</v>
      </c>
      <c r="F54123" s="1">
        <v>46</v>
      </c>
      <c r="G54123" s="1" t="s">
        <v>250605</v>
      </c>
      <c r="H54123" s="1" t="s">
        <v>250606</v>
      </c>
      <c r="I54123" s="1" t="s">
        <v>250607</v>
      </c>
    </row>
    <row r="54124" spans="1:9" x14ac:dyDescent="0.2">
      <c r="A54124" s="1" t="s">
        <v>250608</v>
      </c>
      <c r="B54124" s="1" t="s">
        <v>250609</v>
      </c>
      <c r="C54124" s="1">
        <v>283028798</v>
      </c>
      <c r="F54124" s="1">
        <v>45</v>
      </c>
      <c r="G54124" s="1" t="s">
        <v>250610</v>
      </c>
      <c r="H54124" s="1" t="s">
        <v>250611</v>
      </c>
      <c r="I54124" s="1" t="s">
        <v>250612</v>
      </c>
    </row>
    <row r="54125" spans="1:9" x14ac:dyDescent="0.2">
      <c r="A54125" s="1" t="s">
        <v>250613</v>
      </c>
      <c r="B54125" s="1" t="s">
        <v>250614</v>
      </c>
      <c r="C54125" s="1">
        <v>283028796</v>
      </c>
      <c r="D54125" t="s">
        <v>261096</v>
      </c>
      <c r="E54125" t="s">
        <v>169899</v>
      </c>
      <c r="F54125" s="1">
        <v>596</v>
      </c>
      <c r="G54125" s="1" t="s">
        <v>250615</v>
      </c>
      <c r="H54125" s="1" t="s">
        <v>250616</v>
      </c>
      <c r="I54125" s="1" t="s">
        <v>250617</v>
      </c>
    </row>
    <row r="54126" spans="1:9" x14ac:dyDescent="0.2">
      <c r="A54126" s="1" t="s">
        <v>250618</v>
      </c>
      <c r="B54126" s="1" t="s">
        <v>250619</v>
      </c>
      <c r="C54126" s="1">
        <v>283028794</v>
      </c>
      <c r="D54126" t="s">
        <v>261139</v>
      </c>
      <c r="E54126" t="s">
        <v>265989</v>
      </c>
      <c r="F54126" s="1">
        <v>174</v>
      </c>
      <c r="G54126" s="1" t="s">
        <v>250620</v>
      </c>
      <c r="H54126" s="1" t="s">
        <v>250621</v>
      </c>
      <c r="I54126" s="1" t="s">
        <v>250622</v>
      </c>
    </row>
    <row r="54127" spans="1:9" x14ac:dyDescent="0.2">
      <c r="A54127" s="1" t="s">
        <v>250623</v>
      </c>
      <c r="B54127" s="1" t="s">
        <v>250624</v>
      </c>
      <c r="C54127" s="1">
        <v>283028792</v>
      </c>
      <c r="D54127" t="s">
        <v>261105</v>
      </c>
      <c r="E54127" t="s">
        <v>261236</v>
      </c>
      <c r="F54127" s="1">
        <v>116</v>
      </c>
      <c r="G54127" s="1" t="s">
        <v>250625</v>
      </c>
      <c r="H54127" s="1" t="s">
        <v>250626</v>
      </c>
      <c r="I54127" s="1" t="s">
        <v>250627</v>
      </c>
    </row>
    <row r="54128" spans="1:9" x14ac:dyDescent="0.2">
      <c r="A54128" s="1" t="s">
        <v>250331</v>
      </c>
      <c r="B54128" s="1" t="s">
        <v>250628</v>
      </c>
      <c r="C54128" s="1">
        <v>283028790</v>
      </c>
      <c r="D54128" t="s">
        <v>261111</v>
      </c>
      <c r="E54128" t="s">
        <v>266057</v>
      </c>
      <c r="F54128" s="1">
        <v>3</v>
      </c>
      <c r="G54128" s="1" t="s">
        <v>250629</v>
      </c>
      <c r="H54128" s="1" t="s">
        <v>250630</v>
      </c>
      <c r="I54128" s="1" t="s">
        <v>250631</v>
      </c>
    </row>
    <row r="54129" spans="1:9" x14ac:dyDescent="0.2">
      <c r="A54129" s="1" t="s">
        <v>250632</v>
      </c>
      <c r="B54129" s="1" t="s">
        <v>250633</v>
      </c>
      <c r="C54129" s="1">
        <v>283028789</v>
      </c>
      <c r="D54129" t="s">
        <v>261179</v>
      </c>
      <c r="E54129" t="s">
        <v>267227</v>
      </c>
      <c r="F54129" s="1">
        <v>84</v>
      </c>
      <c r="G54129" s="1" t="s">
        <v>250634</v>
      </c>
      <c r="H54129" s="1" t="s">
        <v>250635</v>
      </c>
      <c r="I54129" s="1" t="s">
        <v>250636</v>
      </c>
    </row>
    <row r="54130" spans="1:9" x14ac:dyDescent="0.2">
      <c r="A54130" s="1" t="s">
        <v>250637</v>
      </c>
      <c r="B54130" s="1" t="s">
        <v>250638</v>
      </c>
      <c r="C54130" s="1">
        <v>283028788</v>
      </c>
      <c r="F54130" s="1">
        <v>400</v>
      </c>
      <c r="G54130" s="1" t="s">
        <v>250639</v>
      </c>
      <c r="H54130" s="1" t="s">
        <v>250640</v>
      </c>
      <c r="I54130" s="1" t="s">
        <v>250641</v>
      </c>
    </row>
    <row r="54131" spans="1:9" x14ac:dyDescent="0.2">
      <c r="A54131" s="1" t="s">
        <v>250642</v>
      </c>
      <c r="B54131" s="1" t="s">
        <v>250643</v>
      </c>
      <c r="C54131" s="1">
        <v>283028787</v>
      </c>
      <c r="D54131" t="s">
        <v>261111</v>
      </c>
      <c r="E54131" t="s">
        <v>267228</v>
      </c>
      <c r="F54131" s="1">
        <v>73</v>
      </c>
      <c r="G54131" s="1" t="s">
        <v>250644</v>
      </c>
      <c r="H54131" s="1" t="s">
        <v>250645</v>
      </c>
      <c r="I54131" s="1" t="s">
        <v>250646</v>
      </c>
    </row>
    <row r="54132" spans="1:9" x14ac:dyDescent="0.2">
      <c r="A54132" s="1" t="s">
        <v>250647</v>
      </c>
      <c r="B54132" s="1" t="s">
        <v>250648</v>
      </c>
      <c r="C54132" s="1">
        <v>283028783</v>
      </c>
      <c r="F54132" s="1">
        <v>150</v>
      </c>
      <c r="G54132" s="1" t="s">
        <v>250649</v>
      </c>
      <c r="H54132" s="1" t="s">
        <v>250650</v>
      </c>
      <c r="I54132" s="1" t="s">
        <v>250651</v>
      </c>
    </row>
    <row r="54133" spans="1:9" x14ac:dyDescent="0.2">
      <c r="A54133" s="1" t="s">
        <v>250652</v>
      </c>
      <c r="B54133" s="1" t="s">
        <v>250653</v>
      </c>
      <c r="C54133" s="1">
        <v>283028781</v>
      </c>
      <c r="D54133" t="s">
        <v>261352</v>
      </c>
      <c r="E54133" t="s">
        <v>267229</v>
      </c>
      <c r="F54133" s="1">
        <v>71</v>
      </c>
      <c r="G54133" s="1" t="s">
        <v>250654</v>
      </c>
      <c r="H54133" s="1" t="s">
        <v>250655</v>
      </c>
      <c r="I54133" s="1" t="s">
        <v>250656</v>
      </c>
    </row>
    <row r="54134" spans="1:9" x14ac:dyDescent="0.2">
      <c r="A54134" s="1" t="s">
        <v>250657</v>
      </c>
      <c r="B54134" s="1" t="s">
        <v>250658</v>
      </c>
      <c r="C54134" s="1">
        <v>283028780</v>
      </c>
      <c r="D54134" t="s">
        <v>262338</v>
      </c>
      <c r="E54134" t="s">
        <v>267230</v>
      </c>
      <c r="F54134" s="1">
        <v>389</v>
      </c>
      <c r="G54134" s="1" t="s">
        <v>250659</v>
      </c>
      <c r="H54134" s="1" t="s">
        <v>250660</v>
      </c>
      <c r="I54134" s="1" t="s">
        <v>250661</v>
      </c>
    </row>
    <row r="54135" spans="1:9" x14ac:dyDescent="0.2">
      <c r="A54135" s="1" t="s">
        <v>250662</v>
      </c>
      <c r="B54135" s="1" t="s">
        <v>250663</v>
      </c>
      <c r="C54135" s="1">
        <v>283028779</v>
      </c>
      <c r="D54135" t="s">
        <v>261131</v>
      </c>
      <c r="E54135" t="s">
        <v>261232</v>
      </c>
      <c r="F54135" s="1">
        <v>81</v>
      </c>
      <c r="G54135" s="1" t="s">
        <v>250664</v>
      </c>
      <c r="H54135" s="1" t="s">
        <v>250665</v>
      </c>
      <c r="I54135" s="1" t="s">
        <v>250666</v>
      </c>
    </row>
    <row r="54136" spans="1:9" x14ac:dyDescent="0.2">
      <c r="A54136" s="1" t="s">
        <v>250667</v>
      </c>
      <c r="B54136" s="1" t="s">
        <v>250668</v>
      </c>
      <c r="C54136" s="1">
        <v>283028778</v>
      </c>
      <c r="D54136" t="s">
        <v>261096</v>
      </c>
      <c r="E54136" t="s">
        <v>261335</v>
      </c>
      <c r="F54136" s="1">
        <v>572</v>
      </c>
      <c r="G54136" s="1" t="s">
        <v>250669</v>
      </c>
      <c r="H54136" s="1" t="s">
        <v>250670</v>
      </c>
      <c r="I54136" s="1" t="s">
        <v>250671</v>
      </c>
    </row>
    <row r="54137" spans="1:9" x14ac:dyDescent="0.2">
      <c r="A54137" s="1" t="s">
        <v>250672</v>
      </c>
      <c r="B54137" s="1" t="s">
        <v>250673</v>
      </c>
      <c r="C54137" s="1">
        <v>283028777</v>
      </c>
      <c r="D54137" t="s">
        <v>261128</v>
      </c>
      <c r="E54137" t="s">
        <v>266018</v>
      </c>
      <c r="F54137" s="1">
        <v>13</v>
      </c>
      <c r="G54137" s="1" t="s">
        <v>250674</v>
      </c>
      <c r="H54137" s="1" t="s">
        <v>250675</v>
      </c>
      <c r="I54137" s="1" t="s">
        <v>250676</v>
      </c>
    </row>
    <row r="54138" spans="1:9" x14ac:dyDescent="0.2">
      <c r="A54138" s="1" t="s">
        <v>250677</v>
      </c>
      <c r="B54138" s="1" t="s">
        <v>250678</v>
      </c>
      <c r="C54138" s="1">
        <v>283028776</v>
      </c>
      <c r="D54138" t="s">
        <v>261135</v>
      </c>
      <c r="E54138" t="s">
        <v>267231</v>
      </c>
      <c r="F54138" s="1">
        <v>126</v>
      </c>
      <c r="G54138" s="1" t="s">
        <v>250679</v>
      </c>
      <c r="H54138" s="1" t="s">
        <v>250680</v>
      </c>
      <c r="I54138" s="1" t="s">
        <v>250681</v>
      </c>
    </row>
    <row r="54139" spans="1:9" x14ac:dyDescent="0.2">
      <c r="A54139" s="1" t="s">
        <v>250682</v>
      </c>
      <c r="B54139" s="1" t="s">
        <v>250683</v>
      </c>
      <c r="C54139" s="1">
        <v>283028774</v>
      </c>
      <c r="F54139" s="1">
        <v>378</v>
      </c>
      <c r="G54139" s="1" t="s">
        <v>250684</v>
      </c>
      <c r="H54139" s="1" t="s">
        <v>250685</v>
      </c>
      <c r="I54139" s="1" t="s">
        <v>250686</v>
      </c>
    </row>
    <row r="54140" spans="1:9" x14ac:dyDescent="0.2">
      <c r="A54140" s="1" t="s">
        <v>250687</v>
      </c>
      <c r="B54140" s="1" t="s">
        <v>250688</v>
      </c>
      <c r="C54140" s="1">
        <v>283028773</v>
      </c>
      <c r="D54140" t="s">
        <v>264278</v>
      </c>
      <c r="E54140" t="s">
        <v>265140</v>
      </c>
      <c r="F54140" s="1">
        <v>328</v>
      </c>
      <c r="G54140" s="1" t="s">
        <v>250689</v>
      </c>
      <c r="H54140" s="1" t="s">
        <v>250690</v>
      </c>
      <c r="I54140" s="1" t="s">
        <v>250691</v>
      </c>
    </row>
    <row r="54141" spans="1:9" x14ac:dyDescent="0.2">
      <c r="A54141" s="1" t="s">
        <v>250692</v>
      </c>
      <c r="B54141" s="1" t="s">
        <v>250693</v>
      </c>
      <c r="C54141" s="1">
        <v>283028772</v>
      </c>
      <c r="D54141" t="s">
        <v>261139</v>
      </c>
      <c r="E54141" t="s">
        <v>266163</v>
      </c>
      <c r="F54141" s="1">
        <v>285</v>
      </c>
      <c r="G54141" s="1" t="s">
        <v>250694</v>
      </c>
      <c r="H54141" s="1" t="s">
        <v>250695</v>
      </c>
      <c r="I54141" s="1" t="s">
        <v>250696</v>
      </c>
    </row>
    <row r="54142" spans="1:9" x14ac:dyDescent="0.2">
      <c r="A54142" s="1" t="s">
        <v>250697</v>
      </c>
      <c r="B54142" s="1" t="s">
        <v>250698</v>
      </c>
      <c r="C54142" s="1">
        <v>283028771</v>
      </c>
      <c r="D54142" t="s">
        <v>261094</v>
      </c>
      <c r="E54142" t="s">
        <v>267149</v>
      </c>
      <c r="F54142" s="1">
        <v>272</v>
      </c>
      <c r="G54142" s="1" t="s">
        <v>250699</v>
      </c>
      <c r="H54142" s="1" t="s">
        <v>250700</v>
      </c>
      <c r="I54142" s="1" t="s">
        <v>250701</v>
      </c>
    </row>
    <row r="54143" spans="1:9" x14ac:dyDescent="0.2">
      <c r="A54143" s="1" t="s">
        <v>250702</v>
      </c>
      <c r="B54143" s="1" t="s">
        <v>250703</v>
      </c>
      <c r="C54143" s="1">
        <v>283028770</v>
      </c>
      <c r="D54143" t="s">
        <v>261131</v>
      </c>
      <c r="E54143" t="s">
        <v>265998</v>
      </c>
      <c r="F54143" s="1">
        <v>51</v>
      </c>
      <c r="G54143" s="1" t="s">
        <v>250704</v>
      </c>
      <c r="H54143" s="1" t="s">
        <v>250705</v>
      </c>
      <c r="I54143" s="1" t="s">
        <v>250706</v>
      </c>
    </row>
    <row r="54144" spans="1:9" x14ac:dyDescent="0.2">
      <c r="A54144" s="1" t="s">
        <v>250707</v>
      </c>
      <c r="B54144" s="1" t="s">
        <v>250708</v>
      </c>
      <c r="C54144" s="1">
        <v>283028768</v>
      </c>
      <c r="D54144" t="s">
        <v>261111</v>
      </c>
      <c r="E54144" t="s">
        <v>266043</v>
      </c>
      <c r="F54144" s="1">
        <v>758</v>
      </c>
      <c r="G54144" s="1" t="s">
        <v>250709</v>
      </c>
      <c r="H54144" s="1" t="s">
        <v>250710</v>
      </c>
      <c r="I54144" s="1" t="s">
        <v>250711</v>
      </c>
    </row>
    <row r="54145" spans="1:9" x14ac:dyDescent="0.2">
      <c r="A54145" s="1" t="s">
        <v>250712</v>
      </c>
      <c r="B54145" s="1" t="s">
        <v>250713</v>
      </c>
      <c r="C54145" s="1">
        <v>283028765</v>
      </c>
      <c r="D54145" t="s">
        <v>261139</v>
      </c>
      <c r="E54145" t="s">
        <v>267224</v>
      </c>
      <c r="F54145" s="1">
        <v>202</v>
      </c>
      <c r="G54145" s="1" t="s">
        <v>250714</v>
      </c>
      <c r="H54145" s="1" t="s">
        <v>250715</v>
      </c>
      <c r="I54145" s="1" t="s">
        <v>250716</v>
      </c>
    </row>
    <row r="54146" spans="1:9" x14ac:dyDescent="0.2">
      <c r="A54146" s="1" t="s">
        <v>250717</v>
      </c>
      <c r="B54146" s="1" t="s">
        <v>250718</v>
      </c>
      <c r="C54146" s="1">
        <v>283028763</v>
      </c>
      <c r="D54146" t="s">
        <v>261135</v>
      </c>
      <c r="E54146" t="s">
        <v>266053</v>
      </c>
      <c r="F54146" s="1">
        <v>56</v>
      </c>
      <c r="G54146" s="1" t="s">
        <v>250719</v>
      </c>
      <c r="H54146" s="1" t="s">
        <v>250720</v>
      </c>
      <c r="I54146" s="1" t="s">
        <v>250721</v>
      </c>
    </row>
    <row r="54147" spans="1:9" x14ac:dyDescent="0.2">
      <c r="A54147" s="1" t="s">
        <v>250722</v>
      </c>
      <c r="B54147" s="1" t="s">
        <v>250723</v>
      </c>
      <c r="C54147" s="1">
        <v>283028762</v>
      </c>
      <c r="D54147" t="s">
        <v>261643</v>
      </c>
      <c r="E54147" t="s">
        <v>261644</v>
      </c>
      <c r="F54147" s="1">
        <v>912</v>
      </c>
      <c r="G54147" s="1" t="s">
        <v>250724</v>
      </c>
      <c r="H54147" s="1" t="s">
        <v>250725</v>
      </c>
      <c r="I54147" s="1" t="s">
        <v>250726</v>
      </c>
    </row>
    <row r="54148" spans="1:9" x14ac:dyDescent="0.2">
      <c r="A54148" s="1" t="s">
        <v>250727</v>
      </c>
      <c r="B54148" s="1" t="s">
        <v>250728</v>
      </c>
      <c r="C54148" s="1">
        <v>283028759</v>
      </c>
      <c r="D54148" t="s">
        <v>261135</v>
      </c>
      <c r="E54148" t="s">
        <v>265995</v>
      </c>
      <c r="F54148" s="1">
        <v>33</v>
      </c>
      <c r="G54148" s="1" t="s">
        <v>250729</v>
      </c>
      <c r="H54148" s="1" t="s">
        <v>250730</v>
      </c>
      <c r="I54148" s="1" t="s">
        <v>250731</v>
      </c>
    </row>
    <row r="54149" spans="1:9" x14ac:dyDescent="0.2">
      <c r="A54149" s="1" t="s">
        <v>250732</v>
      </c>
      <c r="B54149" s="1" t="s">
        <v>250733</v>
      </c>
      <c r="C54149" s="1">
        <v>283028757</v>
      </c>
      <c r="F54149" s="1">
        <v>602</v>
      </c>
      <c r="G54149" s="1" t="s">
        <v>250734</v>
      </c>
      <c r="H54149" s="1" t="s">
        <v>250735</v>
      </c>
      <c r="I54149" s="1" t="s">
        <v>250736</v>
      </c>
    </row>
    <row r="54150" spans="1:9" x14ac:dyDescent="0.2">
      <c r="A54150" s="1" t="s">
        <v>250737</v>
      </c>
      <c r="B54150" s="1" t="s">
        <v>250738</v>
      </c>
      <c r="C54150" s="1">
        <v>283028756</v>
      </c>
      <c r="D54150" t="s">
        <v>261191</v>
      </c>
      <c r="E54150" t="s">
        <v>265757</v>
      </c>
      <c r="F54150" s="1">
        <v>124</v>
      </c>
      <c r="G54150" s="1" t="s">
        <v>250739</v>
      </c>
      <c r="H54150" s="1" t="s">
        <v>250740</v>
      </c>
      <c r="I54150" s="1" t="s">
        <v>250741</v>
      </c>
    </row>
    <row r="54151" spans="1:9" x14ac:dyDescent="0.2">
      <c r="A54151" s="1" t="s">
        <v>250742</v>
      </c>
      <c r="B54151" s="1" t="s">
        <v>250743</v>
      </c>
      <c r="C54151" s="1">
        <v>283028755</v>
      </c>
      <c r="F54151" s="1">
        <v>403</v>
      </c>
      <c r="G54151" s="1" t="s">
        <v>250744</v>
      </c>
      <c r="H54151" s="1" t="s">
        <v>250745</v>
      </c>
      <c r="I54151" s="1" t="s">
        <v>250746</v>
      </c>
    </row>
    <row r="54152" spans="1:9" x14ac:dyDescent="0.2">
      <c r="A54152" s="1" t="s">
        <v>250747</v>
      </c>
      <c r="B54152" s="1" t="s">
        <v>250748</v>
      </c>
      <c r="C54152" s="1">
        <v>283028754</v>
      </c>
      <c r="D54152" t="s">
        <v>265734</v>
      </c>
      <c r="E54152" t="s">
        <v>265734</v>
      </c>
      <c r="F54152" s="1">
        <v>367</v>
      </c>
      <c r="G54152" s="1" t="s">
        <v>250749</v>
      </c>
      <c r="H54152" s="1" t="s">
        <v>250750</v>
      </c>
      <c r="I54152" s="1" t="s">
        <v>250751</v>
      </c>
    </row>
    <row r="54153" spans="1:9" x14ac:dyDescent="0.2">
      <c r="A54153" s="1" t="s">
        <v>250752</v>
      </c>
      <c r="B54153" s="1" t="s">
        <v>250753</v>
      </c>
      <c r="C54153" s="1">
        <v>283028753</v>
      </c>
      <c r="D54153" t="s">
        <v>261153</v>
      </c>
      <c r="E54153" t="s">
        <v>261154</v>
      </c>
      <c r="F54153" s="1">
        <v>285</v>
      </c>
      <c r="G54153" s="1" t="s">
        <v>250754</v>
      </c>
      <c r="H54153" s="1" t="s">
        <v>250755</v>
      </c>
      <c r="I54153" s="1" t="s">
        <v>250756</v>
      </c>
    </row>
    <row r="54154" spans="1:9" x14ac:dyDescent="0.2">
      <c r="A54154" s="1" t="s">
        <v>250757</v>
      </c>
      <c r="B54154" s="1" t="s">
        <v>244653</v>
      </c>
      <c r="C54154" s="1">
        <v>283028752</v>
      </c>
      <c r="F54154" s="1">
        <v>728</v>
      </c>
      <c r="G54154" s="1" t="s">
        <v>250758</v>
      </c>
      <c r="H54154" s="1" t="s">
        <v>244655</v>
      </c>
      <c r="I54154" s="1" t="s">
        <v>250759</v>
      </c>
    </row>
    <row r="54155" spans="1:9" x14ac:dyDescent="0.2">
      <c r="A54155" s="1" t="s">
        <v>250760</v>
      </c>
      <c r="B54155" s="1" t="s">
        <v>250761</v>
      </c>
      <c r="C54155" s="1">
        <v>283028751</v>
      </c>
      <c r="D54155" t="s">
        <v>261141</v>
      </c>
      <c r="E54155" t="s">
        <v>265831</v>
      </c>
      <c r="F54155" s="1">
        <v>35</v>
      </c>
      <c r="G54155" s="1" t="s">
        <v>250762</v>
      </c>
      <c r="H54155" s="1" t="s">
        <v>250763</v>
      </c>
      <c r="I54155" s="1" t="s">
        <v>250764</v>
      </c>
    </row>
    <row r="54156" spans="1:9" x14ac:dyDescent="0.2">
      <c r="A54156" s="1" t="s">
        <v>250765</v>
      </c>
      <c r="B54156" s="1" t="s">
        <v>250766</v>
      </c>
      <c r="C54156" s="1">
        <v>283028750</v>
      </c>
      <c r="D54156" t="s">
        <v>261111</v>
      </c>
      <c r="E54156" t="s">
        <v>267045</v>
      </c>
      <c r="F54156" s="1">
        <v>123</v>
      </c>
      <c r="G54156" s="1" t="s">
        <v>250767</v>
      </c>
      <c r="H54156" s="1" t="s">
        <v>250768</v>
      </c>
      <c r="I54156" s="1" t="s">
        <v>250769</v>
      </c>
    </row>
    <row r="54157" spans="1:9" x14ac:dyDescent="0.2">
      <c r="A54157" s="1" t="s">
        <v>250770</v>
      </c>
      <c r="B54157" s="1" t="s">
        <v>250771</v>
      </c>
      <c r="C54157" s="1">
        <v>283028749</v>
      </c>
      <c r="D54157" t="s">
        <v>261111</v>
      </c>
      <c r="E54157" t="s">
        <v>266043</v>
      </c>
      <c r="F54157" s="1">
        <v>648</v>
      </c>
      <c r="G54157" s="1" t="s">
        <v>250772</v>
      </c>
      <c r="H54157" s="1" t="s">
        <v>250773</v>
      </c>
      <c r="I54157" s="1" t="s">
        <v>250774</v>
      </c>
    </row>
    <row r="54158" spans="1:9" x14ac:dyDescent="0.2">
      <c r="A54158" s="1" t="s">
        <v>250775</v>
      </c>
      <c r="B54158" s="1" t="s">
        <v>250776</v>
      </c>
      <c r="C54158" s="1">
        <v>283028748</v>
      </c>
      <c r="D54158" t="s">
        <v>261111</v>
      </c>
      <c r="E54158" t="s">
        <v>266055</v>
      </c>
      <c r="F54158" s="1">
        <v>168</v>
      </c>
      <c r="G54158" s="1" t="s">
        <v>250777</v>
      </c>
      <c r="H54158" s="1" t="s">
        <v>250778</v>
      </c>
      <c r="I54158" s="1" t="s">
        <v>250779</v>
      </c>
    </row>
    <row r="54159" spans="1:9" x14ac:dyDescent="0.2">
      <c r="A54159" s="1" t="s">
        <v>250780</v>
      </c>
      <c r="B54159" s="1" t="s">
        <v>250781</v>
      </c>
      <c r="C54159" s="1">
        <v>283028745</v>
      </c>
      <c r="D54159" t="s">
        <v>261111</v>
      </c>
      <c r="E54159" t="s">
        <v>265988</v>
      </c>
      <c r="F54159" s="1">
        <v>131</v>
      </c>
      <c r="G54159" s="1" t="s">
        <v>250782</v>
      </c>
      <c r="H54159" s="1" t="s">
        <v>250783</v>
      </c>
      <c r="I54159" s="1" t="s">
        <v>250784</v>
      </c>
    </row>
    <row r="54160" spans="1:9" x14ac:dyDescent="0.2">
      <c r="A54160" s="1" t="s">
        <v>250785</v>
      </c>
      <c r="B54160" s="1" t="s">
        <v>250786</v>
      </c>
      <c r="C54160" s="1">
        <v>283028744</v>
      </c>
      <c r="D54160" t="s">
        <v>267232</v>
      </c>
      <c r="E54160" t="s">
        <v>267233</v>
      </c>
      <c r="F54160" s="1">
        <v>366</v>
      </c>
      <c r="G54160" s="1" t="s">
        <v>250787</v>
      </c>
      <c r="H54160" s="1" t="s">
        <v>250788</v>
      </c>
      <c r="I54160" s="1" t="s">
        <v>250789</v>
      </c>
    </row>
    <row r="54161" spans="1:9" x14ac:dyDescent="0.2">
      <c r="A54161" s="1" t="s">
        <v>250790</v>
      </c>
      <c r="B54161" s="1" t="s">
        <v>250791</v>
      </c>
      <c r="C54161" s="1">
        <v>283028741</v>
      </c>
      <c r="D54161" t="s">
        <v>261153</v>
      </c>
      <c r="E54161" t="s">
        <v>267234</v>
      </c>
      <c r="F54161" s="1">
        <v>685</v>
      </c>
      <c r="G54161" s="1" t="s">
        <v>250792</v>
      </c>
      <c r="H54161" s="1" t="s">
        <v>250793</v>
      </c>
      <c r="I54161" s="1" t="s">
        <v>250794</v>
      </c>
    </row>
    <row r="54162" spans="1:9" x14ac:dyDescent="0.2">
      <c r="A54162" s="1" t="s">
        <v>250795</v>
      </c>
      <c r="B54162" s="1" t="s">
        <v>250796</v>
      </c>
      <c r="C54162" s="1">
        <v>283028740</v>
      </c>
      <c r="D54162" t="s">
        <v>265734</v>
      </c>
      <c r="E54162" t="s">
        <v>265781</v>
      </c>
      <c r="F54162" s="1">
        <v>276</v>
      </c>
      <c r="G54162" s="1" t="s">
        <v>250797</v>
      </c>
      <c r="H54162" s="1" t="s">
        <v>250798</v>
      </c>
      <c r="I54162" s="1" t="s">
        <v>250799</v>
      </c>
    </row>
    <row r="54163" spans="1:9" x14ac:dyDescent="0.2">
      <c r="A54163" s="1" t="s">
        <v>250800</v>
      </c>
      <c r="B54163" s="1" t="s">
        <v>250801</v>
      </c>
      <c r="C54163" s="1">
        <v>283028739</v>
      </c>
      <c r="D54163" t="s">
        <v>265718</v>
      </c>
      <c r="E54163" t="s">
        <v>266113</v>
      </c>
      <c r="F54163" s="1">
        <v>96</v>
      </c>
      <c r="G54163" s="1" t="s">
        <v>250802</v>
      </c>
      <c r="H54163" s="1" t="s">
        <v>250803</v>
      </c>
      <c r="I54163" s="1" t="s">
        <v>250804</v>
      </c>
    </row>
    <row r="54164" spans="1:9" x14ac:dyDescent="0.2">
      <c r="A54164" s="1" t="s">
        <v>250805</v>
      </c>
      <c r="B54164" s="1" t="s">
        <v>250806</v>
      </c>
      <c r="C54164" s="1">
        <v>283028737</v>
      </c>
      <c r="F54164" s="1">
        <v>32</v>
      </c>
      <c r="G54164" s="1" t="s">
        <v>250807</v>
      </c>
      <c r="H54164" s="1" t="s">
        <v>250808</v>
      </c>
      <c r="I54164" s="1" t="s">
        <v>250809</v>
      </c>
    </row>
    <row r="54165" spans="1:9" x14ac:dyDescent="0.2">
      <c r="A54165" s="1" t="s">
        <v>250810</v>
      </c>
      <c r="B54165" s="1" t="s">
        <v>250811</v>
      </c>
      <c r="C54165" s="1">
        <v>283028735</v>
      </c>
      <c r="D54165" t="s">
        <v>262573</v>
      </c>
      <c r="E54165" t="s">
        <v>267235</v>
      </c>
      <c r="F54165" s="1">
        <v>289</v>
      </c>
      <c r="G54165" s="1" t="s">
        <v>250812</v>
      </c>
      <c r="H54165" s="1" t="s">
        <v>250813</v>
      </c>
      <c r="I54165" s="1" t="s">
        <v>250814</v>
      </c>
    </row>
    <row r="54166" spans="1:9" x14ac:dyDescent="0.2">
      <c r="A54166" s="1" t="s">
        <v>250815</v>
      </c>
      <c r="B54166" s="1" t="s">
        <v>250816</v>
      </c>
      <c r="C54166" s="1">
        <v>283028734</v>
      </c>
      <c r="D54166" t="s">
        <v>261096</v>
      </c>
      <c r="E54166" t="s">
        <v>261335</v>
      </c>
      <c r="F54166" s="1">
        <v>247</v>
      </c>
      <c r="G54166" s="1" t="s">
        <v>250817</v>
      </c>
      <c r="H54166" s="1" t="s">
        <v>250818</v>
      </c>
      <c r="I54166" s="1" t="s">
        <v>250819</v>
      </c>
    </row>
    <row r="54167" spans="1:9" x14ac:dyDescent="0.2">
      <c r="A54167" s="1" t="s">
        <v>250820</v>
      </c>
      <c r="B54167" s="1" t="s">
        <v>250821</v>
      </c>
      <c r="C54167" s="1">
        <v>283028733</v>
      </c>
      <c r="D54167" t="s">
        <v>261096</v>
      </c>
      <c r="E54167" t="s">
        <v>261335</v>
      </c>
      <c r="F54167" s="1">
        <v>342</v>
      </c>
      <c r="G54167" s="1" t="s">
        <v>250822</v>
      </c>
      <c r="H54167" s="1" t="s">
        <v>250823</v>
      </c>
      <c r="I54167" s="1" t="s">
        <v>250824</v>
      </c>
    </row>
    <row r="54168" spans="1:9" x14ac:dyDescent="0.2">
      <c r="A54168" s="1" t="s">
        <v>250825</v>
      </c>
      <c r="B54168" s="1" t="s">
        <v>250826</v>
      </c>
      <c r="C54168" s="1">
        <v>283028732</v>
      </c>
      <c r="D54168" t="s">
        <v>261135</v>
      </c>
      <c r="E54168" t="s">
        <v>264018</v>
      </c>
      <c r="F54168" s="1">
        <v>51</v>
      </c>
      <c r="G54168" s="1" t="s">
        <v>250827</v>
      </c>
      <c r="H54168" s="1" t="s">
        <v>250828</v>
      </c>
      <c r="I54168" s="1" t="s">
        <v>250829</v>
      </c>
    </row>
    <row r="54169" spans="1:9" x14ac:dyDescent="0.2">
      <c r="A54169" s="1" t="s">
        <v>250830</v>
      </c>
      <c r="B54169" s="1" t="s">
        <v>250831</v>
      </c>
      <c r="C54169" s="1">
        <v>283028731</v>
      </c>
      <c r="D54169" t="s">
        <v>261101</v>
      </c>
      <c r="E54169" t="s">
        <v>261329</v>
      </c>
      <c r="F54169" s="1">
        <v>199</v>
      </c>
      <c r="G54169" s="1" t="s">
        <v>250832</v>
      </c>
      <c r="H54169" s="1" t="s">
        <v>250833</v>
      </c>
      <c r="I54169" s="1" t="s">
        <v>250834</v>
      </c>
    </row>
    <row r="54170" spans="1:9" x14ac:dyDescent="0.2">
      <c r="A54170" s="1" t="s">
        <v>250835</v>
      </c>
      <c r="B54170" s="1" t="s">
        <v>250836</v>
      </c>
      <c r="C54170" s="1">
        <v>283028730</v>
      </c>
      <c r="F54170" s="1">
        <v>86</v>
      </c>
      <c r="G54170" s="1" t="s">
        <v>250837</v>
      </c>
      <c r="H54170" s="1" t="s">
        <v>250838</v>
      </c>
      <c r="I54170" s="1" t="s">
        <v>250839</v>
      </c>
    </row>
    <row r="54171" spans="1:9" x14ac:dyDescent="0.2">
      <c r="A54171" s="1" t="s">
        <v>250840</v>
      </c>
      <c r="B54171" s="1" t="s">
        <v>250841</v>
      </c>
      <c r="C54171" s="1">
        <v>283028729</v>
      </c>
      <c r="D54171" t="s">
        <v>261096</v>
      </c>
      <c r="E54171" t="s">
        <v>169899</v>
      </c>
      <c r="F54171" s="1">
        <v>754</v>
      </c>
      <c r="G54171" s="1" t="s">
        <v>250842</v>
      </c>
      <c r="H54171" s="1" t="s">
        <v>250843</v>
      </c>
      <c r="I54171" s="1" t="s">
        <v>250844</v>
      </c>
    </row>
    <row r="54172" spans="1:9" x14ac:dyDescent="0.2">
      <c r="A54172" s="1" t="s">
        <v>250845</v>
      </c>
      <c r="B54172" s="1" t="s">
        <v>250846</v>
      </c>
      <c r="C54172" s="1">
        <v>283028728</v>
      </c>
      <c r="D54172" t="s">
        <v>261096</v>
      </c>
      <c r="E54172" t="s">
        <v>261335</v>
      </c>
      <c r="F54172" s="1">
        <v>205</v>
      </c>
      <c r="G54172" s="1" t="s">
        <v>250847</v>
      </c>
      <c r="H54172" s="1" t="s">
        <v>250848</v>
      </c>
      <c r="I54172" s="1" t="s">
        <v>250849</v>
      </c>
    </row>
    <row r="54173" spans="1:9" x14ac:dyDescent="0.2">
      <c r="A54173" s="1" t="s">
        <v>250850</v>
      </c>
      <c r="B54173" s="1" t="s">
        <v>250851</v>
      </c>
      <c r="C54173" s="1">
        <v>283028725</v>
      </c>
      <c r="D54173" t="s">
        <v>261105</v>
      </c>
      <c r="E54173" t="s">
        <v>261236</v>
      </c>
      <c r="F54173" s="1">
        <v>171</v>
      </c>
      <c r="G54173" s="1" t="s">
        <v>250852</v>
      </c>
      <c r="H54173" s="1" t="s">
        <v>250853</v>
      </c>
      <c r="I54173" s="1" t="s">
        <v>250854</v>
      </c>
    </row>
    <row r="54174" spans="1:9" x14ac:dyDescent="0.2">
      <c r="A54174" s="1" t="s">
        <v>250855</v>
      </c>
      <c r="B54174" s="1" t="s">
        <v>250856</v>
      </c>
      <c r="C54174" s="1">
        <v>283028724</v>
      </c>
      <c r="F54174" s="1">
        <v>293</v>
      </c>
      <c r="G54174" s="1" t="s">
        <v>250857</v>
      </c>
      <c r="H54174" s="1" t="s">
        <v>250858</v>
      </c>
      <c r="I54174" s="1" t="s">
        <v>250859</v>
      </c>
    </row>
    <row r="54175" spans="1:9" x14ac:dyDescent="0.2">
      <c r="A54175" s="1" t="s">
        <v>250860</v>
      </c>
      <c r="B54175" s="1" t="s">
        <v>250861</v>
      </c>
      <c r="C54175" s="1">
        <v>283028723</v>
      </c>
      <c r="D54175" t="s">
        <v>261165</v>
      </c>
      <c r="E54175" t="s">
        <v>267236</v>
      </c>
      <c r="F54175" s="1">
        <v>41</v>
      </c>
      <c r="G54175" s="1" t="s">
        <v>250862</v>
      </c>
      <c r="H54175" s="1" t="s">
        <v>250863</v>
      </c>
      <c r="I54175" s="1" t="s">
        <v>250864</v>
      </c>
    </row>
    <row r="54176" spans="1:9" x14ac:dyDescent="0.2">
      <c r="A54176" s="1" t="s">
        <v>250865</v>
      </c>
      <c r="B54176" s="1" t="s">
        <v>250866</v>
      </c>
      <c r="C54176" s="1">
        <v>283028722</v>
      </c>
      <c r="D54176" t="s">
        <v>261096</v>
      </c>
      <c r="E54176" t="s">
        <v>261335</v>
      </c>
      <c r="F54176" s="1">
        <v>257</v>
      </c>
      <c r="G54176" s="1" t="s">
        <v>250867</v>
      </c>
      <c r="H54176" s="1" t="s">
        <v>250868</v>
      </c>
      <c r="I54176" s="1" t="s">
        <v>250869</v>
      </c>
    </row>
    <row r="54177" spans="1:9" x14ac:dyDescent="0.2">
      <c r="A54177" s="1" t="s">
        <v>250870</v>
      </c>
      <c r="B54177" s="1" t="s">
        <v>250871</v>
      </c>
      <c r="C54177" s="1">
        <v>283028721</v>
      </c>
      <c r="D54177" t="s">
        <v>261111</v>
      </c>
      <c r="E54177" t="s">
        <v>266050</v>
      </c>
      <c r="F54177" s="1">
        <v>120</v>
      </c>
      <c r="G54177" s="1" t="s">
        <v>250872</v>
      </c>
      <c r="H54177" s="1" t="s">
        <v>250873</v>
      </c>
      <c r="I54177" s="1" t="s">
        <v>250874</v>
      </c>
    </row>
    <row r="54178" spans="1:9" x14ac:dyDescent="0.2">
      <c r="A54178" s="1" t="s">
        <v>250875</v>
      </c>
      <c r="B54178" s="1" t="s">
        <v>250876</v>
      </c>
      <c r="C54178" s="1">
        <v>283028720</v>
      </c>
      <c r="D54178" t="s">
        <v>261191</v>
      </c>
      <c r="E54178" t="s">
        <v>261198</v>
      </c>
      <c r="F54178" s="1">
        <v>78</v>
      </c>
      <c r="G54178" s="1" t="s">
        <v>250877</v>
      </c>
      <c r="H54178" s="1" t="s">
        <v>250878</v>
      </c>
      <c r="I54178" s="1"/>
    </row>
    <row r="54179" spans="1:9" x14ac:dyDescent="0.2">
      <c r="A54179" s="1" t="s">
        <v>250879</v>
      </c>
      <c r="B54179" s="1" t="s">
        <v>250880</v>
      </c>
      <c r="C54179" s="1">
        <v>283028717</v>
      </c>
      <c r="D54179" t="s">
        <v>261153</v>
      </c>
      <c r="E54179" t="s">
        <v>266226</v>
      </c>
      <c r="F54179" s="1">
        <v>233</v>
      </c>
      <c r="G54179" s="1" t="s">
        <v>250881</v>
      </c>
      <c r="H54179" s="1" t="s">
        <v>250882</v>
      </c>
      <c r="I54179" s="1" t="s">
        <v>250883</v>
      </c>
    </row>
    <row r="54180" spans="1:9" x14ac:dyDescent="0.2">
      <c r="A54180" s="1" t="s">
        <v>250884</v>
      </c>
      <c r="B54180" s="1" t="s">
        <v>250885</v>
      </c>
      <c r="C54180" s="1">
        <v>283028716</v>
      </c>
      <c r="D54180" t="s">
        <v>267237</v>
      </c>
      <c r="E54180" t="s">
        <v>267238</v>
      </c>
      <c r="F54180" s="1">
        <v>219</v>
      </c>
      <c r="G54180" s="1" t="s">
        <v>250886</v>
      </c>
      <c r="H54180" s="1" t="s">
        <v>250887</v>
      </c>
      <c r="I54180" s="1" t="s">
        <v>250888</v>
      </c>
    </row>
    <row r="54181" spans="1:9" x14ac:dyDescent="0.2">
      <c r="A54181" s="1" t="s">
        <v>250889</v>
      </c>
      <c r="B54181" s="1" t="s">
        <v>250890</v>
      </c>
      <c r="C54181" s="1">
        <v>283028715</v>
      </c>
      <c r="D54181" t="s">
        <v>261096</v>
      </c>
      <c r="E54181" t="s">
        <v>261335</v>
      </c>
      <c r="F54181" s="1">
        <v>63</v>
      </c>
      <c r="G54181" s="1" t="s">
        <v>250891</v>
      </c>
      <c r="H54181" s="1" t="s">
        <v>250892</v>
      </c>
      <c r="I54181" s="1" t="s">
        <v>250893</v>
      </c>
    </row>
    <row r="54182" spans="1:9" x14ac:dyDescent="0.2">
      <c r="A54182" s="1" t="s">
        <v>250894</v>
      </c>
      <c r="B54182" s="1" t="s">
        <v>250895</v>
      </c>
      <c r="C54182" s="1">
        <v>283028714</v>
      </c>
      <c r="D54182" t="s">
        <v>263197</v>
      </c>
      <c r="E54182" t="s">
        <v>267239</v>
      </c>
      <c r="F54182" s="1">
        <v>53</v>
      </c>
      <c r="G54182" s="1" t="s">
        <v>250896</v>
      </c>
      <c r="H54182" s="1" t="s">
        <v>250897</v>
      </c>
      <c r="I54182" s="1" t="s">
        <v>250898</v>
      </c>
    </row>
    <row r="54183" spans="1:9" x14ac:dyDescent="0.2">
      <c r="A54183" s="1" t="s">
        <v>250899</v>
      </c>
      <c r="B54183" s="1" t="s">
        <v>250900</v>
      </c>
      <c r="C54183" s="1">
        <v>283028713</v>
      </c>
      <c r="D54183" t="s">
        <v>261111</v>
      </c>
      <c r="E54183" t="s">
        <v>266049</v>
      </c>
      <c r="F54183" s="1">
        <v>285</v>
      </c>
      <c r="G54183" s="1" t="s">
        <v>250901</v>
      </c>
      <c r="H54183" s="1" t="s">
        <v>250902</v>
      </c>
      <c r="I54183" s="1" t="s">
        <v>250903</v>
      </c>
    </row>
    <row r="54184" spans="1:9" x14ac:dyDescent="0.2">
      <c r="A54184" s="1" t="s">
        <v>250904</v>
      </c>
      <c r="B54184" s="1" t="s">
        <v>250905</v>
      </c>
      <c r="C54184" s="1">
        <v>283028712</v>
      </c>
      <c r="D54184" t="s">
        <v>261135</v>
      </c>
      <c r="E54184" t="s">
        <v>264018</v>
      </c>
      <c r="F54184" s="1">
        <v>72</v>
      </c>
      <c r="G54184" s="1" t="s">
        <v>250906</v>
      </c>
      <c r="H54184" s="1" t="s">
        <v>250907</v>
      </c>
      <c r="I54184" s="1" t="s">
        <v>250908</v>
      </c>
    </row>
    <row r="54185" spans="1:9" x14ac:dyDescent="0.2">
      <c r="A54185" s="1" t="s">
        <v>250909</v>
      </c>
      <c r="B54185" s="1" t="s">
        <v>250910</v>
      </c>
      <c r="C54185" s="1">
        <v>283028711</v>
      </c>
      <c r="D54185" t="s">
        <v>263737</v>
      </c>
      <c r="E54185" t="s">
        <v>267240</v>
      </c>
      <c r="F54185" s="1">
        <v>148</v>
      </c>
      <c r="G54185" s="1" t="s">
        <v>250911</v>
      </c>
      <c r="H54185" s="1" t="s">
        <v>250912</v>
      </c>
      <c r="I54185" s="1" t="s">
        <v>250913</v>
      </c>
    </row>
    <row r="54186" spans="1:9" x14ac:dyDescent="0.2">
      <c r="A54186" s="1" t="s">
        <v>250914</v>
      </c>
      <c r="B54186" s="1" t="s">
        <v>250915</v>
      </c>
      <c r="C54186" s="1">
        <v>283028709</v>
      </c>
      <c r="D54186" t="s">
        <v>264811</v>
      </c>
      <c r="E54186" t="s">
        <v>267241</v>
      </c>
      <c r="F54186" s="1">
        <v>304</v>
      </c>
      <c r="G54186" s="1" t="s">
        <v>250916</v>
      </c>
      <c r="H54186" s="1" t="s">
        <v>250917</v>
      </c>
      <c r="I54186" s="1" t="s">
        <v>250918</v>
      </c>
    </row>
    <row r="54187" spans="1:9" x14ac:dyDescent="0.2">
      <c r="A54187" s="1" t="s">
        <v>250919</v>
      </c>
      <c r="B54187" s="1" t="s">
        <v>250920</v>
      </c>
      <c r="C54187" s="1">
        <v>283028708</v>
      </c>
      <c r="D54187" t="s">
        <v>264266</v>
      </c>
      <c r="E54187" t="s">
        <v>265071</v>
      </c>
      <c r="F54187" s="1">
        <v>326</v>
      </c>
      <c r="G54187" s="1" t="s">
        <v>250921</v>
      </c>
      <c r="H54187" s="1" t="s">
        <v>250922</v>
      </c>
      <c r="I54187" s="1" t="s">
        <v>250923</v>
      </c>
    </row>
    <row r="54188" spans="1:9" x14ac:dyDescent="0.2">
      <c r="A54188" s="1" t="s">
        <v>250924</v>
      </c>
      <c r="B54188" s="1" t="s">
        <v>250925</v>
      </c>
      <c r="C54188" s="1">
        <v>283028707</v>
      </c>
      <c r="D54188" t="s">
        <v>261111</v>
      </c>
      <c r="E54188" t="s">
        <v>266043</v>
      </c>
      <c r="F54188" s="1">
        <v>302</v>
      </c>
      <c r="G54188" s="1" t="s">
        <v>250926</v>
      </c>
      <c r="H54188" s="1" t="s">
        <v>250927</v>
      </c>
      <c r="I54188" s="1" t="s">
        <v>250928</v>
      </c>
    </row>
    <row r="54189" spans="1:9" x14ac:dyDescent="0.2">
      <c r="A54189" s="1" t="s">
        <v>250929</v>
      </c>
      <c r="B54189" s="1" t="s">
        <v>250930</v>
      </c>
      <c r="C54189" s="1">
        <v>283028704</v>
      </c>
      <c r="D54189" t="s">
        <v>261139</v>
      </c>
      <c r="E54189" t="s">
        <v>261292</v>
      </c>
      <c r="F54189" s="1">
        <v>89</v>
      </c>
      <c r="G54189" s="1" t="s">
        <v>250931</v>
      </c>
      <c r="H54189" s="1" t="s">
        <v>250932</v>
      </c>
      <c r="I54189" s="1" t="s">
        <v>250933</v>
      </c>
    </row>
    <row r="54190" spans="1:9" x14ac:dyDescent="0.2">
      <c r="A54190" s="1" t="s">
        <v>250934</v>
      </c>
      <c r="B54190" s="1" t="s">
        <v>250935</v>
      </c>
      <c r="C54190" s="1">
        <v>283028703</v>
      </c>
      <c r="D54190" t="s">
        <v>261099</v>
      </c>
      <c r="E54190" t="s">
        <v>261100</v>
      </c>
      <c r="F54190" s="1">
        <v>394</v>
      </c>
      <c r="G54190" s="1" t="s">
        <v>250936</v>
      </c>
      <c r="H54190" s="1" t="s">
        <v>250937</v>
      </c>
      <c r="I54190" s="1" t="s">
        <v>250938</v>
      </c>
    </row>
    <row r="54191" spans="1:9" x14ac:dyDescent="0.2">
      <c r="A54191" s="1" t="s">
        <v>250939</v>
      </c>
      <c r="B54191" s="1" t="s">
        <v>250940</v>
      </c>
      <c r="C54191" s="1">
        <v>283028702</v>
      </c>
      <c r="D54191" t="s">
        <v>261179</v>
      </c>
      <c r="E54191" t="s">
        <v>261346</v>
      </c>
      <c r="F54191" s="1">
        <v>291</v>
      </c>
      <c r="G54191" s="1" t="s">
        <v>250941</v>
      </c>
      <c r="H54191" s="1" t="s">
        <v>250942</v>
      </c>
      <c r="I54191" s="1" t="s">
        <v>250943</v>
      </c>
    </row>
    <row r="54192" spans="1:9" x14ac:dyDescent="0.2">
      <c r="A54192" s="1" t="s">
        <v>250944</v>
      </c>
      <c r="B54192" s="1" t="s">
        <v>250944</v>
      </c>
      <c r="C54192" s="1">
        <v>283028701</v>
      </c>
      <c r="D54192" t="s">
        <v>261223</v>
      </c>
      <c r="E54192" t="s">
        <v>261224</v>
      </c>
      <c r="F54192" s="1">
        <v>664</v>
      </c>
      <c r="G54192" s="1" t="s">
        <v>250945</v>
      </c>
      <c r="H54192" s="1" t="s">
        <v>250946</v>
      </c>
      <c r="I54192" s="1" t="s">
        <v>250947</v>
      </c>
    </row>
    <row r="54193" spans="1:9" x14ac:dyDescent="0.2">
      <c r="A54193" s="1" t="s">
        <v>250948</v>
      </c>
      <c r="B54193" s="1" t="s">
        <v>250949</v>
      </c>
      <c r="C54193" s="1">
        <v>283028700</v>
      </c>
      <c r="D54193" t="s">
        <v>261153</v>
      </c>
      <c r="E54193" t="s">
        <v>261160</v>
      </c>
      <c r="F54193" s="1">
        <v>495</v>
      </c>
      <c r="G54193" s="1" t="s">
        <v>250950</v>
      </c>
      <c r="H54193" s="1" t="s">
        <v>250951</v>
      </c>
      <c r="I54193" s="1" t="s">
        <v>250952</v>
      </c>
    </row>
    <row r="54194" spans="1:9" x14ac:dyDescent="0.2">
      <c r="A54194" s="1" t="s">
        <v>250953</v>
      </c>
      <c r="B54194" s="1" t="s">
        <v>250954</v>
      </c>
      <c r="C54194" s="1">
        <v>283022345</v>
      </c>
      <c r="D54194" t="s">
        <v>261135</v>
      </c>
      <c r="E54194" t="s">
        <v>264018</v>
      </c>
      <c r="F54194" s="1">
        <v>37</v>
      </c>
      <c r="G54194" s="1" t="s">
        <v>250955</v>
      </c>
      <c r="H54194" s="1" t="s">
        <v>250956</v>
      </c>
      <c r="I54194" s="1" t="s">
        <v>250957</v>
      </c>
    </row>
    <row r="54195" spans="1:9" x14ac:dyDescent="0.2">
      <c r="A54195" s="1" t="s">
        <v>232040</v>
      </c>
      <c r="B54195" s="1" t="s">
        <v>250958</v>
      </c>
      <c r="C54195" s="1">
        <v>283022343</v>
      </c>
      <c r="F54195" s="1">
        <v>96</v>
      </c>
      <c r="G54195" s="1" t="s">
        <v>250959</v>
      </c>
      <c r="H54195" s="1" t="s">
        <v>250960</v>
      </c>
      <c r="I54195" s="1" t="s">
        <v>250961</v>
      </c>
    </row>
    <row r="54196" spans="1:9" x14ac:dyDescent="0.2">
      <c r="A54196" s="1" t="s">
        <v>250962</v>
      </c>
      <c r="B54196" s="1" t="s">
        <v>250963</v>
      </c>
      <c r="C54196" s="1">
        <v>283022342</v>
      </c>
      <c r="D54196" t="s">
        <v>265718</v>
      </c>
      <c r="E54196" t="s">
        <v>265718</v>
      </c>
      <c r="F54196" s="1">
        <v>40</v>
      </c>
      <c r="G54196" s="1" t="s">
        <v>250964</v>
      </c>
      <c r="H54196" s="1" t="s">
        <v>250965</v>
      </c>
      <c r="I54196" s="1" t="s">
        <v>250966</v>
      </c>
    </row>
    <row r="54197" spans="1:9" x14ac:dyDescent="0.2">
      <c r="A54197" s="1" t="s">
        <v>93013</v>
      </c>
      <c r="B54197" s="1" t="s">
        <v>250967</v>
      </c>
      <c r="C54197" s="1">
        <v>283022340</v>
      </c>
      <c r="D54197" t="s">
        <v>261111</v>
      </c>
      <c r="E54197" t="s">
        <v>266050</v>
      </c>
      <c r="F54197" s="1">
        <v>36</v>
      </c>
      <c r="G54197" s="1" t="s">
        <v>250968</v>
      </c>
      <c r="H54197" s="1" t="s">
        <v>250969</v>
      </c>
      <c r="I54197" s="1" t="s">
        <v>250970</v>
      </c>
    </row>
    <row r="54198" spans="1:9" x14ac:dyDescent="0.2">
      <c r="A54198" s="1" t="s">
        <v>250971</v>
      </c>
      <c r="B54198" s="1" t="s">
        <v>250972</v>
      </c>
      <c r="C54198" s="1">
        <v>283022339</v>
      </c>
      <c r="F54198" s="1">
        <v>927</v>
      </c>
      <c r="G54198" s="1" t="s">
        <v>250973</v>
      </c>
      <c r="H54198" s="1" t="s">
        <v>250974</v>
      </c>
      <c r="I54198" s="1" t="s">
        <v>250975</v>
      </c>
    </row>
    <row r="54199" spans="1:9" x14ac:dyDescent="0.2">
      <c r="A54199" s="1" t="s">
        <v>250976</v>
      </c>
      <c r="B54199" s="1" t="s">
        <v>250977</v>
      </c>
      <c r="C54199" s="1">
        <v>283022337</v>
      </c>
      <c r="D54199" t="s">
        <v>1001</v>
      </c>
      <c r="E54199" t="s">
        <v>264065</v>
      </c>
      <c r="F54199" s="1">
        <v>584</v>
      </c>
      <c r="G54199" s="1" t="s">
        <v>250978</v>
      </c>
      <c r="H54199" s="1" t="s">
        <v>250979</v>
      </c>
      <c r="I54199" s="1" t="s">
        <v>250980</v>
      </c>
    </row>
    <row r="54200" spans="1:9" x14ac:dyDescent="0.2">
      <c r="A54200" s="1" t="s">
        <v>250981</v>
      </c>
      <c r="B54200" s="1" t="s">
        <v>250982</v>
      </c>
      <c r="C54200" s="1">
        <v>283022336</v>
      </c>
      <c r="D54200" t="s">
        <v>261092</v>
      </c>
      <c r="E54200" t="s">
        <v>261273</v>
      </c>
      <c r="F54200" s="1">
        <v>121</v>
      </c>
      <c r="G54200" s="1" t="s">
        <v>250983</v>
      </c>
      <c r="H54200" s="1" t="s">
        <v>250984</v>
      </c>
      <c r="I54200" s="1" t="s">
        <v>250985</v>
      </c>
    </row>
    <row r="54201" spans="1:9" x14ac:dyDescent="0.2">
      <c r="A54201" s="1" t="s">
        <v>250986</v>
      </c>
      <c r="B54201" s="1" t="s">
        <v>250987</v>
      </c>
      <c r="C54201" s="1">
        <v>283022333</v>
      </c>
      <c r="D54201" t="s">
        <v>261141</v>
      </c>
      <c r="E54201" t="s">
        <v>261185</v>
      </c>
      <c r="F54201" s="1">
        <v>235</v>
      </c>
      <c r="G54201" s="1" t="s">
        <v>250988</v>
      </c>
      <c r="H54201" s="1" t="s">
        <v>250989</v>
      </c>
      <c r="I54201" s="1" t="s">
        <v>250990</v>
      </c>
    </row>
    <row r="54202" spans="1:9" x14ac:dyDescent="0.2">
      <c r="A54202" s="1" t="s">
        <v>250991</v>
      </c>
      <c r="B54202" s="1" t="s">
        <v>250992</v>
      </c>
      <c r="C54202" s="1">
        <v>283022332</v>
      </c>
      <c r="D54202" t="s">
        <v>261111</v>
      </c>
      <c r="E54202" t="s">
        <v>265828</v>
      </c>
      <c r="F54202" s="1">
        <v>13</v>
      </c>
      <c r="G54202" s="1" t="s">
        <v>250993</v>
      </c>
      <c r="H54202" s="1" t="s">
        <v>250994</v>
      </c>
      <c r="I54202" s="1" t="s">
        <v>250995</v>
      </c>
    </row>
    <row r="54203" spans="1:9" x14ac:dyDescent="0.2">
      <c r="A54203" s="1" t="s">
        <v>250996</v>
      </c>
      <c r="B54203" s="1" t="s">
        <v>250997</v>
      </c>
      <c r="C54203" s="1">
        <v>283022331</v>
      </c>
      <c r="D54203" t="s">
        <v>261115</v>
      </c>
      <c r="E54203" t="s">
        <v>266318</v>
      </c>
      <c r="F54203" s="1">
        <v>115</v>
      </c>
      <c r="G54203" s="1" t="s">
        <v>250998</v>
      </c>
      <c r="H54203" s="1" t="s">
        <v>250999</v>
      </c>
      <c r="I54203" s="1" t="s">
        <v>251000</v>
      </c>
    </row>
    <row r="54204" spans="1:9" x14ac:dyDescent="0.2">
      <c r="A54204" s="1" t="s">
        <v>251001</v>
      </c>
      <c r="B54204" s="1" t="s">
        <v>251002</v>
      </c>
      <c r="C54204" s="1">
        <v>283022330</v>
      </c>
      <c r="D54204" t="s">
        <v>263622</v>
      </c>
      <c r="E54204" t="s">
        <v>267243</v>
      </c>
      <c r="F54204" s="1">
        <v>296</v>
      </c>
      <c r="G54204" s="1" t="s">
        <v>251003</v>
      </c>
      <c r="H54204" s="1" t="s">
        <v>251004</v>
      </c>
      <c r="I54204" s="1" t="s">
        <v>251005</v>
      </c>
    </row>
    <row r="54205" spans="1:9" x14ac:dyDescent="0.2">
      <c r="A54205" s="1" t="s">
        <v>251006</v>
      </c>
      <c r="B54205" s="1" t="s">
        <v>251007</v>
      </c>
      <c r="C54205" s="1">
        <v>283022329</v>
      </c>
      <c r="D54205" t="s">
        <v>261141</v>
      </c>
      <c r="E54205" t="s">
        <v>261185</v>
      </c>
      <c r="F54205" s="1">
        <v>69</v>
      </c>
      <c r="G54205" s="1" t="s">
        <v>251008</v>
      </c>
      <c r="H54205" s="1" t="s">
        <v>251009</v>
      </c>
      <c r="I54205" s="1" t="s">
        <v>251010</v>
      </c>
    </row>
    <row r="54206" spans="1:9" x14ac:dyDescent="0.2">
      <c r="A54206" s="1" t="s">
        <v>251011</v>
      </c>
      <c r="B54206" s="1" t="s">
        <v>251012</v>
      </c>
      <c r="C54206" s="1">
        <v>283022328</v>
      </c>
      <c r="D54206" t="s">
        <v>261191</v>
      </c>
      <c r="E54206" t="s">
        <v>266863</v>
      </c>
      <c r="F54206" s="1">
        <v>348</v>
      </c>
      <c r="G54206" s="1" t="s">
        <v>251013</v>
      </c>
      <c r="H54206" s="1" t="s">
        <v>251014</v>
      </c>
      <c r="I54206" s="1" t="s">
        <v>251015</v>
      </c>
    </row>
    <row r="54207" spans="1:9" x14ac:dyDescent="0.2">
      <c r="A54207" s="1" t="s">
        <v>251016</v>
      </c>
      <c r="B54207" s="1" t="s">
        <v>251017</v>
      </c>
      <c r="C54207" s="1">
        <v>283022327</v>
      </c>
      <c r="D54207" t="s">
        <v>261096</v>
      </c>
      <c r="E54207" t="s">
        <v>261335</v>
      </c>
      <c r="F54207" s="1">
        <v>128</v>
      </c>
      <c r="G54207" s="1" t="s">
        <v>251018</v>
      </c>
      <c r="H54207" s="1" t="s">
        <v>251019</v>
      </c>
      <c r="I54207" s="1" t="s">
        <v>251020</v>
      </c>
    </row>
    <row r="54208" spans="1:9" x14ac:dyDescent="0.2">
      <c r="A54208" s="1" t="s">
        <v>251021</v>
      </c>
      <c r="B54208" s="1" t="s">
        <v>251022</v>
      </c>
      <c r="C54208" s="1">
        <v>283022326</v>
      </c>
      <c r="D54208" t="s">
        <v>261105</v>
      </c>
      <c r="E54208" t="s">
        <v>261264</v>
      </c>
      <c r="F54208" s="1">
        <v>42</v>
      </c>
      <c r="G54208" s="1" t="s">
        <v>251023</v>
      </c>
      <c r="H54208" s="1" t="s">
        <v>251024</v>
      </c>
      <c r="I54208" s="1" t="s">
        <v>251025</v>
      </c>
    </row>
    <row r="54209" spans="1:9" x14ac:dyDescent="0.2">
      <c r="A54209" s="1" t="s">
        <v>14663</v>
      </c>
      <c r="B54209" s="1" t="s">
        <v>251026</v>
      </c>
      <c r="C54209" s="1">
        <v>283022325</v>
      </c>
      <c r="D54209" t="s">
        <v>261172</v>
      </c>
      <c r="E54209" t="s">
        <v>261172</v>
      </c>
      <c r="F54209" s="1">
        <v>56</v>
      </c>
      <c r="G54209" s="1" t="s">
        <v>251027</v>
      </c>
      <c r="H54209" s="1" t="s">
        <v>251028</v>
      </c>
      <c r="I54209" s="1" t="s">
        <v>251029</v>
      </c>
    </row>
    <row r="54210" spans="1:9" x14ac:dyDescent="0.2">
      <c r="A54210" s="1" t="s">
        <v>251030</v>
      </c>
      <c r="B54210" s="1" t="s">
        <v>251031</v>
      </c>
      <c r="C54210" s="1">
        <v>283022324</v>
      </c>
      <c r="D54210" t="s">
        <v>261226</v>
      </c>
      <c r="E54210" t="s">
        <v>267244</v>
      </c>
      <c r="F54210" s="1">
        <v>37</v>
      </c>
      <c r="G54210" s="1" t="s">
        <v>251032</v>
      </c>
      <c r="H54210" s="1" t="s">
        <v>251033</v>
      </c>
      <c r="I54210" s="1" t="s">
        <v>251034</v>
      </c>
    </row>
    <row r="54211" spans="1:9" x14ac:dyDescent="0.2">
      <c r="A54211" s="1" t="s">
        <v>251035</v>
      </c>
      <c r="B54211" s="1" t="s">
        <v>251036</v>
      </c>
      <c r="C54211" s="1">
        <v>283022322</v>
      </c>
      <c r="D54211" t="s">
        <v>261105</v>
      </c>
      <c r="E54211" t="s">
        <v>261236</v>
      </c>
      <c r="F54211" s="1">
        <v>34</v>
      </c>
      <c r="G54211" s="1" t="s">
        <v>251037</v>
      </c>
      <c r="H54211" s="1" t="s">
        <v>251038</v>
      </c>
      <c r="I54211" s="1" t="s">
        <v>251039</v>
      </c>
    </row>
    <row r="54212" spans="1:9" x14ac:dyDescent="0.2">
      <c r="A54212" s="1" t="s">
        <v>251040</v>
      </c>
      <c r="B54212" s="1" t="s">
        <v>251041</v>
      </c>
      <c r="C54212" s="1">
        <v>283022321</v>
      </c>
      <c r="D54212" t="s">
        <v>261135</v>
      </c>
      <c r="E54212" t="s">
        <v>265863</v>
      </c>
      <c r="F54212" s="1">
        <v>351</v>
      </c>
      <c r="G54212" s="1" t="s">
        <v>251042</v>
      </c>
      <c r="H54212" s="1" t="s">
        <v>251043</v>
      </c>
      <c r="I54212" s="1" t="s">
        <v>251044</v>
      </c>
    </row>
    <row r="54213" spans="1:9" x14ac:dyDescent="0.2">
      <c r="A54213" s="1" t="s">
        <v>119466</v>
      </c>
      <c r="B54213" s="1" t="s">
        <v>251045</v>
      </c>
      <c r="C54213" s="1">
        <v>283022320</v>
      </c>
      <c r="D54213" t="s">
        <v>261135</v>
      </c>
      <c r="E54213" t="s">
        <v>264018</v>
      </c>
      <c r="F54213" s="1">
        <v>112</v>
      </c>
      <c r="G54213" s="1" t="s">
        <v>251046</v>
      </c>
      <c r="H54213" s="1" t="s">
        <v>251047</v>
      </c>
      <c r="I54213" s="1" t="s">
        <v>251048</v>
      </c>
    </row>
    <row r="54214" spans="1:9" x14ac:dyDescent="0.2">
      <c r="A54214" s="1" t="s">
        <v>251049</v>
      </c>
      <c r="B54214" s="1" t="s">
        <v>251050</v>
      </c>
      <c r="C54214" s="1">
        <v>283022319</v>
      </c>
      <c r="D54214" t="s">
        <v>261115</v>
      </c>
      <c r="E54214" t="s">
        <v>266196</v>
      </c>
      <c r="F54214" s="1">
        <v>323</v>
      </c>
      <c r="G54214" s="1" t="s">
        <v>251051</v>
      </c>
      <c r="H54214" s="1" t="s">
        <v>251052</v>
      </c>
      <c r="I54214" s="1" t="s">
        <v>251053</v>
      </c>
    </row>
    <row r="54215" spans="1:9" x14ac:dyDescent="0.2">
      <c r="A54215" s="1" t="s">
        <v>251054</v>
      </c>
      <c r="B54215" s="1" t="s">
        <v>251055</v>
      </c>
      <c r="C54215" s="1">
        <v>283022318</v>
      </c>
      <c r="D54215" t="s">
        <v>261111</v>
      </c>
      <c r="E54215" t="s">
        <v>267105</v>
      </c>
      <c r="F54215" s="1">
        <v>119</v>
      </c>
      <c r="G54215" s="1" t="s">
        <v>251056</v>
      </c>
      <c r="H54215" s="1" t="s">
        <v>251057</v>
      </c>
      <c r="I54215" s="1" t="s">
        <v>251058</v>
      </c>
    </row>
    <row r="54216" spans="1:9" x14ac:dyDescent="0.2">
      <c r="A54216" s="1" t="s">
        <v>251059</v>
      </c>
      <c r="B54216" s="1" t="s">
        <v>251060</v>
      </c>
      <c r="C54216" s="1">
        <v>283022316</v>
      </c>
      <c r="D54216" t="s">
        <v>261191</v>
      </c>
      <c r="E54216" t="s">
        <v>266779</v>
      </c>
      <c r="F54216" s="1">
        <v>65</v>
      </c>
      <c r="G54216" s="1" t="s">
        <v>251061</v>
      </c>
      <c r="H54216" s="1" t="s">
        <v>251062</v>
      </c>
      <c r="I54216" s="1"/>
    </row>
    <row r="54217" spans="1:9" x14ac:dyDescent="0.2">
      <c r="A54217" s="1" t="s">
        <v>251063</v>
      </c>
      <c r="B54217" s="1" t="s">
        <v>251064</v>
      </c>
      <c r="C54217" s="1">
        <v>283022315</v>
      </c>
      <c r="D54217" t="s">
        <v>261165</v>
      </c>
      <c r="E54217" t="s">
        <v>267245</v>
      </c>
      <c r="F54217" s="1">
        <v>146</v>
      </c>
      <c r="G54217" s="1" t="s">
        <v>251065</v>
      </c>
      <c r="H54217" s="1" t="s">
        <v>251066</v>
      </c>
      <c r="I54217" s="1" t="s">
        <v>251067</v>
      </c>
    </row>
    <row r="54218" spans="1:9" x14ac:dyDescent="0.2">
      <c r="A54218" s="1" t="s">
        <v>251068</v>
      </c>
      <c r="B54218" s="1" t="s">
        <v>251069</v>
      </c>
      <c r="C54218" s="1">
        <v>283022314</v>
      </c>
      <c r="D54218" t="s">
        <v>261101</v>
      </c>
      <c r="E54218" t="s">
        <v>267177</v>
      </c>
      <c r="F54218" s="1">
        <v>224</v>
      </c>
      <c r="G54218" s="1" t="s">
        <v>251070</v>
      </c>
      <c r="H54218" s="1" t="s">
        <v>251071</v>
      </c>
      <c r="I54218" s="1" t="s">
        <v>251072</v>
      </c>
    </row>
    <row r="54219" spans="1:9" x14ac:dyDescent="0.2">
      <c r="A54219" s="1" t="s">
        <v>251073</v>
      </c>
      <c r="B54219" s="1" t="s">
        <v>251074</v>
      </c>
      <c r="C54219" s="1">
        <v>283022313</v>
      </c>
      <c r="D54219" t="s">
        <v>261135</v>
      </c>
      <c r="E54219" t="s">
        <v>264018</v>
      </c>
      <c r="F54219" s="1">
        <v>196</v>
      </c>
      <c r="G54219" s="1" t="s">
        <v>251075</v>
      </c>
      <c r="H54219" s="1" t="s">
        <v>251076</v>
      </c>
      <c r="I54219" s="1" t="s">
        <v>251077</v>
      </c>
    </row>
    <row r="54220" spans="1:9" x14ac:dyDescent="0.2">
      <c r="A54220" s="1" t="s">
        <v>251078</v>
      </c>
      <c r="B54220" s="1" t="s">
        <v>251079</v>
      </c>
      <c r="C54220" s="1">
        <v>283022312</v>
      </c>
      <c r="D54220" t="s">
        <v>261111</v>
      </c>
      <c r="E54220" t="s">
        <v>266055</v>
      </c>
      <c r="F54220" s="1">
        <v>171</v>
      </c>
      <c r="G54220" s="1" t="s">
        <v>251080</v>
      </c>
      <c r="H54220" s="1" t="s">
        <v>251081</v>
      </c>
      <c r="I54220" s="1" t="s">
        <v>251082</v>
      </c>
    </row>
    <row r="54221" spans="1:9" x14ac:dyDescent="0.2">
      <c r="A54221" s="1" t="s">
        <v>251083</v>
      </c>
      <c r="B54221" s="1" t="s">
        <v>251084</v>
      </c>
      <c r="C54221" s="1">
        <v>283022311</v>
      </c>
      <c r="D54221" t="s">
        <v>261139</v>
      </c>
      <c r="E54221" t="s">
        <v>267224</v>
      </c>
      <c r="F54221" s="1">
        <v>745</v>
      </c>
      <c r="G54221" s="1" t="s">
        <v>251085</v>
      </c>
      <c r="H54221" s="1" t="s">
        <v>251086</v>
      </c>
      <c r="I54221" s="1" t="s">
        <v>251087</v>
      </c>
    </row>
    <row r="54222" spans="1:9" x14ac:dyDescent="0.2">
      <c r="A54222" s="1" t="s">
        <v>251088</v>
      </c>
      <c r="B54222" s="1" t="s">
        <v>251089</v>
      </c>
      <c r="C54222" s="1">
        <v>283022309</v>
      </c>
      <c r="D54222" t="s">
        <v>261135</v>
      </c>
      <c r="E54222" t="s">
        <v>265858</v>
      </c>
      <c r="F54222" s="1">
        <v>263</v>
      </c>
      <c r="G54222" s="1" t="s">
        <v>251090</v>
      </c>
      <c r="H54222" s="1" t="s">
        <v>251091</v>
      </c>
      <c r="I54222" s="1" t="s">
        <v>251092</v>
      </c>
    </row>
    <row r="54223" spans="1:9" x14ac:dyDescent="0.2">
      <c r="A54223" s="1" t="s">
        <v>251093</v>
      </c>
      <c r="B54223" s="1" t="s">
        <v>251094</v>
      </c>
      <c r="C54223" s="1">
        <v>283022307</v>
      </c>
      <c r="D54223" t="s">
        <v>261111</v>
      </c>
      <c r="E54223" t="s">
        <v>265825</v>
      </c>
      <c r="F54223" s="1">
        <v>10</v>
      </c>
      <c r="G54223" s="1" t="s">
        <v>251095</v>
      </c>
      <c r="H54223" s="1" t="s">
        <v>251096</v>
      </c>
      <c r="I54223" s="1" t="s">
        <v>251097</v>
      </c>
    </row>
    <row r="54224" spans="1:9" x14ac:dyDescent="0.2">
      <c r="A54224" s="1" t="s">
        <v>251098</v>
      </c>
      <c r="B54224" s="1" t="s">
        <v>251099</v>
      </c>
      <c r="C54224" s="1">
        <v>283022306</v>
      </c>
      <c r="D54224" t="s">
        <v>261111</v>
      </c>
      <c r="E54224" t="s">
        <v>263767</v>
      </c>
      <c r="F54224" s="1">
        <v>398</v>
      </c>
      <c r="G54224" s="1" t="s">
        <v>251100</v>
      </c>
      <c r="H54224" s="1" t="s">
        <v>251101</v>
      </c>
      <c r="I54224" s="1" t="s">
        <v>251102</v>
      </c>
    </row>
    <row r="54225" spans="1:9" x14ac:dyDescent="0.2">
      <c r="A54225" s="1" t="s">
        <v>251103</v>
      </c>
      <c r="B54225" s="1" t="s">
        <v>251104</v>
      </c>
      <c r="C54225" s="1">
        <v>283022304</v>
      </c>
      <c r="D54225" t="s">
        <v>262253</v>
      </c>
      <c r="E54225" t="s">
        <v>267246</v>
      </c>
      <c r="F54225" s="1">
        <v>252</v>
      </c>
      <c r="G54225" s="1" t="s">
        <v>251105</v>
      </c>
      <c r="H54225" s="1" t="s">
        <v>251106</v>
      </c>
      <c r="I54225" s="1" t="s">
        <v>251107</v>
      </c>
    </row>
    <row r="54226" spans="1:9" x14ac:dyDescent="0.2">
      <c r="A54226" s="1" t="s">
        <v>251108</v>
      </c>
      <c r="B54226" s="1" t="s">
        <v>251109</v>
      </c>
      <c r="C54226" s="1">
        <v>283104908</v>
      </c>
      <c r="F54226" s="1">
        <v>200</v>
      </c>
      <c r="G54226" s="1" t="s">
        <v>251110</v>
      </c>
      <c r="H54226" s="1" t="s">
        <v>251111</v>
      </c>
      <c r="I54226" s="1" t="s">
        <v>251112</v>
      </c>
    </row>
    <row r="54227" spans="1:9" x14ac:dyDescent="0.2">
      <c r="A54227" s="1" t="s">
        <v>251113</v>
      </c>
      <c r="B54227" s="1" t="s">
        <v>251114</v>
      </c>
      <c r="C54227" s="1">
        <v>283333016</v>
      </c>
      <c r="D54227" t="s">
        <v>261111</v>
      </c>
      <c r="E54227" t="s">
        <v>266898</v>
      </c>
      <c r="F54227" s="1">
        <v>129</v>
      </c>
      <c r="G54227" s="1" t="s">
        <v>251115</v>
      </c>
      <c r="H54227" s="1" t="s">
        <v>251116</v>
      </c>
      <c r="I54227" s="1" t="s">
        <v>251117</v>
      </c>
    </row>
    <row r="54228" spans="1:9" x14ac:dyDescent="0.2">
      <c r="A54228" s="1" t="s">
        <v>251118</v>
      </c>
      <c r="B54228" s="1" t="s">
        <v>251119</v>
      </c>
      <c r="C54228" s="1">
        <v>283333006</v>
      </c>
      <c r="D54228" t="s">
        <v>261128</v>
      </c>
      <c r="E54228" t="s">
        <v>266052</v>
      </c>
      <c r="F54228" s="1">
        <v>380</v>
      </c>
      <c r="G54228" s="1" t="s">
        <v>251120</v>
      </c>
      <c r="H54228" s="1" t="s">
        <v>251121</v>
      </c>
      <c r="I54228" s="1" t="s">
        <v>251122</v>
      </c>
    </row>
    <row r="54229" spans="1:9" x14ac:dyDescent="0.2">
      <c r="A54229" s="1" t="s">
        <v>25476</v>
      </c>
      <c r="B54229" s="1" t="s">
        <v>251123</v>
      </c>
      <c r="C54229" s="1">
        <v>283022303</v>
      </c>
      <c r="D54229" t="s">
        <v>261135</v>
      </c>
      <c r="E54229" t="s">
        <v>266954</v>
      </c>
      <c r="F54229" s="1">
        <v>220</v>
      </c>
      <c r="G54229" s="1" t="s">
        <v>251124</v>
      </c>
      <c r="H54229" s="1" t="s">
        <v>251125</v>
      </c>
      <c r="I54229" s="1" t="s">
        <v>251126</v>
      </c>
    </row>
    <row r="54230" spans="1:9" x14ac:dyDescent="0.2">
      <c r="A54230" s="1" t="s">
        <v>251127</v>
      </c>
      <c r="B54230" s="1" t="s">
        <v>251128</v>
      </c>
      <c r="C54230" s="1">
        <v>283022302</v>
      </c>
      <c r="D54230" t="s">
        <v>261135</v>
      </c>
      <c r="E54230" t="s">
        <v>264018</v>
      </c>
      <c r="F54230" s="1">
        <v>64</v>
      </c>
      <c r="G54230" s="1" t="s">
        <v>251129</v>
      </c>
      <c r="H54230" s="1" t="s">
        <v>251130</v>
      </c>
      <c r="I54230" s="1" t="s">
        <v>251131</v>
      </c>
    </row>
    <row r="54231" spans="1:9" x14ac:dyDescent="0.2">
      <c r="A54231" s="1" t="s">
        <v>251132</v>
      </c>
      <c r="B54231" s="1" t="s">
        <v>251133</v>
      </c>
      <c r="C54231" s="1">
        <v>283022299</v>
      </c>
      <c r="D54231" t="s">
        <v>261141</v>
      </c>
      <c r="E54231" t="s">
        <v>266022</v>
      </c>
      <c r="F54231" s="1">
        <v>217</v>
      </c>
      <c r="G54231" s="1" t="s">
        <v>251134</v>
      </c>
      <c r="H54231" s="1" t="s">
        <v>251135</v>
      </c>
      <c r="I54231" s="1" t="s">
        <v>251136</v>
      </c>
    </row>
    <row r="54232" spans="1:9" x14ac:dyDescent="0.2">
      <c r="A54232" s="1" t="s">
        <v>251137</v>
      </c>
      <c r="B54232" s="1" t="s">
        <v>251138</v>
      </c>
      <c r="C54232" s="1">
        <v>283022298</v>
      </c>
      <c r="D54232" t="s">
        <v>261135</v>
      </c>
      <c r="E54232" t="s">
        <v>264018</v>
      </c>
      <c r="F54232" s="1">
        <v>91</v>
      </c>
      <c r="G54232" s="1" t="s">
        <v>251139</v>
      </c>
      <c r="H54232" s="1" t="s">
        <v>251140</v>
      </c>
      <c r="I54232" s="1" t="s">
        <v>251141</v>
      </c>
    </row>
    <row r="54233" spans="1:9" x14ac:dyDescent="0.2">
      <c r="A54233" s="1" t="s">
        <v>251142</v>
      </c>
      <c r="B54233" s="1" t="s">
        <v>251143</v>
      </c>
      <c r="C54233" s="1">
        <v>283022296</v>
      </c>
      <c r="D54233" t="s">
        <v>261111</v>
      </c>
      <c r="E54233" t="s">
        <v>261277</v>
      </c>
      <c r="F54233" s="1">
        <v>175</v>
      </c>
      <c r="G54233" s="1" t="s">
        <v>251144</v>
      </c>
      <c r="H54233" s="1" t="s">
        <v>251145</v>
      </c>
      <c r="I54233" s="1" t="s">
        <v>251146</v>
      </c>
    </row>
    <row r="54234" spans="1:9" x14ac:dyDescent="0.2">
      <c r="A54234" s="1" t="s">
        <v>251147</v>
      </c>
      <c r="B54234" s="1" t="s">
        <v>251148</v>
      </c>
      <c r="C54234" s="1">
        <v>288279329</v>
      </c>
      <c r="F54234" s="1">
        <v>504</v>
      </c>
      <c r="G54234" s="1" t="s">
        <v>251149</v>
      </c>
      <c r="H54234" s="1" t="s">
        <v>251150</v>
      </c>
      <c r="I54234" s="1" t="s">
        <v>251151</v>
      </c>
    </row>
    <row r="54235" spans="1:9" x14ac:dyDescent="0.2">
      <c r="A54235" s="1" t="s">
        <v>251152</v>
      </c>
      <c r="B54235" s="1" t="s">
        <v>251153</v>
      </c>
      <c r="C54235" s="1">
        <v>283022294</v>
      </c>
      <c r="D54235" t="s">
        <v>261115</v>
      </c>
      <c r="E54235" t="s">
        <v>265876</v>
      </c>
      <c r="F54235" s="1">
        <v>166</v>
      </c>
      <c r="G54235" s="1" t="s">
        <v>251154</v>
      </c>
      <c r="H54235" s="1" t="s">
        <v>251155</v>
      </c>
      <c r="I54235" s="1" t="s">
        <v>251156</v>
      </c>
    </row>
    <row r="54236" spans="1:9" x14ac:dyDescent="0.2">
      <c r="A54236" s="1" t="s">
        <v>251157</v>
      </c>
      <c r="B54236" s="1" t="s">
        <v>251158</v>
      </c>
      <c r="C54236" s="1">
        <v>283022291</v>
      </c>
      <c r="D54236" t="s">
        <v>261135</v>
      </c>
      <c r="E54236" t="s">
        <v>264018</v>
      </c>
      <c r="F54236" s="1">
        <v>648</v>
      </c>
      <c r="G54236" s="1" t="s">
        <v>251159</v>
      </c>
      <c r="H54236" s="1" t="s">
        <v>251160</v>
      </c>
      <c r="I54236" s="1" t="s">
        <v>251161</v>
      </c>
    </row>
    <row r="54237" spans="1:9" x14ac:dyDescent="0.2">
      <c r="A54237" s="1" t="s">
        <v>251162</v>
      </c>
      <c r="B54237" s="1" t="s">
        <v>251163</v>
      </c>
      <c r="C54237" s="1">
        <v>283022290</v>
      </c>
      <c r="D54237" t="s">
        <v>261111</v>
      </c>
      <c r="E54237" t="s">
        <v>261277</v>
      </c>
      <c r="F54237" s="1">
        <v>59</v>
      </c>
      <c r="G54237" s="1" t="s">
        <v>251164</v>
      </c>
      <c r="H54237" s="1" t="s">
        <v>251165</v>
      </c>
      <c r="I54237" s="1" t="s">
        <v>251166</v>
      </c>
    </row>
    <row r="54238" spans="1:9" x14ac:dyDescent="0.2">
      <c r="A54238" s="1" t="s">
        <v>251167</v>
      </c>
      <c r="B54238" s="1" t="s">
        <v>251168</v>
      </c>
      <c r="C54238" s="1">
        <v>283012765</v>
      </c>
      <c r="D54238" t="s">
        <v>265845</v>
      </c>
      <c r="E54238" t="s">
        <v>265845</v>
      </c>
      <c r="F54238" s="1">
        <v>305</v>
      </c>
      <c r="G54238" s="1" t="s">
        <v>251169</v>
      </c>
      <c r="H54238" s="1" t="s">
        <v>251170</v>
      </c>
      <c r="I54238" s="1" t="s">
        <v>251171</v>
      </c>
    </row>
    <row r="54239" spans="1:9" x14ac:dyDescent="0.2">
      <c r="A54239" s="1" t="s">
        <v>251172</v>
      </c>
      <c r="B54239" s="1" t="s">
        <v>251173</v>
      </c>
      <c r="C54239" s="1">
        <v>283008985</v>
      </c>
      <c r="F54239" s="1">
        <v>249</v>
      </c>
      <c r="G54239" s="1" t="s">
        <v>251174</v>
      </c>
      <c r="H54239" s="1" t="s">
        <v>251175</v>
      </c>
      <c r="I54239" s="1" t="s">
        <v>251176</v>
      </c>
    </row>
    <row r="54240" spans="1:9" x14ac:dyDescent="0.2">
      <c r="A54240" s="1" t="s">
        <v>251177</v>
      </c>
      <c r="B54240" s="1" t="s">
        <v>251178</v>
      </c>
      <c r="C54240" s="1">
        <v>282882011</v>
      </c>
      <c r="D54240" t="s">
        <v>262067</v>
      </c>
      <c r="E54240" t="s">
        <v>262145</v>
      </c>
      <c r="F54240" s="1">
        <v>13</v>
      </c>
      <c r="G54240" s="1" t="s">
        <v>251179</v>
      </c>
      <c r="H54240" s="1" t="s">
        <v>251180</v>
      </c>
      <c r="I54240" s="1" t="s">
        <v>251181</v>
      </c>
    </row>
    <row r="54241" spans="1:9" x14ac:dyDescent="0.2">
      <c r="A54241" s="1" t="s">
        <v>251182</v>
      </c>
      <c r="B54241" s="1" t="s">
        <v>251183</v>
      </c>
      <c r="C54241" s="1">
        <v>282424097</v>
      </c>
      <c r="D54241" t="s">
        <v>261096</v>
      </c>
      <c r="E54241" t="s">
        <v>267247</v>
      </c>
      <c r="F54241" s="1">
        <v>222</v>
      </c>
      <c r="G54241" s="1" t="s">
        <v>251184</v>
      </c>
      <c r="H54241" s="1" t="s">
        <v>251185</v>
      </c>
      <c r="I54241" s="1" t="s">
        <v>251186</v>
      </c>
    </row>
    <row r="54242" spans="1:9" x14ac:dyDescent="0.2">
      <c r="A54242" s="1" t="s">
        <v>251187</v>
      </c>
      <c r="B54242" s="1" t="s">
        <v>251188</v>
      </c>
      <c r="C54242" s="1">
        <v>283022297</v>
      </c>
      <c r="D54242" t="s">
        <v>266260</v>
      </c>
      <c r="E54242" t="s">
        <v>267248</v>
      </c>
      <c r="F54242" s="1">
        <v>407</v>
      </c>
      <c r="G54242" s="1" t="s">
        <v>251189</v>
      </c>
      <c r="H54242" s="1" t="s">
        <v>251190</v>
      </c>
      <c r="I54242" s="1" t="s">
        <v>251191</v>
      </c>
    </row>
    <row r="54243" spans="1:9" x14ac:dyDescent="0.2">
      <c r="A54243" s="1" t="s">
        <v>251192</v>
      </c>
      <c r="B54243" s="1" t="s">
        <v>251193</v>
      </c>
      <c r="C54243" s="1">
        <v>283022323</v>
      </c>
      <c r="D54243" t="s">
        <v>261135</v>
      </c>
      <c r="E54243" t="s">
        <v>265858</v>
      </c>
      <c r="F54243" s="1">
        <v>215</v>
      </c>
      <c r="G54243" s="1" t="s">
        <v>251194</v>
      </c>
      <c r="H54243" s="1" t="s">
        <v>251195</v>
      </c>
      <c r="I54243" s="1" t="s">
        <v>251196</v>
      </c>
    </row>
    <row r="54244" spans="1:9" x14ac:dyDescent="0.2">
      <c r="A54244" s="1" t="s">
        <v>251197</v>
      </c>
      <c r="B54244" s="1" t="s">
        <v>251198</v>
      </c>
      <c r="C54244" s="1">
        <v>288865336</v>
      </c>
      <c r="D54244" t="s">
        <v>261096</v>
      </c>
      <c r="E54244" t="s">
        <v>261335</v>
      </c>
      <c r="F54244" s="1">
        <v>37</v>
      </c>
      <c r="G54244" s="1" t="s">
        <v>251199</v>
      </c>
      <c r="H54244" s="1" t="s">
        <v>251200</v>
      </c>
      <c r="I54244" s="1" t="s">
        <v>251201</v>
      </c>
    </row>
    <row r="54245" spans="1:9" x14ac:dyDescent="0.2">
      <c r="A54245" s="1" t="s">
        <v>251202</v>
      </c>
      <c r="B54245" s="1" t="s">
        <v>251203</v>
      </c>
      <c r="C54245" s="1">
        <v>286204242</v>
      </c>
      <c r="D54245" t="s">
        <v>261135</v>
      </c>
      <c r="E54245" t="s">
        <v>264018</v>
      </c>
      <c r="F54245" s="1">
        <v>111</v>
      </c>
      <c r="G54245" s="1" t="s">
        <v>251204</v>
      </c>
      <c r="H54245" s="1" t="s">
        <v>251205</v>
      </c>
      <c r="I54245" s="1" t="s">
        <v>251206</v>
      </c>
    </row>
    <row r="54246" spans="1:9" x14ac:dyDescent="0.2">
      <c r="A54246" s="1" t="s">
        <v>251207</v>
      </c>
      <c r="B54246" s="1" t="s">
        <v>251208</v>
      </c>
      <c r="C54246" s="1">
        <v>283309836</v>
      </c>
      <c r="D54246" t="s">
        <v>261096</v>
      </c>
      <c r="E54246" t="s">
        <v>266860</v>
      </c>
      <c r="F54246" s="1">
        <v>21</v>
      </c>
      <c r="G54246" s="1" t="s">
        <v>251209</v>
      </c>
      <c r="H54246" s="1" t="s">
        <v>251210</v>
      </c>
      <c r="I54246" s="1" t="s">
        <v>251211</v>
      </c>
    </row>
    <row r="54247" spans="1:9" x14ac:dyDescent="0.2">
      <c r="A54247" s="1" t="s">
        <v>251212</v>
      </c>
      <c r="B54247" s="1" t="s">
        <v>251213</v>
      </c>
      <c r="C54247" s="1">
        <v>283333027</v>
      </c>
      <c r="F54247" s="1">
        <v>86</v>
      </c>
      <c r="G54247" s="1" t="s">
        <v>251214</v>
      </c>
      <c r="H54247" s="1" t="s">
        <v>251215</v>
      </c>
      <c r="I54247" s="1" t="s">
        <v>251216</v>
      </c>
    </row>
    <row r="54248" spans="1:9" x14ac:dyDescent="0.2">
      <c r="A54248" s="1" t="s">
        <v>251217</v>
      </c>
      <c r="B54248" s="1" t="s">
        <v>251218</v>
      </c>
      <c r="C54248" s="1">
        <v>283332970</v>
      </c>
      <c r="D54248" t="s">
        <v>261101</v>
      </c>
      <c r="E54248" t="s">
        <v>261329</v>
      </c>
      <c r="F54248" s="1">
        <v>90</v>
      </c>
      <c r="G54248" s="1" t="s">
        <v>251219</v>
      </c>
      <c r="H54248" s="1" t="s">
        <v>251220</v>
      </c>
      <c r="I54248" s="1" t="s">
        <v>251221</v>
      </c>
    </row>
    <row r="54249" spans="1:9" x14ac:dyDescent="0.2">
      <c r="A54249" s="1" t="s">
        <v>251222</v>
      </c>
      <c r="B54249" s="1" t="s">
        <v>251223</v>
      </c>
      <c r="C54249" s="1">
        <v>283332988</v>
      </c>
      <c r="F54249" s="1">
        <v>101</v>
      </c>
      <c r="G54249" s="1" t="s">
        <v>251224</v>
      </c>
      <c r="H54249" s="1" t="s">
        <v>251225</v>
      </c>
      <c r="I54249" s="1" t="s">
        <v>251226</v>
      </c>
    </row>
    <row r="54250" spans="1:9" x14ac:dyDescent="0.2">
      <c r="A54250" s="1" t="s">
        <v>251227</v>
      </c>
      <c r="B54250" s="1" t="s">
        <v>251228</v>
      </c>
      <c r="C54250" s="1">
        <v>283333054</v>
      </c>
      <c r="D54250" t="s">
        <v>263083</v>
      </c>
      <c r="E54250" t="s">
        <v>267249</v>
      </c>
      <c r="F54250" s="1">
        <v>78</v>
      </c>
      <c r="G54250" s="1" t="s">
        <v>251229</v>
      </c>
      <c r="H54250" s="1" t="s">
        <v>251230</v>
      </c>
      <c r="I54250" s="1" t="s">
        <v>251231</v>
      </c>
    </row>
    <row r="54251" spans="1:9" x14ac:dyDescent="0.2">
      <c r="A54251" s="1" t="s">
        <v>251232</v>
      </c>
      <c r="B54251" s="1" t="s">
        <v>251233</v>
      </c>
      <c r="C54251" s="1">
        <v>283333057</v>
      </c>
      <c r="F54251" s="1">
        <v>56</v>
      </c>
      <c r="G54251" s="1"/>
      <c r="H54251" s="1" t="s">
        <v>251234</v>
      </c>
      <c r="I54251" s="1"/>
    </row>
    <row r="54252" spans="1:9" x14ac:dyDescent="0.2">
      <c r="A54252" s="1" t="s">
        <v>251235</v>
      </c>
      <c r="B54252" s="1" t="s">
        <v>251236</v>
      </c>
      <c r="C54252" s="1">
        <v>283309837</v>
      </c>
      <c r="D54252" t="s">
        <v>261096</v>
      </c>
      <c r="E54252" t="s">
        <v>169899</v>
      </c>
      <c r="F54252" s="1">
        <v>65</v>
      </c>
      <c r="G54252" s="1" t="s">
        <v>251237</v>
      </c>
      <c r="H54252" s="1" t="s">
        <v>251238</v>
      </c>
      <c r="I54252" s="1" t="s">
        <v>251239</v>
      </c>
    </row>
    <row r="54253" spans="1:9" x14ac:dyDescent="0.2">
      <c r="A54253" s="1" t="s">
        <v>251240</v>
      </c>
      <c r="B54253" s="1" t="s">
        <v>251241</v>
      </c>
      <c r="C54253" s="1">
        <v>283333072</v>
      </c>
      <c r="F54253" s="1">
        <v>3</v>
      </c>
      <c r="G54253" s="1" t="s">
        <v>251242</v>
      </c>
      <c r="H54253" s="1" t="s">
        <v>251243</v>
      </c>
      <c r="I54253" s="1" t="s">
        <v>251244</v>
      </c>
    </row>
    <row r="54254" spans="1:9" x14ac:dyDescent="0.2">
      <c r="A54254" s="1" t="s">
        <v>251245</v>
      </c>
      <c r="B54254" s="1" t="s">
        <v>251246</v>
      </c>
      <c r="C54254" s="1">
        <v>283309838</v>
      </c>
      <c r="F54254" s="1">
        <v>199</v>
      </c>
      <c r="G54254" s="1" t="s">
        <v>251247</v>
      </c>
      <c r="H54254" s="1" t="s">
        <v>251248</v>
      </c>
      <c r="I54254" s="1" t="s">
        <v>251249</v>
      </c>
    </row>
    <row r="54255" spans="1:9" x14ac:dyDescent="0.2">
      <c r="A54255" s="1" t="s">
        <v>251250</v>
      </c>
      <c r="B54255" s="1" t="s">
        <v>251251</v>
      </c>
      <c r="C54255" s="1">
        <v>283333058</v>
      </c>
      <c r="D54255" t="s">
        <v>261118</v>
      </c>
      <c r="E54255" t="s">
        <v>261119</v>
      </c>
      <c r="F54255" s="1">
        <v>117</v>
      </c>
      <c r="G54255" s="1" t="s">
        <v>251252</v>
      </c>
      <c r="H54255" s="1" t="s">
        <v>251253</v>
      </c>
      <c r="I54255" s="1"/>
    </row>
    <row r="54256" spans="1:9" x14ac:dyDescent="0.2">
      <c r="A54256" s="1" t="s">
        <v>251254</v>
      </c>
      <c r="B54256" s="1" t="s">
        <v>251255</v>
      </c>
      <c r="C54256" s="1">
        <v>283309841</v>
      </c>
      <c r="F54256" s="1">
        <v>85</v>
      </c>
      <c r="G54256" s="1" t="s">
        <v>251256</v>
      </c>
      <c r="H54256" s="1" t="s">
        <v>251257</v>
      </c>
      <c r="I54256" s="1" t="s">
        <v>251258</v>
      </c>
    </row>
    <row r="54257" spans="1:9" x14ac:dyDescent="0.2">
      <c r="A54257" s="1" t="s">
        <v>251259</v>
      </c>
      <c r="B54257" s="1" t="s">
        <v>251260</v>
      </c>
      <c r="C54257" s="1">
        <v>282882029</v>
      </c>
      <c r="F54257" s="1">
        <v>241</v>
      </c>
      <c r="G54257" s="1" t="s">
        <v>251261</v>
      </c>
      <c r="H54257" s="1" t="s">
        <v>251262</v>
      </c>
      <c r="I54257" s="1" t="s">
        <v>251263</v>
      </c>
    </row>
    <row r="54258" spans="1:9" x14ac:dyDescent="0.2">
      <c r="A54258" s="1" t="s">
        <v>40990</v>
      </c>
      <c r="B54258" s="1" t="s">
        <v>251264</v>
      </c>
      <c r="C54258" s="1">
        <v>282895240</v>
      </c>
      <c r="F54258" s="1">
        <v>628</v>
      </c>
      <c r="G54258" s="1" t="s">
        <v>251265</v>
      </c>
      <c r="H54258" s="1" t="s">
        <v>251266</v>
      </c>
      <c r="I54258" s="1"/>
    </row>
    <row r="54259" spans="1:9" x14ac:dyDescent="0.2">
      <c r="A54259" s="1" t="s">
        <v>251267</v>
      </c>
      <c r="B54259" s="1" t="s">
        <v>251268</v>
      </c>
      <c r="C54259" s="1">
        <v>1521610</v>
      </c>
      <c r="D54259" t="s">
        <v>261105</v>
      </c>
      <c r="E54259" t="s">
        <v>261137</v>
      </c>
      <c r="F54259" s="1">
        <v>391</v>
      </c>
      <c r="G54259" s="1" t="s">
        <v>251269</v>
      </c>
      <c r="H54259" s="1" t="s">
        <v>251270</v>
      </c>
      <c r="I54259" s="1"/>
    </row>
    <row r="54260" spans="1:9" x14ac:dyDescent="0.2">
      <c r="A54260" s="1" t="s">
        <v>251271</v>
      </c>
      <c r="B54260" s="1" t="s">
        <v>251272</v>
      </c>
      <c r="C54260" s="1">
        <v>283192666</v>
      </c>
      <c r="D54260" t="s">
        <v>265734</v>
      </c>
      <c r="E54260" t="s">
        <v>265734</v>
      </c>
      <c r="F54260" s="1">
        <v>397</v>
      </c>
      <c r="G54260" s="1" t="s">
        <v>251273</v>
      </c>
      <c r="H54260" s="1" t="s">
        <v>251274</v>
      </c>
      <c r="I54260" s="1" t="s">
        <v>251275</v>
      </c>
    </row>
    <row r="54261" spans="1:9" x14ac:dyDescent="0.2">
      <c r="A54261" s="1" t="s">
        <v>251276</v>
      </c>
      <c r="B54261" s="1" t="s">
        <v>251277</v>
      </c>
      <c r="C54261" s="1">
        <v>283309831</v>
      </c>
      <c r="D54261" t="s">
        <v>1001</v>
      </c>
      <c r="E54261" t="s">
        <v>261228</v>
      </c>
      <c r="F54261" s="1">
        <v>273</v>
      </c>
      <c r="G54261" s="1" t="s">
        <v>251278</v>
      </c>
      <c r="H54261" s="1" t="s">
        <v>251279</v>
      </c>
      <c r="I54261" s="1" t="s">
        <v>251280</v>
      </c>
    </row>
    <row r="54262" spans="1:9" x14ac:dyDescent="0.2">
      <c r="A54262" s="1" t="s">
        <v>251281</v>
      </c>
      <c r="B54262" s="1" t="s">
        <v>251282</v>
      </c>
      <c r="C54262" s="1">
        <v>283309830</v>
      </c>
      <c r="D54262" t="s">
        <v>261118</v>
      </c>
      <c r="E54262" t="s">
        <v>266780</v>
      </c>
      <c r="F54262" s="1">
        <v>84</v>
      </c>
      <c r="G54262" s="1" t="s">
        <v>251283</v>
      </c>
      <c r="H54262" s="1" t="s">
        <v>251284</v>
      </c>
      <c r="I54262" s="1" t="s">
        <v>251285</v>
      </c>
    </row>
    <row r="54263" spans="1:9" x14ac:dyDescent="0.2">
      <c r="A54263" s="1" t="s">
        <v>163768</v>
      </c>
      <c r="B54263" s="1" t="s">
        <v>251286</v>
      </c>
      <c r="C54263" s="1">
        <v>283104969</v>
      </c>
      <c r="D54263" t="s">
        <v>261096</v>
      </c>
      <c r="E54263" t="s">
        <v>266097</v>
      </c>
      <c r="F54263" s="1">
        <v>7</v>
      </c>
      <c r="G54263" s="1" t="s">
        <v>251287</v>
      </c>
      <c r="H54263" s="1" t="s">
        <v>251288</v>
      </c>
      <c r="I54263" s="1" t="s">
        <v>251289</v>
      </c>
    </row>
    <row r="54264" spans="1:9" x14ac:dyDescent="0.2">
      <c r="A54264" s="1" t="s">
        <v>251290</v>
      </c>
      <c r="B54264" s="1" t="s">
        <v>251291</v>
      </c>
      <c r="C54264" s="1">
        <v>283333062</v>
      </c>
      <c r="F54264" s="1">
        <v>168</v>
      </c>
      <c r="G54264" s="1" t="s">
        <v>251292</v>
      </c>
      <c r="H54264" s="1" t="s">
        <v>251293</v>
      </c>
      <c r="I54264" s="1" t="s">
        <v>251294</v>
      </c>
    </row>
    <row r="54265" spans="1:9" x14ac:dyDescent="0.2">
      <c r="A54265" s="1" t="s">
        <v>436</v>
      </c>
      <c r="B54265" s="1" t="s">
        <v>437</v>
      </c>
      <c r="C54265" s="1">
        <v>283333004</v>
      </c>
      <c r="D54265" t="s">
        <v>265734</v>
      </c>
      <c r="E54265" t="s">
        <v>265781</v>
      </c>
      <c r="F54265" s="1">
        <v>47</v>
      </c>
      <c r="G54265" s="1" t="s">
        <v>251295</v>
      </c>
      <c r="H54265" s="1" t="s">
        <v>251296</v>
      </c>
      <c r="I54265" s="1" t="s">
        <v>438</v>
      </c>
    </row>
    <row r="54266" spans="1:9" x14ac:dyDescent="0.2">
      <c r="A54266" s="1" t="s">
        <v>251297</v>
      </c>
      <c r="B54266" s="1" t="s">
        <v>251298</v>
      </c>
      <c r="C54266" s="1">
        <v>283332998</v>
      </c>
      <c r="D54266" t="s">
        <v>261111</v>
      </c>
      <c r="E54266" t="s">
        <v>261277</v>
      </c>
      <c r="F54266" s="1">
        <v>121</v>
      </c>
      <c r="G54266" s="1" t="s">
        <v>251299</v>
      </c>
      <c r="H54266" s="1" t="s">
        <v>251300</v>
      </c>
      <c r="I54266" s="1" t="s">
        <v>251301</v>
      </c>
    </row>
    <row r="54267" spans="1:9" x14ac:dyDescent="0.2">
      <c r="A54267" s="1" t="s">
        <v>251302</v>
      </c>
      <c r="B54267" s="1" t="s">
        <v>251303</v>
      </c>
      <c r="C54267" s="1">
        <v>283333060</v>
      </c>
      <c r="D54267" t="s">
        <v>261096</v>
      </c>
      <c r="E54267" t="s">
        <v>261335</v>
      </c>
      <c r="F54267" s="1">
        <v>142</v>
      </c>
      <c r="G54267" s="1" t="s">
        <v>251304</v>
      </c>
      <c r="H54267" s="1" t="s">
        <v>251305</v>
      </c>
      <c r="I54267" s="1" t="s">
        <v>251306</v>
      </c>
    </row>
    <row r="54268" spans="1:9" x14ac:dyDescent="0.2">
      <c r="A54268" s="1" t="s">
        <v>251307</v>
      </c>
      <c r="B54268" s="1" t="s">
        <v>251308</v>
      </c>
      <c r="C54268" s="1">
        <v>283105714</v>
      </c>
      <c r="D54268" t="s">
        <v>261111</v>
      </c>
      <c r="E54268" t="s">
        <v>261210</v>
      </c>
      <c r="F54268" s="1">
        <v>321</v>
      </c>
      <c r="G54268" s="1" t="s">
        <v>251309</v>
      </c>
      <c r="H54268" s="1" t="s">
        <v>251310</v>
      </c>
      <c r="I54268" s="1" t="s">
        <v>251311</v>
      </c>
    </row>
    <row r="54269" spans="1:9" x14ac:dyDescent="0.2">
      <c r="A54269" s="1" t="s">
        <v>251312</v>
      </c>
      <c r="B54269" s="1" t="s">
        <v>251313</v>
      </c>
      <c r="C54269" s="1">
        <v>283186890</v>
      </c>
      <c r="D54269" t="s">
        <v>261115</v>
      </c>
      <c r="E54269" t="s">
        <v>266282</v>
      </c>
      <c r="F54269" s="1">
        <v>265</v>
      </c>
      <c r="G54269" s="1" t="s">
        <v>251314</v>
      </c>
      <c r="H54269" s="1" t="s">
        <v>251315</v>
      </c>
      <c r="I54269" s="1" t="s">
        <v>251316</v>
      </c>
    </row>
    <row r="54270" spans="1:9" x14ac:dyDescent="0.2">
      <c r="A54270" s="1" t="s">
        <v>251317</v>
      </c>
      <c r="B54270" s="1" t="s">
        <v>251318</v>
      </c>
      <c r="C54270" s="1">
        <v>283105298</v>
      </c>
      <c r="F54270" s="1">
        <v>33</v>
      </c>
      <c r="G54270" s="1" t="s">
        <v>251319</v>
      </c>
      <c r="H54270" s="1" t="s">
        <v>251320</v>
      </c>
      <c r="I54270" s="1" t="s">
        <v>251321</v>
      </c>
    </row>
    <row r="54271" spans="1:9" x14ac:dyDescent="0.2">
      <c r="A54271" s="1" t="s">
        <v>251322</v>
      </c>
      <c r="B54271" s="1" t="s">
        <v>251323</v>
      </c>
      <c r="C54271" s="1">
        <v>283106775</v>
      </c>
      <c r="F54271" s="1">
        <v>170</v>
      </c>
      <c r="G54271" s="1" t="s">
        <v>251324</v>
      </c>
      <c r="H54271" s="1" t="s">
        <v>251325</v>
      </c>
      <c r="I54271" s="1" t="s">
        <v>251326</v>
      </c>
    </row>
    <row r="54272" spans="1:9" x14ac:dyDescent="0.2">
      <c r="A54272" s="1" t="s">
        <v>251327</v>
      </c>
      <c r="B54272" s="1" t="s">
        <v>251328</v>
      </c>
      <c r="C54272" s="1">
        <v>283106744</v>
      </c>
      <c r="D54272" t="s">
        <v>261096</v>
      </c>
      <c r="E54272" t="s">
        <v>265511</v>
      </c>
      <c r="F54272" s="1">
        <v>21</v>
      </c>
      <c r="G54272" s="1" t="s">
        <v>251329</v>
      </c>
      <c r="H54272" s="1" t="s">
        <v>251330</v>
      </c>
      <c r="I54272" s="1" t="s">
        <v>251331</v>
      </c>
    </row>
    <row r="54273" spans="1:9" x14ac:dyDescent="0.2">
      <c r="A54273" s="1" t="s">
        <v>251332</v>
      </c>
      <c r="B54273" s="1" t="s">
        <v>251333</v>
      </c>
      <c r="C54273" s="1">
        <v>283104694</v>
      </c>
      <c r="D54273" t="s">
        <v>261352</v>
      </c>
      <c r="E54273" t="s">
        <v>267250</v>
      </c>
      <c r="F54273" s="1">
        <v>50</v>
      </c>
      <c r="G54273" s="1" t="s">
        <v>251334</v>
      </c>
      <c r="H54273" s="1" t="s">
        <v>251335</v>
      </c>
      <c r="I54273" s="1" t="s">
        <v>251336</v>
      </c>
    </row>
    <row r="54274" spans="1:9" x14ac:dyDescent="0.2">
      <c r="A54274" s="1" t="s">
        <v>251337</v>
      </c>
      <c r="B54274" s="1" t="s">
        <v>251338</v>
      </c>
      <c r="C54274" s="1">
        <v>283332968</v>
      </c>
      <c r="D54274" t="s">
        <v>261111</v>
      </c>
      <c r="E54274" t="s">
        <v>267251</v>
      </c>
      <c r="F54274" s="1">
        <v>124</v>
      </c>
      <c r="G54274" s="1" t="s">
        <v>251339</v>
      </c>
      <c r="H54274" s="1" t="s">
        <v>251340</v>
      </c>
      <c r="I54274" s="1" t="s">
        <v>251341</v>
      </c>
    </row>
    <row r="54275" spans="1:9" x14ac:dyDescent="0.2">
      <c r="A54275" s="1" t="s">
        <v>251342</v>
      </c>
      <c r="B54275" s="1" t="s">
        <v>251343</v>
      </c>
      <c r="C54275" s="1">
        <v>283332977</v>
      </c>
      <c r="D54275" t="s">
        <v>261105</v>
      </c>
      <c r="E54275" t="s">
        <v>261236</v>
      </c>
      <c r="F54275" s="1">
        <v>190</v>
      </c>
      <c r="G54275" s="1" t="s">
        <v>251344</v>
      </c>
      <c r="H54275" s="1" t="s">
        <v>251345</v>
      </c>
      <c r="I54275" s="1" t="s">
        <v>251346</v>
      </c>
    </row>
    <row r="54276" spans="1:9" x14ac:dyDescent="0.2">
      <c r="A54276" s="1" t="s">
        <v>251347</v>
      </c>
      <c r="B54276" s="1" t="s">
        <v>251348</v>
      </c>
      <c r="C54276" s="1">
        <v>283332987</v>
      </c>
      <c r="D54276" t="s">
        <v>261111</v>
      </c>
      <c r="E54276" t="s">
        <v>267252</v>
      </c>
      <c r="F54276" s="1">
        <v>453</v>
      </c>
      <c r="G54276" s="1" t="s">
        <v>251349</v>
      </c>
      <c r="H54276" s="1" t="s">
        <v>251350</v>
      </c>
      <c r="I54276" s="1" t="s">
        <v>251351</v>
      </c>
    </row>
    <row r="54277" spans="1:9" x14ac:dyDescent="0.2">
      <c r="A54277" s="1" t="s">
        <v>251352</v>
      </c>
      <c r="B54277" s="1" t="s">
        <v>251353</v>
      </c>
      <c r="C54277" s="1">
        <v>283028761</v>
      </c>
      <c r="D54277" t="s">
        <v>261111</v>
      </c>
      <c r="E54277" t="s">
        <v>265828</v>
      </c>
      <c r="F54277" s="1">
        <v>86</v>
      </c>
      <c r="G54277" s="1" t="s">
        <v>251354</v>
      </c>
      <c r="H54277" s="1" t="s">
        <v>251355</v>
      </c>
      <c r="I54277" s="1" t="s">
        <v>251356</v>
      </c>
    </row>
    <row r="54278" spans="1:9" x14ac:dyDescent="0.2">
      <c r="A54278" s="1" t="s">
        <v>251357</v>
      </c>
      <c r="B54278" s="1" t="s">
        <v>251358</v>
      </c>
      <c r="C54278" s="1">
        <v>283332992</v>
      </c>
      <c r="D54278" t="s">
        <v>261191</v>
      </c>
      <c r="E54278" t="s">
        <v>267021</v>
      </c>
      <c r="F54278" s="1">
        <v>361</v>
      </c>
      <c r="G54278" s="1" t="s">
        <v>251359</v>
      </c>
      <c r="H54278" s="1" t="s">
        <v>251360</v>
      </c>
      <c r="I54278" s="1" t="s">
        <v>251361</v>
      </c>
    </row>
    <row r="54279" spans="1:9" x14ac:dyDescent="0.2">
      <c r="A54279" s="1" t="s">
        <v>251362</v>
      </c>
      <c r="B54279" s="1" t="s">
        <v>251363</v>
      </c>
      <c r="C54279" s="1">
        <v>283028706</v>
      </c>
      <c r="D54279" t="s">
        <v>267253</v>
      </c>
      <c r="E54279" t="s">
        <v>267254</v>
      </c>
      <c r="F54279" s="1">
        <v>249</v>
      </c>
      <c r="G54279" s="1" t="s">
        <v>251364</v>
      </c>
      <c r="H54279" s="1" t="s">
        <v>251365</v>
      </c>
      <c r="I54279" s="1" t="s">
        <v>251366</v>
      </c>
    </row>
    <row r="54280" spans="1:9" x14ac:dyDescent="0.2">
      <c r="A54280" s="1" t="s">
        <v>251367</v>
      </c>
      <c r="B54280" s="1" t="s">
        <v>251368</v>
      </c>
      <c r="C54280" s="1">
        <v>283119516</v>
      </c>
      <c r="D54280" t="s">
        <v>261094</v>
      </c>
      <c r="E54280" t="s">
        <v>261094</v>
      </c>
      <c r="F54280" s="1">
        <v>117</v>
      </c>
      <c r="G54280" s="1" t="s">
        <v>251369</v>
      </c>
      <c r="H54280" s="1" t="s">
        <v>251370</v>
      </c>
      <c r="I54280" s="1" t="s">
        <v>251371</v>
      </c>
    </row>
    <row r="54281" spans="1:9" x14ac:dyDescent="0.2">
      <c r="A54281" s="1" t="s">
        <v>251372</v>
      </c>
      <c r="B54281" s="1" t="s">
        <v>251373</v>
      </c>
      <c r="C54281" s="1">
        <v>283332986</v>
      </c>
      <c r="D54281" t="s">
        <v>261172</v>
      </c>
      <c r="E54281" t="s">
        <v>261257</v>
      </c>
      <c r="F54281" s="1">
        <v>54</v>
      </c>
      <c r="G54281" s="1" t="s">
        <v>251374</v>
      </c>
      <c r="H54281" s="1" t="s">
        <v>251375</v>
      </c>
      <c r="I54281" s="1" t="s">
        <v>251376</v>
      </c>
    </row>
    <row r="54282" spans="1:9" x14ac:dyDescent="0.2">
      <c r="A54282" s="1" t="s">
        <v>251377</v>
      </c>
      <c r="B54282" s="1" t="s">
        <v>251378</v>
      </c>
      <c r="C54282" s="1">
        <v>283028797</v>
      </c>
      <c r="D54282" t="s">
        <v>263842</v>
      </c>
      <c r="E54282" t="s">
        <v>267255</v>
      </c>
      <c r="F54282" s="1">
        <v>435</v>
      </c>
      <c r="G54282" s="1" t="s">
        <v>251379</v>
      </c>
      <c r="H54282" s="1" t="s">
        <v>251380</v>
      </c>
      <c r="I54282" s="1" t="s">
        <v>251381</v>
      </c>
    </row>
    <row r="54283" spans="1:9" x14ac:dyDescent="0.2">
      <c r="A54283" s="1" t="s">
        <v>99400</v>
      </c>
      <c r="B54283" s="1" t="s">
        <v>251382</v>
      </c>
      <c r="C54283" s="1">
        <v>282422786</v>
      </c>
      <c r="D54283" t="s">
        <v>261111</v>
      </c>
      <c r="E54283" t="s">
        <v>263777</v>
      </c>
      <c r="F54283" s="1">
        <v>195</v>
      </c>
      <c r="G54283" s="1" t="s">
        <v>251383</v>
      </c>
      <c r="H54283" s="1" t="s">
        <v>251384</v>
      </c>
      <c r="I54283" s="1" t="s">
        <v>251385</v>
      </c>
    </row>
    <row r="54284" spans="1:9" x14ac:dyDescent="0.2">
      <c r="A54284" s="1" t="s">
        <v>251386</v>
      </c>
      <c r="B54284" s="1" t="s">
        <v>251387</v>
      </c>
      <c r="C54284" s="1">
        <v>283028821</v>
      </c>
      <c r="D54284" t="s">
        <v>261165</v>
      </c>
      <c r="E54284" t="s">
        <v>267256</v>
      </c>
      <c r="F54284" s="1">
        <v>414</v>
      </c>
      <c r="G54284" s="1" t="s">
        <v>251388</v>
      </c>
      <c r="H54284" s="1" t="s">
        <v>251389</v>
      </c>
      <c r="I54284" s="1" t="s">
        <v>251390</v>
      </c>
    </row>
    <row r="54285" spans="1:9" x14ac:dyDescent="0.2">
      <c r="A54285" s="1" t="s">
        <v>251391</v>
      </c>
      <c r="B54285" s="1" t="s">
        <v>251392</v>
      </c>
      <c r="C54285" s="1">
        <v>283022305</v>
      </c>
      <c r="D54285" t="s">
        <v>261111</v>
      </c>
      <c r="E54285" t="s">
        <v>266918</v>
      </c>
      <c r="F54285" s="1">
        <v>1075</v>
      </c>
      <c r="G54285" s="1" t="s">
        <v>251393</v>
      </c>
      <c r="H54285" s="1" t="s">
        <v>251394</v>
      </c>
      <c r="I54285" s="1" t="s">
        <v>251395</v>
      </c>
    </row>
    <row r="54286" spans="1:9" x14ac:dyDescent="0.2">
      <c r="A54286" s="1" t="s">
        <v>251396</v>
      </c>
      <c r="B54286" s="1" t="s">
        <v>251397</v>
      </c>
      <c r="C54286" s="1">
        <v>283333041</v>
      </c>
      <c r="F54286" s="1">
        <v>1255</v>
      </c>
      <c r="G54286" s="1" t="s">
        <v>251398</v>
      </c>
      <c r="H54286" s="1" t="s">
        <v>251399</v>
      </c>
      <c r="I54286" s="1"/>
    </row>
    <row r="54287" spans="1:9" x14ac:dyDescent="0.2">
      <c r="A54287" s="1" t="s">
        <v>251400</v>
      </c>
      <c r="B54287" s="1" t="s">
        <v>251401</v>
      </c>
      <c r="C54287" s="1">
        <v>283333036</v>
      </c>
      <c r="D54287" t="s">
        <v>261111</v>
      </c>
      <c r="E54287" t="s">
        <v>261277</v>
      </c>
      <c r="F54287" s="1">
        <v>87</v>
      </c>
      <c r="G54287" s="1" t="s">
        <v>251402</v>
      </c>
      <c r="H54287" s="1" t="s">
        <v>251403</v>
      </c>
      <c r="I54287" s="1" t="s">
        <v>251404</v>
      </c>
    </row>
    <row r="54288" spans="1:9" x14ac:dyDescent="0.2">
      <c r="A54288" s="1" t="s">
        <v>251405</v>
      </c>
      <c r="B54288" s="1" t="s">
        <v>251406</v>
      </c>
      <c r="C54288" s="1">
        <v>283333030</v>
      </c>
      <c r="D54288" t="s">
        <v>261118</v>
      </c>
      <c r="E54288" t="s">
        <v>264099</v>
      </c>
      <c r="F54288" s="1">
        <v>322</v>
      </c>
      <c r="G54288" s="1" t="s">
        <v>251407</v>
      </c>
      <c r="H54288" s="1" t="s">
        <v>251408</v>
      </c>
      <c r="I54288" s="1" t="s">
        <v>251409</v>
      </c>
    </row>
    <row r="54289" spans="1:9" x14ac:dyDescent="0.2">
      <c r="A54289" s="1" t="s">
        <v>251410</v>
      </c>
      <c r="B54289" s="1" t="s">
        <v>251411</v>
      </c>
      <c r="C54289" s="1">
        <v>283309824</v>
      </c>
      <c r="D54289" t="s">
        <v>261135</v>
      </c>
      <c r="E54289" t="s">
        <v>265984</v>
      </c>
      <c r="F54289" s="1">
        <v>78</v>
      </c>
      <c r="G54289" s="1" t="s">
        <v>251412</v>
      </c>
      <c r="H54289" s="1" t="s">
        <v>251413</v>
      </c>
      <c r="I54289" s="1" t="s">
        <v>251414</v>
      </c>
    </row>
    <row r="54290" spans="1:9" x14ac:dyDescent="0.2">
      <c r="A54290" s="1" t="s">
        <v>251415</v>
      </c>
      <c r="B54290" s="1" t="s">
        <v>251416</v>
      </c>
      <c r="C54290" s="1">
        <v>283105291</v>
      </c>
      <c r="D54290" t="s">
        <v>261096</v>
      </c>
      <c r="E54290" t="s">
        <v>267257</v>
      </c>
      <c r="F54290" s="1">
        <v>75</v>
      </c>
      <c r="G54290" s="1" t="s">
        <v>251417</v>
      </c>
      <c r="H54290" s="1" t="s">
        <v>251418</v>
      </c>
      <c r="I54290" s="1" t="s">
        <v>251419</v>
      </c>
    </row>
    <row r="54291" spans="1:9" x14ac:dyDescent="0.2">
      <c r="A54291" s="1" t="s">
        <v>251420</v>
      </c>
      <c r="B54291" s="1" t="s">
        <v>251421</v>
      </c>
      <c r="C54291" s="1">
        <v>283309825</v>
      </c>
      <c r="D54291" t="s">
        <v>261135</v>
      </c>
      <c r="E54291" t="s">
        <v>265984</v>
      </c>
      <c r="F54291" s="1">
        <v>36</v>
      </c>
      <c r="G54291" s="1" t="s">
        <v>251422</v>
      </c>
      <c r="H54291" s="1" t="s">
        <v>251423</v>
      </c>
      <c r="I54291" s="1" t="s">
        <v>251424</v>
      </c>
    </row>
    <row r="54292" spans="1:9" x14ac:dyDescent="0.2">
      <c r="A54292" s="1" t="s">
        <v>251425</v>
      </c>
      <c r="B54292" s="1" t="s">
        <v>251426</v>
      </c>
      <c r="C54292" s="1">
        <v>283333039</v>
      </c>
      <c r="D54292" t="s">
        <v>261118</v>
      </c>
      <c r="E54292" t="s">
        <v>267037</v>
      </c>
      <c r="F54292" s="1">
        <v>72</v>
      </c>
      <c r="G54292" s="1" t="s">
        <v>251427</v>
      </c>
      <c r="H54292" s="1" t="s">
        <v>251428</v>
      </c>
      <c r="I54292" s="1" t="s">
        <v>251429</v>
      </c>
    </row>
    <row r="54293" spans="1:9" x14ac:dyDescent="0.2">
      <c r="A54293" s="1" t="s">
        <v>251430</v>
      </c>
      <c r="B54293" s="1" t="s">
        <v>251431</v>
      </c>
      <c r="C54293" s="1">
        <v>283323242</v>
      </c>
      <c r="D54293" t="s">
        <v>261135</v>
      </c>
      <c r="E54293" t="s">
        <v>266954</v>
      </c>
      <c r="F54293" s="1">
        <v>20</v>
      </c>
      <c r="G54293" s="1" t="s">
        <v>251432</v>
      </c>
      <c r="H54293" s="1" t="s">
        <v>251433</v>
      </c>
      <c r="I54293" s="1" t="s">
        <v>251434</v>
      </c>
    </row>
    <row r="54294" spans="1:9" x14ac:dyDescent="0.2">
      <c r="A54294" s="1" t="s">
        <v>251435</v>
      </c>
      <c r="B54294" s="1" t="s">
        <v>251436</v>
      </c>
      <c r="C54294" s="1">
        <v>283333021</v>
      </c>
      <c r="D54294" t="s">
        <v>261111</v>
      </c>
      <c r="E54294" t="s">
        <v>267045</v>
      </c>
      <c r="F54294" s="1">
        <v>72</v>
      </c>
      <c r="G54294" s="1" t="s">
        <v>251437</v>
      </c>
      <c r="H54294" s="1" t="s">
        <v>251438</v>
      </c>
      <c r="I54294" s="1" t="s">
        <v>251439</v>
      </c>
    </row>
    <row r="54295" spans="1:9" x14ac:dyDescent="0.2">
      <c r="A54295" s="1" t="s">
        <v>251440</v>
      </c>
      <c r="B54295" s="1" t="s">
        <v>251441</v>
      </c>
      <c r="C54295" s="1">
        <v>283022341</v>
      </c>
      <c r="D54295" t="s">
        <v>261111</v>
      </c>
      <c r="E54295" t="s">
        <v>267105</v>
      </c>
      <c r="F54295" s="1">
        <v>155</v>
      </c>
      <c r="G54295" s="1" t="s">
        <v>251442</v>
      </c>
      <c r="H54295" s="1" t="s">
        <v>251443</v>
      </c>
      <c r="I54295" s="1" t="s">
        <v>251444</v>
      </c>
    </row>
    <row r="54296" spans="1:9" x14ac:dyDescent="0.2">
      <c r="A54296" s="1" t="s">
        <v>251445</v>
      </c>
      <c r="B54296" s="1" t="s">
        <v>251446</v>
      </c>
      <c r="C54296" s="1">
        <v>283309819</v>
      </c>
      <c r="D54296" t="s">
        <v>261165</v>
      </c>
      <c r="E54296" t="s">
        <v>261165</v>
      </c>
      <c r="F54296" s="1">
        <v>11</v>
      </c>
      <c r="G54296" s="1" t="s">
        <v>251447</v>
      </c>
      <c r="H54296" s="1" t="s">
        <v>251448</v>
      </c>
      <c r="I54296" s="1" t="s">
        <v>251449</v>
      </c>
    </row>
    <row r="54297" spans="1:9" x14ac:dyDescent="0.2">
      <c r="A54297" s="1" t="s">
        <v>251450</v>
      </c>
      <c r="B54297" s="1" t="s">
        <v>251451</v>
      </c>
      <c r="C54297" s="1">
        <v>283106163</v>
      </c>
      <c r="F54297" s="1">
        <v>92</v>
      </c>
      <c r="G54297" s="1" t="s">
        <v>251452</v>
      </c>
      <c r="H54297" s="1" t="s">
        <v>251453</v>
      </c>
      <c r="I54297" s="1" t="s">
        <v>251454</v>
      </c>
    </row>
    <row r="54298" spans="1:9" x14ac:dyDescent="0.2">
      <c r="A54298" s="1" t="s">
        <v>251455</v>
      </c>
      <c r="B54298" s="1" t="s">
        <v>251456</v>
      </c>
      <c r="C54298" s="1">
        <v>283022310</v>
      </c>
      <c r="D54298" t="s">
        <v>262584</v>
      </c>
      <c r="E54298" t="s">
        <v>267258</v>
      </c>
      <c r="F54298" s="1">
        <v>181</v>
      </c>
      <c r="G54298" s="1" t="s">
        <v>251457</v>
      </c>
      <c r="H54298" s="1" t="s">
        <v>251458</v>
      </c>
      <c r="I54298" s="1" t="s">
        <v>251459</v>
      </c>
    </row>
    <row r="54299" spans="1:9" x14ac:dyDescent="0.2">
      <c r="A54299" s="1" t="s">
        <v>251460</v>
      </c>
      <c r="B54299" s="1" t="s">
        <v>251461</v>
      </c>
      <c r="C54299" s="1">
        <v>283309823</v>
      </c>
      <c r="D54299" t="s">
        <v>261141</v>
      </c>
      <c r="E54299" t="s">
        <v>261141</v>
      </c>
      <c r="F54299" s="1">
        <v>11</v>
      </c>
      <c r="G54299" s="1" t="s">
        <v>251462</v>
      </c>
      <c r="H54299" s="1" t="s">
        <v>251463</v>
      </c>
      <c r="I54299" s="1" t="s">
        <v>251464</v>
      </c>
    </row>
    <row r="54300" spans="1:9" x14ac:dyDescent="0.2">
      <c r="A54300" s="1" t="s">
        <v>251465</v>
      </c>
      <c r="B54300" s="1" t="s">
        <v>251466</v>
      </c>
      <c r="C54300" s="1">
        <v>283333043</v>
      </c>
      <c r="D54300" t="s">
        <v>261096</v>
      </c>
      <c r="E54300" t="s">
        <v>266879</v>
      </c>
      <c r="F54300" s="1">
        <v>11</v>
      </c>
      <c r="G54300" s="1" t="s">
        <v>251467</v>
      </c>
      <c r="H54300" s="1" t="s">
        <v>251468</v>
      </c>
      <c r="I54300" s="1" t="s">
        <v>251469</v>
      </c>
    </row>
    <row r="54301" spans="1:9" x14ac:dyDescent="0.2">
      <c r="A54301" s="1" t="s">
        <v>251470</v>
      </c>
      <c r="B54301" s="1" t="s">
        <v>251471</v>
      </c>
      <c r="C54301" s="1">
        <v>283105427</v>
      </c>
      <c r="D54301" t="s">
        <v>262684</v>
      </c>
      <c r="E54301" t="s">
        <v>267259</v>
      </c>
      <c r="F54301" s="1">
        <v>52</v>
      </c>
      <c r="G54301" s="1" t="s">
        <v>251472</v>
      </c>
      <c r="H54301" s="1" t="s">
        <v>251473</v>
      </c>
      <c r="I54301" s="1" t="s">
        <v>251474</v>
      </c>
    </row>
    <row r="54302" spans="1:9" x14ac:dyDescent="0.2">
      <c r="A54302" s="1" t="s">
        <v>251475</v>
      </c>
      <c r="B54302" s="1" t="s">
        <v>251476</v>
      </c>
      <c r="C54302" s="1">
        <v>283050394</v>
      </c>
      <c r="D54302" t="s">
        <v>267260</v>
      </c>
      <c r="E54302" t="s">
        <v>267261</v>
      </c>
      <c r="F54302" s="1">
        <v>90</v>
      </c>
      <c r="G54302" s="1" t="s">
        <v>251477</v>
      </c>
      <c r="H54302" s="1" t="s">
        <v>251478</v>
      </c>
      <c r="I54302" s="1" t="s">
        <v>251479</v>
      </c>
    </row>
    <row r="54303" spans="1:9" x14ac:dyDescent="0.2">
      <c r="A54303" s="1" t="s">
        <v>251480</v>
      </c>
      <c r="B54303" s="1" t="s">
        <v>251481</v>
      </c>
      <c r="C54303" s="1">
        <v>3587852</v>
      </c>
      <c r="D54303" t="s">
        <v>261096</v>
      </c>
      <c r="E54303" t="s">
        <v>261335</v>
      </c>
      <c r="F54303" s="1">
        <v>52</v>
      </c>
      <c r="G54303" s="1" t="s">
        <v>251482</v>
      </c>
      <c r="H54303" s="1" t="s">
        <v>251483</v>
      </c>
      <c r="I54303" s="1" t="s">
        <v>251484</v>
      </c>
    </row>
    <row r="54304" spans="1:9" x14ac:dyDescent="0.2">
      <c r="A54304" s="1" t="s">
        <v>251485</v>
      </c>
      <c r="B54304" s="1" t="s">
        <v>251486</v>
      </c>
      <c r="C54304" s="1">
        <v>283320978</v>
      </c>
      <c r="D54304" t="s">
        <v>261092</v>
      </c>
      <c r="E54304" t="s">
        <v>263059</v>
      </c>
      <c r="F54304" s="1">
        <v>150</v>
      </c>
      <c r="G54304" s="1" t="s">
        <v>251487</v>
      </c>
      <c r="H54304" s="1" t="s">
        <v>251488</v>
      </c>
      <c r="I54304" s="1" t="s">
        <v>251489</v>
      </c>
    </row>
    <row r="54305" spans="1:9" x14ac:dyDescent="0.2">
      <c r="A54305" s="1" t="s">
        <v>251490</v>
      </c>
      <c r="B54305" s="1" t="s">
        <v>251491</v>
      </c>
      <c r="C54305" s="1">
        <v>283309822</v>
      </c>
      <c r="D54305" t="s">
        <v>261105</v>
      </c>
      <c r="E54305" t="s">
        <v>261264</v>
      </c>
      <c r="F54305" s="1">
        <v>251</v>
      </c>
      <c r="G54305" s="1" t="s">
        <v>251492</v>
      </c>
      <c r="H54305" s="1" t="s">
        <v>251493</v>
      </c>
      <c r="I54305" s="1" t="s">
        <v>251494</v>
      </c>
    </row>
    <row r="54306" spans="1:9" x14ac:dyDescent="0.2">
      <c r="A54306" s="1" t="s">
        <v>251495</v>
      </c>
      <c r="B54306" s="1" t="s">
        <v>251496</v>
      </c>
      <c r="C54306" s="1">
        <v>283333008</v>
      </c>
      <c r="D54306" t="s">
        <v>261111</v>
      </c>
      <c r="E54306" t="s">
        <v>261111</v>
      </c>
      <c r="F54306" s="1">
        <v>112</v>
      </c>
      <c r="G54306" s="1" t="s">
        <v>251497</v>
      </c>
      <c r="H54306" s="1" t="s">
        <v>251498</v>
      </c>
      <c r="I54306" s="1" t="s">
        <v>251499</v>
      </c>
    </row>
    <row r="54307" spans="1:9" x14ac:dyDescent="0.2">
      <c r="A54307" s="1" t="s">
        <v>251500</v>
      </c>
      <c r="B54307" s="1" t="s">
        <v>251501</v>
      </c>
      <c r="C54307" s="1">
        <v>283309821</v>
      </c>
      <c r="D54307" t="s">
        <v>1001</v>
      </c>
      <c r="E54307" t="s">
        <v>261204</v>
      </c>
      <c r="F54307" s="1">
        <v>27</v>
      </c>
      <c r="G54307" s="1" t="s">
        <v>251502</v>
      </c>
      <c r="H54307" s="1" t="s">
        <v>251503</v>
      </c>
      <c r="I54307" s="1" t="s">
        <v>251504</v>
      </c>
    </row>
    <row r="54308" spans="1:9" x14ac:dyDescent="0.2">
      <c r="A54308" s="1" t="s">
        <v>251505</v>
      </c>
      <c r="B54308" s="1" t="s">
        <v>251506</v>
      </c>
      <c r="C54308" s="1">
        <v>283309820</v>
      </c>
      <c r="D54308" t="s">
        <v>261115</v>
      </c>
      <c r="E54308" t="s">
        <v>266196</v>
      </c>
      <c r="F54308" s="1">
        <v>55</v>
      </c>
      <c r="G54308" s="1" t="s">
        <v>251507</v>
      </c>
      <c r="H54308" s="1" t="s">
        <v>251508</v>
      </c>
      <c r="I54308" s="1" t="s">
        <v>251509</v>
      </c>
    </row>
    <row r="54309" spans="1:9" x14ac:dyDescent="0.2">
      <c r="A54309" s="1" t="s">
        <v>251510</v>
      </c>
      <c r="B54309" s="1" t="s">
        <v>251511</v>
      </c>
      <c r="C54309" s="1">
        <v>283028760</v>
      </c>
      <c r="F54309" s="1">
        <v>424</v>
      </c>
      <c r="G54309" s="1" t="s">
        <v>251512</v>
      </c>
      <c r="H54309" s="1" t="s">
        <v>251513</v>
      </c>
      <c r="I54309" s="1" t="s">
        <v>251514</v>
      </c>
    </row>
    <row r="54310" spans="1:9" x14ac:dyDescent="0.2">
      <c r="A54310" s="1" t="s">
        <v>251515</v>
      </c>
      <c r="B54310" s="1" t="s">
        <v>251516</v>
      </c>
      <c r="C54310" s="1">
        <v>283332997</v>
      </c>
      <c r="D54310" t="s">
        <v>261111</v>
      </c>
      <c r="E54310" t="s">
        <v>265825</v>
      </c>
      <c r="F54310" s="1">
        <v>142</v>
      </c>
      <c r="G54310" s="1" t="s">
        <v>251517</v>
      </c>
      <c r="H54310" s="1" t="s">
        <v>251518</v>
      </c>
      <c r="I54310" s="1" t="s">
        <v>251519</v>
      </c>
    </row>
    <row r="54311" spans="1:9" x14ac:dyDescent="0.2">
      <c r="A54311" s="1" t="s">
        <v>251520</v>
      </c>
      <c r="B54311" s="1" t="s">
        <v>251521</v>
      </c>
      <c r="C54311" s="1">
        <v>282895272</v>
      </c>
      <c r="D54311" t="s">
        <v>267262</v>
      </c>
      <c r="E54311" t="s">
        <v>267263</v>
      </c>
      <c r="F54311" s="1">
        <v>262</v>
      </c>
      <c r="G54311" s="1" t="s">
        <v>251522</v>
      </c>
      <c r="H54311" s="1" t="s">
        <v>251523</v>
      </c>
      <c r="I54311" s="1" t="s">
        <v>251524</v>
      </c>
    </row>
    <row r="54312" spans="1:9" x14ac:dyDescent="0.2">
      <c r="A54312" s="1" t="s">
        <v>147364</v>
      </c>
      <c r="B54312" s="1" t="s">
        <v>251525</v>
      </c>
      <c r="C54312" s="1">
        <v>283333045</v>
      </c>
      <c r="F54312" s="1">
        <v>45</v>
      </c>
      <c r="G54312" s="1" t="s">
        <v>251526</v>
      </c>
      <c r="H54312" s="1" t="s">
        <v>251527</v>
      </c>
      <c r="I54312" s="1" t="s">
        <v>251528</v>
      </c>
    </row>
    <row r="54313" spans="1:9" x14ac:dyDescent="0.2">
      <c r="A54313" s="1" t="s">
        <v>251529</v>
      </c>
      <c r="B54313" s="1" t="s">
        <v>251530</v>
      </c>
      <c r="C54313" s="1">
        <v>283180764</v>
      </c>
      <c r="D54313" t="s">
        <v>261099</v>
      </c>
      <c r="E54313" t="s">
        <v>261100</v>
      </c>
      <c r="F54313" s="1">
        <v>5</v>
      </c>
      <c r="G54313" s="1" t="s">
        <v>251531</v>
      </c>
      <c r="H54313" s="1" t="s">
        <v>251532</v>
      </c>
      <c r="I54313" s="1" t="s">
        <v>251533</v>
      </c>
    </row>
    <row r="54314" spans="1:9" x14ac:dyDescent="0.2">
      <c r="A54314" s="1" t="s">
        <v>251534</v>
      </c>
      <c r="B54314" s="1" t="s">
        <v>251535</v>
      </c>
      <c r="C54314" s="1">
        <v>283333064</v>
      </c>
      <c r="D54314" t="s">
        <v>261096</v>
      </c>
      <c r="E54314" t="s">
        <v>261097</v>
      </c>
      <c r="F54314" s="1">
        <v>192</v>
      </c>
      <c r="G54314" s="1" t="s">
        <v>251536</v>
      </c>
      <c r="H54314" s="1" t="s">
        <v>251537</v>
      </c>
      <c r="I54314" s="1" t="s">
        <v>251538</v>
      </c>
    </row>
    <row r="54315" spans="1:9" x14ac:dyDescent="0.2">
      <c r="A54315" s="1" t="s">
        <v>251539</v>
      </c>
      <c r="B54315" s="1" t="s">
        <v>251540</v>
      </c>
      <c r="C54315" s="1">
        <v>283028785</v>
      </c>
      <c r="D54315" t="s">
        <v>261111</v>
      </c>
      <c r="E54315" t="s">
        <v>266214</v>
      </c>
      <c r="F54315" s="1">
        <v>170</v>
      </c>
      <c r="G54315" s="1" t="s">
        <v>251541</v>
      </c>
      <c r="H54315" s="1" t="s">
        <v>251542</v>
      </c>
      <c r="I54315" s="1" t="s">
        <v>251543</v>
      </c>
    </row>
    <row r="54316" spans="1:9" x14ac:dyDescent="0.2">
      <c r="A54316" s="1" t="s">
        <v>251544</v>
      </c>
      <c r="B54316" s="1" t="s">
        <v>251545</v>
      </c>
      <c r="C54316" s="1">
        <v>283173479</v>
      </c>
      <c r="D54316" t="s">
        <v>261092</v>
      </c>
      <c r="E54316" t="s">
        <v>261145</v>
      </c>
      <c r="F54316" s="1">
        <v>1238</v>
      </c>
      <c r="G54316" s="1" t="s">
        <v>251546</v>
      </c>
      <c r="H54316" s="1" t="s">
        <v>251547</v>
      </c>
      <c r="I54316" s="1" t="s">
        <v>251548</v>
      </c>
    </row>
    <row r="54317" spans="1:9" x14ac:dyDescent="0.2">
      <c r="A54317" s="1" t="s">
        <v>251549</v>
      </c>
      <c r="B54317" s="1" t="s">
        <v>251550</v>
      </c>
      <c r="C54317" s="1">
        <v>283178189</v>
      </c>
      <c r="F54317" s="1">
        <v>200</v>
      </c>
      <c r="G54317" s="1" t="s">
        <v>251551</v>
      </c>
      <c r="H54317" s="1" t="s">
        <v>251552</v>
      </c>
      <c r="I54317" s="1" t="s">
        <v>251553</v>
      </c>
    </row>
    <row r="54318" spans="1:9" x14ac:dyDescent="0.2">
      <c r="A54318" s="1" t="s">
        <v>251554</v>
      </c>
      <c r="B54318" s="1" t="s">
        <v>251555</v>
      </c>
      <c r="C54318" s="1">
        <v>282423657</v>
      </c>
      <c r="D54318" t="s">
        <v>261131</v>
      </c>
      <c r="E54318" t="s">
        <v>261132</v>
      </c>
      <c r="F54318" s="1">
        <v>1195</v>
      </c>
      <c r="G54318" s="1" t="s">
        <v>251556</v>
      </c>
      <c r="H54318" s="1" t="s">
        <v>251557</v>
      </c>
      <c r="I54318" s="1" t="s">
        <v>251558</v>
      </c>
    </row>
    <row r="54319" spans="1:9" x14ac:dyDescent="0.2">
      <c r="A54319" s="1" t="s">
        <v>251559</v>
      </c>
      <c r="B54319" s="1" t="s">
        <v>251560</v>
      </c>
      <c r="C54319" s="1">
        <v>283203686</v>
      </c>
      <c r="D54319" t="s">
        <v>261096</v>
      </c>
      <c r="E54319" t="s">
        <v>267264</v>
      </c>
      <c r="F54319" s="1">
        <v>60</v>
      </c>
      <c r="G54319" s="1" t="s">
        <v>251561</v>
      </c>
      <c r="H54319" s="1" t="s">
        <v>251562</v>
      </c>
      <c r="I54319" s="1" t="s">
        <v>251563</v>
      </c>
    </row>
    <row r="54320" spans="1:9" x14ac:dyDescent="0.2">
      <c r="A54320" s="1" t="s">
        <v>251564</v>
      </c>
      <c r="B54320" s="1" t="s">
        <v>251565</v>
      </c>
      <c r="C54320" s="1">
        <v>283332978</v>
      </c>
      <c r="D54320" t="s">
        <v>261105</v>
      </c>
      <c r="E54320" t="s">
        <v>261236</v>
      </c>
      <c r="F54320" s="1">
        <v>66</v>
      </c>
      <c r="G54320" s="1" t="s">
        <v>251566</v>
      </c>
      <c r="H54320" s="1" t="s">
        <v>251567</v>
      </c>
      <c r="I54320" s="1" t="s">
        <v>251568</v>
      </c>
    </row>
    <row r="54321" spans="1:9" x14ac:dyDescent="0.2">
      <c r="A54321" s="1" t="s">
        <v>251569</v>
      </c>
      <c r="B54321" s="1" t="s">
        <v>251570</v>
      </c>
      <c r="C54321" s="1">
        <v>283104687</v>
      </c>
      <c r="D54321" t="s">
        <v>261196</v>
      </c>
      <c r="E54321" t="s">
        <v>267265</v>
      </c>
      <c r="F54321" s="1">
        <v>755</v>
      </c>
      <c r="G54321" s="1" t="s">
        <v>251571</v>
      </c>
      <c r="H54321" s="1" t="s">
        <v>251572</v>
      </c>
      <c r="I54321" s="1" t="s">
        <v>251573</v>
      </c>
    </row>
    <row r="54322" spans="1:9" x14ac:dyDescent="0.2">
      <c r="A54322" s="1" t="s">
        <v>251574</v>
      </c>
      <c r="B54322" s="1" t="s">
        <v>251575</v>
      </c>
      <c r="C54322" s="1">
        <v>283173490</v>
      </c>
      <c r="D54322" t="s">
        <v>261111</v>
      </c>
      <c r="E54322" t="s">
        <v>266174</v>
      </c>
      <c r="F54322" s="1">
        <v>105</v>
      </c>
      <c r="G54322" s="1" t="s">
        <v>251576</v>
      </c>
      <c r="H54322" s="1" t="s">
        <v>251577</v>
      </c>
      <c r="I54322" s="1" t="s">
        <v>251578</v>
      </c>
    </row>
    <row r="54323" spans="1:9" x14ac:dyDescent="0.2">
      <c r="A54323" s="1" t="s">
        <v>251579</v>
      </c>
      <c r="B54323" s="1" t="s">
        <v>251580</v>
      </c>
      <c r="C54323" s="1">
        <v>283173460</v>
      </c>
      <c r="D54323" t="s">
        <v>263772</v>
      </c>
      <c r="E54323" t="s">
        <v>267266</v>
      </c>
      <c r="F54323" s="1">
        <v>429</v>
      </c>
      <c r="G54323" s="1" t="s">
        <v>251581</v>
      </c>
      <c r="H54323" s="1" t="s">
        <v>251582</v>
      </c>
      <c r="I54323" s="1" t="s">
        <v>251583</v>
      </c>
    </row>
    <row r="54324" spans="1:9" x14ac:dyDescent="0.2">
      <c r="A54324" s="1" t="s">
        <v>251584</v>
      </c>
      <c r="B54324" s="1" t="s">
        <v>251585</v>
      </c>
      <c r="C54324" s="1">
        <v>283173478</v>
      </c>
      <c r="D54324" t="s">
        <v>261172</v>
      </c>
      <c r="E54324" t="s">
        <v>265753</v>
      </c>
      <c r="F54324" s="1">
        <v>95</v>
      </c>
      <c r="G54324" s="1" t="s">
        <v>251586</v>
      </c>
      <c r="H54324" s="1" t="s">
        <v>251587</v>
      </c>
      <c r="I54324" s="1" t="s">
        <v>251588</v>
      </c>
    </row>
    <row r="54325" spans="1:9" x14ac:dyDescent="0.2">
      <c r="A54325" s="1" t="s">
        <v>251589</v>
      </c>
      <c r="B54325" s="1" t="s">
        <v>251590</v>
      </c>
      <c r="C54325" s="1">
        <v>283173475</v>
      </c>
      <c r="D54325" t="s">
        <v>261111</v>
      </c>
      <c r="E54325" t="s">
        <v>265825</v>
      </c>
      <c r="F54325" s="1">
        <v>51</v>
      </c>
      <c r="G54325" s="1" t="s">
        <v>251591</v>
      </c>
      <c r="H54325" s="1" t="s">
        <v>251592</v>
      </c>
      <c r="I54325" s="1" t="s">
        <v>251593</v>
      </c>
    </row>
    <row r="54326" spans="1:9" x14ac:dyDescent="0.2">
      <c r="A54326" s="1" t="s">
        <v>251594</v>
      </c>
      <c r="B54326" s="1" t="s">
        <v>251595</v>
      </c>
      <c r="C54326" s="1">
        <v>283173458</v>
      </c>
      <c r="D54326" t="s">
        <v>261111</v>
      </c>
      <c r="E54326" t="s">
        <v>263767</v>
      </c>
      <c r="F54326" s="1">
        <v>21</v>
      </c>
      <c r="G54326" s="1" t="s">
        <v>251596</v>
      </c>
      <c r="H54326" s="1" t="s">
        <v>251597</v>
      </c>
      <c r="I54326" s="1" t="s">
        <v>251598</v>
      </c>
    </row>
    <row r="54327" spans="1:9" x14ac:dyDescent="0.2">
      <c r="A54327" s="1" t="s">
        <v>251599</v>
      </c>
      <c r="B54327" s="1" t="s">
        <v>251600</v>
      </c>
      <c r="C54327" s="1">
        <v>283173484</v>
      </c>
      <c r="D54327" t="s">
        <v>261172</v>
      </c>
      <c r="E54327" t="s">
        <v>265753</v>
      </c>
      <c r="F54327" s="1">
        <v>90</v>
      </c>
      <c r="G54327" s="1" t="s">
        <v>251601</v>
      </c>
      <c r="H54327" s="1" t="s">
        <v>251602</v>
      </c>
      <c r="I54327" s="1" t="s">
        <v>251603</v>
      </c>
    </row>
    <row r="54328" spans="1:9" x14ac:dyDescent="0.2">
      <c r="A54328" s="1" t="s">
        <v>251604</v>
      </c>
      <c r="B54328" s="1" t="s">
        <v>251605</v>
      </c>
      <c r="C54328" s="1">
        <v>283173431</v>
      </c>
      <c r="D54328" t="s">
        <v>261139</v>
      </c>
      <c r="E54328" t="s">
        <v>266899</v>
      </c>
      <c r="F54328" s="1">
        <v>110</v>
      </c>
      <c r="G54328" s="1" t="s">
        <v>251606</v>
      </c>
      <c r="H54328" s="1" t="s">
        <v>251607</v>
      </c>
      <c r="I54328" s="1" t="s">
        <v>251608</v>
      </c>
    </row>
    <row r="54329" spans="1:9" x14ac:dyDescent="0.2">
      <c r="A54329" s="1" t="s">
        <v>251609</v>
      </c>
      <c r="B54329" s="1" t="s">
        <v>251610</v>
      </c>
      <c r="C54329" s="1">
        <v>283173428</v>
      </c>
      <c r="D54329" t="s">
        <v>261139</v>
      </c>
      <c r="E54329" t="s">
        <v>266899</v>
      </c>
      <c r="F54329" s="1">
        <v>149</v>
      </c>
      <c r="G54329" s="1" t="s">
        <v>251611</v>
      </c>
      <c r="H54329" s="1" t="s">
        <v>251612</v>
      </c>
      <c r="I54329" s="1" t="s">
        <v>251613</v>
      </c>
    </row>
    <row r="54330" spans="1:9" x14ac:dyDescent="0.2">
      <c r="A54330" s="1" t="s">
        <v>118530</v>
      </c>
      <c r="B54330" s="1" t="s">
        <v>251614</v>
      </c>
      <c r="C54330" s="1">
        <v>282950889</v>
      </c>
      <c r="D54330" t="s">
        <v>261105</v>
      </c>
      <c r="E54330" t="s">
        <v>261137</v>
      </c>
      <c r="F54330" s="1">
        <v>5437</v>
      </c>
      <c r="G54330" s="1" t="s">
        <v>251615</v>
      </c>
      <c r="H54330" s="1" t="s">
        <v>251616</v>
      </c>
      <c r="I54330" s="1" t="s">
        <v>251617</v>
      </c>
    </row>
    <row r="54331" spans="1:9" x14ac:dyDescent="0.2">
      <c r="A54331" s="1" t="s">
        <v>251618</v>
      </c>
      <c r="B54331" s="1" t="s">
        <v>251619</v>
      </c>
      <c r="C54331" s="1">
        <v>282400884</v>
      </c>
      <c r="D54331" t="s">
        <v>261096</v>
      </c>
      <c r="E54331" t="s">
        <v>265949</v>
      </c>
      <c r="F54331" s="1">
        <v>4036</v>
      </c>
      <c r="G54331" s="1" t="s">
        <v>251620</v>
      </c>
      <c r="H54331" s="1" t="s">
        <v>251621</v>
      </c>
      <c r="I54331" s="1" t="s">
        <v>251622</v>
      </c>
    </row>
    <row r="54332" spans="1:9" x14ac:dyDescent="0.2">
      <c r="A54332" s="1" t="s">
        <v>251623</v>
      </c>
      <c r="B54332" s="1" t="s">
        <v>251624</v>
      </c>
      <c r="C54332" s="1">
        <v>282424149</v>
      </c>
      <c r="D54332" t="s">
        <v>267267</v>
      </c>
      <c r="E54332" t="s">
        <v>267268</v>
      </c>
      <c r="F54332" s="1">
        <v>7665</v>
      </c>
      <c r="G54332" s="1" t="s">
        <v>251625</v>
      </c>
      <c r="H54332" s="1" t="s">
        <v>251626</v>
      </c>
      <c r="I54332" s="1" t="s">
        <v>251627</v>
      </c>
    </row>
    <row r="54333" spans="1:9" x14ac:dyDescent="0.2">
      <c r="A54333" s="1" t="s">
        <v>251628</v>
      </c>
      <c r="B54333" s="1" t="s">
        <v>251629</v>
      </c>
      <c r="C54333" s="1">
        <v>282422590</v>
      </c>
      <c r="D54333" t="s">
        <v>261096</v>
      </c>
      <c r="E54333" t="s">
        <v>264127</v>
      </c>
      <c r="F54333" s="1">
        <v>1678</v>
      </c>
      <c r="G54333" s="1" t="s">
        <v>251630</v>
      </c>
      <c r="H54333" s="1" t="s">
        <v>251631</v>
      </c>
      <c r="I54333" s="1" t="s">
        <v>251632</v>
      </c>
    </row>
    <row r="54334" spans="1:9" x14ac:dyDescent="0.2">
      <c r="A54334" s="1" t="s">
        <v>251633</v>
      </c>
      <c r="B54334" s="1" t="s">
        <v>251634</v>
      </c>
      <c r="C54334" s="1">
        <v>282423027</v>
      </c>
      <c r="D54334" t="s">
        <v>265734</v>
      </c>
      <c r="E54334" t="s">
        <v>265734</v>
      </c>
      <c r="F54334" s="1">
        <v>1408</v>
      </c>
      <c r="G54334" s="1" t="s">
        <v>251635</v>
      </c>
      <c r="H54334" s="1" t="s">
        <v>251636</v>
      </c>
      <c r="I54334" s="1" t="s">
        <v>251637</v>
      </c>
    </row>
    <row r="54335" spans="1:9" x14ac:dyDescent="0.2">
      <c r="A54335" s="1" t="s">
        <v>251638</v>
      </c>
      <c r="B54335" s="1" t="s">
        <v>251639</v>
      </c>
      <c r="C54335" s="1">
        <v>283173461</v>
      </c>
      <c r="D54335" t="s">
        <v>261096</v>
      </c>
      <c r="E54335" t="s">
        <v>264127</v>
      </c>
      <c r="F54335" s="1">
        <v>8462</v>
      </c>
      <c r="G54335" s="1" t="s">
        <v>251640</v>
      </c>
      <c r="H54335" s="1" t="s">
        <v>251641</v>
      </c>
      <c r="I54335" s="1" t="s">
        <v>251642</v>
      </c>
    </row>
    <row r="54336" spans="1:9" x14ac:dyDescent="0.2">
      <c r="A54336" s="1" t="s">
        <v>251643</v>
      </c>
      <c r="B54336" s="1" t="s">
        <v>251644</v>
      </c>
      <c r="C54336" s="1">
        <v>283173465</v>
      </c>
      <c r="D54336" t="s">
        <v>261096</v>
      </c>
      <c r="E54336" t="s">
        <v>264133</v>
      </c>
      <c r="F54336" s="1">
        <v>1811</v>
      </c>
      <c r="G54336" s="1" t="s">
        <v>251645</v>
      </c>
      <c r="H54336" s="1" t="s">
        <v>251646</v>
      </c>
      <c r="I54336" s="1"/>
    </row>
    <row r="54337" spans="1:9" x14ac:dyDescent="0.2">
      <c r="A54337" s="1" t="s">
        <v>251647</v>
      </c>
      <c r="B54337" s="1" t="s">
        <v>251648</v>
      </c>
      <c r="C54337" s="1">
        <v>283173459</v>
      </c>
      <c r="D54337" t="s">
        <v>261096</v>
      </c>
      <c r="E54337" t="s">
        <v>261335</v>
      </c>
      <c r="F54337" s="1">
        <v>4281</v>
      </c>
      <c r="G54337" s="1" t="s">
        <v>251649</v>
      </c>
      <c r="H54337" s="1" t="s">
        <v>251650</v>
      </c>
      <c r="I54337" s="1" t="s">
        <v>251651</v>
      </c>
    </row>
    <row r="54338" spans="1:9" x14ac:dyDescent="0.2">
      <c r="A54338" s="1" t="s">
        <v>251652</v>
      </c>
      <c r="B54338" s="1" t="s">
        <v>251653</v>
      </c>
      <c r="C54338" s="1">
        <v>283173476</v>
      </c>
      <c r="D54338" t="s">
        <v>261105</v>
      </c>
      <c r="E54338" t="s">
        <v>261236</v>
      </c>
      <c r="F54338" s="1">
        <v>72</v>
      </c>
      <c r="G54338" s="1" t="s">
        <v>251654</v>
      </c>
      <c r="H54338" s="1" t="s">
        <v>251655</v>
      </c>
      <c r="I54338" s="1" t="s">
        <v>251656</v>
      </c>
    </row>
    <row r="54339" spans="1:9" x14ac:dyDescent="0.2">
      <c r="A54339" s="1" t="s">
        <v>84856</v>
      </c>
      <c r="B54339" s="1" t="s">
        <v>251657</v>
      </c>
      <c r="C54339" s="1">
        <v>283119487</v>
      </c>
      <c r="D54339" t="s">
        <v>261096</v>
      </c>
      <c r="E54339" t="s">
        <v>267269</v>
      </c>
      <c r="F54339" s="1">
        <v>179</v>
      </c>
      <c r="G54339" s="1" t="s">
        <v>251658</v>
      </c>
      <c r="H54339" s="1" t="s">
        <v>251659</v>
      </c>
      <c r="I54339" s="1" t="s">
        <v>251660</v>
      </c>
    </row>
    <row r="54340" spans="1:9" x14ac:dyDescent="0.2">
      <c r="A54340" s="1" t="s">
        <v>251661</v>
      </c>
      <c r="B54340" s="1" t="s">
        <v>251662</v>
      </c>
      <c r="C54340" s="1">
        <v>283173472</v>
      </c>
      <c r="D54340" t="s">
        <v>261135</v>
      </c>
      <c r="E54340" t="s">
        <v>266954</v>
      </c>
      <c r="F54340" s="1">
        <v>110</v>
      </c>
      <c r="G54340" s="1" t="s">
        <v>251663</v>
      </c>
      <c r="H54340" s="1" t="s">
        <v>251664</v>
      </c>
      <c r="I54340" s="1" t="s">
        <v>251665</v>
      </c>
    </row>
    <row r="54341" spans="1:9" x14ac:dyDescent="0.2">
      <c r="A54341" s="1" t="s">
        <v>251666</v>
      </c>
      <c r="B54341" s="1" t="s">
        <v>251667</v>
      </c>
      <c r="C54341" s="1">
        <v>283173480</v>
      </c>
      <c r="D54341" t="s">
        <v>261094</v>
      </c>
      <c r="E54341" t="s">
        <v>266933</v>
      </c>
      <c r="F54341" s="1">
        <v>131</v>
      </c>
      <c r="G54341" s="1" t="s">
        <v>251668</v>
      </c>
      <c r="H54341" s="1" t="s">
        <v>251669</v>
      </c>
      <c r="I54341" s="1" t="s">
        <v>251670</v>
      </c>
    </row>
    <row r="54342" spans="1:9" x14ac:dyDescent="0.2">
      <c r="A54342" s="1" t="s">
        <v>251671</v>
      </c>
      <c r="B54342" s="1" t="s">
        <v>251672</v>
      </c>
      <c r="C54342" s="1">
        <v>283104920</v>
      </c>
      <c r="D54342" t="s">
        <v>265718</v>
      </c>
      <c r="E54342" t="s">
        <v>265869</v>
      </c>
      <c r="F54342" s="1">
        <v>1675</v>
      </c>
      <c r="G54342" s="1" t="s">
        <v>251673</v>
      </c>
      <c r="H54342" s="1" t="s">
        <v>251674</v>
      </c>
      <c r="I54342" s="1" t="s">
        <v>251675</v>
      </c>
    </row>
    <row r="54343" spans="1:9" x14ac:dyDescent="0.2">
      <c r="A54343" s="1" t="s">
        <v>251676</v>
      </c>
      <c r="B54343" s="1" t="s">
        <v>251677</v>
      </c>
      <c r="C54343" s="1">
        <v>283173463</v>
      </c>
      <c r="D54343" t="s">
        <v>261111</v>
      </c>
      <c r="E54343" t="s">
        <v>263767</v>
      </c>
      <c r="F54343" s="1">
        <v>178</v>
      </c>
      <c r="G54343" s="1" t="s">
        <v>251678</v>
      </c>
      <c r="H54343" s="1" t="s">
        <v>251679</v>
      </c>
      <c r="I54343" s="1" t="s">
        <v>251680</v>
      </c>
    </row>
    <row r="54344" spans="1:9" x14ac:dyDescent="0.2">
      <c r="A54344" s="1" t="s">
        <v>251681</v>
      </c>
      <c r="B54344" s="1" t="s">
        <v>251682</v>
      </c>
      <c r="C54344" s="1">
        <v>283173483</v>
      </c>
      <c r="D54344" t="s">
        <v>261141</v>
      </c>
      <c r="E54344" t="s">
        <v>267270</v>
      </c>
      <c r="F54344" s="1">
        <v>49</v>
      </c>
      <c r="G54344" s="1" t="s">
        <v>251683</v>
      </c>
      <c r="H54344" s="1" t="s">
        <v>251684</v>
      </c>
      <c r="I54344" s="1" t="s">
        <v>251685</v>
      </c>
    </row>
    <row r="54345" spans="1:9" x14ac:dyDescent="0.2">
      <c r="A54345" s="1" t="s">
        <v>251686</v>
      </c>
      <c r="B54345" s="1" t="s">
        <v>251687</v>
      </c>
      <c r="C54345" s="1">
        <v>283173498</v>
      </c>
      <c r="D54345" t="s">
        <v>261141</v>
      </c>
      <c r="E54345" t="s">
        <v>261149</v>
      </c>
      <c r="F54345" s="1">
        <v>229</v>
      </c>
      <c r="G54345" s="1" t="s">
        <v>251688</v>
      </c>
      <c r="H54345" s="1" t="s">
        <v>251689</v>
      </c>
      <c r="I54345" s="1" t="s">
        <v>251690</v>
      </c>
    </row>
    <row r="54346" spans="1:9" x14ac:dyDescent="0.2">
      <c r="A54346" s="1" t="s">
        <v>251691</v>
      </c>
      <c r="B54346" s="1" t="s">
        <v>251692</v>
      </c>
      <c r="C54346" s="1">
        <v>283173464</v>
      </c>
      <c r="D54346" t="s">
        <v>261139</v>
      </c>
      <c r="E54346" t="s">
        <v>261292</v>
      </c>
      <c r="F54346" s="1">
        <v>669</v>
      </c>
      <c r="G54346" s="1" t="s">
        <v>251693</v>
      </c>
      <c r="H54346" s="1" t="s">
        <v>251694</v>
      </c>
      <c r="I54346" s="1"/>
    </row>
    <row r="54347" spans="1:9" x14ac:dyDescent="0.2">
      <c r="A54347" s="1" t="s">
        <v>251695</v>
      </c>
      <c r="B54347" s="1" t="s">
        <v>251696</v>
      </c>
      <c r="C54347" s="1">
        <v>139437005</v>
      </c>
      <c r="D54347" t="s">
        <v>261139</v>
      </c>
      <c r="E54347" t="s">
        <v>266899</v>
      </c>
      <c r="F54347" s="1">
        <v>523</v>
      </c>
      <c r="G54347" s="1" t="s">
        <v>251697</v>
      </c>
      <c r="H54347" s="1" t="s">
        <v>251698</v>
      </c>
      <c r="I54347" s="1"/>
    </row>
    <row r="54348" spans="1:9" x14ac:dyDescent="0.2">
      <c r="A54348" s="1" t="s">
        <v>251699</v>
      </c>
      <c r="B54348" s="1" t="s">
        <v>251700</v>
      </c>
      <c r="C54348" s="1">
        <v>282935680</v>
      </c>
      <c r="D54348" t="s">
        <v>261096</v>
      </c>
      <c r="E54348" t="s">
        <v>267271</v>
      </c>
      <c r="F54348" s="1">
        <v>552</v>
      </c>
      <c r="G54348" s="1" t="s">
        <v>251701</v>
      </c>
      <c r="H54348" s="1" t="s">
        <v>251702</v>
      </c>
      <c r="I54348" s="1" t="s">
        <v>251703</v>
      </c>
    </row>
    <row r="54349" spans="1:9" x14ac:dyDescent="0.2">
      <c r="A54349" s="1" t="s">
        <v>251704</v>
      </c>
      <c r="B54349" s="1" t="s">
        <v>251705</v>
      </c>
      <c r="C54349" s="1">
        <v>283173491</v>
      </c>
      <c r="F54349" s="1">
        <v>21</v>
      </c>
      <c r="G54349" s="1" t="s">
        <v>251706</v>
      </c>
      <c r="H54349" s="1" t="s">
        <v>251707</v>
      </c>
      <c r="I54349" s="1" t="s">
        <v>251708</v>
      </c>
    </row>
    <row r="54350" spans="1:9" x14ac:dyDescent="0.2">
      <c r="A54350" s="1" t="s">
        <v>251709</v>
      </c>
      <c r="B54350" s="1" t="s">
        <v>251710</v>
      </c>
      <c r="C54350" s="1">
        <v>283105249</v>
      </c>
      <c r="D54350" t="s">
        <v>261092</v>
      </c>
      <c r="E54350" t="s">
        <v>261122</v>
      </c>
      <c r="F54350" s="1">
        <v>107</v>
      </c>
      <c r="G54350" s="1" t="s">
        <v>251711</v>
      </c>
      <c r="H54350" s="1" t="s">
        <v>251712</v>
      </c>
      <c r="I54350" s="1" t="s">
        <v>251713</v>
      </c>
    </row>
    <row r="54351" spans="1:9" x14ac:dyDescent="0.2">
      <c r="A54351" s="1" t="s">
        <v>251714</v>
      </c>
      <c r="B54351" s="1" t="s">
        <v>251715</v>
      </c>
      <c r="C54351" s="1">
        <v>283173467</v>
      </c>
      <c r="D54351" t="s">
        <v>261131</v>
      </c>
      <c r="E54351" t="s">
        <v>262653</v>
      </c>
      <c r="F54351" s="1">
        <v>24</v>
      </c>
      <c r="G54351" s="1" t="s">
        <v>251716</v>
      </c>
      <c r="H54351" s="1" t="s">
        <v>251717</v>
      </c>
      <c r="I54351" s="1" t="s">
        <v>251718</v>
      </c>
    </row>
    <row r="54352" spans="1:9" x14ac:dyDescent="0.2">
      <c r="A54352" s="1" t="s">
        <v>251719</v>
      </c>
      <c r="B54352" s="1" t="s">
        <v>251720</v>
      </c>
      <c r="C54352" s="1">
        <v>283173495</v>
      </c>
      <c r="D54352" t="s">
        <v>261128</v>
      </c>
      <c r="E54352" t="s">
        <v>261237</v>
      </c>
      <c r="F54352" s="1">
        <v>35</v>
      </c>
      <c r="G54352" s="1" t="s">
        <v>251721</v>
      </c>
      <c r="H54352" s="1" t="s">
        <v>251722</v>
      </c>
      <c r="I54352" s="1" t="s">
        <v>251723</v>
      </c>
    </row>
    <row r="54353" spans="1:9" x14ac:dyDescent="0.2">
      <c r="A54353" s="1" t="s">
        <v>251724</v>
      </c>
      <c r="B54353" s="1" t="s">
        <v>251725</v>
      </c>
      <c r="C54353" s="1">
        <v>282982959</v>
      </c>
      <c r="D54353" t="s">
        <v>261105</v>
      </c>
      <c r="E54353" t="s">
        <v>261236</v>
      </c>
      <c r="F54353" s="1">
        <v>121</v>
      </c>
      <c r="G54353" s="1" t="s">
        <v>251726</v>
      </c>
      <c r="H54353" s="1" t="s">
        <v>251727</v>
      </c>
      <c r="I54353" s="1"/>
    </row>
    <row r="54354" spans="1:9" x14ac:dyDescent="0.2">
      <c r="A54354" s="1" t="s">
        <v>251728</v>
      </c>
      <c r="B54354" s="1" t="s">
        <v>251729</v>
      </c>
      <c r="C54354" s="1">
        <v>283173470</v>
      </c>
      <c r="D54354" t="s">
        <v>261096</v>
      </c>
      <c r="E54354" t="s">
        <v>261335</v>
      </c>
      <c r="F54354" s="1">
        <v>216</v>
      </c>
      <c r="G54354" s="1" t="s">
        <v>251730</v>
      </c>
      <c r="H54354" s="1" t="s">
        <v>251731</v>
      </c>
      <c r="I54354" s="1" t="s">
        <v>251732</v>
      </c>
    </row>
    <row r="54355" spans="1:9" x14ac:dyDescent="0.2">
      <c r="A54355" s="1" t="s">
        <v>251733</v>
      </c>
      <c r="B54355" s="1" t="s">
        <v>251734</v>
      </c>
      <c r="C54355" s="1">
        <v>283173488</v>
      </c>
      <c r="D54355" t="s">
        <v>261115</v>
      </c>
      <c r="E54355" t="s">
        <v>266108</v>
      </c>
      <c r="F54355" s="1">
        <v>175</v>
      </c>
      <c r="G54355" s="1" t="s">
        <v>251735</v>
      </c>
      <c r="H54355" s="1" t="s">
        <v>251736</v>
      </c>
      <c r="I54355" s="1" t="s">
        <v>251737</v>
      </c>
    </row>
    <row r="54356" spans="1:9" x14ac:dyDescent="0.2">
      <c r="A54356" s="1" t="s">
        <v>251738</v>
      </c>
      <c r="B54356" s="1" t="s">
        <v>251739</v>
      </c>
      <c r="C54356" s="1">
        <v>283173497</v>
      </c>
      <c r="D54356" t="s">
        <v>261105</v>
      </c>
      <c r="E54356" t="s">
        <v>261106</v>
      </c>
      <c r="F54356" s="1">
        <v>68</v>
      </c>
      <c r="G54356" s="1" t="s">
        <v>251740</v>
      </c>
      <c r="H54356" s="1" t="s">
        <v>251741</v>
      </c>
      <c r="I54356" s="1" t="s">
        <v>251742</v>
      </c>
    </row>
    <row r="54357" spans="1:9" x14ac:dyDescent="0.2">
      <c r="A54357" s="1" t="s">
        <v>44571</v>
      </c>
      <c r="B54357" s="1" t="s">
        <v>251743</v>
      </c>
      <c r="C54357" s="1">
        <v>283107288</v>
      </c>
      <c r="F54357" s="1">
        <v>207</v>
      </c>
      <c r="G54357" s="1" t="s">
        <v>251744</v>
      </c>
      <c r="H54357" s="1" t="s">
        <v>251745</v>
      </c>
      <c r="I54357" s="1" t="s">
        <v>251746</v>
      </c>
    </row>
    <row r="54358" spans="1:9" x14ac:dyDescent="0.2">
      <c r="A54358" s="1" t="s">
        <v>251747</v>
      </c>
      <c r="B54358" s="1" t="s">
        <v>251748</v>
      </c>
      <c r="C54358" s="1">
        <v>283173471</v>
      </c>
      <c r="D54358" t="s">
        <v>261096</v>
      </c>
      <c r="E54358" t="s">
        <v>261335</v>
      </c>
      <c r="F54358" s="1">
        <v>163</v>
      </c>
      <c r="G54358" s="1" t="s">
        <v>251749</v>
      </c>
      <c r="H54358" s="1" t="s">
        <v>251750</v>
      </c>
      <c r="I54358" s="1" t="s">
        <v>251751</v>
      </c>
    </row>
    <row r="54359" spans="1:9" x14ac:dyDescent="0.2">
      <c r="A54359" s="1" t="s">
        <v>251752</v>
      </c>
      <c r="B54359" s="1" t="s">
        <v>251753</v>
      </c>
      <c r="C54359" s="1">
        <v>283173496</v>
      </c>
      <c r="D54359" t="s">
        <v>261131</v>
      </c>
      <c r="E54359" t="s">
        <v>261232</v>
      </c>
      <c r="F54359" s="1">
        <v>91</v>
      </c>
      <c r="G54359" s="1" t="s">
        <v>251754</v>
      </c>
      <c r="H54359" s="1" t="s">
        <v>251755</v>
      </c>
      <c r="I54359" s="1" t="s">
        <v>251756</v>
      </c>
    </row>
    <row r="54360" spans="1:9" x14ac:dyDescent="0.2">
      <c r="A54360" s="1" t="s">
        <v>251757</v>
      </c>
      <c r="B54360" s="1" t="s">
        <v>251758</v>
      </c>
      <c r="C54360" s="1">
        <v>283161505</v>
      </c>
      <c r="D54360" t="s">
        <v>1001</v>
      </c>
      <c r="E54360" t="s">
        <v>264052</v>
      </c>
      <c r="F54360" s="1">
        <v>771</v>
      </c>
      <c r="G54360" s="1" t="s">
        <v>251759</v>
      </c>
      <c r="H54360" s="1" t="s">
        <v>251760</v>
      </c>
      <c r="I54360" s="1" t="s">
        <v>251761</v>
      </c>
    </row>
    <row r="54361" spans="1:9" x14ac:dyDescent="0.2">
      <c r="A54361" s="1" t="s">
        <v>251762</v>
      </c>
      <c r="B54361" s="1" t="s">
        <v>251763</v>
      </c>
      <c r="C54361" s="1">
        <v>283161507</v>
      </c>
      <c r="D54361" t="s">
        <v>261141</v>
      </c>
      <c r="E54361" t="s">
        <v>261185</v>
      </c>
      <c r="F54361" s="1">
        <v>235</v>
      </c>
      <c r="G54361" s="1" t="s">
        <v>251764</v>
      </c>
      <c r="H54361" s="1" t="s">
        <v>251765</v>
      </c>
      <c r="I54361" s="1" t="s">
        <v>251766</v>
      </c>
    </row>
    <row r="54362" spans="1:9" x14ac:dyDescent="0.2">
      <c r="A54362" s="1" t="s">
        <v>251767</v>
      </c>
      <c r="B54362" s="1" t="s">
        <v>251768</v>
      </c>
      <c r="C54362" s="1">
        <v>283161551</v>
      </c>
      <c r="D54362" t="s">
        <v>1001</v>
      </c>
      <c r="E54362" t="s">
        <v>261204</v>
      </c>
      <c r="F54362" s="1">
        <v>180</v>
      </c>
      <c r="G54362" s="1" t="s">
        <v>251769</v>
      </c>
      <c r="H54362" s="1" t="s">
        <v>251770</v>
      </c>
      <c r="I54362" s="1" t="s">
        <v>251771</v>
      </c>
    </row>
    <row r="54363" spans="1:9" x14ac:dyDescent="0.2">
      <c r="A54363" s="1" t="s">
        <v>251772</v>
      </c>
      <c r="B54363" s="1" t="s">
        <v>251773</v>
      </c>
      <c r="C54363" s="1">
        <v>283161513</v>
      </c>
      <c r="D54363" t="s">
        <v>261141</v>
      </c>
      <c r="E54363" t="s">
        <v>267179</v>
      </c>
      <c r="F54363" s="1">
        <v>169</v>
      </c>
      <c r="G54363" s="1" t="s">
        <v>251774</v>
      </c>
      <c r="H54363" s="1" t="s">
        <v>251775</v>
      </c>
      <c r="I54363" s="1" t="s">
        <v>251776</v>
      </c>
    </row>
    <row r="54364" spans="1:9" x14ac:dyDescent="0.2">
      <c r="A54364" s="1" t="s">
        <v>251777</v>
      </c>
      <c r="B54364" s="1" t="s">
        <v>251778</v>
      </c>
      <c r="C54364" s="1">
        <v>282423993</v>
      </c>
      <c r="D54364" t="s">
        <v>262778</v>
      </c>
      <c r="E54364" t="s">
        <v>267272</v>
      </c>
      <c r="F54364" s="1">
        <v>221</v>
      </c>
      <c r="G54364" s="1" t="s">
        <v>251779</v>
      </c>
      <c r="H54364" s="1" t="s">
        <v>251780</v>
      </c>
      <c r="I54364" s="1" t="s">
        <v>251781</v>
      </c>
    </row>
    <row r="54365" spans="1:9" x14ac:dyDescent="0.2">
      <c r="A54365" s="1" t="s">
        <v>251782</v>
      </c>
      <c r="B54365" s="1" t="s">
        <v>251783</v>
      </c>
      <c r="C54365" s="1">
        <v>283161536</v>
      </c>
      <c r="D54365" t="s">
        <v>267273</v>
      </c>
      <c r="E54365" t="s">
        <v>267274</v>
      </c>
      <c r="F54365" s="1">
        <v>74</v>
      </c>
      <c r="G54365" s="1" t="s">
        <v>251784</v>
      </c>
      <c r="H54365" s="1" t="s">
        <v>251785</v>
      </c>
      <c r="I54365" s="1" t="s">
        <v>251786</v>
      </c>
    </row>
    <row r="54366" spans="1:9" x14ac:dyDescent="0.2">
      <c r="A54366" s="1" t="s">
        <v>251787</v>
      </c>
      <c r="B54366" s="1" t="s">
        <v>251788</v>
      </c>
      <c r="C54366" s="1">
        <v>283161541</v>
      </c>
      <c r="D54366" t="s">
        <v>261141</v>
      </c>
      <c r="E54366" t="s">
        <v>261149</v>
      </c>
      <c r="F54366" s="1">
        <v>113</v>
      </c>
      <c r="G54366" s="1" t="s">
        <v>251789</v>
      </c>
      <c r="H54366" s="1" t="s">
        <v>251790</v>
      </c>
      <c r="I54366" s="1" t="s">
        <v>251791</v>
      </c>
    </row>
    <row r="54367" spans="1:9" x14ac:dyDescent="0.2">
      <c r="A54367" s="1" t="s">
        <v>251792</v>
      </c>
      <c r="B54367" s="1" t="s">
        <v>251793</v>
      </c>
      <c r="C54367" s="1">
        <v>283161529</v>
      </c>
      <c r="D54367" t="s">
        <v>261141</v>
      </c>
      <c r="E54367" t="s">
        <v>261149</v>
      </c>
      <c r="F54367" s="1">
        <v>159</v>
      </c>
      <c r="G54367" s="1" t="s">
        <v>251794</v>
      </c>
      <c r="H54367" s="1" t="s">
        <v>251795</v>
      </c>
      <c r="I54367" s="1" t="s">
        <v>251796</v>
      </c>
    </row>
    <row r="54368" spans="1:9" x14ac:dyDescent="0.2">
      <c r="A54368" s="1" t="s">
        <v>251797</v>
      </c>
      <c r="B54368" s="1" t="s">
        <v>251798</v>
      </c>
      <c r="C54368" s="1">
        <v>283161506</v>
      </c>
      <c r="D54368" t="s">
        <v>267275</v>
      </c>
      <c r="E54368" t="s">
        <v>267276</v>
      </c>
      <c r="F54368" s="1">
        <v>440</v>
      </c>
      <c r="G54368" s="1" t="s">
        <v>251799</v>
      </c>
      <c r="H54368" s="1" t="s">
        <v>251800</v>
      </c>
      <c r="I54368" s="1" t="s">
        <v>251801</v>
      </c>
    </row>
    <row r="54369" spans="1:9" x14ac:dyDescent="0.2">
      <c r="A54369" s="1" t="s">
        <v>47175</v>
      </c>
      <c r="B54369" s="1" t="s">
        <v>251802</v>
      </c>
      <c r="C54369" s="1">
        <v>283161544</v>
      </c>
      <c r="D54369" t="s">
        <v>261141</v>
      </c>
      <c r="E54369" t="s">
        <v>265831</v>
      </c>
      <c r="F54369" s="1">
        <v>140</v>
      </c>
      <c r="G54369" s="1" t="s">
        <v>251803</v>
      </c>
      <c r="H54369" s="1" t="s">
        <v>251804</v>
      </c>
      <c r="I54369" s="1" t="s">
        <v>251805</v>
      </c>
    </row>
    <row r="54370" spans="1:9" x14ac:dyDescent="0.2">
      <c r="A54370" s="1" t="s">
        <v>251806</v>
      </c>
      <c r="B54370" s="1" t="s">
        <v>251807</v>
      </c>
      <c r="C54370" s="1">
        <v>283161545</v>
      </c>
      <c r="D54370" t="s">
        <v>261141</v>
      </c>
      <c r="E54370" t="s">
        <v>266145</v>
      </c>
      <c r="F54370" s="1">
        <v>118</v>
      </c>
      <c r="G54370" s="1" t="s">
        <v>251808</v>
      </c>
      <c r="H54370" s="1" t="s">
        <v>251809</v>
      </c>
      <c r="I54370" s="1" t="s">
        <v>251810</v>
      </c>
    </row>
    <row r="54371" spans="1:9" x14ac:dyDescent="0.2">
      <c r="A54371" s="1" t="s">
        <v>251811</v>
      </c>
      <c r="B54371" s="1" t="s">
        <v>251812</v>
      </c>
      <c r="C54371" s="1">
        <v>1548525</v>
      </c>
      <c r="D54371" t="s">
        <v>265734</v>
      </c>
      <c r="E54371" t="s">
        <v>265734</v>
      </c>
      <c r="F54371" s="1">
        <v>604</v>
      </c>
      <c r="G54371" s="1" t="s">
        <v>251813</v>
      </c>
      <c r="H54371" s="1" t="s">
        <v>251814</v>
      </c>
      <c r="I54371" s="1"/>
    </row>
    <row r="54372" spans="1:9" x14ac:dyDescent="0.2">
      <c r="A54372" s="1" t="s">
        <v>251815</v>
      </c>
      <c r="B54372" s="1" t="s">
        <v>251816</v>
      </c>
      <c r="C54372" s="1">
        <v>283158566</v>
      </c>
      <c r="F54372" s="1">
        <v>499</v>
      </c>
      <c r="G54372" s="1" t="s">
        <v>251817</v>
      </c>
      <c r="H54372" s="1" t="s">
        <v>251818</v>
      </c>
      <c r="I54372" s="1" t="s">
        <v>251819</v>
      </c>
    </row>
    <row r="54373" spans="1:9" x14ac:dyDescent="0.2">
      <c r="A54373" s="1" t="s">
        <v>251820</v>
      </c>
      <c r="B54373" s="1" t="s">
        <v>251821</v>
      </c>
      <c r="C54373" s="1">
        <v>283161554</v>
      </c>
      <c r="D54373" t="s">
        <v>261101</v>
      </c>
      <c r="E54373" t="s">
        <v>261329</v>
      </c>
      <c r="F54373" s="1">
        <v>205</v>
      </c>
      <c r="G54373" s="1" t="s">
        <v>251822</v>
      </c>
      <c r="H54373" s="1" t="s">
        <v>251823</v>
      </c>
      <c r="I54373" s="1" t="s">
        <v>251824</v>
      </c>
    </row>
    <row r="54374" spans="1:9" x14ac:dyDescent="0.2">
      <c r="A54374" s="1" t="s">
        <v>251825</v>
      </c>
      <c r="B54374" s="1" t="s">
        <v>251826</v>
      </c>
      <c r="C54374" s="1">
        <v>283161518</v>
      </c>
      <c r="D54374" t="s">
        <v>261115</v>
      </c>
      <c r="E54374" t="s">
        <v>266269</v>
      </c>
      <c r="F54374" s="1">
        <v>1549</v>
      </c>
      <c r="G54374" s="1" t="s">
        <v>251827</v>
      </c>
      <c r="H54374" s="1" t="s">
        <v>251828</v>
      </c>
      <c r="I54374" s="1" t="s">
        <v>251829</v>
      </c>
    </row>
    <row r="54375" spans="1:9" x14ac:dyDescent="0.2">
      <c r="A54375" s="1" t="s">
        <v>251830</v>
      </c>
      <c r="B54375" s="1" t="s">
        <v>251831</v>
      </c>
      <c r="C54375" s="1">
        <v>283161585</v>
      </c>
      <c r="F54375" s="1">
        <v>37</v>
      </c>
      <c r="G54375" s="1" t="s">
        <v>251832</v>
      </c>
      <c r="H54375" s="1" t="s">
        <v>251833</v>
      </c>
      <c r="I54375" s="1"/>
    </row>
    <row r="54376" spans="1:9" x14ac:dyDescent="0.2">
      <c r="A54376" s="1" t="s">
        <v>251834</v>
      </c>
      <c r="B54376" s="1" t="s">
        <v>251835</v>
      </c>
      <c r="C54376" s="1">
        <v>283161565</v>
      </c>
      <c r="D54376" t="s">
        <v>261135</v>
      </c>
      <c r="E54376" t="s">
        <v>264018</v>
      </c>
      <c r="F54376" s="1">
        <v>23</v>
      </c>
      <c r="G54376" s="1" t="s">
        <v>251836</v>
      </c>
      <c r="H54376" s="1" t="s">
        <v>251837</v>
      </c>
      <c r="I54376" s="1" t="s">
        <v>251838</v>
      </c>
    </row>
    <row r="54377" spans="1:9" ht="409.6" x14ac:dyDescent="0.2">
      <c r="A54377" s="1" t="s">
        <v>251839</v>
      </c>
      <c r="B54377" s="1" t="s">
        <v>251840</v>
      </c>
      <c r="C54377" s="1">
        <v>282422453</v>
      </c>
      <c r="D54377" t="s">
        <v>261096</v>
      </c>
      <c r="E54377" t="s">
        <v>261121</v>
      </c>
      <c r="F54377" s="1">
        <v>105</v>
      </c>
      <c r="G54377" s="1" t="s">
        <v>251841</v>
      </c>
      <c r="H54377" s="2" t="s">
        <v>251842</v>
      </c>
      <c r="I54377" s="1" t="s">
        <v>251843</v>
      </c>
    </row>
    <row r="54378" spans="1:9" x14ac:dyDescent="0.2">
      <c r="A54378" s="1" t="s">
        <v>251844</v>
      </c>
      <c r="B54378" s="1" t="s">
        <v>251845</v>
      </c>
      <c r="C54378" s="1">
        <v>283161578</v>
      </c>
      <c r="F54378" s="1">
        <v>44</v>
      </c>
      <c r="G54378" s="1" t="s">
        <v>251846</v>
      </c>
      <c r="H54378" s="1" t="s">
        <v>251847</v>
      </c>
      <c r="I54378" s="1" t="s">
        <v>251848</v>
      </c>
    </row>
    <row r="54379" spans="1:9" x14ac:dyDescent="0.2">
      <c r="A54379" s="1" t="s">
        <v>251849</v>
      </c>
      <c r="B54379" s="1" t="s">
        <v>251850</v>
      </c>
      <c r="C54379" s="1">
        <v>283161557</v>
      </c>
      <c r="F54379" s="1">
        <v>130</v>
      </c>
      <c r="G54379" s="1" t="s">
        <v>251851</v>
      </c>
      <c r="H54379" s="1" t="s">
        <v>251852</v>
      </c>
      <c r="I54379" s="1" t="s">
        <v>251853</v>
      </c>
    </row>
    <row r="54380" spans="1:9" x14ac:dyDescent="0.2">
      <c r="A54380" s="1" t="s">
        <v>251854</v>
      </c>
      <c r="B54380" s="1" t="s">
        <v>251855</v>
      </c>
      <c r="C54380" s="1">
        <v>283161509</v>
      </c>
      <c r="F54380" s="1">
        <v>231</v>
      </c>
      <c r="G54380" s="1" t="s">
        <v>251856</v>
      </c>
      <c r="H54380" s="1" t="s">
        <v>251857</v>
      </c>
      <c r="I54380" s="1" t="s">
        <v>251858</v>
      </c>
    </row>
    <row r="54381" spans="1:9" x14ac:dyDescent="0.2">
      <c r="A54381" s="1" t="s">
        <v>251859</v>
      </c>
      <c r="B54381" s="1" t="s">
        <v>251860</v>
      </c>
      <c r="C54381" s="1">
        <v>283161575</v>
      </c>
      <c r="F54381" s="1">
        <v>14</v>
      </c>
      <c r="G54381" s="1" t="s">
        <v>251861</v>
      </c>
      <c r="H54381" s="1" t="s">
        <v>251862</v>
      </c>
      <c r="I54381" s="1" t="s">
        <v>251863</v>
      </c>
    </row>
    <row r="54382" spans="1:9" x14ac:dyDescent="0.2">
      <c r="A54382" s="1" t="s">
        <v>251864</v>
      </c>
      <c r="B54382" s="1" t="s">
        <v>251865</v>
      </c>
      <c r="C54382" s="1">
        <v>224626740</v>
      </c>
      <c r="F54382" s="1">
        <v>87</v>
      </c>
      <c r="G54382" s="1" t="s">
        <v>251866</v>
      </c>
      <c r="H54382" s="1" t="s">
        <v>251867</v>
      </c>
      <c r="I54382" s="1" t="s">
        <v>251868</v>
      </c>
    </row>
    <row r="54383" spans="1:9" x14ac:dyDescent="0.2">
      <c r="A54383" s="1" t="s">
        <v>251869</v>
      </c>
      <c r="B54383" s="1" t="s">
        <v>251870</v>
      </c>
      <c r="C54383" s="1">
        <v>282423051</v>
      </c>
      <c r="F54383" s="1">
        <v>182</v>
      </c>
      <c r="G54383" s="1" t="s">
        <v>251871</v>
      </c>
      <c r="H54383" s="1" t="s">
        <v>251872</v>
      </c>
      <c r="I54383" s="1" t="s">
        <v>251873</v>
      </c>
    </row>
    <row r="54384" spans="1:9" x14ac:dyDescent="0.2">
      <c r="A54384" s="1" t="s">
        <v>251874</v>
      </c>
      <c r="B54384" s="1" t="s">
        <v>251875</v>
      </c>
      <c r="C54384" s="1">
        <v>283106545</v>
      </c>
      <c r="F54384" s="1">
        <v>54</v>
      </c>
      <c r="G54384" s="1" t="s">
        <v>251876</v>
      </c>
      <c r="H54384" s="1" t="s">
        <v>251877</v>
      </c>
      <c r="I54384" s="1"/>
    </row>
    <row r="54385" spans="1:9" x14ac:dyDescent="0.2">
      <c r="A54385" s="1" t="s">
        <v>251878</v>
      </c>
      <c r="B54385" s="1" t="s">
        <v>251879</v>
      </c>
      <c r="C54385" s="1">
        <v>283106908</v>
      </c>
      <c r="D54385" t="s">
        <v>261128</v>
      </c>
      <c r="E54385" t="s">
        <v>261237</v>
      </c>
      <c r="F54385" s="1">
        <v>34</v>
      </c>
      <c r="G54385" s="1" t="s">
        <v>251880</v>
      </c>
      <c r="H54385" s="1" t="s">
        <v>251881</v>
      </c>
      <c r="I54385" s="1" t="s">
        <v>251882</v>
      </c>
    </row>
    <row r="54386" spans="1:9" x14ac:dyDescent="0.2">
      <c r="A54386" s="1" t="s">
        <v>251883</v>
      </c>
      <c r="B54386" s="1" t="s">
        <v>251884</v>
      </c>
      <c r="C54386" s="1">
        <v>283119216</v>
      </c>
      <c r="F54386" s="1">
        <v>44</v>
      </c>
      <c r="G54386" s="1" t="s">
        <v>251885</v>
      </c>
      <c r="H54386" s="1" t="s">
        <v>251886</v>
      </c>
      <c r="I54386" s="1" t="s">
        <v>251887</v>
      </c>
    </row>
    <row r="54387" spans="1:9" x14ac:dyDescent="0.2">
      <c r="A54387" s="1" t="s">
        <v>251888</v>
      </c>
      <c r="B54387" s="1" t="s">
        <v>251889</v>
      </c>
      <c r="C54387" s="1">
        <v>283119275</v>
      </c>
      <c r="D54387" t="s">
        <v>261153</v>
      </c>
      <c r="E54387" t="s">
        <v>261160</v>
      </c>
      <c r="F54387" s="1">
        <v>239</v>
      </c>
      <c r="G54387" s="1" t="s">
        <v>251890</v>
      </c>
      <c r="H54387" s="1" t="s">
        <v>251891</v>
      </c>
      <c r="I54387" s="1" t="s">
        <v>251892</v>
      </c>
    </row>
    <row r="54388" spans="1:9" x14ac:dyDescent="0.2">
      <c r="A54388" s="1" t="s">
        <v>25914</v>
      </c>
      <c r="B54388" s="1" t="s">
        <v>251893</v>
      </c>
      <c r="C54388" s="1">
        <v>283161584</v>
      </c>
      <c r="D54388" t="s">
        <v>261105</v>
      </c>
      <c r="E54388" t="s">
        <v>261264</v>
      </c>
      <c r="F54388" s="1">
        <v>148</v>
      </c>
      <c r="G54388" s="1" t="s">
        <v>251894</v>
      </c>
      <c r="H54388" s="1" t="s">
        <v>251895</v>
      </c>
      <c r="I54388" s="1" t="s">
        <v>251896</v>
      </c>
    </row>
    <row r="54389" spans="1:9" x14ac:dyDescent="0.2">
      <c r="A54389" s="1" t="s">
        <v>251897</v>
      </c>
      <c r="B54389" s="1" t="s">
        <v>251898</v>
      </c>
      <c r="C54389" s="1">
        <v>283150744</v>
      </c>
      <c r="D54389" t="s">
        <v>1001</v>
      </c>
      <c r="E54389" t="s">
        <v>264053</v>
      </c>
      <c r="F54389" s="1">
        <v>178</v>
      </c>
      <c r="G54389" s="1" t="s">
        <v>251899</v>
      </c>
      <c r="H54389" s="1" t="s">
        <v>251900</v>
      </c>
      <c r="I54389" s="1" t="s">
        <v>251901</v>
      </c>
    </row>
    <row r="54390" spans="1:9" x14ac:dyDescent="0.2">
      <c r="A54390" s="1" t="s">
        <v>251902</v>
      </c>
      <c r="B54390" s="1" t="s">
        <v>251903</v>
      </c>
      <c r="C54390" s="1">
        <v>283152386</v>
      </c>
      <c r="D54390" t="s">
        <v>265734</v>
      </c>
      <c r="E54390" t="s">
        <v>265735</v>
      </c>
      <c r="F54390" s="1">
        <v>115</v>
      </c>
      <c r="G54390" s="1" t="s">
        <v>251904</v>
      </c>
      <c r="H54390" s="1" t="s">
        <v>251905</v>
      </c>
      <c r="I54390" s="1" t="s">
        <v>251906</v>
      </c>
    </row>
    <row r="54391" spans="1:9" x14ac:dyDescent="0.2">
      <c r="A54391" s="1" t="s">
        <v>251907</v>
      </c>
      <c r="B54391" s="1" t="s">
        <v>251908</v>
      </c>
      <c r="C54391" s="1">
        <v>282895299</v>
      </c>
      <c r="D54391" t="s">
        <v>1001</v>
      </c>
      <c r="E54391" t="s">
        <v>261214</v>
      </c>
      <c r="F54391" s="1">
        <v>848</v>
      </c>
      <c r="G54391" s="1" t="s">
        <v>251909</v>
      </c>
      <c r="H54391" s="1" t="s">
        <v>251910</v>
      </c>
      <c r="I54391" s="1" t="s">
        <v>251911</v>
      </c>
    </row>
    <row r="54392" spans="1:9" x14ac:dyDescent="0.2">
      <c r="A54392" s="1" t="s">
        <v>251912</v>
      </c>
      <c r="B54392" s="1" t="s">
        <v>251913</v>
      </c>
      <c r="C54392" s="1">
        <v>282935318</v>
      </c>
      <c r="D54392" t="s">
        <v>261223</v>
      </c>
      <c r="E54392" t="s">
        <v>261224</v>
      </c>
      <c r="F54392" s="1">
        <v>245</v>
      </c>
      <c r="G54392" s="1" t="s">
        <v>251914</v>
      </c>
      <c r="H54392" s="1" t="s">
        <v>251915</v>
      </c>
      <c r="I54392" s="1" t="s">
        <v>251916</v>
      </c>
    </row>
    <row r="54393" spans="1:9" x14ac:dyDescent="0.2">
      <c r="A54393" s="1" t="s">
        <v>251917</v>
      </c>
      <c r="B54393" s="1" t="s">
        <v>251918</v>
      </c>
      <c r="C54393" s="1">
        <v>283120815</v>
      </c>
      <c r="F54393" s="1">
        <v>75</v>
      </c>
      <c r="G54393" s="1" t="s">
        <v>251919</v>
      </c>
      <c r="H54393" s="1" t="s">
        <v>251920</v>
      </c>
      <c r="I54393" s="1" t="s">
        <v>251921</v>
      </c>
    </row>
    <row r="54394" spans="1:9" x14ac:dyDescent="0.2">
      <c r="A54394" s="1" t="s">
        <v>251922</v>
      </c>
      <c r="B54394" s="1" t="s">
        <v>251923</v>
      </c>
      <c r="C54394" s="1">
        <v>283120817</v>
      </c>
      <c r="D54394" t="s">
        <v>261115</v>
      </c>
      <c r="E54394" t="s">
        <v>265876</v>
      </c>
      <c r="F54394" s="1">
        <v>29</v>
      </c>
      <c r="G54394" s="1" t="s">
        <v>251924</v>
      </c>
      <c r="H54394" s="1" t="s">
        <v>251925</v>
      </c>
      <c r="I54394" s="1" t="s">
        <v>251926</v>
      </c>
    </row>
    <row r="54395" spans="1:9" x14ac:dyDescent="0.2">
      <c r="A54395" s="1" t="s">
        <v>251927</v>
      </c>
      <c r="B54395" s="1" t="s">
        <v>251928</v>
      </c>
      <c r="C54395" s="1">
        <v>283120631</v>
      </c>
      <c r="D54395" t="s">
        <v>265718</v>
      </c>
      <c r="E54395" t="s">
        <v>266113</v>
      </c>
      <c r="F54395" s="1">
        <v>102</v>
      </c>
      <c r="G54395" s="1" t="s">
        <v>251929</v>
      </c>
      <c r="H54395" s="1" t="s">
        <v>251930</v>
      </c>
      <c r="I54395" s="1" t="s">
        <v>251931</v>
      </c>
    </row>
    <row r="54396" spans="1:9" x14ac:dyDescent="0.2">
      <c r="A54396" s="1" t="s">
        <v>251932</v>
      </c>
      <c r="B54396" s="1" t="s">
        <v>251933</v>
      </c>
      <c r="C54396" s="1">
        <v>283105433</v>
      </c>
      <c r="F54396" s="1">
        <v>83</v>
      </c>
      <c r="G54396" s="1" t="s">
        <v>251934</v>
      </c>
      <c r="H54396" s="1" t="s">
        <v>251935</v>
      </c>
      <c r="I54396" s="1" t="s">
        <v>251936</v>
      </c>
    </row>
    <row r="54397" spans="1:9" x14ac:dyDescent="0.2">
      <c r="A54397" s="1" t="s">
        <v>251937</v>
      </c>
      <c r="B54397" s="1" t="s">
        <v>251938</v>
      </c>
      <c r="C54397" s="1">
        <v>283115863</v>
      </c>
      <c r="D54397" t="s">
        <v>1001</v>
      </c>
      <c r="E54397" t="s">
        <v>264051</v>
      </c>
      <c r="F54397" s="1">
        <v>299</v>
      </c>
      <c r="G54397" s="1" t="s">
        <v>251939</v>
      </c>
      <c r="H54397" s="1" t="s">
        <v>251940</v>
      </c>
      <c r="I54397" s="1" t="s">
        <v>251941</v>
      </c>
    </row>
    <row r="54398" spans="1:9" x14ac:dyDescent="0.2">
      <c r="A54398" s="1" t="s">
        <v>251942</v>
      </c>
      <c r="B54398" s="1" t="s">
        <v>251943</v>
      </c>
      <c r="C54398" s="1">
        <v>283115862</v>
      </c>
      <c r="D54398" t="s">
        <v>1001</v>
      </c>
      <c r="E54398" t="s">
        <v>261214</v>
      </c>
      <c r="F54398" s="1">
        <v>68</v>
      </c>
      <c r="G54398" s="1" t="s">
        <v>251944</v>
      </c>
      <c r="H54398" s="1" t="s">
        <v>251945</v>
      </c>
      <c r="I54398" s="1" t="s">
        <v>251946</v>
      </c>
    </row>
    <row r="54399" spans="1:9" x14ac:dyDescent="0.2">
      <c r="A54399" s="1" t="s">
        <v>251947</v>
      </c>
      <c r="B54399" s="1" t="s">
        <v>251948</v>
      </c>
      <c r="C54399" s="1">
        <v>283119595</v>
      </c>
      <c r="F54399" s="1">
        <v>184</v>
      </c>
      <c r="G54399" s="1" t="s">
        <v>251949</v>
      </c>
      <c r="H54399" s="1" t="s">
        <v>251950</v>
      </c>
      <c r="I54399" s="1" t="s">
        <v>251951</v>
      </c>
    </row>
    <row r="54400" spans="1:9" x14ac:dyDescent="0.2">
      <c r="A54400" s="1" t="s">
        <v>251952</v>
      </c>
      <c r="B54400" s="1" t="s">
        <v>251953</v>
      </c>
      <c r="C54400" s="1">
        <v>283119201</v>
      </c>
      <c r="D54400" t="s">
        <v>261179</v>
      </c>
      <c r="E54400" t="s">
        <v>266109</v>
      </c>
      <c r="F54400" s="1">
        <v>289</v>
      </c>
      <c r="G54400" s="1" t="s">
        <v>251954</v>
      </c>
      <c r="H54400" s="1" t="s">
        <v>251955</v>
      </c>
      <c r="I54400" s="1" t="s">
        <v>251956</v>
      </c>
    </row>
    <row r="54401" spans="1:9" x14ac:dyDescent="0.2">
      <c r="A54401" s="1" t="s">
        <v>251957</v>
      </c>
      <c r="B54401" s="1" t="s">
        <v>251958</v>
      </c>
      <c r="C54401" s="1">
        <v>288930244</v>
      </c>
      <c r="D54401" t="s">
        <v>261096</v>
      </c>
      <c r="E54401" t="s">
        <v>266877</v>
      </c>
      <c r="F54401" s="1">
        <v>158</v>
      </c>
      <c r="G54401" s="1" t="s">
        <v>251959</v>
      </c>
      <c r="H54401" s="1" t="s">
        <v>251960</v>
      </c>
      <c r="I54401" s="1" t="s">
        <v>251961</v>
      </c>
    </row>
    <row r="54402" spans="1:9" x14ac:dyDescent="0.2">
      <c r="A54402" s="1" t="s">
        <v>251962</v>
      </c>
      <c r="B54402" s="1" t="s">
        <v>251963</v>
      </c>
      <c r="C54402" s="1">
        <v>283119492</v>
      </c>
      <c r="F54402" s="1">
        <v>1</v>
      </c>
      <c r="G54402" s="1" t="s">
        <v>251964</v>
      </c>
      <c r="H54402" s="1" t="s">
        <v>251965</v>
      </c>
      <c r="I54402" s="1" t="s">
        <v>251966</v>
      </c>
    </row>
    <row r="54403" spans="1:9" x14ac:dyDescent="0.2">
      <c r="A54403" s="1" t="s">
        <v>251967</v>
      </c>
      <c r="B54403" s="1" t="s">
        <v>251968</v>
      </c>
      <c r="C54403" s="1">
        <v>283119170</v>
      </c>
      <c r="F54403" s="1">
        <v>58</v>
      </c>
      <c r="G54403" s="1" t="s">
        <v>251969</v>
      </c>
      <c r="H54403" s="1" t="s">
        <v>251970</v>
      </c>
      <c r="I54403" s="1" t="s">
        <v>251971</v>
      </c>
    </row>
    <row r="54404" spans="1:9" x14ac:dyDescent="0.2">
      <c r="A54404" s="1" t="s">
        <v>251972</v>
      </c>
      <c r="B54404" s="1" t="s">
        <v>251973</v>
      </c>
      <c r="C54404" s="1">
        <v>283115892</v>
      </c>
      <c r="D54404" t="s">
        <v>261096</v>
      </c>
      <c r="E54404" t="s">
        <v>266137</v>
      </c>
      <c r="F54404" s="1">
        <v>266</v>
      </c>
      <c r="G54404" s="1" t="s">
        <v>251974</v>
      </c>
      <c r="H54404" s="1" t="s">
        <v>251975</v>
      </c>
      <c r="I54404" s="1" t="s">
        <v>251976</v>
      </c>
    </row>
    <row r="54405" spans="1:9" x14ac:dyDescent="0.2">
      <c r="A54405" s="1" t="s">
        <v>251977</v>
      </c>
      <c r="B54405" s="1" t="s">
        <v>251978</v>
      </c>
      <c r="C54405" s="1">
        <v>282935101</v>
      </c>
      <c r="D54405" t="s">
        <v>261101</v>
      </c>
      <c r="E54405" t="s">
        <v>266034</v>
      </c>
      <c r="F54405" s="1">
        <v>693</v>
      </c>
      <c r="G54405" s="1" t="s">
        <v>251979</v>
      </c>
      <c r="H54405" s="1" t="s">
        <v>251980</v>
      </c>
      <c r="I54405" s="1" t="s">
        <v>251981</v>
      </c>
    </row>
    <row r="54406" spans="1:9" x14ac:dyDescent="0.2">
      <c r="A54406" s="1" t="s">
        <v>251982</v>
      </c>
      <c r="B54406" s="1" t="s">
        <v>251983</v>
      </c>
      <c r="C54406" s="1">
        <v>283115867</v>
      </c>
      <c r="D54406" t="s">
        <v>261131</v>
      </c>
      <c r="E54406" t="s">
        <v>261232</v>
      </c>
      <c r="F54406" s="1">
        <v>66</v>
      </c>
      <c r="G54406" s="1" t="s">
        <v>251984</v>
      </c>
      <c r="H54406" s="1" t="s">
        <v>251985</v>
      </c>
      <c r="I54406" s="1" t="s">
        <v>251986</v>
      </c>
    </row>
    <row r="54407" spans="1:9" x14ac:dyDescent="0.2">
      <c r="A54407" s="1" t="s">
        <v>251987</v>
      </c>
      <c r="B54407" s="1" t="s">
        <v>251988</v>
      </c>
      <c r="C54407" s="1">
        <v>283115884</v>
      </c>
      <c r="D54407" t="s">
        <v>261111</v>
      </c>
      <c r="E54407" t="s">
        <v>261210</v>
      </c>
      <c r="F54407" s="1">
        <v>91</v>
      </c>
      <c r="G54407" s="1" t="s">
        <v>251989</v>
      </c>
      <c r="H54407" s="1" t="s">
        <v>251990</v>
      </c>
      <c r="I54407" s="1" t="s">
        <v>251991</v>
      </c>
    </row>
    <row r="54408" spans="1:9" x14ac:dyDescent="0.2">
      <c r="A54408" s="1" t="s">
        <v>251992</v>
      </c>
      <c r="B54408" s="1" t="s">
        <v>251993</v>
      </c>
      <c r="C54408" s="1">
        <v>283115860</v>
      </c>
      <c r="D54408" t="s">
        <v>261096</v>
      </c>
      <c r="E54408" t="s">
        <v>261335</v>
      </c>
      <c r="F54408" s="1">
        <v>584</v>
      </c>
      <c r="G54408" s="1" t="s">
        <v>251994</v>
      </c>
      <c r="H54408" s="1" t="s">
        <v>251995</v>
      </c>
      <c r="I54408" s="1" t="s">
        <v>251996</v>
      </c>
    </row>
    <row r="54409" spans="1:9" x14ac:dyDescent="0.2">
      <c r="A54409" s="1" t="s">
        <v>251997</v>
      </c>
      <c r="B54409" s="1" t="s">
        <v>251998</v>
      </c>
      <c r="C54409" s="1">
        <v>283028726</v>
      </c>
      <c r="D54409" t="s">
        <v>261131</v>
      </c>
      <c r="E54409" t="s">
        <v>261232</v>
      </c>
      <c r="F54409" s="1">
        <v>235</v>
      </c>
      <c r="G54409" s="1" t="s">
        <v>251999</v>
      </c>
      <c r="H54409" s="1" t="s">
        <v>252000</v>
      </c>
      <c r="I54409" s="1" t="s">
        <v>252001</v>
      </c>
    </row>
    <row r="54410" spans="1:9" x14ac:dyDescent="0.2">
      <c r="A54410" s="1" t="s">
        <v>252002</v>
      </c>
      <c r="B54410" s="1" t="s">
        <v>252003</v>
      </c>
      <c r="C54410" s="1">
        <v>283119155</v>
      </c>
      <c r="F54410" s="1">
        <v>80</v>
      </c>
      <c r="G54410" s="1" t="s">
        <v>252004</v>
      </c>
      <c r="H54410" s="1" t="s">
        <v>252005</v>
      </c>
      <c r="I54410" s="1" t="s">
        <v>252006</v>
      </c>
    </row>
    <row r="54411" spans="1:9" x14ac:dyDescent="0.2">
      <c r="A54411" s="1" t="s">
        <v>252007</v>
      </c>
      <c r="B54411" s="1" t="s">
        <v>252008</v>
      </c>
      <c r="C54411" s="1">
        <v>283119333</v>
      </c>
      <c r="D54411" t="s">
        <v>261139</v>
      </c>
      <c r="E54411" t="s">
        <v>261139</v>
      </c>
      <c r="F54411" s="1">
        <v>78</v>
      </c>
      <c r="G54411" s="1" t="s">
        <v>252009</v>
      </c>
      <c r="H54411" s="1" t="s">
        <v>252010</v>
      </c>
      <c r="I54411" s="1" t="s">
        <v>252011</v>
      </c>
    </row>
    <row r="54412" spans="1:9" x14ac:dyDescent="0.2">
      <c r="A54412" s="1" t="s">
        <v>252012</v>
      </c>
      <c r="B54412" s="1" t="s">
        <v>252013</v>
      </c>
      <c r="C54412" s="1">
        <v>283119370</v>
      </c>
      <c r="D54412" t="s">
        <v>261096</v>
      </c>
      <c r="E54412" t="s">
        <v>261335</v>
      </c>
      <c r="F54412" s="1">
        <v>509</v>
      </c>
      <c r="G54412" s="1" t="s">
        <v>252014</v>
      </c>
      <c r="H54412" s="1" t="s">
        <v>252015</v>
      </c>
      <c r="I54412" s="1" t="s">
        <v>252016</v>
      </c>
    </row>
    <row r="54413" spans="1:9" x14ac:dyDescent="0.2">
      <c r="A54413" s="1" t="s">
        <v>252017</v>
      </c>
      <c r="B54413" s="1" t="s">
        <v>252018</v>
      </c>
      <c r="C54413" s="1">
        <v>283115859</v>
      </c>
      <c r="F54413" s="1">
        <v>106</v>
      </c>
      <c r="G54413" s="1" t="s">
        <v>252019</v>
      </c>
      <c r="H54413" s="1" t="s">
        <v>252020</v>
      </c>
      <c r="I54413" s="1" t="s">
        <v>252021</v>
      </c>
    </row>
    <row r="54414" spans="1:9" x14ac:dyDescent="0.2">
      <c r="A54414" s="1" t="s">
        <v>252022</v>
      </c>
      <c r="B54414" s="1" t="s">
        <v>252023</v>
      </c>
      <c r="C54414" s="1">
        <v>283115858</v>
      </c>
      <c r="D54414" t="s">
        <v>261115</v>
      </c>
      <c r="E54414" t="s">
        <v>266269</v>
      </c>
      <c r="F54414" s="1">
        <v>100</v>
      </c>
      <c r="G54414" s="1" t="s">
        <v>252024</v>
      </c>
      <c r="H54414" s="1" t="s">
        <v>252025</v>
      </c>
      <c r="I54414" s="1" t="s">
        <v>252026</v>
      </c>
    </row>
    <row r="54415" spans="1:9" x14ac:dyDescent="0.2">
      <c r="A54415" s="1" t="s">
        <v>252027</v>
      </c>
      <c r="B54415" s="1" t="s">
        <v>252028</v>
      </c>
      <c r="C54415" s="1">
        <v>283119567</v>
      </c>
      <c r="D54415" t="s">
        <v>261096</v>
      </c>
      <c r="E54415" t="s">
        <v>261335</v>
      </c>
      <c r="F54415" s="1">
        <v>20</v>
      </c>
      <c r="G54415" s="1" t="s">
        <v>252029</v>
      </c>
      <c r="H54415" s="1" t="s">
        <v>252030</v>
      </c>
      <c r="I54415" s="1" t="s">
        <v>252031</v>
      </c>
    </row>
    <row r="54416" spans="1:9" x14ac:dyDescent="0.2">
      <c r="A54416" s="1" t="s">
        <v>252032</v>
      </c>
      <c r="B54416" s="1" t="s">
        <v>252033</v>
      </c>
      <c r="C54416" s="1">
        <v>283058390</v>
      </c>
      <c r="F54416" s="1">
        <v>95</v>
      </c>
      <c r="G54416" s="1" t="s">
        <v>252034</v>
      </c>
      <c r="H54416" s="1" t="s">
        <v>252035</v>
      </c>
      <c r="I54416" s="1" t="s">
        <v>252036</v>
      </c>
    </row>
    <row r="54417" spans="1:9" x14ac:dyDescent="0.2">
      <c r="A54417" s="1" t="s">
        <v>252037</v>
      </c>
      <c r="B54417" s="1" t="s">
        <v>252038</v>
      </c>
      <c r="C54417" s="1">
        <v>283102663</v>
      </c>
      <c r="F54417" s="1">
        <v>704</v>
      </c>
      <c r="G54417" s="1" t="s">
        <v>252039</v>
      </c>
      <c r="H54417" s="1" t="s">
        <v>252040</v>
      </c>
      <c r="I54417" s="1"/>
    </row>
    <row r="54418" spans="1:9" x14ac:dyDescent="0.2">
      <c r="A54418" s="1" t="s">
        <v>252041</v>
      </c>
      <c r="B54418" s="1" t="s">
        <v>252042</v>
      </c>
      <c r="C54418" s="1">
        <v>282423323</v>
      </c>
      <c r="D54418" t="s">
        <v>261105</v>
      </c>
      <c r="E54418" t="s">
        <v>261264</v>
      </c>
      <c r="F54418" s="1">
        <v>46</v>
      </c>
      <c r="G54418" s="1" t="s">
        <v>252043</v>
      </c>
      <c r="H54418" s="1" t="s">
        <v>252044</v>
      </c>
      <c r="I54418" s="1" t="s">
        <v>252045</v>
      </c>
    </row>
    <row r="54419" spans="1:9" x14ac:dyDescent="0.2">
      <c r="A54419" s="1" t="s">
        <v>252046</v>
      </c>
      <c r="B54419" s="1" t="s">
        <v>252047</v>
      </c>
      <c r="C54419" s="1">
        <v>282423430</v>
      </c>
      <c r="D54419" t="s">
        <v>261123</v>
      </c>
      <c r="E54419" t="s">
        <v>266797</v>
      </c>
      <c r="F54419" s="1">
        <v>818</v>
      </c>
      <c r="G54419" s="1" t="s">
        <v>252048</v>
      </c>
      <c r="H54419" s="1" t="s">
        <v>252049</v>
      </c>
      <c r="I54419" s="1" t="s">
        <v>252050</v>
      </c>
    </row>
    <row r="54420" spans="1:9" x14ac:dyDescent="0.2">
      <c r="A54420" s="1" t="s">
        <v>252051</v>
      </c>
      <c r="B54420" s="1" t="s">
        <v>252052</v>
      </c>
      <c r="C54420" s="1">
        <v>283104609</v>
      </c>
      <c r="D54420" t="s">
        <v>261096</v>
      </c>
      <c r="E54420" t="s">
        <v>266761</v>
      </c>
      <c r="F54420" s="1">
        <v>107</v>
      </c>
      <c r="G54420" s="1" t="s">
        <v>252053</v>
      </c>
      <c r="H54420" s="1" t="s">
        <v>252054</v>
      </c>
      <c r="I54420" s="1" t="s">
        <v>252055</v>
      </c>
    </row>
    <row r="54421" spans="1:9" x14ac:dyDescent="0.2">
      <c r="A54421" s="1" t="s">
        <v>252056</v>
      </c>
      <c r="B54421" s="1" t="s">
        <v>252057</v>
      </c>
      <c r="C54421" s="1">
        <v>283100975</v>
      </c>
      <c r="F54421" s="1">
        <v>29</v>
      </c>
      <c r="G54421" s="1" t="s">
        <v>252058</v>
      </c>
      <c r="H54421" s="1" t="s">
        <v>252059</v>
      </c>
      <c r="I54421" s="1" t="s">
        <v>252060</v>
      </c>
    </row>
    <row r="54422" spans="1:9" x14ac:dyDescent="0.2">
      <c r="A54422" s="1" t="s">
        <v>252061</v>
      </c>
      <c r="B54422" s="1" t="s">
        <v>252062</v>
      </c>
      <c r="C54422" s="1">
        <v>283104606</v>
      </c>
      <c r="D54422" t="s">
        <v>261141</v>
      </c>
      <c r="E54422" t="s">
        <v>261199</v>
      </c>
      <c r="F54422" s="1">
        <v>25</v>
      </c>
      <c r="G54422" s="1" t="s">
        <v>252063</v>
      </c>
      <c r="H54422" s="1" t="s">
        <v>252064</v>
      </c>
      <c r="I54422" s="1"/>
    </row>
    <row r="54423" spans="1:9" x14ac:dyDescent="0.2">
      <c r="A54423" s="1" t="s">
        <v>121891</v>
      </c>
      <c r="B54423" s="1" t="s">
        <v>252065</v>
      </c>
      <c r="C54423" s="1">
        <v>283105921</v>
      </c>
      <c r="D54423" t="s">
        <v>261118</v>
      </c>
      <c r="E54423" t="s">
        <v>265902</v>
      </c>
      <c r="F54423" s="1">
        <v>676</v>
      </c>
      <c r="G54423" s="1" t="s">
        <v>252066</v>
      </c>
      <c r="H54423" s="1" t="s">
        <v>252067</v>
      </c>
      <c r="I54423" s="1" t="s">
        <v>252068</v>
      </c>
    </row>
    <row r="54424" spans="1:9" x14ac:dyDescent="0.2">
      <c r="A54424" s="1" t="s">
        <v>252069</v>
      </c>
      <c r="B54424" s="1" t="s">
        <v>252070</v>
      </c>
      <c r="C54424" s="1">
        <v>283104605</v>
      </c>
      <c r="D54424" t="s">
        <v>267277</v>
      </c>
      <c r="E54424" t="s">
        <v>267278</v>
      </c>
      <c r="F54424" s="1">
        <v>217</v>
      </c>
      <c r="G54424" s="1" t="s">
        <v>252071</v>
      </c>
      <c r="H54424" s="1" t="s">
        <v>252072</v>
      </c>
      <c r="I54424" s="1" t="s">
        <v>252073</v>
      </c>
    </row>
    <row r="54425" spans="1:9" x14ac:dyDescent="0.2">
      <c r="A54425" s="1" t="s">
        <v>252074</v>
      </c>
      <c r="B54425" s="1" t="s">
        <v>252075</v>
      </c>
      <c r="C54425" s="1">
        <v>283104604</v>
      </c>
      <c r="D54425" t="s">
        <v>261179</v>
      </c>
      <c r="E54425" t="s">
        <v>265728</v>
      </c>
      <c r="F54425" s="1">
        <v>403</v>
      </c>
      <c r="G54425" s="1" t="s">
        <v>252076</v>
      </c>
      <c r="H54425" s="1" t="s">
        <v>252077</v>
      </c>
      <c r="I54425" s="1" t="s">
        <v>252078</v>
      </c>
    </row>
    <row r="54426" spans="1:9" x14ac:dyDescent="0.2">
      <c r="A54426" s="1" t="s">
        <v>252079</v>
      </c>
      <c r="B54426" s="1" t="s">
        <v>252080</v>
      </c>
      <c r="C54426" s="1">
        <v>283097087</v>
      </c>
      <c r="D54426" t="s">
        <v>1001</v>
      </c>
      <c r="E54426" t="s">
        <v>264052</v>
      </c>
      <c r="F54426" s="1">
        <v>305</v>
      </c>
      <c r="G54426" s="1" t="s">
        <v>252081</v>
      </c>
      <c r="H54426" s="1" t="s">
        <v>252082</v>
      </c>
      <c r="I54426" s="1" t="s">
        <v>252083</v>
      </c>
    </row>
    <row r="54427" spans="1:9" x14ac:dyDescent="0.2">
      <c r="A54427" s="1" t="s">
        <v>252084</v>
      </c>
      <c r="B54427" s="1" t="s">
        <v>252085</v>
      </c>
      <c r="C54427" s="1">
        <v>283094046</v>
      </c>
      <c r="D54427" t="s">
        <v>261096</v>
      </c>
      <c r="E54427" t="s">
        <v>265949</v>
      </c>
      <c r="F54427" s="1">
        <v>99</v>
      </c>
      <c r="G54427" s="1" t="s">
        <v>252086</v>
      </c>
      <c r="H54427" s="1" t="s">
        <v>252087</v>
      </c>
      <c r="I54427" s="1" t="s">
        <v>252088</v>
      </c>
    </row>
    <row r="54428" spans="1:9" x14ac:dyDescent="0.2">
      <c r="A54428" s="1" t="s">
        <v>252090</v>
      </c>
      <c r="B54428" s="1" t="s">
        <v>252091</v>
      </c>
      <c r="C54428" s="1">
        <v>283097086</v>
      </c>
      <c r="F54428" s="1">
        <v>512</v>
      </c>
      <c r="G54428" s="1" t="s">
        <v>252092</v>
      </c>
      <c r="H54428" s="1" t="s">
        <v>252093</v>
      </c>
      <c r="I54428" s="1" t="s">
        <v>252094</v>
      </c>
    </row>
    <row r="54429" spans="1:9" x14ac:dyDescent="0.2">
      <c r="A54429" s="1" t="s">
        <v>252095</v>
      </c>
      <c r="B54429" s="1" t="s">
        <v>252096</v>
      </c>
      <c r="C54429" s="1">
        <v>283097101</v>
      </c>
      <c r="D54429" t="s">
        <v>261096</v>
      </c>
      <c r="E54429" t="s">
        <v>261335</v>
      </c>
      <c r="F54429" s="1">
        <v>58</v>
      </c>
      <c r="G54429" s="1" t="s">
        <v>252097</v>
      </c>
      <c r="H54429" s="1" t="s">
        <v>252098</v>
      </c>
      <c r="I54429" s="1" t="s">
        <v>252099</v>
      </c>
    </row>
    <row r="54430" spans="1:9" x14ac:dyDescent="0.2">
      <c r="A54430" s="1" t="s">
        <v>252100</v>
      </c>
      <c r="B54430" s="1" t="s">
        <v>252101</v>
      </c>
      <c r="C54430" s="1">
        <v>283097095</v>
      </c>
      <c r="D54430" t="s">
        <v>261105</v>
      </c>
      <c r="E54430" t="s">
        <v>261236</v>
      </c>
      <c r="F54430" s="1">
        <v>181</v>
      </c>
      <c r="G54430" s="1" t="s">
        <v>252102</v>
      </c>
      <c r="H54430" s="1" t="s">
        <v>252103</v>
      </c>
      <c r="I54430" s="1" t="s">
        <v>252104</v>
      </c>
    </row>
    <row r="54431" spans="1:9" x14ac:dyDescent="0.2">
      <c r="A54431" s="1" t="s">
        <v>252105</v>
      </c>
      <c r="B54431" s="1" t="s">
        <v>252106</v>
      </c>
      <c r="C54431" s="1">
        <v>283097094</v>
      </c>
      <c r="D54431" t="s">
        <v>262067</v>
      </c>
      <c r="E54431" t="s">
        <v>262145</v>
      </c>
      <c r="F54431" s="1">
        <v>138</v>
      </c>
      <c r="G54431" s="1" t="s">
        <v>252107</v>
      </c>
      <c r="H54431" s="1" t="s">
        <v>252108</v>
      </c>
      <c r="I54431" s="1" t="s">
        <v>252109</v>
      </c>
    </row>
    <row r="54432" spans="1:9" x14ac:dyDescent="0.2">
      <c r="A54432" s="1" t="s">
        <v>252110</v>
      </c>
      <c r="B54432" s="1" t="s">
        <v>252111</v>
      </c>
      <c r="C54432" s="1">
        <v>283097102</v>
      </c>
      <c r="D54432" t="s">
        <v>267279</v>
      </c>
      <c r="E54432" t="s">
        <v>267280</v>
      </c>
      <c r="F54432" s="1">
        <v>313</v>
      </c>
      <c r="G54432" s="1" t="s">
        <v>252112</v>
      </c>
      <c r="H54432" s="1" t="s">
        <v>252113</v>
      </c>
      <c r="I54432" s="1" t="s">
        <v>252114</v>
      </c>
    </row>
    <row r="54433" spans="1:9" x14ac:dyDescent="0.2">
      <c r="A54433" s="1" t="s">
        <v>252115</v>
      </c>
      <c r="B54433" s="1" t="s">
        <v>252116</v>
      </c>
      <c r="C54433" s="1">
        <v>282935186</v>
      </c>
      <c r="D54433" t="s">
        <v>267281</v>
      </c>
      <c r="E54433" t="s">
        <v>267282</v>
      </c>
      <c r="F54433" s="1">
        <v>210</v>
      </c>
      <c r="G54433" s="1" t="s">
        <v>252117</v>
      </c>
      <c r="H54433" s="1" t="s">
        <v>252118</v>
      </c>
      <c r="I54433" s="1" t="s">
        <v>252119</v>
      </c>
    </row>
    <row r="54434" spans="1:9" x14ac:dyDescent="0.2">
      <c r="A54434" s="1" t="s">
        <v>252120</v>
      </c>
      <c r="B54434" s="1" t="s">
        <v>252121</v>
      </c>
      <c r="C54434" s="1">
        <v>283097106</v>
      </c>
      <c r="F54434" s="1">
        <v>48</v>
      </c>
      <c r="G54434" s="1" t="s">
        <v>252122</v>
      </c>
      <c r="H54434" s="1" t="s">
        <v>252123</v>
      </c>
      <c r="I54434" s="1"/>
    </row>
    <row r="54435" spans="1:9" x14ac:dyDescent="0.2">
      <c r="A54435" s="1" t="s">
        <v>252124</v>
      </c>
      <c r="B54435" s="1" t="s">
        <v>252125</v>
      </c>
      <c r="C54435" s="1">
        <v>283097105</v>
      </c>
      <c r="D54435" t="s">
        <v>261139</v>
      </c>
      <c r="E54435" t="s">
        <v>265659</v>
      </c>
      <c r="F54435" s="1">
        <v>297</v>
      </c>
      <c r="G54435" s="1" t="s">
        <v>252126</v>
      </c>
      <c r="H54435" s="1" t="s">
        <v>252127</v>
      </c>
      <c r="I54435" s="1" t="s">
        <v>252128</v>
      </c>
    </row>
    <row r="54436" spans="1:9" x14ac:dyDescent="0.2">
      <c r="A54436" s="1" t="s">
        <v>252129</v>
      </c>
      <c r="B54436" s="1" t="s">
        <v>252130</v>
      </c>
      <c r="C54436" s="1">
        <v>283097103</v>
      </c>
      <c r="D54436" t="s">
        <v>261096</v>
      </c>
      <c r="E54436" t="s">
        <v>261335</v>
      </c>
      <c r="F54436" s="1">
        <v>7417</v>
      </c>
      <c r="G54436" s="1" t="s">
        <v>252131</v>
      </c>
      <c r="H54436" s="1" t="s">
        <v>252132</v>
      </c>
      <c r="I54436" s="1" t="s">
        <v>252133</v>
      </c>
    </row>
    <row r="54437" spans="1:9" x14ac:dyDescent="0.2">
      <c r="A54437" s="1" t="s">
        <v>252134</v>
      </c>
      <c r="B54437" s="1" t="s">
        <v>252135</v>
      </c>
      <c r="C54437" s="1">
        <v>283097107</v>
      </c>
      <c r="F54437" s="1">
        <v>348</v>
      </c>
      <c r="G54437" s="1" t="s">
        <v>252136</v>
      </c>
      <c r="H54437" s="1" t="s">
        <v>252137</v>
      </c>
      <c r="I54437" s="1" t="s">
        <v>252138</v>
      </c>
    </row>
    <row r="54438" spans="1:9" x14ac:dyDescent="0.2">
      <c r="A54438" s="1" t="s">
        <v>252139</v>
      </c>
      <c r="B54438" s="1" t="s">
        <v>252140</v>
      </c>
      <c r="C54438" s="1">
        <v>283097096</v>
      </c>
      <c r="D54438" t="s">
        <v>261096</v>
      </c>
      <c r="E54438" t="s">
        <v>261335</v>
      </c>
      <c r="F54438" s="1">
        <v>836</v>
      </c>
      <c r="G54438" s="1" t="s">
        <v>252141</v>
      </c>
      <c r="H54438" s="1" t="s">
        <v>252142</v>
      </c>
      <c r="I54438" s="1" t="s">
        <v>252143</v>
      </c>
    </row>
    <row r="54439" spans="1:9" x14ac:dyDescent="0.2">
      <c r="A54439" s="1" t="s">
        <v>252144</v>
      </c>
      <c r="B54439" s="1" t="s">
        <v>252145</v>
      </c>
      <c r="C54439" s="1">
        <v>283097099</v>
      </c>
      <c r="F54439" s="1">
        <v>3152</v>
      </c>
      <c r="G54439" s="1" t="s">
        <v>252146</v>
      </c>
      <c r="H54439" s="1" t="s">
        <v>252147</v>
      </c>
      <c r="I54439" s="1" t="s">
        <v>252148</v>
      </c>
    </row>
    <row r="54440" spans="1:9" x14ac:dyDescent="0.2">
      <c r="A54440" s="1" t="s">
        <v>252149</v>
      </c>
      <c r="B54440" s="1" t="s">
        <v>252150</v>
      </c>
      <c r="C54440" s="1">
        <v>283097098</v>
      </c>
      <c r="D54440" t="s">
        <v>261111</v>
      </c>
      <c r="E54440" t="s">
        <v>266174</v>
      </c>
      <c r="F54440" s="1">
        <v>225</v>
      </c>
      <c r="G54440" s="1" t="s">
        <v>252151</v>
      </c>
      <c r="H54440" s="1" t="s">
        <v>252152</v>
      </c>
      <c r="I54440" s="1" t="s">
        <v>252153</v>
      </c>
    </row>
    <row r="54441" spans="1:9" x14ac:dyDescent="0.2">
      <c r="A54441" s="1" t="s">
        <v>252154</v>
      </c>
      <c r="B54441" s="1" t="s">
        <v>252155</v>
      </c>
      <c r="C54441" s="1">
        <v>283097100</v>
      </c>
      <c r="F54441" s="1">
        <v>295</v>
      </c>
      <c r="G54441" s="1" t="s">
        <v>252156</v>
      </c>
      <c r="H54441" s="1" t="s">
        <v>252157</v>
      </c>
      <c r="I54441" s="1" t="s">
        <v>252158</v>
      </c>
    </row>
    <row r="54442" spans="1:9" x14ac:dyDescent="0.2">
      <c r="A54442" s="1" t="s">
        <v>252159</v>
      </c>
      <c r="B54442" s="1" t="s">
        <v>252160</v>
      </c>
      <c r="C54442" s="1">
        <v>283097108</v>
      </c>
      <c r="D54442" t="s">
        <v>261179</v>
      </c>
      <c r="E54442" t="s">
        <v>261346</v>
      </c>
      <c r="F54442" s="1">
        <v>43</v>
      </c>
      <c r="G54442" s="1" t="s">
        <v>252161</v>
      </c>
      <c r="H54442" s="1" t="s">
        <v>252162</v>
      </c>
      <c r="I54442" s="1" t="s">
        <v>252163</v>
      </c>
    </row>
    <row r="54443" spans="1:9" x14ac:dyDescent="0.2">
      <c r="A54443" s="1" t="s">
        <v>252164</v>
      </c>
      <c r="B54443" s="1" t="s">
        <v>252165</v>
      </c>
      <c r="C54443" s="1">
        <v>283097104</v>
      </c>
      <c r="D54443" t="s">
        <v>261141</v>
      </c>
      <c r="E54443" t="s">
        <v>261199</v>
      </c>
      <c r="F54443" s="1">
        <v>67</v>
      </c>
      <c r="G54443" s="1" t="s">
        <v>252166</v>
      </c>
      <c r="H54443" s="1" t="s">
        <v>252167</v>
      </c>
      <c r="I54443" s="1" t="s">
        <v>252168</v>
      </c>
    </row>
    <row r="54444" spans="1:9" x14ac:dyDescent="0.2">
      <c r="A54444" s="1" t="s">
        <v>252169</v>
      </c>
      <c r="B54444" s="1" t="s">
        <v>252170</v>
      </c>
      <c r="C54444" s="1">
        <v>283097077</v>
      </c>
      <c r="D54444" t="s">
        <v>261115</v>
      </c>
      <c r="E54444" t="s">
        <v>266263</v>
      </c>
      <c r="F54444" s="1">
        <v>170</v>
      </c>
      <c r="G54444" s="1" t="s">
        <v>252171</v>
      </c>
      <c r="H54444" s="1" t="s">
        <v>252172</v>
      </c>
      <c r="I54444" s="1" t="s">
        <v>252173</v>
      </c>
    </row>
    <row r="54445" spans="1:9" x14ac:dyDescent="0.2">
      <c r="A54445" s="1" t="s">
        <v>252174</v>
      </c>
      <c r="B54445" s="1" t="s">
        <v>252175</v>
      </c>
      <c r="C54445" s="1">
        <v>282400799</v>
      </c>
      <c r="D54445" t="s">
        <v>261128</v>
      </c>
      <c r="E54445" t="s">
        <v>261237</v>
      </c>
      <c r="F54445" s="1">
        <v>156</v>
      </c>
      <c r="G54445" s="1" t="s">
        <v>252176</v>
      </c>
      <c r="H54445" s="1" t="s">
        <v>252177</v>
      </c>
      <c r="I54445" s="1" t="s">
        <v>252178</v>
      </c>
    </row>
    <row r="54446" spans="1:9" x14ac:dyDescent="0.2">
      <c r="A54446" s="1" t="s">
        <v>252179</v>
      </c>
      <c r="B54446" s="1" t="s">
        <v>252180</v>
      </c>
      <c r="C54446" s="1">
        <v>282423073</v>
      </c>
      <c r="D54446" t="s">
        <v>266024</v>
      </c>
      <c r="E54446" t="s">
        <v>266024</v>
      </c>
      <c r="F54446" s="1">
        <v>1602</v>
      </c>
      <c r="G54446" s="1" t="s">
        <v>252181</v>
      </c>
      <c r="H54446" s="1" t="s">
        <v>252182</v>
      </c>
      <c r="I54446" s="1" t="s">
        <v>252183</v>
      </c>
    </row>
    <row r="54447" spans="1:9" x14ac:dyDescent="0.2">
      <c r="A54447" s="1" t="s">
        <v>252184</v>
      </c>
      <c r="B54447" s="1" t="s">
        <v>252185</v>
      </c>
      <c r="C54447" s="1">
        <v>283097075</v>
      </c>
      <c r="D54447" t="s">
        <v>261115</v>
      </c>
      <c r="E54447" t="s">
        <v>266250</v>
      </c>
      <c r="F54447" s="1">
        <v>180</v>
      </c>
      <c r="G54447" s="1" t="s">
        <v>252186</v>
      </c>
      <c r="H54447" s="1" t="s">
        <v>252187</v>
      </c>
      <c r="I54447" s="1" t="s">
        <v>252188</v>
      </c>
    </row>
    <row r="54448" spans="1:9" x14ac:dyDescent="0.2">
      <c r="A54448" s="1" t="s">
        <v>252189</v>
      </c>
      <c r="B54448" s="1" t="s">
        <v>252190</v>
      </c>
      <c r="C54448" s="1">
        <v>283086141</v>
      </c>
      <c r="F54448" s="1">
        <v>28</v>
      </c>
      <c r="G54448" s="1" t="s">
        <v>252191</v>
      </c>
      <c r="H54448" s="1" t="s">
        <v>252192</v>
      </c>
      <c r="I54448" s="1" t="s">
        <v>252193</v>
      </c>
    </row>
    <row r="54449" spans="1:9" x14ac:dyDescent="0.2">
      <c r="A54449" s="1" t="s">
        <v>252194</v>
      </c>
      <c r="B54449" s="1" t="s">
        <v>252194</v>
      </c>
      <c r="C54449" s="1">
        <v>283086122</v>
      </c>
      <c r="F54449" s="1">
        <v>12</v>
      </c>
      <c r="G54449" s="1" t="s">
        <v>252195</v>
      </c>
      <c r="H54449" s="1" t="s">
        <v>252196</v>
      </c>
      <c r="I54449" s="1" t="s">
        <v>252197</v>
      </c>
    </row>
    <row r="54450" spans="1:9" x14ac:dyDescent="0.2">
      <c r="A54450" s="1" t="s">
        <v>252198</v>
      </c>
      <c r="B54450" s="1" t="s">
        <v>252199</v>
      </c>
      <c r="C54450" s="1">
        <v>283086121</v>
      </c>
      <c r="D54450" t="s">
        <v>1001</v>
      </c>
      <c r="E54450" t="s">
        <v>264065</v>
      </c>
      <c r="F54450" s="1">
        <v>23</v>
      </c>
      <c r="G54450" s="1" t="s">
        <v>252200</v>
      </c>
      <c r="H54450" s="1" t="s">
        <v>252201</v>
      </c>
      <c r="I54450" s="1" t="s">
        <v>252202</v>
      </c>
    </row>
    <row r="54451" spans="1:9" x14ac:dyDescent="0.2">
      <c r="A54451" s="1" t="s">
        <v>113423</v>
      </c>
      <c r="B54451" s="1" t="s">
        <v>252203</v>
      </c>
      <c r="C54451" s="1">
        <v>283086129</v>
      </c>
      <c r="D54451" t="s">
        <v>261092</v>
      </c>
      <c r="E54451" t="s">
        <v>266836</v>
      </c>
      <c r="F54451" s="1">
        <v>64</v>
      </c>
      <c r="G54451" s="1" t="s">
        <v>252204</v>
      </c>
      <c r="H54451" s="1" t="s">
        <v>252205</v>
      </c>
      <c r="I54451" s="1" t="s">
        <v>252206</v>
      </c>
    </row>
    <row r="54452" spans="1:9" x14ac:dyDescent="0.2">
      <c r="A54452" s="1" t="s">
        <v>252207</v>
      </c>
      <c r="B54452" s="1" t="s">
        <v>252208</v>
      </c>
      <c r="C54452" s="1">
        <v>283086130</v>
      </c>
      <c r="D54452" t="s">
        <v>261105</v>
      </c>
      <c r="E54452" t="s">
        <v>261264</v>
      </c>
      <c r="F54452" s="1">
        <v>108</v>
      </c>
      <c r="G54452" s="1" t="s">
        <v>252209</v>
      </c>
      <c r="H54452" s="1" t="s">
        <v>252210</v>
      </c>
      <c r="I54452" s="1" t="s">
        <v>252211</v>
      </c>
    </row>
    <row r="54453" spans="1:9" x14ac:dyDescent="0.2">
      <c r="A54453" s="1" t="s">
        <v>252212</v>
      </c>
      <c r="B54453" s="1" t="s">
        <v>252213</v>
      </c>
      <c r="C54453" s="1">
        <v>283086118</v>
      </c>
      <c r="D54453" t="s">
        <v>261115</v>
      </c>
      <c r="E54453" t="s">
        <v>265876</v>
      </c>
      <c r="F54453" s="1">
        <v>141</v>
      </c>
      <c r="G54453" s="1" t="s">
        <v>252214</v>
      </c>
      <c r="H54453" s="1" t="s">
        <v>252215</v>
      </c>
      <c r="I54453" s="1" t="s">
        <v>252216</v>
      </c>
    </row>
    <row r="54454" spans="1:9" x14ac:dyDescent="0.2">
      <c r="A54454" s="1" t="s">
        <v>252217</v>
      </c>
      <c r="B54454" s="1" t="s">
        <v>252218</v>
      </c>
      <c r="C54454" s="1">
        <v>283086125</v>
      </c>
      <c r="F54454" s="1">
        <v>100</v>
      </c>
      <c r="G54454" s="1" t="s">
        <v>252219</v>
      </c>
      <c r="H54454" s="1" t="s">
        <v>252220</v>
      </c>
      <c r="I54454" s="1" t="s">
        <v>252221</v>
      </c>
    </row>
    <row r="54455" spans="1:9" x14ac:dyDescent="0.2">
      <c r="A54455" s="1" t="s">
        <v>252222</v>
      </c>
      <c r="B54455" s="1" t="s">
        <v>252223</v>
      </c>
      <c r="C54455" s="1">
        <v>283086127</v>
      </c>
      <c r="D54455" t="s">
        <v>266024</v>
      </c>
      <c r="E54455" t="s">
        <v>266024</v>
      </c>
      <c r="F54455" s="1">
        <v>66</v>
      </c>
      <c r="G54455" s="1" t="s">
        <v>252224</v>
      </c>
      <c r="H54455" s="1" t="s">
        <v>252225</v>
      </c>
      <c r="I54455" s="1" t="s">
        <v>252226</v>
      </c>
    </row>
    <row r="54456" spans="1:9" x14ac:dyDescent="0.2">
      <c r="A54456" s="1" t="s">
        <v>252227</v>
      </c>
      <c r="B54456" s="1" t="s">
        <v>252228</v>
      </c>
      <c r="C54456" s="1">
        <v>283086133</v>
      </c>
      <c r="F54456" s="1">
        <v>42</v>
      </c>
      <c r="G54456" s="1" t="s">
        <v>252229</v>
      </c>
      <c r="H54456" s="1" t="s">
        <v>252230</v>
      </c>
      <c r="I54456" s="1" t="s">
        <v>252231</v>
      </c>
    </row>
    <row r="54457" spans="1:9" x14ac:dyDescent="0.2">
      <c r="A54457" s="1" t="s">
        <v>250283</v>
      </c>
      <c r="B54457" s="1" t="s">
        <v>252232</v>
      </c>
      <c r="C54457" s="1">
        <v>283086148</v>
      </c>
      <c r="F54457" s="1">
        <v>2</v>
      </c>
      <c r="G54457" s="1" t="s">
        <v>252233</v>
      </c>
      <c r="H54457" s="1" t="s">
        <v>252234</v>
      </c>
      <c r="I54457" s="1" t="s">
        <v>252235</v>
      </c>
    </row>
    <row r="54458" spans="1:9" x14ac:dyDescent="0.2">
      <c r="A54458" s="1" t="s">
        <v>38595</v>
      </c>
      <c r="B54458" s="1" t="s">
        <v>252236</v>
      </c>
      <c r="C54458" s="1">
        <v>283022308</v>
      </c>
      <c r="D54458" t="s">
        <v>261135</v>
      </c>
      <c r="E54458" t="s">
        <v>264018</v>
      </c>
      <c r="F54458" s="1">
        <v>93</v>
      </c>
      <c r="G54458" s="1" t="s">
        <v>252237</v>
      </c>
      <c r="H54458" s="1" t="s">
        <v>252238</v>
      </c>
      <c r="I54458" s="1" t="s">
        <v>252239</v>
      </c>
    </row>
    <row r="54459" spans="1:9" x14ac:dyDescent="0.2">
      <c r="A54459" s="1" t="s">
        <v>252240</v>
      </c>
      <c r="B54459" s="1" t="s">
        <v>252241</v>
      </c>
      <c r="C54459" s="1">
        <v>283086124</v>
      </c>
      <c r="D54459" t="s">
        <v>261096</v>
      </c>
      <c r="E54459" t="s">
        <v>261252</v>
      </c>
      <c r="F54459" s="1">
        <v>2</v>
      </c>
      <c r="G54459" s="1" t="s">
        <v>252242</v>
      </c>
      <c r="H54459" s="1" t="s">
        <v>252243</v>
      </c>
      <c r="I54459" s="1" t="s">
        <v>252244</v>
      </c>
    </row>
    <row r="54460" spans="1:9" x14ac:dyDescent="0.2">
      <c r="A54460" s="1" t="s">
        <v>252245</v>
      </c>
      <c r="B54460" s="1" t="s">
        <v>252246</v>
      </c>
      <c r="C54460" s="1">
        <v>283086135</v>
      </c>
      <c r="D54460" t="s">
        <v>261111</v>
      </c>
      <c r="E54460" t="s">
        <v>267130</v>
      </c>
      <c r="F54460" s="1">
        <v>134</v>
      </c>
      <c r="G54460" s="1" t="s">
        <v>252247</v>
      </c>
      <c r="H54460" s="1" t="s">
        <v>252248</v>
      </c>
      <c r="I54460" s="1" t="s">
        <v>252249</v>
      </c>
    </row>
    <row r="54461" spans="1:9" x14ac:dyDescent="0.2">
      <c r="A54461" s="1" t="s">
        <v>252250</v>
      </c>
      <c r="B54461" s="1" t="s">
        <v>252250</v>
      </c>
      <c r="C54461" s="1">
        <v>283086145</v>
      </c>
      <c r="F54461" s="1">
        <v>56</v>
      </c>
      <c r="G54461" s="1" t="s">
        <v>252251</v>
      </c>
      <c r="H54461" s="1" t="s">
        <v>252252</v>
      </c>
      <c r="I54461" s="1" t="s">
        <v>252253</v>
      </c>
    </row>
    <row r="54462" spans="1:9" x14ac:dyDescent="0.2">
      <c r="A54462" s="1" t="s">
        <v>252254</v>
      </c>
      <c r="B54462" s="1" t="s">
        <v>252255</v>
      </c>
      <c r="C54462" s="1">
        <v>282935314</v>
      </c>
      <c r="F54462" s="1">
        <v>28</v>
      </c>
      <c r="G54462" s="1" t="s">
        <v>252256</v>
      </c>
      <c r="H54462" s="1" t="s">
        <v>252257</v>
      </c>
      <c r="I54462" s="1" t="s">
        <v>252258</v>
      </c>
    </row>
    <row r="54463" spans="1:9" x14ac:dyDescent="0.2">
      <c r="A54463" s="1" t="s">
        <v>252259</v>
      </c>
      <c r="B54463" s="1" t="s">
        <v>252260</v>
      </c>
      <c r="C54463" s="1">
        <v>283086132</v>
      </c>
      <c r="F54463" s="1">
        <v>18</v>
      </c>
      <c r="G54463" s="1" t="s">
        <v>252261</v>
      </c>
      <c r="H54463" s="1" t="s">
        <v>252262</v>
      </c>
      <c r="I54463" s="1" t="s">
        <v>252263</v>
      </c>
    </row>
    <row r="54464" spans="1:9" x14ac:dyDescent="0.2">
      <c r="A54464" s="1" t="s">
        <v>252264</v>
      </c>
      <c r="B54464" s="1" t="s">
        <v>252265</v>
      </c>
      <c r="C54464" s="1">
        <v>283086136</v>
      </c>
      <c r="F54464" s="1">
        <v>16</v>
      </c>
      <c r="G54464" s="1" t="s">
        <v>252266</v>
      </c>
      <c r="H54464" s="1" t="s">
        <v>252267</v>
      </c>
      <c r="I54464" s="1" t="s">
        <v>252268</v>
      </c>
    </row>
    <row r="54465" spans="1:9" x14ac:dyDescent="0.2">
      <c r="A54465" s="1" t="s">
        <v>252269</v>
      </c>
      <c r="B54465" s="1" t="s">
        <v>252270</v>
      </c>
      <c r="C54465" s="1">
        <v>283086137</v>
      </c>
      <c r="F54465" s="1">
        <v>225</v>
      </c>
      <c r="G54465" s="1" t="s">
        <v>252271</v>
      </c>
      <c r="H54465" s="1" t="s">
        <v>252272</v>
      </c>
      <c r="I54465" s="1" t="s">
        <v>252273</v>
      </c>
    </row>
    <row r="54466" spans="1:9" x14ac:dyDescent="0.2">
      <c r="A54466" s="1" t="s">
        <v>252274</v>
      </c>
      <c r="B54466" s="1" t="s">
        <v>252275</v>
      </c>
      <c r="C54466" s="1">
        <v>283086154</v>
      </c>
      <c r="D54466" t="s">
        <v>1001</v>
      </c>
      <c r="E54466" t="s">
        <v>261228</v>
      </c>
      <c r="F54466" s="1">
        <v>126</v>
      </c>
      <c r="G54466" s="1" t="s">
        <v>252276</v>
      </c>
      <c r="H54466" s="1" t="s">
        <v>252277</v>
      </c>
      <c r="I54466" s="1" t="s">
        <v>252278</v>
      </c>
    </row>
    <row r="54467" spans="1:9" x14ac:dyDescent="0.2">
      <c r="A54467" s="1" t="s">
        <v>47610</v>
      </c>
      <c r="B54467" s="1" t="s">
        <v>252279</v>
      </c>
      <c r="C54467" s="1">
        <v>283086147</v>
      </c>
      <c r="D54467" t="s">
        <v>261135</v>
      </c>
      <c r="E54467" t="s">
        <v>265860</v>
      </c>
      <c r="F54467" s="1">
        <v>139</v>
      </c>
      <c r="G54467" s="1" t="s">
        <v>252280</v>
      </c>
      <c r="H54467" s="1" t="s">
        <v>252281</v>
      </c>
      <c r="I54467" s="1" t="s">
        <v>252282</v>
      </c>
    </row>
    <row r="54468" spans="1:9" x14ac:dyDescent="0.2">
      <c r="A54468" s="1" t="s">
        <v>252283</v>
      </c>
      <c r="B54468" s="1" t="s">
        <v>252284</v>
      </c>
      <c r="C54468" s="1">
        <v>290524527</v>
      </c>
      <c r="D54468" t="s">
        <v>267283</v>
      </c>
      <c r="E54468" t="s">
        <v>267284</v>
      </c>
      <c r="F54468" s="1">
        <v>34</v>
      </c>
      <c r="G54468" s="1" t="s">
        <v>252285</v>
      </c>
      <c r="H54468" s="1" t="s">
        <v>252286</v>
      </c>
      <c r="I54468" s="1" t="s">
        <v>252287</v>
      </c>
    </row>
    <row r="54469" spans="1:9" x14ac:dyDescent="0.2">
      <c r="A54469" s="1" t="s">
        <v>238406</v>
      </c>
      <c r="B54469" s="1" t="s">
        <v>252288</v>
      </c>
      <c r="C54469" s="1">
        <v>283086143</v>
      </c>
      <c r="F54469" s="1">
        <v>72</v>
      </c>
      <c r="G54469" s="1" t="s">
        <v>252289</v>
      </c>
      <c r="H54469" s="1" t="s">
        <v>252290</v>
      </c>
      <c r="I54469" s="1" t="s">
        <v>252291</v>
      </c>
    </row>
    <row r="54470" spans="1:9" x14ac:dyDescent="0.2">
      <c r="A54470" s="1" t="s">
        <v>252292</v>
      </c>
      <c r="B54470" s="1" t="s">
        <v>252293</v>
      </c>
      <c r="C54470" s="1">
        <v>283086155</v>
      </c>
      <c r="D54470" t="s">
        <v>261135</v>
      </c>
      <c r="E54470" t="s">
        <v>265858</v>
      </c>
      <c r="F54470" s="1">
        <v>105</v>
      </c>
      <c r="G54470" s="1" t="s">
        <v>252294</v>
      </c>
      <c r="H54470" s="1" t="s">
        <v>252295</v>
      </c>
      <c r="I54470" s="1" t="s">
        <v>252296</v>
      </c>
    </row>
    <row r="54471" spans="1:9" x14ac:dyDescent="0.2">
      <c r="A54471" s="1" t="s">
        <v>252297</v>
      </c>
      <c r="B54471" s="1" t="s">
        <v>252298</v>
      </c>
      <c r="C54471" s="1">
        <v>283086151</v>
      </c>
      <c r="F54471" s="1">
        <v>68</v>
      </c>
      <c r="G54471" s="1" t="s">
        <v>252299</v>
      </c>
      <c r="H54471" s="1" t="s">
        <v>252300</v>
      </c>
      <c r="I54471" s="1" t="s">
        <v>252301</v>
      </c>
    </row>
    <row r="54472" spans="1:9" x14ac:dyDescent="0.2">
      <c r="A54472" s="1" t="s">
        <v>111596</v>
      </c>
      <c r="B54472" s="1" t="s">
        <v>252302</v>
      </c>
      <c r="C54472" s="1">
        <v>283086146</v>
      </c>
      <c r="D54472" t="s">
        <v>261111</v>
      </c>
      <c r="E54472" t="s">
        <v>265988</v>
      </c>
      <c r="F54472" s="1">
        <v>93</v>
      </c>
      <c r="G54472" s="1" t="s">
        <v>252303</v>
      </c>
      <c r="H54472" s="1" t="s">
        <v>252304</v>
      </c>
      <c r="I54472" s="1" t="s">
        <v>252305</v>
      </c>
    </row>
    <row r="54473" spans="1:9" x14ac:dyDescent="0.2">
      <c r="A54473" s="1" t="s">
        <v>46884</v>
      </c>
      <c r="B54473" s="1" t="s">
        <v>252306</v>
      </c>
      <c r="C54473" s="1">
        <v>283086105</v>
      </c>
      <c r="D54473" t="s">
        <v>261115</v>
      </c>
      <c r="E54473" t="s">
        <v>265969</v>
      </c>
      <c r="F54473" s="1">
        <v>6</v>
      </c>
      <c r="G54473" s="1" t="s">
        <v>252307</v>
      </c>
      <c r="H54473" s="1" t="s">
        <v>252308</v>
      </c>
      <c r="I54473" s="1"/>
    </row>
    <row r="54474" spans="1:9" x14ac:dyDescent="0.2">
      <c r="A54474" s="1" t="s">
        <v>252309</v>
      </c>
      <c r="B54474" s="1" t="s">
        <v>252310</v>
      </c>
      <c r="C54474" s="1">
        <v>283086138</v>
      </c>
      <c r="D54474" t="s">
        <v>1001</v>
      </c>
      <c r="E54474" t="s">
        <v>261204</v>
      </c>
      <c r="F54474" s="1">
        <v>70</v>
      </c>
      <c r="G54474" s="1" t="s">
        <v>252311</v>
      </c>
      <c r="H54474" s="1" t="s">
        <v>252312</v>
      </c>
      <c r="I54474" s="1" t="s">
        <v>252313</v>
      </c>
    </row>
    <row r="54475" spans="1:9" x14ac:dyDescent="0.2">
      <c r="A54475" s="1" t="s">
        <v>252314</v>
      </c>
      <c r="B54475" s="1" t="s">
        <v>252315</v>
      </c>
      <c r="C54475" s="1">
        <v>283086144</v>
      </c>
      <c r="D54475" t="s">
        <v>261165</v>
      </c>
      <c r="E54475" t="s">
        <v>261166</v>
      </c>
      <c r="F54475" s="1">
        <v>94</v>
      </c>
      <c r="G54475" s="1" t="s">
        <v>252316</v>
      </c>
      <c r="H54475" s="1" t="s">
        <v>252317</v>
      </c>
      <c r="I54475" s="1" t="s">
        <v>252318</v>
      </c>
    </row>
    <row r="54476" spans="1:9" x14ac:dyDescent="0.2">
      <c r="A54476" s="1" t="s">
        <v>252319</v>
      </c>
      <c r="B54476" s="1" t="s">
        <v>252320</v>
      </c>
      <c r="C54476" s="1">
        <v>283086104</v>
      </c>
      <c r="D54476" t="s">
        <v>261115</v>
      </c>
      <c r="E54476" t="s">
        <v>267285</v>
      </c>
      <c r="F54476" s="1">
        <v>74</v>
      </c>
      <c r="G54476" s="1" t="s">
        <v>252321</v>
      </c>
      <c r="H54476" s="1" t="s">
        <v>252322</v>
      </c>
      <c r="I54476" s="1" t="s">
        <v>252323</v>
      </c>
    </row>
    <row r="54477" spans="1:9" x14ac:dyDescent="0.2">
      <c r="A54477" s="1" t="s">
        <v>252324</v>
      </c>
      <c r="B54477" s="1" t="s">
        <v>252325</v>
      </c>
      <c r="C54477" s="1">
        <v>283086139</v>
      </c>
      <c r="D54477" t="s">
        <v>261094</v>
      </c>
      <c r="E54477" t="s">
        <v>266874</v>
      </c>
      <c r="F54477" s="1">
        <v>134</v>
      </c>
      <c r="G54477" s="1" t="s">
        <v>252326</v>
      </c>
      <c r="H54477" s="1" t="s">
        <v>252327</v>
      </c>
      <c r="I54477" s="1" t="s">
        <v>252328</v>
      </c>
    </row>
    <row r="54478" spans="1:9" x14ac:dyDescent="0.2">
      <c r="A54478" s="1" t="s">
        <v>252329</v>
      </c>
      <c r="B54478" s="1" t="s">
        <v>252330</v>
      </c>
      <c r="C54478" s="1">
        <v>283086153</v>
      </c>
      <c r="D54478" t="s">
        <v>1001</v>
      </c>
      <c r="E54478" t="s">
        <v>264054</v>
      </c>
      <c r="F54478" s="1">
        <v>72</v>
      </c>
      <c r="G54478" s="1" t="s">
        <v>252331</v>
      </c>
      <c r="H54478" s="1" t="s">
        <v>252332</v>
      </c>
      <c r="I54478" s="1" t="s">
        <v>252333</v>
      </c>
    </row>
    <row r="54479" spans="1:9" x14ac:dyDescent="0.2">
      <c r="A54479" s="1" t="s">
        <v>252334</v>
      </c>
      <c r="B54479" s="1" t="s">
        <v>252335</v>
      </c>
      <c r="C54479" s="1">
        <v>283086150</v>
      </c>
      <c r="F54479" s="1">
        <v>29</v>
      </c>
      <c r="G54479" s="1" t="s">
        <v>252336</v>
      </c>
      <c r="H54479" s="1" t="s">
        <v>252337</v>
      </c>
      <c r="I54479" s="1" t="s">
        <v>252338</v>
      </c>
    </row>
    <row r="54480" spans="1:9" x14ac:dyDescent="0.2">
      <c r="A54480" s="1" t="s">
        <v>252339</v>
      </c>
      <c r="B54480" s="1" t="s">
        <v>252340</v>
      </c>
      <c r="C54480" s="1">
        <v>283333010</v>
      </c>
      <c r="F54480" s="1">
        <v>6</v>
      </c>
      <c r="G54480" s="1" t="s">
        <v>252341</v>
      </c>
      <c r="H54480" s="1" t="s">
        <v>252342</v>
      </c>
      <c r="I54480" s="1" t="s">
        <v>252343</v>
      </c>
    </row>
    <row r="54481" spans="1:9" x14ac:dyDescent="0.2">
      <c r="A54481" s="1" t="s">
        <v>252344</v>
      </c>
      <c r="B54481" s="1" t="s">
        <v>252345</v>
      </c>
      <c r="C54481" s="1">
        <v>283086119</v>
      </c>
      <c r="D54481" t="s">
        <v>267286</v>
      </c>
      <c r="E54481" t="s">
        <v>267287</v>
      </c>
      <c r="F54481" s="1">
        <v>4</v>
      </c>
      <c r="G54481" s="1" t="s">
        <v>252346</v>
      </c>
      <c r="H54481" s="1" t="s">
        <v>252347</v>
      </c>
      <c r="I54481" s="1" t="s">
        <v>252348</v>
      </c>
    </row>
    <row r="54482" spans="1:9" x14ac:dyDescent="0.2">
      <c r="A54482" s="1" t="s">
        <v>252349</v>
      </c>
      <c r="B54482" s="1" t="s">
        <v>252350</v>
      </c>
      <c r="C54482" s="1">
        <v>283086131</v>
      </c>
      <c r="D54482" t="s">
        <v>261172</v>
      </c>
      <c r="E54482" t="s">
        <v>261172</v>
      </c>
      <c r="F54482" s="1">
        <v>1</v>
      </c>
      <c r="G54482" s="1" t="s">
        <v>252351</v>
      </c>
      <c r="H54482" s="1" t="s">
        <v>252352</v>
      </c>
      <c r="I54482" s="1" t="s">
        <v>252353</v>
      </c>
    </row>
    <row r="54483" spans="1:9" x14ac:dyDescent="0.2">
      <c r="A54483" s="1" t="s">
        <v>252354</v>
      </c>
      <c r="B54483" s="1" t="s">
        <v>252355</v>
      </c>
      <c r="C54483" s="1">
        <v>283086140</v>
      </c>
      <c r="D54483" t="s">
        <v>261139</v>
      </c>
      <c r="E54483" t="s">
        <v>261282</v>
      </c>
      <c r="F54483" s="1">
        <v>151</v>
      </c>
      <c r="G54483" s="1" t="s">
        <v>252356</v>
      </c>
      <c r="H54483" s="1" t="s">
        <v>252357</v>
      </c>
      <c r="I54483" s="1" t="s">
        <v>252358</v>
      </c>
    </row>
    <row r="54484" spans="1:9" x14ac:dyDescent="0.2">
      <c r="A54484" s="1" t="s">
        <v>252359</v>
      </c>
      <c r="B54484" s="1" t="s">
        <v>252360</v>
      </c>
      <c r="C54484" s="1">
        <v>283086149</v>
      </c>
      <c r="F54484" s="1">
        <v>131</v>
      </c>
      <c r="G54484" s="1" t="s">
        <v>252361</v>
      </c>
      <c r="H54484" s="1" t="s">
        <v>252362</v>
      </c>
      <c r="I54484" s="1" t="s">
        <v>252363</v>
      </c>
    </row>
    <row r="54485" spans="1:9" x14ac:dyDescent="0.2">
      <c r="A54485" s="1" t="s">
        <v>252364</v>
      </c>
      <c r="B54485" s="1" t="s">
        <v>252365</v>
      </c>
      <c r="C54485" s="1">
        <v>283086156</v>
      </c>
      <c r="D54485" t="s">
        <v>261099</v>
      </c>
      <c r="E54485" t="s">
        <v>261100</v>
      </c>
      <c r="F54485" s="1">
        <v>10</v>
      </c>
      <c r="G54485" s="1" t="s">
        <v>252366</v>
      </c>
      <c r="H54485" s="1" t="s">
        <v>252367</v>
      </c>
      <c r="I54485" s="1" t="s">
        <v>252368</v>
      </c>
    </row>
    <row r="54486" spans="1:9" x14ac:dyDescent="0.2">
      <c r="A54486" s="1" t="s">
        <v>252369</v>
      </c>
      <c r="B54486" s="1" t="s">
        <v>252370</v>
      </c>
      <c r="C54486" s="1">
        <v>283086103</v>
      </c>
      <c r="F54486" s="1">
        <v>14</v>
      </c>
      <c r="G54486" s="1" t="s">
        <v>252371</v>
      </c>
      <c r="H54486" s="1" t="s">
        <v>252372</v>
      </c>
      <c r="I54486" s="1" t="s">
        <v>252373</v>
      </c>
    </row>
    <row r="54487" spans="1:9" x14ac:dyDescent="0.2">
      <c r="A54487" s="1" t="s">
        <v>252374</v>
      </c>
      <c r="B54487" s="1" t="s">
        <v>252375</v>
      </c>
      <c r="C54487" s="1">
        <v>283086160</v>
      </c>
      <c r="F54487" s="1">
        <v>12</v>
      </c>
      <c r="G54487" s="1" t="s">
        <v>252376</v>
      </c>
      <c r="H54487" s="1" t="s">
        <v>252377</v>
      </c>
      <c r="I54487" s="1" t="s">
        <v>252378</v>
      </c>
    </row>
    <row r="54488" spans="1:9" x14ac:dyDescent="0.2">
      <c r="A54488" s="1" t="s">
        <v>252379</v>
      </c>
      <c r="B54488" s="1" t="s">
        <v>252379</v>
      </c>
      <c r="C54488" s="1">
        <v>283086102</v>
      </c>
      <c r="D54488" t="s">
        <v>261092</v>
      </c>
      <c r="E54488" t="s">
        <v>261122</v>
      </c>
      <c r="F54488" s="1">
        <v>37</v>
      </c>
      <c r="G54488" s="1" t="s">
        <v>252380</v>
      </c>
      <c r="H54488" s="1" t="s">
        <v>252381</v>
      </c>
      <c r="I54488" s="1" t="s">
        <v>252382</v>
      </c>
    </row>
    <row r="54489" spans="1:9" x14ac:dyDescent="0.2">
      <c r="A54489" s="1" t="s">
        <v>252383</v>
      </c>
      <c r="B54489" s="1" t="s">
        <v>252384</v>
      </c>
      <c r="C54489" s="1">
        <v>283086101</v>
      </c>
      <c r="F54489" s="1">
        <v>16</v>
      </c>
      <c r="G54489" s="1" t="s">
        <v>252385</v>
      </c>
      <c r="H54489" s="1" t="s">
        <v>252386</v>
      </c>
      <c r="I54489" s="1"/>
    </row>
    <row r="54490" spans="1:9" x14ac:dyDescent="0.2">
      <c r="A54490" s="1" t="s">
        <v>252387</v>
      </c>
      <c r="B54490" s="1" t="s">
        <v>252388</v>
      </c>
      <c r="C54490" s="1">
        <v>283086100</v>
      </c>
      <c r="D54490" t="s">
        <v>261096</v>
      </c>
      <c r="E54490" t="s">
        <v>169899</v>
      </c>
      <c r="F54490" s="1">
        <v>13</v>
      </c>
      <c r="G54490" s="1" t="s">
        <v>252389</v>
      </c>
      <c r="H54490" s="1" t="s">
        <v>252390</v>
      </c>
      <c r="I54490" s="1" t="s">
        <v>252391</v>
      </c>
    </row>
    <row r="54491" spans="1:9" x14ac:dyDescent="0.2">
      <c r="A54491" s="1" t="s">
        <v>252392</v>
      </c>
      <c r="B54491" s="1" t="s">
        <v>252393</v>
      </c>
      <c r="C54491" s="1">
        <v>283086099</v>
      </c>
      <c r="D54491" t="s">
        <v>261096</v>
      </c>
      <c r="E54491" t="s">
        <v>264650</v>
      </c>
      <c r="F54491" s="1">
        <v>59</v>
      </c>
      <c r="G54491" s="1" t="s">
        <v>252394</v>
      </c>
      <c r="H54491" s="1" t="s">
        <v>252395</v>
      </c>
      <c r="I54491" s="1" t="s">
        <v>252396</v>
      </c>
    </row>
    <row r="54492" spans="1:9" x14ac:dyDescent="0.2">
      <c r="A54492" s="1" t="s">
        <v>252397</v>
      </c>
      <c r="B54492" s="1" t="s">
        <v>252398</v>
      </c>
      <c r="C54492" s="1">
        <v>283086098</v>
      </c>
      <c r="F54492" s="1">
        <v>18</v>
      </c>
      <c r="G54492" s="1" t="s">
        <v>252399</v>
      </c>
      <c r="H54492" s="1" t="s">
        <v>252400</v>
      </c>
      <c r="I54492" s="1" t="s">
        <v>252401</v>
      </c>
    </row>
    <row r="54493" spans="1:9" x14ac:dyDescent="0.2">
      <c r="A54493" s="1" t="s">
        <v>252402</v>
      </c>
      <c r="B54493" s="1" t="s">
        <v>252403</v>
      </c>
      <c r="C54493" s="1">
        <v>283086096</v>
      </c>
      <c r="D54493" t="s">
        <v>261135</v>
      </c>
      <c r="E54493" t="s">
        <v>265863</v>
      </c>
      <c r="F54493" s="1">
        <v>85</v>
      </c>
      <c r="G54493" s="1" t="s">
        <v>252404</v>
      </c>
      <c r="H54493" s="1" t="s">
        <v>252405</v>
      </c>
      <c r="I54493" s="1" t="s">
        <v>252406</v>
      </c>
    </row>
    <row r="54494" spans="1:9" x14ac:dyDescent="0.2">
      <c r="A54494" s="1" t="s">
        <v>252407</v>
      </c>
      <c r="B54494" s="1" t="s">
        <v>252408</v>
      </c>
      <c r="C54494" s="1">
        <v>283086095</v>
      </c>
      <c r="D54494" t="s">
        <v>261096</v>
      </c>
      <c r="E54494" t="s">
        <v>264127</v>
      </c>
      <c r="F54494" s="1">
        <v>35</v>
      </c>
      <c r="G54494" s="1" t="s">
        <v>252409</v>
      </c>
      <c r="H54494" s="1" t="s">
        <v>252410</v>
      </c>
      <c r="I54494" s="1"/>
    </row>
    <row r="54495" spans="1:9" x14ac:dyDescent="0.2">
      <c r="A54495" s="1" t="s">
        <v>252411</v>
      </c>
      <c r="B54495" s="1" t="s">
        <v>252412</v>
      </c>
      <c r="C54495" s="1">
        <v>282883841</v>
      </c>
      <c r="F54495" s="1">
        <v>79</v>
      </c>
      <c r="G54495" s="1" t="s">
        <v>252413</v>
      </c>
      <c r="H54495" s="1" t="s">
        <v>252414</v>
      </c>
      <c r="I54495" s="1" t="s">
        <v>252415</v>
      </c>
    </row>
    <row r="54496" spans="1:9" x14ac:dyDescent="0.2">
      <c r="A54496" s="1" t="s">
        <v>252416</v>
      </c>
      <c r="B54496" s="1" t="s">
        <v>252417</v>
      </c>
      <c r="C54496" s="1">
        <v>283086093</v>
      </c>
      <c r="D54496" t="s">
        <v>261191</v>
      </c>
      <c r="E54496" t="s">
        <v>266766</v>
      </c>
      <c r="F54496" s="1">
        <v>407</v>
      </c>
      <c r="G54496" s="1" t="s">
        <v>252418</v>
      </c>
      <c r="H54496" s="1" t="s">
        <v>252419</v>
      </c>
      <c r="I54496" s="1" t="s">
        <v>252420</v>
      </c>
    </row>
    <row r="54497" spans="1:9" x14ac:dyDescent="0.2">
      <c r="A54497" s="1" t="s">
        <v>252421</v>
      </c>
      <c r="B54497" s="1" t="s">
        <v>252422</v>
      </c>
      <c r="C54497" s="1">
        <v>283086091</v>
      </c>
      <c r="D54497" t="s">
        <v>261115</v>
      </c>
      <c r="E54497" t="s">
        <v>265906</v>
      </c>
      <c r="F54497" s="1">
        <v>132</v>
      </c>
      <c r="G54497" s="1" t="s">
        <v>252423</v>
      </c>
      <c r="H54497" s="1" t="s">
        <v>252424</v>
      </c>
      <c r="I54497" s="1" t="s">
        <v>252425</v>
      </c>
    </row>
    <row r="54498" spans="1:9" x14ac:dyDescent="0.2">
      <c r="A54498" s="1" t="s">
        <v>252426</v>
      </c>
      <c r="B54498" s="1" t="s">
        <v>252427</v>
      </c>
      <c r="C54498" s="1">
        <v>283086090</v>
      </c>
      <c r="D54498" t="s">
        <v>1001</v>
      </c>
      <c r="E54498" t="s">
        <v>261228</v>
      </c>
      <c r="F54498" s="1">
        <v>93</v>
      </c>
      <c r="G54498" s="1" t="s">
        <v>252428</v>
      </c>
      <c r="H54498" s="1" t="s">
        <v>252429</v>
      </c>
      <c r="I54498" s="1" t="s">
        <v>252430</v>
      </c>
    </row>
    <row r="54499" spans="1:9" x14ac:dyDescent="0.2">
      <c r="A54499" s="1" t="s">
        <v>252431</v>
      </c>
      <c r="B54499" s="1" t="s">
        <v>252432</v>
      </c>
      <c r="C54499" s="1">
        <v>283084989</v>
      </c>
      <c r="F54499" s="1">
        <v>68</v>
      </c>
      <c r="G54499" s="1" t="s">
        <v>252433</v>
      </c>
      <c r="H54499" s="1" t="s">
        <v>252434</v>
      </c>
      <c r="I54499" s="1" t="s">
        <v>252435</v>
      </c>
    </row>
    <row r="54500" spans="1:9" x14ac:dyDescent="0.2">
      <c r="A54500" s="1" t="s">
        <v>252436</v>
      </c>
      <c r="B54500" s="1" t="s">
        <v>132382</v>
      </c>
      <c r="C54500" s="1">
        <v>283086089</v>
      </c>
      <c r="D54500" t="s">
        <v>1001</v>
      </c>
      <c r="E54500" t="s">
        <v>264051</v>
      </c>
      <c r="F54500" s="1">
        <v>295</v>
      </c>
      <c r="G54500" s="1" t="s">
        <v>252437</v>
      </c>
      <c r="H54500" s="1" t="s">
        <v>252438</v>
      </c>
      <c r="I54500" s="1" t="s">
        <v>252439</v>
      </c>
    </row>
    <row r="54501" spans="1:9" x14ac:dyDescent="0.2">
      <c r="A54501" s="1" t="s">
        <v>252440</v>
      </c>
      <c r="B54501" s="1" t="s">
        <v>252441</v>
      </c>
      <c r="C54501" s="1">
        <v>283086088</v>
      </c>
      <c r="D54501" t="s">
        <v>261165</v>
      </c>
      <c r="E54501" t="s">
        <v>267020</v>
      </c>
      <c r="F54501" s="1">
        <v>307</v>
      </c>
      <c r="G54501" s="1" t="s">
        <v>252442</v>
      </c>
      <c r="H54501" s="1" t="s">
        <v>252443</v>
      </c>
      <c r="I54501" s="1" t="s">
        <v>252444</v>
      </c>
    </row>
    <row r="54502" spans="1:9" x14ac:dyDescent="0.2">
      <c r="A54502" s="1" t="s">
        <v>252445</v>
      </c>
      <c r="B54502" s="1" t="s">
        <v>252446</v>
      </c>
      <c r="C54502" s="1">
        <v>283086087</v>
      </c>
      <c r="F54502" s="1">
        <v>163</v>
      </c>
      <c r="G54502" s="1" t="s">
        <v>252447</v>
      </c>
      <c r="H54502" s="1" t="s">
        <v>252448</v>
      </c>
      <c r="I54502" s="1" t="s">
        <v>252449</v>
      </c>
    </row>
    <row r="54503" spans="1:9" x14ac:dyDescent="0.2">
      <c r="A54503" s="1" t="s">
        <v>252450</v>
      </c>
      <c r="B54503" s="1" t="s">
        <v>252451</v>
      </c>
      <c r="C54503" s="1">
        <v>283086086</v>
      </c>
      <c r="D54503" t="s">
        <v>261201</v>
      </c>
      <c r="E54503" t="s">
        <v>261305</v>
      </c>
      <c r="F54503" s="1">
        <v>393</v>
      </c>
      <c r="G54503" s="1" t="s">
        <v>252452</v>
      </c>
      <c r="H54503" s="1" t="s">
        <v>252453</v>
      </c>
      <c r="I54503" s="1"/>
    </row>
    <row r="54504" spans="1:9" x14ac:dyDescent="0.2">
      <c r="A54504" s="1" t="s">
        <v>252454</v>
      </c>
      <c r="B54504" s="1" t="s">
        <v>252455</v>
      </c>
      <c r="C54504" s="1">
        <v>283086085</v>
      </c>
      <c r="D54504" t="s">
        <v>1001</v>
      </c>
      <c r="E54504" t="s">
        <v>264054</v>
      </c>
      <c r="F54504" s="1">
        <v>486</v>
      </c>
      <c r="G54504" s="1" t="s">
        <v>252456</v>
      </c>
      <c r="H54504" s="1" t="s">
        <v>252457</v>
      </c>
      <c r="I54504" s="1" t="s">
        <v>252458</v>
      </c>
    </row>
    <row r="54505" spans="1:9" x14ac:dyDescent="0.2">
      <c r="A54505" s="1" t="s">
        <v>252459</v>
      </c>
      <c r="B54505" s="1" t="s">
        <v>252460</v>
      </c>
      <c r="C54505" s="1">
        <v>283084927</v>
      </c>
      <c r="D54505" t="s">
        <v>267288</v>
      </c>
      <c r="E54505" t="s">
        <v>267289</v>
      </c>
      <c r="F54505" s="1">
        <v>478</v>
      </c>
      <c r="G54505" s="1" t="s">
        <v>252461</v>
      </c>
      <c r="H54505" s="1" t="s">
        <v>252462</v>
      </c>
      <c r="I54505" s="1" t="s">
        <v>252463</v>
      </c>
    </row>
    <row r="54506" spans="1:9" x14ac:dyDescent="0.2">
      <c r="A54506" s="1" t="s">
        <v>252464</v>
      </c>
      <c r="B54506" s="1" t="s">
        <v>252465</v>
      </c>
      <c r="C54506" s="1">
        <v>283074019</v>
      </c>
      <c r="D54506" t="s">
        <v>261105</v>
      </c>
      <c r="E54506" t="s">
        <v>261236</v>
      </c>
      <c r="F54506" s="1">
        <v>418</v>
      </c>
      <c r="G54506" s="1" t="s">
        <v>252466</v>
      </c>
      <c r="H54506" s="1" t="s">
        <v>252467</v>
      </c>
      <c r="I54506" s="1" t="s">
        <v>252468</v>
      </c>
    </row>
    <row r="54507" spans="1:9" x14ac:dyDescent="0.2">
      <c r="A54507" s="1" t="s">
        <v>252469</v>
      </c>
      <c r="B54507" s="1" t="s">
        <v>252470</v>
      </c>
      <c r="C54507" s="1">
        <v>283086084</v>
      </c>
      <c r="D54507" t="s">
        <v>261096</v>
      </c>
      <c r="E54507" t="s">
        <v>261335</v>
      </c>
      <c r="F54507" s="1">
        <v>813</v>
      </c>
      <c r="G54507" s="1" t="s">
        <v>252471</v>
      </c>
      <c r="H54507" s="1" t="s">
        <v>252472</v>
      </c>
      <c r="I54507" s="1" t="s">
        <v>252473</v>
      </c>
    </row>
    <row r="54508" spans="1:9" x14ac:dyDescent="0.2">
      <c r="A54508" s="1" t="s">
        <v>252474</v>
      </c>
      <c r="B54508" s="1" t="s">
        <v>252475</v>
      </c>
      <c r="C54508" s="1">
        <v>283086142</v>
      </c>
      <c r="D54508" t="s">
        <v>261115</v>
      </c>
      <c r="E54508" t="s">
        <v>266284</v>
      </c>
      <c r="F54508" s="1">
        <v>482</v>
      </c>
      <c r="G54508" s="1" t="s">
        <v>252476</v>
      </c>
      <c r="H54508" s="1" t="s">
        <v>252477</v>
      </c>
      <c r="I54508" s="1" t="s">
        <v>252478</v>
      </c>
    </row>
    <row r="54509" spans="1:9" x14ac:dyDescent="0.2">
      <c r="A54509" s="1" t="s">
        <v>252479</v>
      </c>
      <c r="B54509" s="1" t="s">
        <v>252480</v>
      </c>
      <c r="C54509" s="1">
        <v>283086159</v>
      </c>
      <c r="F54509" s="1">
        <v>303</v>
      </c>
      <c r="G54509" s="1" t="s">
        <v>252481</v>
      </c>
      <c r="H54509" s="1" t="s">
        <v>252482</v>
      </c>
      <c r="I54509" s="1" t="s">
        <v>252483</v>
      </c>
    </row>
    <row r="54510" spans="1:9" x14ac:dyDescent="0.2">
      <c r="A54510" s="1" t="s">
        <v>252484</v>
      </c>
      <c r="B54510" s="1" t="s">
        <v>252485</v>
      </c>
      <c r="C54510" s="1">
        <v>283086157</v>
      </c>
      <c r="D54510" t="s">
        <v>261094</v>
      </c>
      <c r="E54510" t="s">
        <v>261176</v>
      </c>
      <c r="F54510" s="1">
        <v>190</v>
      </c>
      <c r="G54510" s="1" t="s">
        <v>252486</v>
      </c>
      <c r="H54510" s="1" t="s">
        <v>252487</v>
      </c>
      <c r="I54510" s="1" t="s">
        <v>252488</v>
      </c>
    </row>
    <row r="54511" spans="1:9" x14ac:dyDescent="0.2">
      <c r="A54511" s="1" t="s">
        <v>252489</v>
      </c>
      <c r="B54511" s="1" t="s">
        <v>252490</v>
      </c>
      <c r="C54511" s="1">
        <v>283086152</v>
      </c>
      <c r="D54511" t="s">
        <v>261092</v>
      </c>
      <c r="E54511" t="s">
        <v>266159</v>
      </c>
      <c r="F54511" s="1">
        <v>183</v>
      </c>
      <c r="G54511" s="1" t="s">
        <v>252491</v>
      </c>
      <c r="H54511" s="1" t="s">
        <v>252492</v>
      </c>
      <c r="I54511" s="1" t="s">
        <v>252493</v>
      </c>
    </row>
    <row r="54512" spans="1:9" x14ac:dyDescent="0.2">
      <c r="A54512" s="1" t="s">
        <v>252494</v>
      </c>
      <c r="B54512" s="1" t="s">
        <v>252495</v>
      </c>
      <c r="C54512" s="1">
        <v>283084845</v>
      </c>
      <c r="D54512" t="s">
        <v>261096</v>
      </c>
      <c r="E54512" t="s">
        <v>261098</v>
      </c>
      <c r="F54512" s="1">
        <v>43</v>
      </c>
      <c r="G54512" s="1" t="s">
        <v>252496</v>
      </c>
      <c r="H54512" s="1" t="s">
        <v>252497</v>
      </c>
      <c r="I54512" s="1" t="s">
        <v>252498</v>
      </c>
    </row>
    <row r="54513" spans="1:9" x14ac:dyDescent="0.2">
      <c r="A54513" s="1" t="s">
        <v>252499</v>
      </c>
      <c r="B54513" s="1" t="s">
        <v>252500</v>
      </c>
      <c r="C54513" s="1">
        <v>283086083</v>
      </c>
      <c r="D54513" t="s">
        <v>261153</v>
      </c>
      <c r="E54513" t="s">
        <v>261160</v>
      </c>
      <c r="F54513" s="1">
        <v>618</v>
      </c>
      <c r="G54513" s="1" t="s">
        <v>252501</v>
      </c>
      <c r="H54513" s="1" t="s">
        <v>252502</v>
      </c>
      <c r="I54513" s="1" t="s">
        <v>252503</v>
      </c>
    </row>
    <row r="54514" spans="1:9" x14ac:dyDescent="0.2">
      <c r="A54514" s="1" t="s">
        <v>2095</v>
      </c>
      <c r="B54514" s="1" t="s">
        <v>252504</v>
      </c>
      <c r="C54514" s="1">
        <v>283086082</v>
      </c>
      <c r="D54514" t="s">
        <v>265872</v>
      </c>
      <c r="E54514" t="s">
        <v>267290</v>
      </c>
      <c r="F54514" s="1">
        <v>247</v>
      </c>
      <c r="G54514" s="1" t="s">
        <v>252505</v>
      </c>
      <c r="H54514" s="1" t="s">
        <v>252506</v>
      </c>
      <c r="I54514" s="1" t="s">
        <v>252507</v>
      </c>
    </row>
    <row r="54515" spans="1:9" x14ac:dyDescent="0.2">
      <c r="A54515" s="1" t="s">
        <v>252508</v>
      </c>
      <c r="B54515" s="1" t="s">
        <v>252509</v>
      </c>
      <c r="C54515" s="1">
        <v>282423509</v>
      </c>
      <c r="D54515" t="s">
        <v>261141</v>
      </c>
      <c r="E54515" t="s">
        <v>267242</v>
      </c>
      <c r="F54515" s="1">
        <v>198</v>
      </c>
      <c r="G54515" s="1" t="s">
        <v>252510</v>
      </c>
      <c r="H54515" s="1" t="s">
        <v>252511</v>
      </c>
      <c r="I54515" s="1" t="s">
        <v>252512</v>
      </c>
    </row>
    <row r="54516" spans="1:9" x14ac:dyDescent="0.2">
      <c r="A54516" s="1" t="s">
        <v>252513</v>
      </c>
      <c r="B54516" s="1" t="s">
        <v>252514</v>
      </c>
      <c r="C54516" s="1">
        <v>283086079</v>
      </c>
      <c r="D54516" t="s">
        <v>261240</v>
      </c>
      <c r="E54516" t="s">
        <v>267291</v>
      </c>
      <c r="F54516" s="1">
        <v>1227</v>
      </c>
      <c r="G54516" s="1" t="s">
        <v>252515</v>
      </c>
      <c r="H54516" s="1" t="s">
        <v>252516</v>
      </c>
      <c r="I54516" s="1" t="s">
        <v>252517</v>
      </c>
    </row>
    <row r="54517" spans="1:9" x14ac:dyDescent="0.2">
      <c r="A54517" s="1" t="s">
        <v>252518</v>
      </c>
      <c r="B54517" s="1" t="s">
        <v>252519</v>
      </c>
      <c r="C54517" s="1">
        <v>283086134</v>
      </c>
      <c r="F54517" s="1">
        <v>58</v>
      </c>
      <c r="G54517" s="1" t="s">
        <v>252520</v>
      </c>
      <c r="H54517" s="1" t="s">
        <v>252521</v>
      </c>
      <c r="I54517" s="1" t="s">
        <v>252522</v>
      </c>
    </row>
    <row r="54518" spans="1:9" x14ac:dyDescent="0.2">
      <c r="A54518" s="1" t="s">
        <v>252523</v>
      </c>
      <c r="B54518" s="1" t="s">
        <v>252524</v>
      </c>
      <c r="C54518" s="1">
        <v>283074023</v>
      </c>
      <c r="D54518" t="s">
        <v>261096</v>
      </c>
      <c r="E54518" t="s">
        <v>261335</v>
      </c>
      <c r="F54518" s="1">
        <v>110</v>
      </c>
      <c r="G54518" s="1" t="s">
        <v>252525</v>
      </c>
      <c r="H54518" s="1" t="s">
        <v>252526</v>
      </c>
      <c r="I54518" s="1" t="s">
        <v>252527</v>
      </c>
    </row>
    <row r="54519" spans="1:9" x14ac:dyDescent="0.2">
      <c r="A54519" s="1" t="s">
        <v>252528</v>
      </c>
      <c r="B54519" s="1" t="s">
        <v>252528</v>
      </c>
      <c r="C54519" s="1">
        <v>283074024</v>
      </c>
      <c r="D54519" t="s">
        <v>261115</v>
      </c>
      <c r="E54519" t="s">
        <v>261157</v>
      </c>
      <c r="F54519" s="1">
        <v>71</v>
      </c>
      <c r="G54519" s="1" t="s">
        <v>252529</v>
      </c>
      <c r="H54519" s="1" t="s">
        <v>252530</v>
      </c>
      <c r="I54519" s="1" t="s">
        <v>252531</v>
      </c>
    </row>
    <row r="54520" spans="1:9" x14ac:dyDescent="0.2">
      <c r="A54520" s="1" t="s">
        <v>252532</v>
      </c>
      <c r="B54520" s="1" t="s">
        <v>252533</v>
      </c>
      <c r="C54520" s="1">
        <v>283072882</v>
      </c>
      <c r="F54520" s="1">
        <v>28</v>
      </c>
      <c r="G54520" s="1" t="s">
        <v>252534</v>
      </c>
      <c r="H54520" s="1" t="s">
        <v>252535</v>
      </c>
      <c r="I54520" s="1" t="s">
        <v>252536</v>
      </c>
    </row>
    <row r="54521" spans="1:9" x14ac:dyDescent="0.2">
      <c r="A54521" s="1" t="s">
        <v>252537</v>
      </c>
      <c r="B54521" s="1" t="s">
        <v>252538</v>
      </c>
      <c r="C54521" s="1">
        <v>283074018</v>
      </c>
      <c r="D54521" t="s">
        <v>261128</v>
      </c>
      <c r="E54521" t="s">
        <v>266052</v>
      </c>
      <c r="F54521" s="1">
        <v>1316</v>
      </c>
      <c r="G54521" s="1" t="s">
        <v>252539</v>
      </c>
      <c r="H54521" s="1" t="s">
        <v>252540</v>
      </c>
      <c r="I54521" s="1" t="s">
        <v>252541</v>
      </c>
    </row>
    <row r="54522" spans="1:9" x14ac:dyDescent="0.2">
      <c r="A54522" s="1" t="s">
        <v>214554</v>
      </c>
      <c r="B54522" s="1" t="s">
        <v>252542</v>
      </c>
      <c r="C54522" s="1">
        <v>283072874</v>
      </c>
      <c r="D54522" t="s">
        <v>263083</v>
      </c>
      <c r="E54522" t="s">
        <v>267292</v>
      </c>
      <c r="F54522" s="1">
        <v>59</v>
      </c>
      <c r="G54522" s="1" t="s">
        <v>252543</v>
      </c>
      <c r="H54522" s="1" t="s">
        <v>252544</v>
      </c>
      <c r="I54522" s="1" t="s">
        <v>252545</v>
      </c>
    </row>
    <row r="54523" spans="1:9" x14ac:dyDescent="0.2">
      <c r="A54523" s="1" t="s">
        <v>252546</v>
      </c>
      <c r="B54523" s="1" t="s">
        <v>252547</v>
      </c>
      <c r="C54523" s="1">
        <v>283074016</v>
      </c>
      <c r="D54523" t="s">
        <v>261141</v>
      </c>
      <c r="E54523" t="s">
        <v>266232</v>
      </c>
      <c r="F54523" s="1">
        <v>214</v>
      </c>
      <c r="G54523" s="1" t="s">
        <v>252548</v>
      </c>
      <c r="H54523" s="1" t="s">
        <v>252549</v>
      </c>
      <c r="I54523" s="1" t="s">
        <v>252550</v>
      </c>
    </row>
    <row r="54524" spans="1:9" x14ac:dyDescent="0.2">
      <c r="A54524" s="1" t="s">
        <v>252551</v>
      </c>
      <c r="B54524" s="1" t="s">
        <v>252552</v>
      </c>
      <c r="C54524" s="1">
        <v>283038060</v>
      </c>
      <c r="F54524" s="1">
        <v>1</v>
      </c>
      <c r="G54524" s="1" t="s">
        <v>252553</v>
      </c>
      <c r="H54524" s="1" t="s">
        <v>252554</v>
      </c>
      <c r="I54524" s="1" t="s">
        <v>252555</v>
      </c>
    </row>
    <row r="54525" spans="1:9" x14ac:dyDescent="0.2">
      <c r="A54525" s="1" t="s">
        <v>252556</v>
      </c>
      <c r="B54525" s="1" t="s">
        <v>252557</v>
      </c>
      <c r="C54525" s="1">
        <v>283074015</v>
      </c>
      <c r="D54525" t="s">
        <v>1001</v>
      </c>
      <c r="E54525" t="s">
        <v>264052</v>
      </c>
      <c r="F54525" s="1">
        <v>341</v>
      </c>
      <c r="G54525" s="1" t="s">
        <v>252558</v>
      </c>
      <c r="H54525" s="1" t="s">
        <v>252559</v>
      </c>
      <c r="I54525" s="1" t="s">
        <v>252560</v>
      </c>
    </row>
    <row r="54526" spans="1:9" x14ac:dyDescent="0.2">
      <c r="A54526" s="1" t="s">
        <v>252561</v>
      </c>
      <c r="B54526" s="1" t="s">
        <v>252562</v>
      </c>
      <c r="C54526" s="1">
        <v>283074014</v>
      </c>
      <c r="D54526" t="s">
        <v>261141</v>
      </c>
      <c r="E54526" t="s">
        <v>267293</v>
      </c>
      <c r="F54526" s="1">
        <v>69</v>
      </c>
      <c r="G54526" s="1" t="s">
        <v>252563</v>
      </c>
      <c r="H54526" s="1" t="s">
        <v>252564</v>
      </c>
      <c r="I54526" s="1" t="s">
        <v>252565</v>
      </c>
    </row>
    <row r="54527" spans="1:9" x14ac:dyDescent="0.2">
      <c r="A54527" s="1" t="s">
        <v>252566</v>
      </c>
      <c r="B54527" s="1" t="s">
        <v>252567</v>
      </c>
      <c r="C54527" s="1">
        <v>283074013</v>
      </c>
      <c r="D54527" t="s">
        <v>261139</v>
      </c>
      <c r="E54527" t="s">
        <v>263442</v>
      </c>
      <c r="F54527" s="1">
        <v>76</v>
      </c>
      <c r="G54527" s="1" t="s">
        <v>252568</v>
      </c>
      <c r="H54527" s="1" t="s">
        <v>252569</v>
      </c>
      <c r="I54527" s="1" t="s">
        <v>252570</v>
      </c>
    </row>
    <row r="54528" spans="1:9" x14ac:dyDescent="0.2">
      <c r="A54528" s="1" t="s">
        <v>4212</v>
      </c>
      <c r="B54528" s="1" t="s">
        <v>4213</v>
      </c>
      <c r="C54528" s="1">
        <v>283028775</v>
      </c>
      <c r="D54528" t="s">
        <v>261406</v>
      </c>
      <c r="E54528" t="s">
        <v>261407</v>
      </c>
      <c r="F54528" s="1">
        <v>372</v>
      </c>
      <c r="G54528" s="1" t="s">
        <v>4214</v>
      </c>
      <c r="H54528" s="1" t="s">
        <v>4215</v>
      </c>
      <c r="I54528" s="1" t="s">
        <v>4216</v>
      </c>
    </row>
    <row r="54529" spans="1:9" x14ac:dyDescent="0.2">
      <c r="A54529" s="1" t="s">
        <v>252571</v>
      </c>
      <c r="B54529" s="1" t="s">
        <v>252572</v>
      </c>
      <c r="C54529" s="1">
        <v>283074011</v>
      </c>
      <c r="D54529" t="s">
        <v>263321</v>
      </c>
      <c r="E54529" t="s">
        <v>267294</v>
      </c>
      <c r="F54529" s="1">
        <v>9</v>
      </c>
      <c r="G54529" s="1" t="s">
        <v>252573</v>
      </c>
      <c r="H54529" s="1" t="s">
        <v>252574</v>
      </c>
      <c r="I54529" s="1" t="s">
        <v>252575</v>
      </c>
    </row>
    <row r="54530" spans="1:9" x14ac:dyDescent="0.2">
      <c r="A54530" s="1" t="s">
        <v>252576</v>
      </c>
      <c r="B54530" s="1" t="s">
        <v>252577</v>
      </c>
      <c r="C54530" s="1">
        <v>283069636</v>
      </c>
      <c r="D54530" t="s">
        <v>261096</v>
      </c>
      <c r="E54530" t="s">
        <v>264133</v>
      </c>
      <c r="F54530" s="1">
        <v>411</v>
      </c>
      <c r="G54530" s="1" t="s">
        <v>252578</v>
      </c>
      <c r="H54530" s="1" t="s">
        <v>252579</v>
      </c>
      <c r="I54530" s="1" t="s">
        <v>252580</v>
      </c>
    </row>
    <row r="54531" spans="1:9" x14ac:dyDescent="0.2">
      <c r="A54531" s="1" t="s">
        <v>252581</v>
      </c>
      <c r="B54531" s="1" t="s">
        <v>252582</v>
      </c>
      <c r="C54531" s="1">
        <v>282935378</v>
      </c>
      <c r="D54531" t="s">
        <v>261092</v>
      </c>
      <c r="E54531" t="s">
        <v>263059</v>
      </c>
      <c r="F54531" s="1">
        <v>46</v>
      </c>
      <c r="G54531" s="1" t="s">
        <v>252583</v>
      </c>
      <c r="H54531" s="1" t="s">
        <v>252584</v>
      </c>
      <c r="I54531" s="1" t="s">
        <v>252585</v>
      </c>
    </row>
    <row r="54532" spans="1:9" x14ac:dyDescent="0.2">
      <c r="A54532" s="1" t="s">
        <v>252586</v>
      </c>
      <c r="B54532" s="1" t="s">
        <v>252587</v>
      </c>
      <c r="C54532" s="1">
        <v>282882166</v>
      </c>
      <c r="F54532" s="1">
        <v>48</v>
      </c>
      <c r="G54532" s="1" t="s">
        <v>252588</v>
      </c>
      <c r="H54532" s="1" t="s">
        <v>252589</v>
      </c>
      <c r="I54532" s="1" t="s">
        <v>252590</v>
      </c>
    </row>
    <row r="54533" spans="1:9" x14ac:dyDescent="0.2">
      <c r="A54533" s="1" t="s">
        <v>252591</v>
      </c>
      <c r="B54533" s="1" t="s">
        <v>252592</v>
      </c>
      <c r="C54533" s="1">
        <v>282935342</v>
      </c>
      <c r="F54533" s="1">
        <v>182</v>
      </c>
      <c r="G54533" s="1" t="s">
        <v>252593</v>
      </c>
      <c r="H54533" s="1" t="s">
        <v>252594</v>
      </c>
      <c r="I54533" s="1" t="s">
        <v>252595</v>
      </c>
    </row>
    <row r="54534" spans="1:9" x14ac:dyDescent="0.2">
      <c r="A54534" s="1" t="s">
        <v>252596</v>
      </c>
      <c r="B54534" s="1" t="s">
        <v>252597</v>
      </c>
      <c r="C54534" s="1">
        <v>287755979</v>
      </c>
      <c r="D54534" t="s">
        <v>261096</v>
      </c>
      <c r="E54534" t="s">
        <v>169899</v>
      </c>
      <c r="F54534" s="1">
        <v>780</v>
      </c>
      <c r="G54534" s="1" t="s">
        <v>252598</v>
      </c>
      <c r="H54534" s="1" t="s">
        <v>252599</v>
      </c>
      <c r="I54534" s="1" t="s">
        <v>252600</v>
      </c>
    </row>
    <row r="54535" spans="1:9" x14ac:dyDescent="0.2">
      <c r="A54535" s="1" t="s">
        <v>252601</v>
      </c>
      <c r="B54535" s="1" t="s">
        <v>252602</v>
      </c>
      <c r="C54535" s="1">
        <v>283058732</v>
      </c>
      <c r="D54535" t="s">
        <v>261096</v>
      </c>
      <c r="E54535" t="s">
        <v>265981</v>
      </c>
      <c r="F54535" s="1">
        <v>908</v>
      </c>
      <c r="G54535" s="1" t="s">
        <v>252603</v>
      </c>
      <c r="H54535" s="1" t="s">
        <v>252604</v>
      </c>
      <c r="I54535" s="1" t="s">
        <v>252605</v>
      </c>
    </row>
    <row r="54536" spans="1:9" x14ac:dyDescent="0.2">
      <c r="A54536" s="1" t="s">
        <v>252606</v>
      </c>
      <c r="B54536" s="1" t="s">
        <v>252607</v>
      </c>
      <c r="C54536" s="1">
        <v>283058402</v>
      </c>
      <c r="D54536" t="s">
        <v>261115</v>
      </c>
      <c r="E54536" t="s">
        <v>265876</v>
      </c>
      <c r="F54536" s="1">
        <v>27</v>
      </c>
      <c r="G54536" s="1" t="s">
        <v>252608</v>
      </c>
      <c r="H54536" s="1" t="s">
        <v>252609</v>
      </c>
      <c r="I54536" s="1" t="s">
        <v>252610</v>
      </c>
    </row>
    <row r="54537" spans="1:9" x14ac:dyDescent="0.2">
      <c r="A54537" s="1" t="s">
        <v>252611</v>
      </c>
      <c r="B54537" s="1" t="s">
        <v>252611</v>
      </c>
      <c r="C54537" s="1">
        <v>283058406</v>
      </c>
      <c r="D54537" t="s">
        <v>261170</v>
      </c>
      <c r="E54537" t="s">
        <v>266958</v>
      </c>
      <c r="F54537" s="1">
        <v>20</v>
      </c>
      <c r="G54537" s="1" t="s">
        <v>252612</v>
      </c>
      <c r="H54537" s="1" t="s">
        <v>252613</v>
      </c>
      <c r="I54537" s="1" t="s">
        <v>252614</v>
      </c>
    </row>
    <row r="54538" spans="1:9" x14ac:dyDescent="0.2">
      <c r="A54538" s="1" t="s">
        <v>252615</v>
      </c>
      <c r="B54538" s="1" t="s">
        <v>252616</v>
      </c>
      <c r="C54538" s="1">
        <v>283058394</v>
      </c>
      <c r="D54538" t="s">
        <v>261096</v>
      </c>
      <c r="E54538" t="s">
        <v>264650</v>
      </c>
      <c r="F54538" s="1">
        <v>10</v>
      </c>
      <c r="G54538" s="1" t="s">
        <v>252617</v>
      </c>
      <c r="H54538" s="1" t="s">
        <v>252618</v>
      </c>
      <c r="I54538" s="1" t="s">
        <v>252619</v>
      </c>
    </row>
    <row r="54539" spans="1:9" x14ac:dyDescent="0.2">
      <c r="A54539" s="1" t="s">
        <v>252620</v>
      </c>
      <c r="B54539" s="1" t="s">
        <v>252621</v>
      </c>
      <c r="C54539" s="1">
        <v>283058405</v>
      </c>
      <c r="F54539" s="1">
        <v>166</v>
      </c>
      <c r="G54539" s="1" t="s">
        <v>252622</v>
      </c>
      <c r="H54539" s="1" t="s">
        <v>252623</v>
      </c>
      <c r="I54539" s="1" t="s">
        <v>252624</v>
      </c>
    </row>
    <row r="54540" spans="1:9" x14ac:dyDescent="0.2">
      <c r="A54540" s="1" t="s">
        <v>252625</v>
      </c>
      <c r="B54540" s="1" t="s">
        <v>252626</v>
      </c>
      <c r="C54540" s="1">
        <v>283058410</v>
      </c>
      <c r="D54540" t="s">
        <v>261092</v>
      </c>
      <c r="E54540" t="s">
        <v>263059</v>
      </c>
      <c r="F54540" s="1">
        <v>24</v>
      </c>
      <c r="G54540" s="1" t="s">
        <v>252627</v>
      </c>
      <c r="H54540" s="1" t="s">
        <v>252628</v>
      </c>
      <c r="I54540" s="1" t="s">
        <v>252629</v>
      </c>
    </row>
    <row r="54541" spans="1:9" x14ac:dyDescent="0.2">
      <c r="A54541" s="1" t="s">
        <v>252630</v>
      </c>
      <c r="B54541" s="1" t="s">
        <v>252631</v>
      </c>
      <c r="C54541" s="1">
        <v>283058411</v>
      </c>
      <c r="F54541" s="1">
        <v>14</v>
      </c>
      <c r="G54541" s="1" t="s">
        <v>252632</v>
      </c>
      <c r="H54541" s="1" t="s">
        <v>252633</v>
      </c>
      <c r="I54541" s="1" t="s">
        <v>252634</v>
      </c>
    </row>
    <row r="54542" spans="1:9" x14ac:dyDescent="0.2">
      <c r="A54542" s="1" t="s">
        <v>252635</v>
      </c>
      <c r="B54542" s="1" t="s">
        <v>252636</v>
      </c>
      <c r="C54542" s="1">
        <v>283058421</v>
      </c>
      <c r="D54542" t="s">
        <v>261179</v>
      </c>
      <c r="E54542" t="s">
        <v>266038</v>
      </c>
      <c r="F54542" s="1">
        <v>47</v>
      </c>
      <c r="G54542" s="1" t="s">
        <v>252637</v>
      </c>
      <c r="H54542" s="1" t="s">
        <v>252638</v>
      </c>
      <c r="I54542" s="1" t="s">
        <v>252639</v>
      </c>
    </row>
    <row r="54543" spans="1:9" x14ac:dyDescent="0.2">
      <c r="A54543" s="1" t="s">
        <v>252640</v>
      </c>
      <c r="B54543" s="1" t="s">
        <v>252641</v>
      </c>
      <c r="C54543" s="1">
        <v>283058395</v>
      </c>
      <c r="D54543" t="s">
        <v>261139</v>
      </c>
      <c r="E54543" t="s">
        <v>261292</v>
      </c>
      <c r="F54543" s="1">
        <v>34</v>
      </c>
      <c r="G54543" s="1" t="s">
        <v>252642</v>
      </c>
      <c r="H54543" s="1" t="s">
        <v>252643</v>
      </c>
      <c r="I54543" s="1" t="s">
        <v>252644</v>
      </c>
    </row>
    <row r="54544" spans="1:9" x14ac:dyDescent="0.2">
      <c r="A54544" s="1" t="s">
        <v>252645</v>
      </c>
      <c r="B54544" s="1" t="s">
        <v>252646</v>
      </c>
      <c r="C54544" s="1">
        <v>283058393</v>
      </c>
      <c r="D54544" t="s">
        <v>261101</v>
      </c>
      <c r="E54544" t="s">
        <v>266034</v>
      </c>
      <c r="F54544" s="1">
        <v>57</v>
      </c>
      <c r="G54544" s="1" t="s">
        <v>252647</v>
      </c>
      <c r="H54544" s="1" t="s">
        <v>252648</v>
      </c>
      <c r="I54544" s="1" t="s">
        <v>252649</v>
      </c>
    </row>
    <row r="54545" spans="1:9" x14ac:dyDescent="0.2">
      <c r="A54545" s="1" t="s">
        <v>252650</v>
      </c>
      <c r="B54545" s="1" t="s">
        <v>252651</v>
      </c>
      <c r="C54545" s="1">
        <v>283058397</v>
      </c>
      <c r="F54545" s="1">
        <v>31</v>
      </c>
      <c r="G54545" s="1" t="s">
        <v>252652</v>
      </c>
      <c r="H54545" s="1" t="s">
        <v>252653</v>
      </c>
      <c r="I54545" s="1" t="s">
        <v>252654</v>
      </c>
    </row>
    <row r="54546" spans="1:9" x14ac:dyDescent="0.2">
      <c r="A54546" s="1" t="s">
        <v>252655</v>
      </c>
      <c r="B54546" s="1" t="s">
        <v>252656</v>
      </c>
      <c r="C54546" s="1">
        <v>283058396</v>
      </c>
      <c r="D54546" t="s">
        <v>261096</v>
      </c>
      <c r="E54546" t="s">
        <v>265949</v>
      </c>
      <c r="F54546" s="1">
        <v>24</v>
      </c>
      <c r="G54546" s="1" t="s">
        <v>252657</v>
      </c>
      <c r="H54546" s="1" t="s">
        <v>252658</v>
      </c>
      <c r="I54546" s="1" t="s">
        <v>252659</v>
      </c>
    </row>
    <row r="54547" spans="1:9" x14ac:dyDescent="0.2">
      <c r="A54547" s="1" t="s">
        <v>252660</v>
      </c>
      <c r="B54547" s="1" t="s">
        <v>252661</v>
      </c>
      <c r="C54547" s="1">
        <v>283058414</v>
      </c>
      <c r="F54547" s="1">
        <v>79</v>
      </c>
      <c r="G54547" s="1" t="s">
        <v>252662</v>
      </c>
      <c r="H54547" s="1" t="s">
        <v>252663</v>
      </c>
      <c r="I54547" s="1" t="s">
        <v>252664</v>
      </c>
    </row>
    <row r="54548" spans="1:9" x14ac:dyDescent="0.2">
      <c r="A54548" s="1" t="s">
        <v>252665</v>
      </c>
      <c r="B54548" s="1" t="s">
        <v>252666</v>
      </c>
      <c r="C54548" s="1">
        <v>283058403</v>
      </c>
      <c r="F54548" s="1">
        <v>132</v>
      </c>
      <c r="G54548" s="1" t="s">
        <v>252667</v>
      </c>
      <c r="H54548" s="1" t="s">
        <v>252668</v>
      </c>
      <c r="I54548" s="1" t="s">
        <v>252669</v>
      </c>
    </row>
    <row r="54549" spans="1:9" x14ac:dyDescent="0.2">
      <c r="A54549" s="1" t="s">
        <v>252670</v>
      </c>
      <c r="B54549" s="1" t="s">
        <v>252671</v>
      </c>
      <c r="C54549" s="1">
        <v>283058401</v>
      </c>
      <c r="F54549" s="1">
        <v>28</v>
      </c>
      <c r="G54549" s="1" t="s">
        <v>252672</v>
      </c>
      <c r="H54549" s="1" t="s">
        <v>252673</v>
      </c>
      <c r="I54549" s="1" t="s">
        <v>252674</v>
      </c>
    </row>
    <row r="54550" spans="1:9" x14ac:dyDescent="0.2">
      <c r="A54550" s="1" t="s">
        <v>252675</v>
      </c>
      <c r="B54550" s="1" t="s">
        <v>252676</v>
      </c>
      <c r="C54550" s="1">
        <v>283058412</v>
      </c>
      <c r="F54550" s="1">
        <v>52</v>
      </c>
      <c r="G54550" s="1" t="s">
        <v>252677</v>
      </c>
      <c r="H54550" s="1" t="s">
        <v>252678</v>
      </c>
      <c r="I54550" s="1" t="s">
        <v>252679</v>
      </c>
    </row>
    <row r="54551" spans="1:9" x14ac:dyDescent="0.2">
      <c r="A54551" s="1" t="s">
        <v>252680</v>
      </c>
      <c r="B54551" s="1" t="s">
        <v>252681</v>
      </c>
      <c r="C54551" s="1">
        <v>283058407</v>
      </c>
      <c r="F54551" s="1">
        <v>158</v>
      </c>
      <c r="G54551" s="1" t="s">
        <v>252682</v>
      </c>
      <c r="H54551" s="1" t="s">
        <v>252683</v>
      </c>
      <c r="I54551" s="1" t="s">
        <v>252684</v>
      </c>
    </row>
    <row r="54552" spans="1:9" x14ac:dyDescent="0.2">
      <c r="A54552" s="1" t="s">
        <v>252685</v>
      </c>
      <c r="B54552" s="1" t="s">
        <v>252686</v>
      </c>
      <c r="C54552" s="1">
        <v>285505907</v>
      </c>
      <c r="F54552" s="1">
        <v>19</v>
      </c>
      <c r="G54552" s="1" t="s">
        <v>252687</v>
      </c>
      <c r="H54552" s="1" t="s">
        <v>252688</v>
      </c>
      <c r="I54552" s="1" t="s">
        <v>252689</v>
      </c>
    </row>
    <row r="54553" spans="1:9" x14ac:dyDescent="0.2">
      <c r="A54553" s="1" t="s">
        <v>252690</v>
      </c>
      <c r="B54553" s="1" t="s">
        <v>252691</v>
      </c>
      <c r="C54553" s="1">
        <v>283058420</v>
      </c>
      <c r="F54553" s="1">
        <v>92</v>
      </c>
      <c r="G54553" s="1" t="s">
        <v>252692</v>
      </c>
      <c r="H54553" s="1" t="s">
        <v>252693</v>
      </c>
      <c r="I54553" s="1" t="s">
        <v>252694</v>
      </c>
    </row>
    <row r="54554" spans="1:9" x14ac:dyDescent="0.2">
      <c r="A54554" s="1" t="s">
        <v>252695</v>
      </c>
      <c r="B54554" s="1" t="s">
        <v>252696</v>
      </c>
      <c r="C54554" s="1">
        <v>283058404</v>
      </c>
      <c r="D54554" t="s">
        <v>261115</v>
      </c>
      <c r="E54554" t="s">
        <v>265906</v>
      </c>
      <c r="F54554" s="1">
        <v>69</v>
      </c>
      <c r="G54554" s="1" t="s">
        <v>252697</v>
      </c>
      <c r="H54554" s="1" t="s">
        <v>252698</v>
      </c>
      <c r="I54554" s="1" t="s">
        <v>252699</v>
      </c>
    </row>
    <row r="54555" spans="1:9" x14ac:dyDescent="0.2">
      <c r="A54555" s="1" t="s">
        <v>252700</v>
      </c>
      <c r="B54555" s="1" t="s">
        <v>252701</v>
      </c>
      <c r="C54555" s="1">
        <v>283058415</v>
      </c>
      <c r="D54555" t="s">
        <v>261096</v>
      </c>
      <c r="E54555" t="s">
        <v>261098</v>
      </c>
      <c r="F54555" s="1">
        <v>28</v>
      </c>
      <c r="G54555" s="1" t="s">
        <v>252702</v>
      </c>
      <c r="H54555" s="1" t="s">
        <v>252703</v>
      </c>
      <c r="I54555" s="1" t="s">
        <v>252704</v>
      </c>
    </row>
    <row r="54556" spans="1:9" x14ac:dyDescent="0.2">
      <c r="A54556" s="1" t="s">
        <v>252705</v>
      </c>
      <c r="B54556" s="1" t="s">
        <v>252706</v>
      </c>
      <c r="C54556" s="1">
        <v>283058418</v>
      </c>
      <c r="F54556" s="1">
        <v>45</v>
      </c>
      <c r="G54556" s="1" t="s">
        <v>252707</v>
      </c>
      <c r="H54556" s="1" t="s">
        <v>252708</v>
      </c>
      <c r="I54556" s="1" t="s">
        <v>252709</v>
      </c>
    </row>
    <row r="54557" spans="1:9" x14ac:dyDescent="0.2">
      <c r="A54557" s="1" t="s">
        <v>252710</v>
      </c>
      <c r="B54557" s="1" t="s">
        <v>252711</v>
      </c>
      <c r="C54557" s="1">
        <v>283058422</v>
      </c>
      <c r="F54557" s="1">
        <v>21</v>
      </c>
      <c r="G54557" s="1" t="s">
        <v>252712</v>
      </c>
      <c r="H54557" s="1" t="s">
        <v>252713</v>
      </c>
      <c r="I54557" s="1" t="s">
        <v>252714</v>
      </c>
    </row>
    <row r="54558" spans="1:9" x14ac:dyDescent="0.2">
      <c r="A54558" s="1" t="s">
        <v>252715</v>
      </c>
      <c r="B54558" s="1" t="s">
        <v>252716</v>
      </c>
      <c r="C54558" s="1">
        <v>283058409</v>
      </c>
      <c r="F54558" s="1">
        <v>27</v>
      </c>
      <c r="G54558" s="1" t="s">
        <v>252717</v>
      </c>
      <c r="H54558" s="1" t="s">
        <v>252718</v>
      </c>
      <c r="I54558" s="1" t="s">
        <v>252719</v>
      </c>
    </row>
    <row r="54559" spans="1:9" x14ac:dyDescent="0.2">
      <c r="A54559" s="1" t="s">
        <v>252720</v>
      </c>
      <c r="B54559" s="1" t="s">
        <v>252721</v>
      </c>
      <c r="C54559" s="1">
        <v>283058419</v>
      </c>
      <c r="F54559" s="1">
        <v>15</v>
      </c>
      <c r="G54559" s="1" t="s">
        <v>252722</v>
      </c>
      <c r="H54559" s="1" t="s">
        <v>252723</v>
      </c>
      <c r="I54559" s="1" t="s">
        <v>252724</v>
      </c>
    </row>
    <row r="54560" spans="1:9" x14ac:dyDescent="0.2">
      <c r="A54560" s="1" t="s">
        <v>252725</v>
      </c>
      <c r="B54560" s="1" t="s">
        <v>252726</v>
      </c>
      <c r="C54560" s="1">
        <v>283058417</v>
      </c>
      <c r="F54560" s="1">
        <v>13</v>
      </c>
      <c r="G54560" s="1" t="s">
        <v>252727</v>
      </c>
      <c r="H54560" s="1" t="s">
        <v>252728</v>
      </c>
      <c r="I54560" s="1" t="s">
        <v>252729</v>
      </c>
    </row>
    <row r="54561" spans="1:9" x14ac:dyDescent="0.2">
      <c r="A54561" s="1" t="s">
        <v>252730</v>
      </c>
      <c r="B54561" s="1" t="s">
        <v>252731</v>
      </c>
      <c r="C54561" s="1">
        <v>283058399</v>
      </c>
      <c r="D54561" t="s">
        <v>261105</v>
      </c>
      <c r="E54561" t="s">
        <v>261264</v>
      </c>
      <c r="F54561" s="1">
        <v>73</v>
      </c>
      <c r="G54561" s="1" t="s">
        <v>252732</v>
      </c>
      <c r="H54561" s="1" t="s">
        <v>252733</v>
      </c>
      <c r="I54561" s="1" t="s">
        <v>252734</v>
      </c>
    </row>
    <row r="54562" spans="1:9" x14ac:dyDescent="0.2">
      <c r="A54562" s="1" t="s">
        <v>252735</v>
      </c>
      <c r="B54562" s="1" t="s">
        <v>252736</v>
      </c>
      <c r="C54562" s="1">
        <v>283058416</v>
      </c>
      <c r="D54562" t="s">
        <v>261096</v>
      </c>
      <c r="E54562" t="s">
        <v>261127</v>
      </c>
      <c r="F54562" s="1">
        <v>227</v>
      </c>
      <c r="G54562" s="1" t="s">
        <v>252737</v>
      </c>
      <c r="H54562" s="1" t="s">
        <v>252738</v>
      </c>
      <c r="I54562" s="1" t="s">
        <v>252739</v>
      </c>
    </row>
    <row r="54563" spans="1:9" x14ac:dyDescent="0.2">
      <c r="A54563" s="1" t="s">
        <v>2233</v>
      </c>
      <c r="B54563" s="1" t="s">
        <v>252740</v>
      </c>
      <c r="C54563" s="1">
        <v>283058388</v>
      </c>
      <c r="D54563" t="s">
        <v>261141</v>
      </c>
      <c r="E54563" t="s">
        <v>267295</v>
      </c>
      <c r="F54563" s="1">
        <v>149</v>
      </c>
      <c r="G54563" s="1" t="s">
        <v>252741</v>
      </c>
      <c r="H54563" s="1" t="s">
        <v>252742</v>
      </c>
      <c r="I54563" s="1" t="s">
        <v>252743</v>
      </c>
    </row>
    <row r="54564" spans="1:9" x14ac:dyDescent="0.2">
      <c r="A54564" s="1" t="s">
        <v>252744</v>
      </c>
      <c r="B54564" s="1" t="s">
        <v>252745</v>
      </c>
      <c r="C54564" s="1">
        <v>283058387</v>
      </c>
      <c r="F54564" s="1">
        <v>436</v>
      </c>
      <c r="G54564" s="1" t="s">
        <v>252746</v>
      </c>
      <c r="H54564" s="1" t="s">
        <v>252747</v>
      </c>
      <c r="I54564" s="1" t="s">
        <v>252748</v>
      </c>
    </row>
    <row r="54565" spans="1:9" x14ac:dyDescent="0.2">
      <c r="A54565" s="1" t="s">
        <v>252749</v>
      </c>
      <c r="B54565" s="1" t="s">
        <v>252750</v>
      </c>
      <c r="C54565" s="1">
        <v>283058386</v>
      </c>
      <c r="F54565" s="1">
        <v>14</v>
      </c>
      <c r="G54565" s="1" t="s">
        <v>252751</v>
      </c>
      <c r="H54565" s="1" t="s">
        <v>252752</v>
      </c>
      <c r="I54565" s="1" t="s">
        <v>252753</v>
      </c>
    </row>
    <row r="54566" spans="1:9" x14ac:dyDescent="0.2">
      <c r="A54566" s="1" t="s">
        <v>252754</v>
      </c>
      <c r="B54566" s="1" t="s">
        <v>252755</v>
      </c>
      <c r="C54566" s="1">
        <v>283057390</v>
      </c>
      <c r="D54566" t="s">
        <v>261096</v>
      </c>
      <c r="E54566" t="s">
        <v>261127</v>
      </c>
      <c r="F54566" s="1">
        <v>169</v>
      </c>
      <c r="G54566" s="1" t="s">
        <v>252756</v>
      </c>
      <c r="H54566" s="1" t="s">
        <v>252757</v>
      </c>
      <c r="I54566" s="1" t="s">
        <v>252758</v>
      </c>
    </row>
    <row r="54567" spans="1:9" x14ac:dyDescent="0.2">
      <c r="A54567" s="1" t="s">
        <v>252759</v>
      </c>
      <c r="B54567" s="1" t="s">
        <v>252760</v>
      </c>
      <c r="C54567" s="1">
        <v>283058385</v>
      </c>
      <c r="D54567" t="s">
        <v>265941</v>
      </c>
      <c r="E54567" t="s">
        <v>267296</v>
      </c>
      <c r="F54567" s="1">
        <v>73</v>
      </c>
      <c r="G54567" s="1" t="s">
        <v>252761</v>
      </c>
      <c r="H54567" s="1" t="s">
        <v>252762</v>
      </c>
      <c r="I54567" s="1" t="s">
        <v>252763</v>
      </c>
    </row>
    <row r="54568" spans="1:9" x14ac:dyDescent="0.2">
      <c r="A54568" s="1" t="s">
        <v>252764</v>
      </c>
      <c r="B54568" s="1" t="s">
        <v>252765</v>
      </c>
      <c r="C54568" s="1">
        <v>283038032</v>
      </c>
      <c r="D54568" t="s">
        <v>261105</v>
      </c>
      <c r="E54568" t="s">
        <v>261236</v>
      </c>
      <c r="F54568" s="1">
        <v>593</v>
      </c>
      <c r="G54568" s="1" t="s">
        <v>252766</v>
      </c>
      <c r="H54568" s="1" t="s">
        <v>252767</v>
      </c>
      <c r="I54568" s="1" t="s">
        <v>252768</v>
      </c>
    </row>
    <row r="54569" spans="1:9" x14ac:dyDescent="0.2">
      <c r="A54569" s="1" t="s">
        <v>252769</v>
      </c>
      <c r="B54569" s="1" t="s">
        <v>252770</v>
      </c>
      <c r="C54569" s="1">
        <v>283056062</v>
      </c>
      <c r="D54569" t="s">
        <v>261092</v>
      </c>
      <c r="E54569" t="s">
        <v>261122</v>
      </c>
      <c r="F54569" s="1">
        <v>612</v>
      </c>
      <c r="G54569" s="1" t="s">
        <v>252771</v>
      </c>
      <c r="H54569" s="1" t="s">
        <v>252772</v>
      </c>
      <c r="I54569" s="1" t="s">
        <v>252773</v>
      </c>
    </row>
    <row r="54570" spans="1:9" x14ac:dyDescent="0.2">
      <c r="A54570" s="1" t="s">
        <v>252774</v>
      </c>
      <c r="B54570" s="1" t="s">
        <v>252775</v>
      </c>
      <c r="C54570" s="1">
        <v>283058400</v>
      </c>
      <c r="D54570" t="s">
        <v>1001</v>
      </c>
      <c r="E54570" t="s">
        <v>264065</v>
      </c>
      <c r="F54570" s="1">
        <v>212</v>
      </c>
      <c r="G54570" s="1" t="s">
        <v>252776</v>
      </c>
      <c r="H54570" s="1" t="s">
        <v>252777</v>
      </c>
      <c r="I54570" s="1" t="s">
        <v>252778</v>
      </c>
    </row>
    <row r="54571" spans="1:9" x14ac:dyDescent="0.2">
      <c r="A54571" s="1" t="s">
        <v>252779</v>
      </c>
      <c r="B54571" s="1" t="s">
        <v>252780</v>
      </c>
      <c r="C54571" s="1">
        <v>283058413</v>
      </c>
      <c r="D54571" t="s">
        <v>261165</v>
      </c>
      <c r="E54571" t="s">
        <v>266051</v>
      </c>
      <c r="F54571" s="1">
        <v>12</v>
      </c>
      <c r="G54571" s="1" t="s">
        <v>252781</v>
      </c>
      <c r="H54571" s="1" t="s">
        <v>252782</v>
      </c>
      <c r="I54571" s="1" t="s">
        <v>252783</v>
      </c>
    </row>
    <row r="54572" spans="1:9" x14ac:dyDescent="0.2">
      <c r="A54572" s="1" t="s">
        <v>252784</v>
      </c>
      <c r="B54572" s="1" t="s">
        <v>252785</v>
      </c>
      <c r="C54572" s="1">
        <v>283058392</v>
      </c>
      <c r="D54572" t="s">
        <v>261111</v>
      </c>
      <c r="E54572" t="s">
        <v>265828</v>
      </c>
      <c r="F54572" s="1">
        <v>1229</v>
      </c>
      <c r="G54572" s="1" t="s">
        <v>252786</v>
      </c>
      <c r="H54572" s="1" t="s">
        <v>252787</v>
      </c>
      <c r="I54572" s="1" t="s">
        <v>252788</v>
      </c>
    </row>
    <row r="54573" spans="1:9" x14ac:dyDescent="0.2">
      <c r="A54573" s="1" t="s">
        <v>252789</v>
      </c>
      <c r="B54573" s="1" t="s">
        <v>252790</v>
      </c>
      <c r="C54573" s="1">
        <v>283058381</v>
      </c>
      <c r="D54573" t="s">
        <v>261115</v>
      </c>
      <c r="E54573" t="s">
        <v>266250</v>
      </c>
      <c r="F54573" s="1">
        <v>202</v>
      </c>
      <c r="G54573" s="1" t="s">
        <v>252791</v>
      </c>
      <c r="H54573" s="1" t="s">
        <v>252792</v>
      </c>
      <c r="I54573" s="1" t="s">
        <v>252793</v>
      </c>
    </row>
    <row r="54574" spans="1:9" x14ac:dyDescent="0.2">
      <c r="A54574" s="1" t="s">
        <v>238771</v>
      </c>
      <c r="B54574" s="1" t="s">
        <v>252794</v>
      </c>
      <c r="C54574" s="1">
        <v>283050408</v>
      </c>
      <c r="D54574" t="s">
        <v>261096</v>
      </c>
      <c r="E54574" t="s">
        <v>264126</v>
      </c>
      <c r="F54574" s="1">
        <v>40</v>
      </c>
      <c r="G54574" s="1" t="s">
        <v>252795</v>
      </c>
      <c r="H54574" s="1" t="s">
        <v>252796</v>
      </c>
      <c r="I54574" s="1" t="s">
        <v>252797</v>
      </c>
    </row>
    <row r="54575" spans="1:9" x14ac:dyDescent="0.2">
      <c r="A54575" s="1" t="s">
        <v>252798</v>
      </c>
      <c r="B54575" s="1" t="s">
        <v>252799</v>
      </c>
      <c r="C54575" s="1">
        <v>283028697</v>
      </c>
      <c r="D54575" t="s">
        <v>261096</v>
      </c>
      <c r="E54575" t="s">
        <v>267297</v>
      </c>
      <c r="F54575" s="1">
        <v>421</v>
      </c>
      <c r="G54575" s="1" t="s">
        <v>252800</v>
      </c>
      <c r="H54575" s="1" t="s">
        <v>252801</v>
      </c>
      <c r="I54575" s="1" t="s">
        <v>252802</v>
      </c>
    </row>
    <row r="54576" spans="1:9" x14ac:dyDescent="0.2">
      <c r="A54576" s="1" t="s">
        <v>252803</v>
      </c>
      <c r="B54576" s="1" t="s">
        <v>252804</v>
      </c>
      <c r="C54576" s="1">
        <v>283049334</v>
      </c>
      <c r="F54576" s="1">
        <v>90</v>
      </c>
      <c r="G54576" s="1" t="s">
        <v>252805</v>
      </c>
      <c r="H54576" s="1" t="s">
        <v>252806</v>
      </c>
      <c r="I54576" s="1"/>
    </row>
    <row r="54577" spans="1:9" x14ac:dyDescent="0.2">
      <c r="A54577" s="1" t="s">
        <v>252807</v>
      </c>
      <c r="B54577" s="1" t="s">
        <v>252808</v>
      </c>
      <c r="C54577" s="1">
        <v>283050396</v>
      </c>
      <c r="D54577" t="s">
        <v>1001</v>
      </c>
      <c r="E54577" t="s">
        <v>261214</v>
      </c>
      <c r="F54577" s="1">
        <v>270</v>
      </c>
      <c r="G54577" s="1" t="s">
        <v>252809</v>
      </c>
      <c r="H54577" s="1" t="s">
        <v>252810</v>
      </c>
      <c r="I54577" s="1" t="s">
        <v>252811</v>
      </c>
    </row>
    <row r="54578" spans="1:9" x14ac:dyDescent="0.2">
      <c r="A54578" s="1" t="s">
        <v>252812</v>
      </c>
      <c r="B54578" s="1" t="s">
        <v>252813</v>
      </c>
      <c r="C54578" s="1">
        <v>283049011</v>
      </c>
      <c r="D54578" t="s">
        <v>1001</v>
      </c>
      <c r="E54578" t="s">
        <v>261214</v>
      </c>
      <c r="F54578" s="1">
        <v>6</v>
      </c>
      <c r="G54578" s="1" t="s">
        <v>252814</v>
      </c>
      <c r="H54578" s="1" t="s">
        <v>252815</v>
      </c>
      <c r="I54578" s="1" t="s">
        <v>252816</v>
      </c>
    </row>
    <row r="54579" spans="1:9" x14ac:dyDescent="0.2">
      <c r="A54579" s="1" t="s">
        <v>252817</v>
      </c>
      <c r="B54579" s="1" t="s">
        <v>252818</v>
      </c>
      <c r="C54579" s="1">
        <v>283022300</v>
      </c>
      <c r="D54579" t="s">
        <v>1001</v>
      </c>
      <c r="E54579" t="s">
        <v>264058</v>
      </c>
      <c r="F54579" s="1">
        <v>348</v>
      </c>
      <c r="G54579" s="1" t="s">
        <v>252819</v>
      </c>
      <c r="H54579" s="1" t="s">
        <v>252820</v>
      </c>
      <c r="I54579" s="1" t="s">
        <v>252821</v>
      </c>
    </row>
    <row r="54580" spans="1:9" x14ac:dyDescent="0.2">
      <c r="A54580" s="1" t="s">
        <v>252822</v>
      </c>
      <c r="B54580" s="1" t="s">
        <v>252823</v>
      </c>
      <c r="C54580" s="1">
        <v>282946412</v>
      </c>
      <c r="D54580" t="s">
        <v>1001</v>
      </c>
      <c r="E54580" t="s">
        <v>261214</v>
      </c>
      <c r="F54580" s="1">
        <v>99</v>
      </c>
      <c r="G54580" s="1" t="s">
        <v>252824</v>
      </c>
      <c r="H54580" s="1" t="s">
        <v>252825</v>
      </c>
      <c r="I54580" s="1" t="s">
        <v>252826</v>
      </c>
    </row>
    <row r="54581" spans="1:9" x14ac:dyDescent="0.2">
      <c r="A54581" s="1" t="s">
        <v>252827</v>
      </c>
      <c r="B54581" s="1" t="s">
        <v>252828</v>
      </c>
      <c r="C54581" s="1">
        <v>283049001</v>
      </c>
      <c r="D54581" t="s">
        <v>263971</v>
      </c>
      <c r="E54581" t="s">
        <v>267298</v>
      </c>
      <c r="F54581" s="1">
        <v>39</v>
      </c>
      <c r="G54581" s="1" t="s">
        <v>252829</v>
      </c>
      <c r="H54581" s="1" t="s">
        <v>252830</v>
      </c>
      <c r="I54581" s="1" t="s">
        <v>252831</v>
      </c>
    </row>
    <row r="54582" spans="1:9" x14ac:dyDescent="0.2">
      <c r="A54582" s="1" t="s">
        <v>252832</v>
      </c>
      <c r="B54582" s="1" t="s">
        <v>252833</v>
      </c>
      <c r="C54582" s="1">
        <v>283050388</v>
      </c>
      <c r="D54582" t="s">
        <v>262035</v>
      </c>
      <c r="E54582" t="s">
        <v>267299</v>
      </c>
      <c r="F54582" s="1">
        <v>1933</v>
      </c>
      <c r="G54582" s="1" t="s">
        <v>252834</v>
      </c>
      <c r="H54582" s="1" t="s">
        <v>252835</v>
      </c>
      <c r="I54582" s="1" t="s">
        <v>252836</v>
      </c>
    </row>
    <row r="54583" spans="1:9" x14ac:dyDescent="0.2">
      <c r="A54583" s="1" t="s">
        <v>252837</v>
      </c>
      <c r="B54583" s="1" t="s">
        <v>252838</v>
      </c>
      <c r="C54583" s="1">
        <v>283050407</v>
      </c>
      <c r="D54583" t="s">
        <v>261096</v>
      </c>
      <c r="E54583" t="s">
        <v>261127</v>
      </c>
      <c r="F54583" s="1">
        <v>76</v>
      </c>
      <c r="G54583" s="1" t="s">
        <v>252839</v>
      </c>
      <c r="H54583" s="1" t="s">
        <v>252840</v>
      </c>
      <c r="I54583" s="1" t="s">
        <v>252841</v>
      </c>
    </row>
    <row r="54584" spans="1:9" x14ac:dyDescent="0.2">
      <c r="A54584" s="1" t="s">
        <v>252842</v>
      </c>
      <c r="B54584" s="1" t="s">
        <v>252843</v>
      </c>
      <c r="C54584" s="1">
        <v>282895241</v>
      </c>
      <c r="F54584" s="1">
        <v>50</v>
      </c>
      <c r="G54584" s="1" t="s">
        <v>252844</v>
      </c>
      <c r="H54584" s="1" t="s">
        <v>252845</v>
      </c>
      <c r="I54584" s="1" t="s">
        <v>252846</v>
      </c>
    </row>
    <row r="54585" spans="1:9" x14ac:dyDescent="0.2">
      <c r="A54585" s="1" t="s">
        <v>252847</v>
      </c>
      <c r="B54585" s="1" t="s">
        <v>252848</v>
      </c>
      <c r="C54585" s="1">
        <v>283050403</v>
      </c>
      <c r="D54585" t="s">
        <v>263172</v>
      </c>
      <c r="E54585" t="s">
        <v>267300</v>
      </c>
      <c r="F54585" s="1">
        <v>96</v>
      </c>
      <c r="G54585" s="1" t="s">
        <v>252849</v>
      </c>
      <c r="H54585" s="1" t="s">
        <v>252850</v>
      </c>
      <c r="I54585" s="1" t="s">
        <v>252851</v>
      </c>
    </row>
    <row r="54586" spans="1:9" x14ac:dyDescent="0.2">
      <c r="A54586" s="1" t="s">
        <v>252852</v>
      </c>
      <c r="B54586" s="1" t="s">
        <v>252853</v>
      </c>
      <c r="C54586" s="1">
        <v>282424102</v>
      </c>
      <c r="D54586" t="s">
        <v>261111</v>
      </c>
      <c r="E54586" t="s">
        <v>261162</v>
      </c>
      <c r="F54586" s="1">
        <v>63</v>
      </c>
      <c r="G54586" s="1" t="s">
        <v>252854</v>
      </c>
      <c r="H54586" s="1" t="s">
        <v>252855</v>
      </c>
      <c r="I54586" s="1" t="s">
        <v>252856</v>
      </c>
    </row>
    <row r="54587" spans="1:9" x14ac:dyDescent="0.2">
      <c r="A54587" s="1" t="s">
        <v>252857</v>
      </c>
      <c r="B54587" s="1" t="s">
        <v>252858</v>
      </c>
      <c r="C54587" s="1">
        <v>283050400</v>
      </c>
      <c r="F54587" s="1">
        <v>860</v>
      </c>
      <c r="G54587" s="1" t="s">
        <v>252859</v>
      </c>
      <c r="H54587" s="1" t="s">
        <v>252860</v>
      </c>
      <c r="I54587" s="1" t="s">
        <v>252861</v>
      </c>
    </row>
    <row r="54588" spans="1:9" x14ac:dyDescent="0.2">
      <c r="A54588" s="1" t="s">
        <v>252862</v>
      </c>
      <c r="B54588" s="1" t="s">
        <v>252863</v>
      </c>
      <c r="C54588" s="1">
        <v>286322252</v>
      </c>
      <c r="F54588" s="1">
        <v>18</v>
      </c>
      <c r="G54588" s="1" t="s">
        <v>252864</v>
      </c>
      <c r="H54588" s="1" t="s">
        <v>252865</v>
      </c>
      <c r="I54588" s="1" t="s">
        <v>252866</v>
      </c>
    </row>
    <row r="54589" spans="1:9" x14ac:dyDescent="0.2">
      <c r="A54589" s="1" t="s">
        <v>252867</v>
      </c>
      <c r="B54589" s="1" t="s">
        <v>252868</v>
      </c>
      <c r="C54589" s="1">
        <v>283050383</v>
      </c>
      <c r="D54589" t="s">
        <v>261105</v>
      </c>
      <c r="E54589" t="s">
        <v>261236</v>
      </c>
      <c r="F54589" s="1">
        <v>8</v>
      </c>
      <c r="G54589" s="1" t="s">
        <v>252869</v>
      </c>
      <c r="H54589" s="1" t="s">
        <v>252870</v>
      </c>
      <c r="I54589" s="1" t="s">
        <v>252871</v>
      </c>
    </row>
    <row r="54590" spans="1:9" x14ac:dyDescent="0.2">
      <c r="A54590" s="1" t="s">
        <v>252872</v>
      </c>
      <c r="B54590" s="1" t="s">
        <v>252873</v>
      </c>
      <c r="C54590" s="1">
        <v>283050385</v>
      </c>
      <c r="F54590" s="1">
        <v>387</v>
      </c>
      <c r="G54590" s="1" t="s">
        <v>252874</v>
      </c>
      <c r="H54590" s="1" t="s">
        <v>252875</v>
      </c>
      <c r="I54590" s="1" t="s">
        <v>252876</v>
      </c>
    </row>
    <row r="54591" spans="1:9" x14ac:dyDescent="0.2">
      <c r="A54591" s="1" t="s">
        <v>252877</v>
      </c>
      <c r="B54591" s="1" t="s">
        <v>252878</v>
      </c>
      <c r="C54591" s="1">
        <v>282952829</v>
      </c>
      <c r="F54591" s="1">
        <v>85</v>
      </c>
      <c r="G54591" s="1" t="s">
        <v>252879</v>
      </c>
      <c r="H54591" s="1" t="s">
        <v>252880</v>
      </c>
      <c r="I54591" s="1" t="s">
        <v>252881</v>
      </c>
    </row>
    <row r="54592" spans="1:9" x14ac:dyDescent="0.2">
      <c r="A54592" s="1" t="s">
        <v>128089</v>
      </c>
      <c r="B54592" s="1" t="s">
        <v>252882</v>
      </c>
      <c r="C54592" s="1">
        <v>286322210</v>
      </c>
      <c r="F54592" s="1">
        <v>308</v>
      </c>
      <c r="G54592" s="1" t="s">
        <v>252883</v>
      </c>
      <c r="H54592" s="1" t="s">
        <v>252884</v>
      </c>
      <c r="I54592" s="1" t="s">
        <v>252885</v>
      </c>
    </row>
    <row r="54593" spans="1:9" x14ac:dyDescent="0.2">
      <c r="A54593" s="1" t="s">
        <v>252886</v>
      </c>
      <c r="B54593" s="1" t="s">
        <v>252887</v>
      </c>
      <c r="C54593" s="1">
        <v>283658671</v>
      </c>
      <c r="F54593" s="1">
        <v>7</v>
      </c>
      <c r="G54593" s="1" t="s">
        <v>252888</v>
      </c>
      <c r="H54593" s="1" t="s">
        <v>252889</v>
      </c>
      <c r="I54593" s="1" t="s">
        <v>252890</v>
      </c>
    </row>
    <row r="54594" spans="1:9" x14ac:dyDescent="0.2">
      <c r="A54594" s="1" t="s">
        <v>252891</v>
      </c>
      <c r="B54594" s="1" t="s">
        <v>252892</v>
      </c>
      <c r="C54594" s="1">
        <v>283658770</v>
      </c>
      <c r="D54594" t="s">
        <v>261111</v>
      </c>
      <c r="E54594" t="s">
        <v>261162</v>
      </c>
      <c r="F54594" s="1">
        <v>181</v>
      </c>
      <c r="G54594" s="1" t="s">
        <v>252893</v>
      </c>
      <c r="H54594" s="1" t="s">
        <v>252894</v>
      </c>
      <c r="I54594" s="1" t="s">
        <v>252895</v>
      </c>
    </row>
    <row r="54595" spans="1:9" x14ac:dyDescent="0.2">
      <c r="A54595" s="1" t="s">
        <v>252896</v>
      </c>
      <c r="B54595" s="1" t="s">
        <v>252897</v>
      </c>
      <c r="C54595" s="1">
        <v>283658637</v>
      </c>
      <c r="D54595" t="s">
        <v>261096</v>
      </c>
      <c r="E54595" t="s">
        <v>264127</v>
      </c>
      <c r="F54595" s="1">
        <v>128</v>
      </c>
      <c r="G54595" s="1" t="s">
        <v>252898</v>
      </c>
      <c r="H54595" s="1" t="s">
        <v>252899</v>
      </c>
      <c r="I54595" s="1" t="s">
        <v>252900</v>
      </c>
    </row>
    <row r="54596" spans="1:9" x14ac:dyDescent="0.2">
      <c r="A54596" s="1" t="s">
        <v>252901</v>
      </c>
      <c r="B54596" s="1" t="s">
        <v>252902</v>
      </c>
      <c r="C54596" s="1">
        <v>282618562</v>
      </c>
      <c r="F54596" s="1">
        <v>412</v>
      </c>
      <c r="G54596" s="1" t="s">
        <v>252903</v>
      </c>
      <c r="H54596" s="1" t="s">
        <v>252904</v>
      </c>
      <c r="I54596" s="1" t="s">
        <v>252905</v>
      </c>
    </row>
    <row r="54597" spans="1:9" x14ac:dyDescent="0.2">
      <c r="A54597" s="1" t="s">
        <v>252906</v>
      </c>
      <c r="B54597" s="1" t="s">
        <v>252907</v>
      </c>
      <c r="C54597" s="1">
        <v>283658771</v>
      </c>
      <c r="D54597" t="s">
        <v>261092</v>
      </c>
      <c r="E54597" t="s">
        <v>261122</v>
      </c>
      <c r="F54597" s="1">
        <v>9</v>
      </c>
      <c r="G54597" s="1" t="s">
        <v>252908</v>
      </c>
      <c r="H54597" s="1" t="s">
        <v>252909</v>
      </c>
      <c r="I54597" s="1"/>
    </row>
    <row r="54598" spans="1:9" x14ac:dyDescent="0.2">
      <c r="A54598" s="1" t="s">
        <v>252910</v>
      </c>
      <c r="B54598" s="1" t="s">
        <v>252911</v>
      </c>
      <c r="C54598" s="1">
        <v>283050401</v>
      </c>
      <c r="D54598" t="s">
        <v>265380</v>
      </c>
      <c r="E54598" t="s">
        <v>267301</v>
      </c>
      <c r="F54598" s="1">
        <v>1215</v>
      </c>
      <c r="G54598" s="1" t="s">
        <v>252912</v>
      </c>
      <c r="H54598" s="1" t="s">
        <v>252913</v>
      </c>
      <c r="I54598" s="1" t="s">
        <v>252914</v>
      </c>
    </row>
    <row r="54599" spans="1:9" x14ac:dyDescent="0.2">
      <c r="A54599" s="1" t="s">
        <v>252915</v>
      </c>
      <c r="B54599" s="1" t="s">
        <v>252916</v>
      </c>
      <c r="C54599" s="1">
        <v>283050377</v>
      </c>
      <c r="D54599" t="s">
        <v>261135</v>
      </c>
      <c r="E54599" t="s">
        <v>261136</v>
      </c>
      <c r="F54599" s="1">
        <v>31</v>
      </c>
      <c r="G54599" s="1" t="s">
        <v>252917</v>
      </c>
      <c r="H54599" s="1" t="s">
        <v>252918</v>
      </c>
      <c r="I54599" s="1"/>
    </row>
    <row r="54600" spans="1:9" x14ac:dyDescent="0.2">
      <c r="A54600" s="1" t="s">
        <v>252919</v>
      </c>
      <c r="B54600" s="1" t="s">
        <v>252920</v>
      </c>
      <c r="C54600" s="1">
        <v>283050378</v>
      </c>
      <c r="F54600" s="1">
        <v>10</v>
      </c>
      <c r="G54600" s="1" t="s">
        <v>252921</v>
      </c>
      <c r="H54600" s="1" t="s">
        <v>252922</v>
      </c>
      <c r="I54600" s="1" t="s">
        <v>252923</v>
      </c>
    </row>
    <row r="54601" spans="1:9" x14ac:dyDescent="0.2">
      <c r="A54601" s="1" t="s">
        <v>252924</v>
      </c>
      <c r="B54601" s="1" t="s">
        <v>252925</v>
      </c>
      <c r="C54601" s="1">
        <v>283028742</v>
      </c>
      <c r="D54601" t="s">
        <v>261115</v>
      </c>
      <c r="E54601" t="s">
        <v>261157</v>
      </c>
      <c r="F54601" s="1">
        <v>204</v>
      </c>
      <c r="G54601" s="1" t="s">
        <v>252926</v>
      </c>
      <c r="H54601" s="1" t="s">
        <v>252927</v>
      </c>
      <c r="I54601" s="1" t="s">
        <v>252928</v>
      </c>
    </row>
    <row r="54602" spans="1:9" x14ac:dyDescent="0.2">
      <c r="A54602" s="1" t="s">
        <v>8328</v>
      </c>
      <c r="B54602" s="1" t="s">
        <v>252929</v>
      </c>
      <c r="C54602" s="1">
        <v>282935036</v>
      </c>
      <c r="D54602" t="s">
        <v>261287</v>
      </c>
      <c r="E54602" t="s">
        <v>262090</v>
      </c>
      <c r="F54602" s="1">
        <v>217</v>
      </c>
      <c r="G54602" s="1" t="s">
        <v>252930</v>
      </c>
      <c r="H54602" s="1" t="s">
        <v>252931</v>
      </c>
      <c r="I54602" s="1" t="s">
        <v>252932</v>
      </c>
    </row>
    <row r="54603" spans="1:9" x14ac:dyDescent="0.2">
      <c r="A54603" s="1" t="s">
        <v>252933</v>
      </c>
      <c r="B54603" s="1" t="s">
        <v>252934</v>
      </c>
      <c r="C54603" s="1">
        <v>283038059</v>
      </c>
      <c r="D54603" t="s">
        <v>261096</v>
      </c>
      <c r="E54603" t="s">
        <v>265354</v>
      </c>
      <c r="F54603" s="1">
        <v>77</v>
      </c>
      <c r="G54603" s="1" t="s">
        <v>252935</v>
      </c>
      <c r="H54603" s="1" t="s">
        <v>252936</v>
      </c>
      <c r="I54603" s="1" t="s">
        <v>252937</v>
      </c>
    </row>
    <row r="54604" spans="1:9" x14ac:dyDescent="0.2">
      <c r="A54604" s="1" t="s">
        <v>252938</v>
      </c>
      <c r="B54604" s="1" t="s">
        <v>252939</v>
      </c>
      <c r="C54604" s="1">
        <v>283038058</v>
      </c>
      <c r="F54604" s="1">
        <v>59</v>
      </c>
      <c r="G54604" s="1" t="s">
        <v>252940</v>
      </c>
      <c r="H54604" s="1" t="s">
        <v>252941</v>
      </c>
      <c r="I54604" s="1" t="s">
        <v>252942</v>
      </c>
    </row>
    <row r="54605" spans="1:9" x14ac:dyDescent="0.2">
      <c r="A54605" s="1" t="s">
        <v>252943</v>
      </c>
      <c r="B54605" s="1" t="s">
        <v>252944</v>
      </c>
      <c r="C54605" s="1">
        <v>283038089</v>
      </c>
      <c r="F54605" s="1">
        <v>7</v>
      </c>
      <c r="G54605" s="1" t="s">
        <v>252945</v>
      </c>
      <c r="H54605" s="1" t="s">
        <v>252946</v>
      </c>
      <c r="I54605" s="1" t="s">
        <v>252947</v>
      </c>
    </row>
    <row r="54606" spans="1:9" x14ac:dyDescent="0.2">
      <c r="A54606" s="1" t="s">
        <v>252948</v>
      </c>
      <c r="B54606" s="1" t="s">
        <v>252949</v>
      </c>
      <c r="C54606" s="1">
        <v>283038104</v>
      </c>
      <c r="F54606" s="1">
        <v>28</v>
      </c>
      <c r="G54606" s="1" t="s">
        <v>252950</v>
      </c>
      <c r="H54606" s="1" t="s">
        <v>252951</v>
      </c>
      <c r="I54606" s="1" t="s">
        <v>252952</v>
      </c>
    </row>
    <row r="54607" spans="1:9" x14ac:dyDescent="0.2">
      <c r="A54607" s="1" t="s">
        <v>250293</v>
      </c>
      <c r="B54607" s="1" t="s">
        <v>252953</v>
      </c>
      <c r="C54607" s="1">
        <v>283035093</v>
      </c>
      <c r="F54607" s="1">
        <v>52</v>
      </c>
      <c r="G54607" s="1" t="s">
        <v>252954</v>
      </c>
      <c r="H54607" s="1" t="s">
        <v>252955</v>
      </c>
      <c r="I54607" s="1" t="s">
        <v>252956</v>
      </c>
    </row>
    <row r="54608" spans="1:9" x14ac:dyDescent="0.2">
      <c r="A54608" s="1" t="s">
        <v>252957</v>
      </c>
      <c r="B54608" s="1" t="s">
        <v>252958</v>
      </c>
      <c r="C54608" s="1">
        <v>283038094</v>
      </c>
      <c r="D54608" t="s">
        <v>261092</v>
      </c>
      <c r="E54608" t="s">
        <v>266161</v>
      </c>
      <c r="F54608" s="1">
        <v>83</v>
      </c>
      <c r="G54608" s="1" t="s">
        <v>252959</v>
      </c>
      <c r="H54608" s="1" t="s">
        <v>252960</v>
      </c>
      <c r="I54608" s="1" t="s">
        <v>252961</v>
      </c>
    </row>
    <row r="54609" spans="1:9" x14ac:dyDescent="0.2">
      <c r="A54609" s="1" t="s">
        <v>252962</v>
      </c>
      <c r="B54609" s="1" t="s">
        <v>252963</v>
      </c>
      <c r="C54609" s="1">
        <v>282895283</v>
      </c>
      <c r="D54609" t="s">
        <v>261139</v>
      </c>
      <c r="E54609" t="s">
        <v>266899</v>
      </c>
      <c r="F54609" s="1">
        <v>7803</v>
      </c>
      <c r="G54609" s="1" t="s">
        <v>252964</v>
      </c>
      <c r="H54609" s="1" t="s">
        <v>252965</v>
      </c>
      <c r="I54609" s="1" t="s">
        <v>252966</v>
      </c>
    </row>
    <row r="54610" spans="1:9" x14ac:dyDescent="0.2">
      <c r="A54610" s="1" t="s">
        <v>252967</v>
      </c>
      <c r="B54610" s="1" t="s">
        <v>252968</v>
      </c>
      <c r="C54610" s="1">
        <v>283038075</v>
      </c>
      <c r="D54610" t="s">
        <v>261096</v>
      </c>
      <c r="E54610" t="s">
        <v>169899</v>
      </c>
      <c r="F54610" s="1">
        <v>1105</v>
      </c>
      <c r="G54610" s="1" t="s">
        <v>252969</v>
      </c>
      <c r="H54610" s="1" t="s">
        <v>252970</v>
      </c>
      <c r="I54610" s="1" t="s">
        <v>252971</v>
      </c>
    </row>
    <row r="54611" spans="1:9" x14ac:dyDescent="0.2">
      <c r="A54611" s="1" t="s">
        <v>252972</v>
      </c>
      <c r="B54611" s="1" t="s">
        <v>252973</v>
      </c>
      <c r="C54611" s="1">
        <v>282423406</v>
      </c>
      <c r="D54611" t="s">
        <v>261105</v>
      </c>
      <c r="E54611" t="s">
        <v>261106</v>
      </c>
      <c r="F54611" s="1">
        <v>1807</v>
      </c>
      <c r="G54611" s="1" t="s">
        <v>252974</v>
      </c>
      <c r="H54611" s="1" t="s">
        <v>252975</v>
      </c>
      <c r="I54611" s="1" t="s">
        <v>252976</v>
      </c>
    </row>
    <row r="54612" spans="1:9" x14ac:dyDescent="0.2">
      <c r="A54612" s="1" t="s">
        <v>252977</v>
      </c>
      <c r="B54612" s="1" t="s">
        <v>252978</v>
      </c>
      <c r="C54612" s="1">
        <v>283038092</v>
      </c>
      <c r="F54612" s="1">
        <v>2365</v>
      </c>
      <c r="G54612" s="1" t="s">
        <v>252979</v>
      </c>
      <c r="H54612" s="1" t="s">
        <v>252980</v>
      </c>
      <c r="I54612" s="1" t="s">
        <v>252981</v>
      </c>
    </row>
    <row r="54613" spans="1:9" x14ac:dyDescent="0.2">
      <c r="A54613" s="1" t="s">
        <v>252982</v>
      </c>
      <c r="B54613" s="1" t="s">
        <v>252983</v>
      </c>
      <c r="C54613" s="1">
        <v>283028698</v>
      </c>
      <c r="D54613" t="s">
        <v>261111</v>
      </c>
      <c r="E54613" t="s">
        <v>266043</v>
      </c>
      <c r="F54613" s="1">
        <v>1277</v>
      </c>
      <c r="G54613" s="1" t="s">
        <v>252984</v>
      </c>
      <c r="H54613" s="1" t="s">
        <v>252985</v>
      </c>
      <c r="I54613" s="1"/>
    </row>
    <row r="54614" spans="1:9" x14ac:dyDescent="0.2">
      <c r="A54614" s="1" t="s">
        <v>252986</v>
      </c>
      <c r="B54614" s="1" t="s">
        <v>252987</v>
      </c>
      <c r="C54614" s="1">
        <v>282935178</v>
      </c>
      <c r="D54614" t="s">
        <v>261297</v>
      </c>
      <c r="E54614" t="s">
        <v>267302</v>
      </c>
      <c r="F54614" s="1">
        <v>1945</v>
      </c>
      <c r="G54614" s="1" t="s">
        <v>252988</v>
      </c>
      <c r="H54614" s="1" t="s">
        <v>252989</v>
      </c>
      <c r="I54614" s="1" t="s">
        <v>252990</v>
      </c>
    </row>
    <row r="54615" spans="1:9" x14ac:dyDescent="0.2">
      <c r="A54615" s="1" t="s">
        <v>252991</v>
      </c>
      <c r="B54615" s="1" t="s">
        <v>252992</v>
      </c>
      <c r="C54615" s="1">
        <v>282423198</v>
      </c>
      <c r="D54615" t="s">
        <v>261118</v>
      </c>
      <c r="E54615" t="s">
        <v>261119</v>
      </c>
      <c r="F54615" s="1">
        <v>3174</v>
      </c>
      <c r="G54615" s="1" t="s">
        <v>252993</v>
      </c>
      <c r="H54615" s="1" t="s">
        <v>252994</v>
      </c>
      <c r="I54615" s="1" t="s">
        <v>252995</v>
      </c>
    </row>
    <row r="54616" spans="1:9" x14ac:dyDescent="0.2">
      <c r="A54616" s="1" t="s">
        <v>252996</v>
      </c>
      <c r="B54616" s="1" t="s">
        <v>252997</v>
      </c>
      <c r="C54616" s="1">
        <v>283038082</v>
      </c>
      <c r="D54616" t="s">
        <v>263661</v>
      </c>
      <c r="E54616" t="s">
        <v>267303</v>
      </c>
      <c r="F54616" s="1">
        <v>3352</v>
      </c>
      <c r="G54616" s="1" t="s">
        <v>252998</v>
      </c>
      <c r="H54616" s="1" t="s">
        <v>252999</v>
      </c>
      <c r="I54616" s="1" t="s">
        <v>253000</v>
      </c>
    </row>
    <row r="54617" spans="1:9" x14ac:dyDescent="0.2">
      <c r="A54617" s="1" t="s">
        <v>253001</v>
      </c>
      <c r="B54617" s="1" t="s">
        <v>253002</v>
      </c>
      <c r="C54617" s="1">
        <v>283038079</v>
      </c>
      <c r="D54617" t="s">
        <v>1001</v>
      </c>
      <c r="E54617" t="s">
        <v>264060</v>
      </c>
      <c r="F54617" s="1">
        <v>2479</v>
      </c>
      <c r="G54617" s="1" t="s">
        <v>253003</v>
      </c>
      <c r="H54617" s="1" t="s">
        <v>253004</v>
      </c>
      <c r="I54617" s="1" t="s">
        <v>253005</v>
      </c>
    </row>
    <row r="54618" spans="1:9" x14ac:dyDescent="0.2">
      <c r="A54618" s="1" t="s">
        <v>253006</v>
      </c>
      <c r="B54618" s="1" t="s">
        <v>253007</v>
      </c>
      <c r="C54618" s="1">
        <v>282423031</v>
      </c>
      <c r="D54618" t="s">
        <v>261094</v>
      </c>
      <c r="E54618" t="s">
        <v>261176</v>
      </c>
      <c r="F54618" s="1">
        <v>2776</v>
      </c>
      <c r="G54618" s="1" t="s">
        <v>253008</v>
      </c>
      <c r="H54618" s="1" t="s">
        <v>253009</v>
      </c>
      <c r="I54618" s="1" t="s">
        <v>253010</v>
      </c>
    </row>
    <row r="54619" spans="1:9" x14ac:dyDescent="0.2">
      <c r="A54619" s="1" t="s">
        <v>253011</v>
      </c>
      <c r="B54619" s="1" t="s">
        <v>253012</v>
      </c>
      <c r="C54619" s="1">
        <v>283038086</v>
      </c>
      <c r="D54619" t="s">
        <v>261580</v>
      </c>
      <c r="E54619" t="s">
        <v>267304</v>
      </c>
      <c r="F54619" s="1">
        <v>1817</v>
      </c>
      <c r="G54619" s="1" t="s">
        <v>253013</v>
      </c>
      <c r="H54619" s="1" t="s">
        <v>253014</v>
      </c>
      <c r="I54619" s="1" t="s">
        <v>253015</v>
      </c>
    </row>
    <row r="54620" spans="1:9" x14ac:dyDescent="0.2">
      <c r="A54620" s="1" t="s">
        <v>253016</v>
      </c>
      <c r="B54620" s="1" t="s">
        <v>253017</v>
      </c>
      <c r="C54620" s="1">
        <v>283008981</v>
      </c>
      <c r="D54620" t="s">
        <v>261094</v>
      </c>
      <c r="E54620" t="s">
        <v>90480</v>
      </c>
      <c r="F54620" s="1">
        <v>2235</v>
      </c>
      <c r="G54620" s="1" t="s">
        <v>253018</v>
      </c>
      <c r="H54620" s="1" t="s">
        <v>253019</v>
      </c>
      <c r="I54620" s="1" t="s">
        <v>253020</v>
      </c>
    </row>
    <row r="54621" spans="1:9" x14ac:dyDescent="0.2">
      <c r="A54621" s="1" t="s">
        <v>253021</v>
      </c>
      <c r="B54621" s="1" t="s">
        <v>253022</v>
      </c>
      <c r="C54621" s="1">
        <v>283022301</v>
      </c>
      <c r="D54621" t="s">
        <v>264248</v>
      </c>
      <c r="E54621" t="s">
        <v>267305</v>
      </c>
      <c r="F54621" s="1">
        <v>2578</v>
      </c>
      <c r="G54621" s="1" t="s">
        <v>253023</v>
      </c>
      <c r="H54621" s="1" t="s">
        <v>253024</v>
      </c>
      <c r="I54621" s="1" t="s">
        <v>253025</v>
      </c>
    </row>
    <row r="54622" spans="1:9" x14ac:dyDescent="0.2">
      <c r="A54622" s="1" t="s">
        <v>253026</v>
      </c>
      <c r="B54622" s="1" t="s">
        <v>253027</v>
      </c>
      <c r="C54622" s="1">
        <v>282422017</v>
      </c>
      <c r="D54622" t="s">
        <v>267306</v>
      </c>
      <c r="E54622" t="s">
        <v>267307</v>
      </c>
      <c r="F54622" s="1">
        <v>4042</v>
      </c>
      <c r="G54622" s="1" t="s">
        <v>253028</v>
      </c>
      <c r="H54622" s="1" t="s">
        <v>253029</v>
      </c>
      <c r="I54622" s="1" t="s">
        <v>253030</v>
      </c>
    </row>
    <row r="54623" spans="1:9" x14ac:dyDescent="0.2">
      <c r="A54623" s="1" t="s">
        <v>253031</v>
      </c>
      <c r="B54623" s="1" t="s">
        <v>253032</v>
      </c>
      <c r="C54623" s="1">
        <v>282423250</v>
      </c>
      <c r="D54623" t="s">
        <v>261105</v>
      </c>
      <c r="E54623" t="s">
        <v>261106</v>
      </c>
      <c r="F54623" s="1">
        <v>1186</v>
      </c>
      <c r="G54623" s="1" t="s">
        <v>253033</v>
      </c>
      <c r="H54623" s="1" t="s">
        <v>253034</v>
      </c>
      <c r="I54623" s="1" t="s">
        <v>253035</v>
      </c>
    </row>
    <row r="54624" spans="1:9" x14ac:dyDescent="0.2">
      <c r="A54624" s="1" t="s">
        <v>253036</v>
      </c>
      <c r="B54624" s="1" t="s">
        <v>253037</v>
      </c>
      <c r="C54624" s="1">
        <v>282935315</v>
      </c>
      <c r="D54624" t="s">
        <v>261141</v>
      </c>
      <c r="E54624" t="s">
        <v>261199</v>
      </c>
      <c r="F54624" s="1">
        <v>2131</v>
      </c>
      <c r="G54624" s="1" t="s">
        <v>253038</v>
      </c>
      <c r="H54624" s="1" t="s">
        <v>253039</v>
      </c>
      <c r="I54624" s="1" t="s">
        <v>253040</v>
      </c>
    </row>
    <row r="54625" spans="1:9" x14ac:dyDescent="0.2">
      <c r="A54625" s="1" t="s">
        <v>253041</v>
      </c>
      <c r="B54625" s="1" t="s">
        <v>253042</v>
      </c>
      <c r="C54625" s="1">
        <v>283028743</v>
      </c>
      <c r="D54625" t="s">
        <v>261191</v>
      </c>
      <c r="E54625" t="s">
        <v>267308</v>
      </c>
      <c r="F54625" s="1">
        <v>442</v>
      </c>
      <c r="G54625" s="1" t="s">
        <v>253043</v>
      </c>
      <c r="H54625" s="1" t="s">
        <v>253044</v>
      </c>
      <c r="I54625" s="1" t="s">
        <v>253045</v>
      </c>
    </row>
    <row r="54626" spans="1:9" x14ac:dyDescent="0.2">
      <c r="A54626" s="1" t="s">
        <v>253046</v>
      </c>
      <c r="B54626" s="1" t="s">
        <v>253047</v>
      </c>
      <c r="C54626" s="1">
        <v>283038080</v>
      </c>
      <c r="D54626" t="s">
        <v>1001</v>
      </c>
      <c r="E54626" t="s">
        <v>264054</v>
      </c>
      <c r="F54626" s="1">
        <v>742</v>
      </c>
      <c r="G54626" s="1" t="s">
        <v>253048</v>
      </c>
      <c r="H54626" s="1" t="s">
        <v>253049</v>
      </c>
      <c r="I54626" s="1" t="s">
        <v>253050</v>
      </c>
    </row>
    <row r="54627" spans="1:9" x14ac:dyDescent="0.2">
      <c r="A54627" s="1" t="s">
        <v>253051</v>
      </c>
      <c r="B54627" s="1" t="s">
        <v>253052</v>
      </c>
      <c r="C54627" s="1">
        <v>283038074</v>
      </c>
      <c r="D54627" t="s">
        <v>261123</v>
      </c>
      <c r="E54627" t="s">
        <v>266786</v>
      </c>
      <c r="F54627" s="1">
        <v>815</v>
      </c>
      <c r="G54627" s="1" t="s">
        <v>253053</v>
      </c>
      <c r="H54627" s="1" t="s">
        <v>253054</v>
      </c>
      <c r="I54627" s="1" t="s">
        <v>253055</v>
      </c>
    </row>
    <row r="54628" spans="1:9" x14ac:dyDescent="0.2">
      <c r="A54628" s="1" t="s">
        <v>253056</v>
      </c>
      <c r="B54628" s="1" t="s">
        <v>253057</v>
      </c>
      <c r="C54628" s="1">
        <v>283038071</v>
      </c>
      <c r="D54628" t="s">
        <v>261096</v>
      </c>
      <c r="E54628" t="s">
        <v>169899</v>
      </c>
      <c r="F54628" s="1">
        <v>712</v>
      </c>
      <c r="G54628" s="1" t="s">
        <v>253058</v>
      </c>
      <c r="H54628" s="1" t="s">
        <v>253059</v>
      </c>
      <c r="I54628" s="1" t="s">
        <v>253060</v>
      </c>
    </row>
    <row r="54629" spans="1:9" x14ac:dyDescent="0.2">
      <c r="A54629" s="1" t="s">
        <v>253061</v>
      </c>
      <c r="B54629" s="1" t="s">
        <v>253062</v>
      </c>
      <c r="C54629" s="1">
        <v>282617918</v>
      </c>
      <c r="D54629" t="s">
        <v>264278</v>
      </c>
      <c r="E54629" t="s">
        <v>267309</v>
      </c>
      <c r="F54629" s="1">
        <v>960</v>
      </c>
      <c r="G54629" s="1" t="s">
        <v>253063</v>
      </c>
      <c r="H54629" s="1" t="s">
        <v>253064</v>
      </c>
      <c r="I54629" s="1" t="s">
        <v>253065</v>
      </c>
    </row>
    <row r="54630" spans="1:9" x14ac:dyDescent="0.2">
      <c r="A54630" s="1" t="s">
        <v>253066</v>
      </c>
      <c r="B54630" s="1" t="s">
        <v>253067</v>
      </c>
      <c r="C54630" s="1">
        <v>283038097</v>
      </c>
      <c r="D54630" t="s">
        <v>261179</v>
      </c>
      <c r="E54630" t="s">
        <v>266038</v>
      </c>
      <c r="F54630" s="1">
        <v>423</v>
      </c>
      <c r="G54630" s="1" t="s">
        <v>253068</v>
      </c>
      <c r="H54630" s="1" t="s">
        <v>253069</v>
      </c>
      <c r="I54630" s="1"/>
    </row>
    <row r="54631" spans="1:9" x14ac:dyDescent="0.2">
      <c r="A54631" s="1" t="s">
        <v>253070</v>
      </c>
      <c r="B54631" s="1" t="s">
        <v>253071</v>
      </c>
      <c r="C54631" s="1">
        <v>283038078</v>
      </c>
      <c r="D54631" t="s">
        <v>261118</v>
      </c>
      <c r="E54631" t="s">
        <v>267037</v>
      </c>
      <c r="F54631" s="1">
        <v>251</v>
      </c>
      <c r="G54631" s="1" t="s">
        <v>253072</v>
      </c>
      <c r="H54631" s="1" t="s">
        <v>253073</v>
      </c>
      <c r="I54631" s="1" t="s">
        <v>253074</v>
      </c>
    </row>
    <row r="54632" spans="1:9" x14ac:dyDescent="0.2">
      <c r="A54632" s="1" t="s">
        <v>253075</v>
      </c>
      <c r="B54632" s="1" t="s">
        <v>253076</v>
      </c>
      <c r="C54632" s="1">
        <v>283038051</v>
      </c>
      <c r="F54632" s="1">
        <v>396</v>
      </c>
      <c r="G54632" s="1" t="s">
        <v>253077</v>
      </c>
      <c r="H54632" s="1" t="s">
        <v>253078</v>
      </c>
      <c r="I54632" s="1" t="s">
        <v>253079</v>
      </c>
    </row>
    <row r="54633" spans="1:9" x14ac:dyDescent="0.2">
      <c r="A54633" s="1" t="s">
        <v>253080</v>
      </c>
      <c r="B54633" s="1" t="s">
        <v>253081</v>
      </c>
      <c r="C54633" s="1">
        <v>283038049</v>
      </c>
      <c r="D54633" t="s">
        <v>264227</v>
      </c>
      <c r="E54633" t="s">
        <v>267310</v>
      </c>
      <c r="F54633" s="1">
        <v>42</v>
      </c>
      <c r="G54633" s="1" t="s">
        <v>253082</v>
      </c>
      <c r="H54633" s="1" t="s">
        <v>253083</v>
      </c>
      <c r="I54633" s="1" t="s">
        <v>253084</v>
      </c>
    </row>
    <row r="54634" spans="1:9" x14ac:dyDescent="0.2">
      <c r="A54634" s="1" t="s">
        <v>253085</v>
      </c>
      <c r="B54634" s="1" t="s">
        <v>253086</v>
      </c>
      <c r="C54634" s="1">
        <v>283038046</v>
      </c>
      <c r="D54634" t="s">
        <v>261096</v>
      </c>
      <c r="E54634" t="s">
        <v>264127</v>
      </c>
      <c r="F54634" s="1">
        <v>147</v>
      </c>
      <c r="G54634" s="1" t="s">
        <v>253087</v>
      </c>
      <c r="H54634" s="1" t="s">
        <v>253088</v>
      </c>
      <c r="I54634" s="1" t="s">
        <v>253089</v>
      </c>
    </row>
    <row r="54635" spans="1:9" x14ac:dyDescent="0.2">
      <c r="A54635" s="1" t="s">
        <v>253090</v>
      </c>
      <c r="B54635" s="1" t="s">
        <v>253091</v>
      </c>
      <c r="C54635" s="1">
        <v>282881996</v>
      </c>
      <c r="D54635" t="s">
        <v>261096</v>
      </c>
      <c r="E54635" t="s">
        <v>264808</v>
      </c>
      <c r="F54635" s="1">
        <v>265</v>
      </c>
      <c r="G54635" s="1" t="s">
        <v>253092</v>
      </c>
      <c r="H54635" s="1" t="s">
        <v>253093</v>
      </c>
      <c r="I54635" s="1" t="s">
        <v>253094</v>
      </c>
    </row>
    <row r="54636" spans="1:9" x14ac:dyDescent="0.2">
      <c r="A54636" s="1" t="s">
        <v>253095</v>
      </c>
      <c r="B54636" s="1" t="s">
        <v>253096</v>
      </c>
      <c r="C54636" s="1">
        <v>283038077</v>
      </c>
      <c r="D54636" t="s">
        <v>261096</v>
      </c>
      <c r="E54636" t="s">
        <v>265981</v>
      </c>
      <c r="F54636" s="1">
        <v>47</v>
      </c>
      <c r="G54636" s="1" t="s">
        <v>253097</v>
      </c>
      <c r="H54636" s="1" t="s">
        <v>253098</v>
      </c>
      <c r="I54636" s="1" t="s">
        <v>253099</v>
      </c>
    </row>
    <row r="54637" spans="1:9" x14ac:dyDescent="0.2">
      <c r="A54637" s="1" t="s">
        <v>161876</v>
      </c>
      <c r="B54637" s="1" t="s">
        <v>253100</v>
      </c>
      <c r="C54637" s="1">
        <v>282881986</v>
      </c>
      <c r="D54637" t="s">
        <v>261096</v>
      </c>
      <c r="E54637" t="s">
        <v>265981</v>
      </c>
      <c r="F54637" s="1">
        <v>156</v>
      </c>
      <c r="G54637" s="1" t="s">
        <v>253101</v>
      </c>
      <c r="H54637" s="1" t="s">
        <v>253102</v>
      </c>
      <c r="I54637" s="1"/>
    </row>
    <row r="54638" spans="1:9" x14ac:dyDescent="0.2">
      <c r="A54638" s="1" t="s">
        <v>253103</v>
      </c>
      <c r="B54638" s="1" t="s">
        <v>253104</v>
      </c>
      <c r="C54638" s="1">
        <v>283038044</v>
      </c>
      <c r="D54638" t="s">
        <v>261096</v>
      </c>
      <c r="E54638" t="s">
        <v>265981</v>
      </c>
      <c r="F54638" s="1">
        <v>172</v>
      </c>
      <c r="G54638" s="1" t="s">
        <v>253105</v>
      </c>
      <c r="H54638" s="1" t="s">
        <v>253106</v>
      </c>
      <c r="I54638" s="1" t="s">
        <v>253107</v>
      </c>
    </row>
    <row r="54639" spans="1:9" x14ac:dyDescent="0.2">
      <c r="A54639" s="1" t="s">
        <v>253108</v>
      </c>
      <c r="B54639" s="1" t="s">
        <v>253109</v>
      </c>
      <c r="C54639" s="1">
        <v>283038043</v>
      </c>
      <c r="D54639" t="s">
        <v>261092</v>
      </c>
      <c r="E54639" t="s">
        <v>263059</v>
      </c>
      <c r="F54639" s="1">
        <v>279</v>
      </c>
      <c r="G54639" s="1" t="s">
        <v>253110</v>
      </c>
      <c r="H54639" s="1" t="s">
        <v>253111</v>
      </c>
      <c r="I54639" s="1" t="s">
        <v>253112</v>
      </c>
    </row>
    <row r="54640" spans="1:9" x14ac:dyDescent="0.2">
      <c r="A54640" s="1" t="s">
        <v>253113</v>
      </c>
      <c r="B54640" s="1" t="s">
        <v>253114</v>
      </c>
      <c r="C54640" s="1">
        <v>283038042</v>
      </c>
      <c r="D54640" t="s">
        <v>261092</v>
      </c>
      <c r="E54640" t="s">
        <v>263059</v>
      </c>
      <c r="F54640" s="1">
        <v>173</v>
      </c>
      <c r="G54640" s="1" t="s">
        <v>253115</v>
      </c>
      <c r="H54640" s="1" t="s">
        <v>253116</v>
      </c>
      <c r="I54640" s="1" t="s">
        <v>253117</v>
      </c>
    </row>
    <row r="54641" spans="1:9" x14ac:dyDescent="0.2">
      <c r="A54641" s="1" t="s">
        <v>253120</v>
      </c>
      <c r="B54641" s="1" t="s">
        <v>253121</v>
      </c>
      <c r="C54641" s="1">
        <v>283038041</v>
      </c>
      <c r="D54641" t="s">
        <v>267169</v>
      </c>
      <c r="E54641" t="s">
        <v>267311</v>
      </c>
      <c r="F54641" s="1">
        <v>178</v>
      </c>
      <c r="G54641" s="1" t="s">
        <v>253122</v>
      </c>
      <c r="H54641" s="1" t="s">
        <v>253123</v>
      </c>
      <c r="I54641" s="1" t="s">
        <v>253124</v>
      </c>
    </row>
    <row r="54642" spans="1:9" x14ac:dyDescent="0.2">
      <c r="A54642" s="1" t="s">
        <v>253125</v>
      </c>
      <c r="B54642" s="1" t="s">
        <v>253126</v>
      </c>
      <c r="C54642" s="1">
        <v>283038038</v>
      </c>
      <c r="D54642" t="s">
        <v>261096</v>
      </c>
      <c r="E54642" t="s">
        <v>265985</v>
      </c>
      <c r="F54642" s="1">
        <v>53</v>
      </c>
      <c r="G54642" s="1" t="s">
        <v>253127</v>
      </c>
      <c r="H54642" s="1" t="s">
        <v>253128</v>
      </c>
      <c r="I54642" s="1" t="s">
        <v>253129</v>
      </c>
    </row>
    <row r="54643" spans="1:9" x14ac:dyDescent="0.2">
      <c r="A54643" s="1" t="s">
        <v>253130</v>
      </c>
      <c r="B54643" s="1" t="s">
        <v>253131</v>
      </c>
      <c r="C54643" s="1">
        <v>283038037</v>
      </c>
      <c r="D54643" t="s">
        <v>261096</v>
      </c>
      <c r="E54643" t="s">
        <v>266069</v>
      </c>
      <c r="F54643" s="1">
        <v>583</v>
      </c>
      <c r="G54643" s="1" t="s">
        <v>253132</v>
      </c>
      <c r="H54643" s="1" t="s">
        <v>253133</v>
      </c>
      <c r="I54643" s="1" t="s">
        <v>253134</v>
      </c>
    </row>
    <row r="54644" spans="1:9" x14ac:dyDescent="0.2">
      <c r="A54644" s="1" t="s">
        <v>253135</v>
      </c>
      <c r="B54644" s="1" t="s">
        <v>253136</v>
      </c>
      <c r="C54644" s="1">
        <v>283038036</v>
      </c>
      <c r="D54644" t="s">
        <v>261096</v>
      </c>
      <c r="E54644" t="s">
        <v>266069</v>
      </c>
      <c r="F54644" s="1">
        <v>84</v>
      </c>
      <c r="G54644" s="1" t="s">
        <v>253137</v>
      </c>
      <c r="H54644" s="1" t="s">
        <v>253138</v>
      </c>
      <c r="I54644" s="1" t="s">
        <v>253139</v>
      </c>
    </row>
    <row r="54645" spans="1:9" x14ac:dyDescent="0.2">
      <c r="A54645" s="1" t="s">
        <v>253140</v>
      </c>
      <c r="B54645" s="1" t="s">
        <v>253141</v>
      </c>
      <c r="C54645" s="1">
        <v>283038035</v>
      </c>
      <c r="D54645" t="s">
        <v>261096</v>
      </c>
      <c r="E54645" t="s">
        <v>266069</v>
      </c>
      <c r="F54645" s="1">
        <v>160</v>
      </c>
      <c r="G54645" s="1" t="s">
        <v>253142</v>
      </c>
      <c r="H54645" s="1" t="s">
        <v>253143</v>
      </c>
      <c r="I54645" s="1" t="s">
        <v>253144</v>
      </c>
    </row>
    <row r="54646" spans="1:9" x14ac:dyDescent="0.2">
      <c r="A54646" s="1" t="s">
        <v>253145</v>
      </c>
      <c r="B54646" s="1" t="s">
        <v>253146</v>
      </c>
      <c r="C54646" s="1">
        <v>283038034</v>
      </c>
      <c r="D54646" t="s">
        <v>261096</v>
      </c>
      <c r="E54646" t="s">
        <v>267312</v>
      </c>
      <c r="F54646" s="1">
        <v>305</v>
      </c>
      <c r="G54646" s="1" t="s">
        <v>253147</v>
      </c>
      <c r="H54646" s="1" t="s">
        <v>253148</v>
      </c>
      <c r="I54646" s="1" t="s">
        <v>253149</v>
      </c>
    </row>
    <row r="54647" spans="1:9" x14ac:dyDescent="0.2">
      <c r="A54647" s="1" t="s">
        <v>253150</v>
      </c>
      <c r="B54647" s="1" t="s">
        <v>253151</v>
      </c>
      <c r="C54647" s="1">
        <v>283038033</v>
      </c>
      <c r="F54647" s="1">
        <v>179</v>
      </c>
      <c r="G54647" s="1" t="s">
        <v>253152</v>
      </c>
      <c r="H54647" s="1" t="s">
        <v>253153</v>
      </c>
      <c r="I54647" s="1"/>
    </row>
    <row r="54648" spans="1:9" x14ac:dyDescent="0.2">
      <c r="A54648" s="1" t="s">
        <v>253154</v>
      </c>
      <c r="B54648" s="1" t="s">
        <v>253155</v>
      </c>
      <c r="C54648" s="1">
        <v>283028691</v>
      </c>
      <c r="D54648" t="s">
        <v>261096</v>
      </c>
      <c r="E54648" t="s">
        <v>265949</v>
      </c>
      <c r="F54648" s="1">
        <v>31</v>
      </c>
      <c r="G54648" s="1" t="s">
        <v>253156</v>
      </c>
      <c r="H54648" s="1" t="s">
        <v>253157</v>
      </c>
      <c r="I54648" s="1" t="s">
        <v>253158</v>
      </c>
    </row>
    <row r="54649" spans="1:9" x14ac:dyDescent="0.2">
      <c r="A54649" s="1" t="s">
        <v>253159</v>
      </c>
      <c r="B54649" s="1" t="s">
        <v>253160</v>
      </c>
      <c r="C54649" s="1">
        <v>283028693</v>
      </c>
      <c r="D54649" t="s">
        <v>261096</v>
      </c>
      <c r="E54649" t="s">
        <v>265537</v>
      </c>
      <c r="F54649" s="1">
        <v>10</v>
      </c>
      <c r="G54649" s="1" t="s">
        <v>253161</v>
      </c>
      <c r="H54649" s="1" t="s">
        <v>253162</v>
      </c>
      <c r="I54649" s="1" t="s">
        <v>253163</v>
      </c>
    </row>
    <row r="54650" spans="1:9" x14ac:dyDescent="0.2">
      <c r="A54650" s="1" t="s">
        <v>253164</v>
      </c>
      <c r="B54650" s="1" t="s">
        <v>253165</v>
      </c>
      <c r="C54650" s="1">
        <v>283038081</v>
      </c>
      <c r="D54650" t="s">
        <v>261096</v>
      </c>
      <c r="E54650" t="s">
        <v>264986</v>
      </c>
      <c r="F54650" s="1">
        <v>78</v>
      </c>
      <c r="G54650" s="1" t="s">
        <v>253166</v>
      </c>
      <c r="H54650" s="1" t="s">
        <v>253167</v>
      </c>
      <c r="I54650" s="1" t="s">
        <v>253168</v>
      </c>
    </row>
    <row r="54651" spans="1:9" x14ac:dyDescent="0.2">
      <c r="A54651" s="1" t="s">
        <v>253169</v>
      </c>
      <c r="B54651" s="1" t="s">
        <v>253170</v>
      </c>
      <c r="C54651" s="1">
        <v>283038030</v>
      </c>
      <c r="F54651" s="1">
        <v>133</v>
      </c>
      <c r="G54651" s="1" t="s">
        <v>253171</v>
      </c>
      <c r="H54651" s="1" t="s">
        <v>253172</v>
      </c>
      <c r="I54651" s="1" t="s">
        <v>253173</v>
      </c>
    </row>
    <row r="54652" spans="1:9" x14ac:dyDescent="0.2">
      <c r="A54652" s="1" t="s">
        <v>252891</v>
      </c>
      <c r="B54652" s="1" t="s">
        <v>253174</v>
      </c>
      <c r="C54652" s="1">
        <v>283038067</v>
      </c>
      <c r="D54652" t="s">
        <v>261111</v>
      </c>
      <c r="E54652" t="s">
        <v>261162</v>
      </c>
      <c r="F54652" s="1">
        <v>162</v>
      </c>
      <c r="G54652" s="1" t="s">
        <v>253175</v>
      </c>
      <c r="H54652" s="1" t="s">
        <v>253174</v>
      </c>
      <c r="I54652" s="1" t="s">
        <v>253176</v>
      </c>
    </row>
    <row r="54653" spans="1:9" x14ac:dyDescent="0.2">
      <c r="A54653" s="1" t="s">
        <v>253177</v>
      </c>
      <c r="B54653" s="1" t="s">
        <v>253178</v>
      </c>
      <c r="C54653" s="1">
        <v>283038096</v>
      </c>
      <c r="F54653" s="1">
        <v>31</v>
      </c>
      <c r="G54653" s="1" t="s">
        <v>253179</v>
      </c>
      <c r="H54653" s="1" t="s">
        <v>253180</v>
      </c>
      <c r="I54653" s="1" t="s">
        <v>253181</v>
      </c>
    </row>
    <row r="54654" spans="1:9" x14ac:dyDescent="0.2">
      <c r="A54654" s="1" t="s">
        <v>253182</v>
      </c>
      <c r="B54654" s="1" t="s">
        <v>253183</v>
      </c>
      <c r="C54654" s="1">
        <v>283038101</v>
      </c>
      <c r="F54654" s="1">
        <v>92</v>
      </c>
      <c r="G54654" s="1" t="s">
        <v>253184</v>
      </c>
      <c r="H54654" s="1" t="s">
        <v>253185</v>
      </c>
      <c r="I54654" s="1" t="s">
        <v>253186</v>
      </c>
    </row>
    <row r="54655" spans="1:9" x14ac:dyDescent="0.2">
      <c r="A54655" s="1" t="s">
        <v>253187</v>
      </c>
      <c r="B54655" s="1" t="s">
        <v>253188</v>
      </c>
      <c r="C54655" s="1">
        <v>283038098</v>
      </c>
      <c r="D54655" t="s">
        <v>261128</v>
      </c>
      <c r="E54655" t="s">
        <v>266018</v>
      </c>
      <c r="F54655" s="1">
        <v>76</v>
      </c>
      <c r="G54655" s="1" t="s">
        <v>253189</v>
      </c>
      <c r="H54655" s="1" t="s">
        <v>253190</v>
      </c>
      <c r="I54655" s="1" t="s">
        <v>253191</v>
      </c>
    </row>
    <row r="54656" spans="1:9" x14ac:dyDescent="0.2">
      <c r="A54656" s="1" t="s">
        <v>253192</v>
      </c>
      <c r="B54656" s="1" t="s">
        <v>253193</v>
      </c>
      <c r="C54656" s="1">
        <v>285275274</v>
      </c>
      <c r="D54656" t="s">
        <v>1001</v>
      </c>
      <c r="E54656" t="s">
        <v>264090</v>
      </c>
      <c r="F54656" s="1">
        <v>1427</v>
      </c>
      <c r="G54656" s="1" t="s">
        <v>253194</v>
      </c>
      <c r="H54656" s="1" t="s">
        <v>253195</v>
      </c>
      <c r="I54656" s="1" t="s">
        <v>253196</v>
      </c>
    </row>
    <row r="54657" spans="1:9" x14ac:dyDescent="0.2">
      <c r="A54657" s="1" t="s">
        <v>253197</v>
      </c>
      <c r="B54657" s="1" t="s">
        <v>253198</v>
      </c>
      <c r="C54657" s="1">
        <v>282401355</v>
      </c>
      <c r="D54657" t="s">
        <v>261191</v>
      </c>
      <c r="E54657" t="s">
        <v>267021</v>
      </c>
      <c r="F54657" s="1">
        <v>1045</v>
      </c>
      <c r="G54657" s="1" t="s">
        <v>253199</v>
      </c>
      <c r="H54657" s="1" t="s">
        <v>253200</v>
      </c>
      <c r="I54657" s="1" t="s">
        <v>253201</v>
      </c>
    </row>
    <row r="54658" spans="1:9" x14ac:dyDescent="0.2">
      <c r="A54658" s="1" t="s">
        <v>253202</v>
      </c>
      <c r="B54658" s="1" t="s">
        <v>253203</v>
      </c>
      <c r="C54658" s="1">
        <v>283022334</v>
      </c>
      <c r="D54658" t="s">
        <v>261101</v>
      </c>
      <c r="E54658" t="s">
        <v>261329</v>
      </c>
      <c r="F54658" s="1">
        <v>78</v>
      </c>
      <c r="G54658" s="1" t="s">
        <v>253204</v>
      </c>
      <c r="H54658" s="1" t="s">
        <v>253205</v>
      </c>
      <c r="I54658" s="1"/>
    </row>
    <row r="54659" spans="1:9" x14ac:dyDescent="0.2">
      <c r="A54659" s="1" t="s">
        <v>253206</v>
      </c>
      <c r="B54659" s="1" t="s">
        <v>253207</v>
      </c>
      <c r="C54659" s="1">
        <v>283038099</v>
      </c>
      <c r="F54659" s="1">
        <v>164</v>
      </c>
      <c r="G54659" s="1" t="s">
        <v>253208</v>
      </c>
      <c r="H54659" s="1" t="s">
        <v>253209</v>
      </c>
      <c r="I54659" s="1"/>
    </row>
    <row r="54660" spans="1:9" x14ac:dyDescent="0.2">
      <c r="A54660" s="1" t="s">
        <v>253210</v>
      </c>
      <c r="B54660" s="1" t="s">
        <v>253211</v>
      </c>
      <c r="C54660" s="1">
        <v>283038090</v>
      </c>
      <c r="F54660" s="1">
        <v>924</v>
      </c>
      <c r="G54660" s="1" t="s">
        <v>253212</v>
      </c>
      <c r="H54660" s="1" t="s">
        <v>253213</v>
      </c>
      <c r="I54660" s="1" t="s">
        <v>253214</v>
      </c>
    </row>
    <row r="54661" spans="1:9" x14ac:dyDescent="0.2">
      <c r="A54661" s="1" t="s">
        <v>253215</v>
      </c>
      <c r="B54661" s="1" t="s">
        <v>253216</v>
      </c>
      <c r="C54661" s="1">
        <v>283038088</v>
      </c>
      <c r="D54661" t="s">
        <v>261115</v>
      </c>
      <c r="E54661" t="s">
        <v>265876</v>
      </c>
      <c r="F54661" s="1">
        <v>180</v>
      </c>
      <c r="G54661" s="1" t="s">
        <v>253217</v>
      </c>
      <c r="H54661" s="1" t="s">
        <v>253218</v>
      </c>
      <c r="I54661" s="1" t="s">
        <v>253219</v>
      </c>
    </row>
    <row r="54662" spans="1:9" x14ac:dyDescent="0.2">
      <c r="A54662" s="1" t="s">
        <v>253220</v>
      </c>
      <c r="B54662" s="1" t="s">
        <v>253221</v>
      </c>
      <c r="C54662" s="1">
        <v>283038085</v>
      </c>
      <c r="D54662" t="s">
        <v>261135</v>
      </c>
      <c r="E54662" t="s">
        <v>265863</v>
      </c>
      <c r="F54662" s="1">
        <v>163</v>
      </c>
      <c r="G54662" s="1" t="s">
        <v>253222</v>
      </c>
      <c r="H54662" s="1" t="s">
        <v>253223</v>
      </c>
      <c r="I54662" s="1" t="s">
        <v>253224</v>
      </c>
    </row>
    <row r="54663" spans="1:9" x14ac:dyDescent="0.2">
      <c r="A54663" s="1" t="s">
        <v>253225</v>
      </c>
      <c r="B54663" s="1" t="s">
        <v>253226</v>
      </c>
      <c r="C54663" s="1">
        <v>283038076</v>
      </c>
      <c r="F54663" s="1">
        <v>170</v>
      </c>
      <c r="G54663" s="1" t="s">
        <v>253227</v>
      </c>
      <c r="H54663" s="1" t="s">
        <v>253228</v>
      </c>
      <c r="I54663" s="1" t="s">
        <v>253229</v>
      </c>
    </row>
    <row r="54664" spans="1:9" x14ac:dyDescent="0.2">
      <c r="A54664" s="1" t="s">
        <v>253230</v>
      </c>
      <c r="B54664" s="1" t="s">
        <v>253231</v>
      </c>
      <c r="C54664" s="1">
        <v>283038073</v>
      </c>
      <c r="D54664" t="s">
        <v>261096</v>
      </c>
      <c r="E54664" t="s">
        <v>261335</v>
      </c>
      <c r="F54664" s="1">
        <v>7048</v>
      </c>
      <c r="G54664" s="1" t="s">
        <v>253232</v>
      </c>
      <c r="H54664" s="1" t="s">
        <v>253233</v>
      </c>
      <c r="I54664" s="1" t="s">
        <v>253234</v>
      </c>
    </row>
    <row r="54665" spans="1:9" x14ac:dyDescent="0.2">
      <c r="A54665" s="1" t="s">
        <v>253235</v>
      </c>
      <c r="B54665" s="1" t="s">
        <v>253236</v>
      </c>
      <c r="C54665" s="1">
        <v>283038072</v>
      </c>
      <c r="D54665" t="s">
        <v>261111</v>
      </c>
      <c r="E54665" t="s">
        <v>267313</v>
      </c>
      <c r="F54665" s="1">
        <v>80</v>
      </c>
      <c r="G54665" s="1" t="s">
        <v>253237</v>
      </c>
      <c r="H54665" s="1" t="s">
        <v>253238</v>
      </c>
      <c r="I54665" s="1" t="s">
        <v>253239</v>
      </c>
    </row>
    <row r="54666" spans="1:9" x14ac:dyDescent="0.2">
      <c r="A54666" s="1" t="s">
        <v>253240</v>
      </c>
      <c r="B54666" s="1" t="s">
        <v>253241</v>
      </c>
      <c r="C54666" s="1">
        <v>283038070</v>
      </c>
      <c r="D54666" t="s">
        <v>261135</v>
      </c>
      <c r="E54666" t="s">
        <v>264018</v>
      </c>
      <c r="F54666" s="1">
        <v>120</v>
      </c>
      <c r="G54666" s="1" t="s">
        <v>253242</v>
      </c>
      <c r="H54666" s="1" t="s">
        <v>253243</v>
      </c>
      <c r="I54666" s="1" t="s">
        <v>253244</v>
      </c>
    </row>
    <row r="54667" spans="1:9" x14ac:dyDescent="0.2">
      <c r="A54667" s="1" t="s">
        <v>253245</v>
      </c>
      <c r="B54667" s="1" t="s">
        <v>253246</v>
      </c>
      <c r="C54667" s="1">
        <v>283038069</v>
      </c>
      <c r="D54667" t="s">
        <v>261096</v>
      </c>
      <c r="E54667" t="s">
        <v>261335</v>
      </c>
      <c r="F54667" s="1">
        <v>47</v>
      </c>
      <c r="G54667" s="1" t="s">
        <v>253247</v>
      </c>
      <c r="H54667" s="1" t="s">
        <v>253248</v>
      </c>
      <c r="I54667" s="1" t="s">
        <v>253249</v>
      </c>
    </row>
    <row r="54668" spans="1:9" x14ac:dyDescent="0.2">
      <c r="A54668" s="1" t="s">
        <v>253250</v>
      </c>
      <c r="B54668" s="1" t="s">
        <v>253251</v>
      </c>
      <c r="C54668" s="1">
        <v>283038065</v>
      </c>
      <c r="F54668" s="1">
        <v>170</v>
      </c>
      <c r="G54668" s="1" t="s">
        <v>253252</v>
      </c>
      <c r="H54668" s="1" t="s">
        <v>253253</v>
      </c>
      <c r="I54668" s="1" t="s">
        <v>253254</v>
      </c>
    </row>
    <row r="54669" spans="1:9" x14ac:dyDescent="0.2">
      <c r="A54669" s="1" t="s">
        <v>253255</v>
      </c>
      <c r="B54669" s="1" t="s">
        <v>253256</v>
      </c>
      <c r="C54669" s="1">
        <v>283038064</v>
      </c>
      <c r="F54669" s="1">
        <v>178</v>
      </c>
      <c r="G54669" s="1" t="s">
        <v>253257</v>
      </c>
      <c r="H54669" s="1" t="s">
        <v>253258</v>
      </c>
      <c r="I54669" s="1" t="s">
        <v>253259</v>
      </c>
    </row>
    <row r="54670" spans="1:9" x14ac:dyDescent="0.2">
      <c r="A54670" s="1" t="s">
        <v>253260</v>
      </c>
      <c r="B54670" s="1" t="s">
        <v>253261</v>
      </c>
      <c r="C54670" s="1">
        <v>282422579</v>
      </c>
      <c r="F54670" s="1">
        <v>31</v>
      </c>
      <c r="G54670" s="1" t="s">
        <v>253262</v>
      </c>
      <c r="H54670" s="1" t="s">
        <v>253263</v>
      </c>
      <c r="I54670" s="1" t="s">
        <v>253264</v>
      </c>
    </row>
    <row r="54671" spans="1:9" x14ac:dyDescent="0.2">
      <c r="A54671" s="1" t="s">
        <v>253265</v>
      </c>
      <c r="B54671" s="1" t="s">
        <v>253266</v>
      </c>
      <c r="C54671" s="1">
        <v>283028696</v>
      </c>
      <c r="D54671" t="s">
        <v>261191</v>
      </c>
      <c r="E54671" t="s">
        <v>266187</v>
      </c>
      <c r="F54671" s="1">
        <v>204</v>
      </c>
      <c r="G54671" s="1" t="s">
        <v>253267</v>
      </c>
      <c r="H54671" s="1" t="s">
        <v>253268</v>
      </c>
      <c r="I54671" s="1" t="s">
        <v>253269</v>
      </c>
    </row>
    <row r="54672" spans="1:9" x14ac:dyDescent="0.2">
      <c r="A54672" s="1" t="s">
        <v>253270</v>
      </c>
      <c r="B54672" s="1" t="s">
        <v>253271</v>
      </c>
      <c r="C54672" s="1">
        <v>283028694</v>
      </c>
      <c r="D54672" t="s">
        <v>261096</v>
      </c>
      <c r="E54672" t="s">
        <v>265949</v>
      </c>
      <c r="F54672" s="1">
        <v>254</v>
      </c>
      <c r="G54672" s="1" t="s">
        <v>253272</v>
      </c>
      <c r="H54672" s="1" t="s">
        <v>253273</v>
      </c>
      <c r="I54672" s="1" t="s">
        <v>253274</v>
      </c>
    </row>
    <row r="54673" spans="1:9" x14ac:dyDescent="0.2">
      <c r="A54673" s="1" t="s">
        <v>253275</v>
      </c>
      <c r="B54673" s="1" t="s">
        <v>253276</v>
      </c>
      <c r="C54673" s="1">
        <v>290181071</v>
      </c>
      <c r="D54673" t="s">
        <v>261096</v>
      </c>
      <c r="E54673" t="s">
        <v>265949</v>
      </c>
      <c r="F54673" s="1">
        <v>107</v>
      </c>
      <c r="G54673" s="1" t="s">
        <v>253277</v>
      </c>
      <c r="H54673" s="1" t="s">
        <v>253278</v>
      </c>
      <c r="I54673" s="1"/>
    </row>
    <row r="54674" spans="1:9" x14ac:dyDescent="0.2">
      <c r="A54674" s="1" t="s">
        <v>253279</v>
      </c>
      <c r="B54674" s="1" t="s">
        <v>253280</v>
      </c>
      <c r="C54674" s="1">
        <v>283028692</v>
      </c>
      <c r="D54674" t="s">
        <v>261115</v>
      </c>
      <c r="E54674" t="s">
        <v>266250</v>
      </c>
      <c r="F54674" s="1">
        <v>294</v>
      </c>
      <c r="G54674" s="1" t="s">
        <v>253281</v>
      </c>
      <c r="H54674" s="1" t="s">
        <v>253282</v>
      </c>
      <c r="I54674" s="1" t="s">
        <v>253283</v>
      </c>
    </row>
    <row r="54675" spans="1:9" x14ac:dyDescent="0.2">
      <c r="A54675" s="1" t="s">
        <v>253284</v>
      </c>
      <c r="B54675" s="1" t="s">
        <v>253285</v>
      </c>
      <c r="C54675" s="1">
        <v>283028689</v>
      </c>
      <c r="D54675" t="s">
        <v>261101</v>
      </c>
      <c r="E54675" t="s">
        <v>266805</v>
      </c>
      <c r="F54675" s="1">
        <v>108</v>
      </c>
      <c r="G54675" s="1" t="s">
        <v>253286</v>
      </c>
      <c r="H54675" s="1" t="s">
        <v>253287</v>
      </c>
      <c r="I54675" s="1" t="s">
        <v>253288</v>
      </c>
    </row>
    <row r="54676" spans="1:9" x14ac:dyDescent="0.2">
      <c r="A54676" s="1" t="s">
        <v>253289</v>
      </c>
      <c r="B54676" s="1" t="s">
        <v>253290</v>
      </c>
      <c r="C54676" s="1">
        <v>283028684</v>
      </c>
      <c r="D54676" t="s">
        <v>261094</v>
      </c>
      <c r="E54676" t="s">
        <v>265733</v>
      </c>
      <c r="F54676" s="1">
        <v>367</v>
      </c>
      <c r="G54676" s="1" t="s">
        <v>253291</v>
      </c>
      <c r="H54676" s="1" t="s">
        <v>253292</v>
      </c>
      <c r="I54676" s="1" t="s">
        <v>253293</v>
      </c>
    </row>
    <row r="54677" spans="1:9" x14ac:dyDescent="0.2">
      <c r="A54677" s="1" t="s">
        <v>253294</v>
      </c>
      <c r="B54677" s="1" t="s">
        <v>253295</v>
      </c>
      <c r="C54677" s="1">
        <v>283023837</v>
      </c>
      <c r="F54677" s="1">
        <v>309</v>
      </c>
      <c r="G54677" s="1" t="s">
        <v>253296</v>
      </c>
      <c r="H54677" s="1" t="s">
        <v>253297</v>
      </c>
      <c r="I54677" s="1" t="s">
        <v>253298</v>
      </c>
    </row>
    <row r="54678" spans="1:9" x14ac:dyDescent="0.2">
      <c r="A54678" s="1" t="s">
        <v>253299</v>
      </c>
      <c r="B54678" s="1" t="s">
        <v>253300</v>
      </c>
      <c r="C54678" s="1">
        <v>283028682</v>
      </c>
      <c r="D54678" t="s">
        <v>261118</v>
      </c>
      <c r="E54678" t="s">
        <v>264103</v>
      </c>
      <c r="F54678" s="1">
        <v>227</v>
      </c>
      <c r="G54678" s="1" t="s">
        <v>253301</v>
      </c>
      <c r="H54678" s="1" t="s">
        <v>253302</v>
      </c>
      <c r="I54678" s="1" t="s">
        <v>253303</v>
      </c>
    </row>
    <row r="54679" spans="1:9" x14ac:dyDescent="0.2">
      <c r="A54679" s="1" t="s">
        <v>253304</v>
      </c>
      <c r="B54679" s="1" t="s">
        <v>253305</v>
      </c>
      <c r="C54679" s="1">
        <v>289215846</v>
      </c>
      <c r="D54679" t="s">
        <v>261096</v>
      </c>
      <c r="E54679" t="s">
        <v>264332</v>
      </c>
      <c r="F54679" s="1">
        <v>107</v>
      </c>
      <c r="G54679" s="1" t="s">
        <v>253306</v>
      </c>
      <c r="H54679" s="1" t="s">
        <v>253307</v>
      </c>
      <c r="I54679" s="1" t="s">
        <v>253308</v>
      </c>
    </row>
    <row r="54680" spans="1:9" x14ac:dyDescent="0.2">
      <c r="A54680" s="1" t="s">
        <v>253309</v>
      </c>
      <c r="B54680" s="1" t="s">
        <v>253310</v>
      </c>
      <c r="C54680" s="1">
        <v>283016879</v>
      </c>
      <c r="D54680" t="s">
        <v>261135</v>
      </c>
      <c r="E54680" t="s">
        <v>265858</v>
      </c>
      <c r="F54680" s="1">
        <v>182</v>
      </c>
      <c r="G54680" s="1" t="s">
        <v>253311</v>
      </c>
      <c r="H54680" s="1" t="s">
        <v>253312</v>
      </c>
      <c r="I54680" s="1" t="s">
        <v>253313</v>
      </c>
    </row>
    <row r="54681" spans="1:9" x14ac:dyDescent="0.2">
      <c r="A54681" s="1" t="s">
        <v>252847</v>
      </c>
      <c r="B54681" s="1" t="s">
        <v>253314</v>
      </c>
      <c r="C54681" s="1">
        <v>283012764</v>
      </c>
      <c r="D54681" t="s">
        <v>261111</v>
      </c>
      <c r="E54681" t="s">
        <v>267314</v>
      </c>
      <c r="F54681" s="1">
        <v>2</v>
      </c>
      <c r="G54681" s="1" t="s">
        <v>253315</v>
      </c>
      <c r="H54681" s="1" t="s">
        <v>253316</v>
      </c>
      <c r="I54681" s="1" t="s">
        <v>253317</v>
      </c>
    </row>
    <row r="54682" spans="1:9" x14ac:dyDescent="0.2">
      <c r="A54682" s="1" t="s">
        <v>253318</v>
      </c>
      <c r="B54682" s="1" t="s">
        <v>253319</v>
      </c>
      <c r="C54682" s="1">
        <v>283012750</v>
      </c>
      <c r="D54682" t="s">
        <v>261111</v>
      </c>
      <c r="E54682" t="s">
        <v>261162</v>
      </c>
      <c r="F54682" s="1">
        <v>128</v>
      </c>
      <c r="G54682" s="1" t="s">
        <v>253320</v>
      </c>
      <c r="H54682" s="1" t="s">
        <v>253321</v>
      </c>
      <c r="I54682" s="1" t="s">
        <v>253322</v>
      </c>
    </row>
    <row r="54683" spans="1:9" x14ac:dyDescent="0.2">
      <c r="A54683" s="1" t="s">
        <v>253323</v>
      </c>
      <c r="B54683" s="1" t="s">
        <v>253324</v>
      </c>
      <c r="C54683" s="1">
        <v>282422560</v>
      </c>
      <c r="D54683" t="s">
        <v>261096</v>
      </c>
      <c r="E54683" t="s">
        <v>169899</v>
      </c>
      <c r="F54683" s="1">
        <v>1038</v>
      </c>
      <c r="G54683" s="1" t="s">
        <v>253325</v>
      </c>
      <c r="H54683" s="1" t="s">
        <v>253326</v>
      </c>
      <c r="I54683" s="1" t="s">
        <v>253327</v>
      </c>
    </row>
    <row r="54684" spans="1:9" x14ac:dyDescent="0.2">
      <c r="A54684" s="1" t="s">
        <v>253328</v>
      </c>
      <c r="B54684" s="1" t="s">
        <v>253329</v>
      </c>
      <c r="C54684" s="1">
        <v>283012745</v>
      </c>
      <c r="D54684" t="s">
        <v>261096</v>
      </c>
      <c r="E54684" t="s">
        <v>264208</v>
      </c>
      <c r="F54684" s="1">
        <v>205</v>
      </c>
      <c r="G54684" s="1" t="s">
        <v>253330</v>
      </c>
      <c r="H54684" s="1" t="s">
        <v>253331</v>
      </c>
      <c r="I54684" s="1"/>
    </row>
    <row r="54685" spans="1:9" x14ac:dyDescent="0.2">
      <c r="A54685" s="1" t="s">
        <v>253332</v>
      </c>
      <c r="B54685" s="1" t="s">
        <v>253333</v>
      </c>
      <c r="C54685" s="1">
        <v>283012743</v>
      </c>
      <c r="D54685" t="s">
        <v>261096</v>
      </c>
      <c r="E54685" t="s">
        <v>267131</v>
      </c>
      <c r="F54685" s="1">
        <v>227</v>
      </c>
      <c r="G54685" s="1" t="s">
        <v>253334</v>
      </c>
      <c r="H54685" s="1" t="s">
        <v>253335</v>
      </c>
      <c r="I54685" s="1" t="s">
        <v>253336</v>
      </c>
    </row>
    <row r="54686" spans="1:9" x14ac:dyDescent="0.2">
      <c r="A54686" s="1" t="s">
        <v>253337</v>
      </c>
      <c r="B54686" s="1" t="s">
        <v>253338</v>
      </c>
      <c r="C54686" s="1">
        <v>283012742</v>
      </c>
      <c r="D54686" t="s">
        <v>261096</v>
      </c>
      <c r="E54686" t="s">
        <v>267315</v>
      </c>
      <c r="F54686" s="1">
        <v>117</v>
      </c>
      <c r="G54686" s="1" t="s">
        <v>253339</v>
      </c>
      <c r="H54686" s="1" t="s">
        <v>253340</v>
      </c>
      <c r="I54686" s="1" t="s">
        <v>253341</v>
      </c>
    </row>
    <row r="54687" spans="1:9" x14ac:dyDescent="0.2">
      <c r="A54687" s="1" t="s">
        <v>253342</v>
      </c>
      <c r="B54687" s="1" t="s">
        <v>253343</v>
      </c>
      <c r="C54687" s="1">
        <v>283012740</v>
      </c>
      <c r="D54687" t="s">
        <v>261096</v>
      </c>
      <c r="E54687" t="s">
        <v>267315</v>
      </c>
      <c r="F54687" s="1">
        <v>72</v>
      </c>
      <c r="G54687" s="1" t="s">
        <v>253344</v>
      </c>
      <c r="H54687" s="1" t="s">
        <v>253345</v>
      </c>
      <c r="I54687" s="1" t="s">
        <v>253346</v>
      </c>
    </row>
    <row r="54688" spans="1:9" x14ac:dyDescent="0.2">
      <c r="A54688" s="1" t="s">
        <v>253347</v>
      </c>
      <c r="B54688" s="1" t="s">
        <v>253348</v>
      </c>
      <c r="C54688" s="1">
        <v>282424061</v>
      </c>
      <c r="D54688" t="s">
        <v>1001</v>
      </c>
      <c r="E54688" t="s">
        <v>264054</v>
      </c>
      <c r="F54688" s="1">
        <v>280</v>
      </c>
      <c r="G54688" s="1" t="s">
        <v>253349</v>
      </c>
      <c r="H54688" s="1" t="s">
        <v>253350</v>
      </c>
      <c r="I54688" s="1" t="s">
        <v>253351</v>
      </c>
    </row>
    <row r="54689" spans="1:9" x14ac:dyDescent="0.2">
      <c r="A54689" s="1" t="s">
        <v>253352</v>
      </c>
      <c r="B54689" s="1" t="s">
        <v>253353</v>
      </c>
      <c r="C54689" s="1">
        <v>283008971</v>
      </c>
      <c r="D54689" t="s">
        <v>261096</v>
      </c>
      <c r="E54689" t="s">
        <v>261335</v>
      </c>
      <c r="F54689" s="1">
        <v>750</v>
      </c>
      <c r="G54689" s="1" t="s">
        <v>253354</v>
      </c>
      <c r="H54689" s="1" t="s">
        <v>253355</v>
      </c>
      <c r="I54689" s="1" t="s">
        <v>253356</v>
      </c>
    </row>
    <row r="54690" spans="1:9" x14ac:dyDescent="0.2">
      <c r="A54690" s="1" t="s">
        <v>253357</v>
      </c>
      <c r="B54690" s="1" t="s">
        <v>253358</v>
      </c>
      <c r="C54690" s="1">
        <v>283008986</v>
      </c>
      <c r="D54690" t="s">
        <v>1001</v>
      </c>
      <c r="E54690" t="s">
        <v>261214</v>
      </c>
      <c r="F54690" s="1">
        <v>109</v>
      </c>
      <c r="G54690" s="1" t="s">
        <v>253359</v>
      </c>
      <c r="H54690" s="1" t="s">
        <v>253360</v>
      </c>
      <c r="I54690" s="1" t="s">
        <v>253361</v>
      </c>
    </row>
    <row r="54691" spans="1:9" x14ac:dyDescent="0.2">
      <c r="A54691" s="1" t="s">
        <v>253362</v>
      </c>
      <c r="B54691" s="1" t="s">
        <v>253363</v>
      </c>
      <c r="C54691" s="1">
        <v>283008979</v>
      </c>
      <c r="D54691" t="s">
        <v>261131</v>
      </c>
      <c r="E54691" t="s">
        <v>261132</v>
      </c>
      <c r="F54691" s="1">
        <v>554</v>
      </c>
      <c r="G54691" s="1" t="s">
        <v>253364</v>
      </c>
      <c r="H54691" s="1" t="s">
        <v>253365</v>
      </c>
      <c r="I54691" s="1" t="s">
        <v>253366</v>
      </c>
    </row>
    <row r="54692" spans="1:9" x14ac:dyDescent="0.2">
      <c r="A54692" s="1" t="s">
        <v>253367</v>
      </c>
      <c r="B54692" s="1" t="s">
        <v>253368</v>
      </c>
      <c r="C54692" s="1">
        <v>282942990</v>
      </c>
      <c r="F54692" s="1">
        <v>180</v>
      </c>
      <c r="G54692" s="1" t="s">
        <v>253369</v>
      </c>
      <c r="H54692" s="1" t="s">
        <v>253370</v>
      </c>
      <c r="I54692" s="1" t="s">
        <v>253371</v>
      </c>
    </row>
    <row r="54693" spans="1:9" x14ac:dyDescent="0.2">
      <c r="A54693" s="1" t="s">
        <v>253372</v>
      </c>
      <c r="B54693" s="1" t="s">
        <v>253373</v>
      </c>
      <c r="C54693" s="1">
        <v>283002412</v>
      </c>
      <c r="F54693" s="1">
        <v>105</v>
      </c>
      <c r="G54693" s="1" t="s">
        <v>253374</v>
      </c>
      <c r="H54693" s="1" t="s">
        <v>253375</v>
      </c>
      <c r="I54693" s="1" t="s">
        <v>253376</v>
      </c>
    </row>
    <row r="54694" spans="1:9" x14ac:dyDescent="0.2">
      <c r="A54694" s="1" t="s">
        <v>253377</v>
      </c>
      <c r="B54694" s="1" t="s">
        <v>253378</v>
      </c>
      <c r="C54694" s="1">
        <v>283002414</v>
      </c>
      <c r="D54694" t="s">
        <v>261096</v>
      </c>
      <c r="E54694" t="s">
        <v>169899</v>
      </c>
      <c r="F54694" s="1">
        <v>28</v>
      </c>
      <c r="G54694" s="1" t="s">
        <v>253379</v>
      </c>
      <c r="H54694" s="1" t="s">
        <v>253380</v>
      </c>
      <c r="I54694" s="1" t="s">
        <v>253381</v>
      </c>
    </row>
    <row r="54695" spans="1:9" x14ac:dyDescent="0.2">
      <c r="A54695" s="1" t="s">
        <v>253382</v>
      </c>
      <c r="B54695" s="1" t="s">
        <v>253383</v>
      </c>
      <c r="C54695" s="1">
        <v>283002410</v>
      </c>
      <c r="D54695" t="s">
        <v>261105</v>
      </c>
      <c r="E54695" t="s">
        <v>261264</v>
      </c>
      <c r="F54695" s="1">
        <v>310</v>
      </c>
      <c r="G54695" s="1" t="s">
        <v>253384</v>
      </c>
      <c r="H54695" s="1" t="s">
        <v>253385</v>
      </c>
      <c r="I54695" s="1" t="s">
        <v>253386</v>
      </c>
    </row>
    <row r="54696" spans="1:9" x14ac:dyDescent="0.2">
      <c r="A54696" s="1" t="s">
        <v>253387</v>
      </c>
      <c r="B54696" s="1" t="s">
        <v>253388</v>
      </c>
      <c r="C54696" s="1">
        <v>283002411</v>
      </c>
      <c r="D54696" t="s">
        <v>261115</v>
      </c>
      <c r="E54696" t="s">
        <v>266773</v>
      </c>
      <c r="F54696" s="1">
        <v>196</v>
      </c>
      <c r="G54696" s="1" t="s">
        <v>253389</v>
      </c>
      <c r="H54696" s="1" t="s">
        <v>253390</v>
      </c>
      <c r="I54696" s="1" t="s">
        <v>253391</v>
      </c>
    </row>
    <row r="54697" spans="1:9" x14ac:dyDescent="0.2">
      <c r="A54697" s="1" t="s">
        <v>253392</v>
      </c>
      <c r="B54697" s="1" t="s">
        <v>253393</v>
      </c>
      <c r="C54697" s="1">
        <v>283002420</v>
      </c>
      <c r="F54697" s="1">
        <v>12</v>
      </c>
      <c r="G54697" s="1" t="s">
        <v>253394</v>
      </c>
      <c r="H54697" s="1" t="s">
        <v>253395</v>
      </c>
      <c r="I54697" s="1" t="s">
        <v>253396</v>
      </c>
    </row>
    <row r="54698" spans="1:9" x14ac:dyDescent="0.2">
      <c r="A54698" s="1" t="s">
        <v>253397</v>
      </c>
      <c r="B54698" s="1" t="s">
        <v>253398</v>
      </c>
      <c r="C54698" s="1">
        <v>283002421</v>
      </c>
      <c r="F54698" s="1">
        <v>61</v>
      </c>
      <c r="G54698" s="1" t="s">
        <v>253399</v>
      </c>
      <c r="H54698" s="1" t="s">
        <v>253400</v>
      </c>
      <c r="I54698" s="1" t="s">
        <v>215529</v>
      </c>
    </row>
    <row r="54699" spans="1:9" x14ac:dyDescent="0.2">
      <c r="A54699" s="1" t="s">
        <v>253401</v>
      </c>
      <c r="B54699" s="1" t="s">
        <v>253402</v>
      </c>
      <c r="C54699" s="1">
        <v>282946467</v>
      </c>
      <c r="D54699" t="s">
        <v>261096</v>
      </c>
      <c r="E54699" t="s">
        <v>261127</v>
      </c>
      <c r="F54699" s="1">
        <v>312</v>
      </c>
      <c r="G54699" s="1" t="s">
        <v>253403</v>
      </c>
      <c r="H54699" s="1" t="s">
        <v>253404</v>
      </c>
      <c r="I54699" s="1" t="s">
        <v>253405</v>
      </c>
    </row>
    <row r="54700" spans="1:9" x14ac:dyDescent="0.2">
      <c r="A54700" s="1" t="s">
        <v>253406</v>
      </c>
      <c r="B54700" s="1" t="s">
        <v>253407</v>
      </c>
      <c r="C54700" s="1">
        <v>283002419</v>
      </c>
      <c r="F54700" s="1">
        <v>2</v>
      </c>
      <c r="G54700" s="1" t="s">
        <v>253408</v>
      </c>
      <c r="H54700" s="1" t="s">
        <v>253409</v>
      </c>
      <c r="I54700" s="1" t="s">
        <v>253410</v>
      </c>
    </row>
    <row r="54701" spans="1:9" x14ac:dyDescent="0.2">
      <c r="A54701" s="1" t="s">
        <v>253411</v>
      </c>
      <c r="B54701" s="1" t="s">
        <v>253412</v>
      </c>
      <c r="C54701" s="1">
        <v>282403225</v>
      </c>
      <c r="F54701" s="1">
        <v>45</v>
      </c>
      <c r="G54701" s="1" t="s">
        <v>253413</v>
      </c>
      <c r="H54701" s="1" t="s">
        <v>253414</v>
      </c>
      <c r="I54701" s="1" t="s">
        <v>253415</v>
      </c>
    </row>
    <row r="54702" spans="1:9" x14ac:dyDescent="0.2">
      <c r="A54702" s="1" t="s">
        <v>253416</v>
      </c>
      <c r="B54702" s="1" t="s">
        <v>253416</v>
      </c>
      <c r="C54702" s="1">
        <v>283002407</v>
      </c>
      <c r="F54702" s="1">
        <v>1017</v>
      </c>
      <c r="G54702" s="1" t="s">
        <v>253417</v>
      </c>
      <c r="H54702" s="1" t="s">
        <v>253418</v>
      </c>
      <c r="I54702" s="1" t="s">
        <v>253419</v>
      </c>
    </row>
    <row r="54703" spans="1:9" x14ac:dyDescent="0.2">
      <c r="A54703" s="1" t="s">
        <v>165501</v>
      </c>
      <c r="B54703" s="1" t="s">
        <v>253420</v>
      </c>
      <c r="C54703" s="1">
        <v>282935283</v>
      </c>
      <c r="D54703" t="s">
        <v>261096</v>
      </c>
      <c r="E54703" t="s">
        <v>265672</v>
      </c>
      <c r="F54703" s="1">
        <v>220</v>
      </c>
      <c r="G54703" s="1" t="s">
        <v>253421</v>
      </c>
      <c r="H54703" s="1" t="s">
        <v>253422</v>
      </c>
      <c r="I54703" s="1" t="s">
        <v>253423</v>
      </c>
    </row>
    <row r="54704" spans="1:9" x14ac:dyDescent="0.2">
      <c r="A54704" s="1" t="s">
        <v>253424</v>
      </c>
      <c r="B54704" s="1" t="s">
        <v>253425</v>
      </c>
      <c r="C54704" s="1">
        <v>283002406</v>
      </c>
      <c r="D54704" t="s">
        <v>261111</v>
      </c>
      <c r="E54704" t="s">
        <v>263767</v>
      </c>
      <c r="F54704" s="1">
        <v>587</v>
      </c>
      <c r="G54704" s="1" t="s">
        <v>253426</v>
      </c>
      <c r="H54704" s="1" t="s">
        <v>253427</v>
      </c>
      <c r="I54704" s="1" t="s">
        <v>253428</v>
      </c>
    </row>
    <row r="54705" spans="1:9" x14ac:dyDescent="0.2">
      <c r="A54705" s="1" t="s">
        <v>253429</v>
      </c>
      <c r="B54705" s="1" t="s">
        <v>253430</v>
      </c>
      <c r="C54705" s="1">
        <v>283002405</v>
      </c>
      <c r="D54705" t="s">
        <v>261101</v>
      </c>
      <c r="E54705" t="s">
        <v>261329</v>
      </c>
      <c r="F54705" s="1">
        <v>162</v>
      </c>
      <c r="G54705" s="1" t="s">
        <v>253431</v>
      </c>
      <c r="H54705" s="1" t="s">
        <v>253432</v>
      </c>
      <c r="I54705" s="1" t="s">
        <v>253433</v>
      </c>
    </row>
    <row r="54706" spans="1:9" x14ac:dyDescent="0.2">
      <c r="A54706" s="1" t="s">
        <v>253434</v>
      </c>
      <c r="B54706" s="1" t="s">
        <v>253435</v>
      </c>
      <c r="C54706" s="1">
        <v>282999547</v>
      </c>
      <c r="D54706" t="s">
        <v>261092</v>
      </c>
      <c r="E54706" t="s">
        <v>261122</v>
      </c>
      <c r="F54706" s="1">
        <v>693</v>
      </c>
      <c r="G54706" s="1" t="s">
        <v>253436</v>
      </c>
      <c r="H54706" s="1" t="s">
        <v>253437</v>
      </c>
      <c r="I54706" s="1" t="s">
        <v>253438</v>
      </c>
    </row>
    <row r="54707" spans="1:9" x14ac:dyDescent="0.2">
      <c r="A54707" s="1" t="s">
        <v>253439</v>
      </c>
      <c r="B54707" s="1" t="s">
        <v>253440</v>
      </c>
      <c r="C54707" s="1">
        <v>283002404</v>
      </c>
      <c r="D54707" t="s">
        <v>261096</v>
      </c>
      <c r="E54707" t="s">
        <v>264133</v>
      </c>
      <c r="F54707" s="1">
        <v>218</v>
      </c>
      <c r="G54707" s="1" t="s">
        <v>253441</v>
      </c>
      <c r="H54707" s="1" t="s">
        <v>253442</v>
      </c>
      <c r="I54707" s="1" t="s">
        <v>253443</v>
      </c>
    </row>
    <row r="54708" spans="1:9" x14ac:dyDescent="0.2">
      <c r="A54708" s="1" t="s">
        <v>253444</v>
      </c>
      <c r="B54708" s="1" t="s">
        <v>253445</v>
      </c>
      <c r="C54708" s="1">
        <v>282882048</v>
      </c>
      <c r="D54708" t="s">
        <v>261096</v>
      </c>
      <c r="E54708" t="s">
        <v>261098</v>
      </c>
      <c r="F54708" s="1">
        <v>105</v>
      </c>
      <c r="G54708" s="1" t="s">
        <v>253446</v>
      </c>
      <c r="H54708" s="1" t="s">
        <v>253447</v>
      </c>
      <c r="I54708" s="1" t="s">
        <v>253448</v>
      </c>
    </row>
    <row r="54709" spans="1:9" x14ac:dyDescent="0.2">
      <c r="A54709" s="1" t="s">
        <v>253449</v>
      </c>
      <c r="B54709" s="1" t="s">
        <v>253450</v>
      </c>
      <c r="C54709" s="1">
        <v>283002403</v>
      </c>
      <c r="D54709" t="s">
        <v>261143</v>
      </c>
      <c r="E54709" t="s">
        <v>261144</v>
      </c>
      <c r="F54709" s="1">
        <v>123</v>
      </c>
      <c r="G54709" s="1" t="s">
        <v>253451</v>
      </c>
      <c r="H54709" s="1" t="s">
        <v>253452</v>
      </c>
      <c r="I54709" s="1" t="s">
        <v>253453</v>
      </c>
    </row>
    <row r="54710" spans="1:9" x14ac:dyDescent="0.2">
      <c r="A54710" s="1" t="s">
        <v>253454</v>
      </c>
      <c r="B54710" s="1" t="s">
        <v>253455</v>
      </c>
      <c r="C54710" s="1">
        <v>283002402</v>
      </c>
      <c r="D54710" t="s">
        <v>261111</v>
      </c>
      <c r="E54710" t="s">
        <v>261220</v>
      </c>
      <c r="F54710" s="1">
        <v>305</v>
      </c>
      <c r="G54710" s="1" t="s">
        <v>253456</v>
      </c>
      <c r="H54710" s="1" t="s">
        <v>253457</v>
      </c>
      <c r="I54710" s="1" t="s">
        <v>253458</v>
      </c>
    </row>
    <row r="54711" spans="1:9" x14ac:dyDescent="0.2">
      <c r="A54711" s="1" t="s">
        <v>253459</v>
      </c>
      <c r="B54711" s="1" t="s">
        <v>253460</v>
      </c>
      <c r="C54711" s="1">
        <v>282882047</v>
      </c>
      <c r="D54711" t="s">
        <v>262039</v>
      </c>
      <c r="E54711" t="s">
        <v>267316</v>
      </c>
      <c r="F54711" s="1">
        <v>240</v>
      </c>
      <c r="G54711" s="1" t="s">
        <v>253461</v>
      </c>
      <c r="H54711" s="1" t="s">
        <v>253462</v>
      </c>
      <c r="I54711" s="1" t="s">
        <v>253463</v>
      </c>
    </row>
    <row r="54712" spans="1:9" x14ac:dyDescent="0.2">
      <c r="A54712" s="1" t="s">
        <v>253464</v>
      </c>
      <c r="B54712" s="1" t="s">
        <v>253465</v>
      </c>
      <c r="C54712" s="1">
        <v>283002418</v>
      </c>
      <c r="D54712" t="s">
        <v>261096</v>
      </c>
      <c r="E54712" t="s">
        <v>264127</v>
      </c>
      <c r="F54712" s="1">
        <v>1084</v>
      </c>
      <c r="G54712" s="1" t="s">
        <v>253466</v>
      </c>
      <c r="H54712" s="1" t="s">
        <v>253467</v>
      </c>
      <c r="I54712" s="1" t="s">
        <v>253468</v>
      </c>
    </row>
    <row r="54713" spans="1:9" x14ac:dyDescent="0.2">
      <c r="A54713" s="1" t="s">
        <v>253469</v>
      </c>
      <c r="B54713" s="1" t="s">
        <v>253470</v>
      </c>
      <c r="C54713" s="1">
        <v>283002401</v>
      </c>
      <c r="D54713" t="s">
        <v>261096</v>
      </c>
      <c r="E54713" t="s">
        <v>265968</v>
      </c>
      <c r="F54713" s="1">
        <v>86</v>
      </c>
      <c r="G54713" s="1" t="s">
        <v>253471</v>
      </c>
      <c r="H54713" s="1" t="s">
        <v>253472</v>
      </c>
      <c r="I54713" s="1" t="s">
        <v>253473</v>
      </c>
    </row>
    <row r="54714" spans="1:9" x14ac:dyDescent="0.2">
      <c r="A54714" s="1" t="s">
        <v>253474</v>
      </c>
      <c r="B54714" s="1" t="s">
        <v>253475</v>
      </c>
      <c r="C54714" s="1">
        <v>282882045</v>
      </c>
      <c r="D54714" t="s">
        <v>261118</v>
      </c>
      <c r="E54714" t="s">
        <v>261119</v>
      </c>
      <c r="F54714" s="1">
        <v>84</v>
      </c>
      <c r="G54714" s="1" t="s">
        <v>253476</v>
      </c>
      <c r="H54714" s="1" t="s">
        <v>253477</v>
      </c>
      <c r="I54714" s="1" t="s">
        <v>253478</v>
      </c>
    </row>
    <row r="54715" spans="1:9" x14ac:dyDescent="0.2">
      <c r="A54715" s="1" t="s">
        <v>244382</v>
      </c>
      <c r="B54715" s="1" t="s">
        <v>253479</v>
      </c>
      <c r="C54715" s="1">
        <v>282999153</v>
      </c>
      <c r="F54715" s="1">
        <v>151</v>
      </c>
      <c r="G54715" s="1" t="s">
        <v>253480</v>
      </c>
      <c r="H54715" s="1" t="s">
        <v>253481</v>
      </c>
      <c r="I54715" s="1"/>
    </row>
    <row r="54716" spans="1:9" x14ac:dyDescent="0.2">
      <c r="A54716" s="1" t="s">
        <v>253482</v>
      </c>
      <c r="B54716" s="1" t="s">
        <v>253483</v>
      </c>
      <c r="C54716" s="1">
        <v>283002409</v>
      </c>
      <c r="D54716" t="s">
        <v>261096</v>
      </c>
      <c r="E54716" t="s">
        <v>264127</v>
      </c>
      <c r="F54716" s="1">
        <v>26</v>
      </c>
      <c r="G54716" s="1" t="s">
        <v>253484</v>
      </c>
      <c r="H54716" s="1" t="s">
        <v>253485</v>
      </c>
      <c r="I54716" s="1" t="s">
        <v>253486</v>
      </c>
    </row>
    <row r="54717" spans="1:9" x14ac:dyDescent="0.2">
      <c r="A54717" s="1" t="s">
        <v>253487</v>
      </c>
      <c r="B54717" s="1" t="s">
        <v>253488</v>
      </c>
      <c r="C54717" s="1">
        <v>282882046</v>
      </c>
      <c r="D54717" t="s">
        <v>261111</v>
      </c>
      <c r="E54717" t="s">
        <v>261162</v>
      </c>
      <c r="F54717" s="1">
        <v>232</v>
      </c>
      <c r="G54717" s="1" t="s">
        <v>253489</v>
      </c>
      <c r="H54717" s="1" t="s">
        <v>253490</v>
      </c>
      <c r="I54717" s="1" t="s">
        <v>253491</v>
      </c>
    </row>
    <row r="54718" spans="1:9" x14ac:dyDescent="0.2">
      <c r="A54718" s="1" t="s">
        <v>253492</v>
      </c>
      <c r="B54718" s="1" t="s">
        <v>253493</v>
      </c>
      <c r="C54718" s="1">
        <v>282998564</v>
      </c>
      <c r="D54718" t="s">
        <v>261111</v>
      </c>
      <c r="E54718" t="s">
        <v>266880</v>
      </c>
      <c r="F54718" s="1">
        <v>14</v>
      </c>
      <c r="G54718" s="1" t="s">
        <v>253494</v>
      </c>
      <c r="H54718" s="1" t="s">
        <v>253495</v>
      </c>
      <c r="I54718" s="1" t="s">
        <v>253496</v>
      </c>
    </row>
    <row r="54719" spans="1:9" x14ac:dyDescent="0.2">
      <c r="A54719" s="1" t="s">
        <v>253497</v>
      </c>
      <c r="B54719" s="1" t="s">
        <v>253498</v>
      </c>
      <c r="C54719" s="1">
        <v>282997289</v>
      </c>
      <c r="D54719" t="s">
        <v>261105</v>
      </c>
      <c r="E54719" t="s">
        <v>261137</v>
      </c>
      <c r="F54719" s="1">
        <v>441</v>
      </c>
      <c r="G54719" s="1" t="s">
        <v>253499</v>
      </c>
      <c r="H54719" s="1" t="s">
        <v>253500</v>
      </c>
      <c r="I54719" s="1"/>
    </row>
    <row r="54720" spans="1:9" x14ac:dyDescent="0.2">
      <c r="A54720" s="1" t="s">
        <v>253501</v>
      </c>
      <c r="B54720" s="1" t="s">
        <v>10845</v>
      </c>
      <c r="C54720" s="1">
        <v>282982723</v>
      </c>
      <c r="D54720" t="s">
        <v>261143</v>
      </c>
      <c r="E54720" t="s">
        <v>261143</v>
      </c>
      <c r="F54720" s="1">
        <v>126</v>
      </c>
      <c r="G54720" s="1" t="s">
        <v>253502</v>
      </c>
      <c r="H54720" s="1" t="s">
        <v>253503</v>
      </c>
      <c r="I54720" s="1" t="s">
        <v>253504</v>
      </c>
    </row>
    <row r="54721" spans="1:9" x14ac:dyDescent="0.2">
      <c r="A54721" s="1" t="s">
        <v>237403</v>
      </c>
      <c r="B54721" s="1" t="s">
        <v>253505</v>
      </c>
      <c r="C54721" s="1">
        <v>283002417</v>
      </c>
      <c r="D54721" t="s">
        <v>261101</v>
      </c>
      <c r="E54721" t="s">
        <v>266805</v>
      </c>
      <c r="F54721" s="1">
        <v>101</v>
      </c>
      <c r="G54721" s="1" t="s">
        <v>253506</v>
      </c>
      <c r="H54721" s="1" t="s">
        <v>253507</v>
      </c>
      <c r="I54721" s="1" t="s">
        <v>253508</v>
      </c>
    </row>
    <row r="54722" spans="1:9" x14ac:dyDescent="0.2">
      <c r="A54722" s="1" t="s">
        <v>253509</v>
      </c>
      <c r="B54722" s="1" t="s">
        <v>253510</v>
      </c>
      <c r="C54722" s="1">
        <v>282935343</v>
      </c>
      <c r="F54722" s="1">
        <v>509</v>
      </c>
      <c r="G54722" s="1" t="s">
        <v>253511</v>
      </c>
      <c r="H54722" s="1" t="s">
        <v>253512</v>
      </c>
      <c r="I54722" s="1" t="s">
        <v>253513</v>
      </c>
    </row>
    <row r="54723" spans="1:9" x14ac:dyDescent="0.2">
      <c r="A54723" s="1" t="s">
        <v>253514</v>
      </c>
      <c r="B54723" s="1" t="s">
        <v>253515</v>
      </c>
      <c r="C54723" s="1">
        <v>282935177</v>
      </c>
      <c r="D54723" t="s">
        <v>261096</v>
      </c>
      <c r="E54723" t="s">
        <v>265985</v>
      </c>
      <c r="F54723" s="1">
        <v>138</v>
      </c>
      <c r="G54723" s="1" t="s">
        <v>253516</v>
      </c>
      <c r="H54723" s="1" t="s">
        <v>253517</v>
      </c>
      <c r="I54723" s="1" t="s">
        <v>253518</v>
      </c>
    </row>
    <row r="54724" spans="1:9" x14ac:dyDescent="0.2">
      <c r="A54724" s="1" t="s">
        <v>253519</v>
      </c>
      <c r="B54724" s="1" t="s">
        <v>253520</v>
      </c>
      <c r="C54724" s="1">
        <v>282935252</v>
      </c>
      <c r="D54724" t="s">
        <v>261139</v>
      </c>
      <c r="E54724" t="s">
        <v>261174</v>
      </c>
      <c r="F54724" s="1">
        <v>200</v>
      </c>
      <c r="G54724" s="1" t="s">
        <v>253521</v>
      </c>
      <c r="H54724" s="1" t="s">
        <v>253522</v>
      </c>
      <c r="I54724" s="1" t="s">
        <v>253523</v>
      </c>
    </row>
    <row r="54725" spans="1:9" x14ac:dyDescent="0.2">
      <c r="A54725" s="1" t="s">
        <v>253524</v>
      </c>
      <c r="B54725" s="1" t="s">
        <v>253525</v>
      </c>
      <c r="C54725" s="1">
        <v>282913114</v>
      </c>
      <c r="D54725" t="s">
        <v>261096</v>
      </c>
      <c r="E54725" t="s">
        <v>261097</v>
      </c>
      <c r="F54725" s="1">
        <v>311</v>
      </c>
      <c r="G54725" s="1" t="s">
        <v>253526</v>
      </c>
      <c r="H54725" s="1" t="s">
        <v>253527</v>
      </c>
      <c r="I54725" s="1" t="s">
        <v>253528</v>
      </c>
    </row>
    <row r="54726" spans="1:9" x14ac:dyDescent="0.2">
      <c r="A54726" s="1" t="s">
        <v>253529</v>
      </c>
      <c r="B54726" s="1" t="s">
        <v>253530</v>
      </c>
      <c r="C54726" s="1">
        <v>282988423</v>
      </c>
      <c r="D54726" t="s">
        <v>261096</v>
      </c>
      <c r="E54726" t="s">
        <v>266904</v>
      </c>
      <c r="F54726" s="1">
        <v>3278</v>
      </c>
      <c r="G54726" s="1" t="s">
        <v>253531</v>
      </c>
      <c r="H54726" s="1" t="s">
        <v>253532</v>
      </c>
      <c r="I54726" s="1" t="s">
        <v>253533</v>
      </c>
    </row>
    <row r="54727" spans="1:9" x14ac:dyDescent="0.2">
      <c r="A54727" s="1" t="s">
        <v>253534</v>
      </c>
      <c r="B54727" s="1" t="s">
        <v>253535</v>
      </c>
      <c r="C54727" s="1">
        <v>282975794</v>
      </c>
      <c r="D54727" t="s">
        <v>261096</v>
      </c>
      <c r="E54727" t="s">
        <v>265537</v>
      </c>
      <c r="F54727" s="1">
        <v>218</v>
      </c>
      <c r="G54727" s="1" t="s">
        <v>253536</v>
      </c>
      <c r="H54727" s="1" t="s">
        <v>253537</v>
      </c>
      <c r="I54727" s="1" t="s">
        <v>253538</v>
      </c>
    </row>
    <row r="54728" spans="1:9" x14ac:dyDescent="0.2">
      <c r="A54728" s="1" t="s">
        <v>253539</v>
      </c>
      <c r="B54728" s="1" t="s">
        <v>253540</v>
      </c>
      <c r="C54728" s="1">
        <v>282992139</v>
      </c>
      <c r="D54728" t="s">
        <v>261096</v>
      </c>
      <c r="E54728" t="s">
        <v>265949</v>
      </c>
      <c r="F54728" s="1">
        <v>231</v>
      </c>
      <c r="G54728" s="1" t="s">
        <v>253541</v>
      </c>
      <c r="H54728" s="1" t="s">
        <v>253542</v>
      </c>
      <c r="I54728" s="1" t="s">
        <v>253543</v>
      </c>
    </row>
    <row r="54729" spans="1:9" x14ac:dyDescent="0.2">
      <c r="A54729" s="1" t="s">
        <v>253544</v>
      </c>
      <c r="B54729" s="1" t="s">
        <v>253545</v>
      </c>
      <c r="C54729" s="1">
        <v>282992138</v>
      </c>
      <c r="D54729" t="s">
        <v>265734</v>
      </c>
      <c r="E54729" t="s">
        <v>265735</v>
      </c>
      <c r="F54729" s="1">
        <v>259</v>
      </c>
      <c r="G54729" s="1" t="s">
        <v>253546</v>
      </c>
      <c r="H54729" s="1" t="s">
        <v>253547</v>
      </c>
      <c r="I54729" s="1" t="s">
        <v>253548</v>
      </c>
    </row>
    <row r="54730" spans="1:9" x14ac:dyDescent="0.2">
      <c r="A54730" s="1" t="s">
        <v>253549</v>
      </c>
      <c r="B54730" s="1" t="s">
        <v>253550</v>
      </c>
      <c r="C54730" s="1">
        <v>282982957</v>
      </c>
      <c r="D54730" t="s">
        <v>261105</v>
      </c>
      <c r="E54730" t="s">
        <v>261236</v>
      </c>
      <c r="F54730" s="1">
        <v>171</v>
      </c>
      <c r="G54730" s="1" t="s">
        <v>253551</v>
      </c>
      <c r="H54730" s="1" t="s">
        <v>253552</v>
      </c>
      <c r="I54730" s="1" t="s">
        <v>253553</v>
      </c>
    </row>
    <row r="54731" spans="1:9" x14ac:dyDescent="0.2">
      <c r="A54731" s="1" t="s">
        <v>253554</v>
      </c>
      <c r="B54731" s="1" t="s">
        <v>253555</v>
      </c>
      <c r="C54731" s="1">
        <v>282982958</v>
      </c>
      <c r="D54731" t="s">
        <v>261191</v>
      </c>
      <c r="E54731" t="s">
        <v>267317</v>
      </c>
      <c r="F54731" s="1">
        <v>85</v>
      </c>
      <c r="G54731" s="1" t="s">
        <v>253556</v>
      </c>
      <c r="H54731" s="1" t="s">
        <v>253557</v>
      </c>
      <c r="I54731" s="1" t="s">
        <v>253558</v>
      </c>
    </row>
    <row r="54732" spans="1:9" x14ac:dyDescent="0.2">
      <c r="A54732" s="1" t="s">
        <v>203395</v>
      </c>
      <c r="B54732" s="1" t="s">
        <v>253559</v>
      </c>
      <c r="C54732" s="1">
        <v>282982961</v>
      </c>
      <c r="D54732" t="s">
        <v>261096</v>
      </c>
      <c r="E54732" t="s">
        <v>261335</v>
      </c>
      <c r="F54732" s="1">
        <v>540</v>
      </c>
      <c r="G54732" s="1" t="s">
        <v>253560</v>
      </c>
      <c r="H54732" s="1" t="s">
        <v>253561</v>
      </c>
      <c r="I54732" s="1" t="s">
        <v>253562</v>
      </c>
    </row>
    <row r="54733" spans="1:9" x14ac:dyDescent="0.2">
      <c r="A54733" s="1" t="s">
        <v>253563</v>
      </c>
      <c r="B54733" s="1" t="s">
        <v>253564</v>
      </c>
      <c r="C54733" s="1">
        <v>282982955</v>
      </c>
      <c r="D54733" t="s">
        <v>267318</v>
      </c>
      <c r="E54733" t="s">
        <v>267319</v>
      </c>
      <c r="F54733" s="1">
        <v>607</v>
      </c>
      <c r="G54733" s="1" t="s">
        <v>253565</v>
      </c>
      <c r="H54733" s="1" t="s">
        <v>253566</v>
      </c>
      <c r="I54733" s="1" t="s">
        <v>253567</v>
      </c>
    </row>
    <row r="54734" spans="1:9" x14ac:dyDescent="0.2">
      <c r="A54734" s="1" t="s">
        <v>253568</v>
      </c>
      <c r="B54734" s="1" t="s">
        <v>253569</v>
      </c>
      <c r="C54734" s="1">
        <v>282982956</v>
      </c>
      <c r="D54734" t="s">
        <v>261096</v>
      </c>
      <c r="E54734" t="s">
        <v>261335</v>
      </c>
      <c r="F54734" s="1">
        <v>289</v>
      </c>
      <c r="G54734" s="1" t="s">
        <v>253570</v>
      </c>
      <c r="H54734" s="1" t="s">
        <v>253571</v>
      </c>
      <c r="I54734" s="1" t="s">
        <v>253572</v>
      </c>
    </row>
    <row r="54735" spans="1:9" x14ac:dyDescent="0.2">
      <c r="A54735" s="1" t="s">
        <v>251724</v>
      </c>
      <c r="B54735" s="1" t="s">
        <v>251725</v>
      </c>
      <c r="C54735" s="1">
        <v>282982959</v>
      </c>
      <c r="D54735" t="s">
        <v>261105</v>
      </c>
      <c r="E54735" t="s">
        <v>261236</v>
      </c>
      <c r="F54735" s="1">
        <v>121</v>
      </c>
      <c r="G54735" s="1" t="s">
        <v>251726</v>
      </c>
      <c r="H54735" s="1" t="s">
        <v>251727</v>
      </c>
      <c r="I54735" s="1"/>
    </row>
    <row r="54736" spans="1:9" x14ac:dyDescent="0.2">
      <c r="A54736" s="1" t="s">
        <v>253573</v>
      </c>
      <c r="B54736" s="1" t="s">
        <v>253574</v>
      </c>
      <c r="C54736" s="1">
        <v>282913197</v>
      </c>
      <c r="F54736" s="1">
        <v>73</v>
      </c>
      <c r="G54736" s="1" t="s">
        <v>253575</v>
      </c>
      <c r="H54736" s="1" t="s">
        <v>253576</v>
      </c>
      <c r="I54736" s="1" t="s">
        <v>253577</v>
      </c>
    </row>
    <row r="54737" spans="1:9" x14ac:dyDescent="0.2">
      <c r="A54737" s="1" t="s">
        <v>110596</v>
      </c>
      <c r="B54737" s="1" t="s">
        <v>253578</v>
      </c>
      <c r="C54737" s="1">
        <v>282982950</v>
      </c>
      <c r="D54737" t="s">
        <v>265734</v>
      </c>
      <c r="E54737" t="s">
        <v>265735</v>
      </c>
      <c r="F54737" s="1">
        <v>549</v>
      </c>
      <c r="G54737" s="1" t="s">
        <v>253579</v>
      </c>
      <c r="H54737" s="1" t="s">
        <v>253580</v>
      </c>
      <c r="I54737" s="1" t="s">
        <v>253581</v>
      </c>
    </row>
    <row r="54738" spans="1:9" x14ac:dyDescent="0.2">
      <c r="A54738" s="1" t="s">
        <v>253582</v>
      </c>
      <c r="B54738" s="1" t="s">
        <v>253583</v>
      </c>
      <c r="C54738" s="1">
        <v>282935558</v>
      </c>
      <c r="D54738" t="s">
        <v>1001</v>
      </c>
      <c r="E54738" t="s">
        <v>264052</v>
      </c>
      <c r="F54738" s="1">
        <v>331</v>
      </c>
      <c r="G54738" s="1" t="s">
        <v>253584</v>
      </c>
      <c r="H54738" s="1" t="s">
        <v>253585</v>
      </c>
      <c r="I54738" s="1" t="s">
        <v>253586</v>
      </c>
    </row>
    <row r="54739" spans="1:9" x14ac:dyDescent="0.2">
      <c r="A54739" s="1" t="s">
        <v>253587</v>
      </c>
      <c r="B54739" s="1" t="s">
        <v>253588</v>
      </c>
      <c r="C54739" s="1">
        <v>282935213</v>
      </c>
      <c r="D54739" t="s">
        <v>261111</v>
      </c>
      <c r="E54739" t="s">
        <v>265988</v>
      </c>
      <c r="F54739" s="1">
        <v>108</v>
      </c>
      <c r="G54739" s="1" t="s">
        <v>253589</v>
      </c>
      <c r="H54739" s="1" t="s">
        <v>253590</v>
      </c>
      <c r="I54739" s="1" t="s">
        <v>253591</v>
      </c>
    </row>
    <row r="54740" spans="1:9" x14ac:dyDescent="0.2">
      <c r="A54740" s="1" t="s">
        <v>253592</v>
      </c>
      <c r="B54740" s="1" t="s">
        <v>253593</v>
      </c>
      <c r="C54740" s="1">
        <v>282935415</v>
      </c>
      <c r="D54740" t="s">
        <v>261096</v>
      </c>
      <c r="E54740" t="s">
        <v>261098</v>
      </c>
      <c r="F54740" s="1">
        <v>347</v>
      </c>
      <c r="G54740" s="1" t="s">
        <v>253594</v>
      </c>
      <c r="H54740" s="1" t="s">
        <v>253595</v>
      </c>
      <c r="I54740" s="1" t="s">
        <v>253596</v>
      </c>
    </row>
    <row r="54741" spans="1:9" x14ac:dyDescent="0.2">
      <c r="A54741" s="1" t="s">
        <v>253597</v>
      </c>
      <c r="B54741" s="1" t="s">
        <v>253598</v>
      </c>
      <c r="C54741" s="1">
        <v>282946462</v>
      </c>
      <c r="F54741" s="1">
        <v>22</v>
      </c>
      <c r="G54741" s="1" t="s">
        <v>253599</v>
      </c>
      <c r="H54741" s="1" t="s">
        <v>253600</v>
      </c>
      <c r="I54741" s="1"/>
    </row>
    <row r="54742" spans="1:9" x14ac:dyDescent="0.2">
      <c r="A54742" s="1" t="s">
        <v>253601</v>
      </c>
      <c r="B54742" s="1" t="s">
        <v>253602</v>
      </c>
      <c r="C54742" s="1">
        <v>282935659</v>
      </c>
      <c r="F54742" s="1">
        <v>279</v>
      </c>
      <c r="G54742" s="1" t="s">
        <v>253603</v>
      </c>
      <c r="H54742" s="1" t="s">
        <v>253604</v>
      </c>
      <c r="I54742" s="1" t="s">
        <v>253605</v>
      </c>
    </row>
    <row r="54743" spans="1:9" x14ac:dyDescent="0.2">
      <c r="A54743" s="1" t="s">
        <v>253606</v>
      </c>
      <c r="B54743" s="1" t="s">
        <v>253607</v>
      </c>
      <c r="C54743" s="1">
        <v>282935555</v>
      </c>
      <c r="D54743" t="s">
        <v>261096</v>
      </c>
      <c r="E54743" t="s">
        <v>261127</v>
      </c>
      <c r="F54743" s="1">
        <v>98</v>
      </c>
      <c r="G54743" s="1" t="s">
        <v>253608</v>
      </c>
      <c r="H54743" s="1" t="s">
        <v>253609</v>
      </c>
      <c r="I54743" s="1" t="s">
        <v>253610</v>
      </c>
    </row>
    <row r="54744" spans="1:9" x14ac:dyDescent="0.2">
      <c r="A54744" s="1" t="s">
        <v>253611</v>
      </c>
      <c r="B54744" s="1" t="s">
        <v>253612</v>
      </c>
      <c r="C54744" s="1">
        <v>282935290</v>
      </c>
      <c r="D54744" t="s">
        <v>261096</v>
      </c>
      <c r="E54744" t="s">
        <v>261127</v>
      </c>
      <c r="F54744" s="1">
        <v>101</v>
      </c>
      <c r="G54744" s="1" t="s">
        <v>253613</v>
      </c>
      <c r="H54744" s="1" t="s">
        <v>253614</v>
      </c>
      <c r="I54744" s="1" t="s">
        <v>253615</v>
      </c>
    </row>
    <row r="54745" spans="1:9" x14ac:dyDescent="0.2">
      <c r="A54745" s="1" t="s">
        <v>253616</v>
      </c>
      <c r="B54745" s="1" t="s">
        <v>253617</v>
      </c>
      <c r="C54745" s="1">
        <v>282935525</v>
      </c>
      <c r="D54745" t="s">
        <v>1001</v>
      </c>
      <c r="E54745" t="s">
        <v>264065</v>
      </c>
      <c r="F54745" s="1">
        <v>33</v>
      </c>
      <c r="G54745" s="1" t="s">
        <v>253618</v>
      </c>
      <c r="H54745" s="1" t="s">
        <v>253619</v>
      </c>
      <c r="I54745" s="1" t="s">
        <v>253620</v>
      </c>
    </row>
    <row r="54746" spans="1:9" x14ac:dyDescent="0.2">
      <c r="A54746" s="1" t="s">
        <v>253621</v>
      </c>
      <c r="B54746" s="1" t="s">
        <v>253622</v>
      </c>
      <c r="C54746" s="1">
        <v>282935320</v>
      </c>
      <c r="F54746" s="1">
        <v>214</v>
      </c>
      <c r="G54746" s="1" t="s">
        <v>253623</v>
      </c>
      <c r="H54746" s="1" t="s">
        <v>253624</v>
      </c>
      <c r="I54746" s="1" t="s">
        <v>253625</v>
      </c>
    </row>
    <row r="54747" spans="1:9" x14ac:dyDescent="0.2">
      <c r="A54747" s="1" t="s">
        <v>253626</v>
      </c>
      <c r="B54747" s="1" t="s">
        <v>253627</v>
      </c>
      <c r="C54747" s="1">
        <v>282935050</v>
      </c>
      <c r="F54747" s="1">
        <v>107</v>
      </c>
      <c r="G54747" s="1" t="s">
        <v>253628</v>
      </c>
      <c r="H54747" s="1" t="s">
        <v>253629</v>
      </c>
      <c r="I54747" s="1" t="s">
        <v>253630</v>
      </c>
    </row>
    <row r="54748" spans="1:9" x14ac:dyDescent="0.2">
      <c r="A54748" s="1" t="s">
        <v>253631</v>
      </c>
      <c r="B54748" s="1" t="s">
        <v>253632</v>
      </c>
      <c r="C54748" s="1">
        <v>282946508</v>
      </c>
      <c r="D54748" t="s">
        <v>261115</v>
      </c>
      <c r="E54748" t="s">
        <v>266284</v>
      </c>
      <c r="F54748" s="1">
        <v>174</v>
      </c>
      <c r="G54748" s="1" t="s">
        <v>253633</v>
      </c>
      <c r="H54748" s="1" t="s">
        <v>253634</v>
      </c>
      <c r="I54748" s="1" t="s">
        <v>253635</v>
      </c>
    </row>
    <row r="54749" spans="1:9" x14ac:dyDescent="0.2">
      <c r="A54749" s="1" t="s">
        <v>253636</v>
      </c>
      <c r="B54749" s="1" t="s">
        <v>253637</v>
      </c>
      <c r="C54749" s="1">
        <v>282935481</v>
      </c>
      <c r="D54749" t="s">
        <v>261128</v>
      </c>
      <c r="E54749" t="s">
        <v>261237</v>
      </c>
      <c r="F54749" s="1">
        <v>71</v>
      </c>
      <c r="G54749" s="1" t="s">
        <v>253638</v>
      </c>
      <c r="H54749" s="1" t="s">
        <v>253639</v>
      </c>
      <c r="I54749" s="1" t="s">
        <v>253640</v>
      </c>
    </row>
    <row r="54750" spans="1:9" x14ac:dyDescent="0.2">
      <c r="A54750" s="1" t="s">
        <v>253641</v>
      </c>
      <c r="B54750" s="1" t="s">
        <v>253642</v>
      </c>
      <c r="C54750" s="1">
        <v>282935573</v>
      </c>
      <c r="D54750" t="s">
        <v>261128</v>
      </c>
      <c r="E54750" t="s">
        <v>266188</v>
      </c>
      <c r="F54750" s="1">
        <v>134</v>
      </c>
      <c r="G54750" s="1" t="s">
        <v>253643</v>
      </c>
      <c r="H54750" s="1" t="s">
        <v>253644</v>
      </c>
      <c r="I54750" s="1" t="s">
        <v>253645</v>
      </c>
    </row>
    <row r="54751" spans="1:9" x14ac:dyDescent="0.2">
      <c r="A54751" s="1" t="s">
        <v>253646</v>
      </c>
      <c r="B54751" s="1" t="s">
        <v>253647</v>
      </c>
      <c r="C54751" s="1">
        <v>282935452</v>
      </c>
      <c r="F54751" s="1">
        <v>185</v>
      </c>
      <c r="G54751" s="1" t="s">
        <v>253648</v>
      </c>
      <c r="H54751" s="1" t="s">
        <v>253649</v>
      </c>
      <c r="I54751" s="1" t="s">
        <v>253650</v>
      </c>
    </row>
    <row r="54752" spans="1:9" x14ac:dyDescent="0.2">
      <c r="A54752" s="1" t="s">
        <v>253651</v>
      </c>
      <c r="B54752" s="1" t="s">
        <v>253652</v>
      </c>
      <c r="C54752" s="1">
        <v>282935526</v>
      </c>
      <c r="D54752" t="s">
        <v>261139</v>
      </c>
      <c r="E54752" t="s">
        <v>261292</v>
      </c>
      <c r="F54752" s="1">
        <v>185</v>
      </c>
      <c r="G54752" s="1" t="s">
        <v>253653</v>
      </c>
      <c r="H54752" s="1" t="s">
        <v>253654</v>
      </c>
      <c r="I54752" s="1" t="s">
        <v>253655</v>
      </c>
    </row>
    <row r="54753" spans="1:9" x14ac:dyDescent="0.2">
      <c r="A54753" s="1" t="s">
        <v>253656</v>
      </c>
      <c r="B54753" s="1" t="s">
        <v>253657</v>
      </c>
      <c r="C54753" s="1">
        <v>282935041</v>
      </c>
      <c r="F54753" s="1">
        <v>233</v>
      </c>
      <c r="G54753" s="1" t="s">
        <v>253658</v>
      </c>
      <c r="H54753" s="1" t="s">
        <v>253659</v>
      </c>
      <c r="I54753" s="1"/>
    </row>
    <row r="54754" spans="1:9" x14ac:dyDescent="0.2">
      <c r="A54754" s="1" t="s">
        <v>253660</v>
      </c>
      <c r="B54754" s="1" t="s">
        <v>253661</v>
      </c>
      <c r="C54754" s="1">
        <v>282975805</v>
      </c>
      <c r="D54754" t="s">
        <v>261128</v>
      </c>
      <c r="E54754" t="s">
        <v>266052</v>
      </c>
      <c r="F54754" s="1">
        <v>133</v>
      </c>
      <c r="G54754" s="1" t="s">
        <v>253662</v>
      </c>
      <c r="H54754" s="1" t="s">
        <v>253663</v>
      </c>
      <c r="I54754" s="1" t="s">
        <v>253664</v>
      </c>
    </row>
    <row r="54755" spans="1:9" x14ac:dyDescent="0.2">
      <c r="A54755" s="1" t="s">
        <v>253665</v>
      </c>
      <c r="B54755" s="1" t="s">
        <v>253666</v>
      </c>
      <c r="C54755" s="1">
        <v>282975802</v>
      </c>
      <c r="D54755" t="s">
        <v>261092</v>
      </c>
      <c r="E54755" t="s">
        <v>261209</v>
      </c>
      <c r="F54755" s="1">
        <v>47</v>
      </c>
      <c r="G54755" s="1" t="s">
        <v>253667</v>
      </c>
      <c r="H54755" s="1" t="s">
        <v>253668</v>
      </c>
      <c r="I54755" s="1"/>
    </row>
    <row r="54756" spans="1:9" x14ac:dyDescent="0.2">
      <c r="A54756" s="1" t="s">
        <v>141930</v>
      </c>
      <c r="B54756" s="1" t="s">
        <v>253669</v>
      </c>
      <c r="C54756" s="1">
        <v>289527158</v>
      </c>
      <c r="D54756" t="s">
        <v>261096</v>
      </c>
      <c r="E54756" t="s">
        <v>265985</v>
      </c>
      <c r="F54756" s="1">
        <v>346</v>
      </c>
      <c r="G54756" s="1" t="s">
        <v>253670</v>
      </c>
      <c r="H54756" s="1" t="s">
        <v>253671</v>
      </c>
      <c r="I54756" s="1" t="s">
        <v>253672</v>
      </c>
    </row>
    <row r="54757" spans="1:9" x14ac:dyDescent="0.2">
      <c r="A54757" s="1" t="s">
        <v>220361</v>
      </c>
      <c r="B54757" s="1" t="s">
        <v>253673</v>
      </c>
      <c r="C54757" s="1">
        <v>282975798</v>
      </c>
      <c r="F54757" s="1">
        <v>129</v>
      </c>
      <c r="G54757" s="1" t="s">
        <v>253674</v>
      </c>
      <c r="H54757" s="1" t="s">
        <v>253675</v>
      </c>
      <c r="I54757" s="1" t="s">
        <v>253676</v>
      </c>
    </row>
    <row r="54758" spans="1:9" x14ac:dyDescent="0.2">
      <c r="A54758" s="1" t="s">
        <v>253677</v>
      </c>
      <c r="B54758" s="1" t="s">
        <v>253678</v>
      </c>
      <c r="C54758" s="1">
        <v>282975796</v>
      </c>
      <c r="D54758" t="s">
        <v>261191</v>
      </c>
      <c r="E54758" t="s">
        <v>261191</v>
      </c>
      <c r="F54758" s="1">
        <v>701</v>
      </c>
      <c r="G54758" s="1" t="s">
        <v>253679</v>
      </c>
      <c r="H54758" s="1" t="s">
        <v>253680</v>
      </c>
      <c r="I54758" s="1" t="s">
        <v>253681</v>
      </c>
    </row>
    <row r="54759" spans="1:9" x14ac:dyDescent="0.2">
      <c r="A54759" s="1" t="s">
        <v>253682</v>
      </c>
      <c r="B54759" s="1" t="s">
        <v>253683</v>
      </c>
      <c r="C54759" s="1">
        <v>282975800</v>
      </c>
      <c r="D54759" t="s">
        <v>267320</v>
      </c>
      <c r="E54759" t="s">
        <v>267321</v>
      </c>
      <c r="F54759" s="1">
        <v>674</v>
      </c>
      <c r="G54759" s="1" t="s">
        <v>253684</v>
      </c>
      <c r="H54759" s="1" t="s">
        <v>253685</v>
      </c>
      <c r="I54759" s="1" t="s">
        <v>253686</v>
      </c>
    </row>
    <row r="54760" spans="1:9" x14ac:dyDescent="0.2">
      <c r="A54760" s="1" t="s">
        <v>253687</v>
      </c>
      <c r="B54760" s="1" t="s">
        <v>253688</v>
      </c>
      <c r="C54760" s="1">
        <v>282970790</v>
      </c>
      <c r="D54760" t="s">
        <v>261153</v>
      </c>
      <c r="E54760" t="s">
        <v>267322</v>
      </c>
      <c r="F54760" s="1">
        <v>584</v>
      </c>
      <c r="G54760" s="1" t="s">
        <v>253689</v>
      </c>
      <c r="H54760" s="1" t="s">
        <v>253690</v>
      </c>
      <c r="I54760" s="1" t="s">
        <v>253691</v>
      </c>
    </row>
    <row r="54761" spans="1:9" x14ac:dyDescent="0.2">
      <c r="A54761" s="1" t="s">
        <v>253692</v>
      </c>
      <c r="B54761" s="1" t="s">
        <v>253693</v>
      </c>
      <c r="C54761" s="1">
        <v>282970395</v>
      </c>
      <c r="F54761" s="1">
        <v>39</v>
      </c>
      <c r="G54761" s="1" t="s">
        <v>253694</v>
      </c>
      <c r="H54761" s="1" t="s">
        <v>253695</v>
      </c>
      <c r="I54761" s="1" t="s">
        <v>253696</v>
      </c>
    </row>
    <row r="54762" spans="1:9" x14ac:dyDescent="0.2">
      <c r="A54762" s="1" t="s">
        <v>253697</v>
      </c>
      <c r="B54762" s="1" t="s">
        <v>253698</v>
      </c>
      <c r="C54762" s="1">
        <v>282975801</v>
      </c>
      <c r="D54762" t="s">
        <v>261092</v>
      </c>
      <c r="E54762" t="s">
        <v>261209</v>
      </c>
      <c r="F54762" s="1">
        <v>106</v>
      </c>
      <c r="G54762" s="1" t="s">
        <v>253699</v>
      </c>
      <c r="H54762" s="1" t="s">
        <v>253700</v>
      </c>
      <c r="I54762" s="1"/>
    </row>
    <row r="54763" spans="1:9" x14ac:dyDescent="0.2">
      <c r="A54763" s="1" t="s">
        <v>253701</v>
      </c>
      <c r="B54763" s="1" t="s">
        <v>253702</v>
      </c>
      <c r="C54763" s="1">
        <v>282975806</v>
      </c>
      <c r="D54763" t="s">
        <v>261092</v>
      </c>
      <c r="E54763" t="s">
        <v>261122</v>
      </c>
      <c r="F54763" s="1">
        <v>499</v>
      </c>
      <c r="G54763" s="1" t="s">
        <v>253703</v>
      </c>
      <c r="H54763" s="1" t="s">
        <v>253704</v>
      </c>
      <c r="I54763" s="1" t="s">
        <v>253705</v>
      </c>
    </row>
    <row r="54764" spans="1:9" x14ac:dyDescent="0.2">
      <c r="A54764" s="1" t="s">
        <v>253706</v>
      </c>
      <c r="B54764" s="1" t="s">
        <v>253707</v>
      </c>
      <c r="C54764" s="1">
        <v>282955373</v>
      </c>
      <c r="F54764" s="1">
        <v>108</v>
      </c>
      <c r="G54764" s="1" t="s">
        <v>253708</v>
      </c>
      <c r="H54764" s="1" t="s">
        <v>253709</v>
      </c>
      <c r="I54764" s="1" t="s">
        <v>253710</v>
      </c>
    </row>
    <row r="54765" spans="1:9" x14ac:dyDescent="0.2">
      <c r="A54765" s="1" t="s">
        <v>253711</v>
      </c>
      <c r="B54765" s="1" t="s">
        <v>253712</v>
      </c>
      <c r="C54765" s="1">
        <v>282960696</v>
      </c>
      <c r="D54765" t="s">
        <v>261092</v>
      </c>
      <c r="E54765" t="s">
        <v>261122</v>
      </c>
      <c r="F54765" s="1">
        <v>165</v>
      </c>
      <c r="G54765" s="1" t="s">
        <v>253713</v>
      </c>
      <c r="H54765" s="1" t="s">
        <v>253714</v>
      </c>
      <c r="I54765" s="1" t="s">
        <v>253715</v>
      </c>
    </row>
    <row r="54766" spans="1:9" x14ac:dyDescent="0.2">
      <c r="A54766" s="1" t="s">
        <v>253716</v>
      </c>
      <c r="B54766" s="1" t="s">
        <v>253717</v>
      </c>
      <c r="C54766" s="1">
        <v>282955369</v>
      </c>
      <c r="F54766" s="1">
        <v>107</v>
      </c>
      <c r="G54766" s="1" t="s">
        <v>253718</v>
      </c>
      <c r="H54766" s="1" t="s">
        <v>253719</v>
      </c>
      <c r="I54766" s="1" t="s">
        <v>253720</v>
      </c>
    </row>
    <row r="54767" spans="1:9" x14ac:dyDescent="0.2">
      <c r="A54767" s="1" t="s">
        <v>166059</v>
      </c>
      <c r="B54767" s="1" t="s">
        <v>253721</v>
      </c>
      <c r="C54767" s="1">
        <v>282953772</v>
      </c>
      <c r="F54767" s="1">
        <v>119</v>
      </c>
      <c r="G54767" s="1" t="s">
        <v>253722</v>
      </c>
      <c r="H54767" s="1" t="s">
        <v>253723</v>
      </c>
      <c r="I54767" s="1" t="s">
        <v>253724</v>
      </c>
    </row>
    <row r="54768" spans="1:9" x14ac:dyDescent="0.2">
      <c r="A54768" s="1" t="s">
        <v>253725</v>
      </c>
      <c r="B54768" s="1" t="s">
        <v>253726</v>
      </c>
      <c r="C54768" s="1">
        <v>282913200</v>
      </c>
      <c r="F54768" s="1">
        <v>48</v>
      </c>
      <c r="G54768" s="1" t="s">
        <v>253727</v>
      </c>
      <c r="H54768" s="1" t="s">
        <v>253728</v>
      </c>
      <c r="I54768" s="1" t="s">
        <v>253729</v>
      </c>
    </row>
    <row r="54769" spans="1:9" x14ac:dyDescent="0.2">
      <c r="A54769" s="1" t="s">
        <v>253730</v>
      </c>
      <c r="B54769" s="1" t="s">
        <v>253731</v>
      </c>
      <c r="C54769" s="1">
        <v>282955391</v>
      </c>
      <c r="D54769" t="s">
        <v>261096</v>
      </c>
      <c r="E54769" t="s">
        <v>267323</v>
      </c>
      <c r="F54769" s="1">
        <v>339</v>
      </c>
      <c r="G54769" s="1" t="s">
        <v>253732</v>
      </c>
      <c r="H54769" s="1" t="s">
        <v>253733</v>
      </c>
      <c r="I54769" s="1" t="s">
        <v>253734</v>
      </c>
    </row>
    <row r="54770" spans="1:9" x14ac:dyDescent="0.2">
      <c r="A54770" s="1" t="s">
        <v>253735</v>
      </c>
      <c r="B54770" s="1" t="s">
        <v>253736</v>
      </c>
      <c r="C54770" s="1">
        <v>282955392</v>
      </c>
      <c r="F54770" s="1">
        <v>396</v>
      </c>
      <c r="G54770" s="1" t="s">
        <v>253737</v>
      </c>
      <c r="H54770" s="1" t="s">
        <v>253738</v>
      </c>
      <c r="I54770" s="1" t="s">
        <v>253739</v>
      </c>
    </row>
    <row r="54771" spans="1:9" x14ac:dyDescent="0.2">
      <c r="A54771" s="1" t="s">
        <v>253740</v>
      </c>
      <c r="B54771" s="1" t="s">
        <v>253741</v>
      </c>
      <c r="C54771" s="1">
        <v>282955396</v>
      </c>
      <c r="D54771" t="s">
        <v>261096</v>
      </c>
      <c r="E54771" t="s">
        <v>261127</v>
      </c>
      <c r="F54771" s="1">
        <v>1865</v>
      </c>
      <c r="G54771" s="1" t="s">
        <v>253742</v>
      </c>
      <c r="H54771" s="1" t="s">
        <v>253743</v>
      </c>
      <c r="I54771" s="1" t="s">
        <v>253744</v>
      </c>
    </row>
    <row r="54772" spans="1:9" x14ac:dyDescent="0.2">
      <c r="A54772" s="1" t="s">
        <v>253745</v>
      </c>
      <c r="B54772" s="1" t="s">
        <v>253746</v>
      </c>
      <c r="C54772" s="1">
        <v>282955395</v>
      </c>
      <c r="D54772" t="s">
        <v>261096</v>
      </c>
      <c r="E54772" t="s">
        <v>261127</v>
      </c>
      <c r="F54772" s="1">
        <v>103</v>
      </c>
      <c r="G54772" s="1" t="s">
        <v>253747</v>
      </c>
      <c r="H54772" s="1" t="s">
        <v>253748</v>
      </c>
      <c r="I54772" s="1" t="s">
        <v>253749</v>
      </c>
    </row>
    <row r="54773" spans="1:9" x14ac:dyDescent="0.2">
      <c r="A54773" s="1" t="s">
        <v>253750</v>
      </c>
      <c r="B54773" s="1" t="s">
        <v>253751</v>
      </c>
      <c r="C54773" s="1">
        <v>282955387</v>
      </c>
      <c r="D54773" t="s">
        <v>261641</v>
      </c>
      <c r="E54773" t="s">
        <v>267324</v>
      </c>
      <c r="F54773" s="1">
        <v>653</v>
      </c>
      <c r="G54773" s="1" t="s">
        <v>253752</v>
      </c>
      <c r="H54773" s="1" t="s">
        <v>253753</v>
      </c>
      <c r="I54773" s="1" t="s">
        <v>253754</v>
      </c>
    </row>
    <row r="54774" spans="1:9" x14ac:dyDescent="0.2">
      <c r="A54774" s="1" t="s">
        <v>253755</v>
      </c>
      <c r="B54774" s="1" t="s">
        <v>253756</v>
      </c>
      <c r="C54774" s="1">
        <v>282955386</v>
      </c>
      <c r="D54774" t="s">
        <v>264555</v>
      </c>
      <c r="E54774" t="s">
        <v>267325</v>
      </c>
      <c r="F54774" s="1">
        <v>345</v>
      </c>
      <c r="G54774" s="1" t="s">
        <v>253757</v>
      </c>
      <c r="H54774" s="1" t="s">
        <v>253758</v>
      </c>
      <c r="I54774" s="1" t="s">
        <v>253759</v>
      </c>
    </row>
    <row r="54775" spans="1:9" x14ac:dyDescent="0.2">
      <c r="A54775" s="1" t="s">
        <v>253760</v>
      </c>
      <c r="B54775" s="1" t="s">
        <v>253761</v>
      </c>
      <c r="C54775" s="1">
        <v>282955367</v>
      </c>
      <c r="D54775" t="s">
        <v>261096</v>
      </c>
      <c r="E54775" t="s">
        <v>265893</v>
      </c>
      <c r="F54775" s="1">
        <v>392</v>
      </c>
      <c r="G54775" s="1" t="s">
        <v>253762</v>
      </c>
      <c r="H54775" s="1" t="s">
        <v>253763</v>
      </c>
      <c r="I54775" s="1" t="s">
        <v>253764</v>
      </c>
    </row>
    <row r="54776" spans="1:9" x14ac:dyDescent="0.2">
      <c r="A54776" s="1" t="s">
        <v>253765</v>
      </c>
      <c r="B54776" s="1" t="s">
        <v>253766</v>
      </c>
      <c r="C54776" s="1">
        <v>282955385</v>
      </c>
      <c r="D54776" t="s">
        <v>261092</v>
      </c>
      <c r="E54776" t="s">
        <v>261122</v>
      </c>
      <c r="F54776" s="1">
        <v>368</v>
      </c>
      <c r="G54776" s="1" t="s">
        <v>253767</v>
      </c>
      <c r="H54776" s="1" t="s">
        <v>253768</v>
      </c>
      <c r="I54776" s="1" t="s">
        <v>253769</v>
      </c>
    </row>
    <row r="54777" spans="1:9" x14ac:dyDescent="0.2">
      <c r="A54777" s="1" t="s">
        <v>253770</v>
      </c>
      <c r="B54777" s="1" t="s">
        <v>253771</v>
      </c>
      <c r="C54777" s="1">
        <v>282955388</v>
      </c>
      <c r="D54777" t="s">
        <v>261096</v>
      </c>
      <c r="E54777" t="s">
        <v>261098</v>
      </c>
      <c r="F54777" s="1">
        <v>1483</v>
      </c>
      <c r="G54777" s="1" t="s">
        <v>253772</v>
      </c>
      <c r="H54777" s="1" t="s">
        <v>253773</v>
      </c>
      <c r="I54777" s="1" t="s">
        <v>253774</v>
      </c>
    </row>
    <row r="54778" spans="1:9" x14ac:dyDescent="0.2">
      <c r="A54778" s="1" t="s">
        <v>253775</v>
      </c>
      <c r="B54778" s="1" t="s">
        <v>253776</v>
      </c>
      <c r="C54778" s="1">
        <v>282946416</v>
      </c>
      <c r="F54778" s="1">
        <v>218</v>
      </c>
      <c r="G54778" s="1" t="s">
        <v>253777</v>
      </c>
      <c r="H54778" s="1" t="s">
        <v>253778</v>
      </c>
      <c r="I54778" s="1" t="s">
        <v>253779</v>
      </c>
    </row>
    <row r="54779" spans="1:9" x14ac:dyDescent="0.2">
      <c r="A54779" s="1" t="s">
        <v>253780</v>
      </c>
      <c r="B54779" s="1" t="s">
        <v>253781</v>
      </c>
      <c r="C54779" s="1">
        <v>282955394</v>
      </c>
      <c r="D54779" t="s">
        <v>261135</v>
      </c>
      <c r="E54779" t="s">
        <v>265860</v>
      </c>
      <c r="F54779" s="1">
        <v>68</v>
      </c>
      <c r="G54779" s="1" t="s">
        <v>253782</v>
      </c>
      <c r="H54779" s="1" t="s">
        <v>253783</v>
      </c>
      <c r="I54779" s="1" t="s">
        <v>253784</v>
      </c>
    </row>
    <row r="54780" spans="1:9" x14ac:dyDescent="0.2">
      <c r="A54780" s="1" t="s">
        <v>253785</v>
      </c>
      <c r="B54780" s="1" t="s">
        <v>253786</v>
      </c>
      <c r="C54780" s="1">
        <v>282955398</v>
      </c>
      <c r="F54780" s="1">
        <v>337</v>
      </c>
      <c r="G54780" s="1" t="s">
        <v>253787</v>
      </c>
      <c r="H54780" s="1" t="s">
        <v>253788</v>
      </c>
      <c r="I54780" s="1" t="s">
        <v>253789</v>
      </c>
    </row>
    <row r="54781" spans="1:9" x14ac:dyDescent="0.2">
      <c r="A54781" s="1" t="s">
        <v>253790</v>
      </c>
      <c r="B54781" s="1" t="s">
        <v>253791</v>
      </c>
      <c r="C54781" s="1">
        <v>282955397</v>
      </c>
      <c r="F54781" s="1">
        <v>81</v>
      </c>
      <c r="G54781" s="1" t="s">
        <v>253792</v>
      </c>
      <c r="H54781" s="1" t="s">
        <v>253793</v>
      </c>
      <c r="I54781" s="1" t="s">
        <v>253794</v>
      </c>
    </row>
    <row r="54782" spans="1:9" x14ac:dyDescent="0.2">
      <c r="A54782" s="1" t="s">
        <v>253795</v>
      </c>
      <c r="B54782" s="1" t="s">
        <v>253796</v>
      </c>
      <c r="C54782" s="1">
        <v>282955393</v>
      </c>
      <c r="D54782" t="s">
        <v>261096</v>
      </c>
      <c r="E54782" t="s">
        <v>261335</v>
      </c>
      <c r="F54782" s="1">
        <v>318</v>
      </c>
      <c r="G54782" s="1" t="s">
        <v>253797</v>
      </c>
      <c r="H54782" s="1" t="s">
        <v>253798</v>
      </c>
      <c r="I54782" s="1" t="s">
        <v>253799</v>
      </c>
    </row>
    <row r="54783" spans="1:9" x14ac:dyDescent="0.2">
      <c r="A54783" s="1" t="s">
        <v>253800</v>
      </c>
      <c r="B54783" s="1" t="s">
        <v>253801</v>
      </c>
      <c r="C54783" s="1">
        <v>282952505</v>
      </c>
      <c r="F54783" s="1">
        <v>90</v>
      </c>
      <c r="G54783" s="1" t="s">
        <v>253802</v>
      </c>
      <c r="H54783" s="1" t="s">
        <v>253803</v>
      </c>
      <c r="I54783" s="1" t="s">
        <v>253804</v>
      </c>
    </row>
    <row r="54784" spans="1:9" x14ac:dyDescent="0.2">
      <c r="A54784" s="1" t="s">
        <v>253805</v>
      </c>
      <c r="B54784" s="1" t="s">
        <v>253806</v>
      </c>
      <c r="C54784" s="1">
        <v>282952389</v>
      </c>
      <c r="F54784" s="1">
        <v>556</v>
      </c>
      <c r="G54784" s="1" t="s">
        <v>253807</v>
      </c>
      <c r="H54784" s="1" t="s">
        <v>253808</v>
      </c>
      <c r="I54784" s="1" t="s">
        <v>253809</v>
      </c>
    </row>
    <row r="54785" spans="1:9" x14ac:dyDescent="0.2">
      <c r="A54785" s="1" t="s">
        <v>47247</v>
      </c>
      <c r="B54785" s="1" t="s">
        <v>253810</v>
      </c>
      <c r="C54785" s="1">
        <v>282422092</v>
      </c>
      <c r="D54785" t="s">
        <v>267326</v>
      </c>
      <c r="E54785" t="s">
        <v>267327</v>
      </c>
      <c r="F54785" s="1">
        <v>21596</v>
      </c>
      <c r="G54785" s="1" t="s">
        <v>253811</v>
      </c>
      <c r="H54785" s="1" t="s">
        <v>253812</v>
      </c>
      <c r="I54785" s="1" t="s">
        <v>253813</v>
      </c>
    </row>
    <row r="54786" spans="1:9" x14ac:dyDescent="0.2">
      <c r="A54786" s="1" t="s">
        <v>233810</v>
      </c>
      <c r="B54786" s="1" t="s">
        <v>233811</v>
      </c>
      <c r="C54786" s="1">
        <v>288618681</v>
      </c>
      <c r="D54786" t="s">
        <v>261092</v>
      </c>
      <c r="E54786" t="s">
        <v>261295</v>
      </c>
      <c r="F54786" s="1">
        <v>635</v>
      </c>
      <c r="G54786" s="1" t="s">
        <v>233812</v>
      </c>
      <c r="H54786" s="1" t="s">
        <v>233813</v>
      </c>
      <c r="I54786" s="1" t="s">
        <v>233814</v>
      </c>
    </row>
    <row r="54787" spans="1:9" x14ac:dyDescent="0.2">
      <c r="A54787" s="1" t="s">
        <v>253814</v>
      </c>
      <c r="B54787" s="1" t="s">
        <v>253815</v>
      </c>
      <c r="C54787" s="1">
        <v>282951246</v>
      </c>
      <c r="D54787" t="s">
        <v>261092</v>
      </c>
      <c r="E54787" t="s">
        <v>261295</v>
      </c>
      <c r="F54787" s="1">
        <v>762</v>
      </c>
      <c r="G54787" s="1"/>
      <c r="H54787" s="1" t="s">
        <v>253816</v>
      </c>
      <c r="I54787" s="1"/>
    </row>
    <row r="54788" spans="1:9" x14ac:dyDescent="0.2">
      <c r="A54788" s="1" t="s">
        <v>253817</v>
      </c>
      <c r="B54788" s="1" t="s">
        <v>253818</v>
      </c>
      <c r="C54788" s="1">
        <v>282950892</v>
      </c>
      <c r="D54788" t="s">
        <v>261096</v>
      </c>
      <c r="E54788" t="s">
        <v>265949</v>
      </c>
      <c r="F54788" s="1">
        <v>186</v>
      </c>
      <c r="G54788" s="1" t="s">
        <v>253819</v>
      </c>
      <c r="H54788" s="1" t="s">
        <v>253820</v>
      </c>
      <c r="I54788" s="1" t="s">
        <v>253821</v>
      </c>
    </row>
    <row r="54789" spans="1:9" x14ac:dyDescent="0.2">
      <c r="A54789" s="1" t="s">
        <v>253822</v>
      </c>
      <c r="B54789" s="1" t="s">
        <v>253823</v>
      </c>
      <c r="C54789" s="1">
        <v>282950511</v>
      </c>
      <c r="F54789" s="1">
        <v>239</v>
      </c>
      <c r="G54789" s="1" t="s">
        <v>253824</v>
      </c>
      <c r="H54789" s="1" t="s">
        <v>253825</v>
      </c>
      <c r="I54789" s="1" t="s">
        <v>253826</v>
      </c>
    </row>
    <row r="54790" spans="1:9" x14ac:dyDescent="0.2">
      <c r="A54790" s="1" t="s">
        <v>253827</v>
      </c>
      <c r="B54790" s="1" t="s">
        <v>253828</v>
      </c>
      <c r="C54790" s="1">
        <v>282945857</v>
      </c>
      <c r="D54790" t="s">
        <v>261096</v>
      </c>
      <c r="E54790" t="s">
        <v>169899</v>
      </c>
      <c r="F54790" s="1">
        <v>492</v>
      </c>
      <c r="G54790" s="1" t="s">
        <v>253829</v>
      </c>
      <c r="H54790" s="1" t="s">
        <v>253830</v>
      </c>
      <c r="I54790" s="1" t="s">
        <v>253831</v>
      </c>
    </row>
    <row r="54791" spans="1:9" x14ac:dyDescent="0.2">
      <c r="A54791" s="1" t="s">
        <v>253832</v>
      </c>
      <c r="B54791" s="1" t="s">
        <v>253833</v>
      </c>
      <c r="C54791" s="1">
        <v>282946437</v>
      </c>
      <c r="D54791" t="s">
        <v>261096</v>
      </c>
      <c r="E54791" t="s">
        <v>261138</v>
      </c>
      <c r="F54791" s="1">
        <v>75</v>
      </c>
      <c r="G54791" s="1" t="s">
        <v>253834</v>
      </c>
      <c r="H54791" s="1" t="s">
        <v>253835</v>
      </c>
      <c r="I54791" s="1" t="s">
        <v>253836</v>
      </c>
    </row>
    <row r="54792" spans="1:9" x14ac:dyDescent="0.2">
      <c r="A54792" s="1" t="s">
        <v>253837</v>
      </c>
      <c r="B54792" s="1" t="s">
        <v>253838</v>
      </c>
      <c r="C54792" s="1">
        <v>282944994</v>
      </c>
      <c r="F54792" s="1">
        <v>666</v>
      </c>
      <c r="G54792" s="1" t="s">
        <v>253839</v>
      </c>
      <c r="H54792" s="1" t="s">
        <v>253840</v>
      </c>
      <c r="I54792" s="1"/>
    </row>
    <row r="54793" spans="1:9" x14ac:dyDescent="0.2">
      <c r="A54793" s="1" t="s">
        <v>253841</v>
      </c>
      <c r="B54793" s="1" t="s">
        <v>253842</v>
      </c>
      <c r="C54793" s="1">
        <v>282944956</v>
      </c>
      <c r="F54793" s="1">
        <v>411</v>
      </c>
      <c r="G54793" s="1" t="s">
        <v>253843</v>
      </c>
      <c r="H54793" s="1" t="s">
        <v>253844</v>
      </c>
      <c r="I54793" s="1" t="s">
        <v>253845</v>
      </c>
    </row>
    <row r="54794" spans="1:9" x14ac:dyDescent="0.2">
      <c r="A54794" s="1" t="s">
        <v>253846</v>
      </c>
      <c r="B54794" s="1" t="s">
        <v>253847</v>
      </c>
      <c r="C54794" s="1">
        <v>282946430</v>
      </c>
      <c r="F54794" s="1">
        <v>1935</v>
      </c>
      <c r="G54794" s="1" t="s">
        <v>253848</v>
      </c>
      <c r="H54794" s="1" t="s">
        <v>253849</v>
      </c>
      <c r="I54794" s="1" t="s">
        <v>253850</v>
      </c>
    </row>
    <row r="54795" spans="1:9" x14ac:dyDescent="0.2">
      <c r="A54795" s="1" t="s">
        <v>253851</v>
      </c>
      <c r="B54795" s="1" t="s">
        <v>253852</v>
      </c>
      <c r="C54795" s="1">
        <v>282946432</v>
      </c>
      <c r="D54795" t="s">
        <v>261096</v>
      </c>
      <c r="E54795" t="s">
        <v>266069</v>
      </c>
      <c r="F54795" s="1">
        <v>178</v>
      </c>
      <c r="G54795" s="1" t="s">
        <v>253853</v>
      </c>
      <c r="H54795" s="1" t="s">
        <v>253854</v>
      </c>
      <c r="I54795" s="1" t="s">
        <v>253855</v>
      </c>
    </row>
    <row r="54796" spans="1:9" x14ac:dyDescent="0.2">
      <c r="A54796" s="1" t="s">
        <v>253856</v>
      </c>
      <c r="B54796" s="1" t="s">
        <v>253857</v>
      </c>
      <c r="C54796" s="1">
        <v>282946425</v>
      </c>
      <c r="D54796" t="s">
        <v>266024</v>
      </c>
      <c r="E54796" t="s">
        <v>266024</v>
      </c>
      <c r="F54796" s="1">
        <v>160</v>
      </c>
      <c r="G54796" s="1" t="s">
        <v>253858</v>
      </c>
      <c r="H54796" s="1" t="s">
        <v>253859</v>
      </c>
      <c r="I54796" s="1" t="s">
        <v>42173</v>
      </c>
    </row>
    <row r="54797" spans="1:9" x14ac:dyDescent="0.2">
      <c r="A54797" s="1" t="s">
        <v>253860</v>
      </c>
      <c r="B54797" s="1" t="s">
        <v>253861</v>
      </c>
      <c r="C54797" s="1">
        <v>282946431</v>
      </c>
      <c r="D54797" t="s">
        <v>267328</v>
      </c>
      <c r="E54797" t="s">
        <v>267329</v>
      </c>
      <c r="F54797" s="1">
        <v>240</v>
      </c>
      <c r="G54797" s="1" t="s">
        <v>253862</v>
      </c>
      <c r="H54797" s="1" t="s">
        <v>253863</v>
      </c>
      <c r="I54797" s="1" t="s">
        <v>253864</v>
      </c>
    </row>
    <row r="54798" spans="1:9" x14ac:dyDescent="0.2">
      <c r="A54798" s="1" t="s">
        <v>253865</v>
      </c>
      <c r="B54798" s="1" t="s">
        <v>253866</v>
      </c>
      <c r="C54798" s="1">
        <v>282946418</v>
      </c>
      <c r="D54798" t="s">
        <v>261111</v>
      </c>
      <c r="E54798" t="s">
        <v>267228</v>
      </c>
      <c r="F54798" s="1">
        <v>388</v>
      </c>
      <c r="G54798" s="1" t="s">
        <v>253867</v>
      </c>
      <c r="H54798" s="1" t="s">
        <v>253868</v>
      </c>
      <c r="I54798" s="1" t="s">
        <v>253869</v>
      </c>
    </row>
    <row r="54799" spans="1:9" x14ac:dyDescent="0.2">
      <c r="A54799" s="1" t="s">
        <v>253870</v>
      </c>
      <c r="B54799" s="1" t="s">
        <v>253871</v>
      </c>
      <c r="C54799" s="1">
        <v>282946434</v>
      </c>
      <c r="F54799" s="1">
        <v>95</v>
      </c>
      <c r="G54799" s="1" t="s">
        <v>253872</v>
      </c>
      <c r="H54799" s="1" t="s">
        <v>253873</v>
      </c>
      <c r="I54799" s="1" t="s">
        <v>253874</v>
      </c>
    </row>
    <row r="54800" spans="1:9" x14ac:dyDescent="0.2">
      <c r="A54800" s="1" t="s">
        <v>253875</v>
      </c>
      <c r="B54800" s="1" t="s">
        <v>253876</v>
      </c>
      <c r="C54800" s="1">
        <v>282946445</v>
      </c>
      <c r="F54800" s="1">
        <v>85</v>
      </c>
      <c r="G54800" s="1" t="s">
        <v>253877</v>
      </c>
      <c r="H54800" s="1" t="s">
        <v>253878</v>
      </c>
      <c r="I54800" s="1" t="s">
        <v>253879</v>
      </c>
    </row>
    <row r="54801" spans="1:9" x14ac:dyDescent="0.2">
      <c r="A54801" s="1" t="s">
        <v>253880</v>
      </c>
      <c r="B54801" s="1" t="s">
        <v>253881</v>
      </c>
      <c r="C54801" s="1">
        <v>282943439</v>
      </c>
      <c r="F54801" s="1">
        <v>69</v>
      </c>
      <c r="G54801" s="1" t="s">
        <v>253882</v>
      </c>
      <c r="H54801" s="1" t="s">
        <v>253883</v>
      </c>
      <c r="I54801" s="1"/>
    </row>
    <row r="54802" spans="1:9" x14ac:dyDescent="0.2">
      <c r="A54802" s="1" t="s">
        <v>253884</v>
      </c>
      <c r="B54802" s="1" t="s">
        <v>253885</v>
      </c>
      <c r="C54802" s="1">
        <v>282946415</v>
      </c>
      <c r="D54802" t="s">
        <v>261107</v>
      </c>
      <c r="E54802" t="s">
        <v>264618</v>
      </c>
      <c r="F54802" s="1">
        <v>722</v>
      </c>
      <c r="G54802" s="1" t="s">
        <v>253886</v>
      </c>
      <c r="H54802" s="1" t="s">
        <v>253887</v>
      </c>
      <c r="I54802" s="1" t="s">
        <v>253888</v>
      </c>
    </row>
    <row r="54803" spans="1:9" x14ac:dyDescent="0.2">
      <c r="A54803" s="1" t="s">
        <v>253889</v>
      </c>
      <c r="B54803" s="1" t="s">
        <v>253890</v>
      </c>
      <c r="C54803" s="1">
        <v>282941978</v>
      </c>
      <c r="F54803" s="1">
        <v>3593</v>
      </c>
      <c r="G54803" s="1" t="s">
        <v>253891</v>
      </c>
      <c r="H54803" s="1" t="s">
        <v>253892</v>
      </c>
      <c r="I54803" s="1" t="s">
        <v>253893</v>
      </c>
    </row>
    <row r="54804" spans="1:9" x14ac:dyDescent="0.2">
      <c r="A54804" s="1" t="s">
        <v>253894</v>
      </c>
      <c r="B54804" s="1" t="s">
        <v>253895</v>
      </c>
      <c r="C54804" s="1">
        <v>282946426</v>
      </c>
      <c r="D54804" t="s">
        <v>267330</v>
      </c>
      <c r="E54804" t="s">
        <v>267331</v>
      </c>
      <c r="F54804" s="1">
        <v>947</v>
      </c>
      <c r="G54804" s="1" t="s">
        <v>253896</v>
      </c>
      <c r="H54804" s="1" t="s">
        <v>253897</v>
      </c>
      <c r="I54804" s="1" t="s">
        <v>253898</v>
      </c>
    </row>
    <row r="54805" spans="1:9" x14ac:dyDescent="0.2">
      <c r="A54805" s="1" t="s">
        <v>253899</v>
      </c>
      <c r="B54805" s="1" t="s">
        <v>253900</v>
      </c>
      <c r="C54805" s="1">
        <v>282946411</v>
      </c>
      <c r="D54805" t="s">
        <v>1001</v>
      </c>
      <c r="E54805" t="s">
        <v>261214</v>
      </c>
      <c r="F54805" s="1">
        <v>773</v>
      </c>
      <c r="G54805" s="1" t="s">
        <v>253901</v>
      </c>
      <c r="H54805" s="1" t="s">
        <v>253902</v>
      </c>
      <c r="I54805" s="1" t="s">
        <v>253903</v>
      </c>
    </row>
    <row r="54806" spans="1:9" x14ac:dyDescent="0.2">
      <c r="A54806" s="1" t="s">
        <v>253904</v>
      </c>
      <c r="B54806" s="1" t="s">
        <v>253905</v>
      </c>
      <c r="C54806" s="1">
        <v>282935669</v>
      </c>
      <c r="D54806" t="s">
        <v>261105</v>
      </c>
      <c r="E54806" t="s">
        <v>261137</v>
      </c>
      <c r="F54806" s="1">
        <v>213</v>
      </c>
      <c r="G54806" s="1" t="s">
        <v>253906</v>
      </c>
      <c r="H54806" s="1" t="s">
        <v>253907</v>
      </c>
      <c r="I54806" s="1" t="s">
        <v>253908</v>
      </c>
    </row>
    <row r="54807" spans="1:9" x14ac:dyDescent="0.2">
      <c r="A54807" s="1" t="s">
        <v>253909</v>
      </c>
      <c r="B54807" s="1" t="s">
        <v>253910</v>
      </c>
      <c r="C54807" s="1">
        <v>282935353</v>
      </c>
      <c r="D54807" t="s">
        <v>261115</v>
      </c>
      <c r="E54807" t="s">
        <v>266492</v>
      </c>
      <c r="F54807" s="1">
        <v>173</v>
      </c>
      <c r="G54807" s="1" t="s">
        <v>253911</v>
      </c>
      <c r="H54807" s="1" t="s">
        <v>253912</v>
      </c>
      <c r="I54807" s="1" t="s">
        <v>253913</v>
      </c>
    </row>
    <row r="54808" spans="1:9" x14ac:dyDescent="0.2">
      <c r="A54808" s="1" t="s">
        <v>253914</v>
      </c>
      <c r="B54808" s="1" t="s">
        <v>253915</v>
      </c>
      <c r="C54808" s="1">
        <v>282935130</v>
      </c>
      <c r="D54808" t="s">
        <v>261105</v>
      </c>
      <c r="E54808" t="s">
        <v>261106</v>
      </c>
      <c r="F54808" s="1">
        <v>132</v>
      </c>
      <c r="G54808" s="1" t="s">
        <v>253916</v>
      </c>
      <c r="H54808" s="1" t="s">
        <v>253917</v>
      </c>
      <c r="I54808" s="1" t="s">
        <v>253918</v>
      </c>
    </row>
    <row r="54809" spans="1:9" x14ac:dyDescent="0.2">
      <c r="A54809" s="1" t="s">
        <v>253919</v>
      </c>
      <c r="B54809" s="1" t="s">
        <v>253920</v>
      </c>
      <c r="C54809" s="1">
        <v>282935668</v>
      </c>
      <c r="D54809" t="s">
        <v>261096</v>
      </c>
      <c r="E54809" t="s">
        <v>264124</v>
      </c>
      <c r="F54809" s="1">
        <v>180</v>
      </c>
      <c r="G54809" s="1" t="s">
        <v>253921</v>
      </c>
      <c r="H54809" s="1" t="s">
        <v>253922</v>
      </c>
      <c r="I54809" s="1" t="s">
        <v>253923</v>
      </c>
    </row>
    <row r="54810" spans="1:9" x14ac:dyDescent="0.2">
      <c r="A54810" s="1" t="s">
        <v>253924</v>
      </c>
      <c r="B54810" s="1" t="s">
        <v>253925</v>
      </c>
      <c r="C54810" s="1">
        <v>282935444</v>
      </c>
      <c r="D54810" t="s">
        <v>261096</v>
      </c>
      <c r="E54810" t="s">
        <v>169899</v>
      </c>
      <c r="F54810" s="1">
        <v>166</v>
      </c>
      <c r="G54810" s="1" t="s">
        <v>253926</v>
      </c>
      <c r="H54810" s="1" t="s">
        <v>253927</v>
      </c>
      <c r="I54810" s="1" t="s">
        <v>253928</v>
      </c>
    </row>
    <row r="54811" spans="1:9" x14ac:dyDescent="0.2">
      <c r="A54811" s="1" t="s">
        <v>253929</v>
      </c>
      <c r="B54811" s="1" t="s">
        <v>253930</v>
      </c>
      <c r="C54811" s="1">
        <v>282935622</v>
      </c>
      <c r="F54811" s="1">
        <v>39</v>
      </c>
      <c r="G54811" s="1" t="s">
        <v>253931</v>
      </c>
      <c r="H54811" s="1" t="s">
        <v>253932</v>
      </c>
      <c r="I54811" s="1" t="s">
        <v>253933</v>
      </c>
    </row>
    <row r="54812" spans="1:9" x14ac:dyDescent="0.2">
      <c r="A54812" s="1" t="s">
        <v>253934</v>
      </c>
      <c r="B54812" s="1" t="s">
        <v>253935</v>
      </c>
      <c r="C54812" s="1">
        <v>282618633</v>
      </c>
      <c r="D54812" t="s">
        <v>267332</v>
      </c>
      <c r="E54812" t="s">
        <v>267333</v>
      </c>
      <c r="F54812" s="1">
        <v>134</v>
      </c>
      <c r="G54812" s="1" t="s">
        <v>253936</v>
      </c>
      <c r="H54812" s="1" t="s">
        <v>253937</v>
      </c>
      <c r="I54812" s="1" t="s">
        <v>253938</v>
      </c>
    </row>
    <row r="54813" spans="1:9" x14ac:dyDescent="0.2">
      <c r="A54813" s="1" t="s">
        <v>253939</v>
      </c>
      <c r="B54813" s="1" t="s">
        <v>253940</v>
      </c>
      <c r="C54813" s="1">
        <v>282935281</v>
      </c>
      <c r="D54813" t="s">
        <v>261096</v>
      </c>
      <c r="E54813" t="s">
        <v>265302</v>
      </c>
      <c r="F54813" s="1">
        <v>174</v>
      </c>
      <c r="G54813" s="1" t="s">
        <v>253941</v>
      </c>
      <c r="H54813" s="1" t="s">
        <v>253942</v>
      </c>
      <c r="I54813" s="1" t="s">
        <v>253943</v>
      </c>
    </row>
    <row r="54814" spans="1:9" x14ac:dyDescent="0.2">
      <c r="A54814" s="1" t="s">
        <v>253944</v>
      </c>
      <c r="B54814" s="1" t="s">
        <v>253945</v>
      </c>
      <c r="C54814" s="1">
        <v>282935321</v>
      </c>
      <c r="D54814" t="s">
        <v>261105</v>
      </c>
      <c r="E54814" t="s">
        <v>261236</v>
      </c>
      <c r="F54814" s="1">
        <v>78</v>
      </c>
      <c r="G54814" s="1" t="s">
        <v>253946</v>
      </c>
      <c r="H54814" s="1" t="s">
        <v>253947</v>
      </c>
      <c r="I54814" s="1" t="s">
        <v>253948</v>
      </c>
    </row>
    <row r="54815" spans="1:9" x14ac:dyDescent="0.2">
      <c r="A54815" s="1" t="s">
        <v>253950</v>
      </c>
      <c r="B54815" s="1" t="s">
        <v>253951</v>
      </c>
      <c r="C54815" s="1">
        <v>282935354</v>
      </c>
      <c r="D54815" t="s">
        <v>261223</v>
      </c>
      <c r="E54815" t="s">
        <v>261224</v>
      </c>
      <c r="F54815" s="1">
        <v>240</v>
      </c>
      <c r="G54815" s="1" t="s">
        <v>253952</v>
      </c>
      <c r="H54815" s="1" t="s">
        <v>253953</v>
      </c>
      <c r="I54815" s="1" t="s">
        <v>253954</v>
      </c>
    </row>
    <row r="54816" spans="1:9" x14ac:dyDescent="0.2">
      <c r="A54816" s="1" t="s">
        <v>253955</v>
      </c>
      <c r="B54816" s="1" t="s">
        <v>253956</v>
      </c>
      <c r="C54816" s="1">
        <v>282935658</v>
      </c>
      <c r="F54816" s="1">
        <v>43</v>
      </c>
      <c r="G54816" s="1" t="s">
        <v>253957</v>
      </c>
      <c r="H54816" s="1" t="s">
        <v>253958</v>
      </c>
      <c r="I54816" s="1" t="s">
        <v>253959</v>
      </c>
    </row>
    <row r="54817" spans="1:9" x14ac:dyDescent="0.2">
      <c r="A54817" s="1" t="s">
        <v>253960</v>
      </c>
      <c r="B54817" s="1" t="s">
        <v>253961</v>
      </c>
      <c r="C54817" s="1">
        <v>282935005</v>
      </c>
      <c r="F54817" s="1">
        <v>54</v>
      </c>
      <c r="G54817" s="1" t="s">
        <v>253962</v>
      </c>
      <c r="H54817" s="1" t="s">
        <v>253963</v>
      </c>
      <c r="I54817" s="1" t="s">
        <v>253964</v>
      </c>
    </row>
    <row r="54818" spans="1:9" x14ac:dyDescent="0.2">
      <c r="A54818" s="1" t="s">
        <v>253965</v>
      </c>
      <c r="B54818" s="1" t="s">
        <v>253966</v>
      </c>
      <c r="C54818" s="1">
        <v>282935028</v>
      </c>
      <c r="F54818" s="1">
        <v>45</v>
      </c>
      <c r="G54818" s="1" t="s">
        <v>253967</v>
      </c>
      <c r="H54818" s="1" t="s">
        <v>253968</v>
      </c>
      <c r="I54818" s="1" t="s">
        <v>253969</v>
      </c>
    </row>
    <row r="54819" spans="1:9" x14ac:dyDescent="0.2">
      <c r="A54819" s="1" t="s">
        <v>253970</v>
      </c>
      <c r="B54819" s="1" t="s">
        <v>253971</v>
      </c>
      <c r="C54819" s="1">
        <v>282935017</v>
      </c>
      <c r="D54819" t="s">
        <v>261115</v>
      </c>
      <c r="E54819" t="s">
        <v>266250</v>
      </c>
      <c r="F54819" s="1">
        <v>287</v>
      </c>
      <c r="G54819" s="1" t="s">
        <v>253972</v>
      </c>
      <c r="H54819" s="1" t="s">
        <v>253973</v>
      </c>
      <c r="I54819" s="1" t="s">
        <v>253974</v>
      </c>
    </row>
    <row r="54820" spans="1:9" x14ac:dyDescent="0.2">
      <c r="A54820" s="1" t="s">
        <v>253975</v>
      </c>
      <c r="B54820" s="1" t="s">
        <v>253976</v>
      </c>
      <c r="C54820" s="1">
        <v>282935011</v>
      </c>
      <c r="D54820" t="s">
        <v>261096</v>
      </c>
      <c r="E54820" t="s">
        <v>266860</v>
      </c>
      <c r="F54820" s="1">
        <v>571</v>
      </c>
      <c r="G54820" s="1" t="s">
        <v>253977</v>
      </c>
      <c r="H54820" s="1" t="s">
        <v>253978</v>
      </c>
      <c r="I54820" s="1" t="s">
        <v>253979</v>
      </c>
    </row>
    <row r="54821" spans="1:9" x14ac:dyDescent="0.2">
      <c r="A54821" s="1" t="s">
        <v>253980</v>
      </c>
      <c r="B54821" s="1" t="s">
        <v>253981</v>
      </c>
      <c r="C54821" s="1">
        <v>282935009</v>
      </c>
      <c r="D54821" t="s">
        <v>261115</v>
      </c>
      <c r="E54821" t="s">
        <v>266318</v>
      </c>
      <c r="F54821" s="1">
        <v>420</v>
      </c>
      <c r="G54821" s="1" t="s">
        <v>253982</v>
      </c>
      <c r="H54821" s="1" t="s">
        <v>253983</v>
      </c>
      <c r="I54821" s="1" t="s">
        <v>253984</v>
      </c>
    </row>
    <row r="54822" spans="1:9" x14ac:dyDescent="0.2">
      <c r="A54822" s="1" t="s">
        <v>253985</v>
      </c>
      <c r="B54822" s="1" t="s">
        <v>253986</v>
      </c>
      <c r="C54822" s="1">
        <v>282935019</v>
      </c>
      <c r="D54822" t="s">
        <v>261096</v>
      </c>
      <c r="E54822" t="s">
        <v>266860</v>
      </c>
      <c r="F54822" s="1">
        <v>404</v>
      </c>
      <c r="G54822" s="1" t="s">
        <v>253987</v>
      </c>
      <c r="H54822" s="1" t="s">
        <v>253988</v>
      </c>
      <c r="I54822" s="1" t="s">
        <v>253989</v>
      </c>
    </row>
    <row r="54823" spans="1:9" x14ac:dyDescent="0.2">
      <c r="A54823" s="1" t="s">
        <v>253990</v>
      </c>
      <c r="B54823" s="1" t="s">
        <v>253991</v>
      </c>
      <c r="C54823" s="1">
        <v>282935742</v>
      </c>
      <c r="D54823" t="s">
        <v>261096</v>
      </c>
      <c r="E54823" t="s">
        <v>261138</v>
      </c>
      <c r="F54823" s="1">
        <v>491</v>
      </c>
      <c r="G54823" s="1" t="s">
        <v>253992</v>
      </c>
      <c r="H54823" s="1" t="s">
        <v>253993</v>
      </c>
      <c r="I54823" s="1" t="s">
        <v>253994</v>
      </c>
    </row>
    <row r="54824" spans="1:9" x14ac:dyDescent="0.2">
      <c r="A54824" s="1" t="s">
        <v>253995</v>
      </c>
      <c r="B54824" s="1" t="s">
        <v>253996</v>
      </c>
      <c r="C54824" s="1">
        <v>282935727</v>
      </c>
      <c r="D54824" t="s">
        <v>261096</v>
      </c>
      <c r="E54824" t="s">
        <v>267334</v>
      </c>
      <c r="F54824" s="1">
        <v>61</v>
      </c>
      <c r="G54824" s="1"/>
      <c r="H54824" s="1" t="s">
        <v>253997</v>
      </c>
      <c r="I54824" s="1"/>
    </row>
    <row r="54825" spans="1:9" x14ac:dyDescent="0.2">
      <c r="A54825" s="1" t="s">
        <v>253998</v>
      </c>
      <c r="B54825" s="1" t="s">
        <v>253999</v>
      </c>
      <c r="C54825" s="1">
        <v>283396229</v>
      </c>
      <c r="D54825" t="s">
        <v>261096</v>
      </c>
      <c r="E54825" t="s">
        <v>266177</v>
      </c>
      <c r="F54825" s="1">
        <v>63</v>
      </c>
      <c r="G54825" s="1" t="s">
        <v>254000</v>
      </c>
      <c r="H54825" s="1" t="s">
        <v>254001</v>
      </c>
      <c r="I54825" s="1" t="s">
        <v>254002</v>
      </c>
    </row>
    <row r="54826" spans="1:9" x14ac:dyDescent="0.2">
      <c r="A54826" s="1" t="s">
        <v>254003</v>
      </c>
      <c r="B54826" s="1" t="s">
        <v>254004</v>
      </c>
      <c r="C54826" s="1">
        <v>282946421</v>
      </c>
      <c r="F54826" s="1">
        <v>13</v>
      </c>
      <c r="G54826" s="1" t="s">
        <v>254005</v>
      </c>
      <c r="H54826" s="1" t="s">
        <v>254006</v>
      </c>
      <c r="I54826" s="1"/>
    </row>
    <row r="54827" spans="1:9" x14ac:dyDescent="0.2">
      <c r="A54827" s="1" t="s">
        <v>254007</v>
      </c>
      <c r="B54827" s="1" t="s">
        <v>254008</v>
      </c>
      <c r="C54827" s="1">
        <v>282913196</v>
      </c>
      <c r="D54827" t="s">
        <v>261096</v>
      </c>
      <c r="E54827" t="s">
        <v>266860</v>
      </c>
      <c r="F54827" s="1">
        <v>196</v>
      </c>
      <c r="G54827" s="1" t="s">
        <v>254009</v>
      </c>
      <c r="H54827" s="1" t="s">
        <v>254010</v>
      </c>
      <c r="I54827" s="1" t="s">
        <v>254011</v>
      </c>
    </row>
    <row r="54828" spans="1:9" x14ac:dyDescent="0.2">
      <c r="A54828" s="1" t="s">
        <v>254012</v>
      </c>
      <c r="B54828" s="1" t="s">
        <v>254013</v>
      </c>
      <c r="C54828" s="1">
        <v>282935006</v>
      </c>
      <c r="D54828" t="s">
        <v>261096</v>
      </c>
      <c r="E54828" t="s">
        <v>266860</v>
      </c>
      <c r="F54828" s="1">
        <v>37</v>
      </c>
      <c r="G54828" s="1" t="s">
        <v>254014</v>
      </c>
      <c r="H54828" s="1" t="s">
        <v>254015</v>
      </c>
      <c r="I54828" s="1" t="s">
        <v>254016</v>
      </c>
    </row>
    <row r="54829" spans="1:9" x14ac:dyDescent="0.2">
      <c r="A54829" s="1" t="s">
        <v>254017</v>
      </c>
      <c r="B54829" s="1" t="s">
        <v>254018</v>
      </c>
      <c r="C54829" s="1">
        <v>282424106</v>
      </c>
      <c r="D54829" t="s">
        <v>261096</v>
      </c>
      <c r="E54829" t="s">
        <v>266860</v>
      </c>
      <c r="F54829" s="1">
        <v>345</v>
      </c>
      <c r="G54829" s="1" t="s">
        <v>254019</v>
      </c>
      <c r="H54829" s="1" t="s">
        <v>254020</v>
      </c>
      <c r="I54829" s="1" t="s">
        <v>254021</v>
      </c>
    </row>
    <row r="54830" spans="1:9" x14ac:dyDescent="0.2">
      <c r="A54830" s="1" t="s">
        <v>254022</v>
      </c>
      <c r="B54830" s="1" t="s">
        <v>254023</v>
      </c>
      <c r="C54830" s="1">
        <v>282935275</v>
      </c>
      <c r="D54830" t="s">
        <v>264266</v>
      </c>
      <c r="E54830" t="s">
        <v>267335</v>
      </c>
      <c r="F54830" s="1">
        <v>128</v>
      </c>
      <c r="G54830" s="1" t="s">
        <v>254024</v>
      </c>
      <c r="H54830" s="1" t="s">
        <v>254025</v>
      </c>
      <c r="I54830" s="1" t="s">
        <v>254026</v>
      </c>
    </row>
    <row r="54831" spans="1:9" x14ac:dyDescent="0.2">
      <c r="A54831" s="1" t="s">
        <v>254027</v>
      </c>
      <c r="B54831" s="1" t="s">
        <v>254028</v>
      </c>
      <c r="C54831" s="1">
        <v>282935499</v>
      </c>
      <c r="F54831" s="1">
        <v>49</v>
      </c>
      <c r="G54831" s="1" t="s">
        <v>254029</v>
      </c>
      <c r="H54831" s="1" t="s">
        <v>254030</v>
      </c>
      <c r="I54831" s="1" t="s">
        <v>254031</v>
      </c>
    </row>
    <row r="54832" spans="1:9" x14ac:dyDescent="0.2">
      <c r="A54832" s="1" t="s">
        <v>254032</v>
      </c>
      <c r="B54832" s="1" t="s">
        <v>254033</v>
      </c>
      <c r="C54832" s="1">
        <v>282935479</v>
      </c>
      <c r="F54832" s="1">
        <v>14</v>
      </c>
      <c r="G54832" s="1" t="s">
        <v>254034</v>
      </c>
      <c r="H54832" s="1" t="s">
        <v>254035</v>
      </c>
      <c r="I54832" s="1" t="s">
        <v>254036</v>
      </c>
    </row>
    <row r="54833" spans="1:9" x14ac:dyDescent="0.2">
      <c r="A54833" s="1" t="s">
        <v>254037</v>
      </c>
      <c r="B54833" s="1" t="s">
        <v>254038</v>
      </c>
      <c r="C54833" s="1">
        <v>282935000</v>
      </c>
      <c r="D54833" t="s">
        <v>263392</v>
      </c>
      <c r="E54833" t="s">
        <v>267336</v>
      </c>
      <c r="F54833" s="1">
        <v>93</v>
      </c>
      <c r="G54833" s="1" t="s">
        <v>254039</v>
      </c>
      <c r="H54833" s="1" t="s">
        <v>254040</v>
      </c>
      <c r="I54833" s="1"/>
    </row>
    <row r="54834" spans="1:9" x14ac:dyDescent="0.2">
      <c r="A54834" s="1" t="s">
        <v>254041</v>
      </c>
      <c r="B54834" s="1" t="s">
        <v>254042</v>
      </c>
      <c r="C54834" s="1">
        <v>282935476</v>
      </c>
      <c r="F54834" s="1">
        <v>119</v>
      </c>
      <c r="G54834" s="1" t="s">
        <v>254043</v>
      </c>
      <c r="H54834" s="1" t="s">
        <v>254044</v>
      </c>
      <c r="I54834" s="1" t="s">
        <v>254045</v>
      </c>
    </row>
    <row r="54835" spans="1:9" x14ac:dyDescent="0.2">
      <c r="A54835" s="1" t="s">
        <v>254046</v>
      </c>
      <c r="B54835" s="1" t="s">
        <v>254047</v>
      </c>
      <c r="C54835" s="1">
        <v>282935640</v>
      </c>
      <c r="D54835" t="s">
        <v>261223</v>
      </c>
      <c r="E54835" t="s">
        <v>261224</v>
      </c>
      <c r="F54835" s="1">
        <v>85</v>
      </c>
      <c r="G54835" s="1" t="s">
        <v>254048</v>
      </c>
      <c r="H54835" s="1" t="s">
        <v>254049</v>
      </c>
      <c r="I54835" s="1" t="s">
        <v>254050</v>
      </c>
    </row>
    <row r="54836" spans="1:9" x14ac:dyDescent="0.2">
      <c r="A54836" s="1" t="s">
        <v>254051</v>
      </c>
      <c r="B54836" s="1" t="s">
        <v>254052</v>
      </c>
      <c r="C54836" s="1">
        <v>282935296</v>
      </c>
      <c r="F54836" s="1">
        <v>351</v>
      </c>
      <c r="G54836" s="1" t="s">
        <v>254053</v>
      </c>
      <c r="H54836" s="1" t="s">
        <v>254054</v>
      </c>
      <c r="I54836" s="1" t="s">
        <v>254055</v>
      </c>
    </row>
    <row r="54837" spans="1:9" x14ac:dyDescent="0.2">
      <c r="A54837" s="1" t="s">
        <v>254056</v>
      </c>
      <c r="B54837" s="1" t="s">
        <v>254057</v>
      </c>
      <c r="C54837" s="1">
        <v>282423987</v>
      </c>
      <c r="F54837" s="1">
        <v>347</v>
      </c>
      <c r="G54837" s="1" t="s">
        <v>254058</v>
      </c>
      <c r="H54837" s="1" t="s">
        <v>254059</v>
      </c>
      <c r="I54837" s="1" t="s">
        <v>254060</v>
      </c>
    </row>
    <row r="54838" spans="1:9" x14ac:dyDescent="0.2">
      <c r="A54838" s="1" t="s">
        <v>254061</v>
      </c>
      <c r="B54838" s="1" t="s">
        <v>254062</v>
      </c>
      <c r="C54838" s="1">
        <v>282935577</v>
      </c>
      <c r="D54838" t="s">
        <v>261092</v>
      </c>
      <c r="E54838" t="s">
        <v>267337</v>
      </c>
      <c r="F54838" s="1">
        <v>643</v>
      </c>
      <c r="G54838" s="1" t="s">
        <v>254063</v>
      </c>
      <c r="H54838" s="1" t="s">
        <v>254064</v>
      </c>
      <c r="I54838" s="1" t="s">
        <v>254065</v>
      </c>
    </row>
    <row r="54839" spans="1:9" x14ac:dyDescent="0.2">
      <c r="A54839" s="1" t="s">
        <v>254066</v>
      </c>
      <c r="B54839" s="1" t="s">
        <v>254067</v>
      </c>
      <c r="C54839" s="1">
        <v>282935108</v>
      </c>
      <c r="D54839" t="s">
        <v>263359</v>
      </c>
      <c r="E54839" t="s">
        <v>267338</v>
      </c>
      <c r="F54839" s="1">
        <v>1163</v>
      </c>
      <c r="G54839" s="1" t="s">
        <v>254068</v>
      </c>
      <c r="H54839" s="1" t="s">
        <v>254069</v>
      </c>
      <c r="I54839" s="1"/>
    </row>
    <row r="54840" spans="1:9" x14ac:dyDescent="0.2">
      <c r="A54840" s="1" t="s">
        <v>254070</v>
      </c>
      <c r="B54840" s="1" t="s">
        <v>254071</v>
      </c>
      <c r="C54840" s="1">
        <v>282935438</v>
      </c>
      <c r="D54840" t="s">
        <v>261096</v>
      </c>
      <c r="E54840" t="s">
        <v>264128</v>
      </c>
      <c r="F54840" s="1">
        <v>120</v>
      </c>
      <c r="G54840" s="1" t="s">
        <v>254072</v>
      </c>
      <c r="H54840" s="1" t="s">
        <v>254073</v>
      </c>
      <c r="I54840" s="1" t="s">
        <v>254074</v>
      </c>
    </row>
    <row r="54841" spans="1:9" x14ac:dyDescent="0.2">
      <c r="A54841" s="1" t="s">
        <v>254075</v>
      </c>
      <c r="B54841" s="1" t="s">
        <v>254076</v>
      </c>
      <c r="C54841" s="1">
        <v>282935104</v>
      </c>
      <c r="D54841" t="s">
        <v>261094</v>
      </c>
      <c r="E54841" t="s">
        <v>267080</v>
      </c>
      <c r="F54841" s="1">
        <v>1447</v>
      </c>
      <c r="G54841" s="1" t="s">
        <v>254077</v>
      </c>
      <c r="H54841" s="1" t="s">
        <v>254078</v>
      </c>
      <c r="I54841" s="1" t="s">
        <v>254079</v>
      </c>
    </row>
    <row r="54842" spans="1:9" x14ac:dyDescent="0.2">
      <c r="A54842" s="1" t="s">
        <v>254080</v>
      </c>
      <c r="B54842" s="1" t="s">
        <v>254081</v>
      </c>
      <c r="C54842" s="1">
        <v>282935039</v>
      </c>
      <c r="D54842" t="s">
        <v>261096</v>
      </c>
      <c r="E54842" t="s">
        <v>265284</v>
      </c>
      <c r="F54842" s="1">
        <v>130</v>
      </c>
      <c r="G54842" s="1" t="s">
        <v>254082</v>
      </c>
      <c r="H54842" s="1" t="s">
        <v>254083</v>
      </c>
      <c r="I54842" s="1" t="s">
        <v>254084</v>
      </c>
    </row>
    <row r="54843" spans="1:9" x14ac:dyDescent="0.2">
      <c r="A54843" s="1" t="s">
        <v>254085</v>
      </c>
      <c r="B54843" s="1" t="s">
        <v>254086</v>
      </c>
      <c r="C54843" s="1">
        <v>282935402</v>
      </c>
      <c r="D54843" t="s">
        <v>261111</v>
      </c>
      <c r="E54843" t="s">
        <v>267339</v>
      </c>
      <c r="F54843" s="1">
        <v>205</v>
      </c>
      <c r="G54843" s="1" t="s">
        <v>254087</v>
      </c>
      <c r="H54843" s="1" t="s">
        <v>254088</v>
      </c>
      <c r="I54843" s="1" t="s">
        <v>254089</v>
      </c>
    </row>
    <row r="54844" spans="1:9" x14ac:dyDescent="0.2">
      <c r="A54844" s="1" t="s">
        <v>254090</v>
      </c>
      <c r="B54844" s="1" t="s">
        <v>254091</v>
      </c>
      <c r="C54844" s="1">
        <v>282935128</v>
      </c>
      <c r="D54844" t="s">
        <v>261096</v>
      </c>
      <c r="E54844" t="s">
        <v>266811</v>
      </c>
      <c r="F54844" s="1">
        <v>126</v>
      </c>
      <c r="G54844" s="1" t="s">
        <v>254092</v>
      </c>
      <c r="H54844" s="1" t="s">
        <v>254093</v>
      </c>
      <c r="I54844" s="1" t="s">
        <v>254094</v>
      </c>
    </row>
    <row r="54845" spans="1:9" x14ac:dyDescent="0.2">
      <c r="A54845" s="1" t="s">
        <v>254095</v>
      </c>
      <c r="B54845" s="1" t="s">
        <v>254096</v>
      </c>
      <c r="C54845" s="1">
        <v>282935309</v>
      </c>
      <c r="D54845" t="s">
        <v>264344</v>
      </c>
      <c r="E54845" t="s">
        <v>267340</v>
      </c>
      <c r="F54845" s="1">
        <v>2367</v>
      </c>
      <c r="G54845" s="1" t="s">
        <v>254097</v>
      </c>
      <c r="H54845" s="1" t="s">
        <v>254098</v>
      </c>
      <c r="I54845" s="1" t="s">
        <v>254099</v>
      </c>
    </row>
    <row r="54846" spans="1:9" x14ac:dyDescent="0.2">
      <c r="A54846" s="1" t="s">
        <v>254100</v>
      </c>
      <c r="B54846" s="1" t="s">
        <v>254101</v>
      </c>
      <c r="C54846" s="1">
        <v>282935619</v>
      </c>
      <c r="F54846" s="1">
        <v>277</v>
      </c>
      <c r="G54846" s="1" t="s">
        <v>254102</v>
      </c>
      <c r="H54846" s="1" t="s">
        <v>254103</v>
      </c>
      <c r="I54846" s="1" t="s">
        <v>254104</v>
      </c>
    </row>
    <row r="54847" spans="1:9" x14ac:dyDescent="0.2">
      <c r="A54847" s="1" t="s">
        <v>254105</v>
      </c>
      <c r="B54847" s="1" t="s">
        <v>254106</v>
      </c>
      <c r="C54847" s="1">
        <v>282935109</v>
      </c>
      <c r="D54847" t="s">
        <v>261177</v>
      </c>
      <c r="E54847" t="s">
        <v>267341</v>
      </c>
      <c r="F54847" s="1">
        <v>578</v>
      </c>
      <c r="G54847" s="1" t="s">
        <v>254107</v>
      </c>
      <c r="H54847" s="1" t="s">
        <v>254108</v>
      </c>
      <c r="I54847" s="1" t="s">
        <v>254109</v>
      </c>
    </row>
    <row r="54848" spans="1:9" x14ac:dyDescent="0.2">
      <c r="A54848" s="1" t="s">
        <v>254110</v>
      </c>
      <c r="B54848" s="1" t="s">
        <v>254111</v>
      </c>
      <c r="C54848" s="1">
        <v>282935040</v>
      </c>
      <c r="F54848" s="1">
        <v>4941</v>
      </c>
      <c r="G54848" s="1" t="s">
        <v>254112</v>
      </c>
      <c r="H54848" s="1" t="s">
        <v>254113</v>
      </c>
      <c r="I54848" s="1"/>
    </row>
    <row r="54849" spans="1:9" x14ac:dyDescent="0.2">
      <c r="A54849" s="1" t="s">
        <v>254114</v>
      </c>
      <c r="B54849" s="1" t="s">
        <v>254115</v>
      </c>
      <c r="C54849" s="1">
        <v>282935197</v>
      </c>
      <c r="D54849" t="s">
        <v>261135</v>
      </c>
      <c r="E54849" t="s">
        <v>265858</v>
      </c>
      <c r="F54849" s="1">
        <v>339</v>
      </c>
      <c r="G54849" s="1" t="s">
        <v>254116</v>
      </c>
      <c r="H54849" s="1" t="s">
        <v>254117</v>
      </c>
      <c r="I54849" s="1" t="s">
        <v>254118</v>
      </c>
    </row>
    <row r="54850" spans="1:9" x14ac:dyDescent="0.2">
      <c r="A54850" s="1" t="s">
        <v>254119</v>
      </c>
      <c r="B54850" s="1" t="s">
        <v>254120</v>
      </c>
      <c r="C54850" s="1">
        <v>282932079</v>
      </c>
      <c r="F54850" s="1">
        <v>505</v>
      </c>
      <c r="G54850" s="1" t="s">
        <v>254121</v>
      </c>
      <c r="H54850" s="1" t="s">
        <v>254122</v>
      </c>
      <c r="I54850" s="1" t="s">
        <v>254123</v>
      </c>
    </row>
    <row r="54851" spans="1:9" x14ac:dyDescent="0.2">
      <c r="A54851" s="1" t="s">
        <v>254124</v>
      </c>
      <c r="B54851" s="1" t="s">
        <v>254125</v>
      </c>
      <c r="C54851" s="1">
        <v>282935678</v>
      </c>
      <c r="D54851" t="s">
        <v>261139</v>
      </c>
      <c r="E54851" t="s">
        <v>265889</v>
      </c>
      <c r="F54851" s="1">
        <v>336</v>
      </c>
      <c r="G54851" s="1" t="s">
        <v>254126</v>
      </c>
      <c r="H54851" s="1" t="s">
        <v>254127</v>
      </c>
      <c r="I54851" s="1" t="s">
        <v>254128</v>
      </c>
    </row>
    <row r="54852" spans="1:9" x14ac:dyDescent="0.2">
      <c r="A54852" s="1" t="s">
        <v>254129</v>
      </c>
      <c r="B54852" s="1" t="s">
        <v>254130</v>
      </c>
      <c r="C54852" s="1">
        <v>282935551</v>
      </c>
      <c r="D54852" t="s">
        <v>261105</v>
      </c>
      <c r="E54852" t="s">
        <v>261236</v>
      </c>
      <c r="F54852" s="1">
        <v>296</v>
      </c>
      <c r="G54852" s="1" t="s">
        <v>254131</v>
      </c>
      <c r="H54852" s="1" t="s">
        <v>254132</v>
      </c>
      <c r="I54852" s="1" t="s">
        <v>254133</v>
      </c>
    </row>
    <row r="54853" spans="1:9" x14ac:dyDescent="0.2">
      <c r="A54853" s="1" t="s">
        <v>254134</v>
      </c>
      <c r="B54853" s="1" t="s">
        <v>254135</v>
      </c>
      <c r="C54853" s="1">
        <v>282935059</v>
      </c>
      <c r="F54853" s="1">
        <v>96</v>
      </c>
      <c r="G54853" s="1" t="s">
        <v>254136</v>
      </c>
      <c r="H54853" s="1" t="s">
        <v>254137</v>
      </c>
      <c r="I54853" s="1" t="s">
        <v>254138</v>
      </c>
    </row>
    <row r="54854" spans="1:9" x14ac:dyDescent="0.2">
      <c r="A54854" s="1" t="s">
        <v>254139</v>
      </c>
      <c r="B54854" s="1" t="s">
        <v>254140</v>
      </c>
      <c r="C54854" s="1">
        <v>282935004</v>
      </c>
      <c r="D54854" t="s">
        <v>261096</v>
      </c>
      <c r="E54854" t="s">
        <v>264127</v>
      </c>
      <c r="F54854" s="1">
        <v>44</v>
      </c>
      <c r="G54854" s="1" t="s">
        <v>254141</v>
      </c>
      <c r="H54854" s="1" t="s">
        <v>254142</v>
      </c>
      <c r="I54854" s="1" t="s">
        <v>254143</v>
      </c>
    </row>
    <row r="54855" spans="1:9" x14ac:dyDescent="0.2">
      <c r="A54855" s="1" t="s">
        <v>254144</v>
      </c>
      <c r="B54855" s="1" t="s">
        <v>254145</v>
      </c>
      <c r="C54855" s="1">
        <v>282946539</v>
      </c>
      <c r="D54855" t="s">
        <v>261096</v>
      </c>
      <c r="E54855" t="s">
        <v>261335</v>
      </c>
      <c r="F54855" s="1">
        <v>219</v>
      </c>
      <c r="G54855" s="1"/>
      <c r="H54855" s="1" t="s">
        <v>254146</v>
      </c>
      <c r="I54855" s="1"/>
    </row>
    <row r="54856" spans="1:9" x14ac:dyDescent="0.2">
      <c r="A54856" s="1" t="s">
        <v>254147</v>
      </c>
      <c r="B54856" s="1" t="s">
        <v>254148</v>
      </c>
      <c r="C54856" s="1">
        <v>282935056</v>
      </c>
      <c r="F54856" s="1">
        <v>4</v>
      </c>
      <c r="G54856" s="1" t="s">
        <v>254149</v>
      </c>
      <c r="H54856" s="1" t="s">
        <v>254150</v>
      </c>
      <c r="I54856" s="1" t="s">
        <v>254151</v>
      </c>
    </row>
    <row r="54857" spans="1:9" x14ac:dyDescent="0.2">
      <c r="A54857" s="1" t="s">
        <v>254152</v>
      </c>
      <c r="B54857" s="1" t="s">
        <v>254153</v>
      </c>
      <c r="C54857" s="1">
        <v>282935055</v>
      </c>
      <c r="D54857" t="s">
        <v>261135</v>
      </c>
      <c r="E54857" t="s">
        <v>267342</v>
      </c>
      <c r="F54857" s="1">
        <v>152</v>
      </c>
      <c r="G54857" s="1" t="s">
        <v>254154</v>
      </c>
      <c r="H54857" s="1" t="s">
        <v>254155</v>
      </c>
      <c r="I54857" s="1"/>
    </row>
    <row r="54858" spans="1:9" x14ac:dyDescent="0.2">
      <c r="A54858" s="1" t="s">
        <v>254156</v>
      </c>
      <c r="B54858" s="1" t="s">
        <v>2280</v>
      </c>
      <c r="C54858" s="1">
        <v>282935073</v>
      </c>
      <c r="D54858" t="s">
        <v>261111</v>
      </c>
      <c r="E54858" t="s">
        <v>265828</v>
      </c>
      <c r="F54858" s="1">
        <v>177</v>
      </c>
      <c r="G54858" s="1" t="s">
        <v>254157</v>
      </c>
      <c r="H54858" s="1" t="s">
        <v>254158</v>
      </c>
      <c r="I54858" s="1" t="s">
        <v>254159</v>
      </c>
    </row>
    <row r="54859" spans="1:9" x14ac:dyDescent="0.2">
      <c r="A54859" s="1" t="s">
        <v>254160</v>
      </c>
      <c r="B54859" s="1" t="s">
        <v>254161</v>
      </c>
      <c r="C54859" s="1">
        <v>282935025</v>
      </c>
      <c r="D54859" t="s">
        <v>261111</v>
      </c>
      <c r="E54859" t="s">
        <v>261277</v>
      </c>
      <c r="F54859" s="1">
        <v>28</v>
      </c>
      <c r="G54859" s="1" t="s">
        <v>254162</v>
      </c>
      <c r="H54859" s="1" t="s">
        <v>254163</v>
      </c>
      <c r="I54859" s="1" t="s">
        <v>254164</v>
      </c>
    </row>
    <row r="54860" spans="1:9" x14ac:dyDescent="0.2">
      <c r="A54860" s="1" t="s">
        <v>254165</v>
      </c>
      <c r="B54860" s="1" t="s">
        <v>254166</v>
      </c>
      <c r="C54860" s="1">
        <v>282935062</v>
      </c>
      <c r="F54860" s="1">
        <v>69</v>
      </c>
      <c r="G54860" s="1" t="s">
        <v>254167</v>
      </c>
      <c r="H54860" s="1" t="s">
        <v>254168</v>
      </c>
      <c r="I54860" s="1" t="s">
        <v>254169</v>
      </c>
    </row>
    <row r="54861" spans="1:9" x14ac:dyDescent="0.2">
      <c r="A54861" s="1" t="s">
        <v>254170</v>
      </c>
      <c r="B54861" s="1" t="s">
        <v>254171</v>
      </c>
      <c r="C54861" s="1">
        <v>282935065</v>
      </c>
      <c r="D54861" t="s">
        <v>1001</v>
      </c>
      <c r="E54861" t="s">
        <v>264065</v>
      </c>
      <c r="F54861" s="1">
        <v>108</v>
      </c>
      <c r="G54861" s="1" t="s">
        <v>254172</v>
      </c>
      <c r="H54861" s="1" t="s">
        <v>254173</v>
      </c>
      <c r="I54861" s="1" t="s">
        <v>254174</v>
      </c>
    </row>
    <row r="54862" spans="1:9" x14ac:dyDescent="0.2">
      <c r="A54862" s="1" t="s">
        <v>254175</v>
      </c>
      <c r="B54862" s="1" t="s">
        <v>254176</v>
      </c>
      <c r="C54862" s="1">
        <v>282935242</v>
      </c>
      <c r="D54862" t="s">
        <v>261096</v>
      </c>
      <c r="E54862" t="s">
        <v>265985</v>
      </c>
      <c r="F54862" s="1">
        <v>121</v>
      </c>
      <c r="G54862" s="1" t="s">
        <v>254177</v>
      </c>
      <c r="H54862" s="1" t="s">
        <v>254178</v>
      </c>
      <c r="I54862" s="1" t="s">
        <v>254179</v>
      </c>
    </row>
    <row r="54863" spans="1:9" x14ac:dyDescent="0.2">
      <c r="A54863" s="1" t="s">
        <v>254180</v>
      </c>
      <c r="B54863" s="1" t="s">
        <v>254181</v>
      </c>
      <c r="C54863" s="1">
        <v>282935265</v>
      </c>
      <c r="D54863" t="s">
        <v>261139</v>
      </c>
      <c r="E54863" t="s">
        <v>265659</v>
      </c>
      <c r="F54863" s="1">
        <v>264</v>
      </c>
      <c r="G54863" s="1" t="s">
        <v>254182</v>
      </c>
      <c r="H54863" s="1" t="s">
        <v>254183</v>
      </c>
      <c r="I54863" s="1" t="s">
        <v>254184</v>
      </c>
    </row>
    <row r="54864" spans="1:9" x14ac:dyDescent="0.2">
      <c r="A54864" s="1" t="s">
        <v>254185</v>
      </c>
      <c r="B54864" s="1" t="s">
        <v>254186</v>
      </c>
      <c r="C54864" s="1">
        <v>282935070</v>
      </c>
      <c r="D54864" t="s">
        <v>261096</v>
      </c>
      <c r="E54864" t="s">
        <v>261097</v>
      </c>
      <c r="F54864" s="1">
        <v>101</v>
      </c>
      <c r="G54864" s="1" t="s">
        <v>254187</v>
      </c>
      <c r="H54864" s="1" t="s">
        <v>254188</v>
      </c>
      <c r="I54864" s="1" t="s">
        <v>254189</v>
      </c>
    </row>
    <row r="54865" spans="1:9" x14ac:dyDescent="0.2">
      <c r="A54865" s="1" t="s">
        <v>254190</v>
      </c>
      <c r="B54865" s="1" t="s">
        <v>254191</v>
      </c>
      <c r="C54865" s="1">
        <v>282935047</v>
      </c>
      <c r="D54865" t="s">
        <v>261096</v>
      </c>
      <c r="E54865" t="s">
        <v>261097</v>
      </c>
      <c r="F54865" s="1">
        <v>38</v>
      </c>
      <c r="G54865" s="1" t="s">
        <v>254192</v>
      </c>
      <c r="H54865" s="1" t="s">
        <v>254193</v>
      </c>
      <c r="I54865" s="1" t="s">
        <v>254194</v>
      </c>
    </row>
    <row r="54866" spans="1:9" x14ac:dyDescent="0.2">
      <c r="A54866" s="1" t="s">
        <v>254195</v>
      </c>
      <c r="B54866" s="1" t="s">
        <v>254196</v>
      </c>
      <c r="C54866" s="1">
        <v>282935720</v>
      </c>
      <c r="F54866" s="1">
        <v>597</v>
      </c>
      <c r="G54866" s="1" t="s">
        <v>254197</v>
      </c>
      <c r="H54866" s="1" t="s">
        <v>254198</v>
      </c>
      <c r="I54866" s="1" t="s">
        <v>254199</v>
      </c>
    </row>
    <row r="54867" spans="1:9" x14ac:dyDescent="0.2">
      <c r="A54867" s="1" t="s">
        <v>254200</v>
      </c>
      <c r="B54867" s="1" t="s">
        <v>254201</v>
      </c>
      <c r="C54867" s="1">
        <v>282935064</v>
      </c>
      <c r="D54867" t="s">
        <v>261115</v>
      </c>
      <c r="E54867" t="s">
        <v>265906</v>
      </c>
      <c r="F54867" s="1">
        <v>345</v>
      </c>
      <c r="G54867" s="1" t="s">
        <v>254202</v>
      </c>
      <c r="H54867" s="1" t="s">
        <v>254203</v>
      </c>
      <c r="I54867" s="1" t="s">
        <v>254204</v>
      </c>
    </row>
    <row r="54868" spans="1:9" x14ac:dyDescent="0.2">
      <c r="A54868" s="1" t="s">
        <v>254205</v>
      </c>
      <c r="B54868" s="1" t="s">
        <v>254206</v>
      </c>
      <c r="C54868" s="1">
        <v>282935007</v>
      </c>
      <c r="F54868" s="1">
        <v>113</v>
      </c>
      <c r="G54868" s="1" t="s">
        <v>254207</v>
      </c>
      <c r="H54868" s="1" t="s">
        <v>254208</v>
      </c>
      <c r="I54868" s="1" t="s">
        <v>254209</v>
      </c>
    </row>
    <row r="54869" spans="1:9" x14ac:dyDescent="0.2">
      <c r="A54869" s="1" t="s">
        <v>254210</v>
      </c>
      <c r="B54869" s="1" t="s">
        <v>254211</v>
      </c>
      <c r="C54869" s="1">
        <v>282935126</v>
      </c>
      <c r="D54869" t="s">
        <v>261111</v>
      </c>
      <c r="E54869" t="s">
        <v>266174</v>
      </c>
      <c r="F54869" s="1">
        <v>177</v>
      </c>
      <c r="G54869" s="1" t="s">
        <v>254212</v>
      </c>
      <c r="H54869" s="1" t="s">
        <v>254213</v>
      </c>
      <c r="I54869" s="1" t="s">
        <v>254214</v>
      </c>
    </row>
    <row r="54870" spans="1:9" x14ac:dyDescent="0.2">
      <c r="A54870" s="1" t="s">
        <v>254215</v>
      </c>
      <c r="B54870" s="1" t="s">
        <v>254216</v>
      </c>
      <c r="C54870" s="1">
        <v>282923087</v>
      </c>
      <c r="D54870" t="s">
        <v>261105</v>
      </c>
      <c r="E54870" t="s">
        <v>261236</v>
      </c>
      <c r="F54870" s="1">
        <v>324</v>
      </c>
      <c r="G54870" s="1" t="s">
        <v>254217</v>
      </c>
      <c r="H54870" s="1" t="s">
        <v>254218</v>
      </c>
      <c r="I54870" s="1" t="s">
        <v>254219</v>
      </c>
    </row>
    <row r="54871" spans="1:9" x14ac:dyDescent="0.2">
      <c r="A54871" s="1" t="s">
        <v>254220</v>
      </c>
      <c r="B54871" s="1" t="s">
        <v>254221</v>
      </c>
      <c r="C54871" s="1">
        <v>282923062</v>
      </c>
      <c r="D54871" t="s">
        <v>261123</v>
      </c>
      <c r="E54871" t="s">
        <v>267343</v>
      </c>
      <c r="F54871" s="1">
        <v>275</v>
      </c>
      <c r="G54871" s="1" t="s">
        <v>254222</v>
      </c>
      <c r="H54871" s="1" t="s">
        <v>254223</v>
      </c>
      <c r="I54871" s="1" t="s">
        <v>254224</v>
      </c>
    </row>
    <row r="54872" spans="1:9" x14ac:dyDescent="0.2">
      <c r="A54872" s="1" t="s">
        <v>254225</v>
      </c>
      <c r="B54872" s="1" t="s">
        <v>254226</v>
      </c>
      <c r="C54872" s="1">
        <v>282881991</v>
      </c>
      <c r="D54872" t="s">
        <v>264406</v>
      </c>
      <c r="E54872" t="s">
        <v>264407</v>
      </c>
      <c r="F54872" s="1">
        <v>543</v>
      </c>
      <c r="G54872" s="1" t="s">
        <v>254227</v>
      </c>
      <c r="H54872" s="1" t="s">
        <v>254228</v>
      </c>
      <c r="I54872" s="1" t="s">
        <v>254229</v>
      </c>
    </row>
    <row r="54873" spans="1:9" x14ac:dyDescent="0.2">
      <c r="A54873" s="1" t="s">
        <v>254230</v>
      </c>
      <c r="B54873" s="1" t="s">
        <v>254231</v>
      </c>
      <c r="C54873" s="1">
        <v>282935347</v>
      </c>
      <c r="D54873" t="s">
        <v>261096</v>
      </c>
      <c r="E54873" t="s">
        <v>169899</v>
      </c>
      <c r="F54873" s="1">
        <v>34</v>
      </c>
      <c r="G54873" s="1" t="s">
        <v>254232</v>
      </c>
      <c r="H54873" s="1" t="s">
        <v>254233</v>
      </c>
      <c r="I54873" s="1" t="s">
        <v>254234</v>
      </c>
    </row>
    <row r="54874" spans="1:9" x14ac:dyDescent="0.2">
      <c r="A54874" s="1" t="s">
        <v>254235</v>
      </c>
      <c r="B54874" s="1" t="s">
        <v>254236</v>
      </c>
      <c r="C54874" s="1">
        <v>282935537</v>
      </c>
      <c r="D54874" t="s">
        <v>261118</v>
      </c>
      <c r="E54874" t="s">
        <v>266123</v>
      </c>
      <c r="F54874" s="1">
        <v>171</v>
      </c>
      <c r="G54874" s="1" t="s">
        <v>254237</v>
      </c>
      <c r="H54874" s="1" t="s">
        <v>254238</v>
      </c>
      <c r="I54874" s="1" t="s">
        <v>254239</v>
      </c>
    </row>
    <row r="54875" spans="1:9" x14ac:dyDescent="0.2">
      <c r="A54875" s="1" t="s">
        <v>254240</v>
      </c>
      <c r="B54875" s="1" t="s">
        <v>254241</v>
      </c>
      <c r="C54875" s="1">
        <v>282935388</v>
      </c>
      <c r="D54875" t="s">
        <v>261139</v>
      </c>
      <c r="E54875" t="s">
        <v>261282</v>
      </c>
      <c r="F54875" s="1">
        <v>835</v>
      </c>
      <c r="G54875" s="1" t="s">
        <v>254242</v>
      </c>
      <c r="H54875" s="1" t="s">
        <v>254243</v>
      </c>
      <c r="I54875" s="1" t="s">
        <v>254244</v>
      </c>
    </row>
    <row r="54876" spans="1:9" x14ac:dyDescent="0.2">
      <c r="A54876" s="1" t="s">
        <v>254245</v>
      </c>
      <c r="B54876" s="1" t="s">
        <v>254246</v>
      </c>
      <c r="C54876" s="1">
        <v>282935710</v>
      </c>
      <c r="D54876" t="s">
        <v>261105</v>
      </c>
      <c r="E54876" t="s">
        <v>261106</v>
      </c>
      <c r="F54876" s="1">
        <v>185</v>
      </c>
      <c r="G54876" s="1" t="s">
        <v>254247</v>
      </c>
      <c r="H54876" s="1" t="s">
        <v>254248</v>
      </c>
      <c r="I54876" s="1" t="s">
        <v>254249</v>
      </c>
    </row>
    <row r="54877" spans="1:9" x14ac:dyDescent="0.2">
      <c r="A54877" s="1" t="s">
        <v>254250</v>
      </c>
      <c r="B54877" s="1" t="s">
        <v>254251</v>
      </c>
      <c r="C54877" s="1">
        <v>282935150</v>
      </c>
      <c r="D54877" t="s">
        <v>261105</v>
      </c>
      <c r="E54877" t="s">
        <v>266180</v>
      </c>
      <c r="F54877" s="1">
        <v>140</v>
      </c>
      <c r="G54877" s="1" t="s">
        <v>254252</v>
      </c>
      <c r="H54877" s="1" t="s">
        <v>254253</v>
      </c>
      <c r="I54877" s="1" t="s">
        <v>254254</v>
      </c>
    </row>
    <row r="54878" spans="1:9" x14ac:dyDescent="0.2">
      <c r="A54878" s="1" t="s">
        <v>254255</v>
      </c>
      <c r="B54878" s="1" t="s">
        <v>254256</v>
      </c>
      <c r="C54878" s="1">
        <v>282935574</v>
      </c>
      <c r="D54878" t="s">
        <v>261139</v>
      </c>
      <c r="E54878" t="s">
        <v>261282</v>
      </c>
      <c r="F54878" s="1">
        <v>122</v>
      </c>
      <c r="G54878" s="1" t="s">
        <v>254257</v>
      </c>
      <c r="H54878" s="1" t="s">
        <v>254258</v>
      </c>
      <c r="I54878" s="1"/>
    </row>
    <row r="54879" spans="1:9" x14ac:dyDescent="0.2">
      <c r="A54879" s="1" t="s">
        <v>254259</v>
      </c>
      <c r="B54879" s="1" t="s">
        <v>254260</v>
      </c>
      <c r="C54879" s="1">
        <v>282946438</v>
      </c>
      <c r="F54879" s="1">
        <v>1060</v>
      </c>
      <c r="G54879" s="1" t="s">
        <v>254261</v>
      </c>
      <c r="H54879" s="1" t="s">
        <v>254262</v>
      </c>
      <c r="I54879" s="1" t="s">
        <v>254263</v>
      </c>
    </row>
    <row r="54880" spans="1:9" x14ac:dyDescent="0.2">
      <c r="A54880" s="1" t="s">
        <v>254264</v>
      </c>
      <c r="B54880" s="1" t="s">
        <v>254265</v>
      </c>
      <c r="C54880" s="1">
        <v>282882007</v>
      </c>
      <c r="D54880" t="s">
        <v>261115</v>
      </c>
      <c r="E54880" t="s">
        <v>266327</v>
      </c>
      <c r="F54880" s="1">
        <v>218</v>
      </c>
      <c r="G54880" s="1" t="s">
        <v>254266</v>
      </c>
      <c r="H54880" s="1" t="s">
        <v>254267</v>
      </c>
      <c r="I54880" s="1" t="s">
        <v>254268</v>
      </c>
    </row>
    <row r="54881" spans="1:9" x14ac:dyDescent="0.2">
      <c r="A54881" s="1" t="s">
        <v>254269</v>
      </c>
      <c r="B54881" s="1" t="s">
        <v>254270</v>
      </c>
      <c r="C54881" s="1">
        <v>282935536</v>
      </c>
      <c r="D54881" t="s">
        <v>267344</v>
      </c>
      <c r="E54881" t="s">
        <v>267345</v>
      </c>
      <c r="F54881" s="1">
        <v>835</v>
      </c>
      <c r="G54881" s="1" t="s">
        <v>254271</v>
      </c>
      <c r="H54881" s="1" t="s">
        <v>254272</v>
      </c>
      <c r="I54881" s="1" t="s">
        <v>254273</v>
      </c>
    </row>
    <row r="54882" spans="1:9" x14ac:dyDescent="0.2">
      <c r="A54882" s="1" t="s">
        <v>254274</v>
      </c>
      <c r="B54882" s="1" t="s">
        <v>254275</v>
      </c>
      <c r="C54882" s="1">
        <v>282935417</v>
      </c>
      <c r="D54882" t="s">
        <v>261105</v>
      </c>
      <c r="E54882" t="s">
        <v>261106</v>
      </c>
      <c r="F54882" s="1">
        <v>1176</v>
      </c>
      <c r="G54882" s="1" t="s">
        <v>254276</v>
      </c>
      <c r="H54882" s="1" t="s">
        <v>254277</v>
      </c>
      <c r="I54882" s="1" t="s">
        <v>254278</v>
      </c>
    </row>
    <row r="54883" spans="1:9" x14ac:dyDescent="0.2">
      <c r="A54883" s="1" t="s">
        <v>242663</v>
      </c>
      <c r="B54883" s="1" t="s">
        <v>254279</v>
      </c>
      <c r="C54883" s="1">
        <v>282935003</v>
      </c>
      <c r="D54883" t="s">
        <v>261092</v>
      </c>
      <c r="E54883" t="s">
        <v>261145</v>
      </c>
      <c r="F54883" s="1">
        <v>2</v>
      </c>
      <c r="G54883" s="1" t="s">
        <v>254280</v>
      </c>
      <c r="H54883" s="1" t="s">
        <v>254281</v>
      </c>
      <c r="I54883" s="1" t="s">
        <v>254282</v>
      </c>
    </row>
    <row r="54884" spans="1:9" x14ac:dyDescent="0.2">
      <c r="A54884" s="1" t="s">
        <v>254283</v>
      </c>
      <c r="B54884" s="1" t="s">
        <v>254284</v>
      </c>
      <c r="C54884" s="1">
        <v>282935679</v>
      </c>
      <c r="F54884" s="1">
        <v>91</v>
      </c>
      <c r="G54884" s="1" t="s">
        <v>254285</v>
      </c>
      <c r="H54884" s="1" t="s">
        <v>254286</v>
      </c>
      <c r="I54884" s="1" t="s">
        <v>254287</v>
      </c>
    </row>
    <row r="54885" spans="1:9" x14ac:dyDescent="0.2">
      <c r="A54885" s="1" t="s">
        <v>254288</v>
      </c>
      <c r="B54885" s="1" t="s">
        <v>254289</v>
      </c>
      <c r="C54885" s="1">
        <v>282935722</v>
      </c>
      <c r="D54885" t="s">
        <v>261118</v>
      </c>
      <c r="E54885" t="s">
        <v>266969</v>
      </c>
      <c r="F54885" s="1">
        <v>72</v>
      </c>
      <c r="G54885" s="1" t="s">
        <v>254290</v>
      </c>
      <c r="H54885" s="1" t="s">
        <v>254291</v>
      </c>
      <c r="I54885" s="1" t="s">
        <v>254292</v>
      </c>
    </row>
    <row r="54886" spans="1:9" x14ac:dyDescent="0.2">
      <c r="A54886" s="1" t="s">
        <v>232928</v>
      </c>
      <c r="B54886" s="1" t="s">
        <v>254293</v>
      </c>
      <c r="C54886" s="1">
        <v>282935368</v>
      </c>
      <c r="F54886" s="1">
        <v>15</v>
      </c>
      <c r="G54886" s="1" t="s">
        <v>254294</v>
      </c>
      <c r="H54886" s="1" t="s">
        <v>254295</v>
      </c>
      <c r="I54886" s="1" t="s">
        <v>254296</v>
      </c>
    </row>
    <row r="54887" spans="1:9" x14ac:dyDescent="0.2">
      <c r="A54887" s="1" t="s">
        <v>254297</v>
      </c>
      <c r="B54887" s="1" t="s">
        <v>254298</v>
      </c>
      <c r="C54887" s="1">
        <v>282935477</v>
      </c>
      <c r="F54887" s="1">
        <v>126</v>
      </c>
      <c r="G54887" s="1" t="s">
        <v>254299</v>
      </c>
      <c r="H54887" s="1" t="s">
        <v>254300</v>
      </c>
      <c r="I54887" s="1"/>
    </row>
    <row r="54888" spans="1:9" x14ac:dyDescent="0.2">
      <c r="A54888" s="1" t="s">
        <v>254301</v>
      </c>
      <c r="B54888" s="1" t="s">
        <v>254302</v>
      </c>
      <c r="C54888" s="1">
        <v>282935603</v>
      </c>
      <c r="D54888" t="s">
        <v>261139</v>
      </c>
      <c r="E54888" t="s">
        <v>261282</v>
      </c>
      <c r="F54888" s="1">
        <v>142</v>
      </c>
      <c r="G54888" s="1" t="s">
        <v>254303</v>
      </c>
      <c r="H54888" s="1" t="s">
        <v>254304</v>
      </c>
      <c r="I54888" s="1" t="s">
        <v>254305</v>
      </c>
    </row>
    <row r="54889" spans="1:9" x14ac:dyDescent="0.2">
      <c r="A54889" s="1" t="s">
        <v>254306</v>
      </c>
      <c r="B54889" s="1" t="s">
        <v>254307</v>
      </c>
      <c r="C54889" s="1">
        <v>282922655</v>
      </c>
      <c r="D54889" t="s">
        <v>261118</v>
      </c>
      <c r="E54889" t="s">
        <v>261119</v>
      </c>
      <c r="F54889" s="1">
        <v>289</v>
      </c>
      <c r="G54889" s="1" t="s">
        <v>254308</v>
      </c>
      <c r="H54889" s="1" t="s">
        <v>254309</v>
      </c>
      <c r="I54889" s="1" t="s">
        <v>254310</v>
      </c>
    </row>
    <row r="54890" spans="1:9" x14ac:dyDescent="0.2">
      <c r="A54890" s="1" t="s">
        <v>254311</v>
      </c>
      <c r="B54890" s="1" t="s">
        <v>254312</v>
      </c>
      <c r="C54890" s="1">
        <v>282934998</v>
      </c>
      <c r="F54890" s="1">
        <v>318</v>
      </c>
      <c r="G54890" s="1" t="s">
        <v>254313</v>
      </c>
      <c r="H54890" s="1" t="s">
        <v>254314</v>
      </c>
      <c r="I54890" s="1" t="s">
        <v>239268</v>
      </c>
    </row>
    <row r="54891" spans="1:9" x14ac:dyDescent="0.2">
      <c r="A54891" s="1" t="s">
        <v>254315</v>
      </c>
      <c r="B54891" s="1" t="s">
        <v>254316</v>
      </c>
      <c r="C54891" s="1">
        <v>282920123</v>
      </c>
      <c r="D54891" t="s">
        <v>261118</v>
      </c>
      <c r="E54891" t="s">
        <v>264103</v>
      </c>
      <c r="F54891" s="1">
        <v>239</v>
      </c>
      <c r="G54891" s="1" t="s">
        <v>254317</v>
      </c>
      <c r="H54891" s="1" t="s">
        <v>254318</v>
      </c>
      <c r="I54891" s="1" t="s">
        <v>254319</v>
      </c>
    </row>
    <row r="54892" spans="1:9" x14ac:dyDescent="0.2">
      <c r="A54892" s="1" t="s">
        <v>254320</v>
      </c>
      <c r="B54892" s="1" t="s">
        <v>254321</v>
      </c>
      <c r="C54892" s="1">
        <v>282895317</v>
      </c>
      <c r="D54892" t="s">
        <v>261115</v>
      </c>
      <c r="E54892" t="s">
        <v>265876</v>
      </c>
      <c r="F54892" s="1">
        <v>104</v>
      </c>
      <c r="G54892" s="1" t="s">
        <v>254322</v>
      </c>
      <c r="H54892" s="1" t="s">
        <v>254323</v>
      </c>
      <c r="I54892" s="1" t="s">
        <v>254324</v>
      </c>
    </row>
    <row r="54893" spans="1:9" x14ac:dyDescent="0.2">
      <c r="A54893" s="1" t="s">
        <v>254325</v>
      </c>
      <c r="B54893" s="1" t="s">
        <v>254326</v>
      </c>
      <c r="C54893" s="1">
        <v>282917860</v>
      </c>
      <c r="D54893" t="s">
        <v>261096</v>
      </c>
      <c r="E54893" t="s">
        <v>169899</v>
      </c>
      <c r="F54893" s="1">
        <v>70</v>
      </c>
      <c r="G54893" s="1" t="s">
        <v>254327</v>
      </c>
      <c r="H54893" s="1" t="s">
        <v>254328</v>
      </c>
      <c r="I54893" s="1" t="s">
        <v>254329</v>
      </c>
    </row>
    <row r="54894" spans="1:9" x14ac:dyDescent="0.2">
      <c r="A54894" s="1" t="s">
        <v>254330</v>
      </c>
      <c r="B54894" s="1" t="s">
        <v>254331</v>
      </c>
      <c r="C54894" s="1">
        <v>282917857</v>
      </c>
      <c r="D54894" t="s">
        <v>261131</v>
      </c>
      <c r="E54894" t="s">
        <v>261232</v>
      </c>
      <c r="F54894" s="1">
        <v>188</v>
      </c>
      <c r="G54894" s="1" t="s">
        <v>254332</v>
      </c>
      <c r="H54894" s="1" t="s">
        <v>254333</v>
      </c>
      <c r="I54894" s="1" t="s">
        <v>254334</v>
      </c>
    </row>
    <row r="54895" spans="1:9" x14ac:dyDescent="0.2">
      <c r="A54895" s="1" t="s">
        <v>254335</v>
      </c>
      <c r="B54895" s="1" t="s">
        <v>254335</v>
      </c>
      <c r="C54895" s="1">
        <v>282916680</v>
      </c>
      <c r="D54895" t="s">
        <v>261096</v>
      </c>
      <c r="E54895" t="s">
        <v>261127</v>
      </c>
      <c r="F54895" s="1">
        <v>117</v>
      </c>
      <c r="G54895" s="1" t="s">
        <v>254336</v>
      </c>
      <c r="H54895" s="1" t="s">
        <v>254337</v>
      </c>
      <c r="I54895" s="1" t="s">
        <v>254338</v>
      </c>
    </row>
    <row r="54896" spans="1:9" x14ac:dyDescent="0.2">
      <c r="A54896" s="1" t="s">
        <v>254339</v>
      </c>
      <c r="B54896" s="1" t="s">
        <v>254340</v>
      </c>
      <c r="C54896" s="1">
        <v>282916674</v>
      </c>
      <c r="F54896" s="1">
        <v>281</v>
      </c>
      <c r="G54896" s="1" t="s">
        <v>254341</v>
      </c>
      <c r="H54896" s="1" t="s">
        <v>254342</v>
      </c>
      <c r="I54896" s="1" t="s">
        <v>254343</v>
      </c>
    </row>
    <row r="54897" spans="1:9" x14ac:dyDescent="0.2">
      <c r="A54897" s="1" t="s">
        <v>254344</v>
      </c>
      <c r="B54897" s="1" t="s">
        <v>254345</v>
      </c>
      <c r="C54897" s="1">
        <v>282935234</v>
      </c>
      <c r="D54897" t="s">
        <v>261092</v>
      </c>
      <c r="E54897" t="s">
        <v>261209</v>
      </c>
      <c r="F54897" s="1">
        <v>775</v>
      </c>
      <c r="G54897" s="1" t="s">
        <v>254346</v>
      </c>
      <c r="H54897" s="1" t="s">
        <v>254347</v>
      </c>
      <c r="I54897" s="1" t="s">
        <v>254348</v>
      </c>
    </row>
    <row r="54898" spans="1:9" x14ac:dyDescent="0.2">
      <c r="A54898" s="1" t="s">
        <v>254349</v>
      </c>
      <c r="B54898" s="1" t="s">
        <v>254350</v>
      </c>
      <c r="C54898" s="1">
        <v>282935074</v>
      </c>
      <c r="D54898" t="s">
        <v>261096</v>
      </c>
      <c r="E54898" t="s">
        <v>264127</v>
      </c>
      <c r="F54898" s="1">
        <v>134</v>
      </c>
      <c r="G54898" s="1" t="s">
        <v>254351</v>
      </c>
      <c r="H54898" s="1" t="s">
        <v>254352</v>
      </c>
      <c r="I54898" s="1" t="s">
        <v>254353</v>
      </c>
    </row>
    <row r="54899" spans="1:9" x14ac:dyDescent="0.2">
      <c r="A54899" s="1" t="s">
        <v>254354</v>
      </c>
      <c r="B54899" s="1" t="s">
        <v>254355</v>
      </c>
      <c r="C54899" s="1">
        <v>282913191</v>
      </c>
      <c r="D54899" t="s">
        <v>261141</v>
      </c>
      <c r="E54899" t="s">
        <v>265763</v>
      </c>
      <c r="F54899" s="1">
        <v>256</v>
      </c>
      <c r="G54899" s="1" t="s">
        <v>254356</v>
      </c>
      <c r="H54899" s="1" t="s">
        <v>254357</v>
      </c>
      <c r="I54899" s="1" t="s">
        <v>254358</v>
      </c>
    </row>
    <row r="54900" spans="1:9" x14ac:dyDescent="0.2">
      <c r="A54900" s="1" t="s">
        <v>254359</v>
      </c>
      <c r="B54900" s="1" t="s">
        <v>254360</v>
      </c>
      <c r="C54900" s="1">
        <v>282911446</v>
      </c>
      <c r="D54900" t="s">
        <v>261096</v>
      </c>
      <c r="E54900" t="s">
        <v>261097</v>
      </c>
      <c r="F54900" s="1">
        <v>125</v>
      </c>
      <c r="G54900" s="1" t="s">
        <v>254361</v>
      </c>
      <c r="H54900" s="1" t="s">
        <v>254362</v>
      </c>
      <c r="I54900" s="1" t="s">
        <v>254363</v>
      </c>
    </row>
    <row r="54901" spans="1:9" x14ac:dyDescent="0.2">
      <c r="A54901" s="1" t="s">
        <v>254364</v>
      </c>
      <c r="B54901" s="1" t="s">
        <v>254365</v>
      </c>
      <c r="C54901" s="1">
        <v>282913069</v>
      </c>
      <c r="D54901" t="s">
        <v>261179</v>
      </c>
      <c r="E54901" t="s">
        <v>261179</v>
      </c>
      <c r="F54901" s="1">
        <v>65</v>
      </c>
      <c r="G54901" s="1" t="s">
        <v>254366</v>
      </c>
      <c r="H54901" s="1" t="s">
        <v>254367</v>
      </c>
      <c r="I54901" s="1" t="s">
        <v>254368</v>
      </c>
    </row>
    <row r="54902" spans="1:9" x14ac:dyDescent="0.2">
      <c r="A54902" s="1" t="s">
        <v>254369</v>
      </c>
      <c r="B54902" s="1" t="s">
        <v>254370</v>
      </c>
      <c r="C54902" s="1">
        <v>282909620</v>
      </c>
      <c r="D54902" t="s">
        <v>261096</v>
      </c>
      <c r="E54902" t="s">
        <v>261098</v>
      </c>
      <c r="F54902" s="1">
        <v>229</v>
      </c>
      <c r="G54902" s="1" t="s">
        <v>254371</v>
      </c>
      <c r="H54902" s="1" t="s">
        <v>254372</v>
      </c>
      <c r="I54902" s="1" t="s">
        <v>254373</v>
      </c>
    </row>
    <row r="54903" spans="1:9" x14ac:dyDescent="0.2">
      <c r="A54903" s="1" t="s">
        <v>254374</v>
      </c>
      <c r="B54903" s="1" t="s">
        <v>254375</v>
      </c>
      <c r="C54903" s="1">
        <v>282913195</v>
      </c>
      <c r="D54903" t="s">
        <v>263966</v>
      </c>
      <c r="E54903" t="s">
        <v>263976</v>
      </c>
      <c r="F54903" s="1">
        <v>157</v>
      </c>
      <c r="G54903" s="1" t="s">
        <v>254376</v>
      </c>
      <c r="H54903" s="1" t="s">
        <v>254377</v>
      </c>
      <c r="I54903" s="1" t="s">
        <v>254378</v>
      </c>
    </row>
    <row r="54904" spans="1:9" x14ac:dyDescent="0.2">
      <c r="A54904" s="1" t="s">
        <v>254379</v>
      </c>
      <c r="B54904" s="1" t="s">
        <v>254380</v>
      </c>
      <c r="C54904" s="1">
        <v>282908962</v>
      </c>
      <c r="D54904" t="s">
        <v>261096</v>
      </c>
      <c r="E54904" t="s">
        <v>264986</v>
      </c>
      <c r="F54904" s="1">
        <v>225</v>
      </c>
      <c r="G54904" s="1" t="s">
        <v>254381</v>
      </c>
      <c r="H54904" s="1" t="s">
        <v>254382</v>
      </c>
      <c r="I54904" s="1" t="s">
        <v>254383</v>
      </c>
    </row>
    <row r="54905" spans="1:9" x14ac:dyDescent="0.2">
      <c r="A54905" s="1" t="s">
        <v>254384</v>
      </c>
      <c r="B54905" s="1" t="s">
        <v>254385</v>
      </c>
      <c r="C54905" s="1">
        <v>283658561</v>
      </c>
      <c r="D54905" t="s">
        <v>261101</v>
      </c>
      <c r="E54905" t="s">
        <v>266805</v>
      </c>
      <c r="F54905" s="1">
        <v>62</v>
      </c>
      <c r="G54905" s="1" t="s">
        <v>254386</v>
      </c>
      <c r="H54905" s="1" t="s">
        <v>254387</v>
      </c>
      <c r="I54905" s="1" t="s">
        <v>254388</v>
      </c>
    </row>
    <row r="54906" spans="1:9" x14ac:dyDescent="0.2">
      <c r="A54906" s="1" t="s">
        <v>254389</v>
      </c>
      <c r="B54906" s="1" t="s">
        <v>254390</v>
      </c>
      <c r="C54906" s="1">
        <v>282895304</v>
      </c>
      <c r="F54906" s="1">
        <v>299</v>
      </c>
      <c r="G54906" s="1" t="s">
        <v>254391</v>
      </c>
      <c r="H54906" s="1" t="s">
        <v>254392</v>
      </c>
      <c r="I54906" s="1" t="s">
        <v>254393</v>
      </c>
    </row>
    <row r="54907" spans="1:9" x14ac:dyDescent="0.2">
      <c r="A54907" s="1" t="s">
        <v>254394</v>
      </c>
      <c r="B54907" s="1" t="s">
        <v>254395</v>
      </c>
      <c r="C54907" s="1">
        <v>282883843</v>
      </c>
      <c r="F54907" s="1">
        <v>262</v>
      </c>
      <c r="G54907" s="1" t="s">
        <v>254396</v>
      </c>
      <c r="H54907" s="1" t="s">
        <v>254397</v>
      </c>
      <c r="I54907" s="1" t="s">
        <v>254398</v>
      </c>
    </row>
    <row r="54908" spans="1:9" x14ac:dyDescent="0.2">
      <c r="A54908" s="1" t="s">
        <v>125878</v>
      </c>
      <c r="B54908" s="1" t="s">
        <v>254399</v>
      </c>
      <c r="C54908" s="1">
        <v>282888234</v>
      </c>
      <c r="D54908" t="s">
        <v>267346</v>
      </c>
      <c r="E54908" t="s">
        <v>267347</v>
      </c>
      <c r="F54908" s="1">
        <v>2762</v>
      </c>
      <c r="G54908" s="1" t="s">
        <v>254400</v>
      </c>
      <c r="H54908" s="1" t="s">
        <v>254401</v>
      </c>
      <c r="I54908" s="1" t="s">
        <v>254402</v>
      </c>
    </row>
    <row r="54909" spans="1:9" x14ac:dyDescent="0.2">
      <c r="A54909" s="1" t="s">
        <v>254403</v>
      </c>
      <c r="B54909" s="1" t="s">
        <v>254404</v>
      </c>
      <c r="C54909" s="1">
        <v>282890593</v>
      </c>
      <c r="D54909" t="s">
        <v>261118</v>
      </c>
      <c r="E54909" t="s">
        <v>266885</v>
      </c>
      <c r="F54909" s="1">
        <v>279</v>
      </c>
      <c r="G54909" s="1" t="s">
        <v>254405</v>
      </c>
      <c r="H54909" s="1" t="s">
        <v>254406</v>
      </c>
      <c r="I54909" s="1" t="s">
        <v>254407</v>
      </c>
    </row>
    <row r="54910" spans="1:9" x14ac:dyDescent="0.2">
      <c r="A54910" s="1" t="s">
        <v>45785</v>
      </c>
      <c r="B54910" s="1" t="s">
        <v>254408</v>
      </c>
      <c r="C54910" s="1">
        <v>282888227</v>
      </c>
      <c r="D54910" t="s">
        <v>266787</v>
      </c>
      <c r="E54910" t="s">
        <v>267348</v>
      </c>
      <c r="F54910" s="1">
        <v>208</v>
      </c>
      <c r="G54910" s="1" t="s">
        <v>254409</v>
      </c>
      <c r="H54910" s="1" t="s">
        <v>254410</v>
      </c>
      <c r="I54910" s="1" t="s">
        <v>254411</v>
      </c>
    </row>
    <row r="54911" spans="1:9" x14ac:dyDescent="0.2">
      <c r="A54911" s="1" t="s">
        <v>254412</v>
      </c>
      <c r="B54911" s="1" t="s">
        <v>254413</v>
      </c>
      <c r="C54911" s="1">
        <v>282883564</v>
      </c>
      <c r="D54911" t="s">
        <v>261096</v>
      </c>
      <c r="E54911" t="s">
        <v>261127</v>
      </c>
      <c r="F54911" s="1">
        <v>156</v>
      </c>
      <c r="G54911" s="1" t="s">
        <v>254414</v>
      </c>
      <c r="H54911" s="1" t="s">
        <v>254415</v>
      </c>
      <c r="I54911" s="1" t="s">
        <v>254416</v>
      </c>
    </row>
    <row r="54912" spans="1:9" x14ac:dyDescent="0.2">
      <c r="A54912" s="1" t="s">
        <v>254417</v>
      </c>
      <c r="B54912" s="1" t="s">
        <v>254418</v>
      </c>
      <c r="C54912" s="1">
        <v>282883854</v>
      </c>
      <c r="F54912" s="1">
        <v>386</v>
      </c>
      <c r="G54912" s="1" t="s">
        <v>254419</v>
      </c>
      <c r="H54912" s="1" t="s">
        <v>254420</v>
      </c>
      <c r="I54912" s="1" t="s">
        <v>254421</v>
      </c>
    </row>
    <row r="54913" spans="1:9" x14ac:dyDescent="0.2">
      <c r="A54913" s="1" t="s">
        <v>254422</v>
      </c>
      <c r="B54913" s="1" t="s">
        <v>254423</v>
      </c>
      <c r="C54913" s="1">
        <v>282883851</v>
      </c>
      <c r="D54913" t="s">
        <v>261096</v>
      </c>
      <c r="E54913" t="s">
        <v>264986</v>
      </c>
      <c r="F54913" s="1">
        <v>441</v>
      </c>
      <c r="G54913" s="1" t="s">
        <v>254424</v>
      </c>
      <c r="H54913" s="1" t="s">
        <v>254425</v>
      </c>
      <c r="I54913" s="1" t="s">
        <v>254426</v>
      </c>
    </row>
    <row r="54914" spans="1:9" x14ac:dyDescent="0.2">
      <c r="A54914" s="1" t="s">
        <v>254427</v>
      </c>
      <c r="B54914" s="1" t="s">
        <v>254428</v>
      </c>
      <c r="C54914" s="1">
        <v>282882102</v>
      </c>
      <c r="D54914" t="s">
        <v>261096</v>
      </c>
      <c r="E54914" t="s">
        <v>264986</v>
      </c>
      <c r="F54914" s="1">
        <v>239</v>
      </c>
      <c r="G54914" s="1" t="s">
        <v>254429</v>
      </c>
      <c r="H54914" s="1" t="s">
        <v>254430</v>
      </c>
      <c r="I54914" s="1" t="s">
        <v>254431</v>
      </c>
    </row>
    <row r="54915" spans="1:9" x14ac:dyDescent="0.2">
      <c r="A54915" s="1" t="s">
        <v>254432</v>
      </c>
      <c r="B54915" s="1" t="s">
        <v>254433</v>
      </c>
      <c r="C54915" s="1">
        <v>282882141</v>
      </c>
      <c r="D54915" t="s">
        <v>261096</v>
      </c>
      <c r="E54915" t="s">
        <v>169899</v>
      </c>
      <c r="F54915" s="1">
        <v>209</v>
      </c>
      <c r="G54915" s="1" t="s">
        <v>254434</v>
      </c>
      <c r="H54915" s="1" t="s">
        <v>254435</v>
      </c>
      <c r="I54915" s="1" t="s">
        <v>254436</v>
      </c>
    </row>
    <row r="54916" spans="1:9" x14ac:dyDescent="0.2">
      <c r="A54916" s="1" t="s">
        <v>254437</v>
      </c>
      <c r="B54916" s="1" t="s">
        <v>254438</v>
      </c>
      <c r="C54916" s="1">
        <v>282882093</v>
      </c>
      <c r="F54916" s="1">
        <v>757</v>
      </c>
      <c r="G54916" s="1" t="s">
        <v>254439</v>
      </c>
      <c r="H54916" s="1" t="s">
        <v>254440</v>
      </c>
      <c r="I54916" s="1" t="s">
        <v>254441</v>
      </c>
    </row>
    <row r="54917" spans="1:9" x14ac:dyDescent="0.2">
      <c r="A54917" s="1" t="s">
        <v>254442</v>
      </c>
      <c r="B54917" s="1" t="s">
        <v>254443</v>
      </c>
      <c r="C54917" s="1">
        <v>282882114</v>
      </c>
      <c r="D54917" t="s">
        <v>261096</v>
      </c>
      <c r="E54917" t="s">
        <v>264127</v>
      </c>
      <c r="F54917" s="1">
        <v>328</v>
      </c>
      <c r="G54917" s="1" t="s">
        <v>254444</v>
      </c>
      <c r="H54917" s="1" t="s">
        <v>254445</v>
      </c>
      <c r="I54917" s="1" t="s">
        <v>254446</v>
      </c>
    </row>
    <row r="54918" spans="1:9" x14ac:dyDescent="0.2">
      <c r="A54918" s="1" t="s">
        <v>254447</v>
      </c>
      <c r="B54918" s="1" t="s">
        <v>254448</v>
      </c>
      <c r="C54918" s="1">
        <v>282882100</v>
      </c>
      <c r="D54918" t="s">
        <v>261141</v>
      </c>
      <c r="E54918" t="s">
        <v>262829</v>
      </c>
      <c r="F54918" s="1">
        <v>245</v>
      </c>
      <c r="G54918" s="1" t="s">
        <v>254449</v>
      </c>
      <c r="H54918" s="1" t="s">
        <v>254450</v>
      </c>
      <c r="I54918" s="1" t="s">
        <v>254451</v>
      </c>
    </row>
    <row r="54919" spans="1:9" x14ac:dyDescent="0.2">
      <c r="A54919" s="1" t="s">
        <v>254452</v>
      </c>
      <c r="B54919" s="1" t="s">
        <v>254453</v>
      </c>
      <c r="C54919" s="1">
        <v>282882167</v>
      </c>
      <c r="F54919" s="1">
        <v>44</v>
      </c>
      <c r="G54919" s="1" t="s">
        <v>254454</v>
      </c>
      <c r="H54919" s="1" t="s">
        <v>254455</v>
      </c>
      <c r="I54919" s="1" t="s">
        <v>254456</v>
      </c>
    </row>
    <row r="54920" spans="1:9" x14ac:dyDescent="0.2">
      <c r="A54920" s="1" t="s">
        <v>254457</v>
      </c>
      <c r="B54920" s="1" t="s">
        <v>254458</v>
      </c>
      <c r="C54920" s="1">
        <v>282882041</v>
      </c>
      <c r="F54920" s="1">
        <v>32</v>
      </c>
      <c r="G54920" s="1" t="s">
        <v>254459</v>
      </c>
      <c r="H54920" s="1" t="s">
        <v>254460</v>
      </c>
      <c r="I54920" s="1" t="s">
        <v>254461</v>
      </c>
    </row>
    <row r="54921" spans="1:9" x14ac:dyDescent="0.2">
      <c r="A54921" s="1" t="s">
        <v>54444</v>
      </c>
      <c r="B54921" s="1" t="s">
        <v>254462</v>
      </c>
      <c r="C54921" s="1">
        <v>283333065</v>
      </c>
      <c r="D54921" t="s">
        <v>261092</v>
      </c>
      <c r="E54921" t="s">
        <v>261145</v>
      </c>
      <c r="F54921" s="1">
        <v>1247</v>
      </c>
      <c r="G54921" s="1" t="s">
        <v>254463</v>
      </c>
      <c r="H54921" s="1" t="s">
        <v>254464</v>
      </c>
      <c r="I54921" s="1" t="s">
        <v>254465</v>
      </c>
    </row>
    <row r="54922" spans="1:9" x14ac:dyDescent="0.2">
      <c r="A54922" s="1" t="s">
        <v>254466</v>
      </c>
      <c r="B54922" s="1" t="s">
        <v>254467</v>
      </c>
      <c r="C54922" s="1">
        <v>282882147</v>
      </c>
      <c r="D54922" t="s">
        <v>261105</v>
      </c>
      <c r="E54922" t="s">
        <v>261106</v>
      </c>
      <c r="F54922" s="1">
        <v>813</v>
      </c>
      <c r="G54922" s="1" t="s">
        <v>254468</v>
      </c>
      <c r="H54922" s="1" t="s">
        <v>254469</v>
      </c>
      <c r="I54922" s="1" t="s">
        <v>254470</v>
      </c>
    </row>
    <row r="54923" spans="1:9" x14ac:dyDescent="0.2">
      <c r="A54923" s="1" t="s">
        <v>254471</v>
      </c>
      <c r="B54923" s="1" t="s">
        <v>254472</v>
      </c>
      <c r="C54923" s="1">
        <v>282881135</v>
      </c>
      <c r="D54923" t="s">
        <v>261096</v>
      </c>
      <c r="E54923" t="s">
        <v>261252</v>
      </c>
      <c r="F54923" s="1">
        <v>43</v>
      </c>
      <c r="G54923" s="1" t="s">
        <v>254473</v>
      </c>
      <c r="H54923" s="1" t="s">
        <v>254474</v>
      </c>
      <c r="I54923" s="1" t="s">
        <v>254475</v>
      </c>
    </row>
    <row r="54924" spans="1:9" x14ac:dyDescent="0.2">
      <c r="A54924" s="1" t="s">
        <v>254476</v>
      </c>
      <c r="B54924" s="1" t="s">
        <v>254477</v>
      </c>
      <c r="C54924" s="1">
        <v>282882118</v>
      </c>
      <c r="D54924" t="s">
        <v>261096</v>
      </c>
      <c r="E54924" t="s">
        <v>169899</v>
      </c>
      <c r="F54924" s="1">
        <v>130</v>
      </c>
      <c r="G54924" s="1" t="s">
        <v>254478</v>
      </c>
      <c r="H54924" s="1" t="s">
        <v>254479</v>
      </c>
      <c r="I54924" s="1" t="s">
        <v>254480</v>
      </c>
    </row>
    <row r="54925" spans="1:9" x14ac:dyDescent="0.2">
      <c r="A54925" s="1" t="s">
        <v>254481</v>
      </c>
      <c r="B54925" s="1" t="s">
        <v>254482</v>
      </c>
      <c r="C54925" s="1">
        <v>282882096</v>
      </c>
      <c r="D54925" t="s">
        <v>261096</v>
      </c>
      <c r="E54925" t="s">
        <v>169899</v>
      </c>
      <c r="F54925" s="1">
        <v>926</v>
      </c>
      <c r="G54925" s="1" t="s">
        <v>254483</v>
      </c>
      <c r="H54925" s="1" t="s">
        <v>254484</v>
      </c>
      <c r="I54925" s="1" t="s">
        <v>254485</v>
      </c>
    </row>
    <row r="54926" spans="1:9" x14ac:dyDescent="0.2">
      <c r="A54926" s="1" t="s">
        <v>254486</v>
      </c>
      <c r="B54926" s="1" t="s">
        <v>254487</v>
      </c>
      <c r="C54926" s="1">
        <v>282842807</v>
      </c>
      <c r="D54926" t="s">
        <v>261096</v>
      </c>
      <c r="E54926" t="s">
        <v>264650</v>
      </c>
      <c r="F54926" s="1">
        <v>83</v>
      </c>
      <c r="G54926" s="1" t="s">
        <v>254488</v>
      </c>
      <c r="H54926" s="1" t="s">
        <v>254489</v>
      </c>
      <c r="I54926" s="1" t="s">
        <v>254490</v>
      </c>
    </row>
    <row r="54927" spans="1:9" x14ac:dyDescent="0.2">
      <c r="A54927" s="1" t="s">
        <v>254491</v>
      </c>
      <c r="B54927" s="1" t="s">
        <v>254492</v>
      </c>
      <c r="C54927" s="1">
        <v>282867455</v>
      </c>
      <c r="D54927" t="s">
        <v>261096</v>
      </c>
      <c r="E54927" t="s">
        <v>266860</v>
      </c>
      <c r="F54927" s="1">
        <v>191</v>
      </c>
      <c r="G54927" s="1" t="s">
        <v>254493</v>
      </c>
      <c r="H54927" s="1" t="s">
        <v>254494</v>
      </c>
      <c r="I54927" s="1" t="s">
        <v>254495</v>
      </c>
    </row>
    <row r="54928" spans="1:9" x14ac:dyDescent="0.2">
      <c r="A54928" s="1" t="s">
        <v>254496</v>
      </c>
      <c r="B54928" s="1" t="s">
        <v>254497</v>
      </c>
      <c r="C54928" s="1">
        <v>282826660</v>
      </c>
      <c r="D54928" t="s">
        <v>264795</v>
      </c>
      <c r="E54928" t="s">
        <v>267349</v>
      </c>
      <c r="F54928" s="1">
        <v>1699</v>
      </c>
      <c r="G54928" s="1" t="s">
        <v>254498</v>
      </c>
      <c r="H54928" s="1" t="s">
        <v>254499</v>
      </c>
      <c r="I54928" s="1" t="s">
        <v>254500</v>
      </c>
    </row>
    <row r="54929" spans="1:9" x14ac:dyDescent="0.2">
      <c r="A54929" s="1" t="s">
        <v>254501</v>
      </c>
      <c r="B54929" s="1" t="s">
        <v>254502</v>
      </c>
      <c r="C54929" s="1">
        <v>282821024</v>
      </c>
      <c r="D54929" t="s">
        <v>266024</v>
      </c>
      <c r="E54929" t="s">
        <v>266024</v>
      </c>
      <c r="F54929" s="1">
        <v>670</v>
      </c>
      <c r="G54929" s="1" t="s">
        <v>254503</v>
      </c>
      <c r="H54929" s="1" t="s">
        <v>254504</v>
      </c>
      <c r="I54929" s="1" t="s">
        <v>254505</v>
      </c>
    </row>
    <row r="54930" spans="1:9" x14ac:dyDescent="0.2">
      <c r="A54930" s="1" t="s">
        <v>218918</v>
      </c>
      <c r="B54930" s="1" t="s">
        <v>254506</v>
      </c>
      <c r="C54930" s="1">
        <v>223729019</v>
      </c>
      <c r="F54930" s="1">
        <v>365</v>
      </c>
      <c r="G54930" s="1" t="s">
        <v>254507</v>
      </c>
      <c r="H54930" s="1" t="s">
        <v>254508</v>
      </c>
      <c r="I54930" s="1"/>
    </row>
    <row r="54931" spans="1:9" x14ac:dyDescent="0.2">
      <c r="A54931" s="1" t="s">
        <v>254509</v>
      </c>
      <c r="B54931" s="1" t="s">
        <v>254510</v>
      </c>
      <c r="C54931" s="1">
        <v>262849830</v>
      </c>
      <c r="D54931" t="s">
        <v>261096</v>
      </c>
      <c r="E54931" t="s">
        <v>169899</v>
      </c>
      <c r="F54931" s="1">
        <v>75</v>
      </c>
      <c r="G54931" s="1" t="s">
        <v>254511</v>
      </c>
      <c r="H54931" s="1" t="s">
        <v>254512</v>
      </c>
      <c r="I54931" s="1" t="s">
        <v>254513</v>
      </c>
    </row>
    <row r="54932" spans="1:9" x14ac:dyDescent="0.2">
      <c r="A54932" s="1" t="s">
        <v>254514</v>
      </c>
      <c r="B54932" s="1" t="s">
        <v>254515</v>
      </c>
      <c r="C54932" s="1">
        <v>282815824</v>
      </c>
      <c r="D54932" t="s">
        <v>261096</v>
      </c>
      <c r="E54932" t="s">
        <v>264325</v>
      </c>
      <c r="F54932" s="1">
        <v>218</v>
      </c>
      <c r="G54932" s="1" t="s">
        <v>254516</v>
      </c>
      <c r="H54932" s="1" t="s">
        <v>254517</v>
      </c>
      <c r="I54932" s="1" t="s">
        <v>254518</v>
      </c>
    </row>
    <row r="54933" spans="1:9" x14ac:dyDescent="0.2">
      <c r="A54933" s="1" t="s">
        <v>244053</v>
      </c>
      <c r="B54933" s="1" t="s">
        <v>244054</v>
      </c>
      <c r="C54933" s="1">
        <v>282815814</v>
      </c>
      <c r="D54933" t="s">
        <v>261096</v>
      </c>
      <c r="E54933" t="s">
        <v>264325</v>
      </c>
      <c r="F54933" s="1">
        <v>174</v>
      </c>
      <c r="G54933" s="1" t="s">
        <v>244055</v>
      </c>
      <c r="H54933" s="1" t="s">
        <v>244056</v>
      </c>
      <c r="I54933" s="1"/>
    </row>
    <row r="54934" spans="1:9" x14ac:dyDescent="0.2">
      <c r="A54934" s="1" t="s">
        <v>254519</v>
      </c>
      <c r="B54934" s="1" t="s">
        <v>254520</v>
      </c>
      <c r="C54934" s="1">
        <v>282815046</v>
      </c>
      <c r="D54934" t="s">
        <v>261096</v>
      </c>
      <c r="E54934" t="s">
        <v>261097</v>
      </c>
      <c r="F54934" s="1">
        <v>92</v>
      </c>
      <c r="G54934" s="1" t="s">
        <v>254521</v>
      </c>
      <c r="H54934" s="1" t="s">
        <v>254522</v>
      </c>
      <c r="I54934" s="1" t="s">
        <v>254523</v>
      </c>
    </row>
    <row r="54935" spans="1:9" x14ac:dyDescent="0.2">
      <c r="A54935" s="1" t="s">
        <v>254524</v>
      </c>
      <c r="B54935" s="1" t="s">
        <v>254525</v>
      </c>
      <c r="C54935" s="1">
        <v>282809217</v>
      </c>
      <c r="D54935" t="s">
        <v>261096</v>
      </c>
      <c r="E54935" t="s">
        <v>266137</v>
      </c>
      <c r="F54935" s="1">
        <v>76</v>
      </c>
      <c r="G54935" s="1" t="s">
        <v>254526</v>
      </c>
      <c r="H54935" s="1" t="s">
        <v>254527</v>
      </c>
      <c r="I54935" s="1" t="s">
        <v>254528</v>
      </c>
    </row>
    <row r="54936" spans="1:9" x14ac:dyDescent="0.2">
      <c r="A54936" s="1" t="s">
        <v>254529</v>
      </c>
      <c r="B54936" s="1" t="s">
        <v>254530</v>
      </c>
      <c r="C54936" s="1">
        <v>282794918</v>
      </c>
      <c r="D54936" t="s">
        <v>265716</v>
      </c>
      <c r="E54936" t="s">
        <v>265716</v>
      </c>
      <c r="F54936" s="1">
        <v>318</v>
      </c>
      <c r="G54936" s="1" t="s">
        <v>254531</v>
      </c>
      <c r="H54936" s="1" t="s">
        <v>254532</v>
      </c>
      <c r="I54936" s="1" t="s">
        <v>254533</v>
      </c>
    </row>
    <row r="54937" spans="1:9" x14ac:dyDescent="0.2">
      <c r="A54937" s="1" t="s">
        <v>254534</v>
      </c>
      <c r="B54937" s="1" t="s">
        <v>254535</v>
      </c>
      <c r="C54937" s="1">
        <v>282882037</v>
      </c>
      <c r="D54937" t="s">
        <v>261123</v>
      </c>
      <c r="E54937" t="s">
        <v>261124</v>
      </c>
      <c r="F54937" s="1">
        <v>123</v>
      </c>
      <c r="G54937" s="1" t="s">
        <v>254536</v>
      </c>
      <c r="H54937" s="1" t="s">
        <v>254537</v>
      </c>
      <c r="I54937" s="1" t="s">
        <v>254538</v>
      </c>
    </row>
    <row r="54938" spans="1:9" x14ac:dyDescent="0.2">
      <c r="A54938" s="1" t="s">
        <v>254539</v>
      </c>
      <c r="B54938" s="1" t="s">
        <v>254540</v>
      </c>
      <c r="C54938" s="1">
        <v>282700943</v>
      </c>
      <c r="F54938" s="1">
        <v>133</v>
      </c>
      <c r="G54938" s="1" t="s">
        <v>254541</v>
      </c>
      <c r="H54938" s="1" t="s">
        <v>254542</v>
      </c>
      <c r="I54938" s="1"/>
    </row>
    <row r="54939" spans="1:9" x14ac:dyDescent="0.2">
      <c r="A54939" s="1" t="s">
        <v>235450</v>
      </c>
      <c r="B54939" s="1" t="s">
        <v>254543</v>
      </c>
      <c r="C54939" s="1">
        <v>282422012</v>
      </c>
      <c r="D54939" t="s">
        <v>263093</v>
      </c>
      <c r="E54939" t="s">
        <v>263138</v>
      </c>
      <c r="F54939" s="1">
        <v>186</v>
      </c>
      <c r="G54939" s="1" t="s">
        <v>254544</v>
      </c>
      <c r="H54939" s="1" t="s">
        <v>254545</v>
      </c>
      <c r="I54939" s="1" t="s">
        <v>254546</v>
      </c>
    </row>
    <row r="54940" spans="1:9" x14ac:dyDescent="0.2">
      <c r="A54940" s="1" t="s">
        <v>254547</v>
      </c>
      <c r="B54940" s="1" t="s">
        <v>254548</v>
      </c>
      <c r="C54940" s="1">
        <v>282700904</v>
      </c>
      <c r="F54940" s="1">
        <v>37</v>
      </c>
      <c r="G54940" s="1" t="s">
        <v>254549</v>
      </c>
      <c r="H54940" s="1" t="s">
        <v>254550</v>
      </c>
      <c r="I54940" s="1" t="s">
        <v>254551</v>
      </c>
    </row>
    <row r="54941" spans="1:9" x14ac:dyDescent="0.2">
      <c r="A54941" s="1" t="s">
        <v>254552</v>
      </c>
      <c r="B54941" s="1" t="s">
        <v>254553</v>
      </c>
      <c r="C54941" s="1">
        <v>282700257</v>
      </c>
      <c r="D54941" t="s">
        <v>267350</v>
      </c>
      <c r="E54941" t="s">
        <v>267351</v>
      </c>
      <c r="F54941" s="1">
        <v>516</v>
      </c>
      <c r="G54941" s="1" t="s">
        <v>254554</v>
      </c>
      <c r="H54941" s="1" t="s">
        <v>254555</v>
      </c>
      <c r="I54941" s="1" t="s">
        <v>254556</v>
      </c>
    </row>
    <row r="54942" spans="1:9" x14ac:dyDescent="0.2">
      <c r="A54942" s="1" t="s">
        <v>254557</v>
      </c>
      <c r="B54942" s="1" t="s">
        <v>254558</v>
      </c>
      <c r="C54942" s="1">
        <v>282696351</v>
      </c>
      <c r="D54942" t="s">
        <v>261111</v>
      </c>
      <c r="E54942" t="s">
        <v>266918</v>
      </c>
      <c r="F54942" s="1">
        <v>222</v>
      </c>
      <c r="G54942" s="1" t="s">
        <v>254559</v>
      </c>
      <c r="H54942" s="1" t="s">
        <v>254560</v>
      </c>
      <c r="I54942" s="1"/>
    </row>
    <row r="54943" spans="1:9" x14ac:dyDescent="0.2">
      <c r="A54943" s="1" t="s">
        <v>254561</v>
      </c>
      <c r="B54943" s="1" t="s">
        <v>254562</v>
      </c>
      <c r="C54943" s="1">
        <v>282696344</v>
      </c>
      <c r="D54943" t="s">
        <v>261408</v>
      </c>
      <c r="E54943" t="s">
        <v>267352</v>
      </c>
      <c r="F54943" s="1">
        <v>794</v>
      </c>
      <c r="G54943" s="1" t="s">
        <v>254563</v>
      </c>
      <c r="H54943" s="1" t="s">
        <v>254564</v>
      </c>
      <c r="I54943" s="1" t="s">
        <v>254565</v>
      </c>
    </row>
    <row r="54944" spans="1:9" x14ac:dyDescent="0.2">
      <c r="A54944" s="1" t="s">
        <v>49366</v>
      </c>
      <c r="B54944" s="1" t="s">
        <v>254566</v>
      </c>
      <c r="C54944" s="1">
        <v>282696336</v>
      </c>
      <c r="F54944" s="1">
        <v>290</v>
      </c>
      <c r="G54944" s="1" t="s">
        <v>254567</v>
      </c>
      <c r="H54944" s="1" t="s">
        <v>254568</v>
      </c>
      <c r="I54944" s="1" t="s">
        <v>254569</v>
      </c>
    </row>
    <row r="54945" spans="1:9" x14ac:dyDescent="0.2">
      <c r="A54945" s="1" t="s">
        <v>254570</v>
      </c>
      <c r="B54945" s="1" t="s">
        <v>254571</v>
      </c>
      <c r="C54945" s="1">
        <v>282618714</v>
      </c>
      <c r="D54945" t="s">
        <v>1001</v>
      </c>
      <c r="E54945" t="s">
        <v>264053</v>
      </c>
      <c r="F54945" s="1">
        <v>427</v>
      </c>
      <c r="G54945" s="1" t="s">
        <v>254572</v>
      </c>
      <c r="H54945" s="1" t="s">
        <v>254573</v>
      </c>
      <c r="I54945" s="1" t="s">
        <v>254574</v>
      </c>
    </row>
    <row r="54946" spans="1:9" x14ac:dyDescent="0.2">
      <c r="A54946" s="1" t="s">
        <v>254575</v>
      </c>
      <c r="B54946" s="1" t="s">
        <v>254576</v>
      </c>
      <c r="C54946" s="1">
        <v>282696325</v>
      </c>
      <c r="D54946" t="s">
        <v>261191</v>
      </c>
      <c r="E54946" t="s">
        <v>262248</v>
      </c>
      <c r="F54946" s="1">
        <v>964</v>
      </c>
      <c r="G54946" s="1" t="s">
        <v>254577</v>
      </c>
      <c r="H54946" s="1" t="s">
        <v>254578</v>
      </c>
      <c r="I54946" s="1" t="s">
        <v>254579</v>
      </c>
    </row>
    <row r="54947" spans="1:9" x14ac:dyDescent="0.2">
      <c r="A54947" s="1" t="s">
        <v>119787</v>
      </c>
      <c r="B54947" s="1" t="s">
        <v>254580</v>
      </c>
      <c r="C54947" s="1">
        <v>282696306</v>
      </c>
      <c r="D54947" t="s">
        <v>261096</v>
      </c>
      <c r="E54947" t="s">
        <v>261127</v>
      </c>
      <c r="F54947" s="1">
        <v>96</v>
      </c>
      <c r="G54947" s="1" t="s">
        <v>254581</v>
      </c>
      <c r="H54947" s="1" t="s">
        <v>254582</v>
      </c>
      <c r="I54947" s="1" t="s">
        <v>254583</v>
      </c>
    </row>
    <row r="54948" spans="1:9" x14ac:dyDescent="0.2">
      <c r="A54948" s="1" t="s">
        <v>254584</v>
      </c>
      <c r="B54948" s="1" t="s">
        <v>254585</v>
      </c>
      <c r="C54948" s="1">
        <v>282695432</v>
      </c>
      <c r="D54948" t="s">
        <v>261179</v>
      </c>
      <c r="E54948" t="s">
        <v>261346</v>
      </c>
      <c r="F54948" s="1">
        <v>82</v>
      </c>
      <c r="G54948" s="1" t="s">
        <v>254586</v>
      </c>
      <c r="H54948" s="1" t="s">
        <v>254587</v>
      </c>
      <c r="I54948" s="1" t="s">
        <v>254588</v>
      </c>
    </row>
    <row r="54949" spans="1:9" x14ac:dyDescent="0.2">
      <c r="A54949" s="1" t="s">
        <v>254589</v>
      </c>
      <c r="B54949" s="1" t="s">
        <v>254590</v>
      </c>
      <c r="C54949" s="1">
        <v>282695417</v>
      </c>
      <c r="D54949" t="s">
        <v>261115</v>
      </c>
      <c r="E54949" t="s">
        <v>266263</v>
      </c>
      <c r="F54949" s="1">
        <v>1416</v>
      </c>
      <c r="G54949" s="1" t="s">
        <v>254591</v>
      </c>
      <c r="H54949" s="1" t="s">
        <v>254592</v>
      </c>
      <c r="I54949" s="1" t="s">
        <v>254593</v>
      </c>
    </row>
    <row r="54950" spans="1:9" x14ac:dyDescent="0.2">
      <c r="A54950" s="1" t="s">
        <v>62329</v>
      </c>
      <c r="B54950" s="1" t="s">
        <v>254594</v>
      </c>
      <c r="C54950" s="1">
        <v>282422549</v>
      </c>
      <c r="D54950" t="s">
        <v>267353</v>
      </c>
      <c r="E54950" t="s">
        <v>267354</v>
      </c>
      <c r="F54950" s="1">
        <v>9</v>
      </c>
      <c r="G54950" s="1" t="s">
        <v>254595</v>
      </c>
      <c r="H54950" s="1" t="s">
        <v>254596</v>
      </c>
      <c r="I54950" s="1" t="s">
        <v>254597</v>
      </c>
    </row>
    <row r="54951" spans="1:9" x14ac:dyDescent="0.2">
      <c r="A54951" s="1" t="s">
        <v>254598</v>
      </c>
      <c r="B54951" s="1" t="s">
        <v>254599</v>
      </c>
      <c r="C54951" s="1">
        <v>282882120</v>
      </c>
      <c r="D54951" t="s">
        <v>261094</v>
      </c>
      <c r="E54951" t="s">
        <v>261176</v>
      </c>
      <c r="F54951" s="1">
        <v>68</v>
      </c>
      <c r="G54951" s="1" t="s">
        <v>254600</v>
      </c>
      <c r="H54951" s="1" t="s">
        <v>254601</v>
      </c>
      <c r="I54951" s="1" t="s">
        <v>254602</v>
      </c>
    </row>
    <row r="54952" spans="1:9" x14ac:dyDescent="0.2">
      <c r="A54952" s="1" t="s">
        <v>254603</v>
      </c>
      <c r="B54952" s="1" t="s">
        <v>254604</v>
      </c>
      <c r="C54952" s="1">
        <v>282882135</v>
      </c>
      <c r="D54952" t="s">
        <v>261172</v>
      </c>
      <c r="E54952" t="s">
        <v>265753</v>
      </c>
      <c r="F54952" s="1">
        <v>16</v>
      </c>
      <c r="G54952" s="1" t="s">
        <v>254605</v>
      </c>
      <c r="H54952" s="1" t="s">
        <v>254606</v>
      </c>
      <c r="I54952" s="1" t="s">
        <v>254607</v>
      </c>
    </row>
    <row r="54953" spans="1:9" x14ac:dyDescent="0.2">
      <c r="A54953" s="1" t="s">
        <v>13535</v>
      </c>
      <c r="B54953" s="1" t="s">
        <v>254608</v>
      </c>
      <c r="C54953" s="1">
        <v>282882172</v>
      </c>
      <c r="D54953" t="s">
        <v>261115</v>
      </c>
      <c r="E54953" t="s">
        <v>261115</v>
      </c>
      <c r="F54953" s="1">
        <v>1</v>
      </c>
      <c r="G54953" s="1" t="s">
        <v>254609</v>
      </c>
      <c r="H54953" s="1" t="s">
        <v>254610</v>
      </c>
      <c r="I54953" s="1" t="s">
        <v>254611</v>
      </c>
    </row>
    <row r="54954" spans="1:9" x14ac:dyDescent="0.2">
      <c r="A54954" s="1" t="s">
        <v>254612</v>
      </c>
      <c r="B54954" s="1" t="s">
        <v>254613</v>
      </c>
      <c r="C54954" s="1">
        <v>282882181</v>
      </c>
      <c r="D54954" t="s">
        <v>261141</v>
      </c>
      <c r="E54954" t="s">
        <v>265763</v>
      </c>
      <c r="F54954" s="1">
        <v>59</v>
      </c>
      <c r="G54954" s="1" t="s">
        <v>254614</v>
      </c>
      <c r="H54954" s="1" t="s">
        <v>254615</v>
      </c>
      <c r="I54954" s="1" t="s">
        <v>254616</v>
      </c>
    </row>
    <row r="54955" spans="1:9" x14ac:dyDescent="0.2">
      <c r="A54955" s="1" t="s">
        <v>254617</v>
      </c>
      <c r="B54955" s="1" t="s">
        <v>254618</v>
      </c>
      <c r="C54955" s="1">
        <v>282882156</v>
      </c>
      <c r="D54955" t="s">
        <v>261092</v>
      </c>
      <c r="E54955" t="s">
        <v>261145</v>
      </c>
      <c r="F54955" s="1">
        <v>255</v>
      </c>
      <c r="G54955" s="1" t="s">
        <v>254619</v>
      </c>
      <c r="H54955" s="1" t="s">
        <v>254620</v>
      </c>
      <c r="I54955" s="1" t="s">
        <v>254621</v>
      </c>
    </row>
    <row r="54956" spans="1:9" x14ac:dyDescent="0.2">
      <c r="A54956" s="1" t="s">
        <v>254622</v>
      </c>
      <c r="B54956" s="1" t="s">
        <v>254623</v>
      </c>
      <c r="C54956" s="1">
        <v>282882170</v>
      </c>
      <c r="F54956" s="1">
        <v>169</v>
      </c>
      <c r="G54956" s="1" t="s">
        <v>254624</v>
      </c>
      <c r="H54956" s="1" t="s">
        <v>254625</v>
      </c>
      <c r="I54956" s="1" t="s">
        <v>254626</v>
      </c>
    </row>
    <row r="54957" spans="1:9" x14ac:dyDescent="0.2">
      <c r="A54957" s="1" t="s">
        <v>254627</v>
      </c>
      <c r="B54957" s="1" t="s">
        <v>254628</v>
      </c>
      <c r="C54957" s="1">
        <v>282882122</v>
      </c>
      <c r="D54957" t="s">
        <v>261094</v>
      </c>
      <c r="E54957" t="s">
        <v>267149</v>
      </c>
      <c r="F54957" s="1">
        <v>100</v>
      </c>
      <c r="G54957" s="1" t="s">
        <v>254629</v>
      </c>
      <c r="H54957" s="1" t="s">
        <v>254630</v>
      </c>
      <c r="I54957" s="1"/>
    </row>
    <row r="54958" spans="1:9" x14ac:dyDescent="0.2">
      <c r="A54958" s="1" t="s">
        <v>254631</v>
      </c>
      <c r="B54958" s="1" t="s">
        <v>254632</v>
      </c>
      <c r="C54958" s="1">
        <v>282882132</v>
      </c>
      <c r="D54958" t="s">
        <v>261105</v>
      </c>
      <c r="E54958" t="s">
        <v>261264</v>
      </c>
      <c r="F54958" s="1">
        <v>61</v>
      </c>
      <c r="G54958" s="1" t="s">
        <v>254633</v>
      </c>
      <c r="H54958" s="1" t="s">
        <v>254634</v>
      </c>
      <c r="I54958" s="1" t="s">
        <v>254635</v>
      </c>
    </row>
    <row r="54959" spans="1:9" x14ac:dyDescent="0.2">
      <c r="A54959" s="1" t="s">
        <v>254636</v>
      </c>
      <c r="B54959" s="1" t="s">
        <v>254637</v>
      </c>
      <c r="C54959" s="1">
        <v>282882159</v>
      </c>
      <c r="D54959" t="s">
        <v>1001</v>
      </c>
      <c r="E54959" t="s">
        <v>264050</v>
      </c>
      <c r="F54959" s="1">
        <v>34</v>
      </c>
      <c r="G54959" s="1" t="s">
        <v>254638</v>
      </c>
      <c r="H54959" s="1" t="s">
        <v>254639</v>
      </c>
      <c r="I54959" s="1" t="s">
        <v>254640</v>
      </c>
    </row>
    <row r="54960" spans="1:9" x14ac:dyDescent="0.2">
      <c r="A54960" s="1" t="s">
        <v>254641</v>
      </c>
      <c r="B54960" s="1" t="s">
        <v>254642</v>
      </c>
      <c r="C54960" s="1">
        <v>282882136</v>
      </c>
      <c r="D54960" t="s">
        <v>261135</v>
      </c>
      <c r="E54960" t="s">
        <v>266927</v>
      </c>
      <c r="F54960" s="1">
        <v>92</v>
      </c>
      <c r="G54960" s="1" t="s">
        <v>254643</v>
      </c>
      <c r="H54960" s="1" t="s">
        <v>254644</v>
      </c>
      <c r="I54960" s="1" t="s">
        <v>254645</v>
      </c>
    </row>
    <row r="54961" spans="1:9" x14ac:dyDescent="0.2">
      <c r="A54961" s="1" t="s">
        <v>254646</v>
      </c>
      <c r="B54961" s="1" t="s">
        <v>254647</v>
      </c>
      <c r="C54961" s="1">
        <v>283309817</v>
      </c>
      <c r="D54961" t="s">
        <v>261101</v>
      </c>
      <c r="E54961" t="s">
        <v>261329</v>
      </c>
      <c r="F54961" s="1">
        <v>133</v>
      </c>
      <c r="G54961" s="1" t="s">
        <v>254648</v>
      </c>
      <c r="H54961" s="1" t="s">
        <v>254649</v>
      </c>
      <c r="I54961" s="1"/>
    </row>
    <row r="54962" spans="1:9" x14ac:dyDescent="0.2">
      <c r="A54962" s="1" t="s">
        <v>254650</v>
      </c>
      <c r="B54962" s="1" t="s">
        <v>254651</v>
      </c>
      <c r="C54962" s="1">
        <v>282882179</v>
      </c>
      <c r="F54962" s="1">
        <v>2</v>
      </c>
      <c r="G54962" s="1" t="s">
        <v>254652</v>
      </c>
      <c r="H54962" s="1" t="s">
        <v>254653</v>
      </c>
      <c r="I54962" s="1" t="s">
        <v>254654</v>
      </c>
    </row>
    <row r="54963" spans="1:9" x14ac:dyDescent="0.2">
      <c r="A54963" s="1" t="s">
        <v>109046</v>
      </c>
      <c r="B54963" s="1" t="s">
        <v>254655</v>
      </c>
      <c r="C54963" s="1">
        <v>282882161</v>
      </c>
      <c r="D54963" t="s">
        <v>261165</v>
      </c>
      <c r="E54963" t="s">
        <v>266040</v>
      </c>
      <c r="F54963" s="1">
        <v>9</v>
      </c>
      <c r="G54963" s="1" t="s">
        <v>254656</v>
      </c>
      <c r="H54963" s="1" t="s">
        <v>254657</v>
      </c>
      <c r="I54963" s="1" t="s">
        <v>254658</v>
      </c>
    </row>
    <row r="54964" spans="1:9" x14ac:dyDescent="0.2">
      <c r="A54964" s="1" t="s">
        <v>254659</v>
      </c>
      <c r="B54964" s="1" t="s">
        <v>254660</v>
      </c>
      <c r="C54964" s="1">
        <v>282882137</v>
      </c>
      <c r="D54964" t="s">
        <v>261096</v>
      </c>
      <c r="E54964" t="s">
        <v>261252</v>
      </c>
      <c r="F54964" s="1">
        <v>176</v>
      </c>
      <c r="G54964" s="1" t="s">
        <v>254661</v>
      </c>
      <c r="H54964" s="1" t="s">
        <v>254662</v>
      </c>
      <c r="I54964" s="1" t="s">
        <v>254663</v>
      </c>
    </row>
    <row r="54965" spans="1:9" x14ac:dyDescent="0.2">
      <c r="A54965" s="1" t="s">
        <v>254664</v>
      </c>
      <c r="B54965" s="1" t="s">
        <v>254665</v>
      </c>
      <c r="C54965" s="1">
        <v>282685656</v>
      </c>
      <c r="D54965" t="s">
        <v>261096</v>
      </c>
      <c r="E54965" t="s">
        <v>266069</v>
      </c>
      <c r="F54965" s="1">
        <v>218</v>
      </c>
      <c r="G54965" s="1" t="s">
        <v>254666</v>
      </c>
      <c r="H54965" s="1" t="s">
        <v>254667</v>
      </c>
      <c r="I54965" s="1" t="s">
        <v>254668</v>
      </c>
    </row>
    <row r="54966" spans="1:9" x14ac:dyDescent="0.2">
      <c r="A54966" s="1" t="s">
        <v>254669</v>
      </c>
      <c r="B54966" s="1" t="s">
        <v>254670</v>
      </c>
      <c r="C54966" s="1">
        <v>282671793</v>
      </c>
      <c r="D54966" t="s">
        <v>261092</v>
      </c>
      <c r="E54966" t="s">
        <v>261122</v>
      </c>
      <c r="F54966" s="1">
        <v>334</v>
      </c>
      <c r="G54966" s="1" t="s">
        <v>254671</v>
      </c>
      <c r="H54966" s="1" t="s">
        <v>254672</v>
      </c>
      <c r="I54966" s="1" t="s">
        <v>254673</v>
      </c>
    </row>
    <row r="54967" spans="1:9" x14ac:dyDescent="0.2">
      <c r="A54967" s="1" t="s">
        <v>254674</v>
      </c>
      <c r="B54967" s="1" t="s">
        <v>254675</v>
      </c>
      <c r="C54967" s="1">
        <v>282668811</v>
      </c>
      <c r="D54967" t="s">
        <v>261096</v>
      </c>
      <c r="E54967" t="s">
        <v>267355</v>
      </c>
      <c r="F54967" s="1">
        <v>33</v>
      </c>
      <c r="G54967" s="1" t="s">
        <v>254676</v>
      </c>
      <c r="H54967" s="1" t="s">
        <v>254677</v>
      </c>
      <c r="I54967" s="1" t="s">
        <v>254678</v>
      </c>
    </row>
    <row r="54968" spans="1:9" x14ac:dyDescent="0.2">
      <c r="A54968" s="1" t="s">
        <v>254679</v>
      </c>
      <c r="B54968" s="1" t="s">
        <v>254680</v>
      </c>
      <c r="C54968" s="1">
        <v>282667831</v>
      </c>
      <c r="D54968" t="s">
        <v>261096</v>
      </c>
      <c r="E54968" t="s">
        <v>264650</v>
      </c>
      <c r="F54968" s="1">
        <v>355</v>
      </c>
      <c r="G54968" s="1" t="s">
        <v>254681</v>
      </c>
      <c r="H54968" s="1" t="s">
        <v>254682</v>
      </c>
      <c r="I54968" s="1" t="s">
        <v>254683</v>
      </c>
    </row>
    <row r="54969" spans="1:9" x14ac:dyDescent="0.2">
      <c r="A54969" s="1" t="s">
        <v>254684</v>
      </c>
      <c r="B54969" s="1" t="s">
        <v>254685</v>
      </c>
      <c r="C54969" s="1">
        <v>282882095</v>
      </c>
      <c r="D54969" t="s">
        <v>261096</v>
      </c>
      <c r="E54969" t="s">
        <v>265390</v>
      </c>
      <c r="F54969" s="1">
        <v>752</v>
      </c>
      <c r="G54969" s="1" t="s">
        <v>254686</v>
      </c>
      <c r="H54969" s="1" t="s">
        <v>254687</v>
      </c>
      <c r="I54969" s="1" t="s">
        <v>254688</v>
      </c>
    </row>
    <row r="54970" spans="1:9" x14ac:dyDescent="0.2">
      <c r="A54970" s="1" t="s">
        <v>254689</v>
      </c>
      <c r="B54970" s="1" t="s">
        <v>254690</v>
      </c>
      <c r="C54970" s="1">
        <v>282882173</v>
      </c>
      <c r="F54970" s="1">
        <v>83</v>
      </c>
      <c r="G54970" s="1" t="s">
        <v>254691</v>
      </c>
      <c r="H54970" s="1" t="s">
        <v>254692</v>
      </c>
      <c r="I54970" s="1" t="s">
        <v>254693</v>
      </c>
    </row>
    <row r="54971" spans="1:9" x14ac:dyDescent="0.2">
      <c r="A54971" s="1" t="s">
        <v>254694</v>
      </c>
      <c r="B54971" s="1" t="s">
        <v>254695</v>
      </c>
      <c r="C54971" s="1">
        <v>282662486</v>
      </c>
      <c r="D54971" t="s">
        <v>261101</v>
      </c>
      <c r="E54971" t="s">
        <v>267177</v>
      </c>
      <c r="F54971" s="1">
        <v>193</v>
      </c>
      <c r="G54971" s="1" t="s">
        <v>254696</v>
      </c>
      <c r="H54971" s="1" t="s">
        <v>254697</v>
      </c>
      <c r="I54971" s="1" t="s">
        <v>254698</v>
      </c>
    </row>
    <row r="54972" spans="1:9" x14ac:dyDescent="0.2">
      <c r="A54972" s="1" t="s">
        <v>254699</v>
      </c>
      <c r="B54972" s="1" t="s">
        <v>254699</v>
      </c>
      <c r="C54972" s="1">
        <v>282881982</v>
      </c>
      <c r="D54972" t="s">
        <v>261105</v>
      </c>
      <c r="E54972" t="s">
        <v>261236</v>
      </c>
      <c r="F54972" s="1">
        <v>86</v>
      </c>
      <c r="G54972" s="1" t="s">
        <v>254700</v>
      </c>
      <c r="H54972" s="1" t="s">
        <v>254701</v>
      </c>
      <c r="I54972" s="1" t="s">
        <v>254702</v>
      </c>
    </row>
    <row r="54973" spans="1:9" x14ac:dyDescent="0.2">
      <c r="A54973" s="1" t="s">
        <v>15893</v>
      </c>
      <c r="B54973" s="1" t="s">
        <v>254703</v>
      </c>
      <c r="C54973" s="1">
        <v>282729753</v>
      </c>
      <c r="F54973" s="1">
        <v>95</v>
      </c>
      <c r="G54973" s="1" t="s">
        <v>254704</v>
      </c>
      <c r="H54973" s="1" t="s">
        <v>254705</v>
      </c>
      <c r="I54973" s="1" t="s">
        <v>254706</v>
      </c>
    </row>
    <row r="54974" spans="1:9" x14ac:dyDescent="0.2">
      <c r="A54974" s="1" t="s">
        <v>254707</v>
      </c>
      <c r="B54974" s="1" t="s">
        <v>254708</v>
      </c>
      <c r="C54974" s="1">
        <v>282882094</v>
      </c>
      <c r="D54974" t="s">
        <v>261165</v>
      </c>
      <c r="E54974" t="s">
        <v>266051</v>
      </c>
      <c r="F54974" s="1">
        <v>153</v>
      </c>
      <c r="G54974" s="1" t="s">
        <v>254709</v>
      </c>
      <c r="H54974" s="1" t="s">
        <v>254710</v>
      </c>
      <c r="I54974" s="1" t="s">
        <v>254711</v>
      </c>
    </row>
    <row r="54975" spans="1:9" x14ac:dyDescent="0.2">
      <c r="A54975" s="1" t="s">
        <v>254712</v>
      </c>
      <c r="B54975" s="1" t="s">
        <v>254713</v>
      </c>
      <c r="C54975" s="1">
        <v>282618742</v>
      </c>
      <c r="D54975" t="s">
        <v>1001</v>
      </c>
      <c r="E54975" t="s">
        <v>264054</v>
      </c>
      <c r="F54975" s="1">
        <v>2275</v>
      </c>
      <c r="G54975" s="1" t="s">
        <v>254714</v>
      </c>
      <c r="H54975" s="1" t="s">
        <v>254715</v>
      </c>
      <c r="I54975" s="1" t="s">
        <v>254716</v>
      </c>
    </row>
    <row r="54976" spans="1:9" x14ac:dyDescent="0.2">
      <c r="A54976" s="1" t="s">
        <v>50461</v>
      </c>
      <c r="B54976" s="1" t="s">
        <v>254717</v>
      </c>
      <c r="C54976" s="1">
        <v>282882165</v>
      </c>
      <c r="F54976" s="1">
        <v>93</v>
      </c>
      <c r="G54976" s="1" t="s">
        <v>254718</v>
      </c>
      <c r="H54976" s="1" t="s">
        <v>254719</v>
      </c>
      <c r="I54976" s="1" t="s">
        <v>254720</v>
      </c>
    </row>
    <row r="54977" spans="1:9" x14ac:dyDescent="0.2">
      <c r="A54977" s="1" t="s">
        <v>254721</v>
      </c>
      <c r="B54977" s="1" t="s">
        <v>254722</v>
      </c>
      <c r="C54977" s="1">
        <v>282652530</v>
      </c>
      <c r="F54977" s="1">
        <v>48</v>
      </c>
      <c r="G54977" s="1" t="s">
        <v>254723</v>
      </c>
      <c r="H54977" s="1" t="s">
        <v>254724</v>
      </c>
      <c r="I54977" s="1" t="s">
        <v>254725</v>
      </c>
    </row>
    <row r="54978" spans="1:9" x14ac:dyDescent="0.2">
      <c r="A54978" s="1" t="s">
        <v>254726</v>
      </c>
      <c r="B54978" s="1" t="s">
        <v>254727</v>
      </c>
      <c r="C54978" s="1">
        <v>282652524</v>
      </c>
      <c r="D54978" t="s">
        <v>261105</v>
      </c>
      <c r="E54978" t="s">
        <v>261236</v>
      </c>
      <c r="F54978" s="1">
        <v>417</v>
      </c>
      <c r="G54978" s="1" t="s">
        <v>254728</v>
      </c>
      <c r="H54978" s="1" t="s">
        <v>254729</v>
      </c>
      <c r="I54978" s="1" t="s">
        <v>254730</v>
      </c>
    </row>
    <row r="54979" spans="1:9" x14ac:dyDescent="0.2">
      <c r="A54979" s="1" t="s">
        <v>254731</v>
      </c>
      <c r="B54979" s="1" t="s">
        <v>254732</v>
      </c>
      <c r="C54979" s="1">
        <v>282652523</v>
      </c>
      <c r="D54979" t="s">
        <v>265845</v>
      </c>
      <c r="E54979" t="s">
        <v>266921</v>
      </c>
      <c r="F54979" s="1">
        <v>184</v>
      </c>
      <c r="G54979" s="1" t="s">
        <v>254733</v>
      </c>
      <c r="H54979" s="1" t="s">
        <v>254734</v>
      </c>
      <c r="I54979" s="1" t="s">
        <v>254735</v>
      </c>
    </row>
    <row r="54980" spans="1:9" x14ac:dyDescent="0.2">
      <c r="A54980" s="1" t="s">
        <v>254736</v>
      </c>
      <c r="B54980" s="1" t="s">
        <v>254737</v>
      </c>
      <c r="C54980" s="1">
        <v>282652499</v>
      </c>
      <c r="D54980" t="s">
        <v>261096</v>
      </c>
      <c r="E54980" t="s">
        <v>261335</v>
      </c>
      <c r="F54980" s="1">
        <v>11</v>
      </c>
      <c r="G54980" s="1" t="s">
        <v>254738</v>
      </c>
      <c r="H54980" s="1" t="s">
        <v>254739</v>
      </c>
      <c r="I54980" s="1" t="s">
        <v>254740</v>
      </c>
    </row>
    <row r="54981" spans="1:9" x14ac:dyDescent="0.2">
      <c r="A54981" s="1" t="s">
        <v>254741</v>
      </c>
      <c r="B54981" s="1" t="s">
        <v>254742</v>
      </c>
      <c r="C54981" s="1">
        <v>282618668</v>
      </c>
      <c r="F54981" s="1">
        <v>700</v>
      </c>
      <c r="G54981" s="1" t="s">
        <v>254743</v>
      </c>
      <c r="H54981" s="1" t="s">
        <v>254744</v>
      </c>
      <c r="I54981" s="1"/>
    </row>
    <row r="54982" spans="1:9" x14ac:dyDescent="0.2">
      <c r="A54982" s="1" t="s">
        <v>254745</v>
      </c>
      <c r="B54982" s="1" t="s">
        <v>254746</v>
      </c>
      <c r="C54982" s="1">
        <v>282652490</v>
      </c>
      <c r="D54982" t="s">
        <v>261096</v>
      </c>
      <c r="E54982" t="s">
        <v>261127</v>
      </c>
      <c r="F54982" s="1">
        <v>632</v>
      </c>
      <c r="G54982" s="1" t="s">
        <v>254747</v>
      </c>
      <c r="H54982" s="1" t="s">
        <v>254748</v>
      </c>
      <c r="I54982" s="1" t="s">
        <v>254749</v>
      </c>
    </row>
    <row r="54983" spans="1:9" x14ac:dyDescent="0.2">
      <c r="A54983" s="1" t="s">
        <v>254750</v>
      </c>
      <c r="B54983" s="1" t="s">
        <v>254751</v>
      </c>
      <c r="C54983" s="1">
        <v>282617937</v>
      </c>
      <c r="D54983" t="s">
        <v>264606</v>
      </c>
      <c r="E54983" t="s">
        <v>267356</v>
      </c>
      <c r="F54983" s="1">
        <v>1191</v>
      </c>
      <c r="G54983" s="1" t="s">
        <v>254752</v>
      </c>
      <c r="H54983" s="1" t="s">
        <v>254753</v>
      </c>
      <c r="I54983" s="1" t="s">
        <v>254754</v>
      </c>
    </row>
    <row r="54984" spans="1:9" x14ac:dyDescent="0.2">
      <c r="A54984" s="1" t="s">
        <v>240787</v>
      </c>
      <c r="B54984" s="1" t="s">
        <v>240788</v>
      </c>
      <c r="C54984" s="1">
        <v>282618531</v>
      </c>
      <c r="D54984" t="s">
        <v>265718</v>
      </c>
      <c r="E54984" t="s">
        <v>265784</v>
      </c>
      <c r="F54984" s="1">
        <v>9002</v>
      </c>
      <c r="G54984" s="1" t="s">
        <v>240789</v>
      </c>
      <c r="H54984" s="1" t="s">
        <v>240790</v>
      </c>
      <c r="I54984" s="1" t="s">
        <v>240791</v>
      </c>
    </row>
    <row r="54985" spans="1:9" x14ac:dyDescent="0.2">
      <c r="A54985" s="1" t="s">
        <v>254755</v>
      </c>
      <c r="B54985" s="1" t="s">
        <v>254756</v>
      </c>
      <c r="C54985" s="1">
        <v>286203889</v>
      </c>
      <c r="D54985" t="s">
        <v>261111</v>
      </c>
      <c r="E54985" t="s">
        <v>266055</v>
      </c>
      <c r="F54985" s="1">
        <v>1</v>
      </c>
      <c r="G54985" s="1" t="s">
        <v>254757</v>
      </c>
      <c r="H54985" s="1" t="s">
        <v>254758</v>
      </c>
      <c r="I54985" s="1" t="s">
        <v>254759</v>
      </c>
    </row>
    <row r="54986" spans="1:9" x14ac:dyDescent="0.2">
      <c r="A54986" s="1" t="s">
        <v>254760</v>
      </c>
      <c r="B54986" s="1" t="s">
        <v>254761</v>
      </c>
      <c r="C54986" s="1">
        <v>283658670</v>
      </c>
      <c r="F54986" s="1">
        <v>34</v>
      </c>
      <c r="G54986" s="1" t="s">
        <v>254762</v>
      </c>
      <c r="H54986" s="1" t="s">
        <v>254763</v>
      </c>
      <c r="I54986" s="1" t="s">
        <v>254764</v>
      </c>
    </row>
    <row r="54987" spans="1:9" x14ac:dyDescent="0.2">
      <c r="A54987" s="1" t="s">
        <v>254765</v>
      </c>
      <c r="B54987" s="1" t="s">
        <v>254766</v>
      </c>
      <c r="C54987" s="1">
        <v>283658680</v>
      </c>
      <c r="D54987" t="s">
        <v>261096</v>
      </c>
      <c r="E54987" t="s">
        <v>265537</v>
      </c>
      <c r="F54987" s="1">
        <v>33</v>
      </c>
      <c r="G54987" s="1" t="s">
        <v>254767</v>
      </c>
      <c r="H54987" s="1" t="s">
        <v>254768</v>
      </c>
      <c r="I54987" s="1" t="s">
        <v>254769</v>
      </c>
    </row>
    <row r="54988" spans="1:9" x14ac:dyDescent="0.2">
      <c r="A54988" s="1" t="s">
        <v>254770</v>
      </c>
      <c r="B54988" s="1" t="s">
        <v>254771</v>
      </c>
      <c r="C54988" s="1">
        <v>283658672</v>
      </c>
      <c r="D54988" t="s">
        <v>261096</v>
      </c>
      <c r="E54988" t="s">
        <v>265537</v>
      </c>
      <c r="F54988" s="1">
        <v>27</v>
      </c>
      <c r="G54988" s="1" t="s">
        <v>254772</v>
      </c>
      <c r="H54988" s="1" t="s">
        <v>254773</v>
      </c>
      <c r="I54988" s="1" t="s">
        <v>254774</v>
      </c>
    </row>
    <row r="54989" spans="1:9" x14ac:dyDescent="0.2">
      <c r="A54989" s="1" t="s">
        <v>254775</v>
      </c>
      <c r="B54989" s="1" t="s">
        <v>254776</v>
      </c>
      <c r="C54989" s="1">
        <v>283658659</v>
      </c>
      <c r="D54989" t="s">
        <v>261096</v>
      </c>
      <c r="E54989" t="s">
        <v>265949</v>
      </c>
      <c r="F54989" s="1">
        <v>31</v>
      </c>
      <c r="G54989" s="1" t="s">
        <v>254777</v>
      </c>
      <c r="H54989" s="1" t="s">
        <v>254778</v>
      </c>
      <c r="I54989" s="1" t="s">
        <v>254779</v>
      </c>
    </row>
    <row r="54990" spans="1:9" x14ac:dyDescent="0.2">
      <c r="A54990" s="1" t="s">
        <v>254780</v>
      </c>
      <c r="B54990" s="1" t="s">
        <v>254781</v>
      </c>
      <c r="C54990" s="1">
        <v>283658765</v>
      </c>
      <c r="D54990" t="s">
        <v>261096</v>
      </c>
      <c r="E54990" t="s">
        <v>265537</v>
      </c>
      <c r="F54990" s="1">
        <v>9</v>
      </c>
      <c r="G54990" s="1" t="s">
        <v>254782</v>
      </c>
      <c r="H54990" s="1" t="s">
        <v>254783</v>
      </c>
      <c r="I54990" s="1"/>
    </row>
    <row r="54991" spans="1:9" x14ac:dyDescent="0.2">
      <c r="A54991" s="1" t="s">
        <v>254784</v>
      </c>
      <c r="B54991" s="1" t="s">
        <v>254785</v>
      </c>
      <c r="C54991" s="1">
        <v>283658759</v>
      </c>
      <c r="D54991" t="s">
        <v>261101</v>
      </c>
      <c r="E54991" t="s">
        <v>266805</v>
      </c>
      <c r="F54991" s="1">
        <v>3</v>
      </c>
      <c r="G54991" s="1" t="s">
        <v>254786</v>
      </c>
      <c r="H54991" s="1" t="s">
        <v>254787</v>
      </c>
      <c r="I54991" s="1" t="s">
        <v>254788</v>
      </c>
    </row>
    <row r="54992" spans="1:9" x14ac:dyDescent="0.2">
      <c r="A54992" s="1" t="s">
        <v>254789</v>
      </c>
      <c r="B54992" s="1" t="s">
        <v>254790</v>
      </c>
      <c r="C54992" s="1">
        <v>283658648</v>
      </c>
      <c r="D54992" t="s">
        <v>261096</v>
      </c>
      <c r="E54992" t="s">
        <v>265537</v>
      </c>
      <c r="F54992" s="1">
        <v>11</v>
      </c>
      <c r="G54992" s="1" t="s">
        <v>254791</v>
      </c>
      <c r="H54992" s="1" t="s">
        <v>254792</v>
      </c>
      <c r="I54992" s="1" t="s">
        <v>254793</v>
      </c>
    </row>
    <row r="54993" spans="1:9" x14ac:dyDescent="0.2">
      <c r="A54993" s="1" t="s">
        <v>254794</v>
      </c>
      <c r="B54993" s="1" t="s">
        <v>254795</v>
      </c>
      <c r="C54993" s="1">
        <v>283658755</v>
      </c>
      <c r="F54993" s="1">
        <v>20</v>
      </c>
      <c r="G54993" s="1" t="s">
        <v>254796</v>
      </c>
      <c r="H54993" s="1" t="s">
        <v>254797</v>
      </c>
      <c r="I54993" s="1" t="s">
        <v>254794</v>
      </c>
    </row>
    <row r="54994" spans="1:9" x14ac:dyDescent="0.2">
      <c r="A54994" s="1" t="s">
        <v>254798</v>
      </c>
      <c r="B54994" s="1" t="s">
        <v>254799</v>
      </c>
      <c r="C54994" s="1">
        <v>282408459</v>
      </c>
      <c r="D54994" t="s">
        <v>261111</v>
      </c>
      <c r="E54994" t="s">
        <v>261111</v>
      </c>
      <c r="F54994" s="1">
        <v>66</v>
      </c>
      <c r="G54994" s="1" t="s">
        <v>254800</v>
      </c>
      <c r="H54994" s="1" t="s">
        <v>254801</v>
      </c>
      <c r="I54994" s="1"/>
    </row>
    <row r="54995" spans="1:9" x14ac:dyDescent="0.2">
      <c r="A54995" s="1" t="s">
        <v>254802</v>
      </c>
      <c r="B54995" s="1" t="s">
        <v>254803</v>
      </c>
      <c r="C54995" s="1">
        <v>283658669</v>
      </c>
      <c r="F54995" s="1">
        <v>40</v>
      </c>
      <c r="G54995" s="1" t="s">
        <v>254804</v>
      </c>
      <c r="H54995" s="1" t="s">
        <v>254805</v>
      </c>
      <c r="I54995" s="1"/>
    </row>
    <row r="54996" spans="1:9" x14ac:dyDescent="0.2">
      <c r="A54996" s="1" t="s">
        <v>253118</v>
      </c>
      <c r="B54996" s="1" t="s">
        <v>254806</v>
      </c>
      <c r="C54996" s="1">
        <v>283658769</v>
      </c>
      <c r="D54996" t="s">
        <v>261101</v>
      </c>
      <c r="E54996" t="s">
        <v>266805</v>
      </c>
      <c r="F54996" s="1">
        <v>65</v>
      </c>
      <c r="G54996" s="1" t="s">
        <v>253119</v>
      </c>
      <c r="H54996" s="1" t="s">
        <v>254807</v>
      </c>
      <c r="I54996" s="1" t="s">
        <v>254808</v>
      </c>
    </row>
    <row r="54997" spans="1:9" x14ac:dyDescent="0.2">
      <c r="A54997" s="1" t="s">
        <v>254809</v>
      </c>
      <c r="B54997" s="1" t="s">
        <v>254810</v>
      </c>
      <c r="C54997" s="1">
        <v>283658758</v>
      </c>
      <c r="D54997" t="s">
        <v>261096</v>
      </c>
      <c r="E54997" t="s">
        <v>266879</v>
      </c>
      <c r="F54997" s="1">
        <v>8</v>
      </c>
      <c r="G54997" s="1" t="s">
        <v>254811</v>
      </c>
      <c r="H54997" s="1" t="s">
        <v>254812</v>
      </c>
      <c r="I54997" s="1"/>
    </row>
    <row r="54998" spans="1:9" x14ac:dyDescent="0.2">
      <c r="A54998" s="1" t="s">
        <v>254813</v>
      </c>
      <c r="B54998" s="1" t="s">
        <v>254814</v>
      </c>
      <c r="C54998" s="1">
        <v>283658763</v>
      </c>
      <c r="D54998" t="s">
        <v>261096</v>
      </c>
      <c r="E54998" t="s">
        <v>265537</v>
      </c>
      <c r="F54998" s="1">
        <v>9</v>
      </c>
      <c r="G54998" s="1" t="s">
        <v>254815</v>
      </c>
      <c r="H54998" s="1" t="s">
        <v>254816</v>
      </c>
      <c r="I54998" s="1" t="s">
        <v>254817</v>
      </c>
    </row>
    <row r="54999" spans="1:9" x14ac:dyDescent="0.2">
      <c r="A54999" s="1" t="s">
        <v>254818</v>
      </c>
      <c r="B54999" s="1" t="s">
        <v>254819</v>
      </c>
      <c r="C54999" s="1">
        <v>283658649</v>
      </c>
      <c r="D54999" t="s">
        <v>261096</v>
      </c>
      <c r="E54999" t="s">
        <v>265537</v>
      </c>
      <c r="F54999" s="1">
        <v>15</v>
      </c>
      <c r="G54999" s="1" t="s">
        <v>254820</v>
      </c>
      <c r="H54999" s="1" t="s">
        <v>254821</v>
      </c>
      <c r="I54999" s="1" t="s">
        <v>254822</v>
      </c>
    </row>
    <row r="55000" spans="1:9" x14ac:dyDescent="0.2">
      <c r="A55000" s="1" t="s">
        <v>254823</v>
      </c>
      <c r="B55000" s="1" t="s">
        <v>254824</v>
      </c>
      <c r="C55000" s="1">
        <v>282408446</v>
      </c>
      <c r="D55000" t="s">
        <v>261096</v>
      </c>
      <c r="E55000" t="s">
        <v>265537</v>
      </c>
      <c r="F55000" s="1">
        <v>114</v>
      </c>
      <c r="G55000" s="1" t="s">
        <v>254825</v>
      </c>
      <c r="H55000" s="1" t="s">
        <v>254826</v>
      </c>
      <c r="I55000" s="1" t="s">
        <v>254827</v>
      </c>
    </row>
    <row r="55001" spans="1:9" x14ac:dyDescent="0.2">
      <c r="A55001" s="1" t="s">
        <v>254828</v>
      </c>
      <c r="B55001" s="1" t="s">
        <v>490</v>
      </c>
      <c r="C55001" s="1">
        <v>283658562</v>
      </c>
      <c r="D55001" t="s">
        <v>261096</v>
      </c>
      <c r="E55001" t="s">
        <v>265949</v>
      </c>
      <c r="F55001" s="1">
        <v>1665</v>
      </c>
      <c r="G55001" s="1" t="s">
        <v>254829</v>
      </c>
      <c r="H55001" s="1" t="s">
        <v>254830</v>
      </c>
      <c r="I55001" s="1" t="s">
        <v>254831</v>
      </c>
    </row>
    <row r="55002" spans="1:9" x14ac:dyDescent="0.2">
      <c r="A55002" s="1" t="s">
        <v>200858</v>
      </c>
      <c r="B55002" s="1" t="s">
        <v>254832</v>
      </c>
      <c r="C55002" s="1">
        <v>283658711</v>
      </c>
      <c r="D55002" t="s">
        <v>261096</v>
      </c>
      <c r="E55002" t="s">
        <v>266879</v>
      </c>
      <c r="F55002" s="1">
        <v>66</v>
      </c>
      <c r="G55002" s="1" t="s">
        <v>254833</v>
      </c>
      <c r="H55002" s="1" t="s">
        <v>254834</v>
      </c>
      <c r="I55002" s="1" t="s">
        <v>254835</v>
      </c>
    </row>
    <row r="55003" spans="1:9" x14ac:dyDescent="0.2">
      <c r="A55003" s="1" t="s">
        <v>254836</v>
      </c>
      <c r="B55003" s="1" t="s">
        <v>254837</v>
      </c>
      <c r="C55003" s="1">
        <v>283658714</v>
      </c>
      <c r="F55003" s="1">
        <v>8</v>
      </c>
      <c r="G55003" s="1" t="s">
        <v>254838</v>
      </c>
      <c r="H55003" s="1" t="s">
        <v>254839</v>
      </c>
      <c r="I55003" s="1"/>
    </row>
    <row r="55004" spans="1:9" x14ac:dyDescent="0.2">
      <c r="A55004" s="1" t="s">
        <v>254840</v>
      </c>
      <c r="B55004" s="1" t="s">
        <v>254841</v>
      </c>
      <c r="C55004" s="1">
        <v>283658721</v>
      </c>
      <c r="D55004" t="s">
        <v>261096</v>
      </c>
      <c r="E55004" t="s">
        <v>265537</v>
      </c>
      <c r="F55004" s="1">
        <v>6</v>
      </c>
      <c r="G55004" s="1" t="s">
        <v>254842</v>
      </c>
      <c r="H55004" s="1" t="s">
        <v>254843</v>
      </c>
      <c r="I55004" s="1" t="s">
        <v>254844</v>
      </c>
    </row>
    <row r="55005" spans="1:9" x14ac:dyDescent="0.2">
      <c r="A55005" s="1" t="s">
        <v>254846</v>
      </c>
      <c r="B55005" s="1" t="s">
        <v>254847</v>
      </c>
      <c r="C55005" s="1">
        <v>283658540</v>
      </c>
      <c r="F55005" s="1">
        <v>2</v>
      </c>
      <c r="G55005" s="1" t="s">
        <v>254848</v>
      </c>
      <c r="H55005" s="1" t="s">
        <v>254849</v>
      </c>
      <c r="I55005" s="1" t="s">
        <v>254850</v>
      </c>
    </row>
    <row r="55006" spans="1:9" x14ac:dyDescent="0.2">
      <c r="A55006" s="1" t="s">
        <v>254851</v>
      </c>
      <c r="B55006" s="1" t="s">
        <v>254852</v>
      </c>
      <c r="C55006" s="1">
        <v>283658729</v>
      </c>
      <c r="D55006" t="s">
        <v>261096</v>
      </c>
      <c r="E55006" t="s">
        <v>265537</v>
      </c>
      <c r="F55006" s="1">
        <v>22</v>
      </c>
      <c r="G55006" s="1" t="s">
        <v>254853</v>
      </c>
      <c r="H55006" s="1" t="s">
        <v>254854</v>
      </c>
      <c r="I55006" s="1"/>
    </row>
    <row r="55007" spans="1:9" x14ac:dyDescent="0.2">
      <c r="A55007" s="1" t="s">
        <v>254855</v>
      </c>
      <c r="B55007" s="1" t="s">
        <v>270</v>
      </c>
      <c r="C55007" s="1">
        <v>283658587</v>
      </c>
      <c r="D55007" t="s">
        <v>261101</v>
      </c>
      <c r="E55007" t="s">
        <v>266805</v>
      </c>
      <c r="F55007" s="1">
        <v>61</v>
      </c>
      <c r="G55007" s="1" t="s">
        <v>254856</v>
      </c>
      <c r="H55007" s="1" t="s">
        <v>271</v>
      </c>
      <c r="I55007" s="1" t="s">
        <v>254857</v>
      </c>
    </row>
    <row r="55008" spans="1:9" x14ac:dyDescent="0.2">
      <c r="A55008" s="1" t="s">
        <v>254858</v>
      </c>
      <c r="B55008" s="1" t="s">
        <v>254859</v>
      </c>
      <c r="C55008" s="1">
        <v>283658713</v>
      </c>
      <c r="D55008" t="s">
        <v>261096</v>
      </c>
      <c r="E55008" t="s">
        <v>265537</v>
      </c>
      <c r="F55008" s="1">
        <v>1</v>
      </c>
      <c r="G55008" s="1" t="s">
        <v>254860</v>
      </c>
      <c r="H55008" s="1" t="s">
        <v>254861</v>
      </c>
      <c r="I55008" s="1"/>
    </row>
    <row r="55009" spans="1:9" x14ac:dyDescent="0.2">
      <c r="A55009" s="1" t="s">
        <v>254862</v>
      </c>
      <c r="B55009" s="1" t="s">
        <v>254863</v>
      </c>
      <c r="C55009" s="1">
        <v>283658565</v>
      </c>
      <c r="D55009" t="s">
        <v>261096</v>
      </c>
      <c r="E55009" t="s">
        <v>265537</v>
      </c>
      <c r="F55009" s="1">
        <v>15</v>
      </c>
      <c r="G55009" s="1" t="s">
        <v>254864</v>
      </c>
      <c r="H55009" s="1" t="s">
        <v>254865</v>
      </c>
      <c r="I55009" s="1"/>
    </row>
    <row r="55010" spans="1:9" x14ac:dyDescent="0.2">
      <c r="A55010" s="1" t="s">
        <v>254866</v>
      </c>
      <c r="B55010" s="1" t="s">
        <v>254867</v>
      </c>
      <c r="C55010" s="1">
        <v>283658716</v>
      </c>
      <c r="F55010" s="1">
        <v>2</v>
      </c>
      <c r="G55010" s="1" t="s">
        <v>254868</v>
      </c>
      <c r="H55010" s="1" t="s">
        <v>254869</v>
      </c>
      <c r="I55010" s="1"/>
    </row>
    <row r="55011" spans="1:9" x14ac:dyDescent="0.2">
      <c r="A55011" s="1" t="s">
        <v>254870</v>
      </c>
      <c r="B55011" s="1" t="s">
        <v>254871</v>
      </c>
      <c r="C55011" s="1">
        <v>283658608</v>
      </c>
      <c r="D55011" t="s">
        <v>261101</v>
      </c>
      <c r="E55011" t="s">
        <v>266805</v>
      </c>
      <c r="F55011" s="1">
        <v>1</v>
      </c>
      <c r="G55011" s="1" t="s">
        <v>254872</v>
      </c>
      <c r="H55011" s="1" t="s">
        <v>254873</v>
      </c>
      <c r="I55011" s="1"/>
    </row>
    <row r="55012" spans="1:9" x14ac:dyDescent="0.2">
      <c r="A55012" s="1" t="s">
        <v>254874</v>
      </c>
      <c r="B55012" s="1" t="s">
        <v>254875</v>
      </c>
      <c r="C55012" s="1">
        <v>282408426</v>
      </c>
      <c r="D55012" t="s">
        <v>261096</v>
      </c>
      <c r="E55012" t="s">
        <v>265537</v>
      </c>
      <c r="F55012" s="1">
        <v>1</v>
      </c>
      <c r="G55012" s="1" t="s">
        <v>254876</v>
      </c>
      <c r="H55012" s="1" t="s">
        <v>254877</v>
      </c>
      <c r="I55012" s="1"/>
    </row>
    <row r="55013" spans="1:9" x14ac:dyDescent="0.2">
      <c r="A55013" s="1" t="s">
        <v>254878</v>
      </c>
      <c r="B55013" s="1" t="s">
        <v>254879</v>
      </c>
      <c r="C55013" s="1">
        <v>283658542</v>
      </c>
      <c r="D55013" t="s">
        <v>261096</v>
      </c>
      <c r="E55013" t="s">
        <v>265537</v>
      </c>
      <c r="F55013" s="1">
        <v>9</v>
      </c>
      <c r="G55013" s="1" t="s">
        <v>254880</v>
      </c>
      <c r="H55013" s="1" t="s">
        <v>254881</v>
      </c>
      <c r="I55013" s="1" t="s">
        <v>254882</v>
      </c>
    </row>
    <row r="55014" spans="1:9" x14ac:dyDescent="0.2">
      <c r="A55014" s="1" t="s">
        <v>254883</v>
      </c>
      <c r="B55014" s="1" t="s">
        <v>254884</v>
      </c>
      <c r="C55014" s="1">
        <v>283658583</v>
      </c>
      <c r="D55014" t="s">
        <v>261096</v>
      </c>
      <c r="E55014" t="s">
        <v>265284</v>
      </c>
      <c r="F55014" s="1">
        <v>14</v>
      </c>
      <c r="G55014" s="1" t="s">
        <v>254885</v>
      </c>
      <c r="H55014" s="1" t="s">
        <v>254886</v>
      </c>
      <c r="I55014" s="1" t="s">
        <v>254887</v>
      </c>
    </row>
    <row r="55015" spans="1:9" x14ac:dyDescent="0.2">
      <c r="A55015" s="1" t="s">
        <v>254888</v>
      </c>
      <c r="B55015" s="1" t="s">
        <v>254889</v>
      </c>
      <c r="C55015" s="1">
        <v>283658693</v>
      </c>
      <c r="D55015" t="s">
        <v>261096</v>
      </c>
      <c r="E55015" t="s">
        <v>267271</v>
      </c>
      <c r="F55015" s="1">
        <v>53</v>
      </c>
      <c r="G55015" s="1" t="s">
        <v>254890</v>
      </c>
      <c r="H55015" s="1" t="s">
        <v>254891</v>
      </c>
      <c r="I55015" s="1" t="s">
        <v>254892</v>
      </c>
    </row>
    <row r="55016" spans="1:9" x14ac:dyDescent="0.2">
      <c r="A55016" s="1" t="s">
        <v>254893</v>
      </c>
      <c r="B55016" s="1" t="s">
        <v>25306</v>
      </c>
      <c r="C55016" s="1">
        <v>285506040</v>
      </c>
      <c r="F55016" s="1">
        <v>2</v>
      </c>
      <c r="G55016" s="1" t="s">
        <v>254894</v>
      </c>
      <c r="H55016" s="1" t="s">
        <v>254895</v>
      </c>
      <c r="I55016" s="1" t="s">
        <v>254896</v>
      </c>
    </row>
    <row r="55017" spans="1:9" x14ac:dyDescent="0.2">
      <c r="A55017" s="1" t="s">
        <v>161081</v>
      </c>
      <c r="B55017" s="1" t="s">
        <v>254897</v>
      </c>
      <c r="C55017" s="1">
        <v>283658676</v>
      </c>
      <c r="D55017" t="s">
        <v>267357</v>
      </c>
      <c r="E55017" t="s">
        <v>267358</v>
      </c>
      <c r="F55017" s="1">
        <v>45900</v>
      </c>
      <c r="G55017" s="1" t="s">
        <v>254898</v>
      </c>
      <c r="H55017" s="1" t="s">
        <v>254899</v>
      </c>
      <c r="I55017" s="1" t="s">
        <v>254900</v>
      </c>
    </row>
    <row r="55018" spans="1:9" x14ac:dyDescent="0.2">
      <c r="A55018" s="1" t="s">
        <v>254901</v>
      </c>
      <c r="B55018" s="1" t="s">
        <v>254902</v>
      </c>
      <c r="C55018" s="1">
        <v>283658651</v>
      </c>
      <c r="D55018" t="s">
        <v>261096</v>
      </c>
      <c r="E55018" t="s">
        <v>261127</v>
      </c>
      <c r="F55018" s="1">
        <v>48</v>
      </c>
      <c r="G55018" s="1" t="s">
        <v>254903</v>
      </c>
      <c r="H55018" s="1" t="s">
        <v>254904</v>
      </c>
      <c r="I55018" s="1" t="s">
        <v>254905</v>
      </c>
    </row>
    <row r="55019" spans="1:9" x14ac:dyDescent="0.2">
      <c r="A55019" s="1" t="s">
        <v>254906</v>
      </c>
      <c r="B55019" s="1" t="s">
        <v>254907</v>
      </c>
      <c r="C55019" s="1">
        <v>283658748</v>
      </c>
      <c r="D55019" t="s">
        <v>261096</v>
      </c>
      <c r="E55019" t="s">
        <v>264127</v>
      </c>
      <c r="F55019" s="1">
        <v>2106</v>
      </c>
      <c r="G55019" s="1" t="s">
        <v>254908</v>
      </c>
      <c r="H55019" s="1" t="s">
        <v>254909</v>
      </c>
      <c r="I55019" s="1" t="s">
        <v>254910</v>
      </c>
    </row>
    <row r="55020" spans="1:9" x14ac:dyDescent="0.2">
      <c r="A55020" s="1" t="s">
        <v>254911</v>
      </c>
      <c r="B55020" s="1" t="s">
        <v>254912</v>
      </c>
      <c r="C55020" s="1">
        <v>283658681</v>
      </c>
      <c r="D55020" t="s">
        <v>261105</v>
      </c>
      <c r="E55020" t="s">
        <v>261137</v>
      </c>
      <c r="F55020" s="1">
        <v>561</v>
      </c>
      <c r="G55020" s="1" t="s">
        <v>254913</v>
      </c>
      <c r="H55020" s="1" t="s">
        <v>254914</v>
      </c>
      <c r="I55020" s="1" t="s">
        <v>254915</v>
      </c>
    </row>
    <row r="55021" spans="1:9" x14ac:dyDescent="0.2">
      <c r="A55021" s="1" t="s">
        <v>93947</v>
      </c>
      <c r="B55021" s="1" t="s">
        <v>254916</v>
      </c>
      <c r="C55021" s="1">
        <v>282403939</v>
      </c>
      <c r="F55021" s="1">
        <v>191</v>
      </c>
      <c r="G55021" s="1" t="s">
        <v>254917</v>
      </c>
      <c r="H55021" s="1" t="s">
        <v>254918</v>
      </c>
      <c r="I55021" s="1" t="s">
        <v>254919</v>
      </c>
    </row>
    <row r="55022" spans="1:9" x14ac:dyDescent="0.2">
      <c r="A55022" s="1" t="s">
        <v>254920</v>
      </c>
      <c r="B55022" s="1" t="s">
        <v>865</v>
      </c>
      <c r="C55022" s="1">
        <v>283658653</v>
      </c>
      <c r="D55022" t="s">
        <v>261096</v>
      </c>
      <c r="E55022" t="s">
        <v>266977</v>
      </c>
      <c r="F55022" s="1">
        <v>85</v>
      </c>
      <c r="G55022" s="1" t="s">
        <v>254921</v>
      </c>
      <c r="H55022" s="1" t="s">
        <v>254922</v>
      </c>
      <c r="I55022" s="1" t="s">
        <v>254923</v>
      </c>
    </row>
    <row r="55023" spans="1:9" x14ac:dyDescent="0.2">
      <c r="A55023" s="1" t="s">
        <v>254924</v>
      </c>
      <c r="B55023" s="1" t="s">
        <v>254925</v>
      </c>
      <c r="C55023" s="1">
        <v>283038084</v>
      </c>
      <c r="D55023" t="s">
        <v>261096</v>
      </c>
      <c r="E55023" t="s">
        <v>265981</v>
      </c>
      <c r="F55023" s="1">
        <v>754</v>
      </c>
      <c r="G55023" s="1" t="s">
        <v>254926</v>
      </c>
      <c r="H55023" s="1" t="s">
        <v>254927</v>
      </c>
      <c r="I55023" s="1" t="s">
        <v>254928</v>
      </c>
    </row>
    <row r="55024" spans="1:9" x14ac:dyDescent="0.2">
      <c r="A55024" s="1" t="s">
        <v>88</v>
      </c>
      <c r="B55024" s="1" t="s">
        <v>254929</v>
      </c>
      <c r="C55024" s="1">
        <v>283658749</v>
      </c>
      <c r="F55024" s="1">
        <v>5</v>
      </c>
      <c r="G55024" s="1" t="s">
        <v>254930</v>
      </c>
      <c r="H55024" s="1" t="s">
        <v>254931</v>
      </c>
      <c r="I55024" s="1"/>
    </row>
    <row r="55025" spans="1:9" x14ac:dyDescent="0.2">
      <c r="A55025" s="1" t="s">
        <v>254932</v>
      </c>
      <c r="B55025" s="1" t="s">
        <v>254933</v>
      </c>
      <c r="C55025" s="1">
        <v>283658674</v>
      </c>
      <c r="D55025" t="s">
        <v>264897</v>
      </c>
      <c r="E55025" t="s">
        <v>267359</v>
      </c>
      <c r="F55025" s="1">
        <v>270</v>
      </c>
      <c r="G55025" s="1" t="s">
        <v>254934</v>
      </c>
      <c r="H55025" s="1" t="s">
        <v>254935</v>
      </c>
      <c r="I55025" s="1" t="s">
        <v>254936</v>
      </c>
    </row>
    <row r="55026" spans="1:9" x14ac:dyDescent="0.2">
      <c r="A55026" s="1" t="s">
        <v>254937</v>
      </c>
      <c r="B55026" s="1" t="s">
        <v>254938</v>
      </c>
      <c r="C55026" s="1">
        <v>283658647</v>
      </c>
      <c r="D55026" t="s">
        <v>261096</v>
      </c>
      <c r="E55026" t="s">
        <v>264270</v>
      </c>
      <c r="F55026" s="1">
        <v>115</v>
      </c>
      <c r="G55026" s="1" t="s">
        <v>254939</v>
      </c>
      <c r="H55026" s="1" t="s">
        <v>254940</v>
      </c>
      <c r="I55026" s="1" t="s">
        <v>254941</v>
      </c>
    </row>
    <row r="55027" spans="1:9" x14ac:dyDescent="0.2">
      <c r="A55027" s="1" t="s">
        <v>254942</v>
      </c>
      <c r="B55027" s="1" t="s">
        <v>868</v>
      </c>
      <c r="C55027" s="1">
        <v>283658652</v>
      </c>
      <c r="F55027" s="1">
        <v>22</v>
      </c>
      <c r="G55027" s="1" t="s">
        <v>254943</v>
      </c>
      <c r="H55027" s="1" t="s">
        <v>869</v>
      </c>
      <c r="I55027" s="1" t="s">
        <v>254944</v>
      </c>
    </row>
    <row r="55028" spans="1:9" x14ac:dyDescent="0.2">
      <c r="A55028" s="1" t="s">
        <v>254945</v>
      </c>
      <c r="B55028" s="1" t="s">
        <v>496</v>
      </c>
      <c r="C55028" s="1">
        <v>283658664</v>
      </c>
      <c r="D55028" t="s">
        <v>261105</v>
      </c>
      <c r="E55028" t="s">
        <v>261106</v>
      </c>
      <c r="F55028" s="1">
        <v>4199</v>
      </c>
      <c r="G55028" s="1" t="s">
        <v>254946</v>
      </c>
      <c r="H55028" s="1" t="s">
        <v>254947</v>
      </c>
      <c r="I55028" s="1" t="s">
        <v>254948</v>
      </c>
    </row>
    <row r="55029" spans="1:9" x14ac:dyDescent="0.2">
      <c r="A55029" s="1" t="s">
        <v>254949</v>
      </c>
      <c r="B55029" s="1" t="s">
        <v>493</v>
      </c>
      <c r="C55029" s="1">
        <v>283658678</v>
      </c>
      <c r="D55029" t="s">
        <v>261105</v>
      </c>
      <c r="E55029" t="s">
        <v>261137</v>
      </c>
      <c r="F55029" s="1">
        <v>161</v>
      </c>
      <c r="G55029" s="1" t="s">
        <v>254950</v>
      </c>
      <c r="H55029" s="1" t="s">
        <v>494</v>
      </c>
      <c r="I55029" s="1" t="s">
        <v>254951</v>
      </c>
    </row>
    <row r="55030" spans="1:9" x14ac:dyDescent="0.2">
      <c r="A55030" s="1" t="s">
        <v>254952</v>
      </c>
      <c r="B55030" s="1" t="s">
        <v>254953</v>
      </c>
      <c r="C55030" s="1">
        <v>283658638</v>
      </c>
      <c r="D55030" t="s">
        <v>261096</v>
      </c>
      <c r="E55030" t="s">
        <v>264127</v>
      </c>
      <c r="F55030" s="1">
        <v>89</v>
      </c>
      <c r="G55030" s="1" t="s">
        <v>254954</v>
      </c>
      <c r="H55030" s="1" t="s">
        <v>254955</v>
      </c>
      <c r="I55030" s="1" t="s">
        <v>254956</v>
      </c>
    </row>
    <row r="55031" spans="1:9" x14ac:dyDescent="0.2">
      <c r="A55031" s="1" t="s">
        <v>254957</v>
      </c>
      <c r="B55031" s="1" t="s">
        <v>254958</v>
      </c>
      <c r="C55031" s="1">
        <v>283658661</v>
      </c>
      <c r="D55031" t="s">
        <v>261096</v>
      </c>
      <c r="E55031" t="s">
        <v>265389</v>
      </c>
      <c r="F55031" s="1">
        <v>71</v>
      </c>
      <c r="G55031" s="1" t="s">
        <v>254959</v>
      </c>
      <c r="H55031" s="1" t="s">
        <v>254960</v>
      </c>
      <c r="I55031" s="1" t="s">
        <v>254961</v>
      </c>
    </row>
    <row r="55032" spans="1:9" x14ac:dyDescent="0.2">
      <c r="A55032" s="1" t="s">
        <v>254962</v>
      </c>
      <c r="B55032" s="1" t="s">
        <v>871</v>
      </c>
      <c r="C55032" s="1">
        <v>283658658</v>
      </c>
      <c r="D55032" t="s">
        <v>261096</v>
      </c>
      <c r="E55032" t="s">
        <v>261127</v>
      </c>
      <c r="F55032" s="1">
        <v>152</v>
      </c>
      <c r="G55032" s="1" t="s">
        <v>254963</v>
      </c>
      <c r="H55032" s="1" t="s">
        <v>872</v>
      </c>
      <c r="I55032" s="1" t="s">
        <v>254964</v>
      </c>
    </row>
    <row r="55033" spans="1:9" x14ac:dyDescent="0.2">
      <c r="A55033" s="1" t="s">
        <v>254965</v>
      </c>
      <c r="B55033" s="1" t="s">
        <v>254966</v>
      </c>
      <c r="C55033" s="1">
        <v>283658639</v>
      </c>
      <c r="F55033" s="1">
        <v>26230</v>
      </c>
      <c r="G55033" s="1" t="s">
        <v>254967</v>
      </c>
      <c r="H55033" s="1" t="s">
        <v>254968</v>
      </c>
      <c r="I55033" s="1"/>
    </row>
    <row r="55034" spans="1:9" x14ac:dyDescent="0.2">
      <c r="A55034" s="1" t="s">
        <v>254969</v>
      </c>
      <c r="B55034" s="1" t="s">
        <v>254970</v>
      </c>
      <c r="C55034" s="1">
        <v>283658746</v>
      </c>
      <c r="D55034" t="s">
        <v>261096</v>
      </c>
      <c r="E55034" t="s">
        <v>264127</v>
      </c>
      <c r="F55034" s="1">
        <v>387</v>
      </c>
      <c r="G55034" s="1" t="s">
        <v>254971</v>
      </c>
      <c r="H55034" s="1" t="s">
        <v>254972</v>
      </c>
      <c r="I55034" s="1" t="s">
        <v>254973</v>
      </c>
    </row>
    <row r="55035" spans="1:9" x14ac:dyDescent="0.2">
      <c r="A55035" s="1" t="s">
        <v>254974</v>
      </c>
      <c r="B55035" s="1" t="s">
        <v>254975</v>
      </c>
      <c r="C55035" s="1">
        <v>283658640</v>
      </c>
      <c r="D55035" t="s">
        <v>261096</v>
      </c>
      <c r="E55035" t="s">
        <v>264650</v>
      </c>
      <c r="F55035" s="1">
        <v>176</v>
      </c>
      <c r="G55035" s="1" t="s">
        <v>254976</v>
      </c>
      <c r="H55035" s="1" t="s">
        <v>254977</v>
      </c>
      <c r="I55035" s="1" t="s">
        <v>254978</v>
      </c>
    </row>
    <row r="55036" spans="1:9" x14ac:dyDescent="0.2">
      <c r="A55036" s="1" t="s">
        <v>254979</v>
      </c>
      <c r="B55036" s="1" t="s">
        <v>254980</v>
      </c>
      <c r="C55036" s="1">
        <v>283658683</v>
      </c>
      <c r="D55036" t="s">
        <v>261096</v>
      </c>
      <c r="E55036" t="s">
        <v>267360</v>
      </c>
      <c r="F55036" s="1">
        <v>495</v>
      </c>
      <c r="G55036" s="1" t="s">
        <v>254981</v>
      </c>
      <c r="H55036" s="1" t="s">
        <v>254982</v>
      </c>
      <c r="I55036" s="1" t="s">
        <v>254983</v>
      </c>
    </row>
    <row r="55037" spans="1:9" x14ac:dyDescent="0.2">
      <c r="A55037" s="1" t="s">
        <v>254984</v>
      </c>
      <c r="B55037" s="1" t="s">
        <v>254985</v>
      </c>
      <c r="C55037" s="1">
        <v>283658686</v>
      </c>
      <c r="D55037" t="s">
        <v>261096</v>
      </c>
      <c r="E55037" t="s">
        <v>264128</v>
      </c>
      <c r="F55037" s="1">
        <v>203</v>
      </c>
      <c r="G55037" s="1" t="s">
        <v>254986</v>
      </c>
      <c r="H55037" s="1" t="s">
        <v>254987</v>
      </c>
      <c r="I55037" s="1" t="s">
        <v>254988</v>
      </c>
    </row>
    <row r="55038" spans="1:9" x14ac:dyDescent="0.2">
      <c r="A55038" s="1" t="s">
        <v>49494</v>
      </c>
      <c r="B55038" s="1" t="s">
        <v>254989</v>
      </c>
      <c r="C55038" s="1">
        <v>283658690</v>
      </c>
      <c r="D55038" t="s">
        <v>261101</v>
      </c>
      <c r="E55038" t="s">
        <v>266805</v>
      </c>
      <c r="F55038" s="1">
        <v>243</v>
      </c>
      <c r="G55038" s="1" t="s">
        <v>254990</v>
      </c>
      <c r="H55038" s="1" t="s">
        <v>254991</v>
      </c>
      <c r="I55038" s="1" t="s">
        <v>254992</v>
      </c>
    </row>
    <row r="55039" spans="1:9" x14ac:dyDescent="0.2">
      <c r="A55039" s="1" t="s">
        <v>254993</v>
      </c>
      <c r="B55039" s="1" t="s">
        <v>254994</v>
      </c>
      <c r="C55039" s="1">
        <v>283658667</v>
      </c>
      <c r="D55039" t="s">
        <v>261096</v>
      </c>
      <c r="E55039" t="s">
        <v>264127</v>
      </c>
      <c r="F55039" s="1">
        <v>37</v>
      </c>
      <c r="G55039" s="1" t="s">
        <v>254995</v>
      </c>
      <c r="H55039" s="1" t="s">
        <v>254996</v>
      </c>
      <c r="I55039" s="1" t="s">
        <v>254997</v>
      </c>
    </row>
    <row r="55040" spans="1:9" x14ac:dyDescent="0.2">
      <c r="A55040" s="1" t="s">
        <v>254998</v>
      </c>
      <c r="B55040" s="1" t="s">
        <v>254999</v>
      </c>
      <c r="C55040" s="1">
        <v>283658767</v>
      </c>
      <c r="F55040" s="1">
        <v>1</v>
      </c>
      <c r="G55040" s="1" t="s">
        <v>255000</v>
      </c>
      <c r="H55040" s="1" t="s">
        <v>255001</v>
      </c>
      <c r="I55040" s="1"/>
    </row>
    <row r="55041" spans="1:9" x14ac:dyDescent="0.2">
      <c r="A55041" s="1" t="s">
        <v>255002</v>
      </c>
      <c r="B55041" s="1" t="s">
        <v>255003</v>
      </c>
      <c r="C55041" s="1">
        <v>283658691</v>
      </c>
      <c r="D55041" t="s">
        <v>261096</v>
      </c>
      <c r="E55041" t="s">
        <v>264650</v>
      </c>
      <c r="F55041" s="1">
        <v>20</v>
      </c>
      <c r="G55041" s="1" t="s">
        <v>255004</v>
      </c>
      <c r="H55041" s="1" t="s">
        <v>255005</v>
      </c>
      <c r="I55041" s="1" t="s">
        <v>255006</v>
      </c>
    </row>
    <row r="55042" spans="1:9" x14ac:dyDescent="0.2">
      <c r="A55042" s="1" t="s">
        <v>255007</v>
      </c>
      <c r="B55042" s="1" t="s">
        <v>255008</v>
      </c>
      <c r="C55042" s="1">
        <v>283658687</v>
      </c>
      <c r="D55042" t="s">
        <v>261096</v>
      </c>
      <c r="E55042" t="s">
        <v>261096</v>
      </c>
      <c r="F55042" s="1">
        <v>36</v>
      </c>
      <c r="G55042" s="1" t="s">
        <v>255009</v>
      </c>
      <c r="H55042" s="1" t="s">
        <v>255010</v>
      </c>
      <c r="I55042" s="1" t="s">
        <v>255011</v>
      </c>
    </row>
    <row r="55043" spans="1:9" x14ac:dyDescent="0.2">
      <c r="A55043" s="1" t="s">
        <v>255012</v>
      </c>
      <c r="B55043" s="1" t="s">
        <v>255013</v>
      </c>
      <c r="C55043" s="1">
        <v>283658689</v>
      </c>
      <c r="D55043" t="s">
        <v>261096</v>
      </c>
      <c r="E55043" t="s">
        <v>267271</v>
      </c>
      <c r="F55043" s="1">
        <v>7</v>
      </c>
      <c r="G55043" s="1" t="s">
        <v>255014</v>
      </c>
      <c r="H55043" s="1" t="s">
        <v>255015</v>
      </c>
      <c r="I55043" s="1" t="s">
        <v>255016</v>
      </c>
    </row>
    <row r="55044" spans="1:9" x14ac:dyDescent="0.2">
      <c r="A55044" s="1" t="s">
        <v>255017</v>
      </c>
      <c r="B55044" s="1" t="s">
        <v>255018</v>
      </c>
      <c r="C55044" s="1">
        <v>283658646</v>
      </c>
      <c r="D55044" t="s">
        <v>261096</v>
      </c>
      <c r="E55044" t="s">
        <v>264127</v>
      </c>
      <c r="F55044" s="1">
        <v>26</v>
      </c>
      <c r="G55044" s="1" t="s">
        <v>255019</v>
      </c>
      <c r="H55044" s="1" t="s">
        <v>255020</v>
      </c>
      <c r="I55044" s="1" t="s">
        <v>255021</v>
      </c>
    </row>
    <row r="55045" spans="1:9" x14ac:dyDescent="0.2">
      <c r="A55045" s="1" t="s">
        <v>255022</v>
      </c>
      <c r="B55045" s="1" t="s">
        <v>255023</v>
      </c>
      <c r="C55045" s="1">
        <v>283658607</v>
      </c>
      <c r="F55045" s="1">
        <v>125</v>
      </c>
      <c r="G55045" s="1" t="s">
        <v>255024</v>
      </c>
      <c r="H55045" s="1" t="s">
        <v>255025</v>
      </c>
      <c r="I55045" s="1" t="s">
        <v>255026</v>
      </c>
    </row>
    <row r="55046" spans="1:9" x14ac:dyDescent="0.2">
      <c r="A55046" s="1" t="s">
        <v>255027</v>
      </c>
      <c r="B55046" s="1" t="s">
        <v>255028</v>
      </c>
      <c r="C55046" s="1">
        <v>283658567</v>
      </c>
      <c r="D55046" t="s">
        <v>261096</v>
      </c>
      <c r="E55046" t="s">
        <v>267297</v>
      </c>
      <c r="F55046" s="1">
        <v>391</v>
      </c>
      <c r="G55046" s="1" t="s">
        <v>255029</v>
      </c>
      <c r="H55046" s="1" t="s">
        <v>255030</v>
      </c>
      <c r="I55046" s="1" t="s">
        <v>255031</v>
      </c>
    </row>
    <row r="55047" spans="1:9" x14ac:dyDescent="0.2">
      <c r="A55047" s="1" t="s">
        <v>255032</v>
      </c>
      <c r="B55047" s="1" t="s">
        <v>255033</v>
      </c>
      <c r="C55047" s="1">
        <v>283658592</v>
      </c>
      <c r="D55047" t="s">
        <v>261096</v>
      </c>
      <c r="E55047" t="s">
        <v>261096</v>
      </c>
      <c r="F55047" s="1">
        <v>149</v>
      </c>
      <c r="G55047" s="1" t="s">
        <v>255034</v>
      </c>
      <c r="H55047" s="1" t="s">
        <v>255035</v>
      </c>
      <c r="I55047" s="1" t="s">
        <v>255036</v>
      </c>
    </row>
    <row r="55048" spans="1:9" x14ac:dyDescent="0.2">
      <c r="A55048" s="1" t="s">
        <v>205041</v>
      </c>
      <c r="B55048" s="1" t="s">
        <v>207207</v>
      </c>
      <c r="C55048" s="1">
        <v>291584889</v>
      </c>
      <c r="D55048" t="s">
        <v>264227</v>
      </c>
      <c r="E55048" t="s">
        <v>267361</v>
      </c>
      <c r="F55048" s="1">
        <v>908</v>
      </c>
      <c r="G55048" s="1" t="s">
        <v>255037</v>
      </c>
      <c r="H55048" s="1" t="s">
        <v>255038</v>
      </c>
      <c r="I55048" s="1" t="s">
        <v>255039</v>
      </c>
    </row>
    <row r="55049" spans="1:9" x14ac:dyDescent="0.2">
      <c r="A55049" s="1" t="s">
        <v>255040</v>
      </c>
      <c r="B55049" s="1" t="s">
        <v>255041</v>
      </c>
      <c r="C55049" s="1">
        <v>283658573</v>
      </c>
      <c r="D55049" t="s">
        <v>267362</v>
      </c>
      <c r="E55049" t="s">
        <v>267363</v>
      </c>
      <c r="F55049" s="1">
        <v>33943</v>
      </c>
      <c r="G55049" s="1" t="s">
        <v>255042</v>
      </c>
      <c r="H55049" s="1" t="s">
        <v>255043</v>
      </c>
      <c r="I55049" s="1"/>
    </row>
    <row r="55050" spans="1:9" x14ac:dyDescent="0.2">
      <c r="A55050" s="1" t="s">
        <v>255044</v>
      </c>
      <c r="B55050" s="1" t="s">
        <v>255045</v>
      </c>
      <c r="C55050" s="1">
        <v>283658577</v>
      </c>
      <c r="D55050" t="s">
        <v>261105</v>
      </c>
      <c r="E55050" t="s">
        <v>261137</v>
      </c>
      <c r="F55050" s="1">
        <v>631</v>
      </c>
      <c r="G55050" s="1" t="s">
        <v>255046</v>
      </c>
      <c r="H55050" s="1" t="s">
        <v>255047</v>
      </c>
      <c r="I55050" s="1" t="s">
        <v>255048</v>
      </c>
    </row>
    <row r="55051" spans="1:9" x14ac:dyDescent="0.2">
      <c r="A55051" s="1" t="s">
        <v>255049</v>
      </c>
      <c r="B55051" s="1" t="s">
        <v>255050</v>
      </c>
      <c r="C55051" s="1">
        <v>283658603</v>
      </c>
      <c r="D55051" t="s">
        <v>261105</v>
      </c>
      <c r="E55051" t="s">
        <v>261106</v>
      </c>
      <c r="F55051" s="1">
        <v>115</v>
      </c>
      <c r="G55051" s="1" t="s">
        <v>255051</v>
      </c>
      <c r="H55051" s="1" t="s">
        <v>255052</v>
      </c>
      <c r="I55051" s="1" t="s">
        <v>255053</v>
      </c>
    </row>
    <row r="55052" spans="1:9" x14ac:dyDescent="0.2">
      <c r="A55052" s="1" t="s">
        <v>255054</v>
      </c>
      <c r="B55052" s="1" t="s">
        <v>255055</v>
      </c>
      <c r="C55052" s="1">
        <v>283658553</v>
      </c>
      <c r="D55052" t="s">
        <v>261105</v>
      </c>
      <c r="E55052" t="s">
        <v>261106</v>
      </c>
      <c r="F55052" s="1">
        <v>792</v>
      </c>
      <c r="G55052" s="1" t="s">
        <v>255056</v>
      </c>
      <c r="H55052" s="1" t="s">
        <v>255057</v>
      </c>
      <c r="I55052" s="1" t="s">
        <v>255058</v>
      </c>
    </row>
    <row r="55053" spans="1:9" x14ac:dyDescent="0.2">
      <c r="A55053" s="1" t="s">
        <v>255059</v>
      </c>
      <c r="B55053" s="1" t="s">
        <v>255060</v>
      </c>
      <c r="C55053" s="1">
        <v>221121028</v>
      </c>
      <c r="D55053" t="s">
        <v>261096</v>
      </c>
      <c r="E55053" t="s">
        <v>264270</v>
      </c>
      <c r="F55053" s="1">
        <v>152</v>
      </c>
      <c r="G55053" s="1" t="s">
        <v>255061</v>
      </c>
      <c r="H55053" s="1" t="s">
        <v>255062</v>
      </c>
      <c r="I55053" s="1" t="s">
        <v>255063</v>
      </c>
    </row>
    <row r="55054" spans="1:9" x14ac:dyDescent="0.2">
      <c r="A55054" s="1" t="s">
        <v>255064</v>
      </c>
      <c r="B55054" s="1" t="s">
        <v>255065</v>
      </c>
      <c r="C55054" s="1">
        <v>283658735</v>
      </c>
      <c r="D55054" t="s">
        <v>261096</v>
      </c>
      <c r="E55054" t="s">
        <v>264650</v>
      </c>
      <c r="F55054" s="1">
        <v>145</v>
      </c>
      <c r="G55054" s="1" t="s">
        <v>255066</v>
      </c>
      <c r="H55054" s="1" t="s">
        <v>255067</v>
      </c>
      <c r="I55054" s="1" t="s">
        <v>255068</v>
      </c>
    </row>
    <row r="55055" spans="1:9" x14ac:dyDescent="0.2">
      <c r="A55055" s="1" t="s">
        <v>255069</v>
      </c>
      <c r="B55055" s="1" t="s">
        <v>255070</v>
      </c>
      <c r="C55055" s="1">
        <v>283658549</v>
      </c>
      <c r="D55055" t="s">
        <v>261096</v>
      </c>
      <c r="E55055" t="s">
        <v>267364</v>
      </c>
      <c r="F55055" s="1">
        <v>132</v>
      </c>
      <c r="G55055" s="1" t="s">
        <v>255071</v>
      </c>
      <c r="H55055" s="1" t="s">
        <v>255072</v>
      </c>
      <c r="I55055" s="1" t="s">
        <v>255073</v>
      </c>
    </row>
    <row r="55056" spans="1:9" x14ac:dyDescent="0.2">
      <c r="A55056" s="1" t="s">
        <v>255074</v>
      </c>
      <c r="B55056" s="1" t="s">
        <v>255075</v>
      </c>
      <c r="C55056" s="1">
        <v>283658560</v>
      </c>
      <c r="D55056" t="s">
        <v>261096</v>
      </c>
      <c r="E55056" t="s">
        <v>264650</v>
      </c>
      <c r="F55056" s="1">
        <v>88</v>
      </c>
      <c r="G55056" s="1" t="s">
        <v>255076</v>
      </c>
      <c r="H55056" s="1" t="s">
        <v>255077</v>
      </c>
      <c r="I55056" s="1" t="s">
        <v>255078</v>
      </c>
    </row>
    <row r="55057" spans="1:9" x14ac:dyDescent="0.2">
      <c r="A55057" s="1" t="s">
        <v>255079</v>
      </c>
      <c r="B55057" s="1" t="s">
        <v>255080</v>
      </c>
      <c r="C55057" s="1">
        <v>283658532</v>
      </c>
      <c r="D55057" t="s">
        <v>267070</v>
      </c>
      <c r="E55057" t="s">
        <v>267365</v>
      </c>
      <c r="F55057" s="1">
        <v>30071</v>
      </c>
      <c r="G55057" s="1" t="s">
        <v>255081</v>
      </c>
      <c r="H55057" s="1" t="s">
        <v>255082</v>
      </c>
      <c r="I55057" s="1" t="s">
        <v>255083</v>
      </c>
    </row>
    <row r="55058" spans="1:9" x14ac:dyDescent="0.2">
      <c r="A55058" s="1" t="s">
        <v>255084</v>
      </c>
      <c r="B55058" s="1" t="s">
        <v>255085</v>
      </c>
      <c r="C55058" s="1">
        <v>283658541</v>
      </c>
      <c r="D55058" t="s">
        <v>261096</v>
      </c>
      <c r="E55058" t="s">
        <v>265292</v>
      </c>
      <c r="F55058" s="1">
        <v>110</v>
      </c>
      <c r="G55058" s="1" t="s">
        <v>255086</v>
      </c>
      <c r="H55058" s="1" t="s">
        <v>255087</v>
      </c>
      <c r="I55058" s="1"/>
    </row>
    <row r="55059" spans="1:9" x14ac:dyDescent="0.2">
      <c r="A55059" s="1" t="s">
        <v>255088</v>
      </c>
      <c r="B55059" s="1" t="s">
        <v>255089</v>
      </c>
      <c r="C55059" s="1">
        <v>283658728</v>
      </c>
      <c r="F55059" s="1">
        <v>1984</v>
      </c>
      <c r="G55059" s="1" t="s">
        <v>255090</v>
      </c>
      <c r="H55059" s="1" t="s">
        <v>255091</v>
      </c>
      <c r="I55059" s="1" t="s">
        <v>255092</v>
      </c>
    </row>
    <row r="55060" spans="1:9" x14ac:dyDescent="0.2">
      <c r="A55060" s="1" t="s">
        <v>255093</v>
      </c>
      <c r="B55060" s="1" t="s">
        <v>255094</v>
      </c>
      <c r="C55060" s="1">
        <v>283658558</v>
      </c>
      <c r="D55060" t="s">
        <v>261105</v>
      </c>
      <c r="E55060" t="s">
        <v>261106</v>
      </c>
      <c r="F55060" s="1">
        <v>8765</v>
      </c>
      <c r="G55060" s="1" t="s">
        <v>255095</v>
      </c>
      <c r="H55060" s="1" t="s">
        <v>255096</v>
      </c>
      <c r="I55060" s="1"/>
    </row>
    <row r="55061" spans="1:9" x14ac:dyDescent="0.2">
      <c r="A55061" s="1" t="s">
        <v>255097</v>
      </c>
      <c r="B55061" s="1" t="s">
        <v>255098</v>
      </c>
      <c r="C55061" s="1">
        <v>283658719</v>
      </c>
      <c r="D55061" t="s">
        <v>261101</v>
      </c>
      <c r="E55061" t="s">
        <v>261101</v>
      </c>
      <c r="F55061" s="1">
        <v>91</v>
      </c>
      <c r="G55061" s="1" t="s">
        <v>255099</v>
      </c>
      <c r="H55061" s="1" t="s">
        <v>255100</v>
      </c>
      <c r="I55061" s="1"/>
    </row>
    <row r="55062" spans="1:9" x14ac:dyDescent="0.2">
      <c r="A55062" s="1" t="s">
        <v>255101</v>
      </c>
      <c r="B55062" s="1" t="s">
        <v>255102</v>
      </c>
      <c r="C55062" s="1">
        <v>283658570</v>
      </c>
      <c r="D55062" t="s">
        <v>261096</v>
      </c>
      <c r="E55062" t="s">
        <v>267360</v>
      </c>
      <c r="F55062" s="1">
        <v>253</v>
      </c>
      <c r="G55062" s="1" t="s">
        <v>255103</v>
      </c>
      <c r="H55062" s="1" t="s">
        <v>255104</v>
      </c>
      <c r="I55062" s="1" t="s">
        <v>255105</v>
      </c>
    </row>
    <row r="55063" spans="1:9" x14ac:dyDescent="0.2">
      <c r="A55063" s="1" t="s">
        <v>255106</v>
      </c>
      <c r="B55063" s="1" t="s">
        <v>255107</v>
      </c>
      <c r="C55063" s="1">
        <v>283658724</v>
      </c>
      <c r="D55063" t="s">
        <v>261096</v>
      </c>
      <c r="E55063" t="s">
        <v>264650</v>
      </c>
      <c r="F55063" s="1">
        <v>32</v>
      </c>
      <c r="G55063" s="1" t="s">
        <v>255108</v>
      </c>
      <c r="H55063" s="1" t="s">
        <v>255109</v>
      </c>
      <c r="I55063" s="1" t="s">
        <v>255110</v>
      </c>
    </row>
    <row r="55064" spans="1:9" x14ac:dyDescent="0.2">
      <c r="A55064" s="1" t="s">
        <v>255111</v>
      </c>
      <c r="B55064" s="1" t="s">
        <v>255112</v>
      </c>
      <c r="C55064" s="1">
        <v>283658571</v>
      </c>
      <c r="D55064" t="s">
        <v>261096</v>
      </c>
      <c r="E55064" t="s">
        <v>267271</v>
      </c>
      <c r="F55064" s="1">
        <v>98</v>
      </c>
      <c r="G55064" s="1" t="s">
        <v>255113</v>
      </c>
      <c r="H55064" s="1" t="s">
        <v>255114</v>
      </c>
      <c r="I55064" s="1" t="s">
        <v>255115</v>
      </c>
    </row>
    <row r="55065" spans="1:9" x14ac:dyDescent="0.2">
      <c r="A55065" s="1" t="s">
        <v>255116</v>
      </c>
      <c r="B55065" s="1" t="s">
        <v>255117</v>
      </c>
      <c r="C55065" s="1">
        <v>283658544</v>
      </c>
      <c r="D55065" t="s">
        <v>261096</v>
      </c>
      <c r="E55065" t="s">
        <v>264650</v>
      </c>
      <c r="F55065" s="1">
        <v>39</v>
      </c>
      <c r="G55065" s="1" t="s">
        <v>255118</v>
      </c>
      <c r="H55065" s="1" t="s">
        <v>255119</v>
      </c>
      <c r="I55065" s="1" t="s">
        <v>255120</v>
      </c>
    </row>
    <row r="55066" spans="1:9" x14ac:dyDescent="0.2">
      <c r="A55066" s="1" t="s">
        <v>255121</v>
      </c>
      <c r="B55066" s="1" t="s">
        <v>255122</v>
      </c>
      <c r="C55066" s="1">
        <v>283658545</v>
      </c>
      <c r="D55066" t="s">
        <v>261096</v>
      </c>
      <c r="E55066" t="s">
        <v>264126</v>
      </c>
      <c r="F55066" s="1">
        <v>207</v>
      </c>
      <c r="G55066" s="1" t="s">
        <v>255123</v>
      </c>
      <c r="H55066" s="1" t="s">
        <v>255124</v>
      </c>
      <c r="I55066" s="1" t="s">
        <v>255125</v>
      </c>
    </row>
    <row r="55067" spans="1:9" x14ac:dyDescent="0.2">
      <c r="A55067" s="1" t="s">
        <v>255126</v>
      </c>
      <c r="B55067" s="1" t="s">
        <v>255127</v>
      </c>
      <c r="C55067" s="1">
        <v>283658559</v>
      </c>
      <c r="D55067" t="s">
        <v>264227</v>
      </c>
      <c r="E55067" t="s">
        <v>265688</v>
      </c>
      <c r="F55067" s="1">
        <v>20</v>
      </c>
      <c r="G55067" s="1" t="s">
        <v>255128</v>
      </c>
      <c r="H55067" s="1" t="s">
        <v>255129</v>
      </c>
      <c r="I55067" s="1" t="s">
        <v>255130</v>
      </c>
    </row>
    <row r="55068" spans="1:9" x14ac:dyDescent="0.2">
      <c r="A55068" s="1" t="s">
        <v>255131</v>
      </c>
      <c r="B55068" s="1" t="s">
        <v>255132</v>
      </c>
      <c r="C55068" s="1">
        <v>283658550</v>
      </c>
      <c r="D55068" t="s">
        <v>261096</v>
      </c>
      <c r="E55068" t="s">
        <v>267124</v>
      </c>
      <c r="F55068" s="1">
        <v>101</v>
      </c>
      <c r="G55068" s="1" t="s">
        <v>255133</v>
      </c>
      <c r="H55068" s="1" t="s">
        <v>255134</v>
      </c>
      <c r="I55068" s="1" t="s">
        <v>255135</v>
      </c>
    </row>
    <row r="55069" spans="1:9" x14ac:dyDescent="0.2">
      <c r="A55069" s="1" t="s">
        <v>118530</v>
      </c>
      <c r="B55069" s="1" t="s">
        <v>255136</v>
      </c>
      <c r="C55069" s="1">
        <v>282882157</v>
      </c>
      <c r="D55069" t="s">
        <v>261105</v>
      </c>
      <c r="E55069" t="s">
        <v>261137</v>
      </c>
      <c r="F55069" s="1">
        <v>36</v>
      </c>
      <c r="G55069" s="1" t="s">
        <v>255137</v>
      </c>
      <c r="H55069" s="1" t="s">
        <v>255138</v>
      </c>
      <c r="I55069" s="1"/>
    </row>
    <row r="55070" spans="1:9" x14ac:dyDescent="0.2">
      <c r="A55070" s="1" t="s">
        <v>255139</v>
      </c>
      <c r="B55070" s="1" t="s">
        <v>255140</v>
      </c>
      <c r="C55070" s="1">
        <v>282403425</v>
      </c>
      <c r="D55070" t="s">
        <v>261123</v>
      </c>
      <c r="E55070" t="s">
        <v>267366</v>
      </c>
      <c r="F55070" s="1">
        <v>2617</v>
      </c>
      <c r="G55070" s="1" t="s">
        <v>255141</v>
      </c>
      <c r="H55070" s="1" t="s">
        <v>255142</v>
      </c>
      <c r="I55070" s="1" t="s">
        <v>255143</v>
      </c>
    </row>
    <row r="55071" spans="1:9" x14ac:dyDescent="0.2">
      <c r="A55071" s="1" t="s">
        <v>255144</v>
      </c>
      <c r="B55071" s="1" t="s">
        <v>255145</v>
      </c>
      <c r="C55071" s="1">
        <v>283658595</v>
      </c>
      <c r="D55071" t="s">
        <v>261092</v>
      </c>
      <c r="E55071" t="s">
        <v>261122</v>
      </c>
      <c r="F55071" s="1">
        <v>581</v>
      </c>
      <c r="G55071" s="1" t="s">
        <v>255146</v>
      </c>
      <c r="H55071" s="1" t="s">
        <v>255147</v>
      </c>
      <c r="I55071" s="1" t="s">
        <v>255148</v>
      </c>
    </row>
    <row r="55072" spans="1:9" x14ac:dyDescent="0.2">
      <c r="A55072" s="1" t="s">
        <v>255149</v>
      </c>
      <c r="B55072" s="1" t="s">
        <v>255150</v>
      </c>
      <c r="C55072" s="1">
        <v>283658568</v>
      </c>
      <c r="D55072" t="s">
        <v>261128</v>
      </c>
      <c r="E55072" t="s">
        <v>261237</v>
      </c>
      <c r="F55072" s="1">
        <v>115</v>
      </c>
      <c r="G55072" s="1" t="s">
        <v>255151</v>
      </c>
      <c r="H55072" s="1" t="s">
        <v>255152</v>
      </c>
      <c r="I55072" s="1" t="s">
        <v>255153</v>
      </c>
    </row>
    <row r="55073" spans="1:9" x14ac:dyDescent="0.2">
      <c r="A55073" s="1" t="s">
        <v>254631</v>
      </c>
      <c r="B55073" s="1" t="s">
        <v>255154</v>
      </c>
      <c r="C55073" s="1">
        <v>282423387</v>
      </c>
      <c r="D55073" t="s">
        <v>261096</v>
      </c>
      <c r="E55073" t="s">
        <v>169899</v>
      </c>
      <c r="F55073" s="1">
        <v>280</v>
      </c>
      <c r="G55073" s="1" t="s">
        <v>255155</v>
      </c>
      <c r="H55073" s="1" t="s">
        <v>255156</v>
      </c>
      <c r="I55073" s="1" t="s">
        <v>255157</v>
      </c>
    </row>
    <row r="55074" spans="1:9" x14ac:dyDescent="0.2">
      <c r="A55074" s="1" t="s">
        <v>255158</v>
      </c>
      <c r="B55074" s="1" t="s">
        <v>255159</v>
      </c>
      <c r="C55074" s="1">
        <v>283658535</v>
      </c>
      <c r="D55074" t="s">
        <v>261096</v>
      </c>
      <c r="E55074" t="s">
        <v>264127</v>
      </c>
      <c r="F55074" s="1">
        <v>5</v>
      </c>
      <c r="G55074" s="1"/>
      <c r="H55074" s="1" t="s">
        <v>255160</v>
      </c>
      <c r="I55074" s="1"/>
    </row>
    <row r="55075" spans="1:9" x14ac:dyDescent="0.2">
      <c r="A55075" s="1" t="s">
        <v>255161</v>
      </c>
      <c r="B55075" s="1" t="s">
        <v>255162</v>
      </c>
      <c r="C55075" s="1">
        <v>282641866</v>
      </c>
      <c r="D55075" t="s">
        <v>261096</v>
      </c>
      <c r="E55075" t="s">
        <v>266137</v>
      </c>
      <c r="F55075" s="1">
        <v>186</v>
      </c>
      <c r="G55075" s="1" t="s">
        <v>255163</v>
      </c>
      <c r="H55075" s="1" t="s">
        <v>255164</v>
      </c>
      <c r="I55075" s="1" t="s">
        <v>255165</v>
      </c>
    </row>
    <row r="55076" spans="1:9" x14ac:dyDescent="0.2">
      <c r="A55076" s="1" t="s">
        <v>255166</v>
      </c>
      <c r="B55076" s="1" t="s">
        <v>255167</v>
      </c>
      <c r="C55076" s="1">
        <v>282422044</v>
      </c>
      <c r="D55076" t="s">
        <v>264014</v>
      </c>
      <c r="E55076" t="s">
        <v>267367</v>
      </c>
      <c r="F55076" s="1">
        <v>1035</v>
      </c>
      <c r="G55076" s="1" t="s">
        <v>255168</v>
      </c>
      <c r="H55076" s="1" t="s">
        <v>255169</v>
      </c>
      <c r="I55076" s="1" t="s">
        <v>255170</v>
      </c>
    </row>
    <row r="55077" spans="1:9" x14ac:dyDescent="0.2">
      <c r="A55077" s="1" t="s">
        <v>255171</v>
      </c>
      <c r="B55077" s="1" t="s">
        <v>255172</v>
      </c>
      <c r="C55077" s="1">
        <v>282641739</v>
      </c>
      <c r="D55077" t="s">
        <v>261096</v>
      </c>
      <c r="E55077" t="s">
        <v>264390</v>
      </c>
      <c r="F55077" s="1">
        <v>391</v>
      </c>
      <c r="G55077" s="1" t="s">
        <v>255173</v>
      </c>
      <c r="H55077" s="1" t="s">
        <v>255174</v>
      </c>
      <c r="I55077" s="1" t="s">
        <v>255175</v>
      </c>
    </row>
    <row r="55078" spans="1:9" x14ac:dyDescent="0.2">
      <c r="A55078" s="1" t="s">
        <v>255176</v>
      </c>
      <c r="B55078" s="1" t="s">
        <v>255177</v>
      </c>
      <c r="C55078" s="1">
        <v>282641589</v>
      </c>
      <c r="D55078" t="s">
        <v>265941</v>
      </c>
      <c r="E55078" t="s">
        <v>267368</v>
      </c>
      <c r="F55078" s="1">
        <v>910</v>
      </c>
      <c r="G55078" s="1" t="s">
        <v>255178</v>
      </c>
      <c r="H55078" s="1" t="s">
        <v>255179</v>
      </c>
      <c r="I55078" s="1" t="s">
        <v>255180</v>
      </c>
    </row>
    <row r="55079" spans="1:9" x14ac:dyDescent="0.2">
      <c r="A55079" s="1" t="s">
        <v>255181</v>
      </c>
      <c r="B55079" s="1" t="s">
        <v>255182</v>
      </c>
      <c r="C55079" s="1">
        <v>282641537</v>
      </c>
      <c r="F55079" s="1">
        <v>185</v>
      </c>
      <c r="G55079" s="1" t="s">
        <v>255183</v>
      </c>
      <c r="H55079" s="1" t="s">
        <v>255184</v>
      </c>
      <c r="I55079" s="1" t="s">
        <v>255185</v>
      </c>
    </row>
    <row r="55080" spans="1:9" x14ac:dyDescent="0.2">
      <c r="A55080" s="1" t="s">
        <v>255186</v>
      </c>
      <c r="B55080" s="1" t="s">
        <v>255187</v>
      </c>
      <c r="C55080" s="1">
        <v>282641061</v>
      </c>
      <c r="D55080" t="s">
        <v>261123</v>
      </c>
      <c r="E55080" t="s">
        <v>261124</v>
      </c>
      <c r="F55080" s="1">
        <v>458</v>
      </c>
      <c r="G55080" s="1" t="s">
        <v>255188</v>
      </c>
      <c r="H55080" s="1" t="s">
        <v>255189</v>
      </c>
      <c r="I55080" s="1" t="s">
        <v>255190</v>
      </c>
    </row>
    <row r="55081" spans="1:9" x14ac:dyDescent="0.2">
      <c r="A55081" s="1" t="s">
        <v>18244</v>
      </c>
      <c r="B55081" s="1" t="s">
        <v>255191</v>
      </c>
      <c r="C55081" s="1">
        <v>282641049</v>
      </c>
      <c r="F55081" s="1">
        <v>95</v>
      </c>
      <c r="G55081" s="1" t="s">
        <v>255192</v>
      </c>
      <c r="H55081" s="1" t="s">
        <v>255193</v>
      </c>
      <c r="I55081" s="1" t="s">
        <v>255194</v>
      </c>
    </row>
    <row r="55082" spans="1:9" x14ac:dyDescent="0.2">
      <c r="A55082" s="1" t="s">
        <v>255195</v>
      </c>
      <c r="B55082" s="1" t="s">
        <v>255196</v>
      </c>
      <c r="C55082" s="1">
        <v>282617945</v>
      </c>
      <c r="F55082" s="1">
        <v>107</v>
      </c>
      <c r="G55082" s="1" t="s">
        <v>255197</v>
      </c>
      <c r="H55082" s="1" t="s">
        <v>255198</v>
      </c>
      <c r="I55082" s="1" t="s">
        <v>255199</v>
      </c>
    </row>
    <row r="55083" spans="1:9" x14ac:dyDescent="0.2">
      <c r="A55083" s="1" t="s">
        <v>255200</v>
      </c>
      <c r="B55083" s="1" t="s">
        <v>255201</v>
      </c>
      <c r="C55083" s="1">
        <v>282881972</v>
      </c>
      <c r="D55083" t="s">
        <v>262272</v>
      </c>
      <c r="E55083" t="s">
        <v>267369</v>
      </c>
      <c r="F55083" s="1">
        <v>47</v>
      </c>
      <c r="G55083" s="1" t="s">
        <v>255202</v>
      </c>
      <c r="H55083" s="1" t="s">
        <v>255203</v>
      </c>
      <c r="I55083" s="1" t="s">
        <v>255204</v>
      </c>
    </row>
    <row r="55084" spans="1:9" x14ac:dyDescent="0.2">
      <c r="A55084" s="1" t="s">
        <v>255205</v>
      </c>
      <c r="B55084" s="1" t="s">
        <v>255206</v>
      </c>
      <c r="C55084" s="1">
        <v>282619797</v>
      </c>
      <c r="D55084" t="s">
        <v>265845</v>
      </c>
      <c r="E55084" t="s">
        <v>265845</v>
      </c>
      <c r="F55084" s="1">
        <v>1479</v>
      </c>
      <c r="G55084" s="1" t="s">
        <v>255207</v>
      </c>
      <c r="H55084" s="1" t="s">
        <v>255208</v>
      </c>
      <c r="I55084" s="1"/>
    </row>
    <row r="55085" spans="1:9" x14ac:dyDescent="0.2">
      <c r="A55085" s="1" t="s">
        <v>255209</v>
      </c>
      <c r="B55085" s="1" t="s">
        <v>255210</v>
      </c>
      <c r="C55085" s="1">
        <v>282618695</v>
      </c>
      <c r="D55085" t="s">
        <v>267370</v>
      </c>
      <c r="E55085" t="s">
        <v>267371</v>
      </c>
      <c r="F55085" s="1">
        <v>5577</v>
      </c>
      <c r="G55085" s="1" t="s">
        <v>255211</v>
      </c>
      <c r="H55085" s="1" t="s">
        <v>255212</v>
      </c>
      <c r="I55085" s="1" t="s">
        <v>255213</v>
      </c>
    </row>
    <row r="55086" spans="1:9" x14ac:dyDescent="0.2">
      <c r="A55086" s="1" t="s">
        <v>255214</v>
      </c>
      <c r="B55086" s="1" t="s">
        <v>255215</v>
      </c>
      <c r="C55086" s="1">
        <v>282618722</v>
      </c>
      <c r="D55086" t="s">
        <v>267372</v>
      </c>
      <c r="E55086" t="s">
        <v>267373</v>
      </c>
      <c r="F55086" s="1">
        <v>1591</v>
      </c>
      <c r="G55086" s="1" t="s">
        <v>255216</v>
      </c>
      <c r="H55086" s="1" t="s">
        <v>255217</v>
      </c>
      <c r="I55086" s="1" t="s">
        <v>255218</v>
      </c>
    </row>
    <row r="55087" spans="1:9" x14ac:dyDescent="0.2">
      <c r="A55087" s="1" t="s">
        <v>255219</v>
      </c>
      <c r="B55087" s="1" t="s">
        <v>255220</v>
      </c>
      <c r="C55087" s="1">
        <v>282618712</v>
      </c>
      <c r="D55087" t="s">
        <v>267374</v>
      </c>
      <c r="E55087" t="s">
        <v>267375</v>
      </c>
      <c r="F55087" s="1">
        <v>13793</v>
      </c>
      <c r="G55087" s="1" t="s">
        <v>255221</v>
      </c>
      <c r="H55087" s="1" t="s">
        <v>255222</v>
      </c>
      <c r="I55087" s="1" t="s">
        <v>255223</v>
      </c>
    </row>
    <row r="55088" spans="1:9" x14ac:dyDescent="0.2">
      <c r="A55088" s="1" t="s">
        <v>255224</v>
      </c>
      <c r="B55088" s="1" t="s">
        <v>255225</v>
      </c>
      <c r="C55088" s="1">
        <v>282618467</v>
      </c>
      <c r="F55088" s="1">
        <v>2075</v>
      </c>
      <c r="G55088" s="1" t="s">
        <v>255226</v>
      </c>
      <c r="H55088" s="1" t="s">
        <v>255227</v>
      </c>
      <c r="I55088" s="1" t="s">
        <v>255228</v>
      </c>
    </row>
    <row r="55089" spans="1:9" x14ac:dyDescent="0.2">
      <c r="A55089" s="1" t="s">
        <v>255229</v>
      </c>
      <c r="B55089" s="1" t="s">
        <v>255230</v>
      </c>
      <c r="C55089" s="1">
        <v>282618464</v>
      </c>
      <c r="D55089" t="s">
        <v>267376</v>
      </c>
      <c r="E55089" t="s">
        <v>267377</v>
      </c>
      <c r="F55089" s="1">
        <v>7484</v>
      </c>
      <c r="G55089" s="1" t="s">
        <v>255231</v>
      </c>
      <c r="H55089" s="1" t="s">
        <v>255232</v>
      </c>
      <c r="I55089" s="1" t="s">
        <v>255233</v>
      </c>
    </row>
    <row r="55090" spans="1:9" x14ac:dyDescent="0.2">
      <c r="A55090" s="1" t="s">
        <v>255234</v>
      </c>
      <c r="B55090" s="1" t="s">
        <v>255235</v>
      </c>
      <c r="C55090" s="1">
        <v>78841074</v>
      </c>
      <c r="F55090" s="1">
        <v>1470</v>
      </c>
      <c r="G55090" s="1" t="s">
        <v>255236</v>
      </c>
      <c r="H55090" s="1" t="s">
        <v>255237</v>
      </c>
      <c r="I55090" s="1"/>
    </row>
    <row r="55091" spans="1:9" x14ac:dyDescent="0.2">
      <c r="A55091" s="1" t="s">
        <v>255238</v>
      </c>
      <c r="B55091" s="1" t="s">
        <v>255239</v>
      </c>
      <c r="C55091" s="1">
        <v>282618475</v>
      </c>
      <c r="D55091" t="s">
        <v>261111</v>
      </c>
      <c r="E55091" t="s">
        <v>267378</v>
      </c>
      <c r="F55091" s="1">
        <v>1800</v>
      </c>
      <c r="G55091" s="1" t="s">
        <v>255240</v>
      </c>
      <c r="H55091" s="1" t="s">
        <v>255241</v>
      </c>
      <c r="I55091" s="1" t="s">
        <v>255242</v>
      </c>
    </row>
    <row r="55092" spans="1:9" x14ac:dyDescent="0.2">
      <c r="A55092" s="1" t="s">
        <v>255243</v>
      </c>
      <c r="B55092" s="1" t="s">
        <v>255244</v>
      </c>
      <c r="C55092" s="1">
        <v>282403402</v>
      </c>
      <c r="D55092" t="s">
        <v>267379</v>
      </c>
      <c r="E55092" t="s">
        <v>267380</v>
      </c>
      <c r="F55092" s="1">
        <v>17376</v>
      </c>
      <c r="G55092" s="1" t="s">
        <v>255245</v>
      </c>
      <c r="H55092" s="1" t="s">
        <v>255246</v>
      </c>
      <c r="I55092" s="1" t="s">
        <v>255247</v>
      </c>
    </row>
    <row r="55093" spans="1:9" x14ac:dyDescent="0.2">
      <c r="A55093" s="1" t="s">
        <v>255248</v>
      </c>
      <c r="B55093" s="1" t="s">
        <v>255249</v>
      </c>
      <c r="C55093" s="1">
        <v>282618472</v>
      </c>
      <c r="D55093" t="s">
        <v>262778</v>
      </c>
      <c r="E55093" t="s">
        <v>262873</v>
      </c>
      <c r="F55093" s="1">
        <v>801</v>
      </c>
      <c r="G55093" s="1" t="s">
        <v>255250</v>
      </c>
      <c r="H55093" s="1" t="s">
        <v>255251</v>
      </c>
      <c r="I55093" s="1" t="s">
        <v>255252</v>
      </c>
    </row>
    <row r="55094" spans="1:9" x14ac:dyDescent="0.2">
      <c r="A55094" s="1" t="s">
        <v>255253</v>
      </c>
      <c r="B55094" s="1" t="s">
        <v>255254</v>
      </c>
      <c r="C55094" s="1">
        <v>282618505</v>
      </c>
      <c r="F55094" s="1">
        <v>5035</v>
      </c>
      <c r="G55094" s="1" t="s">
        <v>255255</v>
      </c>
      <c r="H55094" s="1" t="s">
        <v>255256</v>
      </c>
      <c r="I55094" s="1"/>
    </row>
    <row r="55095" spans="1:9" x14ac:dyDescent="0.2">
      <c r="A55095" s="1" t="s">
        <v>255257</v>
      </c>
      <c r="B55095" s="1" t="s">
        <v>255258</v>
      </c>
      <c r="C55095" s="1">
        <v>282618462</v>
      </c>
      <c r="F55095" s="1">
        <v>35352</v>
      </c>
      <c r="G55095" s="1" t="s">
        <v>255259</v>
      </c>
      <c r="H55095" s="1" t="s">
        <v>255260</v>
      </c>
      <c r="I55095" s="1" t="s">
        <v>255261</v>
      </c>
    </row>
    <row r="55096" spans="1:9" x14ac:dyDescent="0.2">
      <c r="A55096" s="1" t="s">
        <v>255262</v>
      </c>
      <c r="B55096" s="1" t="s">
        <v>255263</v>
      </c>
      <c r="C55096" s="1">
        <v>282617949</v>
      </c>
      <c r="F55096" s="1">
        <v>122</v>
      </c>
      <c r="G55096" s="1" t="s">
        <v>255264</v>
      </c>
      <c r="H55096" s="1" t="s">
        <v>255265</v>
      </c>
      <c r="I55096" s="1" t="s">
        <v>255266</v>
      </c>
    </row>
    <row r="55097" spans="1:9" x14ac:dyDescent="0.2">
      <c r="A55097" s="1" t="s">
        <v>255267</v>
      </c>
      <c r="B55097" s="1" t="s">
        <v>255268</v>
      </c>
      <c r="C55097" s="1">
        <v>282618725</v>
      </c>
      <c r="D55097" t="s">
        <v>261096</v>
      </c>
      <c r="E55097" t="s">
        <v>264127</v>
      </c>
      <c r="F55097" s="1">
        <v>759</v>
      </c>
      <c r="G55097" s="1" t="s">
        <v>255269</v>
      </c>
      <c r="H55097" s="1" t="s">
        <v>255270</v>
      </c>
      <c r="I55097" s="1" t="s">
        <v>255271</v>
      </c>
    </row>
    <row r="55098" spans="1:9" x14ac:dyDescent="0.2">
      <c r="A55098" s="1" t="s">
        <v>255272</v>
      </c>
      <c r="B55098" s="1" t="s">
        <v>255273</v>
      </c>
      <c r="C55098" s="1">
        <v>282618746</v>
      </c>
      <c r="D55098" t="s">
        <v>263406</v>
      </c>
      <c r="E55098" t="s">
        <v>267381</v>
      </c>
      <c r="F55098" s="1">
        <v>790</v>
      </c>
      <c r="G55098" s="1" t="s">
        <v>255274</v>
      </c>
      <c r="H55098" s="1" t="s">
        <v>255275</v>
      </c>
      <c r="I55098" s="1" t="s">
        <v>255276</v>
      </c>
    </row>
    <row r="55099" spans="1:9" x14ac:dyDescent="0.2">
      <c r="A55099" s="1" t="s">
        <v>255277</v>
      </c>
      <c r="B55099" s="1" t="s">
        <v>255278</v>
      </c>
      <c r="C55099" s="1">
        <v>282423267</v>
      </c>
      <c r="D55099" t="s">
        <v>265734</v>
      </c>
      <c r="E55099" t="s">
        <v>265735</v>
      </c>
      <c r="F55099" s="1">
        <v>172</v>
      </c>
      <c r="G55099" s="1" t="s">
        <v>255279</v>
      </c>
      <c r="H55099" s="1" t="s">
        <v>255280</v>
      </c>
      <c r="I55099" s="1" t="s">
        <v>255281</v>
      </c>
    </row>
    <row r="55100" spans="1:9" x14ac:dyDescent="0.2">
      <c r="A55100" s="1" t="s">
        <v>255282</v>
      </c>
      <c r="B55100" s="1" t="s">
        <v>255283</v>
      </c>
      <c r="C55100" s="1">
        <v>283658552</v>
      </c>
      <c r="D55100" t="s">
        <v>261105</v>
      </c>
      <c r="E55100" t="s">
        <v>261106</v>
      </c>
      <c r="F55100" s="1">
        <v>1065</v>
      </c>
      <c r="G55100" s="1" t="s">
        <v>255284</v>
      </c>
      <c r="H55100" s="1" t="s">
        <v>255285</v>
      </c>
      <c r="I55100" s="1" t="s">
        <v>255286</v>
      </c>
    </row>
    <row r="55101" spans="1:9" x14ac:dyDescent="0.2">
      <c r="A55101" s="1" t="s">
        <v>255287</v>
      </c>
      <c r="B55101" s="1" t="s">
        <v>255288</v>
      </c>
      <c r="C55101" s="1">
        <v>282618736</v>
      </c>
      <c r="D55101" t="s">
        <v>261135</v>
      </c>
      <c r="E55101" t="s">
        <v>264018</v>
      </c>
      <c r="F55101" s="1">
        <v>492</v>
      </c>
      <c r="G55101" s="1" t="s">
        <v>255289</v>
      </c>
      <c r="H55101" s="1" t="s">
        <v>255290</v>
      </c>
      <c r="I55101" s="1" t="s">
        <v>255291</v>
      </c>
    </row>
    <row r="55102" spans="1:9" x14ac:dyDescent="0.2">
      <c r="A55102" s="1" t="s">
        <v>255292</v>
      </c>
      <c r="B55102" s="1" t="s">
        <v>255293</v>
      </c>
      <c r="C55102" s="1">
        <v>283658731</v>
      </c>
      <c r="D55102" t="s">
        <v>261096</v>
      </c>
      <c r="E55102" t="s">
        <v>261127</v>
      </c>
      <c r="F55102" s="1">
        <v>1368</v>
      </c>
      <c r="G55102" s="1" t="s">
        <v>255294</v>
      </c>
      <c r="H55102" s="1" t="s">
        <v>255295</v>
      </c>
      <c r="I55102" s="1" t="s">
        <v>255296</v>
      </c>
    </row>
    <row r="55103" spans="1:9" x14ac:dyDescent="0.2">
      <c r="A55103" s="1" t="s">
        <v>255297</v>
      </c>
      <c r="B55103" s="1" t="s">
        <v>255298</v>
      </c>
      <c r="C55103" s="1">
        <v>282422441</v>
      </c>
      <c r="D55103" t="s">
        <v>261191</v>
      </c>
      <c r="E55103" t="s">
        <v>266862</v>
      </c>
      <c r="F55103" s="1">
        <v>518</v>
      </c>
      <c r="G55103" s="1" t="s">
        <v>255299</v>
      </c>
      <c r="H55103" s="1" t="s">
        <v>255300</v>
      </c>
      <c r="I55103" s="1" t="s">
        <v>255301</v>
      </c>
    </row>
    <row r="55104" spans="1:9" x14ac:dyDescent="0.2">
      <c r="A55104" s="1" t="s">
        <v>255302</v>
      </c>
      <c r="B55104" s="1" t="s">
        <v>255303</v>
      </c>
      <c r="C55104" s="1">
        <v>282618667</v>
      </c>
      <c r="F55104" s="1">
        <v>25</v>
      </c>
      <c r="G55104" s="1" t="s">
        <v>255304</v>
      </c>
      <c r="H55104" s="1" t="s">
        <v>255305</v>
      </c>
      <c r="I55104" s="1" t="s">
        <v>255306</v>
      </c>
    </row>
    <row r="55105" spans="1:9" x14ac:dyDescent="0.2">
      <c r="A55105" s="1" t="s">
        <v>255307</v>
      </c>
      <c r="B55105" s="1" t="s">
        <v>255308</v>
      </c>
      <c r="C55105" s="1">
        <v>282618665</v>
      </c>
      <c r="F55105" s="1">
        <v>14</v>
      </c>
      <c r="G55105" s="1" t="s">
        <v>255309</v>
      </c>
      <c r="H55105" s="1" t="s">
        <v>255310</v>
      </c>
      <c r="I55105" s="1" t="s">
        <v>255311</v>
      </c>
    </row>
    <row r="55106" spans="1:9" x14ac:dyDescent="0.2">
      <c r="A55106" s="1" t="s">
        <v>255312</v>
      </c>
      <c r="B55106" s="1" t="s">
        <v>255313</v>
      </c>
      <c r="C55106" s="1">
        <v>282618769</v>
      </c>
      <c r="D55106" t="s">
        <v>267382</v>
      </c>
      <c r="E55106" t="s">
        <v>267383</v>
      </c>
      <c r="F55106" s="1">
        <v>539</v>
      </c>
      <c r="G55106" s="1" t="s">
        <v>255314</v>
      </c>
      <c r="H55106" s="1" t="s">
        <v>255315</v>
      </c>
      <c r="I55106" s="1" t="s">
        <v>255316</v>
      </c>
    </row>
    <row r="55107" spans="1:9" x14ac:dyDescent="0.2">
      <c r="A55107" s="1" t="s">
        <v>255317</v>
      </c>
      <c r="B55107" s="1" t="s">
        <v>255318</v>
      </c>
      <c r="C55107" s="1">
        <v>282618664</v>
      </c>
      <c r="F55107" s="1">
        <v>24</v>
      </c>
      <c r="G55107" s="1" t="s">
        <v>255319</v>
      </c>
      <c r="H55107" s="1" t="s">
        <v>255320</v>
      </c>
      <c r="I55107" s="1" t="s">
        <v>255321</v>
      </c>
    </row>
    <row r="55108" spans="1:9" x14ac:dyDescent="0.2">
      <c r="A55108" s="1" t="s">
        <v>255322</v>
      </c>
      <c r="B55108" s="1" t="s">
        <v>255323</v>
      </c>
      <c r="C55108" s="1">
        <v>282618663</v>
      </c>
      <c r="D55108" t="s">
        <v>261111</v>
      </c>
      <c r="E55108" t="s">
        <v>261162</v>
      </c>
      <c r="F55108" s="1">
        <v>79</v>
      </c>
      <c r="G55108" s="1" t="s">
        <v>255324</v>
      </c>
      <c r="H55108" s="1" t="s">
        <v>255325</v>
      </c>
      <c r="I55108" s="1" t="s">
        <v>255326</v>
      </c>
    </row>
    <row r="55109" spans="1:9" x14ac:dyDescent="0.2">
      <c r="A55109" s="1" t="s">
        <v>255327</v>
      </c>
      <c r="B55109" s="1" t="s">
        <v>255328</v>
      </c>
      <c r="C55109" s="1">
        <v>282618662</v>
      </c>
      <c r="D55109" t="s">
        <v>266348</v>
      </c>
      <c r="E55109" t="s">
        <v>266370</v>
      </c>
      <c r="F55109" s="1">
        <v>411</v>
      </c>
      <c r="G55109" s="1" t="s">
        <v>255329</v>
      </c>
      <c r="H55109" s="1" t="s">
        <v>255330</v>
      </c>
      <c r="I55109" s="1" t="s">
        <v>255331</v>
      </c>
    </row>
    <row r="55110" spans="1:9" x14ac:dyDescent="0.2">
      <c r="A55110" s="1" t="s">
        <v>255332</v>
      </c>
      <c r="B55110" s="1" t="s">
        <v>255333</v>
      </c>
      <c r="C55110" s="1">
        <v>282618775</v>
      </c>
      <c r="F55110" s="1">
        <v>115</v>
      </c>
      <c r="G55110" s="1" t="s">
        <v>255334</v>
      </c>
      <c r="H55110" s="1" t="s">
        <v>255335</v>
      </c>
      <c r="I55110" s="1" t="s">
        <v>255336</v>
      </c>
    </row>
    <row r="55111" spans="1:9" x14ac:dyDescent="0.2">
      <c r="A55111" s="1" t="s">
        <v>255337</v>
      </c>
      <c r="B55111" s="1" t="s">
        <v>255338</v>
      </c>
      <c r="C55111" s="1">
        <v>282423084</v>
      </c>
      <c r="D55111" t="s">
        <v>261153</v>
      </c>
      <c r="E55111" t="s">
        <v>261160</v>
      </c>
      <c r="F55111" s="1">
        <v>1271</v>
      </c>
      <c r="G55111" s="1" t="s">
        <v>255339</v>
      </c>
      <c r="H55111" s="1" t="s">
        <v>255340</v>
      </c>
      <c r="I55111" s="1" t="s">
        <v>255341</v>
      </c>
    </row>
    <row r="55112" spans="1:9" x14ac:dyDescent="0.2">
      <c r="A55112" s="1" t="s">
        <v>255342</v>
      </c>
      <c r="B55112" s="1" t="s">
        <v>255343</v>
      </c>
      <c r="C55112" s="1">
        <v>286204170</v>
      </c>
      <c r="D55112" t="s">
        <v>261789</v>
      </c>
      <c r="E55112" t="s">
        <v>262004</v>
      </c>
      <c r="F55112" s="1">
        <v>476</v>
      </c>
      <c r="G55112" s="1" t="s">
        <v>255344</v>
      </c>
      <c r="H55112" s="1" t="s">
        <v>255345</v>
      </c>
      <c r="I55112" s="1"/>
    </row>
    <row r="55113" spans="1:9" x14ac:dyDescent="0.2">
      <c r="A55113" s="1" t="s">
        <v>255346</v>
      </c>
      <c r="B55113" s="1" t="s">
        <v>255347</v>
      </c>
      <c r="C55113" s="1">
        <v>281931048</v>
      </c>
      <c r="D55113" t="s">
        <v>261111</v>
      </c>
      <c r="E55113" t="s">
        <v>266050</v>
      </c>
      <c r="F55113" s="1">
        <v>260</v>
      </c>
      <c r="G55113" s="1"/>
      <c r="H55113" s="1" t="s">
        <v>255348</v>
      </c>
      <c r="I55113" s="1"/>
    </row>
    <row r="55114" spans="1:9" x14ac:dyDescent="0.2">
      <c r="A55114" s="1" t="s">
        <v>120831</v>
      </c>
      <c r="B55114" s="1" t="s">
        <v>255349</v>
      </c>
      <c r="C55114" s="1">
        <v>282618735</v>
      </c>
      <c r="D55114" t="s">
        <v>261105</v>
      </c>
      <c r="E55114" t="s">
        <v>261236</v>
      </c>
      <c r="F55114" s="1">
        <v>368</v>
      </c>
      <c r="G55114" s="1" t="s">
        <v>255350</v>
      </c>
      <c r="H55114" s="1" t="s">
        <v>255351</v>
      </c>
      <c r="I55114" s="1"/>
    </row>
    <row r="55115" spans="1:9" x14ac:dyDescent="0.2">
      <c r="A55115" s="1" t="s">
        <v>255352</v>
      </c>
      <c r="B55115" s="1" t="s">
        <v>255353</v>
      </c>
      <c r="C55115" s="1">
        <v>282618757</v>
      </c>
      <c r="D55115" t="s">
        <v>261139</v>
      </c>
      <c r="E55115" t="s">
        <v>261282</v>
      </c>
      <c r="F55115" s="1">
        <v>1166</v>
      </c>
      <c r="G55115" s="1" t="s">
        <v>255354</v>
      </c>
      <c r="H55115" s="1" t="s">
        <v>255355</v>
      </c>
      <c r="I55115" s="1" t="s">
        <v>255356</v>
      </c>
    </row>
    <row r="55116" spans="1:9" x14ac:dyDescent="0.2">
      <c r="A55116" s="1" t="s">
        <v>255357</v>
      </c>
      <c r="B55116" s="1" t="s">
        <v>255358</v>
      </c>
      <c r="C55116" s="1">
        <v>282618661</v>
      </c>
      <c r="D55116" t="s">
        <v>261170</v>
      </c>
      <c r="E55116" t="s">
        <v>265974</v>
      </c>
      <c r="F55116" s="1">
        <v>121</v>
      </c>
      <c r="G55116" s="1" t="s">
        <v>255359</v>
      </c>
      <c r="H55116" s="1" t="s">
        <v>255360</v>
      </c>
      <c r="I55116" s="1" t="s">
        <v>255361</v>
      </c>
    </row>
    <row r="55117" spans="1:9" x14ac:dyDescent="0.2">
      <c r="A55117" s="1" t="s">
        <v>255362</v>
      </c>
      <c r="B55117" s="1" t="s">
        <v>255363</v>
      </c>
      <c r="C55117" s="1">
        <v>282422033</v>
      </c>
      <c r="F55117" s="1">
        <v>910</v>
      </c>
      <c r="G55117" s="1" t="s">
        <v>255364</v>
      </c>
      <c r="H55117" s="1" t="s">
        <v>255365</v>
      </c>
      <c r="I55117" s="1" t="s">
        <v>255366</v>
      </c>
    </row>
    <row r="55118" spans="1:9" x14ac:dyDescent="0.2">
      <c r="A55118" s="1" t="s">
        <v>255367</v>
      </c>
      <c r="B55118" s="1" t="s">
        <v>255368</v>
      </c>
      <c r="C55118" s="1">
        <v>282618747</v>
      </c>
      <c r="D55118" t="s">
        <v>261560</v>
      </c>
      <c r="E55118" t="s">
        <v>261561</v>
      </c>
      <c r="F55118" s="1">
        <v>919</v>
      </c>
      <c r="G55118" s="1" t="s">
        <v>255369</v>
      </c>
      <c r="H55118" s="1" t="s">
        <v>255370</v>
      </c>
      <c r="I55118" s="1" t="s">
        <v>255371</v>
      </c>
    </row>
    <row r="55119" spans="1:9" x14ac:dyDescent="0.2">
      <c r="A55119" s="1" t="s">
        <v>255372</v>
      </c>
      <c r="B55119" s="1" t="s">
        <v>255373</v>
      </c>
      <c r="C55119" s="1">
        <v>282422363</v>
      </c>
      <c r="F55119" s="1">
        <v>4198</v>
      </c>
      <c r="G55119" s="1" t="s">
        <v>255374</v>
      </c>
      <c r="H55119" s="1" t="s">
        <v>255375</v>
      </c>
      <c r="I55119" s="1" t="s">
        <v>255376</v>
      </c>
    </row>
    <row r="55120" spans="1:9" x14ac:dyDescent="0.2">
      <c r="A55120" s="1" t="s">
        <v>255377</v>
      </c>
      <c r="B55120" s="1" t="s">
        <v>255378</v>
      </c>
      <c r="C55120" s="1">
        <v>282423446</v>
      </c>
      <c r="D55120" t="s">
        <v>261223</v>
      </c>
      <c r="E55120" t="s">
        <v>261224</v>
      </c>
      <c r="F55120" s="1">
        <v>884</v>
      </c>
      <c r="G55120" s="1" t="s">
        <v>255379</v>
      </c>
      <c r="H55120" s="1" t="s">
        <v>255380</v>
      </c>
      <c r="I55120" s="1" t="s">
        <v>255381</v>
      </c>
    </row>
    <row r="55121" spans="1:9" x14ac:dyDescent="0.2">
      <c r="A55121" s="1" t="s">
        <v>255382</v>
      </c>
      <c r="B55121" s="1" t="s">
        <v>255383</v>
      </c>
      <c r="C55121" s="1">
        <v>282618740</v>
      </c>
      <c r="D55121" t="s">
        <v>261111</v>
      </c>
      <c r="E55121" t="s">
        <v>267105</v>
      </c>
      <c r="F55121" s="1">
        <v>323</v>
      </c>
      <c r="G55121" s="1" t="s">
        <v>255384</v>
      </c>
      <c r="H55121" s="1" t="s">
        <v>255385</v>
      </c>
      <c r="I55121" s="1" t="s">
        <v>255386</v>
      </c>
    </row>
    <row r="55122" spans="1:9" x14ac:dyDescent="0.2">
      <c r="A55122" s="1" t="s">
        <v>255387</v>
      </c>
      <c r="B55122" s="1" t="s">
        <v>255388</v>
      </c>
      <c r="C55122" s="1">
        <v>282586844</v>
      </c>
      <c r="D55122" t="s">
        <v>261105</v>
      </c>
      <c r="E55122" t="s">
        <v>261106</v>
      </c>
      <c r="F55122" s="1">
        <v>339</v>
      </c>
      <c r="G55122" s="1" t="s">
        <v>255389</v>
      </c>
      <c r="H55122" s="1" t="s">
        <v>255390</v>
      </c>
      <c r="I55122" s="1"/>
    </row>
    <row r="55123" spans="1:9" x14ac:dyDescent="0.2">
      <c r="A55123" s="1" t="s">
        <v>255391</v>
      </c>
      <c r="B55123" s="1" t="s">
        <v>255392</v>
      </c>
      <c r="C55123" s="1">
        <v>282586058</v>
      </c>
      <c r="D55123" t="s">
        <v>261172</v>
      </c>
      <c r="E55123" t="s">
        <v>266233</v>
      </c>
      <c r="F55123" s="1">
        <v>137</v>
      </c>
      <c r="G55123" s="1" t="s">
        <v>255393</v>
      </c>
      <c r="H55123" s="1" t="s">
        <v>255394</v>
      </c>
      <c r="I55123" s="1" t="s">
        <v>255395</v>
      </c>
    </row>
    <row r="55124" spans="1:9" x14ac:dyDescent="0.2">
      <c r="A55124" s="1" t="s">
        <v>255397</v>
      </c>
      <c r="B55124" s="1" t="s">
        <v>255398</v>
      </c>
      <c r="C55124" s="1">
        <v>282618733</v>
      </c>
      <c r="D55124" t="s">
        <v>261179</v>
      </c>
      <c r="E55124" t="s">
        <v>266039</v>
      </c>
      <c r="F55124" s="1">
        <v>761</v>
      </c>
      <c r="G55124" s="1" t="s">
        <v>255399</v>
      </c>
      <c r="H55124" s="1" t="s">
        <v>255400</v>
      </c>
      <c r="I55124" s="1" t="s">
        <v>255401</v>
      </c>
    </row>
    <row r="55125" spans="1:9" x14ac:dyDescent="0.2">
      <c r="A55125" s="1" t="s">
        <v>255402</v>
      </c>
      <c r="B55125" s="1" t="s">
        <v>255403</v>
      </c>
      <c r="C55125" s="1">
        <v>282618777</v>
      </c>
      <c r="F55125" s="1">
        <v>1</v>
      </c>
      <c r="G55125" s="1" t="s">
        <v>255404</v>
      </c>
      <c r="H55125" s="1" t="s">
        <v>255405</v>
      </c>
      <c r="I55125" s="1"/>
    </row>
    <row r="55126" spans="1:9" x14ac:dyDescent="0.2">
      <c r="A55126" s="1" t="s">
        <v>255406</v>
      </c>
      <c r="B55126" s="1" t="s">
        <v>255407</v>
      </c>
      <c r="C55126" s="1">
        <v>282422675</v>
      </c>
      <c r="D55126" t="s">
        <v>261177</v>
      </c>
      <c r="E55126" t="s">
        <v>267384</v>
      </c>
      <c r="F55126" s="1">
        <v>645</v>
      </c>
      <c r="G55126" s="1" t="s">
        <v>255408</v>
      </c>
      <c r="H55126" s="1" t="s">
        <v>255409</v>
      </c>
      <c r="I55126" s="1" t="s">
        <v>255410</v>
      </c>
    </row>
    <row r="55127" spans="1:9" x14ac:dyDescent="0.2">
      <c r="A55127" s="1" t="s">
        <v>255411</v>
      </c>
      <c r="B55127" s="1" t="s">
        <v>255412</v>
      </c>
      <c r="C55127" s="1">
        <v>282584084</v>
      </c>
      <c r="D55127" t="s">
        <v>261115</v>
      </c>
      <c r="E55127" t="s">
        <v>266196</v>
      </c>
      <c r="F55127" s="1">
        <v>252</v>
      </c>
      <c r="G55127" s="1" t="s">
        <v>255413</v>
      </c>
      <c r="H55127" s="1" t="s">
        <v>255414</v>
      </c>
      <c r="I55127" s="1" t="s">
        <v>255415</v>
      </c>
    </row>
    <row r="55128" spans="1:9" x14ac:dyDescent="0.2">
      <c r="A55128" s="1" t="s">
        <v>255416</v>
      </c>
      <c r="B55128" s="1" t="s">
        <v>255417</v>
      </c>
      <c r="C55128" s="1">
        <v>282618762</v>
      </c>
      <c r="D55128" t="s">
        <v>261096</v>
      </c>
      <c r="E55128" t="s">
        <v>267334</v>
      </c>
      <c r="F55128" s="1">
        <v>162</v>
      </c>
      <c r="G55128" s="1" t="s">
        <v>255418</v>
      </c>
      <c r="H55128" s="1" t="s">
        <v>255419</v>
      </c>
      <c r="I55128" s="1"/>
    </row>
    <row r="55129" spans="1:9" x14ac:dyDescent="0.2">
      <c r="A55129" s="1" t="s">
        <v>255420</v>
      </c>
      <c r="B55129" s="1" t="s">
        <v>255421</v>
      </c>
      <c r="C55129" s="1">
        <v>282618688</v>
      </c>
      <c r="D55129" t="s">
        <v>261153</v>
      </c>
      <c r="E55129" t="s">
        <v>266170</v>
      </c>
      <c r="F55129" s="1">
        <v>438</v>
      </c>
      <c r="G55129" s="1" t="s">
        <v>255422</v>
      </c>
      <c r="H55129" s="1" t="s">
        <v>255423</v>
      </c>
      <c r="I55129" s="1" t="s">
        <v>255424</v>
      </c>
    </row>
    <row r="55130" spans="1:9" x14ac:dyDescent="0.2">
      <c r="A55130" s="1" t="s">
        <v>255425</v>
      </c>
      <c r="B55130" s="1" t="s">
        <v>255426</v>
      </c>
      <c r="C55130" s="1">
        <v>282618652</v>
      </c>
      <c r="F55130" s="1">
        <v>14</v>
      </c>
      <c r="G55130" s="1" t="s">
        <v>255427</v>
      </c>
      <c r="H55130" s="1" t="s">
        <v>255428</v>
      </c>
      <c r="I55130" s="1" t="s">
        <v>255429</v>
      </c>
    </row>
    <row r="55131" spans="1:9" x14ac:dyDescent="0.2">
      <c r="A55131" s="1" t="s">
        <v>255430</v>
      </c>
      <c r="B55131" s="1" t="s">
        <v>255431</v>
      </c>
      <c r="C55131" s="1">
        <v>282618768</v>
      </c>
      <c r="F55131" s="1">
        <v>313</v>
      </c>
      <c r="G55131" s="1" t="s">
        <v>255432</v>
      </c>
      <c r="H55131" s="1" t="s">
        <v>255433</v>
      </c>
      <c r="I55131" s="1" t="s">
        <v>255434</v>
      </c>
    </row>
    <row r="55132" spans="1:9" x14ac:dyDescent="0.2">
      <c r="A55132" s="1" t="s">
        <v>255435</v>
      </c>
      <c r="B55132" s="1" t="s">
        <v>255436</v>
      </c>
      <c r="C55132" s="1">
        <v>282423274</v>
      </c>
      <c r="D55132" t="s">
        <v>261105</v>
      </c>
      <c r="E55132" t="s">
        <v>262091</v>
      </c>
      <c r="F55132" s="1">
        <v>570</v>
      </c>
      <c r="G55132" s="1" t="s">
        <v>255437</v>
      </c>
      <c r="H55132" s="1" t="s">
        <v>255438</v>
      </c>
      <c r="I55132" s="1" t="s">
        <v>255439</v>
      </c>
    </row>
    <row r="55133" spans="1:9" x14ac:dyDescent="0.2">
      <c r="A55133" s="1" t="s">
        <v>255440</v>
      </c>
      <c r="B55133" s="1" t="s">
        <v>255441</v>
      </c>
      <c r="C55133" s="1">
        <v>282618778</v>
      </c>
      <c r="F55133" s="1">
        <v>48</v>
      </c>
      <c r="G55133" s="1" t="s">
        <v>255442</v>
      </c>
      <c r="H55133" s="1" t="s">
        <v>255443</v>
      </c>
      <c r="I55133" s="1" t="s">
        <v>255444</v>
      </c>
    </row>
    <row r="55134" spans="1:9" x14ac:dyDescent="0.2">
      <c r="A55134" s="1" t="s">
        <v>255445</v>
      </c>
      <c r="B55134" s="1" t="s">
        <v>255446</v>
      </c>
      <c r="C55134" s="1">
        <v>282618776</v>
      </c>
      <c r="F55134" s="1">
        <v>54</v>
      </c>
      <c r="G55134" s="1" t="s">
        <v>255447</v>
      </c>
      <c r="H55134" s="1" t="s">
        <v>255448</v>
      </c>
      <c r="I55134" s="1" t="s">
        <v>255449</v>
      </c>
    </row>
    <row r="55135" spans="1:9" x14ac:dyDescent="0.2">
      <c r="A55135" s="1" t="s">
        <v>255450</v>
      </c>
      <c r="B55135" s="1" t="s">
        <v>255451</v>
      </c>
      <c r="C55135" s="1">
        <v>282445707</v>
      </c>
      <c r="D55135" t="s">
        <v>261096</v>
      </c>
      <c r="E55135" t="s">
        <v>264332</v>
      </c>
      <c r="F55135" s="1">
        <v>103</v>
      </c>
      <c r="G55135" s="1" t="s">
        <v>255452</v>
      </c>
      <c r="H55135" s="1" t="s">
        <v>255453</v>
      </c>
      <c r="I55135" s="1" t="s">
        <v>255454</v>
      </c>
    </row>
    <row r="55136" spans="1:9" x14ac:dyDescent="0.2">
      <c r="A55136" s="1" t="s">
        <v>255455</v>
      </c>
      <c r="B55136" s="1" t="s">
        <v>255456</v>
      </c>
      <c r="C55136" s="1">
        <v>282427903</v>
      </c>
      <c r="D55136" t="s">
        <v>261096</v>
      </c>
      <c r="E55136" t="s">
        <v>264748</v>
      </c>
      <c r="F55136" s="1">
        <v>469</v>
      </c>
      <c r="G55136" s="1" t="s">
        <v>255457</v>
      </c>
      <c r="H55136" s="1" t="s">
        <v>255458</v>
      </c>
      <c r="I55136" s="1" t="s">
        <v>255459</v>
      </c>
    </row>
    <row r="55137" spans="1:9" x14ac:dyDescent="0.2">
      <c r="A55137" s="1" t="s">
        <v>48765</v>
      </c>
      <c r="B55137" s="1" t="s">
        <v>255460</v>
      </c>
      <c r="C55137" s="1">
        <v>293621595</v>
      </c>
      <c r="D55137" t="s">
        <v>261096</v>
      </c>
      <c r="E55137" t="s">
        <v>267385</v>
      </c>
      <c r="F55137" s="1">
        <v>392</v>
      </c>
      <c r="G55137" s="1" t="s">
        <v>255461</v>
      </c>
      <c r="H55137" s="1" t="s">
        <v>255462</v>
      </c>
      <c r="I55137" s="1" t="s">
        <v>255463</v>
      </c>
    </row>
    <row r="55138" spans="1:9" x14ac:dyDescent="0.2">
      <c r="A55138" s="1" t="s">
        <v>255464</v>
      </c>
      <c r="B55138" s="1" t="s">
        <v>255465</v>
      </c>
      <c r="C55138" s="1">
        <v>282424176</v>
      </c>
      <c r="D55138" t="s">
        <v>261096</v>
      </c>
      <c r="E55138" t="s">
        <v>169899</v>
      </c>
      <c r="F55138" s="1">
        <v>42</v>
      </c>
      <c r="G55138" s="1" t="s">
        <v>255466</v>
      </c>
      <c r="H55138" s="1" t="s">
        <v>255467</v>
      </c>
      <c r="I55138" s="1" t="s">
        <v>255468</v>
      </c>
    </row>
    <row r="55139" spans="1:9" x14ac:dyDescent="0.2">
      <c r="A55139" s="1" t="s">
        <v>255469</v>
      </c>
      <c r="B55139" s="1" t="s">
        <v>255470</v>
      </c>
      <c r="C55139" s="1">
        <v>282408477</v>
      </c>
      <c r="D55139" t="s">
        <v>261096</v>
      </c>
      <c r="E55139" t="s">
        <v>265949</v>
      </c>
      <c r="F55139" s="1">
        <v>741</v>
      </c>
      <c r="G55139" s="1" t="s">
        <v>255471</v>
      </c>
      <c r="H55139" s="1" t="s">
        <v>255472</v>
      </c>
      <c r="I55139" s="1" t="s">
        <v>255473</v>
      </c>
    </row>
    <row r="55140" spans="1:9" x14ac:dyDescent="0.2">
      <c r="A55140" s="1" t="s">
        <v>255474</v>
      </c>
      <c r="B55140" s="1" t="s">
        <v>254766</v>
      </c>
      <c r="C55140" s="1">
        <v>282408476</v>
      </c>
      <c r="D55140" t="s">
        <v>261096</v>
      </c>
      <c r="E55140" t="s">
        <v>265537</v>
      </c>
      <c r="F55140" s="1">
        <v>31</v>
      </c>
      <c r="G55140" s="1"/>
      <c r="H55140" s="1" t="s">
        <v>255475</v>
      </c>
      <c r="I55140" s="1"/>
    </row>
    <row r="55141" spans="1:9" x14ac:dyDescent="0.2">
      <c r="A55141" s="1" t="s">
        <v>255476</v>
      </c>
      <c r="B55141" s="1" t="s">
        <v>254771</v>
      </c>
      <c r="C55141" s="1">
        <v>282408473</v>
      </c>
      <c r="F55141" s="1">
        <v>29</v>
      </c>
      <c r="G55141" s="1"/>
      <c r="H55141" s="1" t="s">
        <v>255477</v>
      </c>
      <c r="I55141" s="1"/>
    </row>
    <row r="55142" spans="1:9" x14ac:dyDescent="0.2">
      <c r="A55142" s="1" t="s">
        <v>1354</v>
      </c>
      <c r="B55142" s="1" t="s">
        <v>1355</v>
      </c>
      <c r="C55142" s="1">
        <v>282408472</v>
      </c>
      <c r="F55142" s="1">
        <v>95</v>
      </c>
      <c r="G55142" s="1"/>
      <c r="H55142" s="1" t="s">
        <v>1356</v>
      </c>
      <c r="I55142" s="1"/>
    </row>
    <row r="55143" spans="1:9" x14ac:dyDescent="0.2">
      <c r="A55143" s="1" t="s">
        <v>255478</v>
      </c>
      <c r="B55143" s="1" t="s">
        <v>255479</v>
      </c>
      <c r="C55143" s="1">
        <v>282408471</v>
      </c>
      <c r="D55143" t="s">
        <v>261101</v>
      </c>
      <c r="E55143" t="s">
        <v>261101</v>
      </c>
      <c r="F55143" s="1">
        <v>2</v>
      </c>
      <c r="G55143" s="1" t="s">
        <v>255480</v>
      </c>
      <c r="H55143" s="1" t="s">
        <v>255481</v>
      </c>
      <c r="I55143" s="1"/>
    </row>
    <row r="55144" spans="1:9" x14ac:dyDescent="0.2">
      <c r="A55144" s="1" t="s">
        <v>255482</v>
      </c>
      <c r="B55144" s="1" t="s">
        <v>254776</v>
      </c>
      <c r="C55144" s="1">
        <v>282408470</v>
      </c>
      <c r="F55144" s="1">
        <v>33</v>
      </c>
      <c r="G55144" s="1"/>
      <c r="H55144" s="1" t="s">
        <v>255483</v>
      </c>
      <c r="I55144" s="1"/>
    </row>
    <row r="55145" spans="1:9" x14ac:dyDescent="0.2">
      <c r="A55145" s="1" t="s">
        <v>255484</v>
      </c>
      <c r="B55145" s="1" t="s">
        <v>255485</v>
      </c>
      <c r="C55145" s="1">
        <v>282408469</v>
      </c>
      <c r="D55145" t="s">
        <v>261096</v>
      </c>
      <c r="E55145" t="s">
        <v>265537</v>
      </c>
      <c r="F55145" s="1">
        <v>1</v>
      </c>
      <c r="G55145" s="1" t="s">
        <v>255486</v>
      </c>
      <c r="H55145" s="1" t="s">
        <v>255487</v>
      </c>
      <c r="I55145" s="1"/>
    </row>
    <row r="55146" spans="1:9" x14ac:dyDescent="0.2">
      <c r="A55146" s="1" t="s">
        <v>255488</v>
      </c>
      <c r="B55146" s="1" t="s">
        <v>254781</v>
      </c>
      <c r="C55146" s="1">
        <v>282408468</v>
      </c>
      <c r="F55146" s="1">
        <v>11</v>
      </c>
      <c r="G55146" s="1"/>
      <c r="H55146" s="1" t="s">
        <v>254783</v>
      </c>
      <c r="I55146" s="1"/>
    </row>
    <row r="55147" spans="1:9" x14ac:dyDescent="0.2">
      <c r="A55147" s="1" t="s">
        <v>255489</v>
      </c>
      <c r="B55147" s="1" t="s">
        <v>254785</v>
      </c>
      <c r="C55147" s="1">
        <v>282408467</v>
      </c>
      <c r="F55147" s="1">
        <v>3</v>
      </c>
      <c r="G55147" s="1"/>
      <c r="H55147" s="1" t="s">
        <v>254787</v>
      </c>
      <c r="I55147" s="1"/>
    </row>
    <row r="55148" spans="1:9" x14ac:dyDescent="0.2">
      <c r="A55148" s="1" t="s">
        <v>255490</v>
      </c>
      <c r="B55148" s="1" t="s">
        <v>254790</v>
      </c>
      <c r="C55148" s="1">
        <v>282408466</v>
      </c>
      <c r="F55148" s="1">
        <v>13</v>
      </c>
      <c r="G55148" s="1"/>
      <c r="H55148" s="1" t="s">
        <v>254792</v>
      </c>
      <c r="I55148" s="1"/>
    </row>
    <row r="55149" spans="1:9" x14ac:dyDescent="0.2">
      <c r="A55149" s="1" t="s">
        <v>255491</v>
      </c>
      <c r="B55149" s="1" t="s">
        <v>255492</v>
      </c>
      <c r="C55149" s="1">
        <v>282408464</v>
      </c>
      <c r="D55149" t="s">
        <v>261096</v>
      </c>
      <c r="E55149" t="s">
        <v>265537</v>
      </c>
      <c r="F55149" s="1">
        <v>1</v>
      </c>
      <c r="G55149" s="1"/>
      <c r="H55149" s="1" t="s">
        <v>255493</v>
      </c>
      <c r="I55149" s="1"/>
    </row>
    <row r="55150" spans="1:9" x14ac:dyDescent="0.2">
      <c r="A55150" s="1" t="s">
        <v>255494</v>
      </c>
      <c r="B55150" s="1" t="s">
        <v>254795</v>
      </c>
      <c r="C55150" s="1">
        <v>282408463</v>
      </c>
      <c r="F55150" s="1">
        <v>20</v>
      </c>
      <c r="G55150" s="1"/>
      <c r="H55150" s="1" t="s">
        <v>254797</v>
      </c>
      <c r="I55150" s="1"/>
    </row>
    <row r="55151" spans="1:9" x14ac:dyDescent="0.2">
      <c r="A55151" s="1" t="s">
        <v>255495</v>
      </c>
      <c r="B55151" s="1" t="s">
        <v>255496</v>
      </c>
      <c r="C55151" s="1">
        <v>282408460</v>
      </c>
      <c r="F55151" s="1">
        <v>127</v>
      </c>
      <c r="G55151" s="1" t="s">
        <v>255497</v>
      </c>
      <c r="H55151" s="1" t="s">
        <v>255498</v>
      </c>
      <c r="I55151" s="1"/>
    </row>
    <row r="55152" spans="1:9" x14ac:dyDescent="0.2">
      <c r="A55152" s="1" t="s">
        <v>254798</v>
      </c>
      <c r="B55152" s="1" t="s">
        <v>254799</v>
      </c>
      <c r="C55152" s="1">
        <v>282408459</v>
      </c>
      <c r="D55152" t="s">
        <v>261111</v>
      </c>
      <c r="E55152" t="s">
        <v>261111</v>
      </c>
      <c r="F55152" s="1">
        <v>66</v>
      </c>
      <c r="G55152" s="1" t="s">
        <v>254800</v>
      </c>
      <c r="H55152" s="1" t="s">
        <v>254801</v>
      </c>
      <c r="I55152" s="1"/>
    </row>
    <row r="55153" spans="1:9" x14ac:dyDescent="0.2">
      <c r="A55153" s="1" t="s">
        <v>255499</v>
      </c>
      <c r="B55153" s="1" t="s">
        <v>254803</v>
      </c>
      <c r="C55153" s="1">
        <v>282408457</v>
      </c>
      <c r="F55153" s="1">
        <v>24</v>
      </c>
      <c r="G55153" s="1"/>
      <c r="H55153" s="1" t="s">
        <v>255500</v>
      </c>
      <c r="I55153" s="1"/>
    </row>
    <row r="55154" spans="1:9" x14ac:dyDescent="0.2">
      <c r="A55154" s="1" t="s">
        <v>255501</v>
      </c>
      <c r="B55154" s="1" t="s">
        <v>255502</v>
      </c>
      <c r="C55154" s="1">
        <v>282408456</v>
      </c>
      <c r="F55154" s="1">
        <v>1</v>
      </c>
      <c r="G55154" s="1" t="s">
        <v>255503</v>
      </c>
      <c r="H55154" s="1" t="s">
        <v>255504</v>
      </c>
      <c r="I55154" s="1"/>
    </row>
    <row r="55155" spans="1:9" x14ac:dyDescent="0.2">
      <c r="A55155" s="1" t="s">
        <v>128089</v>
      </c>
      <c r="B55155" s="1" t="s">
        <v>252882</v>
      </c>
      <c r="C55155" s="1">
        <v>286322210</v>
      </c>
      <c r="F55155" s="1">
        <v>308</v>
      </c>
      <c r="G55155" s="1" t="s">
        <v>252883</v>
      </c>
      <c r="H55155" s="1" t="s">
        <v>252884</v>
      </c>
      <c r="I55155" s="1" t="s">
        <v>252885</v>
      </c>
    </row>
    <row r="55156" spans="1:9" x14ac:dyDescent="0.2">
      <c r="A55156" s="1" t="s">
        <v>255505</v>
      </c>
      <c r="B55156" s="1" t="s">
        <v>254806</v>
      </c>
      <c r="C55156" s="1">
        <v>282408452</v>
      </c>
      <c r="F55156" s="1">
        <v>39</v>
      </c>
      <c r="G55156" s="1"/>
      <c r="H55156" s="1" t="s">
        <v>255506</v>
      </c>
      <c r="I55156" s="1"/>
    </row>
    <row r="55157" spans="1:9" x14ac:dyDescent="0.2">
      <c r="A55157" s="1" t="s">
        <v>255507</v>
      </c>
      <c r="B55157" s="1" t="s">
        <v>254810</v>
      </c>
      <c r="C55157" s="1">
        <v>282408450</v>
      </c>
      <c r="D55157" t="s">
        <v>261096</v>
      </c>
      <c r="E55157" t="s">
        <v>265949</v>
      </c>
      <c r="F55157" s="1">
        <v>8</v>
      </c>
      <c r="G55157" s="1"/>
      <c r="H55157" s="1" t="s">
        <v>255508</v>
      </c>
      <c r="I55157" s="1"/>
    </row>
    <row r="55158" spans="1:9" x14ac:dyDescent="0.2">
      <c r="A55158" s="1" t="s">
        <v>255509</v>
      </c>
      <c r="B55158" s="1" t="s">
        <v>254814</v>
      </c>
      <c r="C55158" s="1">
        <v>282408449</v>
      </c>
      <c r="D55158" t="s">
        <v>261096</v>
      </c>
      <c r="E55158" t="s">
        <v>265537</v>
      </c>
      <c r="F55158" s="1">
        <v>9</v>
      </c>
      <c r="G55158" s="1"/>
      <c r="H55158" s="1" t="s">
        <v>254816</v>
      </c>
      <c r="I55158" s="1"/>
    </row>
    <row r="55159" spans="1:9" x14ac:dyDescent="0.2">
      <c r="A55159" s="1" t="s">
        <v>255510</v>
      </c>
      <c r="B55159" s="1" t="s">
        <v>254819</v>
      </c>
      <c r="C55159" s="1">
        <v>282408448</v>
      </c>
      <c r="F55159" s="1">
        <v>16</v>
      </c>
      <c r="G55159" s="1"/>
      <c r="H55159" s="1" t="s">
        <v>254821</v>
      </c>
      <c r="I55159" s="1"/>
    </row>
    <row r="55160" spans="1:9" x14ac:dyDescent="0.2">
      <c r="A55160" s="1" t="s">
        <v>255511</v>
      </c>
      <c r="B55160" s="1" t="s">
        <v>252887</v>
      </c>
      <c r="C55160" s="1">
        <v>282408447</v>
      </c>
      <c r="F55160" s="1">
        <v>14</v>
      </c>
      <c r="G55160" s="1"/>
      <c r="H55160" s="1" t="s">
        <v>252889</v>
      </c>
      <c r="I55160" s="1"/>
    </row>
    <row r="55161" spans="1:9" x14ac:dyDescent="0.2">
      <c r="A55161" s="1" t="s">
        <v>254823</v>
      </c>
      <c r="B55161" s="1" t="s">
        <v>254824</v>
      </c>
      <c r="C55161" s="1">
        <v>282408446</v>
      </c>
      <c r="D55161" t="s">
        <v>261096</v>
      </c>
      <c r="E55161" t="s">
        <v>265537</v>
      </c>
      <c r="F55161" s="1">
        <v>114</v>
      </c>
      <c r="G55161" s="1" t="s">
        <v>254825</v>
      </c>
      <c r="H55161" s="1" t="s">
        <v>254826</v>
      </c>
      <c r="I55161" s="1" t="s">
        <v>254827</v>
      </c>
    </row>
    <row r="55162" spans="1:9" x14ac:dyDescent="0.2">
      <c r="A55162" s="1" t="s">
        <v>489</v>
      </c>
      <c r="B55162" s="1" t="s">
        <v>490</v>
      </c>
      <c r="C55162" s="1">
        <v>282408445</v>
      </c>
      <c r="F55162" s="1">
        <v>1534</v>
      </c>
      <c r="G55162" s="1"/>
      <c r="H55162" s="1" t="s">
        <v>491</v>
      </c>
      <c r="I55162" s="1"/>
    </row>
    <row r="55163" spans="1:9" x14ac:dyDescent="0.2">
      <c r="A55163" s="1" t="s">
        <v>255512</v>
      </c>
      <c r="B55163" s="1" t="s">
        <v>255513</v>
      </c>
      <c r="C55163" s="1">
        <v>283480534</v>
      </c>
      <c r="D55163" t="s">
        <v>261096</v>
      </c>
      <c r="E55163" t="s">
        <v>265949</v>
      </c>
      <c r="F55163" s="1">
        <v>174</v>
      </c>
      <c r="G55163" s="1" t="s">
        <v>255514</v>
      </c>
      <c r="H55163" s="1" t="s">
        <v>255515</v>
      </c>
      <c r="I55163" s="1" t="s">
        <v>255516</v>
      </c>
    </row>
    <row r="55164" spans="1:9" x14ac:dyDescent="0.2">
      <c r="A55164" s="1" t="s">
        <v>255517</v>
      </c>
      <c r="B55164" s="1" t="s">
        <v>254832</v>
      </c>
      <c r="C55164" s="1">
        <v>282408442</v>
      </c>
      <c r="F55164" s="1">
        <v>45</v>
      </c>
      <c r="G55164" s="1"/>
      <c r="H55164" s="1" t="s">
        <v>255518</v>
      </c>
      <c r="I55164" s="1"/>
    </row>
    <row r="55165" spans="1:9" x14ac:dyDescent="0.2">
      <c r="A55165" s="1" t="s">
        <v>255519</v>
      </c>
      <c r="B55165" s="1" t="s">
        <v>254837</v>
      </c>
      <c r="C55165" s="1">
        <v>282408441</v>
      </c>
      <c r="F55165" s="1">
        <v>6</v>
      </c>
      <c r="G55165" s="1"/>
      <c r="H55165" s="1" t="s">
        <v>254839</v>
      </c>
      <c r="I55165" s="1"/>
    </row>
    <row r="55166" spans="1:9" x14ac:dyDescent="0.2">
      <c r="A55166" s="1" t="s">
        <v>255520</v>
      </c>
      <c r="B55166" s="1" t="s">
        <v>254841</v>
      </c>
      <c r="C55166" s="1">
        <v>282408440</v>
      </c>
      <c r="D55166" t="s">
        <v>261096</v>
      </c>
      <c r="E55166" t="s">
        <v>265537</v>
      </c>
      <c r="F55166" s="1">
        <v>6</v>
      </c>
      <c r="G55166" s="1"/>
      <c r="H55166" s="1" t="s">
        <v>254843</v>
      </c>
      <c r="I55166" s="1"/>
    </row>
    <row r="55167" spans="1:9" x14ac:dyDescent="0.2">
      <c r="A55167" s="1" t="s">
        <v>255521</v>
      </c>
      <c r="B55167" s="1" t="s">
        <v>254845</v>
      </c>
      <c r="C55167" s="1">
        <v>282408439</v>
      </c>
      <c r="D55167" t="s">
        <v>265845</v>
      </c>
      <c r="E55167" t="s">
        <v>265845</v>
      </c>
      <c r="F55167" s="1">
        <v>1150</v>
      </c>
      <c r="G55167" s="1"/>
      <c r="H55167" s="1" t="s">
        <v>255522</v>
      </c>
      <c r="I55167" s="1"/>
    </row>
    <row r="55168" spans="1:9" x14ac:dyDescent="0.2">
      <c r="A55168" s="1" t="s">
        <v>255523</v>
      </c>
      <c r="B55168" s="1" t="s">
        <v>254847</v>
      </c>
      <c r="C55168" s="1">
        <v>282408438</v>
      </c>
      <c r="D55168" t="s">
        <v>261101</v>
      </c>
      <c r="E55168" t="s">
        <v>266805</v>
      </c>
      <c r="F55168" s="1">
        <v>2</v>
      </c>
      <c r="G55168" s="1"/>
      <c r="H55168" s="1" t="s">
        <v>254849</v>
      </c>
      <c r="I55168" s="1"/>
    </row>
    <row r="55169" spans="1:9" x14ac:dyDescent="0.2">
      <c r="A55169" s="1" t="s">
        <v>255524</v>
      </c>
      <c r="B55169" s="1" t="s">
        <v>255525</v>
      </c>
      <c r="C55169" s="1">
        <v>282408437</v>
      </c>
      <c r="D55169" t="s">
        <v>261096</v>
      </c>
      <c r="E55169" t="s">
        <v>265537</v>
      </c>
      <c r="F55169" s="1">
        <v>141</v>
      </c>
      <c r="G55169" s="1" t="s">
        <v>255526</v>
      </c>
      <c r="H55169" s="1" t="s">
        <v>255527</v>
      </c>
      <c r="I55169" s="1" t="s">
        <v>255528</v>
      </c>
    </row>
    <row r="55170" spans="1:9" x14ac:dyDescent="0.2">
      <c r="A55170" s="1" t="s">
        <v>255529</v>
      </c>
      <c r="B55170" s="1" t="s">
        <v>254852</v>
      </c>
      <c r="C55170" s="1">
        <v>282408436</v>
      </c>
      <c r="D55170" t="s">
        <v>261096</v>
      </c>
      <c r="E55170" t="s">
        <v>265537</v>
      </c>
      <c r="F55170" s="1">
        <v>21</v>
      </c>
      <c r="G55170" s="1"/>
      <c r="H55170" s="1" t="s">
        <v>254854</v>
      </c>
      <c r="I55170" s="1"/>
    </row>
    <row r="55171" spans="1:9" x14ac:dyDescent="0.2">
      <c r="A55171" s="1" t="s">
        <v>269</v>
      </c>
      <c r="B55171" s="1" t="s">
        <v>270</v>
      </c>
      <c r="C55171" s="1">
        <v>282408435</v>
      </c>
      <c r="D55171" t="s">
        <v>261101</v>
      </c>
      <c r="E55171" t="s">
        <v>261101</v>
      </c>
      <c r="F55171" s="1">
        <v>72</v>
      </c>
      <c r="G55171" s="1"/>
      <c r="H55171" s="1" t="s">
        <v>271</v>
      </c>
      <c r="I55171" s="1"/>
    </row>
    <row r="55172" spans="1:9" x14ac:dyDescent="0.2">
      <c r="A55172" s="1" t="s">
        <v>255530</v>
      </c>
      <c r="B55172" s="1" t="s">
        <v>254859</v>
      </c>
      <c r="C55172" s="1">
        <v>282408434</v>
      </c>
      <c r="F55172" s="1">
        <v>1</v>
      </c>
      <c r="G55172" s="1"/>
      <c r="H55172" s="1" t="s">
        <v>255531</v>
      </c>
      <c r="I55172" s="1"/>
    </row>
    <row r="55173" spans="1:9" x14ac:dyDescent="0.2">
      <c r="A55173" s="1" t="s">
        <v>255532</v>
      </c>
      <c r="B55173" s="1" t="s">
        <v>254863</v>
      </c>
      <c r="C55173" s="1">
        <v>282408433</v>
      </c>
      <c r="D55173" t="s">
        <v>261096</v>
      </c>
      <c r="E55173" t="s">
        <v>265537</v>
      </c>
      <c r="F55173" s="1">
        <v>16</v>
      </c>
      <c r="G55173" s="1"/>
      <c r="H55173" s="1" t="s">
        <v>255533</v>
      </c>
      <c r="I55173" s="1"/>
    </row>
    <row r="55174" spans="1:9" x14ac:dyDescent="0.2">
      <c r="A55174" s="1" t="s">
        <v>254866</v>
      </c>
      <c r="B55174" s="1" t="s">
        <v>254867</v>
      </c>
      <c r="C55174" s="1">
        <v>282408432</v>
      </c>
      <c r="D55174" t="s">
        <v>261101</v>
      </c>
      <c r="E55174" t="s">
        <v>266805</v>
      </c>
      <c r="F55174" s="1">
        <v>2</v>
      </c>
      <c r="G55174" s="1"/>
      <c r="H55174" s="1" t="s">
        <v>254869</v>
      </c>
      <c r="I55174" s="1"/>
    </row>
    <row r="55175" spans="1:9" x14ac:dyDescent="0.2">
      <c r="A55175" s="1" t="s">
        <v>255534</v>
      </c>
      <c r="B55175" s="1" t="s">
        <v>255535</v>
      </c>
      <c r="C55175" s="1">
        <v>282408431</v>
      </c>
      <c r="F55175" s="1">
        <v>1</v>
      </c>
      <c r="G55175" s="1" t="s">
        <v>255536</v>
      </c>
      <c r="H55175" s="1" t="s">
        <v>255537</v>
      </c>
      <c r="I55175" s="1"/>
    </row>
    <row r="55176" spans="1:9" x14ac:dyDescent="0.2">
      <c r="A55176" s="1" t="s">
        <v>255538</v>
      </c>
      <c r="B55176" s="1" t="s">
        <v>254871</v>
      </c>
      <c r="C55176" s="1">
        <v>282408430</v>
      </c>
      <c r="F55176" s="1">
        <v>1</v>
      </c>
      <c r="G55176" s="1"/>
      <c r="H55176" s="1" t="s">
        <v>255539</v>
      </c>
      <c r="I55176" s="1"/>
    </row>
    <row r="55177" spans="1:9" x14ac:dyDescent="0.2">
      <c r="A55177" s="1" t="s">
        <v>255540</v>
      </c>
      <c r="B55177" s="1" t="s">
        <v>255541</v>
      </c>
      <c r="C55177" s="1">
        <v>282408429</v>
      </c>
      <c r="D55177" t="s">
        <v>261096</v>
      </c>
      <c r="E55177" t="s">
        <v>265949</v>
      </c>
      <c r="F55177" s="1">
        <v>4</v>
      </c>
      <c r="G55177" s="1"/>
      <c r="H55177" s="1" t="s">
        <v>255542</v>
      </c>
      <c r="I55177" s="1"/>
    </row>
    <row r="55178" spans="1:9" x14ac:dyDescent="0.2">
      <c r="A55178" s="1" t="s">
        <v>255543</v>
      </c>
      <c r="B55178" s="1" t="s">
        <v>255544</v>
      </c>
      <c r="C55178" s="1">
        <v>282408428</v>
      </c>
      <c r="F55178" s="1">
        <v>5</v>
      </c>
      <c r="G55178" s="1" t="s">
        <v>255545</v>
      </c>
      <c r="H55178" s="1" t="s">
        <v>255546</v>
      </c>
      <c r="I55178" s="1"/>
    </row>
    <row r="55179" spans="1:9" x14ac:dyDescent="0.2">
      <c r="A55179" s="1" t="s">
        <v>255547</v>
      </c>
      <c r="B55179" s="1" t="s">
        <v>255548</v>
      </c>
      <c r="C55179" s="1">
        <v>282408427</v>
      </c>
      <c r="F55179" s="1">
        <v>26</v>
      </c>
      <c r="G55179" s="1"/>
      <c r="H55179" s="1" t="s">
        <v>255549</v>
      </c>
      <c r="I55179" s="1"/>
    </row>
    <row r="55180" spans="1:9" x14ac:dyDescent="0.2">
      <c r="A55180" s="1" t="s">
        <v>254874</v>
      </c>
      <c r="B55180" s="1" t="s">
        <v>254875</v>
      </c>
      <c r="C55180" s="1">
        <v>282408426</v>
      </c>
      <c r="D55180" t="s">
        <v>261096</v>
      </c>
      <c r="E55180" t="s">
        <v>265537</v>
      </c>
      <c r="F55180" s="1">
        <v>1</v>
      </c>
      <c r="G55180" s="1" t="s">
        <v>254876</v>
      </c>
      <c r="H55180" s="1" t="s">
        <v>254877</v>
      </c>
      <c r="I55180" s="1"/>
    </row>
    <row r="55181" spans="1:9" x14ac:dyDescent="0.2">
      <c r="A55181" s="1" t="s">
        <v>255550</v>
      </c>
      <c r="B55181" s="1" t="s">
        <v>254879</v>
      </c>
      <c r="C55181" s="1">
        <v>282408425</v>
      </c>
      <c r="D55181" t="s">
        <v>261096</v>
      </c>
      <c r="E55181" t="s">
        <v>265537</v>
      </c>
      <c r="F55181" s="1">
        <v>10</v>
      </c>
      <c r="G55181" s="1"/>
      <c r="H55181" s="1" t="s">
        <v>254881</v>
      </c>
      <c r="I55181" s="1"/>
    </row>
    <row r="55182" spans="1:9" x14ac:dyDescent="0.2">
      <c r="A55182" s="1" t="s">
        <v>255551</v>
      </c>
      <c r="B55182" s="1" t="s">
        <v>254884</v>
      </c>
      <c r="C55182" s="1">
        <v>282408424</v>
      </c>
      <c r="F55182" s="1">
        <v>15</v>
      </c>
      <c r="G55182" s="1"/>
      <c r="H55182" s="1" t="s">
        <v>255552</v>
      </c>
      <c r="I55182" s="1"/>
    </row>
    <row r="55183" spans="1:9" x14ac:dyDescent="0.2">
      <c r="A55183" s="1" t="s">
        <v>255553</v>
      </c>
      <c r="B55183" s="1" t="s">
        <v>255554</v>
      </c>
      <c r="C55183" s="1">
        <v>282424452</v>
      </c>
      <c r="D55183" t="s">
        <v>261092</v>
      </c>
      <c r="E55183" t="s">
        <v>261122</v>
      </c>
      <c r="F55183" s="1">
        <v>81</v>
      </c>
      <c r="G55183" s="1" t="s">
        <v>255555</v>
      </c>
      <c r="H55183" s="1" t="s">
        <v>255556</v>
      </c>
      <c r="I55183" s="1" t="s">
        <v>255557</v>
      </c>
    </row>
    <row r="55184" spans="1:9" x14ac:dyDescent="0.2">
      <c r="A55184" s="1" t="s">
        <v>255558</v>
      </c>
      <c r="B55184" s="1" t="s">
        <v>254889</v>
      </c>
      <c r="C55184" s="1">
        <v>282403947</v>
      </c>
      <c r="F55184" s="1">
        <v>42</v>
      </c>
      <c r="G55184" s="1"/>
      <c r="H55184" s="1" t="s">
        <v>254891</v>
      </c>
      <c r="I55184" s="1"/>
    </row>
    <row r="55185" spans="1:9" x14ac:dyDescent="0.2">
      <c r="A55185" s="1" t="s">
        <v>255559</v>
      </c>
      <c r="B55185" s="1" t="s">
        <v>255560</v>
      </c>
      <c r="C55185" s="1">
        <v>282403946</v>
      </c>
      <c r="D55185" t="s">
        <v>261105</v>
      </c>
      <c r="E55185" t="s">
        <v>261106</v>
      </c>
      <c r="F55185" s="1">
        <v>13608</v>
      </c>
      <c r="G55185" s="1"/>
      <c r="H55185" s="1" t="s">
        <v>255561</v>
      </c>
      <c r="I55185" s="1"/>
    </row>
    <row r="55186" spans="1:9" x14ac:dyDescent="0.2">
      <c r="A55186" s="1" t="s">
        <v>255562</v>
      </c>
      <c r="B55186" s="1" t="s">
        <v>254897</v>
      </c>
      <c r="C55186" s="1">
        <v>282403945</v>
      </c>
      <c r="D55186" t="s">
        <v>261105</v>
      </c>
      <c r="E55186" t="s">
        <v>261106</v>
      </c>
      <c r="F55186" s="1">
        <v>46489</v>
      </c>
      <c r="G55186" s="1"/>
      <c r="H55186" s="1" t="s">
        <v>255563</v>
      </c>
      <c r="I55186" s="1"/>
    </row>
    <row r="55187" spans="1:9" x14ac:dyDescent="0.2">
      <c r="A55187" s="1" t="s">
        <v>255564</v>
      </c>
      <c r="B55187" s="1" t="s">
        <v>255565</v>
      </c>
      <c r="C55187" s="1">
        <v>282618536</v>
      </c>
      <c r="D55187" t="s">
        <v>264383</v>
      </c>
      <c r="E55187" t="s">
        <v>267386</v>
      </c>
      <c r="F55187" s="1">
        <v>2693</v>
      </c>
      <c r="G55187" s="1" t="s">
        <v>255566</v>
      </c>
      <c r="H55187" s="1" t="s">
        <v>255567</v>
      </c>
      <c r="I55187" s="1"/>
    </row>
    <row r="55188" spans="1:9" x14ac:dyDescent="0.2">
      <c r="A55188" s="1" t="s">
        <v>255568</v>
      </c>
      <c r="B55188" s="1" t="s">
        <v>254902</v>
      </c>
      <c r="C55188" s="1">
        <v>282403943</v>
      </c>
      <c r="F55188" s="1">
        <v>47</v>
      </c>
      <c r="G55188" s="1"/>
      <c r="H55188" s="1" t="s">
        <v>254904</v>
      </c>
      <c r="I55188" s="1"/>
    </row>
    <row r="55189" spans="1:9" x14ac:dyDescent="0.2">
      <c r="A55189" s="1" t="s">
        <v>255569</v>
      </c>
      <c r="B55189" s="1" t="s">
        <v>254907</v>
      </c>
      <c r="C55189" s="1">
        <v>282403942</v>
      </c>
      <c r="D55189" t="s">
        <v>261096</v>
      </c>
      <c r="E55189" t="s">
        <v>264127</v>
      </c>
      <c r="F55189" s="1">
        <v>74</v>
      </c>
      <c r="G55189" s="1"/>
      <c r="H55189" s="1" t="s">
        <v>255570</v>
      </c>
      <c r="I55189" s="1"/>
    </row>
    <row r="55190" spans="1:9" x14ac:dyDescent="0.2">
      <c r="A55190" s="1" t="s">
        <v>252891</v>
      </c>
      <c r="B55190" s="1" t="s">
        <v>252892</v>
      </c>
      <c r="C55190" s="1">
        <v>283658770</v>
      </c>
      <c r="D55190" t="s">
        <v>261111</v>
      </c>
      <c r="E55190" t="s">
        <v>261162</v>
      </c>
      <c r="F55190" s="1">
        <v>181</v>
      </c>
      <c r="G55190" s="1" t="s">
        <v>252893</v>
      </c>
      <c r="H55190" s="1" t="s">
        <v>252894</v>
      </c>
      <c r="I55190" s="1" t="s">
        <v>252895</v>
      </c>
    </row>
    <row r="55191" spans="1:9" x14ac:dyDescent="0.2">
      <c r="A55191" s="1" t="s">
        <v>255571</v>
      </c>
      <c r="B55191" s="1" t="s">
        <v>254912</v>
      </c>
      <c r="C55191" s="1">
        <v>282403940</v>
      </c>
      <c r="F55191" s="1">
        <v>520</v>
      </c>
      <c r="G55191" s="1"/>
      <c r="H55191" s="1" t="s">
        <v>255572</v>
      </c>
      <c r="I55191" s="1"/>
    </row>
    <row r="55192" spans="1:9" x14ac:dyDescent="0.2">
      <c r="A55192" s="1" t="s">
        <v>93947</v>
      </c>
      <c r="B55192" s="1" t="s">
        <v>254916</v>
      </c>
      <c r="C55192" s="1">
        <v>282403939</v>
      </c>
      <c r="F55192" s="1">
        <v>191</v>
      </c>
      <c r="G55192" s="1" t="s">
        <v>254917</v>
      </c>
      <c r="H55192" s="1" t="s">
        <v>254918</v>
      </c>
      <c r="I55192" s="1" t="s">
        <v>254919</v>
      </c>
    </row>
    <row r="55193" spans="1:9" x14ac:dyDescent="0.2">
      <c r="A55193" s="1" t="s">
        <v>864</v>
      </c>
      <c r="B55193" s="1" t="s">
        <v>865</v>
      </c>
      <c r="C55193" s="1">
        <v>282403938</v>
      </c>
      <c r="D55193" t="s">
        <v>261096</v>
      </c>
      <c r="E55193" t="s">
        <v>261096</v>
      </c>
      <c r="F55193" s="1">
        <v>86</v>
      </c>
      <c r="G55193" s="1"/>
      <c r="H55193" s="1" t="s">
        <v>866</v>
      </c>
      <c r="I55193" s="1"/>
    </row>
    <row r="55194" spans="1:9" x14ac:dyDescent="0.2">
      <c r="A55194" s="1" t="s">
        <v>255573</v>
      </c>
      <c r="B55194" s="1" t="s">
        <v>254929</v>
      </c>
      <c r="C55194" s="1">
        <v>282403936</v>
      </c>
      <c r="F55194" s="1">
        <v>6</v>
      </c>
      <c r="G55194" s="1"/>
      <c r="H55194" s="1" t="s">
        <v>254931</v>
      </c>
      <c r="I55194" s="1"/>
    </row>
    <row r="55195" spans="1:9" x14ac:dyDescent="0.2">
      <c r="A55195" s="1" t="s">
        <v>255574</v>
      </c>
      <c r="B55195" s="1" t="s">
        <v>255575</v>
      </c>
      <c r="C55195" s="1">
        <v>283658645</v>
      </c>
      <c r="D55195" t="s">
        <v>261096</v>
      </c>
      <c r="E55195" t="s">
        <v>267123</v>
      </c>
      <c r="F55195" s="1">
        <v>74</v>
      </c>
      <c r="G55195" s="1" t="s">
        <v>255576</v>
      </c>
      <c r="H55195" s="1" t="s">
        <v>255577</v>
      </c>
      <c r="I55195" s="1"/>
    </row>
    <row r="55196" spans="1:9" x14ac:dyDescent="0.2">
      <c r="A55196" s="1" t="s">
        <v>255578</v>
      </c>
      <c r="B55196" s="1" t="s">
        <v>254933</v>
      </c>
      <c r="C55196" s="1">
        <v>282403934</v>
      </c>
      <c r="D55196" t="s">
        <v>261111</v>
      </c>
      <c r="E55196" t="s">
        <v>261162</v>
      </c>
      <c r="F55196" s="1">
        <v>261</v>
      </c>
      <c r="G55196" s="1"/>
      <c r="H55196" s="1" t="s">
        <v>255579</v>
      </c>
      <c r="I55196" s="1"/>
    </row>
    <row r="55197" spans="1:9" x14ac:dyDescent="0.2">
      <c r="A55197" s="1" t="s">
        <v>255580</v>
      </c>
      <c r="B55197" s="1" t="s">
        <v>252897</v>
      </c>
      <c r="C55197" s="1">
        <v>282403932</v>
      </c>
      <c r="F55197" s="1">
        <v>126</v>
      </c>
      <c r="G55197" s="1"/>
      <c r="H55197" s="1" t="s">
        <v>252899</v>
      </c>
      <c r="I55197" s="1"/>
    </row>
    <row r="55198" spans="1:9" x14ac:dyDescent="0.2">
      <c r="A55198" s="1" t="s">
        <v>867</v>
      </c>
      <c r="B55198" s="1" t="s">
        <v>868</v>
      </c>
      <c r="C55198" s="1">
        <v>282403931</v>
      </c>
      <c r="F55198" s="1">
        <v>22</v>
      </c>
      <c r="G55198" s="1"/>
      <c r="H55198" s="1" t="s">
        <v>869</v>
      </c>
      <c r="I55198" s="1"/>
    </row>
    <row r="55199" spans="1:9" x14ac:dyDescent="0.2">
      <c r="A55199" s="1" t="s">
        <v>252901</v>
      </c>
      <c r="B55199" s="1" t="s">
        <v>252902</v>
      </c>
      <c r="C55199" s="1">
        <v>282618562</v>
      </c>
      <c r="F55199" s="1">
        <v>412</v>
      </c>
      <c r="G55199" s="1" t="s">
        <v>252903</v>
      </c>
      <c r="H55199" s="1" t="s">
        <v>252904</v>
      </c>
      <c r="I55199" s="1" t="s">
        <v>252905</v>
      </c>
    </row>
    <row r="55200" spans="1:9" x14ac:dyDescent="0.2">
      <c r="A55200" s="1" t="s">
        <v>255581</v>
      </c>
      <c r="B55200" s="1" t="s">
        <v>255582</v>
      </c>
      <c r="C55200" s="1">
        <v>283658684</v>
      </c>
      <c r="D55200" t="s">
        <v>261096</v>
      </c>
      <c r="E55200" t="s">
        <v>264270</v>
      </c>
      <c r="F55200" s="1">
        <v>95</v>
      </c>
      <c r="G55200" s="1" t="s">
        <v>255583</v>
      </c>
      <c r="H55200" s="1" t="s">
        <v>255584</v>
      </c>
      <c r="I55200" s="1" t="s">
        <v>255585</v>
      </c>
    </row>
    <row r="55201" spans="1:9" x14ac:dyDescent="0.2">
      <c r="A55201" s="1" t="s">
        <v>495</v>
      </c>
      <c r="B55201" s="1" t="s">
        <v>496</v>
      </c>
      <c r="C55201" s="1">
        <v>282403927</v>
      </c>
      <c r="D55201" t="s">
        <v>261105</v>
      </c>
      <c r="E55201" t="s">
        <v>261106</v>
      </c>
      <c r="F55201" s="1">
        <v>4487</v>
      </c>
      <c r="G55201" s="1"/>
      <c r="H55201" s="1" t="s">
        <v>497</v>
      </c>
      <c r="I55201" s="1"/>
    </row>
    <row r="55202" spans="1:9" x14ac:dyDescent="0.2">
      <c r="A55202" s="1" t="s">
        <v>492</v>
      </c>
      <c r="B55202" s="1" t="s">
        <v>493</v>
      </c>
      <c r="C55202" s="1">
        <v>282403926</v>
      </c>
      <c r="F55202" s="1">
        <v>174</v>
      </c>
      <c r="G55202" s="1"/>
      <c r="H55202" s="1" t="s">
        <v>494</v>
      </c>
      <c r="I55202" s="1"/>
    </row>
    <row r="55203" spans="1:9" x14ac:dyDescent="0.2">
      <c r="A55203" s="1" t="s">
        <v>255586</v>
      </c>
      <c r="B55203" s="1" t="s">
        <v>254953</v>
      </c>
      <c r="C55203" s="1">
        <v>282403925</v>
      </c>
      <c r="F55203" s="1">
        <v>90</v>
      </c>
      <c r="G55203" s="1"/>
      <c r="H55203" s="1" t="s">
        <v>255587</v>
      </c>
      <c r="I55203" s="1"/>
    </row>
    <row r="55204" spans="1:9" x14ac:dyDescent="0.2">
      <c r="A55204" s="1" t="s">
        <v>255588</v>
      </c>
      <c r="B55204" s="1" t="s">
        <v>254958</v>
      </c>
      <c r="C55204" s="1">
        <v>282403924</v>
      </c>
      <c r="F55204" s="1">
        <v>115</v>
      </c>
      <c r="G55204" s="1"/>
      <c r="H55204" s="1" t="s">
        <v>255589</v>
      </c>
      <c r="I55204" s="1"/>
    </row>
    <row r="55205" spans="1:9" x14ac:dyDescent="0.2">
      <c r="A55205" s="1" t="s">
        <v>870</v>
      </c>
      <c r="B55205" s="1" t="s">
        <v>871</v>
      </c>
      <c r="C55205" s="1">
        <v>282403923</v>
      </c>
      <c r="F55205" s="1">
        <v>162</v>
      </c>
      <c r="G55205" s="1"/>
      <c r="H55205" s="1" t="s">
        <v>872</v>
      </c>
      <c r="I55205" s="1"/>
    </row>
    <row r="55206" spans="1:9" x14ac:dyDescent="0.2">
      <c r="A55206" s="1" t="s">
        <v>255590</v>
      </c>
      <c r="B55206" s="1" t="s">
        <v>254966</v>
      </c>
      <c r="C55206" s="1">
        <v>282403921</v>
      </c>
      <c r="F55206" s="1">
        <v>24503</v>
      </c>
      <c r="G55206" s="1"/>
      <c r="H55206" s="1" t="s">
        <v>254968</v>
      </c>
      <c r="I55206" s="1"/>
    </row>
    <row r="55207" spans="1:9" x14ac:dyDescent="0.2">
      <c r="A55207" s="1" t="s">
        <v>255591</v>
      </c>
      <c r="B55207" s="1" t="s">
        <v>254970</v>
      </c>
      <c r="C55207" s="1">
        <v>282403920</v>
      </c>
      <c r="D55207" t="s">
        <v>261096</v>
      </c>
      <c r="E55207" t="s">
        <v>264127</v>
      </c>
      <c r="F55207" s="1">
        <v>336</v>
      </c>
      <c r="G55207" s="1"/>
      <c r="H55207" s="1" t="s">
        <v>255592</v>
      </c>
      <c r="I55207" s="1"/>
    </row>
    <row r="55208" spans="1:9" x14ac:dyDescent="0.2">
      <c r="A55208" s="1" t="s">
        <v>245883</v>
      </c>
      <c r="B55208" s="1" t="s">
        <v>222312</v>
      </c>
      <c r="C55208" s="1">
        <v>1559459</v>
      </c>
      <c r="D55208" t="s">
        <v>261223</v>
      </c>
      <c r="E55208" t="s">
        <v>261224</v>
      </c>
      <c r="F55208" s="1">
        <v>496</v>
      </c>
      <c r="G55208" s="1" t="s">
        <v>245884</v>
      </c>
      <c r="H55208" s="1" t="s">
        <v>245885</v>
      </c>
      <c r="I55208" s="1" t="s">
        <v>245886</v>
      </c>
    </row>
    <row r="55209" spans="1:9" x14ac:dyDescent="0.2">
      <c r="A55209" s="1" t="s">
        <v>255593</v>
      </c>
      <c r="B55209" s="1" t="s">
        <v>255594</v>
      </c>
      <c r="C55209" s="1">
        <v>282403918</v>
      </c>
      <c r="D55209" t="s">
        <v>261096</v>
      </c>
      <c r="E55209" t="s">
        <v>264270</v>
      </c>
      <c r="F55209" s="1">
        <v>304</v>
      </c>
      <c r="G55209" s="1" t="s">
        <v>255595</v>
      </c>
      <c r="H55209" s="1" t="s">
        <v>255596</v>
      </c>
      <c r="I55209" s="1" t="s">
        <v>255597</v>
      </c>
    </row>
    <row r="55210" spans="1:9" x14ac:dyDescent="0.2">
      <c r="A55210" s="1" t="s">
        <v>255598</v>
      </c>
      <c r="B55210" s="1" t="s">
        <v>254975</v>
      </c>
      <c r="C55210" s="1">
        <v>282403917</v>
      </c>
      <c r="F55210" s="1">
        <v>176</v>
      </c>
      <c r="G55210" s="1"/>
      <c r="H55210" s="1" t="s">
        <v>255599</v>
      </c>
      <c r="I55210" s="1"/>
    </row>
    <row r="55211" spans="1:9" x14ac:dyDescent="0.2">
      <c r="A55211" s="1" t="s">
        <v>255600</v>
      </c>
      <c r="B55211" s="1" t="s">
        <v>254980</v>
      </c>
      <c r="C55211" s="1">
        <v>282403916</v>
      </c>
      <c r="D55211" t="s">
        <v>261096</v>
      </c>
      <c r="E55211" t="s">
        <v>261096</v>
      </c>
      <c r="F55211" s="1">
        <v>515</v>
      </c>
      <c r="G55211" s="1"/>
      <c r="H55211" s="1" t="s">
        <v>255601</v>
      </c>
      <c r="I55211" s="1"/>
    </row>
    <row r="55212" spans="1:9" x14ac:dyDescent="0.2">
      <c r="A55212" s="1" t="s">
        <v>255602</v>
      </c>
      <c r="B55212" s="1" t="s">
        <v>255603</v>
      </c>
      <c r="C55212" s="1">
        <v>282403915</v>
      </c>
      <c r="F55212" s="1">
        <v>110</v>
      </c>
      <c r="G55212" s="1" t="s">
        <v>255604</v>
      </c>
      <c r="H55212" s="1" t="s">
        <v>255605</v>
      </c>
      <c r="I55212" s="1"/>
    </row>
    <row r="55213" spans="1:9" x14ac:dyDescent="0.2">
      <c r="A55213" s="1" t="s">
        <v>255606</v>
      </c>
      <c r="B55213" s="1" t="s">
        <v>254985</v>
      </c>
      <c r="C55213" s="1">
        <v>282403914</v>
      </c>
      <c r="D55213" t="s">
        <v>261096</v>
      </c>
      <c r="E55213" t="s">
        <v>264128</v>
      </c>
      <c r="F55213" s="1">
        <v>180</v>
      </c>
      <c r="G55213" s="1"/>
      <c r="H55213" s="1" t="s">
        <v>255607</v>
      </c>
      <c r="I55213" s="1"/>
    </row>
    <row r="55214" spans="1:9" x14ac:dyDescent="0.2">
      <c r="A55214" s="1" t="s">
        <v>255608</v>
      </c>
      <c r="B55214" s="1" t="s">
        <v>254989</v>
      </c>
      <c r="C55214" s="1">
        <v>282403913</v>
      </c>
      <c r="F55214" s="1">
        <v>232</v>
      </c>
      <c r="G55214" s="1"/>
      <c r="H55214" s="1" t="s">
        <v>254991</v>
      </c>
      <c r="I55214" s="1"/>
    </row>
    <row r="55215" spans="1:9" x14ac:dyDescent="0.2">
      <c r="A55215" s="1" t="s">
        <v>243</v>
      </c>
      <c r="B55215" s="1" t="s">
        <v>255609</v>
      </c>
      <c r="C55215" s="1">
        <v>283161587</v>
      </c>
      <c r="F55215" s="1">
        <v>2365</v>
      </c>
      <c r="G55215" s="1" t="s">
        <v>255610</v>
      </c>
      <c r="H55215" s="1" t="s">
        <v>255611</v>
      </c>
      <c r="I55215" s="1" t="s">
        <v>255612</v>
      </c>
    </row>
    <row r="55216" spans="1:9" x14ac:dyDescent="0.2">
      <c r="A55216" s="1" t="s">
        <v>255613</v>
      </c>
      <c r="B55216" s="1" t="s">
        <v>255614</v>
      </c>
      <c r="C55216" s="1">
        <v>282403911</v>
      </c>
      <c r="D55216" t="s">
        <v>261096</v>
      </c>
      <c r="E55216" t="s">
        <v>264127</v>
      </c>
      <c r="F55216" s="1">
        <v>24</v>
      </c>
      <c r="G55216" s="1"/>
      <c r="H55216" s="1" t="s">
        <v>255615</v>
      </c>
      <c r="I55216" s="1"/>
    </row>
    <row r="55217" spans="1:9" x14ac:dyDescent="0.2">
      <c r="A55217" s="1" t="s">
        <v>255616</v>
      </c>
      <c r="B55217" s="1" t="s">
        <v>254999</v>
      </c>
      <c r="C55217" s="1">
        <v>282403910</v>
      </c>
      <c r="F55217" s="1">
        <v>1</v>
      </c>
      <c r="G55217" s="1"/>
      <c r="H55217" s="1" t="s">
        <v>255001</v>
      </c>
      <c r="I55217" s="1"/>
    </row>
    <row r="55218" spans="1:9" x14ac:dyDescent="0.2">
      <c r="A55218" s="1" t="s">
        <v>255617</v>
      </c>
      <c r="B55218" s="1" t="s">
        <v>255003</v>
      </c>
      <c r="C55218" s="1">
        <v>282403909</v>
      </c>
      <c r="F55218" s="1">
        <v>15</v>
      </c>
      <c r="G55218" s="1"/>
      <c r="H55218" s="1" t="s">
        <v>255005</v>
      </c>
      <c r="I55218" s="1"/>
    </row>
    <row r="55219" spans="1:9" x14ac:dyDescent="0.2">
      <c r="A55219" s="1" t="s">
        <v>255618</v>
      </c>
      <c r="B55219" s="1" t="s">
        <v>255008</v>
      </c>
      <c r="C55219" s="1">
        <v>282403907</v>
      </c>
      <c r="F55219" s="1">
        <v>28</v>
      </c>
      <c r="G55219" s="1"/>
      <c r="H55219" s="1" t="s">
        <v>255619</v>
      </c>
      <c r="I55219" s="1"/>
    </row>
    <row r="55220" spans="1:9" x14ac:dyDescent="0.2">
      <c r="A55220" s="1" t="s">
        <v>255620</v>
      </c>
      <c r="B55220" s="1" t="s">
        <v>255013</v>
      </c>
      <c r="C55220" s="1">
        <v>282403906</v>
      </c>
      <c r="D55220" t="s">
        <v>261096</v>
      </c>
      <c r="E55220" t="s">
        <v>265473</v>
      </c>
      <c r="F55220" s="1">
        <v>7</v>
      </c>
      <c r="G55220" s="1"/>
      <c r="H55220" s="1" t="s">
        <v>255015</v>
      </c>
      <c r="I55220" s="1"/>
    </row>
    <row r="55221" spans="1:9" x14ac:dyDescent="0.2">
      <c r="A55221" s="1" t="s">
        <v>255621</v>
      </c>
      <c r="B55221" s="1" t="s">
        <v>252907</v>
      </c>
      <c r="C55221" s="1">
        <v>282403905</v>
      </c>
      <c r="F55221" s="1">
        <v>9</v>
      </c>
      <c r="G55221" s="1"/>
      <c r="H55221" s="1" t="s">
        <v>252909</v>
      </c>
      <c r="I55221" s="1"/>
    </row>
    <row r="55222" spans="1:9" x14ac:dyDescent="0.2">
      <c r="A55222" s="1" t="s">
        <v>255622</v>
      </c>
      <c r="B55222" s="1" t="s">
        <v>255018</v>
      </c>
      <c r="C55222" s="1">
        <v>282403904</v>
      </c>
      <c r="F55222" s="1">
        <v>39</v>
      </c>
      <c r="G55222" s="1"/>
      <c r="H55222" s="1" t="s">
        <v>255623</v>
      </c>
      <c r="I55222" s="1"/>
    </row>
    <row r="55223" spans="1:9" x14ac:dyDescent="0.2">
      <c r="A55223" s="1" t="s">
        <v>255624</v>
      </c>
      <c r="B55223" s="1" t="s">
        <v>255023</v>
      </c>
      <c r="C55223" s="1">
        <v>282403903</v>
      </c>
      <c r="F55223" s="1">
        <v>125</v>
      </c>
      <c r="G55223" s="1"/>
      <c r="H55223" s="1" t="s">
        <v>255025</v>
      </c>
      <c r="I55223" s="1"/>
    </row>
    <row r="55224" spans="1:9" x14ac:dyDescent="0.2">
      <c r="A55224" s="1" t="s">
        <v>255625</v>
      </c>
      <c r="B55224" s="1" t="s">
        <v>255028</v>
      </c>
      <c r="C55224" s="1">
        <v>282403902</v>
      </c>
      <c r="F55224" s="1">
        <v>431</v>
      </c>
      <c r="G55224" s="1"/>
      <c r="H55224" s="1" t="s">
        <v>255626</v>
      </c>
      <c r="I55224" s="1"/>
    </row>
    <row r="55225" spans="1:9" x14ac:dyDescent="0.2">
      <c r="A55225" s="1" t="s">
        <v>255627</v>
      </c>
      <c r="B55225" s="1" t="s">
        <v>255033</v>
      </c>
      <c r="C55225" s="1">
        <v>282403901</v>
      </c>
      <c r="D55225" t="s">
        <v>261096</v>
      </c>
      <c r="E55225" t="s">
        <v>267387</v>
      </c>
      <c r="F55225" s="1">
        <v>232</v>
      </c>
      <c r="G55225" s="1"/>
      <c r="H55225" s="1" t="s">
        <v>255628</v>
      </c>
      <c r="I55225" s="1"/>
    </row>
    <row r="55226" spans="1:9" x14ac:dyDescent="0.2">
      <c r="A55226" s="1" t="s">
        <v>207206</v>
      </c>
      <c r="B55226" s="1" t="s">
        <v>207207</v>
      </c>
      <c r="C55226" s="1">
        <v>282403900</v>
      </c>
      <c r="D55226" t="s">
        <v>261096</v>
      </c>
      <c r="E55226" t="s">
        <v>265672</v>
      </c>
      <c r="F55226" s="1">
        <v>856</v>
      </c>
      <c r="G55226" s="1"/>
      <c r="H55226" s="1" t="s">
        <v>207208</v>
      </c>
      <c r="I55226" s="1"/>
    </row>
    <row r="55227" spans="1:9" x14ac:dyDescent="0.2">
      <c r="A55227" s="1" t="s">
        <v>255629</v>
      </c>
      <c r="B55227" s="1" t="s">
        <v>255041</v>
      </c>
      <c r="C55227" s="1">
        <v>282403899</v>
      </c>
      <c r="F55227" s="1">
        <v>37095</v>
      </c>
      <c r="G55227" s="1"/>
      <c r="H55227" s="1" t="s">
        <v>255630</v>
      </c>
      <c r="I55227" s="1"/>
    </row>
    <row r="55228" spans="1:9" x14ac:dyDescent="0.2">
      <c r="A55228" s="1" t="s">
        <v>255631</v>
      </c>
      <c r="B55228" s="1" t="s">
        <v>255045</v>
      </c>
      <c r="C55228" s="1">
        <v>282403898</v>
      </c>
      <c r="F55228" s="1">
        <v>598</v>
      </c>
      <c r="G55228" s="1"/>
      <c r="H55228" s="1" t="s">
        <v>255632</v>
      </c>
      <c r="I55228" s="1"/>
    </row>
    <row r="55229" spans="1:9" x14ac:dyDescent="0.2">
      <c r="A55229" s="1" t="s">
        <v>255633</v>
      </c>
      <c r="B55229" s="1" t="s">
        <v>255050</v>
      </c>
      <c r="C55229" s="1">
        <v>282403896</v>
      </c>
      <c r="F55229" s="1">
        <v>81</v>
      </c>
      <c r="G55229" s="1"/>
      <c r="H55229" s="1" t="s">
        <v>255634</v>
      </c>
      <c r="I55229" s="1"/>
    </row>
    <row r="55230" spans="1:9" x14ac:dyDescent="0.2">
      <c r="A55230" s="1" t="s">
        <v>255635</v>
      </c>
      <c r="B55230" s="1" t="s">
        <v>255636</v>
      </c>
      <c r="C55230" s="1">
        <v>282403893</v>
      </c>
      <c r="F55230" s="1">
        <v>194</v>
      </c>
      <c r="G55230" s="1"/>
      <c r="H55230" s="1" t="s">
        <v>255062</v>
      </c>
      <c r="I55230" s="1"/>
    </row>
    <row r="55231" spans="1:9" x14ac:dyDescent="0.2">
      <c r="A55231" s="1" t="s">
        <v>255637</v>
      </c>
      <c r="B55231" s="1" t="s">
        <v>255065</v>
      </c>
      <c r="C55231" s="1">
        <v>282403890</v>
      </c>
      <c r="F55231" s="1">
        <v>152</v>
      </c>
      <c r="G55231" s="1"/>
      <c r="H55231" s="1" t="s">
        <v>255638</v>
      </c>
      <c r="I55231" s="1"/>
    </row>
    <row r="55232" spans="1:9" x14ac:dyDescent="0.2">
      <c r="A55232" s="1" t="s">
        <v>255639</v>
      </c>
      <c r="B55232" s="1" t="s">
        <v>255283</v>
      </c>
      <c r="C55232" s="1">
        <v>282403889</v>
      </c>
      <c r="F55232" s="1">
        <v>980</v>
      </c>
      <c r="G55232" s="1"/>
      <c r="H55232" s="1" t="s">
        <v>255640</v>
      </c>
      <c r="I55232" s="1"/>
    </row>
    <row r="55233" spans="1:9" x14ac:dyDescent="0.2">
      <c r="A55233" s="1" t="s">
        <v>255641</v>
      </c>
      <c r="B55233" s="1" t="s">
        <v>255642</v>
      </c>
      <c r="C55233" s="1">
        <v>282403888</v>
      </c>
      <c r="F55233" s="1">
        <v>181</v>
      </c>
      <c r="G55233" s="1" t="s">
        <v>255643</v>
      </c>
      <c r="H55233" s="1" t="s">
        <v>255644</v>
      </c>
      <c r="I55233" s="1" t="s">
        <v>255645</v>
      </c>
    </row>
    <row r="55234" spans="1:9" x14ac:dyDescent="0.2">
      <c r="A55234" s="1" t="s">
        <v>255069</v>
      </c>
      <c r="B55234" s="1" t="s">
        <v>255070</v>
      </c>
      <c r="C55234" s="1">
        <v>283658549</v>
      </c>
      <c r="D55234" t="s">
        <v>261096</v>
      </c>
      <c r="E55234" t="s">
        <v>267364</v>
      </c>
      <c r="F55234" s="1">
        <v>132</v>
      </c>
      <c r="G55234" s="1" t="s">
        <v>255071</v>
      </c>
      <c r="H55234" s="1" t="s">
        <v>255072</v>
      </c>
      <c r="I55234" s="1" t="s">
        <v>255073</v>
      </c>
    </row>
    <row r="55235" spans="1:9" x14ac:dyDescent="0.2">
      <c r="A55235" s="1" t="s">
        <v>255646</v>
      </c>
      <c r="B55235" s="1" t="s">
        <v>255075</v>
      </c>
      <c r="C55235" s="1">
        <v>282403885</v>
      </c>
      <c r="F55235" s="1">
        <v>91</v>
      </c>
      <c r="G55235" s="1"/>
      <c r="H55235" s="1" t="s">
        <v>255647</v>
      </c>
      <c r="I55235" s="1"/>
    </row>
    <row r="55236" spans="1:9" x14ac:dyDescent="0.2">
      <c r="A55236" s="1" t="s">
        <v>255648</v>
      </c>
      <c r="B55236" s="1" t="s">
        <v>255080</v>
      </c>
      <c r="C55236" s="1">
        <v>282403884</v>
      </c>
      <c r="F55236" s="1">
        <v>29494</v>
      </c>
      <c r="G55236" s="1"/>
      <c r="H55236" s="1" t="s">
        <v>255082</v>
      </c>
      <c r="I55236" s="1"/>
    </row>
    <row r="55237" spans="1:9" x14ac:dyDescent="0.2">
      <c r="A55237" s="1" t="s">
        <v>255649</v>
      </c>
      <c r="B55237" s="1" t="s">
        <v>254385</v>
      </c>
      <c r="C55237" s="1">
        <v>282403880</v>
      </c>
      <c r="D55237" t="s">
        <v>261101</v>
      </c>
      <c r="E55237" t="s">
        <v>261101</v>
      </c>
      <c r="F55237" s="1">
        <v>69</v>
      </c>
      <c r="G55237" s="1"/>
      <c r="H55237" s="1" t="s">
        <v>255650</v>
      </c>
      <c r="I55237" s="1"/>
    </row>
    <row r="55238" spans="1:9" x14ac:dyDescent="0.2">
      <c r="A55238" s="1" t="s">
        <v>255651</v>
      </c>
      <c r="B55238" s="1" t="s">
        <v>255089</v>
      </c>
      <c r="C55238" s="1">
        <v>282403879</v>
      </c>
      <c r="F55238" s="1">
        <v>2065</v>
      </c>
      <c r="G55238" s="1"/>
      <c r="H55238" s="1" t="s">
        <v>255652</v>
      </c>
      <c r="I55238" s="1"/>
    </row>
    <row r="55239" spans="1:9" x14ac:dyDescent="0.2">
      <c r="A55239" s="1" t="s">
        <v>255653</v>
      </c>
      <c r="B55239" s="1" t="s">
        <v>210886</v>
      </c>
      <c r="C55239" s="1">
        <v>282403876</v>
      </c>
      <c r="F55239" s="1">
        <v>130</v>
      </c>
      <c r="G55239" s="1"/>
      <c r="H55239" s="1" t="s">
        <v>210888</v>
      </c>
      <c r="I55239" s="1"/>
    </row>
    <row r="55240" spans="1:9" x14ac:dyDescent="0.2">
      <c r="A55240" s="1" t="s">
        <v>255654</v>
      </c>
      <c r="B55240" s="1" t="s">
        <v>255094</v>
      </c>
      <c r="C55240" s="1">
        <v>282403874</v>
      </c>
      <c r="D55240" t="s">
        <v>261105</v>
      </c>
      <c r="E55240" t="s">
        <v>261106</v>
      </c>
      <c r="F55240" s="1">
        <v>8616</v>
      </c>
      <c r="G55240" s="1"/>
      <c r="H55240" s="1" t="s">
        <v>255655</v>
      </c>
      <c r="I55240" s="1"/>
    </row>
    <row r="55241" spans="1:9" x14ac:dyDescent="0.2">
      <c r="A55241" s="1" t="s">
        <v>255656</v>
      </c>
      <c r="B55241" s="1" t="s">
        <v>255657</v>
      </c>
      <c r="C55241" s="1">
        <v>282403872</v>
      </c>
      <c r="F55241" s="1">
        <v>91</v>
      </c>
      <c r="G55241" s="1" t="s">
        <v>255658</v>
      </c>
      <c r="H55241" s="1" t="s">
        <v>255659</v>
      </c>
      <c r="I55241" s="1"/>
    </row>
    <row r="55242" spans="1:9" x14ac:dyDescent="0.2">
      <c r="A55242" s="1" t="s">
        <v>255660</v>
      </c>
      <c r="B55242" s="1" t="s">
        <v>255098</v>
      </c>
      <c r="C55242" s="1">
        <v>282403870</v>
      </c>
      <c r="F55242" s="1">
        <v>80</v>
      </c>
      <c r="G55242" s="1"/>
      <c r="H55242" s="1" t="s">
        <v>255100</v>
      </c>
      <c r="I55242" s="1"/>
    </row>
    <row r="55243" spans="1:9" x14ac:dyDescent="0.2">
      <c r="A55243" s="1" t="s">
        <v>255661</v>
      </c>
      <c r="B55243" s="1" t="s">
        <v>255662</v>
      </c>
      <c r="C55243" s="1">
        <v>282403869</v>
      </c>
      <c r="F55243" s="1">
        <v>14026</v>
      </c>
      <c r="G55243" s="1"/>
      <c r="H55243" s="1" t="s">
        <v>255663</v>
      </c>
      <c r="I55243" s="1"/>
    </row>
    <row r="55244" spans="1:9" x14ac:dyDescent="0.2">
      <c r="A55244" s="1" t="s">
        <v>255664</v>
      </c>
      <c r="B55244" s="1" t="s">
        <v>255102</v>
      </c>
      <c r="C55244" s="1">
        <v>282403867</v>
      </c>
      <c r="F55244" s="1">
        <v>202</v>
      </c>
      <c r="G55244" s="1"/>
      <c r="H55244" s="1" t="s">
        <v>255665</v>
      </c>
      <c r="I55244" s="1"/>
    </row>
    <row r="55245" spans="1:9" x14ac:dyDescent="0.2">
      <c r="A55245" s="1" t="s">
        <v>255666</v>
      </c>
      <c r="B55245" s="1" t="s">
        <v>255667</v>
      </c>
      <c r="C55245" s="1">
        <v>282403866</v>
      </c>
      <c r="F55245" s="1">
        <v>607</v>
      </c>
      <c r="G55245" s="1" t="s">
        <v>255668</v>
      </c>
      <c r="H55245" s="1" t="s">
        <v>255669</v>
      </c>
      <c r="I55245" s="1"/>
    </row>
    <row r="55246" spans="1:9" x14ac:dyDescent="0.2">
      <c r="A55246" s="1" t="s">
        <v>255670</v>
      </c>
      <c r="B55246" s="1" t="s">
        <v>255107</v>
      </c>
      <c r="C55246" s="1">
        <v>282403865</v>
      </c>
      <c r="D55246" t="s">
        <v>261096</v>
      </c>
      <c r="E55246" t="s">
        <v>264650</v>
      </c>
      <c r="F55246" s="1">
        <v>37</v>
      </c>
      <c r="G55246" s="1"/>
      <c r="H55246" s="1" t="s">
        <v>255671</v>
      </c>
      <c r="I55246" s="1"/>
    </row>
    <row r="55247" spans="1:9" x14ac:dyDescent="0.2">
      <c r="A55247" s="1" t="s">
        <v>255672</v>
      </c>
      <c r="B55247" s="1" t="s">
        <v>255112</v>
      </c>
      <c r="C55247" s="1">
        <v>282403864</v>
      </c>
      <c r="D55247" t="s">
        <v>261096</v>
      </c>
      <c r="E55247" t="s">
        <v>267271</v>
      </c>
      <c r="F55247" s="1">
        <v>124</v>
      </c>
      <c r="G55247" s="1"/>
      <c r="H55247" s="1" t="s">
        <v>255114</v>
      </c>
      <c r="I55247" s="1"/>
    </row>
    <row r="55248" spans="1:9" x14ac:dyDescent="0.2">
      <c r="A55248" s="1" t="s">
        <v>255673</v>
      </c>
      <c r="B55248" s="1" t="s">
        <v>255117</v>
      </c>
      <c r="C55248" s="1">
        <v>282403863</v>
      </c>
      <c r="F55248" s="1">
        <v>35</v>
      </c>
      <c r="G55248" s="1"/>
      <c r="H55248" s="1" t="s">
        <v>255674</v>
      </c>
      <c r="I55248" s="1"/>
    </row>
    <row r="55249" spans="1:9" x14ac:dyDescent="0.2">
      <c r="A55249" s="1" t="s">
        <v>255675</v>
      </c>
      <c r="B55249" s="1" t="s">
        <v>255122</v>
      </c>
      <c r="C55249" s="1">
        <v>282403862</v>
      </c>
      <c r="F55249" s="1">
        <v>200</v>
      </c>
      <c r="G55249" s="1"/>
      <c r="H55249" s="1" t="s">
        <v>255676</v>
      </c>
      <c r="I55249" s="1"/>
    </row>
    <row r="55250" spans="1:9" x14ac:dyDescent="0.2">
      <c r="A55250" s="1" t="s">
        <v>255677</v>
      </c>
      <c r="B55250" s="1" t="s">
        <v>255127</v>
      </c>
      <c r="C55250" s="1">
        <v>282403861</v>
      </c>
      <c r="D55250" t="s">
        <v>261105</v>
      </c>
      <c r="E55250" t="s">
        <v>261106</v>
      </c>
      <c r="F55250" s="1">
        <v>20</v>
      </c>
      <c r="G55250" s="1"/>
      <c r="H55250" s="1" t="s">
        <v>255129</v>
      </c>
      <c r="I55250" s="1"/>
    </row>
    <row r="55251" spans="1:9" x14ac:dyDescent="0.2">
      <c r="A55251" s="1" t="s">
        <v>255678</v>
      </c>
      <c r="B55251" s="1" t="s">
        <v>255132</v>
      </c>
      <c r="C55251" s="1">
        <v>282403860</v>
      </c>
      <c r="D55251" t="s">
        <v>261096</v>
      </c>
      <c r="E55251" t="s">
        <v>261096</v>
      </c>
      <c r="F55251" s="1">
        <v>105</v>
      </c>
      <c r="G55251" s="1"/>
      <c r="H55251" s="1" t="s">
        <v>255134</v>
      </c>
      <c r="I55251" s="1"/>
    </row>
    <row r="55252" spans="1:9" x14ac:dyDescent="0.2">
      <c r="A55252" s="1" t="s">
        <v>255679</v>
      </c>
      <c r="B55252" s="1" t="s">
        <v>255680</v>
      </c>
      <c r="C55252" s="1">
        <v>282401441</v>
      </c>
      <c r="D55252" t="s">
        <v>264557</v>
      </c>
      <c r="E55252" t="s">
        <v>267388</v>
      </c>
      <c r="F55252" s="1">
        <v>1371</v>
      </c>
      <c r="G55252" s="1" t="s">
        <v>255681</v>
      </c>
      <c r="H55252" s="1" t="s">
        <v>255682</v>
      </c>
      <c r="I55252" s="1" t="s">
        <v>255683</v>
      </c>
    </row>
    <row r="55253" spans="1:9" x14ac:dyDescent="0.2">
      <c r="A55253" s="1" t="s">
        <v>484</v>
      </c>
      <c r="B55253" s="1" t="s">
        <v>485</v>
      </c>
      <c r="C55253" s="1">
        <v>282403859</v>
      </c>
      <c r="D55253" t="s">
        <v>261103</v>
      </c>
      <c r="E55253" t="s">
        <v>261104</v>
      </c>
      <c r="F55253" s="1">
        <v>15420</v>
      </c>
      <c r="G55253" s="1" t="s">
        <v>486</v>
      </c>
      <c r="H55253" s="1" t="s">
        <v>487</v>
      </c>
      <c r="I55253" s="1" t="s">
        <v>488</v>
      </c>
    </row>
    <row r="55254" spans="1:9" x14ac:dyDescent="0.2">
      <c r="A55254" s="1" t="s">
        <v>255684</v>
      </c>
      <c r="B55254" s="1" t="s">
        <v>255685</v>
      </c>
      <c r="C55254" s="1">
        <v>282403834</v>
      </c>
      <c r="D55254" t="s">
        <v>261096</v>
      </c>
      <c r="E55254" t="s">
        <v>261098</v>
      </c>
      <c r="F55254" s="1">
        <v>143</v>
      </c>
      <c r="G55254" s="1" t="s">
        <v>255686</v>
      </c>
      <c r="H55254" s="1" t="s">
        <v>255687</v>
      </c>
      <c r="I55254" s="1" t="s">
        <v>255688</v>
      </c>
    </row>
    <row r="55255" spans="1:9" x14ac:dyDescent="0.2">
      <c r="A55255" s="1" t="s">
        <v>255689</v>
      </c>
      <c r="B55255" s="1" t="s">
        <v>255690</v>
      </c>
      <c r="C55255" s="1">
        <v>282403828</v>
      </c>
      <c r="D55255" t="s">
        <v>261101</v>
      </c>
      <c r="E55255" t="s">
        <v>267389</v>
      </c>
      <c r="F55255" s="1">
        <v>134</v>
      </c>
      <c r="G55255" s="1" t="s">
        <v>255691</v>
      </c>
      <c r="H55255" s="1" t="s">
        <v>255692</v>
      </c>
      <c r="I55255" s="1" t="s">
        <v>255693</v>
      </c>
    </row>
    <row r="55256" spans="1:9" x14ac:dyDescent="0.2">
      <c r="A55256" s="1" t="s">
        <v>255694</v>
      </c>
      <c r="B55256" s="1" t="s">
        <v>255695</v>
      </c>
      <c r="C55256" s="1">
        <v>282403827</v>
      </c>
      <c r="D55256" t="s">
        <v>261096</v>
      </c>
      <c r="E55256" t="s">
        <v>265985</v>
      </c>
      <c r="F55256" s="1">
        <v>389</v>
      </c>
      <c r="G55256" s="1" t="s">
        <v>255696</v>
      </c>
      <c r="H55256" s="1" t="s">
        <v>255697</v>
      </c>
      <c r="I55256" s="1" t="s">
        <v>255698</v>
      </c>
    </row>
    <row r="55257" spans="1:9" x14ac:dyDescent="0.2">
      <c r="A55257" s="1" t="s">
        <v>255699</v>
      </c>
      <c r="B55257" s="1" t="s">
        <v>255700</v>
      </c>
      <c r="C55257" s="1">
        <v>282424161</v>
      </c>
      <c r="D55257" t="s">
        <v>264259</v>
      </c>
      <c r="E55257" t="s">
        <v>264654</v>
      </c>
      <c r="F55257" s="1">
        <v>70</v>
      </c>
      <c r="G55257" s="1" t="s">
        <v>255701</v>
      </c>
      <c r="H55257" s="1" t="s">
        <v>255702</v>
      </c>
      <c r="I55257" s="1" t="s">
        <v>255703</v>
      </c>
    </row>
    <row r="55258" spans="1:9" x14ac:dyDescent="0.2">
      <c r="A55258" s="1" t="s">
        <v>255704</v>
      </c>
      <c r="B55258" s="1" t="s">
        <v>255705</v>
      </c>
      <c r="C55258" s="1">
        <v>282403755</v>
      </c>
      <c r="D55258" t="s">
        <v>261096</v>
      </c>
      <c r="E55258" t="s">
        <v>264127</v>
      </c>
      <c r="F55258" s="1">
        <v>126</v>
      </c>
      <c r="G55258" s="1" t="s">
        <v>255706</v>
      </c>
      <c r="H55258" s="1" t="s">
        <v>255707</v>
      </c>
      <c r="I55258" s="1" t="s">
        <v>255708</v>
      </c>
    </row>
    <row r="55259" spans="1:9" x14ac:dyDescent="0.2">
      <c r="A55259" s="1" t="s">
        <v>255709</v>
      </c>
      <c r="B55259" s="1" t="s">
        <v>255710</v>
      </c>
      <c r="C55259" s="1">
        <v>282403851</v>
      </c>
      <c r="D55259" t="s">
        <v>261096</v>
      </c>
      <c r="E55259" t="s">
        <v>264127</v>
      </c>
      <c r="F55259" s="1">
        <v>283</v>
      </c>
      <c r="G55259" s="1" t="s">
        <v>255711</v>
      </c>
      <c r="H55259" s="1" t="s">
        <v>255712</v>
      </c>
      <c r="I55259" s="1" t="s">
        <v>255713</v>
      </c>
    </row>
    <row r="55260" spans="1:9" x14ac:dyDescent="0.2">
      <c r="A55260" s="1" t="s">
        <v>255714</v>
      </c>
      <c r="B55260" s="1" t="s">
        <v>255715</v>
      </c>
      <c r="C55260" s="1">
        <v>282423475</v>
      </c>
      <c r="D55260" t="s">
        <v>261135</v>
      </c>
      <c r="E55260" t="s">
        <v>267390</v>
      </c>
      <c r="F55260" s="1">
        <v>225</v>
      </c>
      <c r="G55260" s="1" t="s">
        <v>255716</v>
      </c>
      <c r="H55260" s="1" t="s">
        <v>255717</v>
      </c>
      <c r="I55260" s="1" t="s">
        <v>255718</v>
      </c>
    </row>
    <row r="55261" spans="1:9" x14ac:dyDescent="0.2">
      <c r="A55261" s="1" t="s">
        <v>255719</v>
      </c>
      <c r="B55261" s="1" t="s">
        <v>255720</v>
      </c>
      <c r="C55261" s="1">
        <v>282403293</v>
      </c>
      <c r="D55261" t="s">
        <v>267391</v>
      </c>
      <c r="E55261" t="s">
        <v>267392</v>
      </c>
      <c r="F55261" s="1">
        <v>1039</v>
      </c>
      <c r="G55261" s="1" t="s">
        <v>255721</v>
      </c>
      <c r="H55261" s="1" t="s">
        <v>255722</v>
      </c>
      <c r="I55261" s="1" t="s">
        <v>255723</v>
      </c>
    </row>
    <row r="55262" spans="1:9" x14ac:dyDescent="0.2">
      <c r="A55262" s="1" t="s">
        <v>255724</v>
      </c>
      <c r="B55262" s="1" t="s">
        <v>255725</v>
      </c>
      <c r="C55262" s="1">
        <v>282403222</v>
      </c>
      <c r="D55262" t="s">
        <v>261094</v>
      </c>
      <c r="E55262" t="s">
        <v>267393</v>
      </c>
      <c r="F55262" s="1">
        <v>675</v>
      </c>
      <c r="G55262" s="1" t="s">
        <v>255726</v>
      </c>
      <c r="H55262" s="1" t="s">
        <v>255727</v>
      </c>
      <c r="I55262" s="1" t="s">
        <v>255728</v>
      </c>
    </row>
    <row r="55263" spans="1:9" x14ac:dyDescent="0.2">
      <c r="A55263" s="1" t="s">
        <v>255729</v>
      </c>
      <c r="B55263" s="1" t="s">
        <v>255730</v>
      </c>
      <c r="C55263" s="1">
        <v>282403128</v>
      </c>
      <c r="D55263" t="s">
        <v>261115</v>
      </c>
      <c r="E55263" t="s">
        <v>266104</v>
      </c>
      <c r="F55263" s="1">
        <v>173</v>
      </c>
      <c r="G55263" s="1" t="s">
        <v>255731</v>
      </c>
      <c r="H55263" s="1" t="s">
        <v>255732</v>
      </c>
      <c r="I55263" s="1" t="s">
        <v>255733</v>
      </c>
    </row>
    <row r="55264" spans="1:9" x14ac:dyDescent="0.2">
      <c r="A55264" s="1" t="s">
        <v>255734</v>
      </c>
      <c r="B55264" s="1" t="s">
        <v>255735</v>
      </c>
      <c r="C55264" s="1">
        <v>282403131</v>
      </c>
      <c r="D55264" t="s">
        <v>261111</v>
      </c>
      <c r="E55264" t="s">
        <v>267394</v>
      </c>
      <c r="F55264" s="1">
        <v>295</v>
      </c>
      <c r="G55264" s="1" t="s">
        <v>255736</v>
      </c>
      <c r="H55264" s="1" t="s">
        <v>255737</v>
      </c>
      <c r="I55264" s="1" t="s">
        <v>255738</v>
      </c>
    </row>
    <row r="55265" spans="1:9" x14ac:dyDescent="0.2">
      <c r="A55265" s="1" t="s">
        <v>255739</v>
      </c>
      <c r="B55265" s="1" t="s">
        <v>255740</v>
      </c>
      <c r="C55265" s="1">
        <v>282403196</v>
      </c>
      <c r="D55265" t="s">
        <v>1001</v>
      </c>
      <c r="E55265" t="s">
        <v>261214</v>
      </c>
      <c r="F55265" s="1">
        <v>693</v>
      </c>
      <c r="G55265" s="1" t="s">
        <v>255741</v>
      </c>
      <c r="H55265" s="1" t="s">
        <v>255742</v>
      </c>
      <c r="I55265" s="1" t="s">
        <v>255743</v>
      </c>
    </row>
    <row r="55266" spans="1:9" x14ac:dyDescent="0.2">
      <c r="A55266" s="1" t="s">
        <v>255744</v>
      </c>
      <c r="B55266" s="1" t="s">
        <v>255745</v>
      </c>
      <c r="C55266" s="1">
        <v>282403197</v>
      </c>
      <c r="D55266" t="s">
        <v>261172</v>
      </c>
      <c r="E55266" t="s">
        <v>266075</v>
      </c>
      <c r="F55266" s="1">
        <v>112</v>
      </c>
      <c r="G55266" s="1" t="s">
        <v>255746</v>
      </c>
      <c r="H55266" s="1" t="s">
        <v>255747</v>
      </c>
      <c r="I55266" s="1" t="s">
        <v>255748</v>
      </c>
    </row>
    <row r="55267" spans="1:9" x14ac:dyDescent="0.2">
      <c r="A55267" s="1" t="s">
        <v>255749</v>
      </c>
      <c r="B55267" s="1" t="s">
        <v>255750</v>
      </c>
      <c r="C55267" s="1">
        <v>282424199</v>
      </c>
      <c r="D55267" t="s">
        <v>261191</v>
      </c>
      <c r="E55267" t="s">
        <v>266182</v>
      </c>
      <c r="F55267" s="1">
        <v>256</v>
      </c>
      <c r="G55267" s="1" t="s">
        <v>255751</v>
      </c>
      <c r="H55267" s="1" t="s">
        <v>255752</v>
      </c>
      <c r="I55267" s="1" t="s">
        <v>255753</v>
      </c>
    </row>
    <row r="55268" spans="1:9" x14ac:dyDescent="0.2">
      <c r="A55268" s="1" t="s">
        <v>255754</v>
      </c>
      <c r="B55268" s="1" t="s">
        <v>255755</v>
      </c>
      <c r="C55268" s="1">
        <v>282424230</v>
      </c>
      <c r="D55268" t="s">
        <v>261337</v>
      </c>
      <c r="E55268" t="s">
        <v>267395</v>
      </c>
      <c r="F55268" s="1">
        <v>144</v>
      </c>
      <c r="G55268" s="1" t="s">
        <v>255756</v>
      </c>
      <c r="H55268" s="1" t="s">
        <v>255757</v>
      </c>
      <c r="I55268" s="1" t="s">
        <v>255758</v>
      </c>
    </row>
    <row r="55269" spans="1:9" x14ac:dyDescent="0.2">
      <c r="A55269" s="1" t="s">
        <v>255759</v>
      </c>
      <c r="B55269" s="1" t="s">
        <v>255760</v>
      </c>
      <c r="C55269" s="1">
        <v>282424228</v>
      </c>
      <c r="D55269" t="s">
        <v>261105</v>
      </c>
      <c r="E55269" t="s">
        <v>266180</v>
      </c>
      <c r="F55269" s="1">
        <v>265</v>
      </c>
      <c r="G55269" s="1" t="s">
        <v>255761</v>
      </c>
      <c r="H55269" s="1" t="s">
        <v>255762</v>
      </c>
      <c r="I55269" s="1" t="s">
        <v>255763</v>
      </c>
    </row>
    <row r="55270" spans="1:9" x14ac:dyDescent="0.2">
      <c r="A55270" s="1" t="s">
        <v>255764</v>
      </c>
      <c r="B55270" s="1" t="s">
        <v>255765</v>
      </c>
      <c r="C55270" s="1">
        <v>282424418</v>
      </c>
      <c r="F55270" s="1">
        <v>86</v>
      </c>
      <c r="G55270" s="1" t="s">
        <v>255766</v>
      </c>
      <c r="H55270" s="1" t="s">
        <v>255767</v>
      </c>
      <c r="I55270" s="1" t="s">
        <v>255768</v>
      </c>
    </row>
    <row r="55271" spans="1:9" x14ac:dyDescent="0.2">
      <c r="A55271" s="1" t="s">
        <v>255769</v>
      </c>
      <c r="B55271" s="1" t="s">
        <v>255770</v>
      </c>
      <c r="C55271" s="1">
        <v>282424277</v>
      </c>
      <c r="D55271" t="s">
        <v>261118</v>
      </c>
      <c r="E55271" t="s">
        <v>264103</v>
      </c>
      <c r="F55271" s="1">
        <v>31</v>
      </c>
      <c r="G55271" s="1" t="s">
        <v>255771</v>
      </c>
      <c r="H55271" s="1" t="s">
        <v>255772</v>
      </c>
      <c r="I55271" s="1" t="s">
        <v>255773</v>
      </c>
    </row>
    <row r="55272" spans="1:9" x14ac:dyDescent="0.2">
      <c r="A55272" s="1" t="s">
        <v>255774</v>
      </c>
      <c r="B55272" s="1" t="s">
        <v>255775</v>
      </c>
      <c r="C55272" s="1">
        <v>282424145</v>
      </c>
      <c r="F55272" s="1">
        <v>524</v>
      </c>
      <c r="G55272" s="1" t="s">
        <v>255776</v>
      </c>
      <c r="H55272" s="1" t="s">
        <v>255777</v>
      </c>
      <c r="I55272" s="1" t="s">
        <v>255778</v>
      </c>
    </row>
    <row r="55273" spans="1:9" x14ac:dyDescent="0.2">
      <c r="A55273" s="1" t="s">
        <v>255779</v>
      </c>
      <c r="B55273" s="1" t="s">
        <v>255780</v>
      </c>
      <c r="C55273" s="1">
        <v>282424424</v>
      </c>
      <c r="D55273" t="s">
        <v>1001</v>
      </c>
      <c r="E55273" t="s">
        <v>264050</v>
      </c>
      <c r="F55273" s="1">
        <v>100</v>
      </c>
      <c r="G55273" s="1" t="s">
        <v>255781</v>
      </c>
      <c r="H55273" s="1" t="s">
        <v>255782</v>
      </c>
      <c r="I55273" s="1" t="s">
        <v>255783</v>
      </c>
    </row>
    <row r="55274" spans="1:9" x14ac:dyDescent="0.2">
      <c r="A55274" s="1" t="s">
        <v>255784</v>
      </c>
      <c r="B55274" s="1" t="s">
        <v>255785</v>
      </c>
      <c r="C55274" s="1">
        <v>282424219</v>
      </c>
      <c r="D55274" t="s">
        <v>261135</v>
      </c>
      <c r="E55274" t="s">
        <v>265863</v>
      </c>
      <c r="F55274" s="1">
        <v>553</v>
      </c>
      <c r="G55274" s="1" t="s">
        <v>255786</v>
      </c>
      <c r="H55274" s="1" t="s">
        <v>255787</v>
      </c>
      <c r="I55274" s="1" t="s">
        <v>255788</v>
      </c>
    </row>
    <row r="55275" spans="1:9" x14ac:dyDescent="0.2">
      <c r="A55275" s="1" t="s">
        <v>255789</v>
      </c>
      <c r="B55275" s="1" t="s">
        <v>255790</v>
      </c>
      <c r="C55275" s="1">
        <v>282424194</v>
      </c>
      <c r="D55275" t="s">
        <v>261094</v>
      </c>
      <c r="E55275" t="s">
        <v>261094</v>
      </c>
      <c r="F55275" s="1">
        <v>186</v>
      </c>
      <c r="G55275" s="1" t="s">
        <v>255791</v>
      </c>
      <c r="H55275" s="1" t="s">
        <v>255792</v>
      </c>
      <c r="I55275" s="1" t="s">
        <v>255793</v>
      </c>
    </row>
    <row r="55276" spans="1:9" x14ac:dyDescent="0.2">
      <c r="A55276" s="1" t="s">
        <v>255794</v>
      </c>
      <c r="B55276" s="1" t="s">
        <v>255795</v>
      </c>
      <c r="C55276" s="1">
        <v>282424208</v>
      </c>
      <c r="D55276" t="s">
        <v>261135</v>
      </c>
      <c r="E55276" t="s">
        <v>266927</v>
      </c>
      <c r="F55276" s="1">
        <v>558</v>
      </c>
      <c r="G55276" s="1" t="s">
        <v>255796</v>
      </c>
      <c r="H55276" s="1" t="s">
        <v>255797</v>
      </c>
      <c r="I55276" s="1" t="s">
        <v>255798</v>
      </c>
    </row>
    <row r="55277" spans="1:9" x14ac:dyDescent="0.2">
      <c r="A55277" s="1" t="s">
        <v>255799</v>
      </c>
      <c r="B55277" s="1" t="s">
        <v>255800</v>
      </c>
      <c r="C55277" s="1">
        <v>282424218</v>
      </c>
      <c r="D55277" t="s">
        <v>262844</v>
      </c>
      <c r="E55277" t="s">
        <v>262898</v>
      </c>
      <c r="F55277" s="1">
        <v>190</v>
      </c>
      <c r="G55277" s="1" t="s">
        <v>255801</v>
      </c>
      <c r="H55277" s="1" t="s">
        <v>255802</v>
      </c>
      <c r="I55277" s="1" t="s">
        <v>255803</v>
      </c>
    </row>
    <row r="55278" spans="1:9" x14ac:dyDescent="0.2">
      <c r="A55278" s="1" t="s">
        <v>255804</v>
      </c>
      <c r="B55278" s="1" t="s">
        <v>255805</v>
      </c>
      <c r="C55278" s="1">
        <v>282424319</v>
      </c>
      <c r="D55278" t="s">
        <v>261139</v>
      </c>
      <c r="E55278" t="s">
        <v>263442</v>
      </c>
      <c r="F55278" s="1">
        <v>50</v>
      </c>
      <c r="G55278" s="1" t="s">
        <v>255806</v>
      </c>
      <c r="H55278" s="1" t="s">
        <v>255807</v>
      </c>
      <c r="I55278" s="1" t="s">
        <v>255808</v>
      </c>
    </row>
    <row r="55279" spans="1:9" x14ac:dyDescent="0.2">
      <c r="A55279" s="1" t="s">
        <v>255809</v>
      </c>
      <c r="B55279" s="1" t="s">
        <v>255810</v>
      </c>
      <c r="C55279" s="1">
        <v>282424356</v>
      </c>
      <c r="D55279" t="s">
        <v>265845</v>
      </c>
      <c r="E55279" t="s">
        <v>265845</v>
      </c>
      <c r="F55279" s="1">
        <v>25</v>
      </c>
      <c r="G55279" s="1" t="s">
        <v>255811</v>
      </c>
      <c r="H55279" s="1" t="s">
        <v>255812</v>
      </c>
      <c r="I55279" s="1" t="s">
        <v>255813</v>
      </c>
    </row>
    <row r="55280" spans="1:9" x14ac:dyDescent="0.2">
      <c r="A55280" s="1" t="s">
        <v>255814</v>
      </c>
      <c r="B55280" s="1" t="s">
        <v>255815</v>
      </c>
      <c r="C55280" s="1">
        <v>282424390</v>
      </c>
      <c r="D55280" t="s">
        <v>261179</v>
      </c>
      <c r="E55280" t="s">
        <v>266038</v>
      </c>
      <c r="F55280" s="1">
        <v>126</v>
      </c>
      <c r="G55280" s="1" t="s">
        <v>255816</v>
      </c>
      <c r="H55280" s="1" t="s">
        <v>255817</v>
      </c>
      <c r="I55280" s="1" t="s">
        <v>255818</v>
      </c>
    </row>
    <row r="55281" spans="1:9" x14ac:dyDescent="0.2">
      <c r="A55281" s="1" t="s">
        <v>255819</v>
      </c>
      <c r="B55281" s="1" t="s">
        <v>255820</v>
      </c>
      <c r="C55281" s="1">
        <v>282424184</v>
      </c>
      <c r="D55281" t="s">
        <v>261179</v>
      </c>
      <c r="E55281" t="s">
        <v>267396</v>
      </c>
      <c r="F55281" s="1">
        <v>79</v>
      </c>
      <c r="G55281" s="1" t="s">
        <v>255821</v>
      </c>
      <c r="H55281" s="1" t="s">
        <v>255822</v>
      </c>
      <c r="I55281" s="1" t="s">
        <v>255823</v>
      </c>
    </row>
    <row r="55282" spans="1:9" x14ac:dyDescent="0.2">
      <c r="A55282" s="1" t="s">
        <v>255824</v>
      </c>
      <c r="B55282" s="1" t="s">
        <v>255825</v>
      </c>
      <c r="C55282" s="1">
        <v>282424221</v>
      </c>
      <c r="D55282" t="s">
        <v>261096</v>
      </c>
      <c r="E55282" t="s">
        <v>264591</v>
      </c>
      <c r="F55282" s="1">
        <v>465</v>
      </c>
      <c r="G55282" s="1" t="s">
        <v>255826</v>
      </c>
      <c r="H55282" s="1" t="s">
        <v>255827</v>
      </c>
      <c r="I55282" s="1" t="s">
        <v>255828</v>
      </c>
    </row>
    <row r="55283" spans="1:9" x14ac:dyDescent="0.2">
      <c r="A55283" s="1" t="s">
        <v>255829</v>
      </c>
      <c r="B55283" s="1" t="s">
        <v>255830</v>
      </c>
      <c r="C55283" s="1">
        <v>282424431</v>
      </c>
      <c r="F55283" s="1">
        <v>42</v>
      </c>
      <c r="G55283" s="1" t="s">
        <v>255831</v>
      </c>
      <c r="H55283" s="1" t="s">
        <v>255832</v>
      </c>
      <c r="I55283" s="1" t="s">
        <v>255833</v>
      </c>
    </row>
    <row r="55284" spans="1:9" x14ac:dyDescent="0.2">
      <c r="A55284" s="1" t="s">
        <v>255834</v>
      </c>
      <c r="B55284" s="1" t="s">
        <v>255835</v>
      </c>
      <c r="C55284" s="1">
        <v>282424292</v>
      </c>
      <c r="D55284" t="s">
        <v>261128</v>
      </c>
      <c r="E55284" t="s">
        <v>261237</v>
      </c>
      <c r="F55284" s="1">
        <v>135</v>
      </c>
      <c r="G55284" s="1" t="s">
        <v>255836</v>
      </c>
      <c r="H55284" s="1" t="s">
        <v>255837</v>
      </c>
      <c r="I55284" s="1" t="s">
        <v>255838</v>
      </c>
    </row>
    <row r="55285" spans="1:9" x14ac:dyDescent="0.2">
      <c r="A55285" s="1" t="s">
        <v>255839</v>
      </c>
      <c r="B55285" s="1" t="s">
        <v>255840</v>
      </c>
      <c r="C55285" s="1">
        <v>282424232</v>
      </c>
      <c r="F55285" s="1">
        <v>362</v>
      </c>
      <c r="G55285" s="1" t="s">
        <v>255841</v>
      </c>
      <c r="H55285" s="1" t="s">
        <v>255842</v>
      </c>
      <c r="I55285" s="1" t="s">
        <v>255843</v>
      </c>
    </row>
    <row r="55286" spans="1:9" x14ac:dyDescent="0.2">
      <c r="A55286" s="1" t="s">
        <v>255844</v>
      </c>
      <c r="B55286" s="1" t="s">
        <v>255845</v>
      </c>
      <c r="C55286" s="1">
        <v>282424212</v>
      </c>
      <c r="D55286" t="s">
        <v>261092</v>
      </c>
      <c r="E55286" t="s">
        <v>261145</v>
      </c>
      <c r="F55286" s="1">
        <v>568</v>
      </c>
      <c r="G55286" s="1" t="s">
        <v>255846</v>
      </c>
      <c r="H55286" s="1" t="s">
        <v>255847</v>
      </c>
      <c r="I55286" s="1" t="s">
        <v>255848</v>
      </c>
    </row>
    <row r="55287" spans="1:9" x14ac:dyDescent="0.2">
      <c r="A55287" s="1" t="s">
        <v>255849</v>
      </c>
      <c r="B55287" s="1" t="s">
        <v>255850</v>
      </c>
      <c r="C55287" s="1">
        <v>282424348</v>
      </c>
      <c r="D55287" t="s">
        <v>265734</v>
      </c>
      <c r="E55287" t="s">
        <v>265734</v>
      </c>
      <c r="F55287" s="1">
        <v>330</v>
      </c>
      <c r="G55287" s="1" t="s">
        <v>255851</v>
      </c>
      <c r="H55287" s="1" t="s">
        <v>255852</v>
      </c>
      <c r="I55287" s="1" t="s">
        <v>255853</v>
      </c>
    </row>
    <row r="55288" spans="1:9" x14ac:dyDescent="0.2">
      <c r="A55288" s="1" t="s">
        <v>255854</v>
      </c>
      <c r="B55288" s="1" t="s">
        <v>255855</v>
      </c>
      <c r="C55288" s="1">
        <v>282424216</v>
      </c>
      <c r="D55288" t="s">
        <v>1001</v>
      </c>
      <c r="E55288" t="s">
        <v>264065</v>
      </c>
      <c r="F55288" s="1">
        <v>134</v>
      </c>
      <c r="G55288" s="1" t="s">
        <v>255856</v>
      </c>
      <c r="H55288" s="1" t="s">
        <v>255857</v>
      </c>
      <c r="I55288" s="1" t="s">
        <v>255858</v>
      </c>
    </row>
    <row r="55289" spans="1:9" x14ac:dyDescent="0.2">
      <c r="A55289" s="1" t="s">
        <v>255859</v>
      </c>
      <c r="B55289" s="1" t="s">
        <v>255860</v>
      </c>
      <c r="C55289" s="1">
        <v>282424289</v>
      </c>
      <c r="F55289" s="1">
        <v>142</v>
      </c>
      <c r="G55289" s="1" t="s">
        <v>255861</v>
      </c>
      <c r="H55289" s="1" t="s">
        <v>255862</v>
      </c>
      <c r="I55289" s="1" t="s">
        <v>255863</v>
      </c>
    </row>
    <row r="55290" spans="1:9" x14ac:dyDescent="0.2">
      <c r="A55290" s="1" t="s">
        <v>255864</v>
      </c>
      <c r="B55290" s="1" t="s">
        <v>255865</v>
      </c>
      <c r="C55290" s="1">
        <v>282424315</v>
      </c>
      <c r="D55290" t="s">
        <v>1001</v>
      </c>
      <c r="E55290" t="s">
        <v>261228</v>
      </c>
      <c r="F55290" s="1">
        <v>189</v>
      </c>
      <c r="G55290" s="1" t="s">
        <v>255866</v>
      </c>
      <c r="H55290" s="1" t="s">
        <v>255867</v>
      </c>
      <c r="I55290" s="1" t="s">
        <v>255868</v>
      </c>
    </row>
    <row r="55291" spans="1:9" x14ac:dyDescent="0.2">
      <c r="A55291" s="1" t="s">
        <v>81130</v>
      </c>
      <c r="B55291" s="1" t="s">
        <v>255869</v>
      </c>
      <c r="C55291" s="1">
        <v>282424222</v>
      </c>
      <c r="D55291" t="s">
        <v>261092</v>
      </c>
      <c r="E55291" t="s">
        <v>261122</v>
      </c>
      <c r="F55291" s="1">
        <v>275</v>
      </c>
      <c r="G55291" s="1" t="s">
        <v>255870</v>
      </c>
      <c r="H55291" s="1" t="s">
        <v>255871</v>
      </c>
      <c r="I55291" s="1" t="s">
        <v>255872</v>
      </c>
    </row>
    <row r="55292" spans="1:9" x14ac:dyDescent="0.2">
      <c r="A55292" s="1" t="s">
        <v>255873</v>
      </c>
      <c r="B55292" s="1" t="s">
        <v>255874</v>
      </c>
      <c r="C55292" s="1">
        <v>282424192</v>
      </c>
      <c r="D55292" t="s">
        <v>261105</v>
      </c>
      <c r="E55292" t="s">
        <v>261236</v>
      </c>
      <c r="F55292" s="1">
        <v>847</v>
      </c>
      <c r="G55292" s="1" t="s">
        <v>255875</v>
      </c>
      <c r="H55292" s="1" t="s">
        <v>255876</v>
      </c>
      <c r="I55292" s="1" t="s">
        <v>255877</v>
      </c>
    </row>
    <row r="55293" spans="1:9" x14ac:dyDescent="0.2">
      <c r="A55293" s="1" t="s">
        <v>255878</v>
      </c>
      <c r="B55293" s="1" t="s">
        <v>255879</v>
      </c>
      <c r="C55293" s="1">
        <v>282424204</v>
      </c>
      <c r="D55293" t="s">
        <v>261105</v>
      </c>
      <c r="E55293" t="s">
        <v>261264</v>
      </c>
      <c r="F55293" s="1">
        <v>109</v>
      </c>
      <c r="G55293" s="1" t="s">
        <v>255880</v>
      </c>
      <c r="H55293" s="1" t="s">
        <v>255881</v>
      </c>
      <c r="I55293" s="1"/>
    </row>
    <row r="55294" spans="1:9" x14ac:dyDescent="0.2">
      <c r="A55294" s="1" t="s">
        <v>255882</v>
      </c>
      <c r="B55294" s="1" t="s">
        <v>255883</v>
      </c>
      <c r="C55294" s="1">
        <v>282424171</v>
      </c>
      <c r="D55294" t="s">
        <v>261226</v>
      </c>
      <c r="E55294" t="s">
        <v>267397</v>
      </c>
      <c r="F55294" s="1">
        <v>1344</v>
      </c>
      <c r="G55294" s="1" t="s">
        <v>255884</v>
      </c>
      <c r="H55294" s="1" t="s">
        <v>255885</v>
      </c>
      <c r="I55294" s="1" t="s">
        <v>255886</v>
      </c>
    </row>
    <row r="55295" spans="1:9" x14ac:dyDescent="0.2">
      <c r="A55295" s="1" t="s">
        <v>255887</v>
      </c>
      <c r="B55295" s="1" t="s">
        <v>255888</v>
      </c>
      <c r="C55295" s="1">
        <v>283763677</v>
      </c>
      <c r="F55295" s="1">
        <v>161</v>
      </c>
      <c r="G55295" s="1" t="s">
        <v>255889</v>
      </c>
      <c r="H55295" s="1" t="s">
        <v>255890</v>
      </c>
      <c r="I55295" s="1"/>
    </row>
    <row r="55296" spans="1:9" x14ac:dyDescent="0.2">
      <c r="A55296" s="1" t="s">
        <v>255891</v>
      </c>
      <c r="B55296" s="1" t="s">
        <v>255892</v>
      </c>
      <c r="C55296" s="1">
        <v>282424416</v>
      </c>
      <c r="F55296" s="1">
        <v>620</v>
      </c>
      <c r="G55296" s="1" t="s">
        <v>255893</v>
      </c>
      <c r="H55296" s="1" t="s">
        <v>255894</v>
      </c>
      <c r="I55296" s="1"/>
    </row>
    <row r="55297" spans="1:9" x14ac:dyDescent="0.2">
      <c r="A55297" s="1" t="s">
        <v>255895</v>
      </c>
      <c r="B55297" s="1" t="s">
        <v>255896</v>
      </c>
      <c r="C55297" s="1">
        <v>282424393</v>
      </c>
      <c r="F55297" s="1">
        <v>585</v>
      </c>
      <c r="G55297" s="1" t="s">
        <v>255897</v>
      </c>
      <c r="H55297" s="1" t="s">
        <v>255898</v>
      </c>
      <c r="I55297" s="1" t="s">
        <v>255899</v>
      </c>
    </row>
    <row r="55298" spans="1:9" x14ac:dyDescent="0.2">
      <c r="A55298" s="1" t="s">
        <v>255900</v>
      </c>
      <c r="B55298" s="1" t="s">
        <v>255901</v>
      </c>
      <c r="C55298" s="1">
        <v>282424191</v>
      </c>
      <c r="F55298" s="1">
        <v>170</v>
      </c>
      <c r="G55298" s="1" t="s">
        <v>255902</v>
      </c>
      <c r="H55298" s="1" t="s">
        <v>255903</v>
      </c>
      <c r="I55298" s="1" t="s">
        <v>255904</v>
      </c>
    </row>
    <row r="55299" spans="1:9" x14ac:dyDescent="0.2">
      <c r="A55299" s="1" t="s">
        <v>255905</v>
      </c>
      <c r="B55299" s="1" t="s">
        <v>255906</v>
      </c>
      <c r="C55299" s="1">
        <v>282424323</v>
      </c>
      <c r="F55299" s="1">
        <v>634</v>
      </c>
      <c r="G55299" s="1" t="s">
        <v>255907</v>
      </c>
      <c r="H55299" s="1" t="s">
        <v>255908</v>
      </c>
      <c r="I55299" s="1" t="s">
        <v>255909</v>
      </c>
    </row>
    <row r="55300" spans="1:9" x14ac:dyDescent="0.2">
      <c r="A55300" s="1" t="s">
        <v>255910</v>
      </c>
      <c r="B55300" s="1" t="s">
        <v>255911</v>
      </c>
      <c r="C55300" s="1">
        <v>262591198</v>
      </c>
      <c r="D55300" t="s">
        <v>265845</v>
      </c>
      <c r="E55300" t="s">
        <v>265845</v>
      </c>
      <c r="F55300" s="1">
        <v>656</v>
      </c>
      <c r="G55300" s="1" t="s">
        <v>255912</v>
      </c>
      <c r="H55300" s="1" t="s">
        <v>255913</v>
      </c>
      <c r="I55300" s="1" t="s">
        <v>255914</v>
      </c>
    </row>
    <row r="55301" spans="1:9" x14ac:dyDescent="0.2">
      <c r="A55301" s="1" t="s">
        <v>255915</v>
      </c>
      <c r="B55301" s="1" t="s">
        <v>255916</v>
      </c>
      <c r="C55301" s="1">
        <v>282424168</v>
      </c>
      <c r="D55301" t="s">
        <v>262099</v>
      </c>
      <c r="E55301" t="s">
        <v>267398</v>
      </c>
      <c r="F55301" s="1">
        <v>893</v>
      </c>
      <c r="G55301" s="1" t="s">
        <v>255917</v>
      </c>
      <c r="H55301" s="1" t="s">
        <v>255918</v>
      </c>
      <c r="I55301" s="1" t="s">
        <v>255919</v>
      </c>
    </row>
    <row r="55302" spans="1:9" x14ac:dyDescent="0.2">
      <c r="A55302" s="1" t="s">
        <v>255920</v>
      </c>
      <c r="B55302" s="1" t="s">
        <v>255921</v>
      </c>
      <c r="C55302" s="1">
        <v>282422631</v>
      </c>
      <c r="F55302" s="1">
        <v>336</v>
      </c>
      <c r="G55302" s="1" t="s">
        <v>255922</v>
      </c>
      <c r="H55302" s="1" t="s">
        <v>255923</v>
      </c>
      <c r="I55302" s="1" t="s">
        <v>255924</v>
      </c>
    </row>
    <row r="55303" spans="1:9" x14ac:dyDescent="0.2">
      <c r="A55303" s="1" t="s">
        <v>206289</v>
      </c>
      <c r="B55303" s="1" t="s">
        <v>255925</v>
      </c>
      <c r="C55303" s="1">
        <v>282424439</v>
      </c>
      <c r="F55303" s="1">
        <v>205</v>
      </c>
      <c r="G55303" s="1" t="s">
        <v>255926</v>
      </c>
      <c r="H55303" s="1" t="s">
        <v>255927</v>
      </c>
      <c r="I55303" s="1" t="s">
        <v>255928</v>
      </c>
    </row>
    <row r="55304" spans="1:9" x14ac:dyDescent="0.2">
      <c r="A55304" s="1" t="s">
        <v>255929</v>
      </c>
      <c r="B55304" s="1" t="s">
        <v>255930</v>
      </c>
      <c r="C55304" s="1">
        <v>282424434</v>
      </c>
      <c r="D55304" t="s">
        <v>265845</v>
      </c>
      <c r="E55304" t="s">
        <v>265845</v>
      </c>
      <c r="F55304" s="1">
        <v>381</v>
      </c>
      <c r="G55304" s="1" t="s">
        <v>255931</v>
      </c>
      <c r="H55304" s="1" t="s">
        <v>255932</v>
      </c>
      <c r="I55304" s="1" t="s">
        <v>255933</v>
      </c>
    </row>
    <row r="55305" spans="1:9" x14ac:dyDescent="0.2">
      <c r="A55305" s="1" t="s">
        <v>255934</v>
      </c>
      <c r="B55305" s="1" t="s">
        <v>255935</v>
      </c>
      <c r="C55305" s="1">
        <v>282424432</v>
      </c>
      <c r="F55305" s="1">
        <v>113</v>
      </c>
      <c r="G55305" s="1" t="s">
        <v>255936</v>
      </c>
      <c r="H55305" s="1" t="s">
        <v>255937</v>
      </c>
      <c r="I55305" s="1" t="s">
        <v>255938</v>
      </c>
    </row>
    <row r="55306" spans="1:9" x14ac:dyDescent="0.2">
      <c r="A55306" s="1" t="s">
        <v>246079</v>
      </c>
      <c r="B55306" s="1" t="s">
        <v>255939</v>
      </c>
      <c r="C55306" s="1">
        <v>282424185</v>
      </c>
      <c r="D55306" t="s">
        <v>261105</v>
      </c>
      <c r="E55306" t="s">
        <v>261236</v>
      </c>
      <c r="F55306" s="1">
        <v>707</v>
      </c>
      <c r="G55306" s="1" t="s">
        <v>255940</v>
      </c>
      <c r="H55306" s="1" t="s">
        <v>255941</v>
      </c>
      <c r="I55306" s="1" t="s">
        <v>255942</v>
      </c>
    </row>
    <row r="55307" spans="1:9" x14ac:dyDescent="0.2">
      <c r="A55307" s="1" t="s">
        <v>245714</v>
      </c>
      <c r="B55307" s="1" t="s">
        <v>255943</v>
      </c>
      <c r="C55307" s="1">
        <v>282424427</v>
      </c>
      <c r="D55307" t="s">
        <v>261105</v>
      </c>
      <c r="E55307" t="s">
        <v>261236</v>
      </c>
      <c r="F55307" s="1">
        <v>515</v>
      </c>
      <c r="G55307" s="1" t="s">
        <v>255944</v>
      </c>
      <c r="H55307" s="1" t="s">
        <v>255945</v>
      </c>
      <c r="I55307" s="1" t="s">
        <v>255946</v>
      </c>
    </row>
    <row r="55308" spans="1:9" x14ac:dyDescent="0.2">
      <c r="A55308" s="1" t="s">
        <v>255947</v>
      </c>
      <c r="B55308" s="1" t="s">
        <v>255948</v>
      </c>
      <c r="C55308" s="1">
        <v>282424316</v>
      </c>
      <c r="F55308" s="1">
        <v>311</v>
      </c>
      <c r="G55308" s="1" t="s">
        <v>255949</v>
      </c>
      <c r="H55308" s="1" t="s">
        <v>255950</v>
      </c>
      <c r="I55308" s="1" t="s">
        <v>255951</v>
      </c>
    </row>
    <row r="55309" spans="1:9" x14ac:dyDescent="0.2">
      <c r="A55309" s="1" t="s">
        <v>255952</v>
      </c>
      <c r="B55309" s="1" t="s">
        <v>255953</v>
      </c>
      <c r="C55309" s="1">
        <v>282424274</v>
      </c>
      <c r="F55309" s="1">
        <v>1741</v>
      </c>
      <c r="G55309" s="1" t="s">
        <v>255954</v>
      </c>
      <c r="H55309" s="1" t="s">
        <v>255955</v>
      </c>
      <c r="I55309" s="1" t="s">
        <v>255956</v>
      </c>
    </row>
    <row r="55310" spans="1:9" x14ac:dyDescent="0.2">
      <c r="A55310" s="1" t="s">
        <v>255957</v>
      </c>
      <c r="B55310" s="1" t="s">
        <v>255958</v>
      </c>
      <c r="C55310" s="1">
        <v>292000324</v>
      </c>
      <c r="D55310" t="s">
        <v>261096</v>
      </c>
      <c r="E55310" t="s">
        <v>264127</v>
      </c>
      <c r="F55310" s="1">
        <v>273</v>
      </c>
      <c r="G55310" s="1" t="s">
        <v>255959</v>
      </c>
      <c r="H55310" s="1" t="s">
        <v>255960</v>
      </c>
      <c r="I55310" s="1" t="s">
        <v>255961</v>
      </c>
    </row>
    <row r="55311" spans="1:9" x14ac:dyDescent="0.2">
      <c r="A55311" s="1" t="s">
        <v>255962</v>
      </c>
      <c r="B55311" s="1" t="s">
        <v>255963</v>
      </c>
      <c r="C55311" s="1">
        <v>282424298</v>
      </c>
      <c r="D55311" t="s">
        <v>261139</v>
      </c>
      <c r="E55311" t="s">
        <v>261274</v>
      </c>
      <c r="F55311" s="1">
        <v>470</v>
      </c>
      <c r="G55311" s="1" t="s">
        <v>255964</v>
      </c>
      <c r="H55311" s="1" t="s">
        <v>255965</v>
      </c>
      <c r="I55311" s="1" t="s">
        <v>255966</v>
      </c>
    </row>
    <row r="55312" spans="1:9" x14ac:dyDescent="0.2">
      <c r="A55312" s="1" t="s">
        <v>255967</v>
      </c>
      <c r="B55312" s="1" t="s">
        <v>255968</v>
      </c>
      <c r="C55312" s="1">
        <v>282424402</v>
      </c>
      <c r="D55312" t="s">
        <v>261094</v>
      </c>
      <c r="E55312" t="s">
        <v>267139</v>
      </c>
      <c r="F55312" s="1">
        <v>252</v>
      </c>
      <c r="G55312" s="1" t="s">
        <v>255969</v>
      </c>
      <c r="H55312" s="1" t="s">
        <v>255970</v>
      </c>
      <c r="I55312" s="1" t="s">
        <v>255971</v>
      </c>
    </row>
    <row r="55313" spans="1:9" x14ac:dyDescent="0.2">
      <c r="A55313" s="1" t="s">
        <v>255972</v>
      </c>
      <c r="B55313" s="1" t="s">
        <v>255973</v>
      </c>
      <c r="C55313" s="1">
        <v>282424177</v>
      </c>
      <c r="D55313" t="s">
        <v>261096</v>
      </c>
      <c r="E55313" t="s">
        <v>169899</v>
      </c>
      <c r="F55313" s="1">
        <v>1117</v>
      </c>
      <c r="G55313" s="1" t="s">
        <v>255974</v>
      </c>
      <c r="H55313" s="1" t="s">
        <v>255975</v>
      </c>
      <c r="I55313" s="1" t="s">
        <v>255976</v>
      </c>
    </row>
    <row r="55314" spans="1:9" x14ac:dyDescent="0.2">
      <c r="A55314" s="1" t="s">
        <v>255977</v>
      </c>
      <c r="B55314" s="1" t="s">
        <v>255978</v>
      </c>
      <c r="C55314" s="1">
        <v>282424275</v>
      </c>
      <c r="F55314" s="1">
        <v>1149</v>
      </c>
      <c r="G55314" s="1" t="s">
        <v>255979</v>
      </c>
      <c r="H55314" s="1" t="s">
        <v>255980</v>
      </c>
      <c r="I55314" s="1" t="s">
        <v>255981</v>
      </c>
    </row>
    <row r="55315" spans="1:9" x14ac:dyDescent="0.2">
      <c r="A55315" s="1" t="s">
        <v>255982</v>
      </c>
      <c r="B55315" s="1" t="s">
        <v>255983</v>
      </c>
      <c r="C55315" s="1">
        <v>282424429</v>
      </c>
      <c r="D55315" t="s">
        <v>261096</v>
      </c>
      <c r="E55315" t="s">
        <v>264127</v>
      </c>
      <c r="F55315" s="1">
        <v>397</v>
      </c>
      <c r="G55315" s="1" t="s">
        <v>255984</v>
      </c>
      <c r="H55315" s="1" t="s">
        <v>255985</v>
      </c>
      <c r="I55315" s="1" t="s">
        <v>255986</v>
      </c>
    </row>
    <row r="55316" spans="1:9" x14ac:dyDescent="0.2">
      <c r="A55316" s="1" t="s">
        <v>255987</v>
      </c>
      <c r="B55316" s="1" t="s">
        <v>255988</v>
      </c>
      <c r="C55316" s="1">
        <v>282424408</v>
      </c>
      <c r="D55316" t="s">
        <v>261115</v>
      </c>
      <c r="E55316" t="s">
        <v>266196</v>
      </c>
      <c r="F55316" s="1">
        <v>142</v>
      </c>
      <c r="G55316" s="1" t="s">
        <v>255989</v>
      </c>
      <c r="H55316" s="1" t="s">
        <v>255990</v>
      </c>
      <c r="I55316" s="1" t="s">
        <v>255991</v>
      </c>
    </row>
    <row r="55317" spans="1:9" x14ac:dyDescent="0.2">
      <c r="A55317" s="1" t="s">
        <v>255992</v>
      </c>
      <c r="B55317" s="1" t="s">
        <v>255993</v>
      </c>
      <c r="C55317" s="1">
        <v>282424327</v>
      </c>
      <c r="D55317" t="s">
        <v>261223</v>
      </c>
      <c r="E55317" t="s">
        <v>261224</v>
      </c>
      <c r="F55317" s="1">
        <v>462</v>
      </c>
      <c r="G55317" s="1" t="s">
        <v>255994</v>
      </c>
      <c r="H55317" s="1" t="s">
        <v>255995</v>
      </c>
      <c r="I55317" s="1" t="s">
        <v>255996</v>
      </c>
    </row>
    <row r="55318" spans="1:9" x14ac:dyDescent="0.2">
      <c r="A55318" s="1" t="s">
        <v>129145</v>
      </c>
      <c r="B55318" s="1" t="s">
        <v>255997</v>
      </c>
      <c r="C55318" s="1">
        <v>282424410</v>
      </c>
      <c r="D55318" t="s">
        <v>1001</v>
      </c>
      <c r="E55318" t="s">
        <v>261214</v>
      </c>
      <c r="F55318" s="1">
        <v>1</v>
      </c>
      <c r="G55318" s="1" t="s">
        <v>255998</v>
      </c>
      <c r="H55318" s="1" t="s">
        <v>255999</v>
      </c>
      <c r="I55318" s="1"/>
    </row>
    <row r="55319" spans="1:9" x14ac:dyDescent="0.2">
      <c r="A55319" s="1" t="s">
        <v>256000</v>
      </c>
      <c r="B55319" s="1" t="s">
        <v>256001</v>
      </c>
      <c r="C55319" s="1">
        <v>282424421</v>
      </c>
      <c r="D55319" t="s">
        <v>261791</v>
      </c>
      <c r="E55319" t="s">
        <v>261995</v>
      </c>
      <c r="F55319" s="1">
        <v>133</v>
      </c>
      <c r="G55319" s="1" t="s">
        <v>256002</v>
      </c>
      <c r="H55319" s="1" t="s">
        <v>256003</v>
      </c>
      <c r="I55319" s="1" t="s">
        <v>256004</v>
      </c>
    </row>
    <row r="55320" spans="1:9" x14ac:dyDescent="0.2">
      <c r="A55320" s="1" t="s">
        <v>256005</v>
      </c>
      <c r="B55320" s="1" t="s">
        <v>256006</v>
      </c>
      <c r="C55320" s="1">
        <v>282424248</v>
      </c>
      <c r="F55320" s="1">
        <v>258</v>
      </c>
      <c r="G55320" s="1" t="s">
        <v>256007</v>
      </c>
      <c r="H55320" s="1" t="s">
        <v>256008</v>
      </c>
      <c r="I55320" s="1" t="s">
        <v>256009</v>
      </c>
    </row>
    <row r="55321" spans="1:9" x14ac:dyDescent="0.2">
      <c r="A55321" s="1" t="s">
        <v>256010</v>
      </c>
      <c r="B55321" s="1" t="s">
        <v>256011</v>
      </c>
      <c r="C55321" s="1">
        <v>282424398</v>
      </c>
      <c r="D55321" t="s">
        <v>261094</v>
      </c>
      <c r="E55321" t="s">
        <v>266933</v>
      </c>
      <c r="F55321" s="1">
        <v>314</v>
      </c>
      <c r="G55321" s="1" t="s">
        <v>256012</v>
      </c>
      <c r="H55321" s="1" t="s">
        <v>256013</v>
      </c>
      <c r="I55321" s="1" t="s">
        <v>256014</v>
      </c>
    </row>
    <row r="55322" spans="1:9" x14ac:dyDescent="0.2">
      <c r="A55322" s="1" t="s">
        <v>256015</v>
      </c>
      <c r="B55322" s="1" t="s">
        <v>256016</v>
      </c>
      <c r="C55322" s="1">
        <v>282424441</v>
      </c>
      <c r="D55322" t="s">
        <v>261096</v>
      </c>
      <c r="E55322" t="s">
        <v>169899</v>
      </c>
      <c r="F55322" s="1">
        <v>134</v>
      </c>
      <c r="G55322" s="1" t="s">
        <v>256017</v>
      </c>
      <c r="H55322" s="1" t="s">
        <v>256018</v>
      </c>
      <c r="I55322" s="1" t="s">
        <v>256019</v>
      </c>
    </row>
    <row r="55323" spans="1:9" x14ac:dyDescent="0.2">
      <c r="A55323" s="1" t="s">
        <v>256020</v>
      </c>
      <c r="B55323" s="1" t="s">
        <v>256021</v>
      </c>
      <c r="C55323" s="1">
        <v>282424367</v>
      </c>
      <c r="F55323" s="1">
        <v>43</v>
      </c>
      <c r="G55323" s="1" t="s">
        <v>256022</v>
      </c>
      <c r="H55323" s="1" t="s">
        <v>256023</v>
      </c>
      <c r="I55323" s="1" t="s">
        <v>256024</v>
      </c>
    </row>
    <row r="55324" spans="1:9" x14ac:dyDescent="0.2">
      <c r="A55324" s="1" t="s">
        <v>256025</v>
      </c>
      <c r="B55324" s="1" t="s">
        <v>256026</v>
      </c>
      <c r="C55324" s="1">
        <v>282424407</v>
      </c>
      <c r="D55324" t="s">
        <v>261096</v>
      </c>
      <c r="E55324" t="s">
        <v>169899</v>
      </c>
      <c r="F55324" s="1">
        <v>227</v>
      </c>
      <c r="G55324" s="1" t="s">
        <v>256027</v>
      </c>
      <c r="H55324" s="1" t="s">
        <v>256028</v>
      </c>
      <c r="I55324" s="1" t="s">
        <v>256029</v>
      </c>
    </row>
    <row r="55325" spans="1:9" x14ac:dyDescent="0.2">
      <c r="A55325" s="1" t="s">
        <v>256030</v>
      </c>
      <c r="B55325" s="1" t="s">
        <v>256031</v>
      </c>
      <c r="C55325" s="1">
        <v>282422519</v>
      </c>
      <c r="F55325" s="1">
        <v>168</v>
      </c>
      <c r="G55325" s="1" t="s">
        <v>256032</v>
      </c>
      <c r="H55325" s="1" t="s">
        <v>256033</v>
      </c>
      <c r="I55325" s="1" t="s">
        <v>256034</v>
      </c>
    </row>
    <row r="55326" spans="1:9" x14ac:dyDescent="0.2">
      <c r="A55326" s="1" t="s">
        <v>256035</v>
      </c>
      <c r="B55326" s="1" t="s">
        <v>256036</v>
      </c>
      <c r="C55326" s="1">
        <v>282424253</v>
      </c>
      <c r="D55326" t="s">
        <v>261096</v>
      </c>
      <c r="E55326" t="s">
        <v>264127</v>
      </c>
      <c r="F55326" s="1">
        <v>248</v>
      </c>
      <c r="G55326" s="1" t="s">
        <v>256037</v>
      </c>
      <c r="H55326" s="1" t="s">
        <v>256038</v>
      </c>
      <c r="I55326" s="1" t="s">
        <v>256039</v>
      </c>
    </row>
    <row r="55327" spans="1:9" x14ac:dyDescent="0.2">
      <c r="A55327" s="1" t="s">
        <v>256040</v>
      </c>
      <c r="B55327" s="1" t="s">
        <v>256041</v>
      </c>
      <c r="C55327" s="1">
        <v>282424150</v>
      </c>
      <c r="F55327" s="1">
        <v>29</v>
      </c>
      <c r="G55327" s="1" t="s">
        <v>256042</v>
      </c>
      <c r="H55327" s="1" t="s">
        <v>256043</v>
      </c>
      <c r="I55327" s="1" t="s">
        <v>256044</v>
      </c>
    </row>
    <row r="55328" spans="1:9" x14ac:dyDescent="0.2">
      <c r="A55328" s="1" t="s">
        <v>256045</v>
      </c>
      <c r="B55328" s="1" t="s">
        <v>256046</v>
      </c>
      <c r="C55328" s="1">
        <v>282424400</v>
      </c>
      <c r="D55328" t="s">
        <v>261094</v>
      </c>
      <c r="E55328" t="s">
        <v>265905</v>
      </c>
      <c r="F55328" s="1">
        <v>18</v>
      </c>
      <c r="G55328" s="1" t="s">
        <v>256047</v>
      </c>
      <c r="H55328" s="1" t="s">
        <v>256048</v>
      </c>
      <c r="I55328" s="1" t="s">
        <v>256049</v>
      </c>
    </row>
    <row r="55329" spans="1:9" x14ac:dyDescent="0.2">
      <c r="A55329" s="1" t="s">
        <v>256050</v>
      </c>
      <c r="B55329" s="1" t="s">
        <v>256051</v>
      </c>
      <c r="C55329" s="1">
        <v>282424435</v>
      </c>
      <c r="D55329" t="s">
        <v>1001</v>
      </c>
      <c r="E55329" t="s">
        <v>264060</v>
      </c>
      <c r="F55329" s="1">
        <v>885</v>
      </c>
      <c r="G55329" s="1" t="s">
        <v>256052</v>
      </c>
      <c r="H55329" s="1" t="s">
        <v>256053</v>
      </c>
      <c r="I55329" s="1" t="s">
        <v>256054</v>
      </c>
    </row>
    <row r="55330" spans="1:9" x14ac:dyDescent="0.2">
      <c r="A55330" s="1" t="s">
        <v>256055</v>
      </c>
      <c r="B55330" s="1" t="s">
        <v>256056</v>
      </c>
      <c r="C55330" s="1">
        <v>282424433</v>
      </c>
      <c r="F55330" s="1">
        <v>110</v>
      </c>
      <c r="G55330" s="1" t="s">
        <v>256057</v>
      </c>
      <c r="H55330" s="1" t="s">
        <v>256058</v>
      </c>
      <c r="I55330" s="1" t="s">
        <v>256059</v>
      </c>
    </row>
    <row r="55331" spans="1:9" x14ac:dyDescent="0.2">
      <c r="A55331" s="1" t="s">
        <v>256060</v>
      </c>
      <c r="B55331" s="1" t="s">
        <v>256061</v>
      </c>
      <c r="C55331" s="1">
        <v>282424193</v>
      </c>
      <c r="D55331" t="s">
        <v>261111</v>
      </c>
      <c r="E55331" t="s">
        <v>261277</v>
      </c>
      <c r="F55331" s="1">
        <v>294</v>
      </c>
      <c r="G55331" s="1" t="s">
        <v>256062</v>
      </c>
      <c r="H55331" s="1" t="s">
        <v>256063</v>
      </c>
      <c r="I55331" s="1" t="s">
        <v>256064</v>
      </c>
    </row>
    <row r="55332" spans="1:9" x14ac:dyDescent="0.2">
      <c r="A55332" s="1" t="s">
        <v>256065</v>
      </c>
      <c r="B55332" s="1" t="s">
        <v>256066</v>
      </c>
      <c r="C55332" s="1">
        <v>282424444</v>
      </c>
      <c r="D55332" t="s">
        <v>1001</v>
      </c>
      <c r="E55332" t="s">
        <v>264060</v>
      </c>
      <c r="F55332" s="1">
        <v>460</v>
      </c>
      <c r="G55332" s="1" t="s">
        <v>256067</v>
      </c>
      <c r="H55332" s="1" t="s">
        <v>256068</v>
      </c>
      <c r="I55332" s="1" t="s">
        <v>256069</v>
      </c>
    </row>
    <row r="55333" spans="1:9" x14ac:dyDescent="0.2">
      <c r="A55333" s="1" t="s">
        <v>256070</v>
      </c>
      <c r="B55333" s="1" t="s">
        <v>256071</v>
      </c>
      <c r="C55333" s="1">
        <v>282424448</v>
      </c>
      <c r="D55333" t="s">
        <v>262015</v>
      </c>
      <c r="E55333" t="s">
        <v>267399</v>
      </c>
      <c r="F55333" s="1">
        <v>455</v>
      </c>
      <c r="G55333" s="1" t="s">
        <v>256072</v>
      </c>
      <c r="H55333" s="1" t="s">
        <v>256073</v>
      </c>
      <c r="I55333" s="1" t="s">
        <v>256074</v>
      </c>
    </row>
    <row r="55334" spans="1:9" x14ac:dyDescent="0.2">
      <c r="A55334" s="1" t="s">
        <v>256075</v>
      </c>
      <c r="B55334" s="1" t="s">
        <v>256076</v>
      </c>
      <c r="C55334" s="1">
        <v>282424420</v>
      </c>
      <c r="F55334" s="1">
        <v>48</v>
      </c>
      <c r="G55334" s="1" t="s">
        <v>256077</v>
      </c>
      <c r="H55334" s="1" t="s">
        <v>256078</v>
      </c>
      <c r="I55334" s="1" t="s">
        <v>256079</v>
      </c>
    </row>
    <row r="55335" spans="1:9" x14ac:dyDescent="0.2">
      <c r="A55335" s="1" t="s">
        <v>256080</v>
      </c>
      <c r="B55335" s="1" t="s">
        <v>256081</v>
      </c>
      <c r="C55335" s="1">
        <v>282424436</v>
      </c>
      <c r="D55335" t="s">
        <v>261115</v>
      </c>
      <c r="E55335" t="s">
        <v>267400</v>
      </c>
      <c r="F55335" s="1">
        <v>403</v>
      </c>
      <c r="G55335" s="1" t="s">
        <v>256082</v>
      </c>
      <c r="H55335" s="1" t="s">
        <v>256083</v>
      </c>
      <c r="I55335" s="1" t="s">
        <v>256084</v>
      </c>
    </row>
    <row r="55336" spans="1:9" x14ac:dyDescent="0.2">
      <c r="A55336" s="1" t="s">
        <v>256085</v>
      </c>
      <c r="B55336" s="1" t="s">
        <v>256086</v>
      </c>
      <c r="C55336" s="1">
        <v>282424396</v>
      </c>
      <c r="F55336" s="1">
        <v>1835</v>
      </c>
      <c r="G55336" s="1" t="s">
        <v>256087</v>
      </c>
      <c r="H55336" s="1" t="s">
        <v>256088</v>
      </c>
      <c r="I55336" s="1" t="s">
        <v>256089</v>
      </c>
    </row>
    <row r="55337" spans="1:9" x14ac:dyDescent="0.2">
      <c r="A55337" s="1" t="s">
        <v>256090</v>
      </c>
      <c r="B55337" s="1" t="s">
        <v>256091</v>
      </c>
      <c r="C55337" s="1">
        <v>282424181</v>
      </c>
      <c r="F55337" s="1">
        <v>181</v>
      </c>
      <c r="G55337" s="1" t="s">
        <v>256092</v>
      </c>
      <c r="H55337" s="1" t="s">
        <v>256093</v>
      </c>
      <c r="I55337" s="1" t="s">
        <v>256094</v>
      </c>
    </row>
    <row r="55338" spans="1:9" x14ac:dyDescent="0.2">
      <c r="A55338" s="1" t="s">
        <v>256095</v>
      </c>
      <c r="B55338" s="1" t="s">
        <v>256096</v>
      </c>
      <c r="C55338" s="1">
        <v>282424179</v>
      </c>
      <c r="F55338" s="1">
        <v>327</v>
      </c>
      <c r="G55338" s="1" t="s">
        <v>256097</v>
      </c>
      <c r="H55338" s="1" t="s">
        <v>256098</v>
      </c>
      <c r="I55338" s="1" t="s">
        <v>256099</v>
      </c>
    </row>
    <row r="55339" spans="1:9" x14ac:dyDescent="0.2">
      <c r="A55339" s="1" t="s">
        <v>256100</v>
      </c>
      <c r="B55339" s="1" t="s">
        <v>256101</v>
      </c>
      <c r="C55339" s="1">
        <v>282424162</v>
      </c>
      <c r="F55339" s="1">
        <v>175</v>
      </c>
      <c r="G55339" s="1" t="s">
        <v>256102</v>
      </c>
      <c r="H55339" s="1" t="s">
        <v>256103</v>
      </c>
      <c r="I55339" s="1" t="s">
        <v>256104</v>
      </c>
    </row>
    <row r="55340" spans="1:9" x14ac:dyDescent="0.2">
      <c r="A55340" s="1" t="s">
        <v>256105</v>
      </c>
      <c r="B55340" s="1" t="s">
        <v>256106</v>
      </c>
      <c r="C55340" s="1">
        <v>282424178</v>
      </c>
      <c r="F55340" s="1">
        <v>2239</v>
      </c>
      <c r="G55340" s="1" t="s">
        <v>256107</v>
      </c>
      <c r="H55340" s="1" t="s">
        <v>256108</v>
      </c>
      <c r="I55340" s="1" t="s">
        <v>256109</v>
      </c>
    </row>
    <row r="55341" spans="1:9" x14ac:dyDescent="0.2">
      <c r="A55341" s="1" t="s">
        <v>256110</v>
      </c>
      <c r="B55341" s="1" t="s">
        <v>256111</v>
      </c>
      <c r="C55341" s="1">
        <v>282401459</v>
      </c>
      <c r="F55341" s="1">
        <v>657</v>
      </c>
      <c r="G55341" s="1" t="s">
        <v>256112</v>
      </c>
      <c r="H55341" s="1" t="s">
        <v>256113</v>
      </c>
      <c r="I55341" s="1" t="s">
        <v>256114</v>
      </c>
    </row>
    <row r="55342" spans="1:9" x14ac:dyDescent="0.2">
      <c r="A55342" s="1" t="s">
        <v>256115</v>
      </c>
      <c r="B55342" s="1" t="s">
        <v>256116</v>
      </c>
      <c r="C55342" s="1">
        <v>282424186</v>
      </c>
      <c r="F55342" s="1">
        <v>108</v>
      </c>
      <c r="G55342" s="1" t="s">
        <v>256117</v>
      </c>
      <c r="H55342" s="1" t="s">
        <v>256118</v>
      </c>
      <c r="I55342" s="1" t="s">
        <v>256119</v>
      </c>
    </row>
    <row r="55343" spans="1:9" x14ac:dyDescent="0.2">
      <c r="A55343" s="1" t="s">
        <v>256120</v>
      </c>
      <c r="B55343" s="1" t="s">
        <v>256121</v>
      </c>
      <c r="C55343" s="1">
        <v>282424311</v>
      </c>
      <c r="F55343" s="1">
        <v>217</v>
      </c>
      <c r="G55343" s="1" t="s">
        <v>256122</v>
      </c>
      <c r="H55343" s="1" t="s">
        <v>256123</v>
      </c>
      <c r="I55343" s="1" t="s">
        <v>256124</v>
      </c>
    </row>
    <row r="55344" spans="1:9" x14ac:dyDescent="0.2">
      <c r="A55344" s="1" t="s">
        <v>256125</v>
      </c>
      <c r="B55344" s="1" t="s">
        <v>256126</v>
      </c>
      <c r="C55344" s="1">
        <v>282424163</v>
      </c>
      <c r="F55344" s="1">
        <v>57</v>
      </c>
      <c r="G55344" s="1" t="s">
        <v>256127</v>
      </c>
      <c r="H55344" s="1" t="s">
        <v>256128</v>
      </c>
      <c r="I55344" s="1" t="s">
        <v>256129</v>
      </c>
    </row>
    <row r="55345" spans="1:9" x14ac:dyDescent="0.2">
      <c r="A55345" s="1" t="s">
        <v>21668</v>
      </c>
      <c r="B55345" s="1" t="s">
        <v>256130</v>
      </c>
      <c r="C55345" s="1">
        <v>282424373</v>
      </c>
      <c r="D55345" t="s">
        <v>261223</v>
      </c>
      <c r="E55345" t="s">
        <v>261224</v>
      </c>
      <c r="F55345" s="1">
        <v>851</v>
      </c>
      <c r="G55345" s="1" t="s">
        <v>256131</v>
      </c>
      <c r="H55345" s="1" t="s">
        <v>256132</v>
      </c>
      <c r="I55345" s="1" t="s">
        <v>256133</v>
      </c>
    </row>
    <row r="55346" spans="1:9" x14ac:dyDescent="0.2">
      <c r="A55346" s="1" t="s">
        <v>256134</v>
      </c>
      <c r="B55346" s="1" t="s">
        <v>256135</v>
      </c>
      <c r="C55346" s="1">
        <v>282424238</v>
      </c>
      <c r="D55346" t="s">
        <v>261223</v>
      </c>
      <c r="E55346" t="s">
        <v>261224</v>
      </c>
      <c r="F55346" s="1">
        <v>59</v>
      </c>
      <c r="G55346" s="1" t="s">
        <v>256136</v>
      </c>
      <c r="H55346" s="1" t="s">
        <v>256137</v>
      </c>
      <c r="I55346" s="1" t="s">
        <v>256138</v>
      </c>
    </row>
    <row r="55347" spans="1:9" x14ac:dyDescent="0.2">
      <c r="A55347" s="1" t="s">
        <v>256139</v>
      </c>
      <c r="B55347" s="1" t="s">
        <v>256140</v>
      </c>
      <c r="C55347" s="1">
        <v>282422258</v>
      </c>
      <c r="F55347" s="1">
        <v>390</v>
      </c>
      <c r="G55347" s="1" t="s">
        <v>256141</v>
      </c>
      <c r="H55347" s="1" t="s">
        <v>256142</v>
      </c>
      <c r="I55347" s="1" t="s">
        <v>256143</v>
      </c>
    </row>
    <row r="55348" spans="1:9" x14ac:dyDescent="0.2">
      <c r="A55348" s="1" t="s">
        <v>192803</v>
      </c>
      <c r="B55348" s="1" t="s">
        <v>256144</v>
      </c>
      <c r="C55348" s="1">
        <v>282424114</v>
      </c>
      <c r="F55348" s="1">
        <v>444</v>
      </c>
      <c r="G55348" s="1" t="s">
        <v>256145</v>
      </c>
      <c r="H55348" s="1" t="s">
        <v>256146</v>
      </c>
      <c r="I55348" s="1" t="s">
        <v>256147</v>
      </c>
    </row>
    <row r="55349" spans="1:9" x14ac:dyDescent="0.2">
      <c r="A55349" s="1" t="s">
        <v>256148</v>
      </c>
      <c r="B55349" s="1" t="s">
        <v>256149</v>
      </c>
      <c r="C55349" s="1">
        <v>283022344</v>
      </c>
      <c r="D55349" t="s">
        <v>261105</v>
      </c>
      <c r="E55349" t="s">
        <v>261236</v>
      </c>
      <c r="F55349" s="1">
        <v>151</v>
      </c>
      <c r="G55349" s="1" t="s">
        <v>256150</v>
      </c>
      <c r="H55349" s="1" t="s">
        <v>256151</v>
      </c>
      <c r="I55349" s="1" t="s">
        <v>256152</v>
      </c>
    </row>
    <row r="55350" spans="1:9" x14ac:dyDescent="0.2">
      <c r="A55350" s="1" t="s">
        <v>256153</v>
      </c>
      <c r="B55350" s="1" t="s">
        <v>256154</v>
      </c>
      <c r="C55350" s="1">
        <v>282424342</v>
      </c>
      <c r="F55350" s="1">
        <v>95</v>
      </c>
      <c r="G55350" s="1" t="s">
        <v>256155</v>
      </c>
      <c r="H55350" s="1" t="s">
        <v>256156</v>
      </c>
      <c r="I55350" s="1" t="s">
        <v>256157</v>
      </c>
    </row>
    <row r="55351" spans="1:9" x14ac:dyDescent="0.2">
      <c r="A55351" s="1" t="s">
        <v>252089</v>
      </c>
      <c r="B55351" s="1" t="s">
        <v>256158</v>
      </c>
      <c r="C55351" s="1">
        <v>282424281</v>
      </c>
      <c r="D55351" t="s">
        <v>261105</v>
      </c>
      <c r="E55351" t="s">
        <v>261236</v>
      </c>
      <c r="F55351" s="1">
        <v>34</v>
      </c>
      <c r="G55351" s="1" t="s">
        <v>256159</v>
      </c>
      <c r="H55351" s="1" t="s">
        <v>256160</v>
      </c>
      <c r="I55351" s="1" t="s">
        <v>256161</v>
      </c>
    </row>
    <row r="55352" spans="1:9" x14ac:dyDescent="0.2">
      <c r="A55352" s="1" t="s">
        <v>256162</v>
      </c>
      <c r="B55352" s="1" t="s">
        <v>256163</v>
      </c>
      <c r="C55352" s="1">
        <v>282424209</v>
      </c>
      <c r="D55352" t="s">
        <v>261172</v>
      </c>
      <c r="E55352" t="s">
        <v>265987</v>
      </c>
      <c r="F55352" s="1">
        <v>16</v>
      </c>
      <c r="G55352" s="1" t="s">
        <v>256164</v>
      </c>
      <c r="H55352" s="1" t="s">
        <v>256165</v>
      </c>
      <c r="I55352" s="1" t="s">
        <v>256166</v>
      </c>
    </row>
    <row r="55353" spans="1:9" x14ac:dyDescent="0.2">
      <c r="A55353" s="1" t="s">
        <v>256167</v>
      </c>
      <c r="B55353" s="1" t="s">
        <v>256168</v>
      </c>
      <c r="C55353" s="1">
        <v>282424174</v>
      </c>
      <c r="D55353" t="s">
        <v>261105</v>
      </c>
      <c r="E55353" t="s">
        <v>261106</v>
      </c>
      <c r="F55353" s="1">
        <v>396</v>
      </c>
      <c r="G55353" s="1" t="s">
        <v>256169</v>
      </c>
      <c r="H55353" s="1" t="s">
        <v>256170</v>
      </c>
      <c r="I55353" s="1" t="s">
        <v>256171</v>
      </c>
    </row>
    <row r="55354" spans="1:9" x14ac:dyDescent="0.2">
      <c r="A55354" s="1" t="s">
        <v>256172</v>
      </c>
      <c r="B55354" s="1" t="s">
        <v>256173</v>
      </c>
      <c r="C55354" s="1">
        <v>282424166</v>
      </c>
      <c r="D55354" t="s">
        <v>261096</v>
      </c>
      <c r="E55354" t="s">
        <v>264127</v>
      </c>
      <c r="F55354" s="1">
        <v>592</v>
      </c>
      <c r="G55354" s="1" t="s">
        <v>256174</v>
      </c>
      <c r="H55354" s="1" t="s">
        <v>256175</v>
      </c>
      <c r="I55354" s="1" t="s">
        <v>256176</v>
      </c>
    </row>
    <row r="55355" spans="1:9" x14ac:dyDescent="0.2">
      <c r="A55355" s="1" t="s">
        <v>256177</v>
      </c>
      <c r="B55355" s="1" t="s">
        <v>256178</v>
      </c>
      <c r="C55355" s="1">
        <v>282424405</v>
      </c>
      <c r="F55355" s="1">
        <v>68</v>
      </c>
      <c r="G55355" s="1" t="s">
        <v>256179</v>
      </c>
      <c r="H55355" s="1" t="s">
        <v>256180</v>
      </c>
      <c r="I55355" s="1" t="s">
        <v>256181</v>
      </c>
    </row>
    <row r="55356" spans="1:9" x14ac:dyDescent="0.2">
      <c r="A55356" s="1" t="s">
        <v>256182</v>
      </c>
      <c r="B55356" s="1" t="s">
        <v>256183</v>
      </c>
      <c r="C55356" s="1">
        <v>282424260</v>
      </c>
      <c r="D55356" t="s">
        <v>261191</v>
      </c>
      <c r="E55356" t="s">
        <v>266862</v>
      </c>
      <c r="F55356" s="1">
        <v>100</v>
      </c>
      <c r="G55356" s="1" t="s">
        <v>256184</v>
      </c>
      <c r="H55356" s="1" t="s">
        <v>256185</v>
      </c>
      <c r="I55356" s="1" t="s">
        <v>256186</v>
      </c>
    </row>
    <row r="55357" spans="1:9" x14ac:dyDescent="0.2">
      <c r="A55357" s="1" t="s">
        <v>256187</v>
      </c>
      <c r="B55357" s="1" t="s">
        <v>256188</v>
      </c>
      <c r="C55357" s="1">
        <v>282424225</v>
      </c>
      <c r="D55357" t="s">
        <v>261115</v>
      </c>
      <c r="E55357" t="s">
        <v>266284</v>
      </c>
      <c r="F55357" s="1">
        <v>1485</v>
      </c>
      <c r="G55357" s="1" t="s">
        <v>256189</v>
      </c>
      <c r="H55357" s="1" t="s">
        <v>256190</v>
      </c>
      <c r="I55357" s="1" t="s">
        <v>256191</v>
      </c>
    </row>
    <row r="55358" spans="1:9" x14ac:dyDescent="0.2">
      <c r="A55358" s="1" t="s">
        <v>256192</v>
      </c>
      <c r="B55358" s="1" t="s">
        <v>256193</v>
      </c>
      <c r="C55358" s="1">
        <v>282424265</v>
      </c>
      <c r="D55358" t="s">
        <v>266087</v>
      </c>
      <c r="E55358" t="s">
        <v>266088</v>
      </c>
      <c r="F55358" s="1">
        <v>237</v>
      </c>
      <c r="G55358" s="1" t="s">
        <v>256194</v>
      </c>
      <c r="H55358" s="1" t="s">
        <v>256195</v>
      </c>
      <c r="I55358" s="1" t="s">
        <v>256196</v>
      </c>
    </row>
    <row r="55359" spans="1:9" x14ac:dyDescent="0.2">
      <c r="A55359" s="1" t="s">
        <v>256197</v>
      </c>
      <c r="B55359" s="1" t="s">
        <v>256198</v>
      </c>
      <c r="C55359" s="1">
        <v>282424231</v>
      </c>
      <c r="D55359" t="s">
        <v>261607</v>
      </c>
      <c r="E55359" t="s">
        <v>267401</v>
      </c>
      <c r="F55359" s="1">
        <v>203</v>
      </c>
      <c r="G55359" s="1" t="s">
        <v>256199</v>
      </c>
      <c r="H55359" s="1" t="s">
        <v>256200</v>
      </c>
      <c r="I55359" s="1" t="s">
        <v>256201</v>
      </c>
    </row>
    <row r="55360" spans="1:9" x14ac:dyDescent="0.2">
      <c r="A55360" s="1" t="s">
        <v>242306</v>
      </c>
      <c r="B55360" s="1" t="s">
        <v>256202</v>
      </c>
      <c r="C55360" s="1">
        <v>282424412</v>
      </c>
      <c r="F55360" s="1">
        <v>216</v>
      </c>
      <c r="G55360" s="1" t="s">
        <v>256203</v>
      </c>
      <c r="H55360" s="1" t="s">
        <v>256204</v>
      </c>
      <c r="I55360" s="1" t="s">
        <v>256205</v>
      </c>
    </row>
    <row r="55361" spans="1:9" x14ac:dyDescent="0.2">
      <c r="A55361" s="1" t="s">
        <v>1206</v>
      </c>
      <c r="B55361" s="1" t="s">
        <v>1207</v>
      </c>
      <c r="C55361" s="1">
        <v>282424156</v>
      </c>
      <c r="D55361" t="s">
        <v>261096</v>
      </c>
      <c r="E55361" t="s">
        <v>261127</v>
      </c>
      <c r="F55361" s="1">
        <v>298</v>
      </c>
      <c r="G55361" s="1" t="s">
        <v>1208</v>
      </c>
      <c r="H55361" s="1" t="s">
        <v>1209</v>
      </c>
      <c r="I55361" s="1" t="s">
        <v>1210</v>
      </c>
    </row>
    <row r="55362" spans="1:9" x14ac:dyDescent="0.2">
      <c r="A55362" s="1" t="s">
        <v>256206</v>
      </c>
      <c r="B55362" s="1" t="s">
        <v>256207</v>
      </c>
      <c r="C55362" s="1">
        <v>282424195</v>
      </c>
      <c r="D55362" t="s">
        <v>261143</v>
      </c>
      <c r="E55362" t="s">
        <v>261144</v>
      </c>
      <c r="F55362" s="1">
        <v>124</v>
      </c>
      <c r="G55362" s="1" t="s">
        <v>256208</v>
      </c>
      <c r="H55362" s="1" t="s">
        <v>256209</v>
      </c>
      <c r="I55362" s="1" t="s">
        <v>256210</v>
      </c>
    </row>
    <row r="55363" spans="1:9" x14ac:dyDescent="0.2">
      <c r="A55363" s="1" t="s">
        <v>256211</v>
      </c>
      <c r="B55363" s="1" t="s">
        <v>256212</v>
      </c>
      <c r="C55363" s="1">
        <v>282424197</v>
      </c>
      <c r="D55363" t="s">
        <v>261111</v>
      </c>
      <c r="E55363" t="s">
        <v>266032</v>
      </c>
      <c r="F55363" s="1">
        <v>254</v>
      </c>
      <c r="G55363" s="1" t="s">
        <v>256213</v>
      </c>
      <c r="H55363" s="1" t="s">
        <v>256214</v>
      </c>
      <c r="I55363" s="1" t="s">
        <v>256215</v>
      </c>
    </row>
    <row r="55364" spans="1:9" x14ac:dyDescent="0.2">
      <c r="A55364" s="1" t="s">
        <v>256216</v>
      </c>
      <c r="B55364" s="1" t="s">
        <v>256217</v>
      </c>
      <c r="C55364" s="1">
        <v>282424306</v>
      </c>
      <c r="D55364" t="s">
        <v>261111</v>
      </c>
      <c r="E55364" t="s">
        <v>266043</v>
      </c>
      <c r="F55364" s="1">
        <v>1645</v>
      </c>
      <c r="G55364" s="1" t="s">
        <v>256218</v>
      </c>
      <c r="H55364" s="1" t="s">
        <v>256219</v>
      </c>
      <c r="I55364" s="1" t="s">
        <v>256220</v>
      </c>
    </row>
    <row r="55365" spans="1:9" x14ac:dyDescent="0.2">
      <c r="A55365" s="1" t="s">
        <v>256221</v>
      </c>
      <c r="B55365" s="1" t="s">
        <v>256222</v>
      </c>
      <c r="C55365" s="1">
        <v>282424188</v>
      </c>
      <c r="D55365" t="s">
        <v>261101</v>
      </c>
      <c r="E55365" t="s">
        <v>267144</v>
      </c>
      <c r="F55365" s="1">
        <v>75</v>
      </c>
      <c r="G55365" s="1" t="s">
        <v>256223</v>
      </c>
      <c r="H55365" s="1" t="s">
        <v>256224</v>
      </c>
      <c r="I55365" s="1" t="s">
        <v>256225</v>
      </c>
    </row>
    <row r="55366" spans="1:9" x14ac:dyDescent="0.2">
      <c r="A55366" s="1" t="s">
        <v>256226</v>
      </c>
      <c r="B55366" s="1" t="s">
        <v>256227</v>
      </c>
      <c r="C55366" s="1">
        <v>282424406</v>
      </c>
      <c r="F55366" s="1">
        <v>87</v>
      </c>
      <c r="G55366" s="1" t="s">
        <v>256228</v>
      </c>
      <c r="H55366" s="1" t="s">
        <v>256229</v>
      </c>
      <c r="I55366" s="1" t="s">
        <v>256230</v>
      </c>
    </row>
    <row r="55367" spans="1:9" x14ac:dyDescent="0.2">
      <c r="A55367" s="1" t="s">
        <v>256231</v>
      </c>
      <c r="B55367" s="1" t="s">
        <v>256232</v>
      </c>
      <c r="C55367" s="1">
        <v>282424313</v>
      </c>
      <c r="D55367" t="s">
        <v>261170</v>
      </c>
      <c r="E55367" t="s">
        <v>267077</v>
      </c>
      <c r="F55367" s="1">
        <v>138</v>
      </c>
      <c r="G55367" s="1" t="s">
        <v>256233</v>
      </c>
      <c r="H55367" s="1" t="s">
        <v>256234</v>
      </c>
      <c r="I55367" s="1" t="s">
        <v>256235</v>
      </c>
    </row>
    <row r="55368" spans="1:9" x14ac:dyDescent="0.2">
      <c r="A55368" s="1" t="s">
        <v>256236</v>
      </c>
      <c r="B55368" s="1" t="s">
        <v>256237</v>
      </c>
      <c r="C55368" s="1">
        <v>282424271</v>
      </c>
      <c r="D55368" t="s">
        <v>261139</v>
      </c>
      <c r="E55368" t="s">
        <v>265659</v>
      </c>
      <c r="F55368" s="1">
        <v>88</v>
      </c>
      <c r="G55368" s="1" t="s">
        <v>256238</v>
      </c>
      <c r="H55368" s="1" t="s">
        <v>256239</v>
      </c>
      <c r="I55368" s="1"/>
    </row>
    <row r="55369" spans="1:9" x14ac:dyDescent="0.2">
      <c r="A55369" s="1" t="s">
        <v>256240</v>
      </c>
      <c r="B55369" s="1" t="s">
        <v>256241</v>
      </c>
      <c r="C55369" s="1">
        <v>285275036</v>
      </c>
      <c r="D55369" t="s">
        <v>261111</v>
      </c>
      <c r="E55369" t="s">
        <v>261218</v>
      </c>
      <c r="F55369" s="1">
        <v>297</v>
      </c>
      <c r="G55369" s="1" t="s">
        <v>256242</v>
      </c>
      <c r="H55369" s="1" t="s">
        <v>256243</v>
      </c>
      <c r="I55369" s="1" t="s">
        <v>256244</v>
      </c>
    </row>
    <row r="55370" spans="1:9" x14ac:dyDescent="0.2">
      <c r="A55370" s="1" t="s">
        <v>256245</v>
      </c>
      <c r="B55370" s="1" t="s">
        <v>256246</v>
      </c>
      <c r="C55370" s="1">
        <v>282424251</v>
      </c>
      <c r="D55370" t="s">
        <v>261096</v>
      </c>
      <c r="E55370" t="s">
        <v>261335</v>
      </c>
      <c r="F55370" s="1">
        <v>5</v>
      </c>
      <c r="G55370" s="1" t="s">
        <v>256247</v>
      </c>
      <c r="H55370" s="1" t="s">
        <v>256248</v>
      </c>
      <c r="I55370" s="1" t="s">
        <v>256249</v>
      </c>
    </row>
    <row r="55371" spans="1:9" x14ac:dyDescent="0.2">
      <c r="A55371" s="1" t="s">
        <v>256250</v>
      </c>
      <c r="B55371" s="1" t="s">
        <v>256251</v>
      </c>
      <c r="C55371" s="1">
        <v>282424361</v>
      </c>
      <c r="D55371" t="s">
        <v>261115</v>
      </c>
      <c r="E55371" t="s">
        <v>266263</v>
      </c>
      <c r="F55371" s="1">
        <v>1214</v>
      </c>
      <c r="G55371" s="1" t="s">
        <v>256252</v>
      </c>
      <c r="H55371" s="1" t="s">
        <v>256253</v>
      </c>
      <c r="I55371" s="1" t="s">
        <v>256254</v>
      </c>
    </row>
    <row r="55372" spans="1:9" x14ac:dyDescent="0.2">
      <c r="A55372" s="1" t="s">
        <v>256255</v>
      </c>
      <c r="B55372" s="1" t="s">
        <v>256256</v>
      </c>
      <c r="C55372" s="1">
        <v>282401455</v>
      </c>
      <c r="D55372" t="s">
        <v>261128</v>
      </c>
      <c r="E55372" t="s">
        <v>266018</v>
      </c>
      <c r="F55372" s="1">
        <v>225</v>
      </c>
      <c r="G55372" s="1" t="s">
        <v>256257</v>
      </c>
      <c r="H55372" s="1" t="s">
        <v>256258</v>
      </c>
      <c r="I55372" s="1" t="s">
        <v>256259</v>
      </c>
    </row>
    <row r="55373" spans="1:9" x14ac:dyDescent="0.2">
      <c r="A55373" s="1" t="s">
        <v>256260</v>
      </c>
      <c r="B55373" s="1" t="s">
        <v>256261</v>
      </c>
      <c r="C55373" s="1">
        <v>285389027</v>
      </c>
      <c r="D55373" t="s">
        <v>261092</v>
      </c>
      <c r="E55373" t="s">
        <v>261122</v>
      </c>
      <c r="F55373" s="1">
        <v>118</v>
      </c>
      <c r="G55373" s="1" t="s">
        <v>256262</v>
      </c>
      <c r="H55373" s="1" t="s">
        <v>256263</v>
      </c>
      <c r="I55373" s="1" t="s">
        <v>256264</v>
      </c>
    </row>
    <row r="55374" spans="1:9" x14ac:dyDescent="0.2">
      <c r="A55374" s="1" t="s">
        <v>256265</v>
      </c>
      <c r="B55374" s="1" t="s">
        <v>256266</v>
      </c>
      <c r="C55374" s="1">
        <v>282423963</v>
      </c>
      <c r="D55374" t="s">
        <v>261141</v>
      </c>
      <c r="E55374" t="s">
        <v>261185</v>
      </c>
      <c r="F55374" s="1">
        <v>156</v>
      </c>
      <c r="G55374" s="1" t="s">
        <v>256267</v>
      </c>
      <c r="H55374" s="1" t="s">
        <v>256268</v>
      </c>
      <c r="I55374" s="1" t="s">
        <v>256269</v>
      </c>
    </row>
    <row r="55375" spans="1:9" x14ac:dyDescent="0.2">
      <c r="A55375" s="1" t="s">
        <v>256270</v>
      </c>
      <c r="B55375" s="1" t="s">
        <v>256271</v>
      </c>
      <c r="C55375" s="1">
        <v>282422662</v>
      </c>
      <c r="D55375" t="s">
        <v>261139</v>
      </c>
      <c r="E55375" t="s">
        <v>265787</v>
      </c>
      <c r="F55375" s="1">
        <v>352</v>
      </c>
      <c r="G55375" s="1" t="s">
        <v>256272</v>
      </c>
      <c r="H55375" s="1" t="s">
        <v>256273</v>
      </c>
      <c r="I55375" s="1" t="s">
        <v>256274</v>
      </c>
    </row>
    <row r="55376" spans="1:9" x14ac:dyDescent="0.2">
      <c r="A55376" s="1" t="s">
        <v>126</v>
      </c>
      <c r="B55376" s="1" t="s">
        <v>256275</v>
      </c>
      <c r="C55376" s="1">
        <v>282423515</v>
      </c>
      <c r="D55376" t="s">
        <v>261092</v>
      </c>
      <c r="E55376" t="s">
        <v>261209</v>
      </c>
      <c r="F55376" s="1">
        <v>538</v>
      </c>
      <c r="G55376" s="1" t="s">
        <v>256276</v>
      </c>
      <c r="H55376" s="1" t="s">
        <v>256277</v>
      </c>
      <c r="I55376" s="1" t="s">
        <v>256278</v>
      </c>
    </row>
    <row r="55377" spans="1:9" x14ac:dyDescent="0.2">
      <c r="A55377" s="1" t="s">
        <v>221939</v>
      </c>
      <c r="B55377" s="1" t="s">
        <v>256279</v>
      </c>
      <c r="C55377" s="1">
        <v>282424005</v>
      </c>
      <c r="F55377" s="1">
        <v>11</v>
      </c>
      <c r="G55377" s="1" t="s">
        <v>256280</v>
      </c>
      <c r="H55377" s="1" t="s">
        <v>256281</v>
      </c>
      <c r="I55377" s="1" t="s">
        <v>256282</v>
      </c>
    </row>
    <row r="55378" spans="1:9" x14ac:dyDescent="0.2">
      <c r="A55378" s="1" t="s">
        <v>256283</v>
      </c>
      <c r="B55378" s="1" t="s">
        <v>256284</v>
      </c>
      <c r="C55378" s="1">
        <v>282403281</v>
      </c>
      <c r="F55378" s="1">
        <v>11</v>
      </c>
      <c r="G55378" s="1" t="s">
        <v>256285</v>
      </c>
      <c r="H55378" s="1" t="s">
        <v>256286</v>
      </c>
      <c r="I55378" s="1" t="s">
        <v>256287</v>
      </c>
    </row>
    <row r="55379" spans="1:9" x14ac:dyDescent="0.2">
      <c r="A55379" s="1" t="s">
        <v>256288</v>
      </c>
      <c r="B55379" s="1" t="s">
        <v>256289</v>
      </c>
      <c r="C55379" s="1">
        <v>282401418</v>
      </c>
      <c r="F55379" s="1">
        <v>72</v>
      </c>
      <c r="G55379" s="1" t="s">
        <v>256290</v>
      </c>
      <c r="H55379" s="1" t="s">
        <v>256291</v>
      </c>
      <c r="I55379" s="1" t="s">
        <v>256292</v>
      </c>
    </row>
    <row r="55380" spans="1:9" x14ac:dyDescent="0.2">
      <c r="A55380" s="1" t="s">
        <v>256293</v>
      </c>
      <c r="B55380" s="1" t="s">
        <v>256294</v>
      </c>
      <c r="C55380" s="1">
        <v>282422825</v>
      </c>
      <c r="D55380" t="s">
        <v>261105</v>
      </c>
      <c r="E55380" t="s">
        <v>261236</v>
      </c>
      <c r="F55380" s="1">
        <v>654</v>
      </c>
      <c r="G55380" s="1" t="s">
        <v>256295</v>
      </c>
      <c r="H55380" s="1" t="s">
        <v>256296</v>
      </c>
      <c r="I55380" s="1" t="s">
        <v>256297</v>
      </c>
    </row>
    <row r="55381" spans="1:9" x14ac:dyDescent="0.2">
      <c r="A55381" s="1" t="s">
        <v>256298</v>
      </c>
      <c r="B55381" s="1" t="s">
        <v>256299</v>
      </c>
      <c r="C55381" s="1">
        <v>282422593</v>
      </c>
      <c r="D55381" t="s">
        <v>261092</v>
      </c>
      <c r="E55381" t="s">
        <v>261122</v>
      </c>
      <c r="F55381" s="1">
        <v>292</v>
      </c>
      <c r="G55381" s="1" t="s">
        <v>256300</v>
      </c>
      <c r="H55381" s="1" t="s">
        <v>256301</v>
      </c>
      <c r="I55381" s="1" t="s">
        <v>256302</v>
      </c>
    </row>
    <row r="55382" spans="1:9" x14ac:dyDescent="0.2">
      <c r="A55382" s="1" t="s">
        <v>256303</v>
      </c>
      <c r="B55382" s="1" t="s">
        <v>256304</v>
      </c>
      <c r="C55382" s="1">
        <v>282423122</v>
      </c>
      <c r="D55382" t="s">
        <v>261321</v>
      </c>
      <c r="E55382" t="s">
        <v>267402</v>
      </c>
      <c r="F55382" s="1">
        <v>586</v>
      </c>
      <c r="G55382" s="1" t="s">
        <v>256305</v>
      </c>
      <c r="H55382" s="1" t="s">
        <v>256306</v>
      </c>
      <c r="I55382" s="1"/>
    </row>
    <row r="55383" spans="1:9" x14ac:dyDescent="0.2">
      <c r="A55383" s="1" t="s">
        <v>256307</v>
      </c>
      <c r="B55383" s="1" t="s">
        <v>256308</v>
      </c>
      <c r="C55383" s="1">
        <v>282422397</v>
      </c>
      <c r="D55383" t="s">
        <v>261128</v>
      </c>
      <c r="E55383" t="s">
        <v>261237</v>
      </c>
      <c r="F55383" s="1">
        <v>106</v>
      </c>
      <c r="G55383" s="1" t="s">
        <v>256309</v>
      </c>
      <c r="H55383" s="1" t="s">
        <v>256310</v>
      </c>
      <c r="I55383" s="1" t="s">
        <v>256311</v>
      </c>
    </row>
    <row r="55384" spans="1:9" x14ac:dyDescent="0.2">
      <c r="A55384" s="1" t="s">
        <v>256312</v>
      </c>
      <c r="B55384" s="1" t="s">
        <v>256313</v>
      </c>
      <c r="C55384" s="1">
        <v>282401142</v>
      </c>
      <c r="D55384" t="s">
        <v>261179</v>
      </c>
      <c r="E55384" t="s">
        <v>266038</v>
      </c>
      <c r="F55384" s="1">
        <v>30</v>
      </c>
      <c r="G55384" s="1" t="s">
        <v>256314</v>
      </c>
      <c r="H55384" s="1" t="s">
        <v>256315</v>
      </c>
      <c r="I55384" s="1" t="s">
        <v>256316</v>
      </c>
    </row>
    <row r="55385" spans="1:9" x14ac:dyDescent="0.2">
      <c r="A55385" s="1" t="s">
        <v>256317</v>
      </c>
      <c r="B55385" s="1" t="s">
        <v>256318</v>
      </c>
      <c r="C55385" s="1">
        <v>282401113</v>
      </c>
      <c r="D55385" t="s">
        <v>261141</v>
      </c>
      <c r="E55385" t="s">
        <v>266146</v>
      </c>
      <c r="F55385" s="1">
        <v>101</v>
      </c>
      <c r="G55385" s="1" t="s">
        <v>256319</v>
      </c>
      <c r="H55385" s="1" t="s">
        <v>256320</v>
      </c>
      <c r="I55385" s="1" t="s">
        <v>256321</v>
      </c>
    </row>
    <row r="55386" spans="1:9" x14ac:dyDescent="0.2">
      <c r="A55386" s="1" t="s">
        <v>256322</v>
      </c>
      <c r="B55386" s="1" t="s">
        <v>256323</v>
      </c>
      <c r="C55386" s="1">
        <v>282423321</v>
      </c>
      <c r="D55386" t="s">
        <v>261131</v>
      </c>
      <c r="E55386" t="s">
        <v>261232</v>
      </c>
      <c r="F55386" s="1">
        <v>102</v>
      </c>
      <c r="G55386" s="1" t="s">
        <v>256324</v>
      </c>
      <c r="H55386" s="1" t="s">
        <v>256325</v>
      </c>
      <c r="I55386" s="1" t="s">
        <v>256326</v>
      </c>
    </row>
    <row r="55387" spans="1:9" x14ac:dyDescent="0.2">
      <c r="A55387" s="1" t="s">
        <v>256327</v>
      </c>
      <c r="B55387" s="1" t="s">
        <v>256328</v>
      </c>
      <c r="C55387" s="1">
        <v>282401075</v>
      </c>
      <c r="D55387" t="s">
        <v>261135</v>
      </c>
      <c r="E55387" t="s">
        <v>267205</v>
      </c>
      <c r="F55387" s="1">
        <v>54</v>
      </c>
      <c r="G55387" s="1" t="s">
        <v>256329</v>
      </c>
      <c r="H55387" s="1" t="s">
        <v>256330</v>
      </c>
      <c r="I55387" s="1" t="s">
        <v>256331</v>
      </c>
    </row>
    <row r="55388" spans="1:9" x14ac:dyDescent="0.2">
      <c r="A55388" s="1" t="s">
        <v>256332</v>
      </c>
      <c r="B55388" s="1" t="s">
        <v>256333</v>
      </c>
      <c r="C55388" s="1">
        <v>282403344</v>
      </c>
      <c r="D55388" t="s">
        <v>261123</v>
      </c>
      <c r="E55388" t="s">
        <v>266786</v>
      </c>
      <c r="F55388" s="1">
        <v>224</v>
      </c>
      <c r="G55388" s="1" t="s">
        <v>256334</v>
      </c>
      <c r="H55388" s="1" t="s">
        <v>256335</v>
      </c>
      <c r="I55388" s="1" t="s">
        <v>256336</v>
      </c>
    </row>
    <row r="55389" spans="1:9" x14ac:dyDescent="0.2">
      <c r="A55389" s="1" t="s">
        <v>57400</v>
      </c>
      <c r="B55389" s="1" t="s">
        <v>256337</v>
      </c>
      <c r="C55389" s="1">
        <v>282424045</v>
      </c>
      <c r="D55389" t="s">
        <v>261139</v>
      </c>
      <c r="E55389" t="s">
        <v>267403</v>
      </c>
      <c r="F55389" s="1">
        <v>58</v>
      </c>
      <c r="G55389" s="1" t="s">
        <v>256338</v>
      </c>
      <c r="H55389" s="1" t="s">
        <v>256339</v>
      </c>
      <c r="I55389" s="1" t="s">
        <v>256340</v>
      </c>
    </row>
    <row r="55390" spans="1:9" x14ac:dyDescent="0.2">
      <c r="A55390" s="1" t="s">
        <v>256341</v>
      </c>
      <c r="B55390" s="1" t="s">
        <v>256342</v>
      </c>
      <c r="C55390" s="1">
        <v>282401080</v>
      </c>
      <c r="D55390" t="s">
        <v>261105</v>
      </c>
      <c r="E55390" t="s">
        <v>261264</v>
      </c>
      <c r="F55390" s="1">
        <v>249</v>
      </c>
      <c r="G55390" s="1" t="s">
        <v>256343</v>
      </c>
      <c r="H55390" s="1" t="s">
        <v>256344</v>
      </c>
      <c r="I55390" s="1" t="s">
        <v>256345</v>
      </c>
    </row>
    <row r="55391" spans="1:9" x14ac:dyDescent="0.2">
      <c r="A55391" s="1" t="s">
        <v>15791</v>
      </c>
      <c r="B55391" s="1" t="s">
        <v>256346</v>
      </c>
      <c r="C55391" s="1">
        <v>282422074</v>
      </c>
      <c r="D55391" t="s">
        <v>261094</v>
      </c>
      <c r="E55391" t="s">
        <v>261176</v>
      </c>
      <c r="F55391" s="1">
        <v>284</v>
      </c>
      <c r="G55391" s="1" t="s">
        <v>256347</v>
      </c>
      <c r="H55391" s="1" t="s">
        <v>256348</v>
      </c>
      <c r="I55391" s="1" t="s">
        <v>256349</v>
      </c>
    </row>
    <row r="55392" spans="1:9" x14ac:dyDescent="0.2">
      <c r="A55392" s="1" t="s">
        <v>256350</v>
      </c>
      <c r="B55392" s="1" t="s">
        <v>256351</v>
      </c>
      <c r="C55392" s="1">
        <v>282423999</v>
      </c>
      <c r="D55392" t="s">
        <v>261191</v>
      </c>
      <c r="E55392" t="s">
        <v>266863</v>
      </c>
      <c r="F55392" s="1">
        <v>374</v>
      </c>
      <c r="G55392" s="1" t="s">
        <v>256352</v>
      </c>
      <c r="H55392" s="1" t="s">
        <v>256353</v>
      </c>
      <c r="I55392" s="1" t="s">
        <v>256354</v>
      </c>
    </row>
    <row r="55393" spans="1:9" x14ac:dyDescent="0.2">
      <c r="A55393" s="1" t="s">
        <v>256355</v>
      </c>
      <c r="B55393" s="1" t="s">
        <v>256356</v>
      </c>
      <c r="C55393" s="1">
        <v>282424173</v>
      </c>
      <c r="D55393" t="s">
        <v>261096</v>
      </c>
      <c r="E55393" t="s">
        <v>261335</v>
      </c>
      <c r="F55393" s="1">
        <v>543</v>
      </c>
      <c r="G55393" s="1" t="s">
        <v>256357</v>
      </c>
      <c r="H55393" s="1" t="s">
        <v>256358</v>
      </c>
      <c r="I55393" s="1" t="s">
        <v>256359</v>
      </c>
    </row>
    <row r="55394" spans="1:9" x14ac:dyDescent="0.2">
      <c r="A55394" s="1" t="s">
        <v>256360</v>
      </c>
      <c r="B55394" s="1" t="s">
        <v>256361</v>
      </c>
      <c r="C55394" s="1">
        <v>282423616</v>
      </c>
      <c r="D55394" t="s">
        <v>261139</v>
      </c>
      <c r="E55394" t="s">
        <v>265659</v>
      </c>
      <c r="F55394" s="1">
        <v>264</v>
      </c>
      <c r="G55394" s="1" t="s">
        <v>256362</v>
      </c>
      <c r="H55394" s="1" t="s">
        <v>256363</v>
      </c>
      <c r="I55394" s="1" t="s">
        <v>256364</v>
      </c>
    </row>
    <row r="55395" spans="1:9" x14ac:dyDescent="0.2">
      <c r="A55395" s="1" t="s">
        <v>256365</v>
      </c>
      <c r="B55395" s="1" t="s">
        <v>256366</v>
      </c>
      <c r="C55395" s="1">
        <v>282423942</v>
      </c>
      <c r="D55395" t="s">
        <v>262805</v>
      </c>
      <c r="E55395" t="s">
        <v>267404</v>
      </c>
      <c r="F55395" s="1">
        <v>854</v>
      </c>
      <c r="G55395" s="1" t="s">
        <v>256367</v>
      </c>
      <c r="H55395" s="1" t="s">
        <v>256368</v>
      </c>
      <c r="I55395" s="1" t="s">
        <v>256369</v>
      </c>
    </row>
    <row r="55396" spans="1:9" x14ac:dyDescent="0.2">
      <c r="A55396" s="1" t="s">
        <v>256370</v>
      </c>
      <c r="B55396" s="1" t="s">
        <v>256371</v>
      </c>
      <c r="C55396" s="1">
        <v>282401375</v>
      </c>
      <c r="D55396" t="s">
        <v>261115</v>
      </c>
      <c r="E55396" t="s">
        <v>266344</v>
      </c>
      <c r="F55396" s="1">
        <v>87</v>
      </c>
      <c r="G55396" s="1" t="s">
        <v>256372</v>
      </c>
      <c r="H55396" s="1" t="s">
        <v>256373</v>
      </c>
      <c r="I55396" s="1" t="s">
        <v>256374</v>
      </c>
    </row>
    <row r="55397" spans="1:9" x14ac:dyDescent="0.2">
      <c r="A55397" s="1" t="s">
        <v>256375</v>
      </c>
      <c r="B55397" s="1" t="s">
        <v>256376</v>
      </c>
      <c r="C55397" s="1">
        <v>282423424</v>
      </c>
      <c r="D55397" t="s">
        <v>261321</v>
      </c>
      <c r="E55397" t="s">
        <v>267405</v>
      </c>
      <c r="F55397" s="1">
        <v>523</v>
      </c>
      <c r="G55397" s="1" t="s">
        <v>256377</v>
      </c>
      <c r="H55397" s="1" t="s">
        <v>256378</v>
      </c>
      <c r="I55397" s="1" t="s">
        <v>256379</v>
      </c>
    </row>
    <row r="55398" spans="1:9" x14ac:dyDescent="0.2">
      <c r="A55398" s="1" t="s">
        <v>256380</v>
      </c>
      <c r="B55398" s="1" t="s">
        <v>256381</v>
      </c>
      <c r="C55398" s="1">
        <v>282400830</v>
      </c>
      <c r="F55398" s="1">
        <v>344</v>
      </c>
      <c r="G55398" s="1" t="s">
        <v>256382</v>
      </c>
      <c r="H55398" s="1" t="s">
        <v>256383</v>
      </c>
      <c r="I55398" s="1" t="s">
        <v>256384</v>
      </c>
    </row>
    <row r="55399" spans="1:9" x14ac:dyDescent="0.2">
      <c r="A55399" s="1" t="s">
        <v>256385</v>
      </c>
      <c r="B55399" s="1" t="s">
        <v>256386</v>
      </c>
      <c r="C55399" s="1">
        <v>282422475</v>
      </c>
      <c r="D55399" t="s">
        <v>261179</v>
      </c>
      <c r="E55399" t="s">
        <v>261346</v>
      </c>
      <c r="F55399" s="1">
        <v>79</v>
      </c>
      <c r="G55399" s="1" t="s">
        <v>256387</v>
      </c>
      <c r="H55399" s="1" t="s">
        <v>256388</v>
      </c>
      <c r="I55399" s="1" t="s">
        <v>256389</v>
      </c>
    </row>
    <row r="55400" spans="1:9" x14ac:dyDescent="0.2">
      <c r="A55400" s="1" t="s">
        <v>256390</v>
      </c>
      <c r="B55400" s="1" t="s">
        <v>256391</v>
      </c>
      <c r="C55400" s="1">
        <v>282400803</v>
      </c>
      <c r="D55400" t="s">
        <v>261115</v>
      </c>
      <c r="E55400" t="s">
        <v>266269</v>
      </c>
      <c r="F55400" s="1">
        <v>1836</v>
      </c>
      <c r="G55400" s="1" t="s">
        <v>256392</v>
      </c>
      <c r="H55400" s="1" t="s">
        <v>256393</v>
      </c>
      <c r="I55400" s="1" t="s">
        <v>256394</v>
      </c>
    </row>
    <row r="55401" spans="1:9" x14ac:dyDescent="0.2">
      <c r="A55401" s="1" t="s">
        <v>256395</v>
      </c>
      <c r="B55401" s="1" t="s">
        <v>256396</v>
      </c>
      <c r="C55401" s="1">
        <v>282400822</v>
      </c>
      <c r="D55401" t="s">
        <v>261350</v>
      </c>
      <c r="E55401" t="s">
        <v>267406</v>
      </c>
      <c r="F55401" s="1">
        <v>288</v>
      </c>
      <c r="G55401" s="1" t="s">
        <v>256397</v>
      </c>
      <c r="H55401" s="1" t="s">
        <v>256398</v>
      </c>
      <c r="I55401" s="1" t="s">
        <v>256399</v>
      </c>
    </row>
    <row r="55402" spans="1:9" x14ac:dyDescent="0.2">
      <c r="A55402" s="1" t="s">
        <v>256400</v>
      </c>
      <c r="B55402" s="1" t="s">
        <v>256401</v>
      </c>
      <c r="C55402" s="1">
        <v>282423018</v>
      </c>
      <c r="F55402" s="1">
        <v>92</v>
      </c>
      <c r="G55402" s="1" t="s">
        <v>256402</v>
      </c>
      <c r="H55402" s="1" t="s">
        <v>256403</v>
      </c>
      <c r="I55402" s="1" t="s">
        <v>256404</v>
      </c>
    </row>
    <row r="55403" spans="1:9" x14ac:dyDescent="0.2">
      <c r="A55403" s="1" t="s">
        <v>256405</v>
      </c>
      <c r="B55403" s="1" t="s">
        <v>256406</v>
      </c>
      <c r="C55403" s="1">
        <v>282423253</v>
      </c>
      <c r="D55403" t="s">
        <v>261092</v>
      </c>
      <c r="E55403" t="s">
        <v>267407</v>
      </c>
      <c r="F55403" s="1">
        <v>25</v>
      </c>
      <c r="G55403" s="1" t="s">
        <v>256407</v>
      </c>
      <c r="H55403" s="1" t="s">
        <v>256408</v>
      </c>
      <c r="I55403" s="1" t="s">
        <v>256409</v>
      </c>
    </row>
    <row r="55404" spans="1:9" x14ac:dyDescent="0.2">
      <c r="A55404" s="1" t="s">
        <v>24493</v>
      </c>
      <c r="B55404" s="1" t="s">
        <v>256410</v>
      </c>
      <c r="C55404" s="1">
        <v>282401471</v>
      </c>
      <c r="F55404" s="1">
        <v>69</v>
      </c>
      <c r="G55404" s="1" t="s">
        <v>256411</v>
      </c>
      <c r="H55404" s="1" t="s">
        <v>256412</v>
      </c>
      <c r="I55404" s="1"/>
    </row>
    <row r="55405" spans="1:9" x14ac:dyDescent="0.2">
      <c r="A55405" s="1" t="s">
        <v>252901</v>
      </c>
      <c r="B55405" s="1" t="s">
        <v>256413</v>
      </c>
      <c r="C55405" s="1">
        <v>282403212</v>
      </c>
      <c r="D55405" t="s">
        <v>261115</v>
      </c>
      <c r="E55405" t="s">
        <v>263405</v>
      </c>
      <c r="F55405" s="1">
        <v>753</v>
      </c>
      <c r="G55405" s="1" t="s">
        <v>256414</v>
      </c>
      <c r="H55405" s="1" t="s">
        <v>256415</v>
      </c>
      <c r="I55405" s="1" t="s">
        <v>256416</v>
      </c>
    </row>
    <row r="55406" spans="1:9" x14ac:dyDescent="0.2">
      <c r="A55406" s="1" t="s">
        <v>256417</v>
      </c>
      <c r="B55406" s="1" t="s">
        <v>256418</v>
      </c>
      <c r="C55406" s="1">
        <v>282401361</v>
      </c>
      <c r="D55406" t="s">
        <v>261096</v>
      </c>
      <c r="E55406" t="s">
        <v>169899</v>
      </c>
      <c r="F55406" s="1">
        <v>927</v>
      </c>
      <c r="G55406" s="1" t="s">
        <v>256419</v>
      </c>
      <c r="H55406" s="1" t="s">
        <v>256420</v>
      </c>
      <c r="I55406" s="1" t="s">
        <v>256421</v>
      </c>
    </row>
    <row r="55407" spans="1:9" x14ac:dyDescent="0.2">
      <c r="A55407" s="1" t="s">
        <v>256422</v>
      </c>
      <c r="B55407" s="1" t="s">
        <v>256423</v>
      </c>
      <c r="C55407" s="1">
        <v>282423411</v>
      </c>
      <c r="D55407" t="s">
        <v>266615</v>
      </c>
      <c r="E55407" t="s">
        <v>267408</v>
      </c>
      <c r="F55407" s="1">
        <v>2981</v>
      </c>
      <c r="G55407" s="1" t="s">
        <v>256424</v>
      </c>
      <c r="H55407" s="1" t="s">
        <v>256425</v>
      </c>
      <c r="I55407" s="1" t="s">
        <v>256426</v>
      </c>
    </row>
    <row r="55408" spans="1:9" x14ac:dyDescent="0.2">
      <c r="A55408" s="1" t="s">
        <v>256427</v>
      </c>
      <c r="B55408" s="1" t="s">
        <v>256428</v>
      </c>
      <c r="C55408" s="1">
        <v>282423070</v>
      </c>
      <c r="D55408" t="s">
        <v>261096</v>
      </c>
      <c r="E55408" t="s">
        <v>264133</v>
      </c>
      <c r="F55408" s="1">
        <v>100</v>
      </c>
      <c r="G55408" s="1" t="s">
        <v>256429</v>
      </c>
      <c r="H55408" s="1" t="s">
        <v>256430</v>
      </c>
      <c r="I55408" s="1" t="s">
        <v>256431</v>
      </c>
    </row>
    <row r="55409" spans="1:9" x14ac:dyDescent="0.2">
      <c r="A55409" s="1" t="s">
        <v>256432</v>
      </c>
      <c r="B55409" s="1" t="s">
        <v>256433</v>
      </c>
      <c r="C55409" s="1">
        <v>282423103</v>
      </c>
      <c r="D55409" t="s">
        <v>261092</v>
      </c>
      <c r="E55409" t="s">
        <v>261122</v>
      </c>
      <c r="F55409" s="1">
        <v>187</v>
      </c>
      <c r="G55409" s="1" t="s">
        <v>256434</v>
      </c>
      <c r="H55409" s="1" t="s">
        <v>256435</v>
      </c>
      <c r="I55409" s="1" t="s">
        <v>256436</v>
      </c>
    </row>
    <row r="55410" spans="1:9" x14ac:dyDescent="0.2">
      <c r="A55410" s="1" t="s">
        <v>256437</v>
      </c>
      <c r="B55410" s="1" t="s">
        <v>256438</v>
      </c>
      <c r="C55410" s="1">
        <v>282423727</v>
      </c>
      <c r="D55410" t="s">
        <v>261092</v>
      </c>
      <c r="E55410" t="s">
        <v>261145</v>
      </c>
      <c r="F55410" s="1">
        <v>344</v>
      </c>
      <c r="G55410" s="1" t="s">
        <v>256439</v>
      </c>
      <c r="H55410" s="1" t="s">
        <v>256440</v>
      </c>
      <c r="I55410" s="1" t="s">
        <v>256441</v>
      </c>
    </row>
    <row r="55411" spans="1:9" x14ac:dyDescent="0.2">
      <c r="A55411" s="1" t="s">
        <v>256442</v>
      </c>
      <c r="B55411" s="1" t="s">
        <v>256443</v>
      </c>
      <c r="C55411" s="1">
        <v>282403370</v>
      </c>
      <c r="D55411" t="s">
        <v>261096</v>
      </c>
      <c r="E55411" t="s">
        <v>169899</v>
      </c>
      <c r="F55411" s="1">
        <v>676</v>
      </c>
      <c r="G55411" s="1" t="s">
        <v>256444</v>
      </c>
      <c r="H55411" s="1" t="s">
        <v>256445</v>
      </c>
      <c r="I55411" s="1" t="s">
        <v>256446</v>
      </c>
    </row>
    <row r="55412" spans="1:9" x14ac:dyDescent="0.2">
      <c r="A55412" s="1" t="s">
        <v>256447</v>
      </c>
      <c r="B55412" s="1" t="s">
        <v>256448</v>
      </c>
      <c r="C55412" s="1">
        <v>289248020</v>
      </c>
      <c r="F55412" s="1">
        <v>690</v>
      </c>
      <c r="G55412" s="1" t="s">
        <v>256449</v>
      </c>
      <c r="H55412" s="1" t="s">
        <v>256450</v>
      </c>
      <c r="I55412" s="1" t="s">
        <v>256451</v>
      </c>
    </row>
    <row r="55413" spans="1:9" x14ac:dyDescent="0.2">
      <c r="A55413" s="1" t="s">
        <v>256452</v>
      </c>
      <c r="B55413" s="1" t="s">
        <v>256453</v>
      </c>
      <c r="C55413" s="1">
        <v>282423850</v>
      </c>
      <c r="D55413" t="s">
        <v>261092</v>
      </c>
      <c r="E55413" t="s">
        <v>261122</v>
      </c>
      <c r="F55413" s="1">
        <v>171</v>
      </c>
      <c r="G55413" s="1" t="s">
        <v>256454</v>
      </c>
      <c r="H55413" s="1" t="s">
        <v>256455</v>
      </c>
      <c r="I55413" s="1" t="s">
        <v>256456</v>
      </c>
    </row>
    <row r="55414" spans="1:9" x14ac:dyDescent="0.2">
      <c r="A55414" s="1" t="s">
        <v>256457</v>
      </c>
      <c r="B55414" s="1" t="s">
        <v>256458</v>
      </c>
      <c r="C55414" s="1">
        <v>282423501</v>
      </c>
      <c r="F55414" s="1">
        <v>535</v>
      </c>
      <c r="G55414" s="1" t="s">
        <v>256459</v>
      </c>
      <c r="H55414" s="1" t="s">
        <v>256460</v>
      </c>
      <c r="I55414" s="1" t="s">
        <v>256461</v>
      </c>
    </row>
    <row r="55415" spans="1:9" x14ac:dyDescent="0.2">
      <c r="A55415" s="1" t="s">
        <v>256462</v>
      </c>
      <c r="B55415" s="1" t="s">
        <v>256463</v>
      </c>
      <c r="C55415" s="1">
        <v>282424022</v>
      </c>
      <c r="D55415" t="s">
        <v>261096</v>
      </c>
      <c r="E55415" t="s">
        <v>264127</v>
      </c>
      <c r="F55415" s="1">
        <v>27</v>
      </c>
      <c r="G55415" s="1" t="s">
        <v>256464</v>
      </c>
      <c r="H55415" s="1" t="s">
        <v>256465</v>
      </c>
      <c r="I55415" s="1" t="s">
        <v>256466</v>
      </c>
    </row>
    <row r="55416" spans="1:9" x14ac:dyDescent="0.2">
      <c r="A55416" s="1" t="s">
        <v>256467</v>
      </c>
      <c r="B55416" s="1" t="s">
        <v>256468</v>
      </c>
      <c r="C55416" s="1">
        <v>282423752</v>
      </c>
      <c r="D55416" t="s">
        <v>261165</v>
      </c>
      <c r="E55416" t="s">
        <v>267020</v>
      </c>
      <c r="F55416" s="1">
        <v>102</v>
      </c>
      <c r="G55416" s="1" t="s">
        <v>256469</v>
      </c>
      <c r="H55416" s="1" t="s">
        <v>256470</v>
      </c>
      <c r="I55416" s="1" t="s">
        <v>256471</v>
      </c>
    </row>
    <row r="55417" spans="1:9" x14ac:dyDescent="0.2">
      <c r="A55417" s="1" t="s">
        <v>256472</v>
      </c>
      <c r="B55417" s="1" t="s">
        <v>256473</v>
      </c>
      <c r="C55417" s="1">
        <v>282401135</v>
      </c>
      <c r="F55417" s="1">
        <v>88</v>
      </c>
      <c r="G55417" s="1" t="s">
        <v>256474</v>
      </c>
      <c r="H55417" s="1" t="s">
        <v>256475</v>
      </c>
      <c r="I55417" s="1" t="s">
        <v>256476</v>
      </c>
    </row>
    <row r="55418" spans="1:9" x14ac:dyDescent="0.2">
      <c r="A55418" s="1" t="s">
        <v>256477</v>
      </c>
      <c r="B55418" s="1" t="s">
        <v>256478</v>
      </c>
      <c r="C55418" s="1">
        <v>282422511</v>
      </c>
      <c r="D55418" t="s">
        <v>261115</v>
      </c>
      <c r="E55418" t="s">
        <v>266244</v>
      </c>
      <c r="F55418" s="1">
        <v>1294</v>
      </c>
      <c r="G55418" s="1" t="s">
        <v>256479</v>
      </c>
      <c r="H55418" s="1" t="s">
        <v>256480</v>
      </c>
      <c r="I55418" s="1" t="s">
        <v>256481</v>
      </c>
    </row>
    <row r="55419" spans="1:9" x14ac:dyDescent="0.2">
      <c r="A55419" s="1" t="s">
        <v>256482</v>
      </c>
      <c r="B55419" s="1" t="s">
        <v>256483</v>
      </c>
      <c r="C55419" s="1">
        <v>282424033</v>
      </c>
      <c r="F55419" s="1">
        <v>267</v>
      </c>
      <c r="G55419" s="1" t="s">
        <v>256484</v>
      </c>
      <c r="H55419" s="1" t="s">
        <v>256485</v>
      </c>
      <c r="I55419" s="1" t="s">
        <v>256486</v>
      </c>
    </row>
    <row r="55420" spans="1:9" x14ac:dyDescent="0.2">
      <c r="A55420" s="1" t="s">
        <v>256487</v>
      </c>
      <c r="B55420" s="1" t="s">
        <v>256488</v>
      </c>
      <c r="C55420" s="1">
        <v>282423673</v>
      </c>
      <c r="D55420" t="s">
        <v>261128</v>
      </c>
      <c r="E55420" t="s">
        <v>261237</v>
      </c>
      <c r="F55420" s="1">
        <v>141</v>
      </c>
      <c r="G55420" s="1" t="s">
        <v>256489</v>
      </c>
      <c r="H55420" s="1" t="s">
        <v>256490</v>
      </c>
      <c r="I55420" s="1" t="s">
        <v>256491</v>
      </c>
    </row>
    <row r="55421" spans="1:9" x14ac:dyDescent="0.2">
      <c r="A55421" s="1" t="s">
        <v>256492</v>
      </c>
      <c r="B55421" s="1" t="s">
        <v>256493</v>
      </c>
      <c r="C55421" s="1">
        <v>282422023</v>
      </c>
      <c r="D55421" t="s">
        <v>261105</v>
      </c>
      <c r="E55421" t="s">
        <v>261106</v>
      </c>
      <c r="F55421" s="1">
        <v>816</v>
      </c>
      <c r="G55421" s="1" t="s">
        <v>256494</v>
      </c>
      <c r="H55421" s="1" t="s">
        <v>256495</v>
      </c>
      <c r="I55421" s="1" t="s">
        <v>256496</v>
      </c>
    </row>
    <row r="55422" spans="1:9" x14ac:dyDescent="0.2">
      <c r="A55422" s="1" t="s">
        <v>256497</v>
      </c>
      <c r="B55422" s="1" t="s">
        <v>256498</v>
      </c>
      <c r="C55422" s="1">
        <v>282422917</v>
      </c>
      <c r="F55422" s="1">
        <v>57</v>
      </c>
      <c r="G55422" s="1" t="s">
        <v>256499</v>
      </c>
      <c r="H55422" s="1" t="s">
        <v>256500</v>
      </c>
      <c r="I55422" s="1"/>
    </row>
    <row r="55423" spans="1:9" x14ac:dyDescent="0.2">
      <c r="A55423" s="1" t="s">
        <v>256501</v>
      </c>
      <c r="B55423" s="1" t="s">
        <v>256502</v>
      </c>
      <c r="C55423" s="1">
        <v>282422336</v>
      </c>
      <c r="D55423" t="s">
        <v>261092</v>
      </c>
      <c r="E55423" t="s">
        <v>261273</v>
      </c>
      <c r="F55423" s="1">
        <v>74</v>
      </c>
      <c r="G55423" s="1" t="s">
        <v>256503</v>
      </c>
      <c r="H55423" s="1" t="s">
        <v>256504</v>
      </c>
      <c r="I55423" s="1" t="s">
        <v>256505</v>
      </c>
    </row>
    <row r="55424" spans="1:9" x14ac:dyDescent="0.2">
      <c r="A55424" s="1" t="s">
        <v>256506</v>
      </c>
      <c r="B55424" s="1" t="s">
        <v>256507</v>
      </c>
      <c r="C55424" s="1">
        <v>282401497</v>
      </c>
      <c r="F55424" s="1">
        <v>282</v>
      </c>
      <c r="G55424" s="1" t="s">
        <v>256508</v>
      </c>
      <c r="H55424" s="1" t="s">
        <v>256509</v>
      </c>
      <c r="I55424" s="1"/>
    </row>
    <row r="55425" spans="1:9" x14ac:dyDescent="0.2">
      <c r="A55425" s="1" t="s">
        <v>256510</v>
      </c>
      <c r="B55425" s="1" t="s">
        <v>256511</v>
      </c>
      <c r="C55425" s="1">
        <v>282423923</v>
      </c>
      <c r="D55425" t="s">
        <v>261096</v>
      </c>
      <c r="E55425" t="s">
        <v>169899</v>
      </c>
      <c r="F55425" s="1">
        <v>105</v>
      </c>
      <c r="G55425" s="1" t="s">
        <v>256512</v>
      </c>
      <c r="H55425" s="1" t="s">
        <v>256513</v>
      </c>
      <c r="I55425" s="1" t="s">
        <v>256514</v>
      </c>
    </row>
    <row r="55426" spans="1:9" x14ac:dyDescent="0.2">
      <c r="A55426" s="1" t="s">
        <v>256515</v>
      </c>
      <c r="B55426" s="1" t="s">
        <v>256516</v>
      </c>
      <c r="C55426" s="1">
        <v>283333069</v>
      </c>
      <c r="D55426" t="s">
        <v>261105</v>
      </c>
      <c r="E55426" t="s">
        <v>261106</v>
      </c>
      <c r="F55426" s="1">
        <v>208</v>
      </c>
      <c r="G55426" s="1" t="s">
        <v>256517</v>
      </c>
      <c r="H55426" s="1" t="s">
        <v>256518</v>
      </c>
      <c r="I55426" s="1" t="s">
        <v>256519</v>
      </c>
    </row>
    <row r="55427" spans="1:9" x14ac:dyDescent="0.2">
      <c r="A55427" s="1" t="s">
        <v>256520</v>
      </c>
      <c r="B55427" s="1" t="s">
        <v>256521</v>
      </c>
      <c r="C55427" s="1">
        <v>282403373</v>
      </c>
      <c r="F55427" s="1">
        <v>414</v>
      </c>
      <c r="G55427" s="1" t="s">
        <v>256522</v>
      </c>
      <c r="H55427" s="1" t="s">
        <v>256523</v>
      </c>
      <c r="I55427" s="1" t="s">
        <v>256524</v>
      </c>
    </row>
    <row r="55428" spans="1:9" x14ac:dyDescent="0.2">
      <c r="A55428" s="1" t="s">
        <v>256525</v>
      </c>
      <c r="B55428" s="1" t="s">
        <v>256526</v>
      </c>
      <c r="C55428" s="1">
        <v>282401349</v>
      </c>
      <c r="D55428" t="s">
        <v>261139</v>
      </c>
      <c r="E55428" t="s">
        <v>265889</v>
      </c>
      <c r="F55428" s="1">
        <v>99</v>
      </c>
      <c r="G55428" s="1" t="s">
        <v>256527</v>
      </c>
      <c r="H55428" s="1" t="s">
        <v>256528</v>
      </c>
      <c r="I55428" s="1" t="s">
        <v>256529</v>
      </c>
    </row>
    <row r="55429" spans="1:9" x14ac:dyDescent="0.2">
      <c r="A55429" s="1" t="s">
        <v>256530</v>
      </c>
      <c r="B55429" s="1" t="s">
        <v>256531</v>
      </c>
      <c r="C55429" s="1">
        <v>282401125</v>
      </c>
      <c r="F55429" s="1">
        <v>10</v>
      </c>
      <c r="G55429" s="1" t="s">
        <v>256532</v>
      </c>
      <c r="H55429" s="1" t="s">
        <v>256533</v>
      </c>
      <c r="I55429" s="1"/>
    </row>
    <row r="55430" spans="1:9" x14ac:dyDescent="0.2">
      <c r="A55430" s="1" t="s">
        <v>256534</v>
      </c>
      <c r="B55430" s="1" t="s">
        <v>256535</v>
      </c>
      <c r="C55430" s="1">
        <v>282400838</v>
      </c>
      <c r="F55430" s="1">
        <v>185</v>
      </c>
      <c r="G55430" s="1" t="s">
        <v>256536</v>
      </c>
      <c r="H55430" s="1" t="s">
        <v>256537</v>
      </c>
      <c r="I55430" s="1" t="s">
        <v>256538</v>
      </c>
    </row>
    <row r="55431" spans="1:9" x14ac:dyDescent="0.2">
      <c r="A55431" s="1" t="s">
        <v>256539</v>
      </c>
      <c r="B55431" s="1" t="s">
        <v>256540</v>
      </c>
      <c r="C55431" s="1">
        <v>282423690</v>
      </c>
      <c r="D55431" t="s">
        <v>261092</v>
      </c>
      <c r="E55431" t="s">
        <v>261122</v>
      </c>
      <c r="F55431" s="1">
        <v>219</v>
      </c>
      <c r="G55431" s="1" t="s">
        <v>256541</v>
      </c>
      <c r="H55431" s="1" t="s">
        <v>256542</v>
      </c>
      <c r="I55431" s="1" t="s">
        <v>256543</v>
      </c>
    </row>
    <row r="55432" spans="1:9" x14ac:dyDescent="0.2">
      <c r="A55432" s="1" t="s">
        <v>256544</v>
      </c>
      <c r="B55432" s="1" t="s">
        <v>256545</v>
      </c>
      <c r="C55432" s="1">
        <v>282401336</v>
      </c>
      <c r="D55432" t="s">
        <v>264227</v>
      </c>
      <c r="E55432" t="s">
        <v>267409</v>
      </c>
      <c r="F55432" s="1">
        <v>162</v>
      </c>
      <c r="G55432" s="1" t="s">
        <v>256546</v>
      </c>
      <c r="H55432" s="1" t="s">
        <v>256547</v>
      </c>
      <c r="I55432" s="1" t="s">
        <v>256548</v>
      </c>
    </row>
    <row r="55433" spans="1:9" x14ac:dyDescent="0.2">
      <c r="A55433" s="1" t="s">
        <v>256549</v>
      </c>
      <c r="B55433" s="1" t="s">
        <v>256550</v>
      </c>
      <c r="C55433" s="1">
        <v>282423796</v>
      </c>
      <c r="F55433" s="1">
        <v>109</v>
      </c>
      <c r="G55433" s="1" t="s">
        <v>256551</v>
      </c>
      <c r="H55433" s="1" t="s">
        <v>256552</v>
      </c>
      <c r="I55433" s="1" t="s">
        <v>256553</v>
      </c>
    </row>
    <row r="55434" spans="1:9" x14ac:dyDescent="0.2">
      <c r="A55434" s="1" t="s">
        <v>256554</v>
      </c>
      <c r="B55434" s="1" t="s">
        <v>256555</v>
      </c>
      <c r="C55434" s="1">
        <v>282422526</v>
      </c>
      <c r="D55434" t="s">
        <v>261092</v>
      </c>
      <c r="E55434" t="s">
        <v>261122</v>
      </c>
      <c r="F55434" s="1">
        <v>279</v>
      </c>
      <c r="G55434" s="1" t="s">
        <v>256556</v>
      </c>
      <c r="H55434" s="1" t="s">
        <v>256557</v>
      </c>
      <c r="I55434" s="1" t="s">
        <v>256558</v>
      </c>
    </row>
    <row r="55435" spans="1:9" x14ac:dyDescent="0.2">
      <c r="A55435" s="1" t="s">
        <v>256559</v>
      </c>
      <c r="B55435" s="1" t="s">
        <v>256560</v>
      </c>
      <c r="C55435" s="1">
        <v>282422300</v>
      </c>
      <c r="D55435" t="s">
        <v>261096</v>
      </c>
      <c r="E55435" t="s">
        <v>169899</v>
      </c>
      <c r="F55435" s="1">
        <v>61</v>
      </c>
      <c r="G55435" s="1" t="s">
        <v>256561</v>
      </c>
      <c r="H55435" s="1" t="s">
        <v>256562</v>
      </c>
      <c r="I55435" s="1" t="s">
        <v>256563</v>
      </c>
    </row>
    <row r="55436" spans="1:9" x14ac:dyDescent="0.2">
      <c r="A55436" s="1" t="s">
        <v>256564</v>
      </c>
      <c r="B55436" s="1" t="s">
        <v>256565</v>
      </c>
      <c r="C55436" s="1">
        <v>282401500</v>
      </c>
      <c r="D55436" t="s">
        <v>261105</v>
      </c>
      <c r="E55436" t="s">
        <v>261236</v>
      </c>
      <c r="F55436" s="1">
        <v>689</v>
      </c>
      <c r="G55436" s="1" t="s">
        <v>256566</v>
      </c>
      <c r="H55436" s="1" t="s">
        <v>256567</v>
      </c>
      <c r="I55436" s="1" t="s">
        <v>256568</v>
      </c>
    </row>
    <row r="55437" spans="1:9" x14ac:dyDescent="0.2">
      <c r="A55437" s="1" t="s">
        <v>256569</v>
      </c>
      <c r="B55437" s="1" t="s">
        <v>256570</v>
      </c>
      <c r="C55437" s="1">
        <v>282403263</v>
      </c>
      <c r="F55437" s="1">
        <v>240</v>
      </c>
      <c r="G55437" s="1" t="s">
        <v>256571</v>
      </c>
      <c r="H55437" s="1" t="s">
        <v>256572</v>
      </c>
      <c r="I55437" s="1" t="s">
        <v>256573</v>
      </c>
    </row>
    <row r="55438" spans="1:9" x14ac:dyDescent="0.2">
      <c r="A55438" s="1" t="s">
        <v>81314</v>
      </c>
      <c r="B55438" s="1" t="s">
        <v>256574</v>
      </c>
      <c r="C55438" s="1">
        <v>282423000</v>
      </c>
      <c r="D55438" t="s">
        <v>261105</v>
      </c>
      <c r="E55438" t="s">
        <v>261106</v>
      </c>
      <c r="F55438" s="1">
        <v>240</v>
      </c>
      <c r="G55438" s="1" t="s">
        <v>256575</v>
      </c>
      <c r="H55438" s="1" t="s">
        <v>256576</v>
      </c>
      <c r="I55438" s="1"/>
    </row>
    <row r="55439" spans="1:9" x14ac:dyDescent="0.2">
      <c r="A55439" s="1" t="s">
        <v>256577</v>
      </c>
      <c r="B55439" s="1" t="s">
        <v>256578</v>
      </c>
      <c r="C55439" s="1">
        <v>282423527</v>
      </c>
      <c r="F55439" s="1">
        <v>206</v>
      </c>
      <c r="G55439" s="1" t="s">
        <v>256579</v>
      </c>
      <c r="H55439" s="1" t="s">
        <v>256580</v>
      </c>
      <c r="I55439" s="1" t="s">
        <v>256581</v>
      </c>
    </row>
    <row r="55440" spans="1:9" x14ac:dyDescent="0.2">
      <c r="A55440" s="1" t="s">
        <v>256582</v>
      </c>
      <c r="B55440" s="1" t="s">
        <v>256583</v>
      </c>
      <c r="C55440" s="1">
        <v>282423989</v>
      </c>
      <c r="F55440" s="1">
        <v>145</v>
      </c>
      <c r="G55440" s="1" t="s">
        <v>256584</v>
      </c>
      <c r="H55440" s="1" t="s">
        <v>256585</v>
      </c>
      <c r="I55440" s="1" t="s">
        <v>256586</v>
      </c>
    </row>
    <row r="55441" spans="1:9" x14ac:dyDescent="0.2">
      <c r="A55441" s="1" t="s">
        <v>256587</v>
      </c>
      <c r="B55441" s="1" t="s">
        <v>256588</v>
      </c>
      <c r="C55441" s="1">
        <v>282403401</v>
      </c>
      <c r="F55441" s="1">
        <v>25</v>
      </c>
      <c r="G55441" s="1" t="s">
        <v>256589</v>
      </c>
      <c r="H55441" s="1" t="s">
        <v>256590</v>
      </c>
      <c r="I55441" s="1" t="s">
        <v>256591</v>
      </c>
    </row>
    <row r="55442" spans="1:9" x14ac:dyDescent="0.2">
      <c r="A55442" s="1" t="s">
        <v>256592</v>
      </c>
      <c r="B55442" s="1" t="s">
        <v>256593</v>
      </c>
      <c r="C55442" s="1">
        <v>282403210</v>
      </c>
      <c r="F55442" s="1">
        <v>90</v>
      </c>
      <c r="G55442" s="1" t="s">
        <v>256594</v>
      </c>
      <c r="H55442" s="1" t="s">
        <v>256595</v>
      </c>
      <c r="I55442" s="1" t="s">
        <v>256596</v>
      </c>
    </row>
    <row r="55443" spans="1:9" x14ac:dyDescent="0.2">
      <c r="A55443" s="1" t="s">
        <v>256597</v>
      </c>
      <c r="B55443" s="1" t="s">
        <v>256598</v>
      </c>
      <c r="C55443" s="1">
        <v>282422232</v>
      </c>
      <c r="D55443" t="s">
        <v>261105</v>
      </c>
      <c r="E55443" t="s">
        <v>261106</v>
      </c>
      <c r="F55443" s="1">
        <v>78</v>
      </c>
      <c r="G55443" s="1" t="s">
        <v>256599</v>
      </c>
      <c r="H55443" s="1" t="s">
        <v>256600</v>
      </c>
      <c r="I55443" s="1" t="s">
        <v>256601</v>
      </c>
    </row>
    <row r="55444" spans="1:9" x14ac:dyDescent="0.2">
      <c r="A55444" s="1" t="s">
        <v>256602</v>
      </c>
      <c r="B55444" s="1" t="s">
        <v>256603</v>
      </c>
      <c r="C55444" s="1">
        <v>282423547</v>
      </c>
      <c r="F55444" s="1">
        <v>224</v>
      </c>
      <c r="G55444" s="1" t="s">
        <v>256604</v>
      </c>
      <c r="H55444" s="1" t="s">
        <v>256605</v>
      </c>
      <c r="I55444" s="1" t="s">
        <v>256606</v>
      </c>
    </row>
    <row r="55445" spans="1:9" x14ac:dyDescent="0.2">
      <c r="A55445" s="1" t="s">
        <v>256607</v>
      </c>
      <c r="B55445" s="1" t="s">
        <v>256608</v>
      </c>
      <c r="C55445" s="1">
        <v>282422233</v>
      </c>
      <c r="D55445" t="s">
        <v>261153</v>
      </c>
      <c r="E55445" t="s">
        <v>261160</v>
      </c>
      <c r="F55445" s="1">
        <v>750</v>
      </c>
      <c r="G55445" s="1" t="s">
        <v>256609</v>
      </c>
      <c r="H55445" s="1" t="s">
        <v>256610</v>
      </c>
      <c r="I55445" s="1" t="s">
        <v>256611</v>
      </c>
    </row>
    <row r="55446" spans="1:9" x14ac:dyDescent="0.2">
      <c r="A55446" s="1" t="s">
        <v>256612</v>
      </c>
      <c r="B55446" s="1" t="s">
        <v>256613</v>
      </c>
      <c r="C55446" s="1">
        <v>282422358</v>
      </c>
      <c r="D55446" t="s">
        <v>267410</v>
      </c>
      <c r="E55446" t="s">
        <v>267411</v>
      </c>
      <c r="F55446" s="1">
        <v>1480</v>
      </c>
      <c r="G55446" s="1" t="s">
        <v>256614</v>
      </c>
      <c r="H55446" s="1" t="s">
        <v>256615</v>
      </c>
      <c r="I55446" s="1" t="s">
        <v>256616</v>
      </c>
    </row>
    <row r="55447" spans="1:9" x14ac:dyDescent="0.2">
      <c r="A55447" s="1" t="s">
        <v>256617</v>
      </c>
      <c r="B55447" s="1" t="s">
        <v>256618</v>
      </c>
      <c r="C55447" s="1">
        <v>282423899</v>
      </c>
      <c r="F55447" s="1">
        <v>649</v>
      </c>
      <c r="G55447" s="1" t="s">
        <v>256619</v>
      </c>
      <c r="H55447" s="1" t="s">
        <v>256620</v>
      </c>
      <c r="I55447" s="1" t="s">
        <v>256621</v>
      </c>
    </row>
    <row r="55448" spans="1:9" x14ac:dyDescent="0.2">
      <c r="A55448" s="1" t="s">
        <v>256622</v>
      </c>
      <c r="B55448" s="1" t="s">
        <v>256623</v>
      </c>
      <c r="C55448" s="1">
        <v>282422031</v>
      </c>
      <c r="D55448" t="s">
        <v>261141</v>
      </c>
      <c r="E55448" t="s">
        <v>261149</v>
      </c>
      <c r="F55448" s="1">
        <v>449</v>
      </c>
      <c r="G55448" s="1" t="s">
        <v>256624</v>
      </c>
      <c r="H55448" s="1" t="s">
        <v>256625</v>
      </c>
      <c r="I55448" s="1" t="s">
        <v>256626</v>
      </c>
    </row>
    <row r="55449" spans="1:9" x14ac:dyDescent="0.2">
      <c r="A55449" s="1" t="s">
        <v>256627</v>
      </c>
      <c r="B55449" s="1" t="s">
        <v>256628</v>
      </c>
      <c r="C55449" s="1">
        <v>282421992</v>
      </c>
      <c r="D55449" t="s">
        <v>262944</v>
      </c>
      <c r="E55449" t="s">
        <v>267412</v>
      </c>
      <c r="F55449" s="1">
        <v>2330</v>
      </c>
      <c r="G55449" s="1" t="s">
        <v>256629</v>
      </c>
      <c r="H55449" s="1" t="s">
        <v>256630</v>
      </c>
      <c r="I55449" s="1" t="s">
        <v>256631</v>
      </c>
    </row>
    <row r="55450" spans="1:9" x14ac:dyDescent="0.2">
      <c r="A55450" s="1" t="s">
        <v>256632</v>
      </c>
      <c r="B55450" s="1" t="s">
        <v>256633</v>
      </c>
      <c r="C55450" s="1">
        <v>282401415</v>
      </c>
      <c r="D55450" t="s">
        <v>1001</v>
      </c>
      <c r="E55450" t="s">
        <v>261204</v>
      </c>
      <c r="F55450" s="1">
        <v>267</v>
      </c>
      <c r="G55450" s="1" t="s">
        <v>256634</v>
      </c>
      <c r="H55450" s="1" t="s">
        <v>256635</v>
      </c>
      <c r="I55450" s="1" t="s">
        <v>256636</v>
      </c>
    </row>
    <row r="55451" spans="1:9" x14ac:dyDescent="0.2">
      <c r="A55451" s="1" t="s">
        <v>256637</v>
      </c>
      <c r="B55451" s="1" t="s">
        <v>256638</v>
      </c>
      <c r="C55451" s="1">
        <v>282423244</v>
      </c>
      <c r="F55451" s="1">
        <v>11</v>
      </c>
      <c r="G55451" s="1" t="s">
        <v>256639</v>
      </c>
      <c r="H55451" s="1" t="s">
        <v>256640</v>
      </c>
      <c r="I55451" s="1" t="s">
        <v>256641</v>
      </c>
    </row>
    <row r="55452" spans="1:9" x14ac:dyDescent="0.2">
      <c r="A55452" s="1" t="s">
        <v>256642</v>
      </c>
      <c r="B55452" s="1" t="s">
        <v>256643</v>
      </c>
      <c r="C55452" s="1">
        <v>282401112</v>
      </c>
      <c r="F55452" s="1">
        <v>129</v>
      </c>
      <c r="G55452" s="1" t="s">
        <v>256644</v>
      </c>
      <c r="H55452" s="1" t="s">
        <v>256645</v>
      </c>
      <c r="I55452" s="1" t="s">
        <v>256646</v>
      </c>
    </row>
    <row r="55453" spans="1:9" x14ac:dyDescent="0.2">
      <c r="A55453" s="1" t="s">
        <v>256647</v>
      </c>
      <c r="B55453" s="1" t="s">
        <v>256648</v>
      </c>
      <c r="C55453" s="1">
        <v>282422647</v>
      </c>
      <c r="D55453" t="s">
        <v>261115</v>
      </c>
      <c r="E55453" t="s">
        <v>266243</v>
      </c>
      <c r="F55453" s="1">
        <v>1343</v>
      </c>
      <c r="G55453" s="1" t="s">
        <v>256649</v>
      </c>
      <c r="H55453" s="1" t="s">
        <v>256650</v>
      </c>
      <c r="I55453" s="1" t="s">
        <v>256651</v>
      </c>
    </row>
    <row r="55454" spans="1:9" x14ac:dyDescent="0.2">
      <c r="A55454" s="1" t="s">
        <v>256652</v>
      </c>
      <c r="B55454" s="1" t="s">
        <v>256653</v>
      </c>
      <c r="C55454" s="1">
        <v>282423465</v>
      </c>
      <c r="D55454" t="s">
        <v>261096</v>
      </c>
      <c r="E55454" t="s">
        <v>264127</v>
      </c>
      <c r="F55454" s="1">
        <v>36</v>
      </c>
      <c r="G55454" s="1" t="s">
        <v>256654</v>
      </c>
      <c r="H55454" s="1" t="s">
        <v>256655</v>
      </c>
      <c r="I55454" s="1" t="s">
        <v>256656</v>
      </c>
    </row>
    <row r="55455" spans="1:9" x14ac:dyDescent="0.2">
      <c r="A55455" s="1" t="s">
        <v>256657</v>
      </c>
      <c r="B55455" s="1" t="s">
        <v>256658</v>
      </c>
      <c r="C55455" s="1">
        <v>282423203</v>
      </c>
      <c r="D55455" t="s">
        <v>261115</v>
      </c>
      <c r="E55455" t="s">
        <v>266269</v>
      </c>
      <c r="F55455" s="1">
        <v>3093</v>
      </c>
      <c r="G55455" s="1" t="s">
        <v>256659</v>
      </c>
      <c r="H55455" s="1" t="s">
        <v>256660</v>
      </c>
      <c r="I55455" s="1" t="s">
        <v>256661</v>
      </c>
    </row>
    <row r="55456" spans="1:9" x14ac:dyDescent="0.2">
      <c r="A55456" s="1" t="s">
        <v>256662</v>
      </c>
      <c r="B55456" s="1" t="s">
        <v>256663</v>
      </c>
      <c r="C55456" s="1">
        <v>282423996</v>
      </c>
      <c r="D55456" t="s">
        <v>261139</v>
      </c>
      <c r="E55456" t="s">
        <v>261274</v>
      </c>
      <c r="F55456" s="1">
        <v>145</v>
      </c>
      <c r="G55456" s="1" t="s">
        <v>256664</v>
      </c>
      <c r="H55456" s="1" t="s">
        <v>256665</v>
      </c>
      <c r="I55456" s="1" t="s">
        <v>256666</v>
      </c>
    </row>
    <row r="55457" spans="1:9" x14ac:dyDescent="0.2">
      <c r="A55457" s="1" t="s">
        <v>256667</v>
      </c>
      <c r="B55457" s="1" t="s">
        <v>256668</v>
      </c>
      <c r="C55457" s="1">
        <v>282400817</v>
      </c>
      <c r="F55457" s="1">
        <v>616</v>
      </c>
      <c r="G55457" s="1" t="s">
        <v>256669</v>
      </c>
      <c r="H55457" s="1" t="s">
        <v>256670</v>
      </c>
      <c r="I55457" s="1" t="s">
        <v>256671</v>
      </c>
    </row>
    <row r="55458" spans="1:9" x14ac:dyDescent="0.2">
      <c r="A55458" s="1" t="s">
        <v>256672</v>
      </c>
      <c r="B55458" s="1" t="s">
        <v>256673</v>
      </c>
      <c r="C55458" s="1">
        <v>282401495</v>
      </c>
      <c r="F55458" s="1">
        <v>335</v>
      </c>
      <c r="G55458" s="1" t="s">
        <v>256674</v>
      </c>
      <c r="H55458" s="1" t="s">
        <v>256675</v>
      </c>
      <c r="I55458" s="1" t="s">
        <v>256676</v>
      </c>
    </row>
    <row r="55459" spans="1:9" x14ac:dyDescent="0.2">
      <c r="A55459" s="1" t="s">
        <v>256677</v>
      </c>
      <c r="B55459" s="1" t="s">
        <v>256678</v>
      </c>
      <c r="C55459" s="1">
        <v>282400820</v>
      </c>
      <c r="D55459" t="s">
        <v>261135</v>
      </c>
      <c r="E55459" t="s">
        <v>265863</v>
      </c>
      <c r="F55459" s="1">
        <v>336</v>
      </c>
      <c r="G55459" s="1" t="s">
        <v>256679</v>
      </c>
      <c r="H55459" s="1" t="s">
        <v>256680</v>
      </c>
      <c r="I55459" s="1" t="s">
        <v>256681</v>
      </c>
    </row>
    <row r="55460" spans="1:9" x14ac:dyDescent="0.2">
      <c r="A55460" s="1" t="s">
        <v>256682</v>
      </c>
      <c r="B55460" s="1" t="s">
        <v>256683</v>
      </c>
      <c r="C55460" s="1">
        <v>282422682</v>
      </c>
      <c r="D55460" t="s">
        <v>261115</v>
      </c>
      <c r="E55460" t="s">
        <v>266327</v>
      </c>
      <c r="F55460" s="1">
        <v>311</v>
      </c>
      <c r="G55460" s="1" t="s">
        <v>256684</v>
      </c>
      <c r="H55460" s="1" t="s">
        <v>256685</v>
      </c>
      <c r="I55460" s="1" t="s">
        <v>256686</v>
      </c>
    </row>
    <row r="55461" spans="1:9" x14ac:dyDescent="0.2">
      <c r="A55461" s="1" t="s">
        <v>256687</v>
      </c>
      <c r="B55461" s="1" t="s">
        <v>256688</v>
      </c>
      <c r="C55461" s="1">
        <v>282423865</v>
      </c>
      <c r="F55461" s="1">
        <v>36</v>
      </c>
      <c r="G55461" s="1" t="s">
        <v>256689</v>
      </c>
      <c r="H55461" s="1" t="s">
        <v>256690</v>
      </c>
      <c r="I55461" s="1" t="s">
        <v>256691</v>
      </c>
    </row>
    <row r="55462" spans="1:9" x14ac:dyDescent="0.2">
      <c r="A55462" s="1" t="s">
        <v>256692</v>
      </c>
      <c r="B55462" s="1" t="s">
        <v>256693</v>
      </c>
      <c r="C55462" s="1">
        <v>282422564</v>
      </c>
      <c r="F55462" s="1">
        <v>361</v>
      </c>
      <c r="G55462" s="1" t="s">
        <v>256694</v>
      </c>
      <c r="H55462" s="1" t="s">
        <v>256695</v>
      </c>
      <c r="I55462" s="1" t="s">
        <v>256696</v>
      </c>
    </row>
    <row r="55463" spans="1:9" x14ac:dyDescent="0.2">
      <c r="A55463" s="1" t="s">
        <v>256697</v>
      </c>
      <c r="B55463" s="1" t="s">
        <v>256698</v>
      </c>
      <c r="C55463" s="1">
        <v>282423419</v>
      </c>
      <c r="D55463" t="s">
        <v>261105</v>
      </c>
      <c r="E55463" t="s">
        <v>261106</v>
      </c>
      <c r="F55463" s="1">
        <v>1000</v>
      </c>
      <c r="G55463" s="1" t="s">
        <v>256699</v>
      </c>
      <c r="H55463" s="1" t="s">
        <v>256700</v>
      </c>
      <c r="I55463" s="1" t="s">
        <v>256701</v>
      </c>
    </row>
    <row r="55464" spans="1:9" x14ac:dyDescent="0.2">
      <c r="A55464" s="1" t="s">
        <v>256702</v>
      </c>
      <c r="B55464" s="1" t="s">
        <v>256703</v>
      </c>
      <c r="C55464" s="1">
        <v>282424006</v>
      </c>
      <c r="F55464" s="1">
        <v>273</v>
      </c>
      <c r="G55464" s="1" t="s">
        <v>256704</v>
      </c>
      <c r="H55464" s="1" t="s">
        <v>256705</v>
      </c>
      <c r="I55464" s="1" t="s">
        <v>256706</v>
      </c>
    </row>
    <row r="55465" spans="1:9" x14ac:dyDescent="0.2">
      <c r="A55465" s="1" t="s">
        <v>256707</v>
      </c>
      <c r="B55465" s="1" t="s">
        <v>256708</v>
      </c>
      <c r="C55465" s="1">
        <v>282423819</v>
      </c>
      <c r="D55465" t="s">
        <v>261096</v>
      </c>
      <c r="E55465" t="s">
        <v>169899</v>
      </c>
      <c r="F55465" s="1">
        <v>257</v>
      </c>
      <c r="G55465" s="1" t="s">
        <v>256709</v>
      </c>
      <c r="H55465" s="1" t="s">
        <v>256710</v>
      </c>
      <c r="I55465" s="1" t="s">
        <v>256711</v>
      </c>
    </row>
    <row r="55466" spans="1:9" x14ac:dyDescent="0.2">
      <c r="A55466" s="1" t="s">
        <v>256712</v>
      </c>
      <c r="B55466" s="1" t="s">
        <v>256713</v>
      </c>
      <c r="C55466" s="1">
        <v>282422464</v>
      </c>
      <c r="D55466" t="s">
        <v>261105</v>
      </c>
      <c r="E55466" t="s">
        <v>261236</v>
      </c>
      <c r="F55466" s="1">
        <v>28</v>
      </c>
      <c r="G55466" s="1" t="s">
        <v>256714</v>
      </c>
      <c r="H55466" s="1" t="s">
        <v>256715</v>
      </c>
      <c r="I55466" s="1" t="s">
        <v>256716</v>
      </c>
    </row>
    <row r="55467" spans="1:9" x14ac:dyDescent="0.2">
      <c r="A55467" s="1" t="s">
        <v>256717</v>
      </c>
      <c r="B55467" s="1" t="s">
        <v>256718</v>
      </c>
      <c r="C55467" s="1">
        <v>282423548</v>
      </c>
      <c r="D55467" t="s">
        <v>261096</v>
      </c>
      <c r="E55467" t="s">
        <v>261335</v>
      </c>
      <c r="F55467" s="1">
        <v>215</v>
      </c>
      <c r="G55467" s="1" t="s">
        <v>256719</v>
      </c>
      <c r="H55467" s="1" t="s">
        <v>256720</v>
      </c>
      <c r="I55467" s="1" t="s">
        <v>256721</v>
      </c>
    </row>
    <row r="55468" spans="1:9" x14ac:dyDescent="0.2">
      <c r="A55468" s="1" t="s">
        <v>256722</v>
      </c>
      <c r="B55468" s="1" t="s">
        <v>256723</v>
      </c>
      <c r="C55468" s="1">
        <v>282423505</v>
      </c>
      <c r="F55468" s="1">
        <v>33</v>
      </c>
      <c r="G55468" s="1" t="s">
        <v>256724</v>
      </c>
      <c r="H55468" s="1" t="s">
        <v>256725</v>
      </c>
      <c r="I55468" s="1" t="s">
        <v>256726</v>
      </c>
    </row>
    <row r="55469" spans="1:9" x14ac:dyDescent="0.2">
      <c r="A55469" s="1" t="s">
        <v>256727</v>
      </c>
      <c r="B55469" s="1" t="s">
        <v>256728</v>
      </c>
      <c r="C55469" s="1">
        <v>282403383</v>
      </c>
      <c r="D55469" t="s">
        <v>261096</v>
      </c>
      <c r="E55469" t="s">
        <v>169899</v>
      </c>
      <c r="F55469" s="1">
        <v>1565</v>
      </c>
      <c r="G55469" s="1" t="s">
        <v>256729</v>
      </c>
      <c r="H55469" s="1" t="s">
        <v>256730</v>
      </c>
      <c r="I55469" s="1" t="s">
        <v>256731</v>
      </c>
    </row>
    <row r="55470" spans="1:9" x14ac:dyDescent="0.2">
      <c r="A55470" s="1" t="s">
        <v>122588</v>
      </c>
      <c r="B55470" s="1" t="s">
        <v>256732</v>
      </c>
      <c r="C55470" s="1">
        <v>282423797</v>
      </c>
      <c r="D55470" t="s">
        <v>261111</v>
      </c>
      <c r="E55470" t="s">
        <v>266141</v>
      </c>
      <c r="F55470" s="1">
        <v>371</v>
      </c>
      <c r="G55470" s="1" t="s">
        <v>256733</v>
      </c>
      <c r="H55470" s="1" t="s">
        <v>256734</v>
      </c>
      <c r="I55470" s="1" t="s">
        <v>256735</v>
      </c>
    </row>
    <row r="55471" spans="1:9" x14ac:dyDescent="0.2">
      <c r="A55471" s="1" t="s">
        <v>256736</v>
      </c>
      <c r="B55471" s="1" t="s">
        <v>256737</v>
      </c>
      <c r="C55471" s="1">
        <v>282424025</v>
      </c>
      <c r="F55471" s="1">
        <v>21</v>
      </c>
      <c r="G55471" s="1" t="s">
        <v>256738</v>
      </c>
      <c r="H55471" s="1" t="s">
        <v>256739</v>
      </c>
      <c r="I55471" s="1" t="s">
        <v>256740</v>
      </c>
    </row>
    <row r="55472" spans="1:9" x14ac:dyDescent="0.2">
      <c r="A55472" s="1" t="s">
        <v>256741</v>
      </c>
      <c r="B55472" s="1" t="s">
        <v>256742</v>
      </c>
      <c r="C55472" s="1">
        <v>282423577</v>
      </c>
      <c r="D55472" t="s">
        <v>261105</v>
      </c>
      <c r="E55472" t="s">
        <v>261106</v>
      </c>
      <c r="F55472" s="1">
        <v>339</v>
      </c>
      <c r="G55472" s="1" t="s">
        <v>256743</v>
      </c>
      <c r="H55472" s="1" t="s">
        <v>256744</v>
      </c>
      <c r="I55472" s="1" t="s">
        <v>256745</v>
      </c>
    </row>
    <row r="55473" spans="1:9" x14ac:dyDescent="0.2">
      <c r="A55473" s="1" t="s">
        <v>256746</v>
      </c>
      <c r="B55473" s="1" t="s">
        <v>256747</v>
      </c>
      <c r="C55473" s="1">
        <v>282403414</v>
      </c>
      <c r="D55473" t="s">
        <v>261172</v>
      </c>
      <c r="E55473" t="s">
        <v>261244</v>
      </c>
      <c r="F55473" s="1">
        <v>817</v>
      </c>
      <c r="G55473" s="1" t="s">
        <v>256748</v>
      </c>
      <c r="H55473" s="1" t="s">
        <v>256749</v>
      </c>
      <c r="I55473" s="1" t="s">
        <v>256750</v>
      </c>
    </row>
    <row r="55474" spans="1:9" x14ac:dyDescent="0.2">
      <c r="A55474" s="1" t="s">
        <v>256751</v>
      </c>
      <c r="B55474" s="1" t="s">
        <v>256752</v>
      </c>
      <c r="C55474" s="1">
        <v>278311972</v>
      </c>
      <c r="D55474" t="s">
        <v>261105</v>
      </c>
      <c r="E55474" t="s">
        <v>261106</v>
      </c>
      <c r="F55474" s="1">
        <v>74</v>
      </c>
      <c r="G55474" s="1" t="s">
        <v>256753</v>
      </c>
      <c r="H55474" s="1" t="s">
        <v>256754</v>
      </c>
      <c r="I55474" s="1"/>
    </row>
    <row r="55475" spans="1:9" x14ac:dyDescent="0.2">
      <c r="A55475" s="1" t="s">
        <v>256755</v>
      </c>
      <c r="B55475" s="1" t="s">
        <v>256756</v>
      </c>
      <c r="C55475" s="1">
        <v>282401405</v>
      </c>
      <c r="F55475" s="1">
        <v>219</v>
      </c>
      <c r="G55475" s="1" t="s">
        <v>256757</v>
      </c>
      <c r="H55475" s="1" t="s">
        <v>256758</v>
      </c>
      <c r="I55475" s="1" t="s">
        <v>256759</v>
      </c>
    </row>
    <row r="55476" spans="1:9" x14ac:dyDescent="0.2">
      <c r="A55476" s="1" t="s">
        <v>256760</v>
      </c>
      <c r="B55476" s="1" t="s">
        <v>256761</v>
      </c>
      <c r="C55476" s="1">
        <v>282423943</v>
      </c>
      <c r="D55476" t="s">
        <v>261092</v>
      </c>
      <c r="E55476" t="s">
        <v>261122</v>
      </c>
      <c r="F55476" s="1">
        <v>183</v>
      </c>
      <c r="G55476" s="1" t="s">
        <v>256762</v>
      </c>
      <c r="H55476" s="1" t="s">
        <v>256763</v>
      </c>
      <c r="I55476" s="1" t="s">
        <v>256764</v>
      </c>
    </row>
    <row r="55477" spans="1:9" x14ac:dyDescent="0.2">
      <c r="A55477" s="1" t="s">
        <v>256765</v>
      </c>
      <c r="B55477" s="1" t="s">
        <v>256766</v>
      </c>
      <c r="C55477" s="1">
        <v>282422155</v>
      </c>
      <c r="D55477" t="s">
        <v>261118</v>
      </c>
      <c r="E55477" t="s">
        <v>265902</v>
      </c>
      <c r="F55477" s="1">
        <v>107</v>
      </c>
      <c r="G55477" s="1" t="s">
        <v>256767</v>
      </c>
      <c r="H55477" s="1" t="s">
        <v>256768</v>
      </c>
      <c r="I55477" s="1" t="s">
        <v>256769</v>
      </c>
    </row>
    <row r="55478" spans="1:9" x14ac:dyDescent="0.2">
      <c r="A55478" s="1" t="s">
        <v>256770</v>
      </c>
      <c r="B55478" s="1" t="s">
        <v>256771</v>
      </c>
      <c r="C55478" s="1">
        <v>282423523</v>
      </c>
      <c r="D55478" t="s">
        <v>265845</v>
      </c>
      <c r="E55478" t="s">
        <v>266921</v>
      </c>
      <c r="F55478" s="1">
        <v>58</v>
      </c>
      <c r="G55478" s="1" t="s">
        <v>256772</v>
      </c>
      <c r="H55478" s="1" t="s">
        <v>256773</v>
      </c>
      <c r="I55478" s="1" t="s">
        <v>256774</v>
      </c>
    </row>
    <row r="55479" spans="1:9" x14ac:dyDescent="0.2">
      <c r="A55479" s="1" t="s">
        <v>154159</v>
      </c>
      <c r="B55479" s="1" t="s">
        <v>256775</v>
      </c>
      <c r="C55479" s="1">
        <v>282423889</v>
      </c>
      <c r="F55479" s="1">
        <v>379</v>
      </c>
      <c r="G55479" s="1" t="s">
        <v>256776</v>
      </c>
      <c r="H55479" s="1" t="s">
        <v>256777</v>
      </c>
      <c r="I55479" s="1" t="s">
        <v>256778</v>
      </c>
    </row>
    <row r="55480" spans="1:9" x14ac:dyDescent="0.2">
      <c r="A55480" s="1" t="s">
        <v>256779</v>
      </c>
      <c r="B55480" s="1" t="s">
        <v>256780</v>
      </c>
      <c r="C55480" s="1">
        <v>282400800</v>
      </c>
      <c r="F55480" s="1">
        <v>206</v>
      </c>
      <c r="G55480" s="1" t="s">
        <v>256781</v>
      </c>
      <c r="H55480" s="1" t="s">
        <v>256782</v>
      </c>
      <c r="I55480" s="1"/>
    </row>
    <row r="55481" spans="1:9" x14ac:dyDescent="0.2">
      <c r="A55481" s="1" t="s">
        <v>18244</v>
      </c>
      <c r="B55481" s="1" t="s">
        <v>256783</v>
      </c>
      <c r="C55481" s="1">
        <v>282422079</v>
      </c>
      <c r="D55481" t="s">
        <v>261096</v>
      </c>
      <c r="E55481" t="s">
        <v>264127</v>
      </c>
      <c r="F55481" s="1">
        <v>141</v>
      </c>
      <c r="G55481" s="1" t="s">
        <v>256784</v>
      </c>
      <c r="H55481" s="1" t="s">
        <v>256785</v>
      </c>
      <c r="I55481" s="1" t="s">
        <v>256786</v>
      </c>
    </row>
    <row r="55482" spans="1:9" x14ac:dyDescent="0.2">
      <c r="A55482" s="1" t="s">
        <v>256787</v>
      </c>
      <c r="B55482" s="1" t="s">
        <v>256788</v>
      </c>
      <c r="C55482" s="1">
        <v>282422715</v>
      </c>
      <c r="D55482" t="s">
        <v>261094</v>
      </c>
      <c r="E55482" t="s">
        <v>265733</v>
      </c>
      <c r="F55482" s="1">
        <v>147</v>
      </c>
      <c r="G55482" s="1" t="s">
        <v>256789</v>
      </c>
      <c r="H55482" s="1" t="s">
        <v>256790</v>
      </c>
      <c r="I55482" s="1" t="s">
        <v>256791</v>
      </c>
    </row>
    <row r="55483" spans="1:9" x14ac:dyDescent="0.2">
      <c r="A55483" s="1" t="s">
        <v>49989</v>
      </c>
      <c r="B55483" s="1" t="s">
        <v>256792</v>
      </c>
      <c r="C55483" s="1">
        <v>282403347</v>
      </c>
      <c r="D55483" t="s">
        <v>261111</v>
      </c>
      <c r="E55483" t="s">
        <v>266043</v>
      </c>
      <c r="F55483" s="1">
        <v>297</v>
      </c>
      <c r="G55483" s="1" t="s">
        <v>256793</v>
      </c>
      <c r="H55483" s="1" t="s">
        <v>256794</v>
      </c>
      <c r="I55483" s="1" t="s">
        <v>256795</v>
      </c>
    </row>
    <row r="55484" spans="1:9" x14ac:dyDescent="0.2">
      <c r="A55484" s="1" t="s">
        <v>256796</v>
      </c>
      <c r="B55484" s="1" t="s">
        <v>256797</v>
      </c>
      <c r="C55484" s="1">
        <v>282401320</v>
      </c>
      <c r="D55484" t="s">
        <v>261099</v>
      </c>
      <c r="E55484" t="s">
        <v>261100</v>
      </c>
      <c r="F55484" s="1">
        <v>109</v>
      </c>
      <c r="G55484" s="1" t="s">
        <v>256798</v>
      </c>
      <c r="H55484" s="1" t="s">
        <v>256799</v>
      </c>
      <c r="I55484" s="1" t="s">
        <v>256800</v>
      </c>
    </row>
    <row r="55485" spans="1:9" x14ac:dyDescent="0.2">
      <c r="A55485" s="1" t="s">
        <v>256801</v>
      </c>
      <c r="B55485" s="1" t="s">
        <v>256802</v>
      </c>
      <c r="C55485" s="1">
        <v>282401133</v>
      </c>
      <c r="D55485" t="s">
        <v>264373</v>
      </c>
      <c r="E55485" t="s">
        <v>267413</v>
      </c>
      <c r="F55485" s="1">
        <v>268</v>
      </c>
      <c r="G55485" s="1" t="s">
        <v>256803</v>
      </c>
      <c r="H55485" s="1" t="s">
        <v>256804</v>
      </c>
      <c r="I55485" s="1" t="s">
        <v>256805</v>
      </c>
    </row>
    <row r="55486" spans="1:9" x14ac:dyDescent="0.2">
      <c r="A55486" s="1" t="s">
        <v>256806</v>
      </c>
      <c r="B55486" s="1" t="s">
        <v>256807</v>
      </c>
      <c r="C55486" s="1">
        <v>282423101</v>
      </c>
      <c r="D55486" t="s">
        <v>261791</v>
      </c>
      <c r="E55486" t="s">
        <v>267414</v>
      </c>
      <c r="F55486" s="1">
        <v>242</v>
      </c>
      <c r="G55486" s="1" t="s">
        <v>256808</v>
      </c>
      <c r="H55486" s="1" t="s">
        <v>256809</v>
      </c>
      <c r="I55486" s="1" t="s">
        <v>256810</v>
      </c>
    </row>
    <row r="55487" spans="1:9" x14ac:dyDescent="0.2">
      <c r="A55487" s="1" t="s">
        <v>256811</v>
      </c>
      <c r="B55487" s="1" t="s">
        <v>256812</v>
      </c>
      <c r="C55487" s="1">
        <v>282403423</v>
      </c>
      <c r="D55487" t="s">
        <v>261172</v>
      </c>
      <c r="E55487" t="s">
        <v>265753</v>
      </c>
      <c r="F55487" s="1">
        <v>1086</v>
      </c>
      <c r="G55487" s="1" t="s">
        <v>256813</v>
      </c>
      <c r="H55487" s="1" t="s">
        <v>256814</v>
      </c>
      <c r="I55487" s="1" t="s">
        <v>256815</v>
      </c>
    </row>
    <row r="55488" spans="1:9" x14ac:dyDescent="0.2">
      <c r="A55488" s="1" t="s">
        <v>256816</v>
      </c>
      <c r="B55488" s="1" t="s">
        <v>256817</v>
      </c>
      <c r="C55488" s="1">
        <v>282424011</v>
      </c>
      <c r="D55488" t="s">
        <v>261785</v>
      </c>
      <c r="E55488" t="s">
        <v>267415</v>
      </c>
      <c r="F55488" s="1">
        <v>218</v>
      </c>
      <c r="G55488" s="1" t="s">
        <v>256818</v>
      </c>
      <c r="H55488" s="1" t="s">
        <v>256819</v>
      </c>
      <c r="I55488" s="1" t="s">
        <v>256820</v>
      </c>
    </row>
    <row r="55489" spans="1:9" x14ac:dyDescent="0.2">
      <c r="A55489" s="1" t="s">
        <v>256821</v>
      </c>
      <c r="B55489" s="1" t="s">
        <v>256822</v>
      </c>
      <c r="C55489" s="1">
        <v>282400844</v>
      </c>
      <c r="D55489" t="s">
        <v>261096</v>
      </c>
      <c r="E55489" t="s">
        <v>261098</v>
      </c>
      <c r="F55489" s="1">
        <v>467</v>
      </c>
      <c r="G55489" s="1" t="s">
        <v>256823</v>
      </c>
      <c r="H55489" s="1" t="s">
        <v>256824</v>
      </c>
      <c r="I55489" s="1" t="s">
        <v>256825</v>
      </c>
    </row>
    <row r="55490" spans="1:9" x14ac:dyDescent="0.2">
      <c r="A55490" s="1" t="s">
        <v>256826</v>
      </c>
      <c r="B55490" s="1" t="s">
        <v>256827</v>
      </c>
      <c r="C55490" s="1">
        <v>282423574</v>
      </c>
      <c r="D55490" t="s">
        <v>261115</v>
      </c>
      <c r="E55490" t="s">
        <v>266104</v>
      </c>
      <c r="F55490" s="1">
        <v>358</v>
      </c>
      <c r="G55490" s="1" t="s">
        <v>256828</v>
      </c>
      <c r="H55490" s="1" t="s">
        <v>256829</v>
      </c>
      <c r="I55490" s="1" t="s">
        <v>256830</v>
      </c>
    </row>
    <row r="55491" spans="1:9" x14ac:dyDescent="0.2">
      <c r="A55491" s="1" t="s">
        <v>256831</v>
      </c>
      <c r="B55491" s="1" t="s">
        <v>256832</v>
      </c>
      <c r="C55491" s="1">
        <v>287802337</v>
      </c>
      <c r="F55491" s="1">
        <v>132</v>
      </c>
      <c r="G55491" s="1" t="s">
        <v>256833</v>
      </c>
      <c r="H55491" s="1" t="s">
        <v>256834</v>
      </c>
      <c r="I55491" s="1" t="s">
        <v>256835</v>
      </c>
    </row>
    <row r="55492" spans="1:9" x14ac:dyDescent="0.2">
      <c r="A55492" s="1" t="s">
        <v>256836</v>
      </c>
      <c r="B55492" s="1" t="s">
        <v>256837</v>
      </c>
      <c r="C55492" s="1">
        <v>282400757</v>
      </c>
      <c r="D55492" t="s">
        <v>261096</v>
      </c>
      <c r="E55492" t="s">
        <v>265893</v>
      </c>
      <c r="F55492" s="1">
        <v>68</v>
      </c>
      <c r="G55492" s="1" t="s">
        <v>256838</v>
      </c>
      <c r="H55492" s="1" t="s">
        <v>256839</v>
      </c>
      <c r="I55492" s="1" t="s">
        <v>256840</v>
      </c>
    </row>
    <row r="55493" spans="1:9" x14ac:dyDescent="0.2">
      <c r="A55493" s="1" t="s">
        <v>256841</v>
      </c>
      <c r="B55493" s="1" t="s">
        <v>256842</v>
      </c>
      <c r="C55493" s="1">
        <v>282422366</v>
      </c>
      <c r="D55493" t="s">
        <v>261096</v>
      </c>
      <c r="E55493" t="s">
        <v>264133</v>
      </c>
      <c r="F55493" s="1">
        <v>119</v>
      </c>
      <c r="G55493" s="1" t="s">
        <v>256843</v>
      </c>
      <c r="H55493" s="1" t="s">
        <v>256844</v>
      </c>
      <c r="I55493" s="1" t="s">
        <v>256845</v>
      </c>
    </row>
    <row r="55494" spans="1:9" x14ac:dyDescent="0.2">
      <c r="A55494" s="1" t="s">
        <v>256846</v>
      </c>
      <c r="B55494" s="1" t="s">
        <v>256847</v>
      </c>
      <c r="C55494" s="1">
        <v>282423784</v>
      </c>
      <c r="D55494" t="s">
        <v>261096</v>
      </c>
      <c r="E55494" t="s">
        <v>169899</v>
      </c>
      <c r="F55494" s="1">
        <v>588</v>
      </c>
      <c r="G55494" s="1" t="s">
        <v>256848</v>
      </c>
      <c r="H55494" s="1" t="s">
        <v>256849</v>
      </c>
      <c r="I55494" s="1" t="s">
        <v>256850</v>
      </c>
    </row>
    <row r="55495" spans="1:9" x14ac:dyDescent="0.2">
      <c r="A55495" s="1" t="s">
        <v>256851</v>
      </c>
      <c r="B55495" s="1" t="s">
        <v>256852</v>
      </c>
      <c r="C55495" s="1">
        <v>282423894</v>
      </c>
      <c r="F55495" s="1">
        <v>604</v>
      </c>
      <c r="G55495" s="1" t="s">
        <v>256853</v>
      </c>
      <c r="H55495" s="1" t="s">
        <v>256854</v>
      </c>
      <c r="I55495" s="1"/>
    </row>
    <row r="55496" spans="1:9" x14ac:dyDescent="0.2">
      <c r="A55496" s="1" t="s">
        <v>256855</v>
      </c>
      <c r="B55496" s="1" t="s">
        <v>256856</v>
      </c>
      <c r="C55496" s="1">
        <v>282422080</v>
      </c>
      <c r="D55496" t="s">
        <v>261092</v>
      </c>
      <c r="E55496" t="s">
        <v>261122</v>
      </c>
      <c r="F55496" s="1">
        <v>107</v>
      </c>
      <c r="G55496" s="1" t="s">
        <v>256857</v>
      </c>
      <c r="H55496" s="1" t="s">
        <v>256858</v>
      </c>
      <c r="I55496" s="1" t="s">
        <v>256859</v>
      </c>
    </row>
    <row r="55497" spans="1:9" x14ac:dyDescent="0.2">
      <c r="A55497" s="1" t="s">
        <v>238800</v>
      </c>
      <c r="B55497" s="1" t="s">
        <v>238801</v>
      </c>
      <c r="C55497" s="1">
        <v>282423953</v>
      </c>
      <c r="D55497" t="s">
        <v>261092</v>
      </c>
      <c r="E55497" t="s">
        <v>261122</v>
      </c>
      <c r="F55497" s="1">
        <v>620</v>
      </c>
      <c r="G55497" s="1" t="s">
        <v>238802</v>
      </c>
      <c r="H55497" s="1" t="s">
        <v>238803</v>
      </c>
      <c r="I55497" s="1" t="s">
        <v>238804</v>
      </c>
    </row>
    <row r="55498" spans="1:9" x14ac:dyDescent="0.2">
      <c r="A55498" s="1" t="s">
        <v>256860</v>
      </c>
      <c r="B55498" s="1" t="s">
        <v>256861</v>
      </c>
      <c r="C55498" s="1">
        <v>282423478</v>
      </c>
      <c r="D55498" t="s">
        <v>261105</v>
      </c>
      <c r="E55498" t="s">
        <v>261106</v>
      </c>
      <c r="F55498" s="1">
        <v>974</v>
      </c>
      <c r="G55498" s="1" t="s">
        <v>256862</v>
      </c>
      <c r="H55498" s="1" t="s">
        <v>256863</v>
      </c>
      <c r="I55498" s="1" t="s">
        <v>256864</v>
      </c>
    </row>
    <row r="55499" spans="1:9" x14ac:dyDescent="0.2">
      <c r="A55499" s="1" t="s">
        <v>256865</v>
      </c>
      <c r="B55499" s="1" t="s">
        <v>256866</v>
      </c>
      <c r="C55499" s="1">
        <v>282422540</v>
      </c>
      <c r="D55499" t="s">
        <v>261092</v>
      </c>
      <c r="E55499" t="s">
        <v>261122</v>
      </c>
      <c r="F55499" s="1">
        <v>257</v>
      </c>
      <c r="G55499" s="1" t="s">
        <v>256867</v>
      </c>
      <c r="H55499" s="1" t="s">
        <v>256868</v>
      </c>
      <c r="I55499" s="1" t="s">
        <v>256869</v>
      </c>
    </row>
    <row r="55500" spans="1:9" x14ac:dyDescent="0.2">
      <c r="A55500" s="1" t="s">
        <v>256870</v>
      </c>
      <c r="B55500" s="1" t="s">
        <v>256871</v>
      </c>
      <c r="C55500" s="1">
        <v>282422782</v>
      </c>
      <c r="D55500" t="s">
        <v>261118</v>
      </c>
      <c r="E55500" t="s">
        <v>267416</v>
      </c>
      <c r="F55500" s="1">
        <v>514</v>
      </c>
      <c r="G55500" s="1" t="s">
        <v>256872</v>
      </c>
      <c r="H55500" s="1" t="s">
        <v>256873</v>
      </c>
      <c r="I55500" s="1" t="s">
        <v>256874</v>
      </c>
    </row>
    <row r="55501" spans="1:9" x14ac:dyDescent="0.2">
      <c r="A55501" s="1" t="s">
        <v>256875</v>
      </c>
      <c r="B55501" s="1" t="s">
        <v>256876</v>
      </c>
      <c r="C55501" s="1">
        <v>282422812</v>
      </c>
      <c r="D55501" t="s">
        <v>261096</v>
      </c>
      <c r="E55501" t="s">
        <v>266137</v>
      </c>
      <c r="F55501" s="1">
        <v>456</v>
      </c>
      <c r="G55501" s="1" t="s">
        <v>256877</v>
      </c>
      <c r="H55501" s="1" t="s">
        <v>256878</v>
      </c>
      <c r="I55501" s="1" t="s">
        <v>256879</v>
      </c>
    </row>
    <row r="55502" spans="1:9" x14ac:dyDescent="0.2">
      <c r="A55502" s="1" t="s">
        <v>32994</v>
      </c>
      <c r="B55502" s="1" t="s">
        <v>256880</v>
      </c>
      <c r="C55502" s="1">
        <v>282422725</v>
      </c>
      <c r="F55502" s="1">
        <v>1</v>
      </c>
      <c r="G55502" s="1" t="s">
        <v>256881</v>
      </c>
      <c r="H55502" s="1" t="s">
        <v>256882</v>
      </c>
      <c r="I55502" s="1" t="s">
        <v>256883</v>
      </c>
    </row>
    <row r="55503" spans="1:9" x14ac:dyDescent="0.2">
      <c r="A55503" s="1" t="s">
        <v>256884</v>
      </c>
      <c r="B55503" s="1" t="s">
        <v>256885</v>
      </c>
      <c r="C55503" s="1">
        <v>282400888</v>
      </c>
      <c r="F55503" s="1">
        <v>656</v>
      </c>
      <c r="G55503" s="1" t="s">
        <v>256886</v>
      </c>
      <c r="H55503" s="1" t="s">
        <v>256887</v>
      </c>
      <c r="I55503" s="1" t="s">
        <v>256888</v>
      </c>
    </row>
    <row r="55504" spans="1:9" x14ac:dyDescent="0.2">
      <c r="A55504" s="1" t="s">
        <v>256889</v>
      </c>
      <c r="B55504" s="1" t="s">
        <v>256890</v>
      </c>
      <c r="C55504" s="1">
        <v>282423469</v>
      </c>
      <c r="D55504" t="s">
        <v>261099</v>
      </c>
      <c r="E55504" t="s">
        <v>261100</v>
      </c>
      <c r="F55504" s="1">
        <v>17</v>
      </c>
      <c r="G55504" s="1" t="s">
        <v>256891</v>
      </c>
      <c r="H55504" s="1" t="s">
        <v>256892</v>
      </c>
      <c r="I55504" s="1" t="s">
        <v>256893</v>
      </c>
    </row>
    <row r="55505" spans="1:9" x14ac:dyDescent="0.2">
      <c r="A55505" s="1" t="s">
        <v>256894</v>
      </c>
      <c r="B55505" s="1" t="s">
        <v>256895</v>
      </c>
      <c r="C55505" s="1">
        <v>282400845</v>
      </c>
      <c r="D55505" t="s">
        <v>1001</v>
      </c>
      <c r="E55505" t="s">
        <v>264060</v>
      </c>
      <c r="F55505" s="1">
        <v>90</v>
      </c>
      <c r="G55505" s="1" t="s">
        <v>256896</v>
      </c>
      <c r="H55505" s="1" t="s">
        <v>256897</v>
      </c>
      <c r="I55505" s="1" t="s">
        <v>256898</v>
      </c>
    </row>
    <row r="55506" spans="1:9" x14ac:dyDescent="0.2">
      <c r="A55506" s="1" t="s">
        <v>256899</v>
      </c>
      <c r="B55506" s="1" t="s">
        <v>256900</v>
      </c>
      <c r="C55506" s="1">
        <v>282401149</v>
      </c>
      <c r="F55506" s="1">
        <v>2</v>
      </c>
      <c r="G55506" s="1" t="s">
        <v>256901</v>
      </c>
      <c r="H55506" s="1" t="s">
        <v>256902</v>
      </c>
      <c r="I55506" s="1" t="s">
        <v>256903</v>
      </c>
    </row>
    <row r="55507" spans="1:9" x14ac:dyDescent="0.2">
      <c r="A55507" s="1" t="s">
        <v>256904</v>
      </c>
      <c r="B55507" s="1" t="s">
        <v>256905</v>
      </c>
      <c r="C55507" s="1">
        <v>282401448</v>
      </c>
      <c r="D55507" t="s">
        <v>261294</v>
      </c>
      <c r="E55507" t="s">
        <v>263315</v>
      </c>
      <c r="F55507" s="1">
        <v>29</v>
      </c>
      <c r="G55507" s="1" t="s">
        <v>256906</v>
      </c>
      <c r="H55507" s="1" t="s">
        <v>256907</v>
      </c>
      <c r="I55507" s="1" t="s">
        <v>256908</v>
      </c>
    </row>
    <row r="55508" spans="1:9" x14ac:dyDescent="0.2">
      <c r="A55508" s="1" t="s">
        <v>256909</v>
      </c>
      <c r="B55508" s="1" t="s">
        <v>256910</v>
      </c>
      <c r="C55508" s="1">
        <v>282422241</v>
      </c>
      <c r="D55508" t="s">
        <v>261115</v>
      </c>
      <c r="E55508" t="s">
        <v>266108</v>
      </c>
      <c r="F55508" s="1">
        <v>1962</v>
      </c>
      <c r="G55508" s="1" t="s">
        <v>256911</v>
      </c>
      <c r="H55508" s="1" t="s">
        <v>256912</v>
      </c>
      <c r="I55508" s="1" t="s">
        <v>256913</v>
      </c>
    </row>
    <row r="55509" spans="1:9" x14ac:dyDescent="0.2">
      <c r="A55509" s="1" t="s">
        <v>256914</v>
      </c>
      <c r="B55509" s="1" t="s">
        <v>256915</v>
      </c>
      <c r="C55509" s="1">
        <v>282401097</v>
      </c>
      <c r="D55509" t="s">
        <v>261099</v>
      </c>
      <c r="E55509" t="s">
        <v>261100</v>
      </c>
      <c r="F55509" s="1">
        <v>82</v>
      </c>
      <c r="G55509" s="1" t="s">
        <v>256916</v>
      </c>
      <c r="H55509" s="1" t="s">
        <v>256917</v>
      </c>
      <c r="I55509" s="1" t="s">
        <v>256918</v>
      </c>
    </row>
    <row r="55510" spans="1:9" x14ac:dyDescent="0.2">
      <c r="A55510" s="1" t="s">
        <v>256919</v>
      </c>
      <c r="B55510" s="1" t="s">
        <v>256920</v>
      </c>
      <c r="C55510" s="1">
        <v>282403232</v>
      </c>
      <c r="D55510" t="s">
        <v>261096</v>
      </c>
      <c r="E55510" t="s">
        <v>261127</v>
      </c>
      <c r="F55510" s="1">
        <v>179</v>
      </c>
      <c r="G55510" s="1" t="s">
        <v>256921</v>
      </c>
      <c r="H55510" s="1" t="s">
        <v>256922</v>
      </c>
      <c r="I55510" s="1" t="s">
        <v>256923</v>
      </c>
    </row>
    <row r="55511" spans="1:9" x14ac:dyDescent="0.2">
      <c r="A55511" s="1" t="s">
        <v>256924</v>
      </c>
      <c r="B55511" s="1" t="s">
        <v>256925</v>
      </c>
      <c r="C55511" s="1">
        <v>282422955</v>
      </c>
      <c r="D55511" t="s">
        <v>264344</v>
      </c>
      <c r="E55511" t="s">
        <v>267417</v>
      </c>
      <c r="F55511" s="1">
        <v>797</v>
      </c>
      <c r="G55511" s="1" t="s">
        <v>256926</v>
      </c>
      <c r="H55511" s="1" t="s">
        <v>256927</v>
      </c>
      <c r="I55511" s="1" t="s">
        <v>256928</v>
      </c>
    </row>
    <row r="55512" spans="1:9" x14ac:dyDescent="0.2">
      <c r="A55512" s="1" t="s">
        <v>245098</v>
      </c>
      <c r="B55512" s="1" t="s">
        <v>256929</v>
      </c>
      <c r="C55512" s="1">
        <v>282401326</v>
      </c>
      <c r="D55512" t="s">
        <v>261105</v>
      </c>
      <c r="E55512" t="s">
        <v>261264</v>
      </c>
      <c r="F55512" s="1">
        <v>175</v>
      </c>
      <c r="G55512" s="1" t="s">
        <v>256930</v>
      </c>
      <c r="H55512" s="1" t="s">
        <v>256931</v>
      </c>
      <c r="I55512" s="1" t="s">
        <v>256932</v>
      </c>
    </row>
    <row r="55513" spans="1:9" x14ac:dyDescent="0.2">
      <c r="A55513" s="1" t="s">
        <v>256933</v>
      </c>
      <c r="B55513" s="1" t="s">
        <v>256934</v>
      </c>
      <c r="C55513" s="1">
        <v>282401129</v>
      </c>
      <c r="F55513" s="1">
        <v>251</v>
      </c>
      <c r="G55513" s="1" t="s">
        <v>256935</v>
      </c>
      <c r="H55513" s="1" t="s">
        <v>256936</v>
      </c>
      <c r="I55513" s="1" t="s">
        <v>256937</v>
      </c>
    </row>
    <row r="55514" spans="1:9" x14ac:dyDescent="0.2">
      <c r="A55514" s="1" t="s">
        <v>256938</v>
      </c>
      <c r="B55514" s="1" t="s">
        <v>256939</v>
      </c>
      <c r="C55514" s="1">
        <v>282422414</v>
      </c>
      <c r="F55514" s="1">
        <v>484</v>
      </c>
      <c r="G55514" s="1" t="s">
        <v>256940</v>
      </c>
      <c r="H55514" s="1" t="s">
        <v>256941</v>
      </c>
      <c r="I55514" s="1" t="s">
        <v>256942</v>
      </c>
    </row>
    <row r="55515" spans="1:9" x14ac:dyDescent="0.2">
      <c r="A55515" s="1" t="s">
        <v>256943</v>
      </c>
      <c r="B55515" s="1" t="s">
        <v>256944</v>
      </c>
      <c r="C55515" s="1">
        <v>282400902</v>
      </c>
      <c r="F55515" s="1">
        <v>347</v>
      </c>
      <c r="G55515" s="1" t="s">
        <v>256945</v>
      </c>
      <c r="H55515" s="1" t="s">
        <v>256946</v>
      </c>
      <c r="I55515" s="1" t="s">
        <v>256947</v>
      </c>
    </row>
    <row r="55516" spans="1:9" x14ac:dyDescent="0.2">
      <c r="A55516" s="1" t="s">
        <v>256948</v>
      </c>
      <c r="B55516" s="1" t="s">
        <v>256949</v>
      </c>
      <c r="C55516" s="1">
        <v>282423598</v>
      </c>
      <c r="D55516" t="s">
        <v>261092</v>
      </c>
      <c r="E55516" t="s">
        <v>267418</v>
      </c>
      <c r="F55516" s="1">
        <v>361</v>
      </c>
      <c r="G55516" s="1" t="s">
        <v>256950</v>
      </c>
      <c r="H55516" s="1" t="s">
        <v>256951</v>
      </c>
      <c r="I55516" s="1" t="s">
        <v>256952</v>
      </c>
    </row>
    <row r="55517" spans="1:9" x14ac:dyDescent="0.2">
      <c r="A55517" s="1" t="s">
        <v>256953</v>
      </c>
      <c r="B55517" s="1" t="s">
        <v>256954</v>
      </c>
      <c r="C55517" s="1">
        <v>282422423</v>
      </c>
      <c r="D55517" t="s">
        <v>261096</v>
      </c>
      <c r="E55517" t="s">
        <v>264591</v>
      </c>
      <c r="F55517" s="1">
        <v>100</v>
      </c>
      <c r="G55517" s="1" t="s">
        <v>256955</v>
      </c>
      <c r="H55517" s="1" t="s">
        <v>256956</v>
      </c>
      <c r="I55517" s="1" t="s">
        <v>256957</v>
      </c>
    </row>
    <row r="55518" spans="1:9" x14ac:dyDescent="0.2">
      <c r="A55518" s="1" t="s">
        <v>256958</v>
      </c>
      <c r="B55518" s="1" t="s">
        <v>256959</v>
      </c>
      <c r="C55518" s="1">
        <v>162564431</v>
      </c>
      <c r="F55518" s="1">
        <v>248</v>
      </c>
      <c r="G55518" s="1" t="s">
        <v>256960</v>
      </c>
      <c r="H55518" s="1" t="s">
        <v>256961</v>
      </c>
      <c r="I55518" s="1" t="s">
        <v>256962</v>
      </c>
    </row>
    <row r="55519" spans="1:9" x14ac:dyDescent="0.2">
      <c r="A55519" s="1" t="s">
        <v>256963</v>
      </c>
      <c r="B55519" s="1" t="s">
        <v>256964</v>
      </c>
      <c r="C55519" s="1">
        <v>282422285</v>
      </c>
      <c r="D55519" t="s">
        <v>261096</v>
      </c>
      <c r="E55519" t="s">
        <v>169899</v>
      </c>
      <c r="F55519" s="1">
        <v>192</v>
      </c>
      <c r="G55519" s="1" t="s">
        <v>256965</v>
      </c>
      <c r="H55519" s="1" t="s">
        <v>256966</v>
      </c>
      <c r="I55519" s="1" t="s">
        <v>256967</v>
      </c>
    </row>
    <row r="55520" spans="1:9" x14ac:dyDescent="0.2">
      <c r="A55520" s="1" t="s">
        <v>256968</v>
      </c>
      <c r="B55520" s="1" t="s">
        <v>256969</v>
      </c>
      <c r="C55520" s="1">
        <v>282403364</v>
      </c>
      <c r="F55520" s="1">
        <v>447</v>
      </c>
      <c r="G55520" s="1" t="s">
        <v>256970</v>
      </c>
      <c r="H55520" s="1" t="s">
        <v>256971</v>
      </c>
      <c r="I55520" s="1" t="s">
        <v>256972</v>
      </c>
    </row>
    <row r="55521" spans="1:9" x14ac:dyDescent="0.2">
      <c r="A55521" s="1" t="s">
        <v>256973</v>
      </c>
      <c r="B55521" s="1" t="s">
        <v>256973</v>
      </c>
      <c r="C55521" s="1">
        <v>282423988</v>
      </c>
      <c r="D55521" t="s">
        <v>261099</v>
      </c>
      <c r="E55521" t="s">
        <v>261100</v>
      </c>
      <c r="F55521" s="1">
        <v>79</v>
      </c>
      <c r="G55521" s="1" t="s">
        <v>256974</v>
      </c>
      <c r="H55521" s="1" t="s">
        <v>256975</v>
      </c>
      <c r="I55521" s="1" t="s">
        <v>256976</v>
      </c>
    </row>
    <row r="55522" spans="1:9" x14ac:dyDescent="0.2">
      <c r="A55522" s="1" t="s">
        <v>256977</v>
      </c>
      <c r="B55522" s="1" t="s">
        <v>256978</v>
      </c>
      <c r="C55522" s="1">
        <v>282423940</v>
      </c>
      <c r="D55522" t="s">
        <v>1001</v>
      </c>
      <c r="E55522" t="s">
        <v>261204</v>
      </c>
      <c r="F55522" s="1">
        <v>692</v>
      </c>
      <c r="G55522" s="1" t="s">
        <v>256979</v>
      </c>
      <c r="H55522" s="1" t="s">
        <v>256980</v>
      </c>
      <c r="I55522" s="1" t="s">
        <v>256981</v>
      </c>
    </row>
    <row r="55523" spans="1:9" x14ac:dyDescent="0.2">
      <c r="A55523" s="1" t="s">
        <v>256982</v>
      </c>
      <c r="B55523" s="1" t="s">
        <v>256983</v>
      </c>
      <c r="C55523" s="1">
        <v>282423649</v>
      </c>
      <c r="D55523" t="s">
        <v>261118</v>
      </c>
      <c r="E55523" t="s">
        <v>267037</v>
      </c>
      <c r="F55523" s="1">
        <v>441</v>
      </c>
      <c r="G55523" s="1" t="s">
        <v>256984</v>
      </c>
      <c r="H55523" s="1" t="s">
        <v>256985</v>
      </c>
      <c r="I55523" s="1" t="s">
        <v>256986</v>
      </c>
    </row>
    <row r="55524" spans="1:9" x14ac:dyDescent="0.2">
      <c r="A55524" s="1" t="s">
        <v>256987</v>
      </c>
      <c r="B55524" s="1" t="s">
        <v>256988</v>
      </c>
      <c r="C55524" s="1">
        <v>282403224</v>
      </c>
      <c r="D55524" t="s">
        <v>1001</v>
      </c>
      <c r="E55524" t="s">
        <v>264057</v>
      </c>
      <c r="F55524" s="1">
        <v>224</v>
      </c>
      <c r="G55524" s="1" t="s">
        <v>256989</v>
      </c>
      <c r="H55524" s="1" t="s">
        <v>256990</v>
      </c>
      <c r="I55524" s="1" t="s">
        <v>256991</v>
      </c>
    </row>
    <row r="55525" spans="1:9" x14ac:dyDescent="0.2">
      <c r="A55525" s="1" t="s">
        <v>256992</v>
      </c>
      <c r="B55525" s="1" t="s">
        <v>256993</v>
      </c>
      <c r="C55525" s="1">
        <v>282423637</v>
      </c>
      <c r="D55525" t="s">
        <v>265877</v>
      </c>
      <c r="E55525" t="s">
        <v>265877</v>
      </c>
      <c r="F55525" s="1">
        <v>407</v>
      </c>
      <c r="G55525" s="1" t="s">
        <v>256994</v>
      </c>
      <c r="H55525" s="1" t="s">
        <v>256995</v>
      </c>
      <c r="I55525" s="1" t="s">
        <v>256996</v>
      </c>
    </row>
    <row r="55526" spans="1:9" x14ac:dyDescent="0.2">
      <c r="A55526" s="1" t="s">
        <v>256997</v>
      </c>
      <c r="B55526" s="1" t="s">
        <v>256998</v>
      </c>
      <c r="C55526" s="1">
        <v>282400905</v>
      </c>
      <c r="D55526" t="s">
        <v>261118</v>
      </c>
      <c r="E55526" t="s">
        <v>264101</v>
      </c>
      <c r="F55526" s="1">
        <v>66</v>
      </c>
      <c r="G55526" s="1" t="s">
        <v>256999</v>
      </c>
      <c r="H55526" s="1" t="s">
        <v>257000</v>
      </c>
      <c r="I55526" s="1" t="s">
        <v>257001</v>
      </c>
    </row>
    <row r="55527" spans="1:9" x14ac:dyDescent="0.2">
      <c r="A55527" s="1" t="s">
        <v>257002</v>
      </c>
      <c r="B55527" s="1" t="s">
        <v>257003</v>
      </c>
      <c r="C55527" s="1">
        <v>282403241</v>
      </c>
      <c r="D55527" t="s">
        <v>261115</v>
      </c>
      <c r="E55527" t="s">
        <v>261157</v>
      </c>
      <c r="F55527" s="1">
        <v>533</v>
      </c>
      <c r="G55527" s="1" t="s">
        <v>257004</v>
      </c>
      <c r="H55527" s="1" t="s">
        <v>257005</v>
      </c>
      <c r="I55527" s="1" t="s">
        <v>257006</v>
      </c>
    </row>
    <row r="55528" spans="1:9" x14ac:dyDescent="0.2">
      <c r="A55528" s="1" t="s">
        <v>257007</v>
      </c>
      <c r="B55528" s="1" t="s">
        <v>257008</v>
      </c>
      <c r="C55528" s="1">
        <v>282422042</v>
      </c>
      <c r="D55528" t="s">
        <v>261141</v>
      </c>
      <c r="E55528" t="s">
        <v>267179</v>
      </c>
      <c r="F55528" s="1">
        <v>412</v>
      </c>
      <c r="G55528" s="1" t="s">
        <v>257009</v>
      </c>
      <c r="H55528" s="1" t="s">
        <v>257010</v>
      </c>
      <c r="I55528" s="1" t="s">
        <v>257011</v>
      </c>
    </row>
    <row r="55529" spans="1:9" x14ac:dyDescent="0.2">
      <c r="A55529" s="1" t="s">
        <v>257012</v>
      </c>
      <c r="B55529" s="1" t="s">
        <v>257013</v>
      </c>
      <c r="C55529" s="1">
        <v>282422576</v>
      </c>
      <c r="D55529" t="s">
        <v>261092</v>
      </c>
      <c r="E55529" t="s">
        <v>261122</v>
      </c>
      <c r="F55529" s="1">
        <v>2494</v>
      </c>
      <c r="G55529" s="1" t="s">
        <v>257014</v>
      </c>
      <c r="H55529" s="1" t="s">
        <v>257015</v>
      </c>
      <c r="I55529" s="1" t="s">
        <v>257016</v>
      </c>
    </row>
    <row r="55530" spans="1:9" x14ac:dyDescent="0.2">
      <c r="A55530" s="1" t="s">
        <v>257017</v>
      </c>
      <c r="B55530" s="1" t="s">
        <v>257018</v>
      </c>
      <c r="C55530" s="1">
        <v>282422001</v>
      </c>
      <c r="D55530" t="s">
        <v>261096</v>
      </c>
      <c r="E55530" t="s">
        <v>261252</v>
      </c>
      <c r="F55530" s="1">
        <v>116</v>
      </c>
      <c r="G55530" s="1" t="s">
        <v>257019</v>
      </c>
      <c r="H55530" s="1" t="s">
        <v>257020</v>
      </c>
      <c r="I55530" s="1" t="s">
        <v>257021</v>
      </c>
    </row>
    <row r="55531" spans="1:9" x14ac:dyDescent="0.2">
      <c r="A55531" s="1" t="s">
        <v>257022</v>
      </c>
      <c r="B55531" s="1" t="s">
        <v>257023</v>
      </c>
      <c r="C55531" s="1">
        <v>282422313</v>
      </c>
      <c r="F55531" s="1">
        <v>3976</v>
      </c>
      <c r="G55531" s="1" t="s">
        <v>257024</v>
      </c>
      <c r="H55531" s="1" t="s">
        <v>257025</v>
      </c>
      <c r="I55531" s="1" t="s">
        <v>257026</v>
      </c>
    </row>
    <row r="55532" spans="1:9" x14ac:dyDescent="0.2">
      <c r="A55532" s="1" t="s">
        <v>257027</v>
      </c>
      <c r="B55532" s="1" t="s">
        <v>257028</v>
      </c>
      <c r="C55532" s="1">
        <v>282400826</v>
      </c>
      <c r="D55532" t="s">
        <v>261096</v>
      </c>
      <c r="E55532" t="s">
        <v>265537</v>
      </c>
      <c r="F55532" s="1">
        <v>471</v>
      </c>
      <c r="G55532" s="1" t="s">
        <v>257029</v>
      </c>
      <c r="H55532" s="1" t="s">
        <v>257030</v>
      </c>
      <c r="I55532" s="1" t="s">
        <v>257031</v>
      </c>
    </row>
    <row r="55533" spans="1:9" x14ac:dyDescent="0.2">
      <c r="A55533" s="1" t="s">
        <v>93539</v>
      </c>
      <c r="B55533" s="1" t="s">
        <v>257032</v>
      </c>
      <c r="C55533" s="1">
        <v>282422015</v>
      </c>
      <c r="D55533" t="s">
        <v>267419</v>
      </c>
      <c r="E55533" t="s">
        <v>267420</v>
      </c>
      <c r="F55533" s="1">
        <v>377</v>
      </c>
      <c r="G55533" s="1" t="s">
        <v>257033</v>
      </c>
      <c r="H55533" s="1" t="s">
        <v>257034</v>
      </c>
      <c r="I55533" s="1" t="s">
        <v>257035</v>
      </c>
    </row>
    <row r="55534" spans="1:9" x14ac:dyDescent="0.2">
      <c r="A55534" s="1" t="s">
        <v>257036</v>
      </c>
      <c r="B55534" s="1" t="s">
        <v>257037</v>
      </c>
      <c r="C55534" s="1">
        <v>282422685</v>
      </c>
      <c r="F55534" s="1">
        <v>298</v>
      </c>
      <c r="G55534" s="1" t="s">
        <v>257038</v>
      </c>
      <c r="H55534" s="1" t="s">
        <v>257039</v>
      </c>
      <c r="I55534" s="1" t="s">
        <v>257040</v>
      </c>
    </row>
    <row r="55535" spans="1:9" x14ac:dyDescent="0.2">
      <c r="A55535" s="1" t="s">
        <v>257041</v>
      </c>
      <c r="B55535" s="1" t="s">
        <v>257042</v>
      </c>
      <c r="C55535" s="1">
        <v>282423842</v>
      </c>
      <c r="D55535" t="s">
        <v>261139</v>
      </c>
      <c r="E55535" t="s">
        <v>266899</v>
      </c>
      <c r="F55535" s="1">
        <v>232</v>
      </c>
      <c r="G55535" s="1" t="s">
        <v>257043</v>
      </c>
      <c r="H55535" s="1" t="s">
        <v>257044</v>
      </c>
      <c r="I55535" s="1" t="s">
        <v>257045</v>
      </c>
    </row>
    <row r="55536" spans="1:9" x14ac:dyDescent="0.2">
      <c r="A55536" s="1" t="s">
        <v>101690</v>
      </c>
      <c r="B55536" s="1" t="s">
        <v>257046</v>
      </c>
      <c r="C55536" s="1">
        <v>282423530</v>
      </c>
      <c r="D55536" t="s">
        <v>261165</v>
      </c>
      <c r="E55536" t="s">
        <v>267421</v>
      </c>
      <c r="F55536" s="1">
        <v>226</v>
      </c>
      <c r="G55536" s="1" t="s">
        <v>257047</v>
      </c>
      <c r="H55536" s="1" t="s">
        <v>257048</v>
      </c>
      <c r="I55536" s="1" t="s">
        <v>257049</v>
      </c>
    </row>
    <row r="55537" spans="1:9" x14ac:dyDescent="0.2">
      <c r="A55537" s="1" t="s">
        <v>257050</v>
      </c>
      <c r="B55537" s="1" t="s">
        <v>257051</v>
      </c>
      <c r="C55537" s="1">
        <v>282423534</v>
      </c>
      <c r="D55537" t="s">
        <v>261094</v>
      </c>
      <c r="E55537" t="s">
        <v>264212</v>
      </c>
      <c r="F55537" s="1">
        <v>140</v>
      </c>
      <c r="G55537" s="1" t="s">
        <v>257052</v>
      </c>
      <c r="H55537" s="1" t="s">
        <v>257053</v>
      </c>
      <c r="I55537" s="1" t="s">
        <v>257054</v>
      </c>
    </row>
    <row r="55538" spans="1:9" x14ac:dyDescent="0.2">
      <c r="A55538" s="1" t="s">
        <v>257055</v>
      </c>
      <c r="B55538" s="1" t="s">
        <v>257056</v>
      </c>
      <c r="C55538" s="1">
        <v>282423356</v>
      </c>
      <c r="D55538" t="s">
        <v>261111</v>
      </c>
      <c r="E55538" t="s">
        <v>265828</v>
      </c>
      <c r="F55538" s="1">
        <v>207</v>
      </c>
      <c r="G55538" s="1" t="s">
        <v>257057</v>
      </c>
      <c r="H55538" s="1" t="s">
        <v>257058</v>
      </c>
      <c r="I55538" s="1" t="s">
        <v>257059</v>
      </c>
    </row>
    <row r="55539" spans="1:9" x14ac:dyDescent="0.2">
      <c r="A55539" s="1" t="s">
        <v>257060</v>
      </c>
      <c r="B55539" s="1" t="s">
        <v>257061</v>
      </c>
      <c r="C55539" s="1">
        <v>282422235</v>
      </c>
      <c r="D55539" t="s">
        <v>261092</v>
      </c>
      <c r="E55539" t="s">
        <v>261122</v>
      </c>
      <c r="F55539" s="1">
        <v>9</v>
      </c>
      <c r="G55539" s="1" t="s">
        <v>257062</v>
      </c>
      <c r="H55539" s="1" t="s">
        <v>257063</v>
      </c>
      <c r="I55539" s="1" t="s">
        <v>257064</v>
      </c>
    </row>
    <row r="55540" spans="1:9" x14ac:dyDescent="0.2">
      <c r="A55540" s="1" t="s">
        <v>257065</v>
      </c>
      <c r="B55540" s="1" t="s">
        <v>257066</v>
      </c>
      <c r="C55540" s="1">
        <v>282423571</v>
      </c>
      <c r="D55540" t="s">
        <v>1001</v>
      </c>
      <c r="E55540" t="s">
        <v>261214</v>
      </c>
      <c r="F55540" s="1">
        <v>463</v>
      </c>
      <c r="G55540" s="1" t="s">
        <v>257067</v>
      </c>
      <c r="H55540" s="1" t="s">
        <v>257068</v>
      </c>
      <c r="I55540" s="1" t="s">
        <v>257069</v>
      </c>
    </row>
    <row r="55541" spans="1:9" x14ac:dyDescent="0.2">
      <c r="A55541" s="1" t="s">
        <v>257070</v>
      </c>
      <c r="B55541" s="1" t="s">
        <v>257071</v>
      </c>
      <c r="C55541" s="1">
        <v>282423552</v>
      </c>
      <c r="D55541" t="s">
        <v>261094</v>
      </c>
      <c r="E55541" t="s">
        <v>265801</v>
      </c>
      <c r="F55541" s="1">
        <v>34</v>
      </c>
      <c r="G55541" s="1" t="s">
        <v>257072</v>
      </c>
      <c r="H55541" s="1" t="s">
        <v>257073</v>
      </c>
      <c r="I55541" s="1" t="s">
        <v>257074</v>
      </c>
    </row>
    <row r="55542" spans="1:9" x14ac:dyDescent="0.2">
      <c r="A55542" s="1" t="s">
        <v>257075</v>
      </c>
      <c r="B55542" s="1" t="s">
        <v>257076</v>
      </c>
      <c r="C55542" s="1">
        <v>282400753</v>
      </c>
      <c r="D55542" t="s">
        <v>261139</v>
      </c>
      <c r="E55542" t="s">
        <v>265889</v>
      </c>
      <c r="F55542" s="1">
        <v>282</v>
      </c>
      <c r="G55542" s="1" t="s">
        <v>257077</v>
      </c>
      <c r="H55542" s="1" t="s">
        <v>257078</v>
      </c>
      <c r="I55542" s="1" t="s">
        <v>257079</v>
      </c>
    </row>
    <row r="55543" spans="1:9" x14ac:dyDescent="0.2">
      <c r="A55543" s="1" t="s">
        <v>257080</v>
      </c>
      <c r="B55543" s="1" t="s">
        <v>257081</v>
      </c>
      <c r="C55543" s="1">
        <v>282401095</v>
      </c>
      <c r="D55543" t="s">
        <v>261096</v>
      </c>
      <c r="E55543" t="s">
        <v>169899</v>
      </c>
      <c r="F55543" s="1">
        <v>129</v>
      </c>
      <c r="G55543" s="1" t="s">
        <v>257082</v>
      </c>
      <c r="H55543" s="1" t="s">
        <v>257083</v>
      </c>
      <c r="I55543" s="1" t="s">
        <v>257084</v>
      </c>
    </row>
    <row r="55544" spans="1:9" x14ac:dyDescent="0.2">
      <c r="A55544" s="1" t="s">
        <v>257085</v>
      </c>
      <c r="B55544" s="1" t="s">
        <v>257086</v>
      </c>
      <c r="C55544" s="1">
        <v>282403362</v>
      </c>
      <c r="D55544" t="s">
        <v>261172</v>
      </c>
      <c r="E55544" t="s">
        <v>266909</v>
      </c>
      <c r="F55544" s="1">
        <v>13</v>
      </c>
      <c r="G55544" s="1" t="s">
        <v>257087</v>
      </c>
      <c r="H55544" s="1" t="s">
        <v>257088</v>
      </c>
      <c r="I55544" s="1" t="s">
        <v>257089</v>
      </c>
    </row>
    <row r="55545" spans="1:9" x14ac:dyDescent="0.2">
      <c r="A55545" s="1" t="s">
        <v>257090</v>
      </c>
      <c r="B55545" s="1" t="s">
        <v>257091</v>
      </c>
      <c r="C55545" s="1">
        <v>282423794</v>
      </c>
      <c r="F55545" s="1">
        <v>27</v>
      </c>
      <c r="G55545" s="1" t="s">
        <v>257092</v>
      </c>
      <c r="H55545" s="1" t="s">
        <v>257093</v>
      </c>
      <c r="I55545" s="1" t="s">
        <v>257094</v>
      </c>
    </row>
    <row r="55546" spans="1:9" x14ac:dyDescent="0.2">
      <c r="A55546" s="1" t="s">
        <v>257095</v>
      </c>
      <c r="B55546" s="1" t="s">
        <v>257096</v>
      </c>
      <c r="C55546" s="1">
        <v>282424064</v>
      </c>
      <c r="F55546" s="1">
        <v>630</v>
      </c>
      <c r="G55546" s="1" t="s">
        <v>257097</v>
      </c>
      <c r="H55546" s="1" t="s">
        <v>257098</v>
      </c>
      <c r="I55546" s="1"/>
    </row>
    <row r="55547" spans="1:9" x14ac:dyDescent="0.2">
      <c r="A55547" s="1" t="s">
        <v>257099</v>
      </c>
      <c r="B55547" s="1" t="s">
        <v>257100</v>
      </c>
      <c r="C55547" s="1">
        <v>282401473</v>
      </c>
      <c r="D55547" t="s">
        <v>1001</v>
      </c>
      <c r="E55547" t="s">
        <v>261214</v>
      </c>
      <c r="F55547" s="1">
        <v>52</v>
      </c>
      <c r="G55547" s="1" t="s">
        <v>257101</v>
      </c>
      <c r="H55547" s="1" t="s">
        <v>257102</v>
      </c>
      <c r="I55547" s="1" t="s">
        <v>257103</v>
      </c>
    </row>
    <row r="55548" spans="1:9" x14ac:dyDescent="0.2">
      <c r="A55548" s="1" t="s">
        <v>257104</v>
      </c>
      <c r="B55548" s="1" t="s">
        <v>257105</v>
      </c>
      <c r="C55548" s="1">
        <v>282422504</v>
      </c>
      <c r="D55548" t="s">
        <v>264694</v>
      </c>
      <c r="E55548" t="s">
        <v>267422</v>
      </c>
      <c r="F55548" s="1">
        <v>837</v>
      </c>
      <c r="G55548" s="1" t="s">
        <v>257106</v>
      </c>
      <c r="H55548" s="1" t="s">
        <v>257107</v>
      </c>
      <c r="I55548" s="1" t="s">
        <v>257108</v>
      </c>
    </row>
    <row r="55549" spans="1:9" x14ac:dyDescent="0.2">
      <c r="A55549" s="1" t="s">
        <v>257109</v>
      </c>
      <c r="B55549" s="1" t="s">
        <v>257110</v>
      </c>
      <c r="C55549" s="1">
        <v>282423409</v>
      </c>
      <c r="F55549" s="1">
        <v>151</v>
      </c>
      <c r="G55549" s="1" t="s">
        <v>257111</v>
      </c>
      <c r="H55549" s="1" t="s">
        <v>257112</v>
      </c>
      <c r="I55549" s="1" t="s">
        <v>257113</v>
      </c>
    </row>
    <row r="55550" spans="1:9" x14ac:dyDescent="0.2">
      <c r="A55550" s="1" t="s">
        <v>257114</v>
      </c>
      <c r="B55550" s="1" t="s">
        <v>257115</v>
      </c>
      <c r="C55550" s="1">
        <v>282401347</v>
      </c>
      <c r="D55550" t="s">
        <v>261105</v>
      </c>
      <c r="E55550" t="s">
        <v>261106</v>
      </c>
      <c r="F55550" s="1">
        <v>124</v>
      </c>
      <c r="G55550" s="1" t="s">
        <v>257116</v>
      </c>
      <c r="H55550" s="1" t="s">
        <v>257117</v>
      </c>
      <c r="I55550" s="1" t="s">
        <v>257118</v>
      </c>
    </row>
    <row r="55551" spans="1:9" x14ac:dyDescent="0.2">
      <c r="A55551" s="1" t="s">
        <v>54043</v>
      </c>
      <c r="B55551" s="1" t="s">
        <v>257119</v>
      </c>
      <c r="C55551" s="1">
        <v>282401044</v>
      </c>
      <c r="D55551" t="s">
        <v>261092</v>
      </c>
      <c r="E55551" t="s">
        <v>261122</v>
      </c>
      <c r="F55551" s="1">
        <v>52</v>
      </c>
      <c r="G55551" s="1" t="s">
        <v>257120</v>
      </c>
      <c r="H55551" s="1" t="s">
        <v>257121</v>
      </c>
      <c r="I55551" s="1"/>
    </row>
    <row r="55552" spans="1:9" x14ac:dyDescent="0.2">
      <c r="A55552" s="1" t="s">
        <v>257122</v>
      </c>
      <c r="B55552" s="1" t="s">
        <v>257123</v>
      </c>
      <c r="C55552" s="1">
        <v>282423302</v>
      </c>
      <c r="D55552" t="s">
        <v>261172</v>
      </c>
      <c r="E55552" t="s">
        <v>261244</v>
      </c>
      <c r="F55552" s="1">
        <v>22</v>
      </c>
      <c r="G55552" s="1" t="s">
        <v>257124</v>
      </c>
      <c r="H55552" s="1" t="s">
        <v>257125</v>
      </c>
      <c r="I55552" s="1" t="s">
        <v>257126</v>
      </c>
    </row>
    <row r="55553" spans="1:9" x14ac:dyDescent="0.2">
      <c r="A55553" s="1" t="s">
        <v>257127</v>
      </c>
      <c r="B55553" s="1" t="s">
        <v>257128</v>
      </c>
      <c r="C55553" s="1">
        <v>283333061</v>
      </c>
      <c r="D55553" t="s">
        <v>261115</v>
      </c>
      <c r="E55553" t="s">
        <v>266327</v>
      </c>
      <c r="F55553" s="1">
        <v>186</v>
      </c>
      <c r="G55553" s="1" t="s">
        <v>257129</v>
      </c>
      <c r="H55553" s="1" t="s">
        <v>257130</v>
      </c>
      <c r="I55553" s="1" t="s">
        <v>257131</v>
      </c>
    </row>
    <row r="55554" spans="1:9" x14ac:dyDescent="0.2">
      <c r="A55554" s="1" t="s">
        <v>257132</v>
      </c>
      <c r="B55554" s="1" t="s">
        <v>257133</v>
      </c>
      <c r="C55554" s="1">
        <v>282401333</v>
      </c>
      <c r="D55554" t="s">
        <v>261111</v>
      </c>
      <c r="E55554" t="s">
        <v>261111</v>
      </c>
      <c r="F55554" s="1">
        <v>219</v>
      </c>
      <c r="G55554" s="1" t="s">
        <v>257134</v>
      </c>
      <c r="H55554" s="1" t="s">
        <v>257135</v>
      </c>
      <c r="I55554" s="1" t="s">
        <v>257136</v>
      </c>
    </row>
    <row r="55555" spans="1:9" x14ac:dyDescent="0.2">
      <c r="A55555" s="1" t="s">
        <v>257137</v>
      </c>
      <c r="B55555" s="1" t="s">
        <v>257138</v>
      </c>
      <c r="C55555" s="1">
        <v>282400774</v>
      </c>
      <c r="F55555" s="1">
        <v>3</v>
      </c>
      <c r="G55555" s="1" t="s">
        <v>257139</v>
      </c>
      <c r="H55555" s="1" t="s">
        <v>257140</v>
      </c>
      <c r="I55555" s="1" t="s">
        <v>257141</v>
      </c>
    </row>
    <row r="55556" spans="1:9" x14ac:dyDescent="0.2">
      <c r="A55556" s="1" t="s">
        <v>257142</v>
      </c>
      <c r="B55556" s="1" t="s">
        <v>257143</v>
      </c>
      <c r="C55556" s="1">
        <v>282403248</v>
      </c>
      <c r="D55556" t="s">
        <v>261135</v>
      </c>
      <c r="E55556" t="s">
        <v>264018</v>
      </c>
      <c r="F55556" s="1">
        <v>108</v>
      </c>
      <c r="G55556" s="1" t="s">
        <v>257144</v>
      </c>
      <c r="H55556" s="1" t="s">
        <v>257145</v>
      </c>
      <c r="I55556" s="1" t="s">
        <v>257146</v>
      </c>
    </row>
    <row r="55557" spans="1:9" x14ac:dyDescent="0.2">
      <c r="A55557" s="1" t="s">
        <v>257147</v>
      </c>
      <c r="B55557" s="1" t="s">
        <v>257148</v>
      </c>
      <c r="C55557" s="1">
        <v>282422524</v>
      </c>
      <c r="F55557" s="1">
        <v>182</v>
      </c>
      <c r="G55557" s="1" t="s">
        <v>257149</v>
      </c>
      <c r="H55557" s="1" t="s">
        <v>257150</v>
      </c>
      <c r="I55557" s="1" t="s">
        <v>257151</v>
      </c>
    </row>
    <row r="55558" spans="1:9" x14ac:dyDescent="0.2">
      <c r="A55558" s="1" t="s">
        <v>257152</v>
      </c>
      <c r="B55558" s="1" t="s">
        <v>257153</v>
      </c>
      <c r="C55558" s="1">
        <v>282423495</v>
      </c>
      <c r="D55558" t="s">
        <v>261115</v>
      </c>
      <c r="E55558" t="s">
        <v>266246</v>
      </c>
      <c r="F55558" s="1">
        <v>338</v>
      </c>
      <c r="G55558" s="1" t="s">
        <v>257154</v>
      </c>
      <c r="H55558" s="1" t="s">
        <v>257155</v>
      </c>
      <c r="I55558" s="1" t="s">
        <v>257156</v>
      </c>
    </row>
    <row r="55559" spans="1:9" x14ac:dyDescent="0.2">
      <c r="A55559" s="1" t="s">
        <v>257157</v>
      </c>
      <c r="B55559" s="1" t="s">
        <v>257158</v>
      </c>
      <c r="C55559" s="1">
        <v>282423758</v>
      </c>
      <c r="D55559" t="s">
        <v>261096</v>
      </c>
      <c r="E55559" t="s">
        <v>265949</v>
      </c>
      <c r="F55559" s="1">
        <v>230</v>
      </c>
      <c r="G55559" s="1" t="s">
        <v>257159</v>
      </c>
      <c r="H55559" s="1" t="s">
        <v>257160</v>
      </c>
      <c r="I55559" s="1" t="s">
        <v>257161</v>
      </c>
    </row>
    <row r="55560" spans="1:9" x14ac:dyDescent="0.2">
      <c r="A55560" s="1" t="s">
        <v>257162</v>
      </c>
      <c r="B55560" s="1" t="s">
        <v>257163</v>
      </c>
      <c r="C55560" s="1">
        <v>282424051</v>
      </c>
      <c r="D55560" t="s">
        <v>261172</v>
      </c>
      <c r="E55560" t="s">
        <v>265895</v>
      </c>
      <c r="F55560" s="1">
        <v>1639</v>
      </c>
      <c r="G55560" s="1" t="s">
        <v>257164</v>
      </c>
      <c r="H55560" s="1" t="s">
        <v>257165</v>
      </c>
      <c r="I55560" s="1" t="s">
        <v>257166</v>
      </c>
    </row>
    <row r="55561" spans="1:9" x14ac:dyDescent="0.2">
      <c r="A55561" s="1" t="s">
        <v>148003</v>
      </c>
      <c r="B55561" s="1" t="s">
        <v>257167</v>
      </c>
      <c r="C55561" s="1">
        <v>285079966</v>
      </c>
      <c r="D55561" t="s">
        <v>261094</v>
      </c>
      <c r="E55561" t="s">
        <v>264212</v>
      </c>
      <c r="F55561" s="1">
        <v>451</v>
      </c>
      <c r="G55561" s="1" t="s">
        <v>257168</v>
      </c>
      <c r="H55561" s="1" t="s">
        <v>239557</v>
      </c>
      <c r="I55561" s="1" t="s">
        <v>257169</v>
      </c>
    </row>
    <row r="55562" spans="1:9" x14ac:dyDescent="0.2">
      <c r="A55562" s="1" t="s">
        <v>112382</v>
      </c>
      <c r="B55562" s="1" t="s">
        <v>257170</v>
      </c>
      <c r="C55562" s="1">
        <v>282422117</v>
      </c>
      <c r="D55562" t="s">
        <v>261105</v>
      </c>
      <c r="E55562" t="s">
        <v>261236</v>
      </c>
      <c r="F55562" s="1">
        <v>13</v>
      </c>
      <c r="G55562" s="1" t="s">
        <v>257171</v>
      </c>
      <c r="H55562" s="1" t="s">
        <v>257172</v>
      </c>
      <c r="I55562" s="1" t="s">
        <v>257173</v>
      </c>
    </row>
    <row r="55563" spans="1:9" x14ac:dyDescent="0.2">
      <c r="A55563" s="1" t="s">
        <v>257174</v>
      </c>
      <c r="B55563" s="1" t="s">
        <v>257175</v>
      </c>
      <c r="C55563" s="1">
        <v>282423428</v>
      </c>
      <c r="D55563" t="s">
        <v>261092</v>
      </c>
      <c r="E55563" t="s">
        <v>263059</v>
      </c>
      <c r="F55563" s="1">
        <v>138</v>
      </c>
      <c r="G55563" s="1" t="s">
        <v>257176</v>
      </c>
      <c r="H55563" s="1" t="s">
        <v>257177</v>
      </c>
      <c r="I55563" s="1" t="s">
        <v>257178</v>
      </c>
    </row>
    <row r="55564" spans="1:9" x14ac:dyDescent="0.2">
      <c r="A55564" s="1" t="s">
        <v>257179</v>
      </c>
      <c r="B55564" s="1" t="s">
        <v>257180</v>
      </c>
      <c r="C55564" s="1">
        <v>282400754</v>
      </c>
      <c r="D55564" t="s">
        <v>261179</v>
      </c>
      <c r="E55564" t="s">
        <v>265720</v>
      </c>
      <c r="F55564" s="1">
        <v>42</v>
      </c>
      <c r="G55564" s="1" t="s">
        <v>257181</v>
      </c>
      <c r="H55564" s="1" t="s">
        <v>257182</v>
      </c>
      <c r="I55564" s="1" t="s">
        <v>257183</v>
      </c>
    </row>
    <row r="55565" spans="1:9" x14ac:dyDescent="0.2">
      <c r="A55565" s="1" t="s">
        <v>257184</v>
      </c>
      <c r="B55565" s="1" t="s">
        <v>257185</v>
      </c>
      <c r="C55565" s="1">
        <v>282423161</v>
      </c>
      <c r="D55565" t="s">
        <v>261094</v>
      </c>
      <c r="E55565" t="s">
        <v>261176</v>
      </c>
      <c r="F55565" s="1">
        <v>92</v>
      </c>
      <c r="G55565" s="1" t="s">
        <v>257186</v>
      </c>
      <c r="H55565" s="1" t="s">
        <v>257187</v>
      </c>
      <c r="I55565" s="1" t="s">
        <v>257188</v>
      </c>
    </row>
    <row r="55566" spans="1:9" x14ac:dyDescent="0.2">
      <c r="A55566" s="1" t="s">
        <v>257189</v>
      </c>
      <c r="B55566" s="1" t="s">
        <v>257190</v>
      </c>
      <c r="C55566" s="1">
        <v>282423533</v>
      </c>
      <c r="D55566" t="s">
        <v>261191</v>
      </c>
      <c r="E55566" t="s">
        <v>262492</v>
      </c>
      <c r="F55566" s="1">
        <v>834</v>
      </c>
      <c r="G55566" s="1" t="s">
        <v>257191</v>
      </c>
      <c r="H55566" s="1" t="s">
        <v>257192</v>
      </c>
      <c r="I55566" s="1" t="s">
        <v>257193</v>
      </c>
    </row>
    <row r="55567" spans="1:9" x14ac:dyDescent="0.2">
      <c r="A55567" s="1" t="s">
        <v>257194</v>
      </c>
      <c r="B55567" s="1" t="s">
        <v>257194</v>
      </c>
      <c r="C55567" s="1">
        <v>282423957</v>
      </c>
      <c r="D55567" t="s">
        <v>261128</v>
      </c>
      <c r="E55567" t="s">
        <v>261237</v>
      </c>
      <c r="F55567" s="1">
        <v>320</v>
      </c>
      <c r="G55567" s="1" t="s">
        <v>257195</v>
      </c>
      <c r="H55567" s="1" t="s">
        <v>257196</v>
      </c>
      <c r="I55567" s="1" t="s">
        <v>257197</v>
      </c>
    </row>
    <row r="55568" spans="1:9" x14ac:dyDescent="0.2">
      <c r="A55568" s="1" t="s">
        <v>257198</v>
      </c>
      <c r="B55568" s="1" t="s">
        <v>257199</v>
      </c>
      <c r="C55568" s="1">
        <v>282400746</v>
      </c>
      <c r="D55568" t="s">
        <v>261105</v>
      </c>
      <c r="E55568" t="s">
        <v>261236</v>
      </c>
      <c r="F55568" s="1">
        <v>872</v>
      </c>
      <c r="G55568" s="1" t="s">
        <v>257200</v>
      </c>
      <c r="H55568" s="1" t="s">
        <v>257201</v>
      </c>
      <c r="I55568" s="1" t="s">
        <v>257202</v>
      </c>
    </row>
    <row r="55569" spans="1:9" x14ac:dyDescent="0.2">
      <c r="A55569" s="1" t="s">
        <v>257203</v>
      </c>
      <c r="B55569" s="1" t="s">
        <v>257204</v>
      </c>
      <c r="C55569" s="1">
        <v>282423309</v>
      </c>
      <c r="D55569" t="s">
        <v>261105</v>
      </c>
      <c r="E55569" t="s">
        <v>261236</v>
      </c>
      <c r="F55569" s="1">
        <v>216</v>
      </c>
      <c r="G55569" s="1" t="s">
        <v>257205</v>
      </c>
      <c r="H55569" s="1" t="s">
        <v>257206</v>
      </c>
      <c r="I55569" s="1" t="s">
        <v>257207</v>
      </c>
    </row>
    <row r="55570" spans="1:9" x14ac:dyDescent="0.2">
      <c r="A55570" s="1" t="s">
        <v>157120</v>
      </c>
      <c r="B55570" s="1" t="s">
        <v>257208</v>
      </c>
      <c r="C55570" s="1">
        <v>282422215</v>
      </c>
      <c r="D55570" t="s">
        <v>261141</v>
      </c>
      <c r="E55570" t="s">
        <v>267158</v>
      </c>
      <c r="F55570" s="1">
        <v>92</v>
      </c>
      <c r="G55570" s="1" t="s">
        <v>257209</v>
      </c>
      <c r="H55570" s="1" t="s">
        <v>257210</v>
      </c>
      <c r="I55570" s="1" t="s">
        <v>257211</v>
      </c>
    </row>
    <row r="55571" spans="1:9" x14ac:dyDescent="0.2">
      <c r="A55571" s="1" t="s">
        <v>257212</v>
      </c>
      <c r="B55571" s="1" t="s">
        <v>257213</v>
      </c>
      <c r="C55571" s="1">
        <v>282422289</v>
      </c>
      <c r="D55571" t="s">
        <v>261115</v>
      </c>
      <c r="E55571" t="s">
        <v>266041</v>
      </c>
      <c r="F55571" s="1">
        <v>130</v>
      </c>
      <c r="G55571" s="1" t="s">
        <v>257214</v>
      </c>
      <c r="H55571" s="1" t="s">
        <v>257215</v>
      </c>
      <c r="I55571" s="1" t="s">
        <v>257216</v>
      </c>
    </row>
    <row r="55572" spans="1:9" x14ac:dyDescent="0.2">
      <c r="A55572" s="1" t="s">
        <v>257217</v>
      </c>
      <c r="B55572" s="1" t="s">
        <v>257218</v>
      </c>
      <c r="C55572" s="1">
        <v>282423679</v>
      </c>
      <c r="D55572" t="s">
        <v>261096</v>
      </c>
      <c r="E55572" t="s">
        <v>169899</v>
      </c>
      <c r="F55572" s="1">
        <v>350</v>
      </c>
      <c r="G55572" s="1" t="s">
        <v>257219</v>
      </c>
      <c r="H55572" s="1" t="s">
        <v>257220</v>
      </c>
      <c r="I55572" s="1" t="s">
        <v>257221</v>
      </c>
    </row>
    <row r="55573" spans="1:9" x14ac:dyDescent="0.2">
      <c r="A55573" s="1" t="s">
        <v>257222</v>
      </c>
      <c r="B55573" s="1" t="s">
        <v>257223</v>
      </c>
      <c r="C55573" s="1">
        <v>282423405</v>
      </c>
      <c r="F55573" s="1">
        <v>226</v>
      </c>
      <c r="G55573" s="1" t="s">
        <v>257224</v>
      </c>
      <c r="H55573" s="1" t="s">
        <v>257225</v>
      </c>
      <c r="I55573" s="1" t="s">
        <v>257226</v>
      </c>
    </row>
    <row r="55574" spans="1:9" x14ac:dyDescent="0.2">
      <c r="A55574" s="1" t="s">
        <v>257227</v>
      </c>
      <c r="B55574" s="1" t="s">
        <v>257228</v>
      </c>
      <c r="C55574" s="1">
        <v>282422251</v>
      </c>
      <c r="D55574" t="s">
        <v>261096</v>
      </c>
      <c r="E55574" t="s">
        <v>169899</v>
      </c>
      <c r="F55574" s="1">
        <v>98</v>
      </c>
      <c r="G55574" s="1" t="s">
        <v>257229</v>
      </c>
      <c r="H55574" s="1" t="s">
        <v>257230</v>
      </c>
      <c r="I55574" s="1" t="s">
        <v>257231</v>
      </c>
    </row>
    <row r="55575" spans="1:9" x14ac:dyDescent="0.2">
      <c r="A55575" s="1" t="s">
        <v>257232</v>
      </c>
      <c r="B55575" s="1" t="s">
        <v>257233</v>
      </c>
      <c r="C55575" s="1">
        <v>282422009</v>
      </c>
      <c r="D55575" t="s">
        <v>1001</v>
      </c>
      <c r="E55575" t="s">
        <v>264060</v>
      </c>
      <c r="F55575" s="1">
        <v>194</v>
      </c>
      <c r="G55575" s="1" t="s">
        <v>257234</v>
      </c>
      <c r="H55575" s="1" t="s">
        <v>257235</v>
      </c>
      <c r="I55575" s="1" t="s">
        <v>257236</v>
      </c>
    </row>
    <row r="55576" spans="1:9" x14ac:dyDescent="0.2">
      <c r="A55576" s="1" t="s">
        <v>143195</v>
      </c>
      <c r="B55576" s="1" t="s">
        <v>257237</v>
      </c>
      <c r="C55576" s="1">
        <v>282401065</v>
      </c>
      <c r="D55576" t="s">
        <v>266348</v>
      </c>
      <c r="E55576" t="s">
        <v>267423</v>
      </c>
      <c r="F55576" s="1">
        <v>11</v>
      </c>
      <c r="G55576" s="1" t="s">
        <v>257238</v>
      </c>
      <c r="H55576" s="1" t="s">
        <v>257239</v>
      </c>
      <c r="I55576" s="1" t="s">
        <v>257240</v>
      </c>
    </row>
    <row r="55577" spans="1:9" x14ac:dyDescent="0.2">
      <c r="A55577" s="1" t="s">
        <v>257241</v>
      </c>
      <c r="B55577" s="1" t="s">
        <v>257242</v>
      </c>
      <c r="C55577" s="1">
        <v>282401127</v>
      </c>
      <c r="F55577" s="1">
        <v>1526</v>
      </c>
      <c r="G55577" s="1" t="s">
        <v>257243</v>
      </c>
      <c r="H55577" s="1" t="s">
        <v>257244</v>
      </c>
      <c r="I55577" s="1" t="s">
        <v>257245</v>
      </c>
    </row>
    <row r="55578" spans="1:9" x14ac:dyDescent="0.2">
      <c r="A55578" s="1" t="s">
        <v>24964</v>
      </c>
      <c r="B55578" s="1" t="s">
        <v>257246</v>
      </c>
      <c r="C55578" s="1">
        <v>282422636</v>
      </c>
      <c r="F55578" s="1">
        <v>15</v>
      </c>
      <c r="G55578" s="1" t="s">
        <v>257247</v>
      </c>
      <c r="H55578" s="1" t="s">
        <v>257248</v>
      </c>
      <c r="I55578" s="1" t="s">
        <v>257249</v>
      </c>
    </row>
    <row r="55579" spans="1:9" x14ac:dyDescent="0.2">
      <c r="A55579" s="1" t="s">
        <v>257250</v>
      </c>
      <c r="B55579" s="1" t="s">
        <v>257251</v>
      </c>
      <c r="C55579" s="1">
        <v>282401056</v>
      </c>
      <c r="F55579" s="1">
        <v>4</v>
      </c>
      <c r="G55579" s="1" t="s">
        <v>257252</v>
      </c>
      <c r="H55579" s="1" t="s">
        <v>257253</v>
      </c>
      <c r="I55579" s="1" t="s">
        <v>257254</v>
      </c>
    </row>
    <row r="55580" spans="1:9" x14ac:dyDescent="0.2">
      <c r="A55580" s="1" t="s">
        <v>257255</v>
      </c>
      <c r="B55580" s="1" t="s">
        <v>257256</v>
      </c>
      <c r="C55580" s="1">
        <v>282423692</v>
      </c>
      <c r="D55580" t="s">
        <v>261092</v>
      </c>
      <c r="E55580" t="s">
        <v>261122</v>
      </c>
      <c r="F55580" s="1">
        <v>72</v>
      </c>
      <c r="G55580" s="1" t="s">
        <v>257257</v>
      </c>
      <c r="H55580" s="1" t="s">
        <v>257258</v>
      </c>
      <c r="I55580" s="1" t="s">
        <v>257259</v>
      </c>
    </row>
    <row r="55581" spans="1:9" x14ac:dyDescent="0.2">
      <c r="A55581" s="1" t="s">
        <v>257260</v>
      </c>
      <c r="B55581" s="1" t="s">
        <v>257261</v>
      </c>
      <c r="C55581" s="1">
        <v>282401509</v>
      </c>
      <c r="D55581" t="s">
        <v>261094</v>
      </c>
      <c r="E55581" t="s">
        <v>267197</v>
      </c>
      <c r="F55581" s="1">
        <v>275</v>
      </c>
      <c r="G55581" s="1" t="s">
        <v>257262</v>
      </c>
      <c r="H55581" s="1" t="s">
        <v>257263</v>
      </c>
      <c r="I55581" s="1" t="s">
        <v>257264</v>
      </c>
    </row>
    <row r="55582" spans="1:9" x14ac:dyDescent="0.2">
      <c r="A55582" s="1" t="s">
        <v>257265</v>
      </c>
      <c r="B55582" s="1" t="s">
        <v>257266</v>
      </c>
      <c r="C55582" s="1">
        <v>282422932</v>
      </c>
      <c r="D55582" t="s">
        <v>261096</v>
      </c>
      <c r="E55582" t="s">
        <v>261097</v>
      </c>
      <c r="F55582" s="1">
        <v>2417</v>
      </c>
      <c r="G55582" s="1" t="s">
        <v>257267</v>
      </c>
      <c r="H55582" s="1" t="s">
        <v>257268</v>
      </c>
      <c r="I55582" s="1" t="s">
        <v>257269</v>
      </c>
    </row>
    <row r="55583" spans="1:9" x14ac:dyDescent="0.2">
      <c r="A55583" s="1" t="s">
        <v>257270</v>
      </c>
      <c r="B55583" s="1" t="s">
        <v>257271</v>
      </c>
      <c r="C55583" s="1">
        <v>282422188</v>
      </c>
      <c r="F55583" s="1">
        <v>178</v>
      </c>
      <c r="G55583" s="1" t="s">
        <v>257272</v>
      </c>
      <c r="H55583" s="1" t="s">
        <v>257273</v>
      </c>
      <c r="I55583" s="1" t="s">
        <v>257274</v>
      </c>
    </row>
    <row r="55584" spans="1:9" x14ac:dyDescent="0.2">
      <c r="A55584" s="1" t="s">
        <v>257275</v>
      </c>
      <c r="B55584" s="1" t="s">
        <v>257276</v>
      </c>
      <c r="C55584" s="1">
        <v>282403367</v>
      </c>
      <c r="D55584" t="s">
        <v>261105</v>
      </c>
      <c r="E55584" t="s">
        <v>261236</v>
      </c>
      <c r="F55584" s="1">
        <v>114</v>
      </c>
      <c r="G55584" s="1" t="s">
        <v>257277</v>
      </c>
      <c r="H55584" s="1" t="s">
        <v>257278</v>
      </c>
      <c r="I55584" s="1" t="s">
        <v>257279</v>
      </c>
    </row>
    <row r="55585" spans="1:9" x14ac:dyDescent="0.2">
      <c r="A55585" s="1" t="s">
        <v>257280</v>
      </c>
      <c r="B55585" s="1" t="s">
        <v>257281</v>
      </c>
      <c r="C55585" s="1">
        <v>282424089</v>
      </c>
      <c r="D55585" t="s">
        <v>1001</v>
      </c>
      <c r="E55585" t="s">
        <v>264051</v>
      </c>
      <c r="F55585" s="1">
        <v>262</v>
      </c>
      <c r="G55585" s="1" t="s">
        <v>257282</v>
      </c>
      <c r="H55585" s="1" t="s">
        <v>257283</v>
      </c>
      <c r="I55585" s="1" t="s">
        <v>257284</v>
      </c>
    </row>
    <row r="55586" spans="1:9" x14ac:dyDescent="0.2">
      <c r="A55586" s="1" t="s">
        <v>257285</v>
      </c>
      <c r="B55586" s="1" t="s">
        <v>257286</v>
      </c>
      <c r="C55586" s="1">
        <v>282423580</v>
      </c>
      <c r="D55586" t="s">
        <v>261111</v>
      </c>
      <c r="E55586" t="s">
        <v>266880</v>
      </c>
      <c r="F55586" s="1">
        <v>194</v>
      </c>
      <c r="G55586" s="1" t="s">
        <v>257287</v>
      </c>
      <c r="H55586" s="1" t="s">
        <v>257288</v>
      </c>
      <c r="I55586" s="1" t="s">
        <v>257289</v>
      </c>
    </row>
    <row r="55587" spans="1:9" x14ac:dyDescent="0.2">
      <c r="A55587" s="1" t="s">
        <v>257290</v>
      </c>
      <c r="B55587" s="1" t="s">
        <v>257291</v>
      </c>
      <c r="C55587" s="1">
        <v>282422025</v>
      </c>
      <c r="F55587" s="1">
        <v>37</v>
      </c>
      <c r="G55587" s="1" t="s">
        <v>257292</v>
      </c>
      <c r="H55587" s="1" t="s">
        <v>257293</v>
      </c>
      <c r="I55587" s="1" t="s">
        <v>257294</v>
      </c>
    </row>
    <row r="55588" spans="1:9" x14ac:dyDescent="0.2">
      <c r="A55588" s="1" t="s">
        <v>257295</v>
      </c>
      <c r="B55588" s="1" t="s">
        <v>257296</v>
      </c>
      <c r="C55588" s="1">
        <v>282424034</v>
      </c>
      <c r="D55588" t="s">
        <v>267424</v>
      </c>
      <c r="E55588" t="s">
        <v>267425</v>
      </c>
      <c r="F55588" s="1">
        <v>284</v>
      </c>
      <c r="G55588" s="1" t="s">
        <v>257297</v>
      </c>
      <c r="H55588" s="1" t="s">
        <v>257298</v>
      </c>
      <c r="I55588" s="1" t="s">
        <v>257299</v>
      </c>
    </row>
    <row r="55589" spans="1:9" x14ac:dyDescent="0.2">
      <c r="A55589" s="1" t="s">
        <v>257300</v>
      </c>
      <c r="B55589" s="1" t="s">
        <v>257301</v>
      </c>
      <c r="C55589" s="1">
        <v>282423788</v>
      </c>
      <c r="D55589" t="s">
        <v>261118</v>
      </c>
      <c r="E55589" t="s">
        <v>265902</v>
      </c>
      <c r="F55589" s="1">
        <v>62</v>
      </c>
      <c r="G55589" s="1" t="s">
        <v>257302</v>
      </c>
      <c r="H55589" s="1" t="s">
        <v>257303</v>
      </c>
      <c r="I55589" s="1" t="s">
        <v>257304</v>
      </c>
    </row>
    <row r="55590" spans="1:9" x14ac:dyDescent="0.2">
      <c r="A55590" s="1" t="s">
        <v>257305</v>
      </c>
      <c r="B55590" s="1" t="s">
        <v>257306</v>
      </c>
      <c r="C55590" s="1">
        <v>282423436</v>
      </c>
      <c r="D55590" t="s">
        <v>261111</v>
      </c>
      <c r="E55590" t="s">
        <v>266141</v>
      </c>
      <c r="F55590" s="1">
        <v>370</v>
      </c>
      <c r="G55590" s="1" t="s">
        <v>257307</v>
      </c>
      <c r="H55590" s="1" t="s">
        <v>257308</v>
      </c>
      <c r="I55590" s="1" t="s">
        <v>257309</v>
      </c>
    </row>
    <row r="55591" spans="1:9" x14ac:dyDescent="0.2">
      <c r="A55591" s="1" t="s">
        <v>257310</v>
      </c>
      <c r="B55591" s="1" t="s">
        <v>257311</v>
      </c>
      <c r="C55591" s="1">
        <v>282423441</v>
      </c>
      <c r="D55591" t="s">
        <v>1001</v>
      </c>
      <c r="E55591" t="s">
        <v>261214</v>
      </c>
      <c r="F55591" s="1">
        <v>63</v>
      </c>
      <c r="G55591" s="1" t="s">
        <v>257312</v>
      </c>
      <c r="H55591" s="1" t="s">
        <v>257313</v>
      </c>
      <c r="I55591" s="1" t="s">
        <v>257314</v>
      </c>
    </row>
    <row r="55592" spans="1:9" x14ac:dyDescent="0.2">
      <c r="A55592" s="1" t="s">
        <v>257315</v>
      </c>
      <c r="B55592" s="1" t="s">
        <v>257316</v>
      </c>
      <c r="C55592" s="1">
        <v>282422368</v>
      </c>
      <c r="F55592" s="1">
        <v>28</v>
      </c>
      <c r="G55592" s="1" t="s">
        <v>257317</v>
      </c>
      <c r="H55592" s="1" t="s">
        <v>257318</v>
      </c>
      <c r="I55592" s="1" t="s">
        <v>257319</v>
      </c>
    </row>
    <row r="55593" spans="1:9" x14ac:dyDescent="0.2">
      <c r="A55593" s="1" t="s">
        <v>257320</v>
      </c>
      <c r="B55593" s="1" t="s">
        <v>257321</v>
      </c>
      <c r="C55593" s="1">
        <v>282422434</v>
      </c>
      <c r="D55593" t="s">
        <v>1001</v>
      </c>
      <c r="E55593" t="s">
        <v>261214</v>
      </c>
      <c r="F55593" s="1">
        <v>109</v>
      </c>
      <c r="G55593" s="1" t="s">
        <v>257322</v>
      </c>
      <c r="H55593" s="1" t="s">
        <v>257323</v>
      </c>
      <c r="I55593" s="1"/>
    </row>
    <row r="55594" spans="1:9" x14ac:dyDescent="0.2">
      <c r="A55594" s="1" t="s">
        <v>257324</v>
      </c>
      <c r="B55594" s="1" t="s">
        <v>257325</v>
      </c>
      <c r="C55594" s="1">
        <v>282423840</v>
      </c>
      <c r="D55594" t="s">
        <v>261094</v>
      </c>
      <c r="E55594" t="s">
        <v>267426</v>
      </c>
      <c r="F55594" s="1">
        <v>13</v>
      </c>
      <c r="G55594" s="1" t="s">
        <v>257326</v>
      </c>
      <c r="H55594" s="1" t="s">
        <v>257327</v>
      </c>
      <c r="I55594" s="1" t="s">
        <v>257328</v>
      </c>
    </row>
    <row r="55595" spans="1:9" x14ac:dyDescent="0.2">
      <c r="A55595" s="1" t="s">
        <v>257329</v>
      </c>
      <c r="B55595" s="1" t="s">
        <v>257330</v>
      </c>
      <c r="C55595" s="1">
        <v>282423019</v>
      </c>
      <c r="D55595" t="s">
        <v>261141</v>
      </c>
      <c r="E55595" t="s">
        <v>267427</v>
      </c>
      <c r="F55595" s="1">
        <v>31</v>
      </c>
      <c r="G55595" s="1" t="s">
        <v>257331</v>
      </c>
      <c r="H55595" s="1" t="s">
        <v>257332</v>
      </c>
      <c r="I55595" s="1" t="s">
        <v>257333</v>
      </c>
    </row>
    <row r="55596" spans="1:9" x14ac:dyDescent="0.2">
      <c r="A55596" s="1" t="s">
        <v>257334</v>
      </c>
      <c r="B55596" s="1" t="s">
        <v>257335</v>
      </c>
      <c r="C55596" s="1">
        <v>282422137</v>
      </c>
      <c r="F55596" s="1">
        <v>22</v>
      </c>
      <c r="G55596" s="1" t="s">
        <v>257336</v>
      </c>
      <c r="H55596" s="1" t="s">
        <v>257337</v>
      </c>
      <c r="I55596" s="1" t="s">
        <v>257338</v>
      </c>
    </row>
    <row r="55597" spans="1:9" x14ac:dyDescent="0.2">
      <c r="A55597" s="1" t="s">
        <v>58156</v>
      </c>
      <c r="B55597" s="1" t="s">
        <v>257339</v>
      </c>
      <c r="C55597" s="1">
        <v>282401452</v>
      </c>
      <c r="F55597" s="1">
        <v>54</v>
      </c>
      <c r="G55597" s="1" t="s">
        <v>257340</v>
      </c>
      <c r="H55597" s="1" t="s">
        <v>257341</v>
      </c>
      <c r="I55597" s="1"/>
    </row>
    <row r="55598" spans="1:9" x14ac:dyDescent="0.2">
      <c r="A55598" s="1" t="s">
        <v>257342</v>
      </c>
      <c r="B55598" s="1" t="s">
        <v>257343</v>
      </c>
      <c r="C55598" s="1">
        <v>282401481</v>
      </c>
      <c r="D55598" t="s">
        <v>261172</v>
      </c>
      <c r="E55598" t="s">
        <v>267428</v>
      </c>
      <c r="F55598" s="1">
        <v>24</v>
      </c>
      <c r="G55598" s="1" t="s">
        <v>257344</v>
      </c>
      <c r="H55598" s="1" t="s">
        <v>257345</v>
      </c>
      <c r="I55598" s="1" t="s">
        <v>257346</v>
      </c>
    </row>
    <row r="55599" spans="1:9" x14ac:dyDescent="0.2">
      <c r="A55599" s="1" t="s">
        <v>257347</v>
      </c>
      <c r="B55599" s="1" t="s">
        <v>257348</v>
      </c>
      <c r="C55599" s="1">
        <v>282422024</v>
      </c>
      <c r="F55599" s="1">
        <v>75</v>
      </c>
      <c r="G55599" s="1" t="s">
        <v>257349</v>
      </c>
      <c r="H55599" s="1" t="s">
        <v>257350</v>
      </c>
      <c r="I55599" s="1" t="s">
        <v>257351</v>
      </c>
    </row>
    <row r="55600" spans="1:9" x14ac:dyDescent="0.2">
      <c r="A55600" s="1" t="s">
        <v>257352</v>
      </c>
      <c r="B55600" s="1" t="s">
        <v>257353</v>
      </c>
      <c r="C55600" s="1">
        <v>282422492</v>
      </c>
      <c r="D55600" t="s">
        <v>261092</v>
      </c>
      <c r="E55600" t="s">
        <v>261122</v>
      </c>
      <c r="F55600" s="1">
        <v>275</v>
      </c>
      <c r="G55600" s="1" t="s">
        <v>257354</v>
      </c>
      <c r="H55600" s="1" t="s">
        <v>257355</v>
      </c>
      <c r="I55600" s="1" t="s">
        <v>257356</v>
      </c>
    </row>
    <row r="55601" spans="1:9" x14ac:dyDescent="0.2">
      <c r="A55601" s="1" t="s">
        <v>257357</v>
      </c>
      <c r="B55601" s="1" t="s">
        <v>257358</v>
      </c>
      <c r="C55601" s="1">
        <v>282423587</v>
      </c>
      <c r="D55601" t="s">
        <v>261105</v>
      </c>
      <c r="E55601" t="s">
        <v>261264</v>
      </c>
      <c r="F55601" s="1">
        <v>250</v>
      </c>
      <c r="G55601" s="1" t="s">
        <v>257359</v>
      </c>
      <c r="H55601" s="1" t="s">
        <v>257360</v>
      </c>
      <c r="I55601" s="1" t="s">
        <v>257361</v>
      </c>
    </row>
    <row r="55602" spans="1:9" x14ac:dyDescent="0.2">
      <c r="A55602" s="1" t="s">
        <v>257362</v>
      </c>
      <c r="B55602" s="1" t="s">
        <v>257363</v>
      </c>
      <c r="C55602" s="1">
        <v>282400915</v>
      </c>
      <c r="F55602" s="1">
        <v>1</v>
      </c>
      <c r="G55602" s="1" t="s">
        <v>257364</v>
      </c>
      <c r="H55602" s="1" t="s">
        <v>257365</v>
      </c>
      <c r="I55602" s="1"/>
    </row>
    <row r="55603" spans="1:9" x14ac:dyDescent="0.2">
      <c r="A55603" s="1" t="s">
        <v>257366</v>
      </c>
      <c r="B55603" s="1" t="s">
        <v>257367</v>
      </c>
      <c r="C55603" s="1">
        <v>283763642</v>
      </c>
      <c r="F55603" s="1">
        <v>335</v>
      </c>
      <c r="G55603" s="1" t="s">
        <v>257368</v>
      </c>
      <c r="H55603" s="1" t="s">
        <v>257369</v>
      </c>
      <c r="I55603" s="1" t="s">
        <v>257370</v>
      </c>
    </row>
    <row r="55604" spans="1:9" x14ac:dyDescent="0.2">
      <c r="A55604" s="1" t="s">
        <v>257371</v>
      </c>
      <c r="B55604" s="1" t="s">
        <v>257372</v>
      </c>
      <c r="C55604" s="1">
        <v>282423594</v>
      </c>
      <c r="D55604" t="s">
        <v>261096</v>
      </c>
      <c r="E55604" t="s">
        <v>265511</v>
      </c>
      <c r="F55604" s="1">
        <v>107</v>
      </c>
      <c r="G55604" s="1" t="s">
        <v>257373</v>
      </c>
      <c r="H55604" s="1" t="s">
        <v>257374</v>
      </c>
      <c r="I55604" s="1" t="s">
        <v>257375</v>
      </c>
    </row>
    <row r="55605" spans="1:9" x14ac:dyDescent="0.2">
      <c r="A55605" s="1" t="s">
        <v>257376</v>
      </c>
      <c r="B55605" s="1" t="s">
        <v>257377</v>
      </c>
      <c r="C55605" s="1">
        <v>282403204</v>
      </c>
      <c r="F55605" s="1">
        <v>37</v>
      </c>
      <c r="G55605" s="1" t="s">
        <v>257378</v>
      </c>
      <c r="H55605" s="1" t="s">
        <v>257379</v>
      </c>
      <c r="I55605" s="1" t="s">
        <v>257380</v>
      </c>
    </row>
    <row r="55606" spans="1:9" x14ac:dyDescent="0.2">
      <c r="A55606" s="1" t="s">
        <v>257381</v>
      </c>
      <c r="B55606" s="1" t="s">
        <v>257382</v>
      </c>
      <c r="C55606" s="1">
        <v>282401478</v>
      </c>
      <c r="D55606" t="s">
        <v>261128</v>
      </c>
      <c r="E55606" t="s">
        <v>265835</v>
      </c>
      <c r="F55606" s="1">
        <v>115</v>
      </c>
      <c r="G55606" s="1" t="s">
        <v>257383</v>
      </c>
      <c r="H55606" s="1" t="s">
        <v>257384</v>
      </c>
      <c r="I55606" s="1" t="s">
        <v>257385</v>
      </c>
    </row>
    <row r="55607" spans="1:9" x14ac:dyDescent="0.2">
      <c r="A55607" s="1" t="s">
        <v>257386</v>
      </c>
      <c r="B55607" s="1" t="s">
        <v>257387</v>
      </c>
      <c r="C55607" s="1">
        <v>282423708</v>
      </c>
      <c r="D55607" t="s">
        <v>1001</v>
      </c>
      <c r="E55607" t="s">
        <v>265699</v>
      </c>
      <c r="F55607" s="1">
        <v>1120</v>
      </c>
      <c r="G55607" s="1" t="s">
        <v>257388</v>
      </c>
      <c r="H55607" s="1" t="s">
        <v>257389</v>
      </c>
      <c r="I55607" s="1" t="s">
        <v>257390</v>
      </c>
    </row>
    <row r="55608" spans="1:9" x14ac:dyDescent="0.2">
      <c r="A55608" s="1" t="s">
        <v>257391</v>
      </c>
      <c r="B55608" s="1" t="s">
        <v>257392</v>
      </c>
      <c r="C55608" s="1">
        <v>282422553</v>
      </c>
      <c r="D55608" t="s">
        <v>261128</v>
      </c>
      <c r="E55608" t="s">
        <v>266052</v>
      </c>
      <c r="F55608" s="1">
        <v>119</v>
      </c>
      <c r="G55608" s="1" t="s">
        <v>257393</v>
      </c>
      <c r="H55608" s="1" t="s">
        <v>257394</v>
      </c>
      <c r="I55608" s="1" t="s">
        <v>257395</v>
      </c>
    </row>
    <row r="55609" spans="1:9" x14ac:dyDescent="0.2">
      <c r="A55609" s="1" t="s">
        <v>257396</v>
      </c>
      <c r="B55609" s="1" t="s">
        <v>257397</v>
      </c>
      <c r="C55609" s="1">
        <v>282424047</v>
      </c>
      <c r="F55609" s="1">
        <v>446</v>
      </c>
      <c r="G55609" s="1" t="s">
        <v>257398</v>
      </c>
      <c r="H55609" s="1" t="s">
        <v>257399</v>
      </c>
      <c r="I55609" s="1" t="s">
        <v>257400</v>
      </c>
    </row>
    <row r="55610" spans="1:9" x14ac:dyDescent="0.2">
      <c r="A55610" s="1" t="s">
        <v>257401</v>
      </c>
      <c r="B55610" s="1" t="s">
        <v>257402</v>
      </c>
      <c r="C55610" s="1">
        <v>282618653</v>
      </c>
      <c r="D55610" t="s">
        <v>261096</v>
      </c>
      <c r="E55610" t="s">
        <v>265389</v>
      </c>
      <c r="F55610" s="1">
        <v>118</v>
      </c>
      <c r="G55610" s="1" t="s">
        <v>257403</v>
      </c>
      <c r="H55610" s="1" t="s">
        <v>257404</v>
      </c>
      <c r="I55610" s="1" t="s">
        <v>257405</v>
      </c>
    </row>
    <row r="55611" spans="1:9" x14ac:dyDescent="0.2">
      <c r="A55611" s="1" t="s">
        <v>2967</v>
      </c>
      <c r="B55611" s="1" t="s">
        <v>257406</v>
      </c>
      <c r="C55611" s="1">
        <v>120130342</v>
      </c>
      <c r="F55611" s="1">
        <v>164</v>
      </c>
      <c r="G55611" s="1" t="s">
        <v>257407</v>
      </c>
      <c r="H55611" s="1"/>
      <c r="I55611" s="1" t="s">
        <v>257408</v>
      </c>
    </row>
    <row r="55612" spans="1:9" x14ac:dyDescent="0.2">
      <c r="A55612" s="1" t="s">
        <v>257409</v>
      </c>
      <c r="B55612" s="1" t="s">
        <v>257410</v>
      </c>
      <c r="C55612" s="1">
        <v>282423429</v>
      </c>
      <c r="D55612" t="s">
        <v>261105</v>
      </c>
      <c r="E55612" t="s">
        <v>261236</v>
      </c>
      <c r="F55612" s="1">
        <v>561</v>
      </c>
      <c r="G55612" s="1" t="s">
        <v>257411</v>
      </c>
      <c r="H55612" s="1" t="s">
        <v>257412</v>
      </c>
      <c r="I55612" s="1" t="s">
        <v>257413</v>
      </c>
    </row>
    <row r="55613" spans="1:9" x14ac:dyDescent="0.2">
      <c r="A55613" s="1" t="s">
        <v>257414</v>
      </c>
      <c r="B55613" s="1" t="s">
        <v>257415</v>
      </c>
      <c r="C55613" s="1">
        <v>282423962</v>
      </c>
      <c r="D55613" t="s">
        <v>261179</v>
      </c>
      <c r="E55613" t="s">
        <v>265720</v>
      </c>
      <c r="F55613" s="1">
        <v>459</v>
      </c>
      <c r="G55613" s="1" t="s">
        <v>257416</v>
      </c>
      <c r="H55613" s="1" t="s">
        <v>257417</v>
      </c>
      <c r="I55613" s="1" t="s">
        <v>257418</v>
      </c>
    </row>
    <row r="55614" spans="1:9" x14ac:dyDescent="0.2">
      <c r="A55614" s="1" t="s">
        <v>257419</v>
      </c>
      <c r="B55614" s="1" t="s">
        <v>257420</v>
      </c>
      <c r="C55614" s="1">
        <v>282401501</v>
      </c>
      <c r="F55614" s="1">
        <v>8</v>
      </c>
      <c r="G55614" s="1" t="s">
        <v>257421</v>
      </c>
      <c r="H55614" s="1" t="s">
        <v>257422</v>
      </c>
      <c r="I55614" s="1" t="s">
        <v>257423</v>
      </c>
    </row>
    <row r="55615" spans="1:9" x14ac:dyDescent="0.2">
      <c r="A55615" s="1" t="s">
        <v>257424</v>
      </c>
      <c r="B55615" s="1" t="s">
        <v>257425</v>
      </c>
      <c r="C55615" s="1">
        <v>282423695</v>
      </c>
      <c r="D55615" t="s">
        <v>261096</v>
      </c>
      <c r="E55615" t="s">
        <v>261097</v>
      </c>
      <c r="F55615" s="1">
        <v>260</v>
      </c>
      <c r="G55615" s="1" t="s">
        <v>257426</v>
      </c>
      <c r="H55615" s="1" t="s">
        <v>257427</v>
      </c>
      <c r="I55615" s="1" t="s">
        <v>257428</v>
      </c>
    </row>
    <row r="55616" spans="1:9" x14ac:dyDescent="0.2">
      <c r="A55616" s="1" t="s">
        <v>257429</v>
      </c>
      <c r="B55616" s="1" t="s">
        <v>257430</v>
      </c>
      <c r="C55616" s="1">
        <v>282401392</v>
      </c>
      <c r="D55616" t="s">
        <v>264403</v>
      </c>
      <c r="E55616" t="s">
        <v>267429</v>
      </c>
      <c r="F55616" s="1">
        <v>552</v>
      </c>
      <c r="G55616" s="1" t="s">
        <v>257431</v>
      </c>
      <c r="H55616" s="1" t="s">
        <v>257432</v>
      </c>
      <c r="I55616" s="1" t="s">
        <v>257433</v>
      </c>
    </row>
    <row r="55617" spans="1:9" x14ac:dyDescent="0.2">
      <c r="A55617" s="1" t="s">
        <v>257434</v>
      </c>
      <c r="B55617" s="1" t="s">
        <v>257435</v>
      </c>
      <c r="C55617" s="1">
        <v>282423688</v>
      </c>
      <c r="D55617" t="s">
        <v>261128</v>
      </c>
      <c r="E55617" t="s">
        <v>265731</v>
      </c>
      <c r="F55617" s="1">
        <v>567</v>
      </c>
      <c r="G55617" s="1" t="s">
        <v>257436</v>
      </c>
      <c r="H55617" s="1" t="s">
        <v>257437</v>
      </c>
      <c r="I55617" s="1" t="s">
        <v>257438</v>
      </c>
    </row>
    <row r="55618" spans="1:9" x14ac:dyDescent="0.2">
      <c r="A55618" s="1" t="s">
        <v>257439</v>
      </c>
      <c r="B55618" s="1" t="s">
        <v>257440</v>
      </c>
      <c r="C55618" s="1">
        <v>282421977</v>
      </c>
      <c r="D55618" t="s">
        <v>261223</v>
      </c>
      <c r="E55618" t="s">
        <v>261224</v>
      </c>
      <c r="F55618" s="1">
        <v>57</v>
      </c>
      <c r="G55618" s="1" t="s">
        <v>257441</v>
      </c>
      <c r="H55618" s="1" t="s">
        <v>257442</v>
      </c>
      <c r="I55618" s="1" t="s">
        <v>257443</v>
      </c>
    </row>
    <row r="55619" spans="1:9" x14ac:dyDescent="0.2">
      <c r="A55619" s="1" t="s">
        <v>257444</v>
      </c>
      <c r="B55619" s="1" t="s">
        <v>257445</v>
      </c>
      <c r="C55619" s="1">
        <v>282401093</v>
      </c>
      <c r="F55619" s="1">
        <v>275</v>
      </c>
      <c r="G55619" s="1" t="s">
        <v>257446</v>
      </c>
      <c r="H55619" s="1" t="s">
        <v>257447</v>
      </c>
      <c r="I55619" s="1" t="s">
        <v>257448</v>
      </c>
    </row>
    <row r="55620" spans="1:9" x14ac:dyDescent="0.2">
      <c r="A55620" s="1" t="s">
        <v>257449</v>
      </c>
      <c r="B55620" s="1" t="s">
        <v>257450</v>
      </c>
      <c r="C55620" s="1">
        <v>282403236</v>
      </c>
      <c r="D55620" t="s">
        <v>261111</v>
      </c>
      <c r="E55620" t="s">
        <v>267105</v>
      </c>
      <c r="F55620" s="1">
        <v>404</v>
      </c>
      <c r="G55620" s="1" t="s">
        <v>257451</v>
      </c>
      <c r="H55620" s="1" t="s">
        <v>257452</v>
      </c>
      <c r="I55620" s="1" t="s">
        <v>257453</v>
      </c>
    </row>
    <row r="55621" spans="1:9" x14ac:dyDescent="0.2">
      <c r="A55621" s="1" t="s">
        <v>257454</v>
      </c>
      <c r="B55621" s="1" t="s">
        <v>257455</v>
      </c>
      <c r="C55621" s="1">
        <v>282423427</v>
      </c>
      <c r="D55621" t="s">
        <v>263737</v>
      </c>
      <c r="E55621" t="s">
        <v>267430</v>
      </c>
      <c r="F55621" s="1">
        <v>394</v>
      </c>
      <c r="G55621" s="1" t="s">
        <v>257456</v>
      </c>
      <c r="H55621" s="1" t="s">
        <v>257457</v>
      </c>
      <c r="I55621" s="1" t="s">
        <v>257458</v>
      </c>
    </row>
    <row r="55622" spans="1:9" x14ac:dyDescent="0.2">
      <c r="A55622" s="1" t="s">
        <v>257459</v>
      </c>
      <c r="B55622" s="1" t="s">
        <v>257460</v>
      </c>
      <c r="C55622" s="1">
        <v>282401383</v>
      </c>
      <c r="D55622" t="s">
        <v>261099</v>
      </c>
      <c r="E55622" t="s">
        <v>261100</v>
      </c>
      <c r="F55622" s="1">
        <v>708</v>
      </c>
      <c r="G55622" s="1" t="s">
        <v>257461</v>
      </c>
      <c r="H55622" s="1" t="s">
        <v>257462</v>
      </c>
      <c r="I55622" s="1" t="s">
        <v>257463</v>
      </c>
    </row>
    <row r="55623" spans="1:9" x14ac:dyDescent="0.2">
      <c r="A55623" s="1" t="s">
        <v>257464</v>
      </c>
      <c r="B55623" s="1" t="s">
        <v>257465</v>
      </c>
      <c r="C55623" s="1">
        <v>282424017</v>
      </c>
      <c r="F55623" s="1">
        <v>45</v>
      </c>
      <c r="G55623" s="1" t="s">
        <v>257466</v>
      </c>
      <c r="H55623" s="1" t="s">
        <v>257467</v>
      </c>
      <c r="I55623" s="1" t="s">
        <v>257468</v>
      </c>
    </row>
    <row r="55624" spans="1:9" x14ac:dyDescent="0.2">
      <c r="A55624" s="1" t="s">
        <v>257469</v>
      </c>
      <c r="B55624" s="1" t="s">
        <v>257470</v>
      </c>
      <c r="C55624" s="1">
        <v>282423640</v>
      </c>
      <c r="D55624" t="s">
        <v>264014</v>
      </c>
      <c r="E55624" t="s">
        <v>267431</v>
      </c>
      <c r="F55624" s="1">
        <v>417</v>
      </c>
      <c r="G55624" s="1" t="s">
        <v>257471</v>
      </c>
      <c r="H55624" s="1" t="s">
        <v>257472</v>
      </c>
      <c r="I55624" s="1" t="s">
        <v>257473</v>
      </c>
    </row>
    <row r="55625" spans="1:9" x14ac:dyDescent="0.2">
      <c r="A55625" s="1" t="s">
        <v>257474</v>
      </c>
      <c r="B55625" s="1" t="s">
        <v>257475</v>
      </c>
      <c r="C55625" s="1">
        <v>282403258</v>
      </c>
      <c r="D55625" t="s">
        <v>261115</v>
      </c>
      <c r="E55625" t="s">
        <v>266675</v>
      </c>
      <c r="F55625" s="1">
        <v>13</v>
      </c>
      <c r="G55625" s="1" t="s">
        <v>257476</v>
      </c>
      <c r="H55625" s="1" t="s">
        <v>257477</v>
      </c>
      <c r="I55625" s="1" t="s">
        <v>257478</v>
      </c>
    </row>
    <row r="55626" spans="1:9" x14ac:dyDescent="0.2">
      <c r="A55626" s="1" t="s">
        <v>257479</v>
      </c>
      <c r="B55626" s="1" t="s">
        <v>257480</v>
      </c>
      <c r="C55626" s="1">
        <v>282401363</v>
      </c>
      <c r="F55626" s="1">
        <v>250</v>
      </c>
      <c r="G55626" s="1" t="s">
        <v>257481</v>
      </c>
      <c r="H55626" s="1" t="s">
        <v>257482</v>
      </c>
      <c r="I55626" s="1" t="s">
        <v>257483</v>
      </c>
    </row>
    <row r="55627" spans="1:9" x14ac:dyDescent="0.2">
      <c r="A55627" s="1" t="s">
        <v>257484</v>
      </c>
      <c r="B55627" s="1" t="s">
        <v>257485</v>
      </c>
      <c r="C55627" s="1">
        <v>282422068</v>
      </c>
      <c r="D55627" t="s">
        <v>261099</v>
      </c>
      <c r="E55627" t="s">
        <v>261100</v>
      </c>
      <c r="F55627" s="1">
        <v>99</v>
      </c>
      <c r="G55627" s="1" t="s">
        <v>257486</v>
      </c>
      <c r="H55627" s="1" t="s">
        <v>257487</v>
      </c>
      <c r="I55627" s="1" t="s">
        <v>257488</v>
      </c>
    </row>
    <row r="55628" spans="1:9" x14ac:dyDescent="0.2">
      <c r="A55628" s="1" t="s">
        <v>257489</v>
      </c>
      <c r="B55628" s="1" t="s">
        <v>257490</v>
      </c>
      <c r="C55628" s="1">
        <v>282400872</v>
      </c>
      <c r="D55628" t="s">
        <v>1001</v>
      </c>
      <c r="E55628" t="s">
        <v>264060</v>
      </c>
      <c r="F55628" s="1">
        <v>198</v>
      </c>
      <c r="G55628" s="1" t="s">
        <v>257491</v>
      </c>
      <c r="H55628" s="1" t="s">
        <v>257492</v>
      </c>
      <c r="I55628" s="1" t="s">
        <v>257493</v>
      </c>
    </row>
    <row r="55629" spans="1:9" x14ac:dyDescent="0.2">
      <c r="A55629" s="1" t="s">
        <v>257494</v>
      </c>
      <c r="B55629" s="1" t="s">
        <v>257495</v>
      </c>
      <c r="C55629" s="1">
        <v>282422181</v>
      </c>
      <c r="D55629" t="s">
        <v>261105</v>
      </c>
      <c r="E55629" t="s">
        <v>261106</v>
      </c>
      <c r="F55629" s="1">
        <v>223</v>
      </c>
      <c r="G55629" s="1" t="s">
        <v>257496</v>
      </c>
      <c r="H55629" s="1" t="s">
        <v>257497</v>
      </c>
      <c r="I55629" s="1" t="s">
        <v>257498</v>
      </c>
    </row>
    <row r="55630" spans="1:9" x14ac:dyDescent="0.2">
      <c r="A55630" s="1" t="s">
        <v>257499</v>
      </c>
      <c r="B55630" s="1" t="s">
        <v>257500</v>
      </c>
      <c r="C55630" s="1">
        <v>282401168</v>
      </c>
      <c r="D55630" t="s">
        <v>261094</v>
      </c>
      <c r="E55630" t="s">
        <v>267149</v>
      </c>
      <c r="F55630" s="1">
        <v>199</v>
      </c>
      <c r="G55630" s="1" t="s">
        <v>257501</v>
      </c>
      <c r="H55630" s="1" t="s">
        <v>257502</v>
      </c>
      <c r="I55630" s="1"/>
    </row>
    <row r="55631" spans="1:9" x14ac:dyDescent="0.2">
      <c r="A55631" s="1" t="s">
        <v>257503</v>
      </c>
      <c r="B55631" s="1" t="s">
        <v>257504</v>
      </c>
      <c r="C55631" s="1">
        <v>282422547</v>
      </c>
      <c r="D55631" t="s">
        <v>261092</v>
      </c>
      <c r="E55631" t="s">
        <v>261122</v>
      </c>
      <c r="F55631" s="1">
        <v>126</v>
      </c>
      <c r="G55631" s="1" t="s">
        <v>257505</v>
      </c>
      <c r="H55631" s="1" t="s">
        <v>257506</v>
      </c>
      <c r="I55631" s="1" t="s">
        <v>257507</v>
      </c>
    </row>
    <row r="55632" spans="1:9" x14ac:dyDescent="0.2">
      <c r="A55632" s="1" t="s">
        <v>257508</v>
      </c>
      <c r="B55632" s="1" t="s">
        <v>257509</v>
      </c>
      <c r="C55632" s="1">
        <v>282422321</v>
      </c>
      <c r="F55632" s="1">
        <v>27</v>
      </c>
      <c r="G55632" s="1" t="s">
        <v>257510</v>
      </c>
      <c r="H55632" s="1" t="s">
        <v>257511</v>
      </c>
      <c r="I55632" s="1" t="s">
        <v>257512</v>
      </c>
    </row>
    <row r="55633" spans="1:9" x14ac:dyDescent="0.2">
      <c r="A55633" s="1" t="s">
        <v>257513</v>
      </c>
      <c r="B55633" s="1" t="s">
        <v>257514</v>
      </c>
      <c r="C55633" s="1">
        <v>282401090</v>
      </c>
      <c r="D55633" t="s">
        <v>261094</v>
      </c>
      <c r="E55633" t="s">
        <v>261176</v>
      </c>
      <c r="F55633" s="1">
        <v>57</v>
      </c>
      <c r="G55633" s="1" t="s">
        <v>257515</v>
      </c>
      <c r="H55633" s="1" t="s">
        <v>257516</v>
      </c>
      <c r="I55633" s="1" t="s">
        <v>257517</v>
      </c>
    </row>
    <row r="55634" spans="1:9" x14ac:dyDescent="0.2">
      <c r="A55634" s="1" t="s">
        <v>257518</v>
      </c>
      <c r="B55634" s="1" t="s">
        <v>257519</v>
      </c>
      <c r="C55634" s="1">
        <v>282401504</v>
      </c>
      <c r="D55634" t="s">
        <v>261172</v>
      </c>
      <c r="E55634" t="s">
        <v>261173</v>
      </c>
      <c r="F55634" s="1">
        <v>8</v>
      </c>
      <c r="G55634" s="1" t="s">
        <v>257520</v>
      </c>
      <c r="H55634" s="1" t="s">
        <v>257521</v>
      </c>
      <c r="I55634" s="1" t="s">
        <v>257522</v>
      </c>
    </row>
    <row r="55635" spans="1:9" x14ac:dyDescent="0.2">
      <c r="A55635" s="1" t="s">
        <v>257523</v>
      </c>
      <c r="B55635" s="1" t="s">
        <v>257524</v>
      </c>
      <c r="C55635" s="1">
        <v>282401457</v>
      </c>
      <c r="F55635" s="1">
        <v>18</v>
      </c>
      <c r="G55635" s="1" t="s">
        <v>257525</v>
      </c>
      <c r="H55635" s="1" t="s">
        <v>257526</v>
      </c>
      <c r="I55635" s="1" t="s">
        <v>257527</v>
      </c>
    </row>
    <row r="55636" spans="1:9" x14ac:dyDescent="0.2">
      <c r="A55636" s="1" t="s">
        <v>257528</v>
      </c>
      <c r="B55636" s="1" t="s">
        <v>257529</v>
      </c>
      <c r="C55636" s="1">
        <v>282422002</v>
      </c>
      <c r="D55636" t="s">
        <v>261096</v>
      </c>
      <c r="E55636" t="s">
        <v>266860</v>
      </c>
      <c r="F55636" s="1">
        <v>1743</v>
      </c>
      <c r="G55636" s="1" t="s">
        <v>257530</v>
      </c>
      <c r="H55636" s="1" t="s">
        <v>257531</v>
      </c>
      <c r="I55636" s="1"/>
    </row>
    <row r="55637" spans="1:9" x14ac:dyDescent="0.2">
      <c r="A55637" s="1" t="s">
        <v>257532</v>
      </c>
      <c r="B55637" s="1" t="s">
        <v>257533</v>
      </c>
      <c r="C55637" s="1">
        <v>282422566</v>
      </c>
      <c r="D55637" t="s">
        <v>261135</v>
      </c>
      <c r="E55637" t="s">
        <v>264018</v>
      </c>
      <c r="F55637" s="1">
        <v>65</v>
      </c>
      <c r="G55637" s="1" t="s">
        <v>257534</v>
      </c>
      <c r="H55637" s="1" t="s">
        <v>257535</v>
      </c>
      <c r="I55637" s="1" t="s">
        <v>257536</v>
      </c>
    </row>
    <row r="55638" spans="1:9" x14ac:dyDescent="0.2">
      <c r="A55638" s="1" t="s">
        <v>257537</v>
      </c>
      <c r="B55638" s="1" t="s">
        <v>257538</v>
      </c>
      <c r="C55638" s="1">
        <v>283309840</v>
      </c>
      <c r="D55638" t="s">
        <v>262934</v>
      </c>
      <c r="E55638" t="s">
        <v>267432</v>
      </c>
      <c r="F55638" s="1">
        <v>165</v>
      </c>
      <c r="G55638" s="1" t="s">
        <v>257539</v>
      </c>
      <c r="H55638" s="1" t="s">
        <v>257540</v>
      </c>
      <c r="I55638" s="1" t="s">
        <v>257541</v>
      </c>
    </row>
    <row r="55639" spans="1:9" x14ac:dyDescent="0.2">
      <c r="A55639" s="1" t="s">
        <v>257542</v>
      </c>
      <c r="B55639" s="1" t="s">
        <v>257543</v>
      </c>
      <c r="C55639" s="1">
        <v>282401161</v>
      </c>
      <c r="D55639" t="s">
        <v>261128</v>
      </c>
      <c r="E55639" t="s">
        <v>261237</v>
      </c>
      <c r="F55639" s="1">
        <v>181</v>
      </c>
      <c r="G55639" s="1" t="s">
        <v>257544</v>
      </c>
      <c r="H55639" s="1" t="s">
        <v>257545</v>
      </c>
      <c r="I55639" s="1" t="s">
        <v>257546</v>
      </c>
    </row>
    <row r="55640" spans="1:9" x14ac:dyDescent="0.2">
      <c r="A55640" s="1" t="s">
        <v>257547</v>
      </c>
      <c r="B55640" s="1" t="s">
        <v>257548</v>
      </c>
      <c r="C55640" s="1">
        <v>282424044</v>
      </c>
      <c r="F55640" s="1">
        <v>49</v>
      </c>
      <c r="G55640" s="1" t="s">
        <v>257549</v>
      </c>
      <c r="H55640" s="1" t="s">
        <v>257550</v>
      </c>
      <c r="I55640" s="1" t="s">
        <v>257551</v>
      </c>
    </row>
    <row r="55641" spans="1:9" x14ac:dyDescent="0.2">
      <c r="A55641" s="1" t="s">
        <v>257552</v>
      </c>
      <c r="B55641" s="1" t="s">
        <v>257553</v>
      </c>
      <c r="C55641" s="1">
        <v>282423937</v>
      </c>
      <c r="D55641" t="s">
        <v>261096</v>
      </c>
      <c r="E55641" t="s">
        <v>264325</v>
      </c>
      <c r="F55641" s="1">
        <v>122</v>
      </c>
      <c r="G55641" s="1" t="s">
        <v>257554</v>
      </c>
      <c r="H55641" s="1" t="s">
        <v>257555</v>
      </c>
      <c r="I55641" s="1" t="s">
        <v>257556</v>
      </c>
    </row>
    <row r="55642" spans="1:9" x14ac:dyDescent="0.2">
      <c r="A55642" s="1" t="s">
        <v>257557</v>
      </c>
      <c r="B55642" s="1" t="s">
        <v>257558</v>
      </c>
      <c r="C55642" s="1">
        <v>282422238</v>
      </c>
      <c r="D55642" t="s">
        <v>261141</v>
      </c>
      <c r="E55642" t="s">
        <v>267433</v>
      </c>
      <c r="F55642" s="1">
        <v>244</v>
      </c>
      <c r="G55642" s="1" t="s">
        <v>257559</v>
      </c>
      <c r="H55642" s="1" t="s">
        <v>257560</v>
      </c>
      <c r="I55642" s="1" t="s">
        <v>257561</v>
      </c>
    </row>
    <row r="55643" spans="1:9" x14ac:dyDescent="0.2">
      <c r="A55643" s="1" t="s">
        <v>87295</v>
      </c>
      <c r="B55643" s="1" t="s">
        <v>257562</v>
      </c>
      <c r="C55643" s="1">
        <v>282401483</v>
      </c>
      <c r="D55643" t="s">
        <v>261246</v>
      </c>
      <c r="E55643" t="s">
        <v>267434</v>
      </c>
      <c r="F55643" s="1">
        <v>238</v>
      </c>
      <c r="G55643" s="1" t="s">
        <v>257563</v>
      </c>
      <c r="H55643" s="1" t="s">
        <v>257564</v>
      </c>
      <c r="I55643" s="1" t="s">
        <v>257565</v>
      </c>
    </row>
    <row r="55644" spans="1:9" x14ac:dyDescent="0.2">
      <c r="A55644" s="1" t="s">
        <v>257566</v>
      </c>
      <c r="B55644" s="1" t="s">
        <v>257567</v>
      </c>
      <c r="C55644" s="1">
        <v>282422136</v>
      </c>
      <c r="D55644" t="s">
        <v>261096</v>
      </c>
      <c r="E55644" t="s">
        <v>169899</v>
      </c>
      <c r="F55644" s="1">
        <v>44</v>
      </c>
      <c r="G55644" s="1" t="s">
        <v>257568</v>
      </c>
      <c r="H55644" s="1" t="s">
        <v>257569</v>
      </c>
      <c r="I55644" s="1" t="s">
        <v>257570</v>
      </c>
    </row>
    <row r="55645" spans="1:9" x14ac:dyDescent="0.2">
      <c r="A55645" s="1" t="s">
        <v>257571</v>
      </c>
      <c r="B55645" s="1" t="s">
        <v>257572</v>
      </c>
      <c r="C55645" s="1">
        <v>282400870</v>
      </c>
      <c r="D55645" t="s">
        <v>261141</v>
      </c>
      <c r="E55645" t="s">
        <v>267435</v>
      </c>
      <c r="F55645" s="1">
        <v>137</v>
      </c>
      <c r="G55645" s="1" t="s">
        <v>257573</v>
      </c>
      <c r="H55645" s="1" t="s">
        <v>257574</v>
      </c>
      <c r="I55645" s="1" t="s">
        <v>257575</v>
      </c>
    </row>
    <row r="55646" spans="1:9" x14ac:dyDescent="0.2">
      <c r="A55646" s="1" t="s">
        <v>49933</v>
      </c>
      <c r="B55646" s="1" t="s">
        <v>257576</v>
      </c>
      <c r="C55646" s="1">
        <v>282401377</v>
      </c>
      <c r="F55646" s="1">
        <v>2</v>
      </c>
      <c r="G55646" s="1" t="s">
        <v>257577</v>
      </c>
      <c r="H55646" s="1" t="s">
        <v>257578</v>
      </c>
      <c r="I55646" s="1" t="s">
        <v>257579</v>
      </c>
    </row>
    <row r="55647" spans="1:9" x14ac:dyDescent="0.2">
      <c r="A55647" s="1" t="s">
        <v>257580</v>
      </c>
      <c r="B55647" s="1" t="s">
        <v>257581</v>
      </c>
      <c r="C55647" s="1">
        <v>282423696</v>
      </c>
      <c r="D55647" t="s">
        <v>261179</v>
      </c>
      <c r="E55647" t="s">
        <v>267396</v>
      </c>
      <c r="F55647" s="1">
        <v>624</v>
      </c>
      <c r="G55647" s="1" t="s">
        <v>257582</v>
      </c>
      <c r="H55647" s="1" t="s">
        <v>257583</v>
      </c>
      <c r="I55647" s="1" t="s">
        <v>257584</v>
      </c>
    </row>
    <row r="55648" spans="1:9" x14ac:dyDescent="0.2">
      <c r="A55648" s="1" t="s">
        <v>257585</v>
      </c>
      <c r="B55648" s="1" t="s">
        <v>257586</v>
      </c>
      <c r="C55648" s="1">
        <v>282946482</v>
      </c>
      <c r="F55648" s="1">
        <v>10</v>
      </c>
      <c r="G55648" s="1" t="s">
        <v>257587</v>
      </c>
      <c r="H55648" s="1" t="s">
        <v>257588</v>
      </c>
      <c r="I55648" s="1"/>
    </row>
    <row r="55649" spans="1:9" x14ac:dyDescent="0.2">
      <c r="A55649" s="1" t="s">
        <v>257589</v>
      </c>
      <c r="B55649" s="1" t="s">
        <v>257590</v>
      </c>
      <c r="C55649" s="1">
        <v>282422260</v>
      </c>
      <c r="D55649" t="s">
        <v>261141</v>
      </c>
      <c r="E55649" t="s">
        <v>261149</v>
      </c>
      <c r="F55649" s="1">
        <v>116</v>
      </c>
      <c r="G55649" s="1" t="s">
        <v>257591</v>
      </c>
      <c r="H55649" s="1" t="s">
        <v>257592</v>
      </c>
      <c r="I55649" s="1" t="s">
        <v>257593</v>
      </c>
    </row>
    <row r="55650" spans="1:9" x14ac:dyDescent="0.2">
      <c r="A55650" s="1" t="s">
        <v>257594</v>
      </c>
      <c r="B55650" s="1" t="s">
        <v>257595</v>
      </c>
      <c r="C55650" s="1">
        <v>282401324</v>
      </c>
      <c r="F55650" s="1">
        <v>397</v>
      </c>
      <c r="G55650" s="1" t="s">
        <v>257596</v>
      </c>
      <c r="H55650" s="1" t="s">
        <v>257597</v>
      </c>
      <c r="I55650" s="1" t="s">
        <v>257598</v>
      </c>
    </row>
    <row r="55651" spans="1:9" x14ac:dyDescent="0.2">
      <c r="A55651" s="1" t="s">
        <v>257599</v>
      </c>
      <c r="B55651" s="1" t="s">
        <v>257600</v>
      </c>
      <c r="C55651" s="1">
        <v>284008517</v>
      </c>
      <c r="F55651" s="1">
        <v>11</v>
      </c>
      <c r="G55651" s="1"/>
      <c r="H55651" s="1" t="s">
        <v>257601</v>
      </c>
      <c r="I55651" s="1" t="s">
        <v>257602</v>
      </c>
    </row>
    <row r="55652" spans="1:9" x14ac:dyDescent="0.2">
      <c r="A55652" s="1" t="s">
        <v>257603</v>
      </c>
      <c r="B55652" s="1" t="s">
        <v>257604</v>
      </c>
      <c r="C55652" s="1">
        <v>282403277</v>
      </c>
      <c r="D55652" t="s">
        <v>261094</v>
      </c>
      <c r="E55652" t="s">
        <v>264212</v>
      </c>
      <c r="F55652" s="1">
        <v>165</v>
      </c>
      <c r="G55652" s="1" t="s">
        <v>257605</v>
      </c>
      <c r="H55652" s="1" t="s">
        <v>257606</v>
      </c>
      <c r="I55652" s="1" t="s">
        <v>257607</v>
      </c>
    </row>
    <row r="55653" spans="1:9" x14ac:dyDescent="0.2">
      <c r="A55653" s="1" t="s">
        <v>10844</v>
      </c>
      <c r="B55653" s="1" t="s">
        <v>257608</v>
      </c>
      <c r="C55653" s="1">
        <v>282423750</v>
      </c>
      <c r="F55653" s="1">
        <v>105</v>
      </c>
      <c r="G55653" s="1" t="s">
        <v>257609</v>
      </c>
      <c r="H55653" s="1" t="s">
        <v>257610</v>
      </c>
      <c r="I55653" s="1" t="s">
        <v>257611</v>
      </c>
    </row>
    <row r="55654" spans="1:9" x14ac:dyDescent="0.2">
      <c r="A55654" s="1" t="s">
        <v>257612</v>
      </c>
      <c r="B55654" s="1" t="s">
        <v>257613</v>
      </c>
      <c r="C55654" s="1">
        <v>282423053</v>
      </c>
      <c r="D55654" t="s">
        <v>261191</v>
      </c>
      <c r="E55654" t="s">
        <v>261198</v>
      </c>
      <c r="F55654" s="1">
        <v>58</v>
      </c>
      <c r="G55654" s="1" t="s">
        <v>257614</v>
      </c>
      <c r="H55654" s="1" t="s">
        <v>257615</v>
      </c>
      <c r="I55654" s="1" t="s">
        <v>257616</v>
      </c>
    </row>
    <row r="55655" spans="1:9" x14ac:dyDescent="0.2">
      <c r="A55655" s="1" t="s">
        <v>257617</v>
      </c>
      <c r="B55655" s="1" t="s">
        <v>257618</v>
      </c>
      <c r="C55655" s="1">
        <v>282423660</v>
      </c>
      <c r="D55655" t="s">
        <v>261094</v>
      </c>
      <c r="E55655" t="s">
        <v>267149</v>
      </c>
      <c r="F55655" s="1">
        <v>140</v>
      </c>
      <c r="G55655" s="1" t="s">
        <v>257619</v>
      </c>
      <c r="H55655" s="1" t="s">
        <v>257620</v>
      </c>
      <c r="I55655" s="1" t="s">
        <v>257621</v>
      </c>
    </row>
    <row r="55656" spans="1:9" x14ac:dyDescent="0.2">
      <c r="A55656" s="1" t="s">
        <v>162498</v>
      </c>
      <c r="B55656" s="1" t="s">
        <v>257622</v>
      </c>
      <c r="C55656" s="1">
        <v>282423970</v>
      </c>
      <c r="D55656" t="s">
        <v>261105</v>
      </c>
      <c r="E55656" t="s">
        <v>261106</v>
      </c>
      <c r="F55656" s="1">
        <v>141</v>
      </c>
      <c r="G55656" s="1" t="s">
        <v>257623</v>
      </c>
      <c r="H55656" s="1" t="s">
        <v>257624</v>
      </c>
      <c r="I55656" s="1" t="s">
        <v>257625</v>
      </c>
    </row>
    <row r="55657" spans="1:9" x14ac:dyDescent="0.2">
      <c r="A55657" s="1" t="s">
        <v>162498</v>
      </c>
      <c r="B55657" s="1" t="s">
        <v>257626</v>
      </c>
      <c r="C55657" s="1">
        <v>282403368</v>
      </c>
      <c r="D55657" t="s">
        <v>262110</v>
      </c>
      <c r="E55657" t="s">
        <v>267436</v>
      </c>
      <c r="F55657" s="1">
        <v>168</v>
      </c>
      <c r="G55657" s="1" t="s">
        <v>257627</v>
      </c>
      <c r="H55657" s="1" t="s">
        <v>257628</v>
      </c>
      <c r="I55657" s="1" t="s">
        <v>257629</v>
      </c>
    </row>
    <row r="55658" spans="1:9" x14ac:dyDescent="0.2">
      <c r="A55658" s="1" t="s">
        <v>257630</v>
      </c>
      <c r="B55658" s="1" t="s">
        <v>257631</v>
      </c>
      <c r="C55658" s="1">
        <v>282423981</v>
      </c>
      <c r="F55658" s="1">
        <v>154</v>
      </c>
      <c r="G55658" s="1" t="s">
        <v>257632</v>
      </c>
      <c r="H55658" s="1" t="s">
        <v>257633</v>
      </c>
      <c r="I55658" s="1" t="s">
        <v>257634</v>
      </c>
    </row>
    <row r="55659" spans="1:9" x14ac:dyDescent="0.2">
      <c r="A55659" s="1" t="s">
        <v>257635</v>
      </c>
      <c r="B55659" s="1" t="s">
        <v>257636</v>
      </c>
      <c r="C55659" s="1">
        <v>282400921</v>
      </c>
      <c r="D55659" t="s">
        <v>261111</v>
      </c>
      <c r="E55659" t="s">
        <v>266050</v>
      </c>
      <c r="F55659" s="1">
        <v>266</v>
      </c>
      <c r="G55659" s="1" t="s">
        <v>257637</v>
      </c>
      <c r="H55659" s="1" t="s">
        <v>257638</v>
      </c>
      <c r="I55659" s="1" t="s">
        <v>257639</v>
      </c>
    </row>
    <row r="55660" spans="1:9" x14ac:dyDescent="0.2">
      <c r="A55660" s="1" t="s">
        <v>257640</v>
      </c>
      <c r="B55660" s="1" t="s">
        <v>257641</v>
      </c>
      <c r="C55660" s="1">
        <v>282400798</v>
      </c>
      <c r="F55660" s="1">
        <v>93</v>
      </c>
      <c r="G55660" s="1" t="s">
        <v>257642</v>
      </c>
      <c r="H55660" s="1" t="s">
        <v>257643</v>
      </c>
      <c r="I55660" s="1" t="s">
        <v>257644</v>
      </c>
    </row>
    <row r="55661" spans="1:9" x14ac:dyDescent="0.2">
      <c r="A55661" s="1" t="s">
        <v>257645</v>
      </c>
      <c r="B55661" s="1" t="s">
        <v>257646</v>
      </c>
      <c r="C55661" s="1">
        <v>282401087</v>
      </c>
      <c r="F55661" s="1">
        <v>39</v>
      </c>
      <c r="G55661" s="1" t="s">
        <v>257647</v>
      </c>
      <c r="H55661" s="1" t="s">
        <v>257648</v>
      </c>
      <c r="I55661" s="1" t="s">
        <v>257649</v>
      </c>
    </row>
    <row r="55662" spans="1:9" x14ac:dyDescent="0.2">
      <c r="A55662" s="1" t="s">
        <v>257650</v>
      </c>
      <c r="B55662" s="1" t="s">
        <v>257651</v>
      </c>
      <c r="C55662" s="1">
        <v>282423985</v>
      </c>
      <c r="D55662" t="s">
        <v>261105</v>
      </c>
      <c r="E55662" t="s">
        <v>261236</v>
      </c>
      <c r="F55662" s="1">
        <v>35</v>
      </c>
      <c r="G55662" s="1" t="s">
        <v>257652</v>
      </c>
      <c r="H55662" s="1" t="s">
        <v>257653</v>
      </c>
      <c r="I55662" s="1" t="s">
        <v>257654</v>
      </c>
    </row>
    <row r="55663" spans="1:9" x14ac:dyDescent="0.2">
      <c r="A55663" s="1" t="s">
        <v>257655</v>
      </c>
      <c r="B55663" s="1" t="s">
        <v>257656</v>
      </c>
      <c r="C55663" s="1">
        <v>282423258</v>
      </c>
      <c r="D55663" t="s">
        <v>261092</v>
      </c>
      <c r="E55663" t="s">
        <v>261145</v>
      </c>
      <c r="F55663" s="1">
        <v>916</v>
      </c>
      <c r="G55663" s="1" t="s">
        <v>257657</v>
      </c>
      <c r="H55663" s="1" t="s">
        <v>257658</v>
      </c>
      <c r="I55663" s="1" t="s">
        <v>257659</v>
      </c>
    </row>
    <row r="55664" spans="1:9" x14ac:dyDescent="0.2">
      <c r="A55664" s="1" t="s">
        <v>257660</v>
      </c>
      <c r="B55664" s="1" t="s">
        <v>257661</v>
      </c>
      <c r="C55664" s="1">
        <v>282422342</v>
      </c>
      <c r="D55664" t="s">
        <v>261096</v>
      </c>
      <c r="E55664" t="s">
        <v>267437</v>
      </c>
      <c r="F55664" s="1">
        <v>98</v>
      </c>
      <c r="G55664" s="1" t="s">
        <v>257662</v>
      </c>
      <c r="H55664" s="1" t="s">
        <v>257663</v>
      </c>
      <c r="I55664" s="1" t="s">
        <v>257664</v>
      </c>
    </row>
    <row r="55665" spans="1:9" x14ac:dyDescent="0.2">
      <c r="A55665" s="1" t="s">
        <v>257665</v>
      </c>
      <c r="B55665" s="1" t="s">
        <v>257666</v>
      </c>
      <c r="C55665" s="1">
        <v>282423095</v>
      </c>
      <c r="D55665" t="s">
        <v>261094</v>
      </c>
      <c r="E55665" t="s">
        <v>261176</v>
      </c>
      <c r="F55665" s="1">
        <v>507</v>
      </c>
      <c r="G55665" s="1" t="s">
        <v>257667</v>
      </c>
      <c r="H55665" s="1" t="s">
        <v>257668</v>
      </c>
      <c r="I55665" s="1" t="s">
        <v>257669</v>
      </c>
    </row>
    <row r="55666" spans="1:9" x14ac:dyDescent="0.2">
      <c r="A55666" s="1" t="s">
        <v>257670</v>
      </c>
      <c r="B55666" s="1" t="s">
        <v>257671</v>
      </c>
      <c r="C55666" s="1">
        <v>282401345</v>
      </c>
      <c r="F55666" s="1">
        <v>4946</v>
      </c>
      <c r="G55666" s="1" t="s">
        <v>257672</v>
      </c>
      <c r="H55666" s="1" t="s">
        <v>257673</v>
      </c>
      <c r="I55666" s="1" t="s">
        <v>257674</v>
      </c>
    </row>
    <row r="55667" spans="1:9" x14ac:dyDescent="0.2">
      <c r="A55667" s="1" t="s">
        <v>257675</v>
      </c>
      <c r="B55667" s="1" t="s">
        <v>257676</v>
      </c>
      <c r="C55667" s="1">
        <v>282401365</v>
      </c>
      <c r="D55667" t="s">
        <v>261099</v>
      </c>
      <c r="E55667" t="s">
        <v>261100</v>
      </c>
      <c r="F55667" s="1">
        <v>286</v>
      </c>
      <c r="G55667" s="1" t="s">
        <v>257677</v>
      </c>
      <c r="H55667" s="1" t="s">
        <v>257678</v>
      </c>
      <c r="I55667" s="1" t="s">
        <v>257679</v>
      </c>
    </row>
    <row r="55668" spans="1:9" x14ac:dyDescent="0.2">
      <c r="A55668" s="1" t="s">
        <v>257680</v>
      </c>
      <c r="B55668" s="1" t="s">
        <v>257681</v>
      </c>
      <c r="C55668" s="1">
        <v>282400909</v>
      </c>
      <c r="D55668" t="s">
        <v>261096</v>
      </c>
      <c r="E55668" t="s">
        <v>265893</v>
      </c>
      <c r="F55668" s="1">
        <v>51</v>
      </c>
      <c r="G55668" s="1" t="s">
        <v>257682</v>
      </c>
      <c r="H55668" s="1" t="s">
        <v>257683</v>
      </c>
      <c r="I55668" s="1" t="s">
        <v>257684</v>
      </c>
    </row>
    <row r="55669" spans="1:9" x14ac:dyDescent="0.2">
      <c r="A55669" s="1" t="s">
        <v>257685</v>
      </c>
      <c r="B55669" s="1" t="s">
        <v>257686</v>
      </c>
      <c r="C55669" s="1">
        <v>282401046</v>
      </c>
      <c r="F55669" s="1">
        <v>38</v>
      </c>
      <c r="G55669" s="1" t="s">
        <v>257687</v>
      </c>
      <c r="H55669" s="1" t="s">
        <v>257688</v>
      </c>
      <c r="I55669" s="1" t="s">
        <v>257689</v>
      </c>
    </row>
    <row r="55670" spans="1:9" x14ac:dyDescent="0.2">
      <c r="A55670" s="1" t="s">
        <v>257690</v>
      </c>
      <c r="B55670" s="1" t="s">
        <v>257691</v>
      </c>
      <c r="C55670" s="1">
        <v>282423415</v>
      </c>
      <c r="F55670" s="1">
        <v>900</v>
      </c>
      <c r="G55670" s="1" t="s">
        <v>257692</v>
      </c>
      <c r="H55670" s="1" t="s">
        <v>257693</v>
      </c>
      <c r="I55670" s="1" t="s">
        <v>257694</v>
      </c>
    </row>
    <row r="55671" spans="1:9" x14ac:dyDescent="0.2">
      <c r="A55671" s="1" t="s">
        <v>257695</v>
      </c>
      <c r="B55671" s="1" t="s">
        <v>257696</v>
      </c>
      <c r="C55671" s="1">
        <v>282423725</v>
      </c>
      <c r="D55671" t="s">
        <v>261115</v>
      </c>
      <c r="E55671" t="s">
        <v>266282</v>
      </c>
      <c r="F55671" s="1">
        <v>818</v>
      </c>
      <c r="G55671" s="1" t="s">
        <v>257697</v>
      </c>
      <c r="H55671" s="1" t="s">
        <v>257698</v>
      </c>
      <c r="I55671" s="1" t="s">
        <v>257699</v>
      </c>
    </row>
    <row r="55672" spans="1:9" x14ac:dyDescent="0.2">
      <c r="A55672" s="1" t="s">
        <v>257700</v>
      </c>
      <c r="B55672" s="1" t="s">
        <v>257701</v>
      </c>
      <c r="C55672" s="1">
        <v>282423799</v>
      </c>
      <c r="D55672" t="s">
        <v>261139</v>
      </c>
      <c r="E55672" t="s">
        <v>265659</v>
      </c>
      <c r="F55672" s="1">
        <v>49</v>
      </c>
      <c r="G55672" s="1" t="s">
        <v>257702</v>
      </c>
      <c r="H55672" s="1" t="s">
        <v>257703</v>
      </c>
      <c r="I55672" s="1" t="s">
        <v>257704</v>
      </c>
    </row>
    <row r="55673" spans="1:9" x14ac:dyDescent="0.2">
      <c r="A55673" s="1" t="s">
        <v>257705</v>
      </c>
      <c r="B55673" s="1" t="s">
        <v>257706</v>
      </c>
      <c r="C55673" s="1">
        <v>282423902</v>
      </c>
      <c r="D55673" t="s">
        <v>261172</v>
      </c>
      <c r="E55673" t="s">
        <v>266230</v>
      </c>
      <c r="F55673" s="1">
        <v>36</v>
      </c>
      <c r="G55673" s="1" t="s">
        <v>257707</v>
      </c>
      <c r="H55673" s="1" t="s">
        <v>257708</v>
      </c>
      <c r="I55673" s="1" t="s">
        <v>257709</v>
      </c>
    </row>
    <row r="55674" spans="1:9" x14ac:dyDescent="0.2">
      <c r="A55674" s="1" t="s">
        <v>245655</v>
      </c>
      <c r="B55674" s="1" t="s">
        <v>245656</v>
      </c>
      <c r="C55674" s="1">
        <v>220498013</v>
      </c>
      <c r="F55674" s="1">
        <v>93</v>
      </c>
      <c r="G55674" s="1" t="s">
        <v>245657</v>
      </c>
      <c r="H55674" s="1" t="s">
        <v>245658</v>
      </c>
      <c r="I55674" s="1" t="s">
        <v>245659</v>
      </c>
    </row>
    <row r="55675" spans="1:9" x14ac:dyDescent="0.2">
      <c r="A55675" s="1" t="s">
        <v>257710</v>
      </c>
      <c r="B55675" s="1" t="s">
        <v>257711</v>
      </c>
      <c r="C55675" s="1">
        <v>282422268</v>
      </c>
      <c r="F55675" s="1">
        <v>333</v>
      </c>
      <c r="G55675" s="1" t="s">
        <v>257712</v>
      </c>
      <c r="H55675" s="1" t="s">
        <v>257713</v>
      </c>
      <c r="I55675" s="1" t="s">
        <v>257714</v>
      </c>
    </row>
    <row r="55676" spans="1:9" x14ac:dyDescent="0.2">
      <c r="A55676" s="1" t="s">
        <v>257715</v>
      </c>
      <c r="B55676" s="1" t="s">
        <v>257716</v>
      </c>
      <c r="C55676" s="1">
        <v>282401157</v>
      </c>
      <c r="F55676" s="1">
        <v>203</v>
      </c>
      <c r="G55676" s="1" t="s">
        <v>257717</v>
      </c>
      <c r="H55676" s="1" t="s">
        <v>257718</v>
      </c>
      <c r="I55676" s="1"/>
    </row>
    <row r="55677" spans="1:9" x14ac:dyDescent="0.2">
      <c r="A55677" s="1" t="s">
        <v>257719</v>
      </c>
      <c r="B55677" s="1" t="s">
        <v>257720</v>
      </c>
      <c r="C55677" s="1">
        <v>282423873</v>
      </c>
      <c r="D55677" t="s">
        <v>261128</v>
      </c>
      <c r="E55677" t="s">
        <v>261242</v>
      </c>
      <c r="F55677" s="1">
        <v>130</v>
      </c>
      <c r="G55677" s="1" t="s">
        <v>257721</v>
      </c>
      <c r="H55677" s="1" t="s">
        <v>257722</v>
      </c>
      <c r="I55677" s="1" t="s">
        <v>257723</v>
      </c>
    </row>
    <row r="55678" spans="1:9" x14ac:dyDescent="0.2">
      <c r="A55678" s="1" t="s">
        <v>257724</v>
      </c>
      <c r="B55678" s="1" t="s">
        <v>257725</v>
      </c>
      <c r="C55678" s="1">
        <v>282400901</v>
      </c>
      <c r="F55678" s="1">
        <v>73</v>
      </c>
      <c r="G55678" s="1" t="s">
        <v>257726</v>
      </c>
      <c r="H55678" s="1" t="s">
        <v>257727</v>
      </c>
      <c r="I55678" s="1" t="s">
        <v>257728</v>
      </c>
    </row>
    <row r="55679" spans="1:9" x14ac:dyDescent="0.2">
      <c r="A55679" s="1" t="s">
        <v>257729</v>
      </c>
      <c r="B55679" s="1" t="s">
        <v>257730</v>
      </c>
      <c r="C55679" s="1">
        <v>282422484</v>
      </c>
      <c r="D55679" t="s">
        <v>261165</v>
      </c>
      <c r="E55679" t="s">
        <v>263934</v>
      </c>
      <c r="F55679" s="1">
        <v>29</v>
      </c>
      <c r="G55679" s="1" t="s">
        <v>257731</v>
      </c>
      <c r="H55679" s="1" t="s">
        <v>257732</v>
      </c>
      <c r="I55679" s="1" t="s">
        <v>257733</v>
      </c>
    </row>
    <row r="55680" spans="1:9" x14ac:dyDescent="0.2">
      <c r="A55680" s="1" t="s">
        <v>215295</v>
      </c>
      <c r="B55680" s="1" t="s">
        <v>257734</v>
      </c>
      <c r="C55680" s="1">
        <v>282400925</v>
      </c>
      <c r="D55680" t="s">
        <v>267438</v>
      </c>
      <c r="E55680" t="s">
        <v>267439</v>
      </c>
      <c r="F55680" s="1">
        <v>183</v>
      </c>
      <c r="G55680" s="1" t="s">
        <v>257735</v>
      </c>
      <c r="H55680" s="1" t="s">
        <v>257736</v>
      </c>
      <c r="I55680" s="1" t="s">
        <v>257737</v>
      </c>
    </row>
    <row r="55681" spans="1:9" x14ac:dyDescent="0.2">
      <c r="A55681" s="1" t="s">
        <v>257738</v>
      </c>
      <c r="B55681" s="1" t="s">
        <v>257739</v>
      </c>
      <c r="C55681" s="1">
        <v>282401488</v>
      </c>
      <c r="D55681" t="s">
        <v>261099</v>
      </c>
      <c r="E55681" t="s">
        <v>261100</v>
      </c>
      <c r="F55681" s="1">
        <v>37</v>
      </c>
      <c r="G55681" s="1" t="s">
        <v>257740</v>
      </c>
      <c r="H55681" s="1" t="s">
        <v>257741</v>
      </c>
      <c r="I55681" s="1" t="s">
        <v>257742</v>
      </c>
    </row>
    <row r="55682" spans="1:9" x14ac:dyDescent="0.2">
      <c r="A55682" s="1" t="s">
        <v>257743</v>
      </c>
      <c r="B55682" s="1" t="s">
        <v>257744</v>
      </c>
      <c r="C55682" s="1">
        <v>282424085</v>
      </c>
      <c r="D55682" t="s">
        <v>261172</v>
      </c>
      <c r="E55682" t="s">
        <v>266075</v>
      </c>
      <c r="F55682" s="1">
        <v>277</v>
      </c>
      <c r="G55682" s="1" t="s">
        <v>257745</v>
      </c>
      <c r="H55682" s="1" t="s">
        <v>257746</v>
      </c>
      <c r="I55682" s="1" t="s">
        <v>257747</v>
      </c>
    </row>
    <row r="55683" spans="1:9" x14ac:dyDescent="0.2">
      <c r="A55683" s="1" t="s">
        <v>257748</v>
      </c>
      <c r="B55683" s="1" t="s">
        <v>257749</v>
      </c>
      <c r="C55683" s="1">
        <v>282403341</v>
      </c>
      <c r="D55683" t="s">
        <v>261096</v>
      </c>
      <c r="E55683" t="s">
        <v>264127</v>
      </c>
      <c r="F55683" s="1">
        <v>128</v>
      </c>
      <c r="G55683" s="1" t="s">
        <v>257750</v>
      </c>
      <c r="H55683" s="1" t="s">
        <v>257751</v>
      </c>
      <c r="I55683" s="1" t="s">
        <v>257752</v>
      </c>
    </row>
    <row r="55684" spans="1:9" x14ac:dyDescent="0.2">
      <c r="A55684" s="1" t="s">
        <v>257753</v>
      </c>
      <c r="B55684" s="1" t="s">
        <v>257754</v>
      </c>
      <c r="C55684" s="1">
        <v>282422357</v>
      </c>
      <c r="D55684" t="s">
        <v>261096</v>
      </c>
      <c r="E55684" t="s">
        <v>264133</v>
      </c>
      <c r="F55684" s="1">
        <v>68</v>
      </c>
      <c r="G55684" s="1" t="s">
        <v>257755</v>
      </c>
      <c r="H55684" s="1" t="s">
        <v>257756</v>
      </c>
      <c r="I55684" s="1" t="s">
        <v>257757</v>
      </c>
    </row>
    <row r="55685" spans="1:9" x14ac:dyDescent="0.2">
      <c r="A55685" s="1" t="s">
        <v>257758</v>
      </c>
      <c r="B55685" s="1" t="s">
        <v>257759</v>
      </c>
      <c r="C55685" s="1">
        <v>282400893</v>
      </c>
      <c r="D55685" t="s">
        <v>261111</v>
      </c>
      <c r="E55685" t="s">
        <v>267045</v>
      </c>
      <c r="F55685" s="1">
        <v>189</v>
      </c>
      <c r="G55685" s="1" t="s">
        <v>257760</v>
      </c>
      <c r="H55685" s="1" t="s">
        <v>257761</v>
      </c>
      <c r="I55685" s="1" t="s">
        <v>257762</v>
      </c>
    </row>
    <row r="55686" spans="1:9" x14ac:dyDescent="0.2">
      <c r="A55686" s="1" t="s">
        <v>227841</v>
      </c>
      <c r="B55686" s="1" t="s">
        <v>257763</v>
      </c>
      <c r="C55686" s="1">
        <v>282403213</v>
      </c>
      <c r="F55686" s="1">
        <v>6</v>
      </c>
      <c r="G55686" s="1" t="s">
        <v>257764</v>
      </c>
      <c r="H55686" s="1" t="s">
        <v>257765</v>
      </c>
      <c r="I55686" s="1"/>
    </row>
    <row r="55687" spans="1:9" x14ac:dyDescent="0.2">
      <c r="A55687" s="1" t="s">
        <v>257766</v>
      </c>
      <c r="B55687" s="1" t="s">
        <v>257767</v>
      </c>
      <c r="C55687" s="1">
        <v>282401370</v>
      </c>
      <c r="D55687" t="s">
        <v>261128</v>
      </c>
      <c r="E55687" t="s">
        <v>266018</v>
      </c>
      <c r="F55687" s="1">
        <v>106</v>
      </c>
      <c r="G55687" s="1" t="s">
        <v>257768</v>
      </c>
      <c r="H55687" s="1" t="s">
        <v>257769</v>
      </c>
      <c r="I55687" s="1" t="s">
        <v>257770</v>
      </c>
    </row>
    <row r="55688" spans="1:9" x14ac:dyDescent="0.2">
      <c r="A55688" s="1" t="s">
        <v>257771</v>
      </c>
      <c r="B55688" s="1" t="s">
        <v>257772</v>
      </c>
      <c r="C55688" s="1">
        <v>282401366</v>
      </c>
      <c r="D55688" t="s">
        <v>261179</v>
      </c>
      <c r="E55688" t="s">
        <v>265720</v>
      </c>
      <c r="F55688" s="1">
        <v>40</v>
      </c>
      <c r="G55688" s="1" t="s">
        <v>257773</v>
      </c>
      <c r="H55688" s="1" t="s">
        <v>257774</v>
      </c>
      <c r="I55688" s="1" t="s">
        <v>257775</v>
      </c>
    </row>
    <row r="55689" spans="1:9" x14ac:dyDescent="0.2">
      <c r="A55689" s="1" t="s">
        <v>257776</v>
      </c>
      <c r="B55689" s="1" t="s">
        <v>257777</v>
      </c>
      <c r="C55689" s="1">
        <v>282422710</v>
      </c>
      <c r="D55689" t="s">
        <v>261096</v>
      </c>
      <c r="E55689" t="s">
        <v>169899</v>
      </c>
      <c r="F55689" s="1">
        <v>256</v>
      </c>
      <c r="G55689" s="1" t="s">
        <v>257778</v>
      </c>
      <c r="H55689" s="1" t="s">
        <v>257779</v>
      </c>
      <c r="I55689" s="1" t="s">
        <v>257780</v>
      </c>
    </row>
    <row r="55690" spans="1:9" x14ac:dyDescent="0.2">
      <c r="A55690" s="1" t="s">
        <v>257781</v>
      </c>
      <c r="B55690" s="1" t="s">
        <v>257782</v>
      </c>
      <c r="C55690" s="1">
        <v>282423076</v>
      </c>
      <c r="D55690" t="s">
        <v>261141</v>
      </c>
      <c r="E55690" t="s">
        <v>266022</v>
      </c>
      <c r="F55690" s="1">
        <v>175</v>
      </c>
      <c r="G55690" s="1" t="s">
        <v>257783</v>
      </c>
      <c r="H55690" s="1" t="s">
        <v>257784</v>
      </c>
      <c r="I55690" s="1" t="s">
        <v>257785</v>
      </c>
    </row>
    <row r="55691" spans="1:9" x14ac:dyDescent="0.2">
      <c r="A55691" s="1" t="s">
        <v>257786</v>
      </c>
      <c r="B55691" s="1" t="s">
        <v>257787</v>
      </c>
      <c r="C55691" s="1">
        <v>282423028</v>
      </c>
      <c r="D55691" t="s">
        <v>261300</v>
      </c>
      <c r="E55691" t="s">
        <v>263226</v>
      </c>
      <c r="F55691" s="1">
        <v>275</v>
      </c>
      <c r="G55691" s="1" t="s">
        <v>257788</v>
      </c>
      <c r="H55691" s="1" t="s">
        <v>257789</v>
      </c>
      <c r="I55691" s="1" t="s">
        <v>257790</v>
      </c>
    </row>
    <row r="55692" spans="1:9" x14ac:dyDescent="0.2">
      <c r="A55692" s="1" t="s">
        <v>257791</v>
      </c>
      <c r="B55692" s="1" t="s">
        <v>257792</v>
      </c>
      <c r="C55692" s="1">
        <v>282422096</v>
      </c>
      <c r="D55692" t="s">
        <v>261115</v>
      </c>
      <c r="E55692" t="s">
        <v>266243</v>
      </c>
      <c r="F55692" s="1">
        <v>110</v>
      </c>
      <c r="G55692" s="1" t="s">
        <v>257793</v>
      </c>
      <c r="H55692" s="1" t="s">
        <v>257794</v>
      </c>
      <c r="I55692" s="1" t="s">
        <v>257795</v>
      </c>
    </row>
    <row r="55693" spans="1:9" x14ac:dyDescent="0.2">
      <c r="A55693" s="1" t="s">
        <v>257796</v>
      </c>
      <c r="B55693" s="1" t="s">
        <v>257797</v>
      </c>
      <c r="C55693" s="1">
        <v>282403342</v>
      </c>
      <c r="D55693" t="s">
        <v>261179</v>
      </c>
      <c r="E55693" t="s">
        <v>265720</v>
      </c>
      <c r="F55693" s="1">
        <v>18</v>
      </c>
      <c r="G55693" s="1" t="s">
        <v>257798</v>
      </c>
      <c r="H55693" s="1" t="s">
        <v>257799</v>
      </c>
      <c r="I55693" s="1" t="s">
        <v>257800</v>
      </c>
    </row>
    <row r="55694" spans="1:9" x14ac:dyDescent="0.2">
      <c r="A55694" s="1" t="s">
        <v>257801</v>
      </c>
      <c r="B55694" s="1" t="s">
        <v>257802</v>
      </c>
      <c r="C55694" s="1">
        <v>282422020</v>
      </c>
      <c r="D55694" t="s">
        <v>261094</v>
      </c>
      <c r="E55694" t="s">
        <v>265967</v>
      </c>
      <c r="F55694" s="1">
        <v>906</v>
      </c>
      <c r="G55694" s="1" t="s">
        <v>257803</v>
      </c>
      <c r="H55694" s="1" t="s">
        <v>257804</v>
      </c>
      <c r="I55694" s="1"/>
    </row>
    <row r="55695" spans="1:9" x14ac:dyDescent="0.2">
      <c r="A55695" s="1" t="s">
        <v>257805</v>
      </c>
      <c r="B55695" s="1" t="s">
        <v>257806</v>
      </c>
      <c r="C55695" s="1">
        <v>282401393</v>
      </c>
      <c r="D55695" t="s">
        <v>1001</v>
      </c>
      <c r="E55695" t="s">
        <v>264050</v>
      </c>
      <c r="F55695" s="1">
        <v>113</v>
      </c>
      <c r="G55695" s="1" t="s">
        <v>257807</v>
      </c>
      <c r="H55695" s="1" t="s">
        <v>257808</v>
      </c>
      <c r="I55695" s="1" t="s">
        <v>257809</v>
      </c>
    </row>
    <row r="55696" spans="1:9" x14ac:dyDescent="0.2">
      <c r="A55696" s="1" t="s">
        <v>257810</v>
      </c>
      <c r="B55696" s="1" t="s">
        <v>257811</v>
      </c>
      <c r="C55696" s="1">
        <v>282422485</v>
      </c>
      <c r="F55696" s="1">
        <v>82</v>
      </c>
      <c r="G55696" s="1" t="s">
        <v>257812</v>
      </c>
      <c r="H55696" s="1" t="s">
        <v>257813</v>
      </c>
      <c r="I55696" s="1" t="s">
        <v>257814</v>
      </c>
    </row>
    <row r="55697" spans="1:9" x14ac:dyDescent="0.2">
      <c r="A55697" s="1" t="s">
        <v>257815</v>
      </c>
      <c r="B55697" s="1" t="s">
        <v>257816</v>
      </c>
      <c r="C55697" s="1">
        <v>282401440</v>
      </c>
      <c r="F55697" s="1">
        <v>32</v>
      </c>
      <c r="G55697" s="1" t="s">
        <v>257817</v>
      </c>
      <c r="H55697" s="1" t="s">
        <v>257818</v>
      </c>
      <c r="I55697" s="1" t="s">
        <v>257819</v>
      </c>
    </row>
    <row r="55698" spans="1:9" x14ac:dyDescent="0.2">
      <c r="A55698" s="1" t="s">
        <v>257820</v>
      </c>
      <c r="B55698" s="1" t="s">
        <v>257821</v>
      </c>
      <c r="C55698" s="1">
        <v>283967138</v>
      </c>
      <c r="D55698" t="s">
        <v>262072</v>
      </c>
      <c r="E55698" t="s">
        <v>267440</v>
      </c>
      <c r="F55698" s="1">
        <v>333</v>
      </c>
      <c r="G55698" s="1" t="s">
        <v>257822</v>
      </c>
      <c r="H55698" s="1" t="s">
        <v>257823</v>
      </c>
      <c r="I55698" s="1" t="s">
        <v>257824</v>
      </c>
    </row>
    <row r="55699" spans="1:9" x14ac:dyDescent="0.2">
      <c r="A55699" s="1" t="s">
        <v>257825</v>
      </c>
      <c r="B55699" s="1" t="s">
        <v>257826</v>
      </c>
      <c r="C55699" s="1">
        <v>110751609</v>
      </c>
      <c r="D55699" t="s">
        <v>261096</v>
      </c>
      <c r="E55699" t="s">
        <v>169899</v>
      </c>
      <c r="F55699" s="1">
        <v>84</v>
      </c>
      <c r="G55699" s="1" t="s">
        <v>257827</v>
      </c>
      <c r="H55699" s="1" t="s">
        <v>257828</v>
      </c>
      <c r="I55699" s="1"/>
    </row>
    <row r="55700" spans="1:9" x14ac:dyDescent="0.2">
      <c r="A55700" s="1" t="s">
        <v>257829</v>
      </c>
      <c r="B55700" s="1" t="s">
        <v>257830</v>
      </c>
      <c r="C55700" s="1">
        <v>282423259</v>
      </c>
      <c r="D55700" t="s">
        <v>261105</v>
      </c>
      <c r="E55700" t="s">
        <v>261236</v>
      </c>
      <c r="F55700" s="1">
        <v>100</v>
      </c>
      <c r="G55700" s="1" t="s">
        <v>257831</v>
      </c>
      <c r="H55700" s="1" t="s">
        <v>257832</v>
      </c>
      <c r="I55700" s="1" t="s">
        <v>257833</v>
      </c>
    </row>
    <row r="55701" spans="1:9" x14ac:dyDescent="0.2">
      <c r="A55701" s="1" t="s">
        <v>257834</v>
      </c>
      <c r="B55701" s="1" t="s">
        <v>257834</v>
      </c>
      <c r="C55701" s="1">
        <v>282401359</v>
      </c>
      <c r="D55701" t="s">
        <v>261139</v>
      </c>
      <c r="E55701" t="s">
        <v>265659</v>
      </c>
      <c r="F55701" s="1">
        <v>49</v>
      </c>
      <c r="G55701" s="1" t="s">
        <v>257835</v>
      </c>
      <c r="H55701" s="1" t="s">
        <v>257836</v>
      </c>
      <c r="I55701" s="1" t="s">
        <v>257837</v>
      </c>
    </row>
    <row r="55702" spans="1:9" x14ac:dyDescent="0.2">
      <c r="A55702" s="1" t="s">
        <v>257838</v>
      </c>
      <c r="B55702" s="1" t="s">
        <v>257839</v>
      </c>
      <c r="C55702" s="1">
        <v>282401421</v>
      </c>
      <c r="D55702" t="s">
        <v>261096</v>
      </c>
      <c r="E55702" t="s">
        <v>169899</v>
      </c>
      <c r="F55702" s="1">
        <v>799</v>
      </c>
      <c r="G55702" s="1" t="s">
        <v>257840</v>
      </c>
      <c r="H55702" s="1" t="s">
        <v>257841</v>
      </c>
      <c r="I55702" s="1" t="s">
        <v>257842</v>
      </c>
    </row>
    <row r="55703" spans="1:9" x14ac:dyDescent="0.2">
      <c r="A55703" s="1" t="s">
        <v>257843</v>
      </c>
      <c r="B55703" s="1" t="s">
        <v>257844</v>
      </c>
      <c r="C55703" s="1">
        <v>282423065</v>
      </c>
      <c r="D55703" t="s">
        <v>261115</v>
      </c>
      <c r="E55703" t="s">
        <v>261157</v>
      </c>
      <c r="F55703" s="1">
        <v>80</v>
      </c>
      <c r="G55703" s="1" t="s">
        <v>257845</v>
      </c>
      <c r="H55703" s="1" t="s">
        <v>257846</v>
      </c>
      <c r="I55703" s="1" t="s">
        <v>257847</v>
      </c>
    </row>
    <row r="55704" spans="1:9" x14ac:dyDescent="0.2">
      <c r="A55704" s="1" t="s">
        <v>257848</v>
      </c>
      <c r="B55704" s="1" t="s">
        <v>257849</v>
      </c>
      <c r="C55704" s="1">
        <v>282400903</v>
      </c>
      <c r="F55704" s="1">
        <v>121</v>
      </c>
      <c r="G55704" s="1" t="s">
        <v>257850</v>
      </c>
      <c r="H55704" s="1" t="s">
        <v>257851</v>
      </c>
      <c r="I55704" s="1" t="s">
        <v>257852</v>
      </c>
    </row>
    <row r="55705" spans="1:9" x14ac:dyDescent="0.2">
      <c r="A55705" s="1" t="s">
        <v>257853</v>
      </c>
      <c r="B55705" s="1" t="s">
        <v>257854</v>
      </c>
      <c r="C55705" s="1">
        <v>282400920</v>
      </c>
      <c r="D55705" t="s">
        <v>261128</v>
      </c>
      <c r="E55705" t="s">
        <v>266188</v>
      </c>
      <c r="F55705" s="1">
        <v>59</v>
      </c>
      <c r="G55705" s="1" t="s">
        <v>257855</v>
      </c>
      <c r="H55705" s="1" t="s">
        <v>257856</v>
      </c>
      <c r="I55705" s="1" t="s">
        <v>257857</v>
      </c>
    </row>
    <row r="55706" spans="1:9" x14ac:dyDescent="0.2">
      <c r="A55706" s="1" t="s">
        <v>257858</v>
      </c>
      <c r="B55706" s="1" t="s">
        <v>257859</v>
      </c>
      <c r="C55706" s="1">
        <v>282401066</v>
      </c>
      <c r="D55706" t="s">
        <v>261092</v>
      </c>
      <c r="E55706" t="s">
        <v>261122</v>
      </c>
      <c r="F55706" s="1">
        <v>124</v>
      </c>
      <c r="G55706" s="1" t="s">
        <v>257860</v>
      </c>
      <c r="H55706" s="1" t="s">
        <v>257861</v>
      </c>
      <c r="I55706" s="1" t="s">
        <v>257862</v>
      </c>
    </row>
    <row r="55707" spans="1:9" x14ac:dyDescent="0.2">
      <c r="A55707" s="1" t="s">
        <v>257863</v>
      </c>
      <c r="B55707" s="1" t="s">
        <v>257864</v>
      </c>
      <c r="C55707" s="1">
        <v>282400919</v>
      </c>
      <c r="F55707" s="1">
        <v>158</v>
      </c>
      <c r="G55707" s="1" t="s">
        <v>257865</v>
      </c>
      <c r="H55707" s="1" t="s">
        <v>257866</v>
      </c>
      <c r="I55707" s="1" t="s">
        <v>257867</v>
      </c>
    </row>
    <row r="55708" spans="1:9" x14ac:dyDescent="0.2">
      <c r="A55708" s="1" t="s">
        <v>242643</v>
      </c>
      <c r="B55708" s="1" t="s">
        <v>257868</v>
      </c>
      <c r="C55708" s="1">
        <v>282401505</v>
      </c>
      <c r="F55708" s="1">
        <v>140</v>
      </c>
      <c r="G55708" s="1" t="s">
        <v>257869</v>
      </c>
      <c r="H55708" s="1" t="s">
        <v>257870</v>
      </c>
      <c r="I55708" s="1" t="s">
        <v>257871</v>
      </c>
    </row>
    <row r="55709" spans="1:9" x14ac:dyDescent="0.2">
      <c r="A55709" s="1" t="s">
        <v>257872</v>
      </c>
      <c r="B55709" s="1" t="s">
        <v>257873</v>
      </c>
      <c r="C55709" s="1">
        <v>282401433</v>
      </c>
      <c r="D55709" t="s">
        <v>261094</v>
      </c>
      <c r="E55709" t="s">
        <v>267139</v>
      </c>
      <c r="F55709" s="1">
        <v>380</v>
      </c>
      <c r="G55709" s="1" t="s">
        <v>257874</v>
      </c>
      <c r="H55709" s="1" t="s">
        <v>257875</v>
      </c>
      <c r="I55709" s="1" t="s">
        <v>257876</v>
      </c>
    </row>
    <row r="55710" spans="1:9" x14ac:dyDescent="0.2">
      <c r="A55710" s="1" t="s">
        <v>257877</v>
      </c>
      <c r="B55710" s="1" t="s">
        <v>257878</v>
      </c>
      <c r="C55710" s="1">
        <v>282401465</v>
      </c>
      <c r="D55710" t="s">
        <v>261105</v>
      </c>
      <c r="E55710" t="s">
        <v>261106</v>
      </c>
      <c r="F55710" s="1">
        <v>801</v>
      </c>
      <c r="G55710" s="1" t="s">
        <v>257879</v>
      </c>
      <c r="H55710" s="1" t="s">
        <v>257880</v>
      </c>
      <c r="I55710" s="1" t="s">
        <v>257881</v>
      </c>
    </row>
    <row r="55711" spans="1:9" x14ac:dyDescent="0.2">
      <c r="A55711" s="1" t="s">
        <v>257882</v>
      </c>
      <c r="B55711" s="1" t="s">
        <v>257883</v>
      </c>
      <c r="C55711" s="1">
        <v>282423884</v>
      </c>
      <c r="F55711" s="1">
        <v>35</v>
      </c>
      <c r="G55711" s="1" t="s">
        <v>257884</v>
      </c>
      <c r="H55711" s="1" t="s">
        <v>257885</v>
      </c>
      <c r="I55711" s="1" t="s">
        <v>257886</v>
      </c>
    </row>
    <row r="55712" spans="1:9" x14ac:dyDescent="0.2">
      <c r="A55712" s="1" t="s">
        <v>257887</v>
      </c>
      <c r="B55712" s="1" t="s">
        <v>257888</v>
      </c>
      <c r="C55712" s="1">
        <v>282403394</v>
      </c>
      <c r="F55712" s="1">
        <v>1246</v>
      </c>
      <c r="G55712" s="1" t="s">
        <v>257889</v>
      </c>
      <c r="H55712" s="1" t="s">
        <v>257890</v>
      </c>
      <c r="I55712" s="1" t="s">
        <v>257891</v>
      </c>
    </row>
    <row r="55713" spans="1:9" x14ac:dyDescent="0.2">
      <c r="A55713" s="1" t="s">
        <v>257892</v>
      </c>
      <c r="B55713" s="1" t="s">
        <v>257893</v>
      </c>
      <c r="C55713" s="1">
        <v>282400887</v>
      </c>
      <c r="F55713" s="1">
        <v>173</v>
      </c>
      <c r="G55713" s="1" t="s">
        <v>257894</v>
      </c>
      <c r="H55713" s="1" t="s">
        <v>257895</v>
      </c>
      <c r="I55713" s="1" t="s">
        <v>257896</v>
      </c>
    </row>
    <row r="55714" spans="1:9" x14ac:dyDescent="0.2">
      <c r="A55714" s="1" t="s">
        <v>257897</v>
      </c>
      <c r="B55714" s="1" t="s">
        <v>257898</v>
      </c>
      <c r="C55714" s="1">
        <v>282403430</v>
      </c>
      <c r="D55714" t="s">
        <v>261179</v>
      </c>
      <c r="E55714" t="s">
        <v>265720</v>
      </c>
      <c r="F55714" s="1">
        <v>515</v>
      </c>
      <c r="G55714" s="1" t="s">
        <v>257899</v>
      </c>
      <c r="H55714" s="1" t="s">
        <v>257900</v>
      </c>
      <c r="I55714" s="1" t="s">
        <v>257901</v>
      </c>
    </row>
    <row r="55715" spans="1:9" x14ac:dyDescent="0.2">
      <c r="A55715" s="1" t="s">
        <v>257902</v>
      </c>
      <c r="B55715" s="1" t="s">
        <v>257903</v>
      </c>
      <c r="C55715" s="1">
        <v>282424041</v>
      </c>
      <c r="F55715" s="1">
        <v>99</v>
      </c>
      <c r="G55715" s="1" t="s">
        <v>257904</v>
      </c>
      <c r="H55715" s="1" t="s">
        <v>257905</v>
      </c>
      <c r="I55715" s="1" t="s">
        <v>257906</v>
      </c>
    </row>
    <row r="55716" spans="1:9" x14ac:dyDescent="0.2">
      <c r="A55716" s="1" t="s">
        <v>257907</v>
      </c>
      <c r="B55716" s="1" t="s">
        <v>257908</v>
      </c>
      <c r="C55716" s="1">
        <v>282401312</v>
      </c>
      <c r="F55716" s="1">
        <v>125</v>
      </c>
      <c r="G55716" s="1" t="s">
        <v>257909</v>
      </c>
      <c r="H55716" s="1" t="s">
        <v>257910</v>
      </c>
      <c r="I55716" s="1" t="s">
        <v>257911</v>
      </c>
    </row>
    <row r="55717" spans="1:9" x14ac:dyDescent="0.2">
      <c r="A55717" s="1" t="s">
        <v>257912</v>
      </c>
      <c r="B55717" s="1" t="s">
        <v>257913</v>
      </c>
      <c r="C55717" s="1">
        <v>282423238</v>
      </c>
      <c r="F55717" s="1">
        <v>191</v>
      </c>
      <c r="G55717" s="1" t="s">
        <v>257914</v>
      </c>
      <c r="H55717" s="1" t="s">
        <v>257915</v>
      </c>
      <c r="I55717" s="1" t="s">
        <v>257916</v>
      </c>
    </row>
    <row r="55718" spans="1:9" x14ac:dyDescent="0.2">
      <c r="A55718" s="1" t="s">
        <v>257917</v>
      </c>
      <c r="B55718" s="1" t="s">
        <v>257918</v>
      </c>
      <c r="C55718" s="1">
        <v>282423861</v>
      </c>
      <c r="F55718" s="1">
        <v>51</v>
      </c>
      <c r="G55718" s="1" t="s">
        <v>257919</v>
      </c>
      <c r="H55718" s="1" t="s">
        <v>257920</v>
      </c>
      <c r="I55718" s="1" t="s">
        <v>257921</v>
      </c>
    </row>
    <row r="55719" spans="1:9" x14ac:dyDescent="0.2">
      <c r="A55719" s="1" t="s">
        <v>257922</v>
      </c>
      <c r="B55719" s="1" t="s">
        <v>257923</v>
      </c>
      <c r="C55719" s="1">
        <v>282403242</v>
      </c>
      <c r="D55719" t="s">
        <v>261099</v>
      </c>
      <c r="E55719" t="s">
        <v>261100</v>
      </c>
      <c r="F55719" s="1">
        <v>62</v>
      </c>
      <c r="G55719" s="1" t="s">
        <v>257924</v>
      </c>
      <c r="H55719" s="1" t="s">
        <v>257925</v>
      </c>
      <c r="I55719" s="1" t="s">
        <v>257926</v>
      </c>
    </row>
    <row r="55720" spans="1:9" x14ac:dyDescent="0.2">
      <c r="A55720" s="1" t="s">
        <v>257927</v>
      </c>
      <c r="B55720" s="1" t="s">
        <v>257928</v>
      </c>
      <c r="C55720" s="1">
        <v>282401479</v>
      </c>
      <c r="F55720" s="1">
        <v>269</v>
      </c>
      <c r="G55720" s="1" t="s">
        <v>257929</v>
      </c>
      <c r="H55720" s="1" t="s">
        <v>257930</v>
      </c>
      <c r="I55720" s="1" t="s">
        <v>257931</v>
      </c>
    </row>
    <row r="55721" spans="1:9" x14ac:dyDescent="0.2">
      <c r="A55721" s="1" t="s">
        <v>257932</v>
      </c>
      <c r="B55721" s="1" t="s">
        <v>257933</v>
      </c>
      <c r="C55721" s="1">
        <v>282403249</v>
      </c>
      <c r="D55721" t="s">
        <v>261179</v>
      </c>
      <c r="E55721" t="s">
        <v>265720</v>
      </c>
      <c r="F55721" s="1">
        <v>80</v>
      </c>
      <c r="G55721" s="1" t="s">
        <v>257934</v>
      </c>
      <c r="H55721" s="1" t="s">
        <v>257935</v>
      </c>
      <c r="I55721" s="1" t="s">
        <v>257936</v>
      </c>
    </row>
    <row r="55722" spans="1:9" x14ac:dyDescent="0.2">
      <c r="A55722" s="1" t="s">
        <v>257937</v>
      </c>
      <c r="B55722" s="1" t="s">
        <v>257938</v>
      </c>
      <c r="C55722" s="1">
        <v>282400791</v>
      </c>
      <c r="D55722" t="s">
        <v>261170</v>
      </c>
      <c r="E55722" t="s">
        <v>267441</v>
      </c>
      <c r="F55722" s="1">
        <v>32</v>
      </c>
      <c r="G55722" s="1" t="s">
        <v>257939</v>
      </c>
      <c r="H55722" s="1" t="s">
        <v>257940</v>
      </c>
      <c r="I55722" s="1" t="s">
        <v>257941</v>
      </c>
    </row>
    <row r="55723" spans="1:9" x14ac:dyDescent="0.2">
      <c r="A55723" s="1" t="s">
        <v>257942</v>
      </c>
      <c r="B55723" s="1" t="s">
        <v>257943</v>
      </c>
      <c r="C55723" s="1">
        <v>282423391</v>
      </c>
      <c r="D55723" t="s">
        <v>261223</v>
      </c>
      <c r="E55723" t="s">
        <v>261224</v>
      </c>
      <c r="F55723" s="1">
        <v>121</v>
      </c>
      <c r="G55723" s="1" t="s">
        <v>257944</v>
      </c>
      <c r="H55723" s="1" t="s">
        <v>257945</v>
      </c>
      <c r="I55723" s="1" t="s">
        <v>257946</v>
      </c>
    </row>
    <row r="55724" spans="1:9" x14ac:dyDescent="0.2">
      <c r="A55724" s="1" t="s">
        <v>257947</v>
      </c>
      <c r="B55724" s="1" t="s">
        <v>257948</v>
      </c>
      <c r="C55724" s="1">
        <v>282422307</v>
      </c>
      <c r="F55724" s="1">
        <v>121</v>
      </c>
      <c r="G55724" s="1" t="s">
        <v>257949</v>
      </c>
      <c r="H55724" s="1" t="s">
        <v>257950</v>
      </c>
      <c r="I55724" s="1" t="s">
        <v>257951</v>
      </c>
    </row>
    <row r="55725" spans="1:9" x14ac:dyDescent="0.2">
      <c r="A55725" s="1" t="s">
        <v>257952</v>
      </c>
      <c r="B55725" s="1" t="s">
        <v>257953</v>
      </c>
      <c r="C55725" s="1">
        <v>282401058</v>
      </c>
      <c r="D55725" t="s">
        <v>265845</v>
      </c>
      <c r="E55725" t="s">
        <v>265845</v>
      </c>
      <c r="F55725" s="1">
        <v>254</v>
      </c>
      <c r="G55725" s="1" t="s">
        <v>257954</v>
      </c>
      <c r="H55725" s="1" t="s">
        <v>257955</v>
      </c>
      <c r="I55725" s="1" t="s">
        <v>257956</v>
      </c>
    </row>
    <row r="55726" spans="1:9" x14ac:dyDescent="0.2">
      <c r="A55726" s="1" t="s">
        <v>257957</v>
      </c>
      <c r="B55726" s="1" t="s">
        <v>257958</v>
      </c>
      <c r="C55726" s="1">
        <v>282401386</v>
      </c>
      <c r="F55726" s="1">
        <v>513</v>
      </c>
      <c r="G55726" s="1" t="s">
        <v>257959</v>
      </c>
      <c r="H55726" s="1" t="s">
        <v>257960</v>
      </c>
      <c r="I55726" s="1" t="s">
        <v>257961</v>
      </c>
    </row>
    <row r="55727" spans="1:9" x14ac:dyDescent="0.2">
      <c r="A55727" s="1" t="s">
        <v>257962</v>
      </c>
      <c r="B55727" s="1" t="s">
        <v>257963</v>
      </c>
      <c r="C55727" s="1">
        <v>282423711</v>
      </c>
      <c r="F55727" s="1">
        <v>36</v>
      </c>
      <c r="G55727" s="1" t="s">
        <v>257964</v>
      </c>
      <c r="H55727" s="1" t="s">
        <v>257965</v>
      </c>
      <c r="I55727" s="1" t="s">
        <v>257966</v>
      </c>
    </row>
    <row r="55728" spans="1:9" x14ac:dyDescent="0.2">
      <c r="A55728" s="1" t="s">
        <v>257967</v>
      </c>
      <c r="B55728" s="1" t="s">
        <v>257968</v>
      </c>
      <c r="C55728" s="1">
        <v>282421988</v>
      </c>
      <c r="D55728" t="s">
        <v>261128</v>
      </c>
      <c r="E55728" t="s">
        <v>261237</v>
      </c>
      <c r="F55728" s="1">
        <v>196</v>
      </c>
      <c r="G55728" s="1" t="s">
        <v>257969</v>
      </c>
      <c r="H55728" s="1" t="s">
        <v>257970</v>
      </c>
      <c r="I55728" s="1" t="s">
        <v>257971</v>
      </c>
    </row>
    <row r="55729" spans="1:9" x14ac:dyDescent="0.2">
      <c r="A55729" s="1" t="s">
        <v>257972</v>
      </c>
      <c r="B55729" s="1" t="s">
        <v>257973</v>
      </c>
      <c r="C55729" s="1">
        <v>282401137</v>
      </c>
      <c r="D55729" t="s">
        <v>261105</v>
      </c>
      <c r="E55729" t="s">
        <v>261236</v>
      </c>
      <c r="F55729" s="1">
        <v>28</v>
      </c>
      <c r="G55729" s="1" t="s">
        <v>257974</v>
      </c>
      <c r="H55729" s="1" t="s">
        <v>257975</v>
      </c>
      <c r="I55729" s="1" t="s">
        <v>257976</v>
      </c>
    </row>
    <row r="55730" spans="1:9" x14ac:dyDescent="0.2">
      <c r="A55730" s="1" t="s">
        <v>257977</v>
      </c>
      <c r="B55730" s="1" t="s">
        <v>257978</v>
      </c>
      <c r="C55730" s="1">
        <v>282401158</v>
      </c>
      <c r="F55730" s="1">
        <v>92</v>
      </c>
      <c r="G55730" s="1" t="s">
        <v>257979</v>
      </c>
      <c r="H55730" s="1" t="s">
        <v>257980</v>
      </c>
      <c r="I55730" s="1" t="s">
        <v>257977</v>
      </c>
    </row>
    <row r="55731" spans="1:9" x14ac:dyDescent="0.2">
      <c r="A55731" s="1" t="s">
        <v>257981</v>
      </c>
      <c r="B55731" s="1" t="s">
        <v>257982</v>
      </c>
      <c r="C55731" s="1">
        <v>282401047</v>
      </c>
      <c r="F55731" s="1">
        <v>415</v>
      </c>
      <c r="G55731" s="1" t="s">
        <v>257983</v>
      </c>
      <c r="H55731" s="1" t="s">
        <v>257984</v>
      </c>
      <c r="I55731" s="1"/>
    </row>
    <row r="55732" spans="1:9" x14ac:dyDescent="0.2">
      <c r="A55732" s="1" t="s">
        <v>257985</v>
      </c>
      <c r="B55732" s="1" t="s">
        <v>257986</v>
      </c>
      <c r="C55732" s="1">
        <v>282400832</v>
      </c>
      <c r="D55732" t="s">
        <v>261092</v>
      </c>
      <c r="E55732" t="s">
        <v>261209</v>
      </c>
      <c r="F55732" s="1">
        <v>276</v>
      </c>
      <c r="G55732" s="1" t="s">
        <v>257987</v>
      </c>
      <c r="H55732" s="1" t="s">
        <v>257988</v>
      </c>
      <c r="I55732" s="1" t="s">
        <v>257989</v>
      </c>
    </row>
    <row r="55733" spans="1:9" x14ac:dyDescent="0.2">
      <c r="A55733" s="1" t="s">
        <v>257990</v>
      </c>
      <c r="B55733" s="1" t="s">
        <v>257991</v>
      </c>
      <c r="C55733" s="1">
        <v>282401371</v>
      </c>
      <c r="D55733" t="s">
        <v>261191</v>
      </c>
      <c r="E55733" t="s">
        <v>262492</v>
      </c>
      <c r="F55733" s="1">
        <v>266</v>
      </c>
      <c r="G55733" s="1" t="s">
        <v>257992</v>
      </c>
      <c r="H55733" s="1" t="s">
        <v>257993</v>
      </c>
      <c r="I55733" s="1" t="s">
        <v>257994</v>
      </c>
    </row>
    <row r="55734" spans="1:9" x14ac:dyDescent="0.2">
      <c r="A55734" s="1" t="s">
        <v>257995</v>
      </c>
      <c r="B55734" s="1" t="s">
        <v>257996</v>
      </c>
      <c r="C55734" s="1">
        <v>282424065</v>
      </c>
      <c r="D55734" t="s">
        <v>261111</v>
      </c>
      <c r="E55734" t="s">
        <v>267045</v>
      </c>
      <c r="F55734" s="1">
        <v>367</v>
      </c>
      <c r="G55734" s="1" t="s">
        <v>257997</v>
      </c>
      <c r="H55734" s="1" t="s">
        <v>257998</v>
      </c>
      <c r="I55734" s="1" t="s">
        <v>257999</v>
      </c>
    </row>
    <row r="55735" spans="1:9" x14ac:dyDescent="0.2">
      <c r="A55735" s="1" t="s">
        <v>258000</v>
      </c>
      <c r="B55735" s="1" t="s">
        <v>258001</v>
      </c>
      <c r="C55735" s="1">
        <v>282423746</v>
      </c>
      <c r="D55735" t="s">
        <v>265734</v>
      </c>
      <c r="E55735" t="s">
        <v>265735</v>
      </c>
      <c r="F55735" s="1">
        <v>121</v>
      </c>
      <c r="G55735" s="1" t="s">
        <v>258002</v>
      </c>
      <c r="H55735" s="1" t="s">
        <v>258003</v>
      </c>
      <c r="I55735" s="1" t="s">
        <v>258004</v>
      </c>
    </row>
    <row r="55736" spans="1:9" x14ac:dyDescent="0.2">
      <c r="A55736" s="1" t="s">
        <v>258005</v>
      </c>
      <c r="B55736" s="1" t="s">
        <v>258006</v>
      </c>
      <c r="C55736" s="1">
        <v>282401409</v>
      </c>
      <c r="D55736" t="s">
        <v>261141</v>
      </c>
      <c r="E55736" t="s">
        <v>261185</v>
      </c>
      <c r="F55736" s="1">
        <v>71</v>
      </c>
      <c r="G55736" s="1" t="s">
        <v>258007</v>
      </c>
      <c r="H55736" s="1" t="s">
        <v>258008</v>
      </c>
      <c r="I55736" s="1" t="s">
        <v>258009</v>
      </c>
    </row>
    <row r="55737" spans="1:9" x14ac:dyDescent="0.2">
      <c r="A55737" s="1" t="s">
        <v>258010</v>
      </c>
      <c r="B55737" s="1" t="s">
        <v>258011</v>
      </c>
      <c r="C55737" s="1">
        <v>282423730</v>
      </c>
      <c r="D55737" t="s">
        <v>261141</v>
      </c>
      <c r="E55737" t="s">
        <v>266892</v>
      </c>
      <c r="F55737" s="1">
        <v>150</v>
      </c>
      <c r="G55737" s="1" t="s">
        <v>258012</v>
      </c>
      <c r="H55737" s="1" t="s">
        <v>258013</v>
      </c>
      <c r="I55737" s="1" t="s">
        <v>258014</v>
      </c>
    </row>
    <row r="55738" spans="1:9" x14ac:dyDescent="0.2">
      <c r="A55738" s="1" t="s">
        <v>258015</v>
      </c>
      <c r="B55738" s="1" t="s">
        <v>258016</v>
      </c>
      <c r="C55738" s="1">
        <v>282421975</v>
      </c>
      <c r="F55738" s="1">
        <v>20</v>
      </c>
      <c r="G55738" s="1" t="s">
        <v>258017</v>
      </c>
      <c r="H55738" s="1" t="s">
        <v>258018</v>
      </c>
      <c r="I55738" s="1" t="s">
        <v>258019</v>
      </c>
    </row>
    <row r="55739" spans="1:9" x14ac:dyDescent="0.2">
      <c r="A55739" s="1" t="s">
        <v>258020</v>
      </c>
      <c r="B55739" s="1" t="s">
        <v>258021</v>
      </c>
      <c r="C55739" s="1">
        <v>282400907</v>
      </c>
      <c r="D55739" t="s">
        <v>261115</v>
      </c>
      <c r="E55739" t="s">
        <v>266577</v>
      </c>
      <c r="F55739" s="1">
        <v>312</v>
      </c>
      <c r="G55739" s="1" t="s">
        <v>258022</v>
      </c>
      <c r="H55739" s="1" t="s">
        <v>258023</v>
      </c>
      <c r="I55739" s="1" t="s">
        <v>258024</v>
      </c>
    </row>
    <row r="55740" spans="1:9" x14ac:dyDescent="0.2">
      <c r="A55740" s="1" t="s">
        <v>258025</v>
      </c>
      <c r="B55740" s="1" t="s">
        <v>258026</v>
      </c>
      <c r="C55740" s="1">
        <v>282423265</v>
      </c>
      <c r="F55740" s="1">
        <v>84</v>
      </c>
      <c r="G55740" s="1" t="s">
        <v>258027</v>
      </c>
      <c r="H55740" s="1" t="s">
        <v>258028</v>
      </c>
      <c r="I55740" s="1" t="s">
        <v>258029</v>
      </c>
    </row>
    <row r="55741" spans="1:9" x14ac:dyDescent="0.2">
      <c r="A55741" s="1" t="s">
        <v>258030</v>
      </c>
      <c r="B55741" s="1" t="s">
        <v>258031</v>
      </c>
      <c r="C55741" s="1">
        <v>282422463</v>
      </c>
      <c r="D55741" t="s">
        <v>261135</v>
      </c>
      <c r="E55741" t="s">
        <v>264018</v>
      </c>
      <c r="F55741" s="1">
        <v>221</v>
      </c>
      <c r="G55741" s="1" t="s">
        <v>258032</v>
      </c>
      <c r="H55741" s="1" t="s">
        <v>258033</v>
      </c>
      <c r="I55741" s="1" t="s">
        <v>258034</v>
      </c>
    </row>
    <row r="55742" spans="1:9" x14ac:dyDescent="0.2">
      <c r="A55742" s="1" t="s">
        <v>258035</v>
      </c>
      <c r="B55742" s="1" t="s">
        <v>258036</v>
      </c>
      <c r="C55742" s="1">
        <v>282423308</v>
      </c>
      <c r="D55742" t="s">
        <v>261115</v>
      </c>
      <c r="E55742" t="s">
        <v>266237</v>
      </c>
      <c r="F55742" s="1">
        <v>512</v>
      </c>
      <c r="G55742" s="1" t="s">
        <v>258037</v>
      </c>
      <c r="H55742" s="1" t="s">
        <v>258038</v>
      </c>
      <c r="I55742" s="1" t="s">
        <v>258039</v>
      </c>
    </row>
    <row r="55743" spans="1:9" x14ac:dyDescent="0.2">
      <c r="A55743" s="1" t="s">
        <v>248795</v>
      </c>
      <c r="B55743" s="1" t="s">
        <v>258040</v>
      </c>
      <c r="C55743" s="1">
        <v>282403422</v>
      </c>
      <c r="D55743" t="s">
        <v>261111</v>
      </c>
      <c r="E55743" t="s">
        <v>265825</v>
      </c>
      <c r="F55743" s="1">
        <v>150</v>
      </c>
      <c r="G55743" s="1" t="s">
        <v>258041</v>
      </c>
      <c r="H55743" s="1" t="s">
        <v>258042</v>
      </c>
      <c r="I55743" s="1" t="s">
        <v>258043</v>
      </c>
    </row>
    <row r="55744" spans="1:9" x14ac:dyDescent="0.2">
      <c r="A55744" s="1" t="s">
        <v>258044</v>
      </c>
      <c r="B55744" s="1" t="s">
        <v>258045</v>
      </c>
      <c r="C55744" s="1">
        <v>282401480</v>
      </c>
      <c r="D55744" t="s">
        <v>261115</v>
      </c>
      <c r="E55744" t="s">
        <v>261157</v>
      </c>
      <c r="F55744" s="1">
        <v>650</v>
      </c>
      <c r="G55744" s="1" t="s">
        <v>258046</v>
      </c>
      <c r="H55744" s="1" t="s">
        <v>258047</v>
      </c>
      <c r="I55744" s="1" t="s">
        <v>258048</v>
      </c>
    </row>
    <row r="55745" spans="1:9" x14ac:dyDescent="0.2">
      <c r="A55745" s="1" t="s">
        <v>258049</v>
      </c>
      <c r="B55745" s="1" t="s">
        <v>258050</v>
      </c>
      <c r="C55745" s="1">
        <v>282422964</v>
      </c>
      <c r="D55745" t="s">
        <v>261111</v>
      </c>
      <c r="E55745" t="s">
        <v>261277</v>
      </c>
      <c r="F55745" s="1">
        <v>1647</v>
      </c>
      <c r="G55745" s="1" t="s">
        <v>258051</v>
      </c>
      <c r="H55745" s="1" t="s">
        <v>258052</v>
      </c>
      <c r="I55745" s="1" t="s">
        <v>258053</v>
      </c>
    </row>
    <row r="55746" spans="1:9" x14ac:dyDescent="0.2">
      <c r="A55746" s="1" t="s">
        <v>258054</v>
      </c>
      <c r="B55746" s="1" t="s">
        <v>258055</v>
      </c>
      <c r="C55746" s="1">
        <v>282401316</v>
      </c>
      <c r="D55746" t="s">
        <v>1001</v>
      </c>
      <c r="E55746" t="s">
        <v>264060</v>
      </c>
      <c r="F55746" s="1">
        <v>186</v>
      </c>
      <c r="G55746" s="1" t="s">
        <v>258056</v>
      </c>
      <c r="H55746" s="1" t="s">
        <v>258057</v>
      </c>
      <c r="I55746" s="1" t="s">
        <v>258058</v>
      </c>
    </row>
    <row r="55747" spans="1:9" x14ac:dyDescent="0.2">
      <c r="A55747" s="1" t="s">
        <v>258059</v>
      </c>
      <c r="B55747" s="1" t="s">
        <v>258060</v>
      </c>
      <c r="C55747" s="1">
        <v>282422429</v>
      </c>
      <c r="D55747" t="s">
        <v>261128</v>
      </c>
      <c r="E55747" t="s">
        <v>265907</v>
      </c>
      <c r="F55747" s="1">
        <v>136</v>
      </c>
      <c r="G55747" s="1" t="s">
        <v>258061</v>
      </c>
      <c r="H55747" s="1" t="s">
        <v>258062</v>
      </c>
      <c r="I55747" s="1" t="s">
        <v>258063</v>
      </c>
    </row>
    <row r="55748" spans="1:9" x14ac:dyDescent="0.2">
      <c r="A55748" s="1" t="s">
        <v>258064</v>
      </c>
      <c r="B55748" s="1" t="s">
        <v>258065</v>
      </c>
      <c r="C55748" s="1">
        <v>282423595</v>
      </c>
      <c r="F55748" s="1">
        <v>56</v>
      </c>
      <c r="G55748" s="1" t="s">
        <v>258066</v>
      </c>
      <c r="H55748" s="1" t="s">
        <v>258067</v>
      </c>
      <c r="I55748" s="1" t="s">
        <v>258068</v>
      </c>
    </row>
    <row r="55749" spans="1:9" x14ac:dyDescent="0.2">
      <c r="A55749" s="1" t="s">
        <v>258069</v>
      </c>
      <c r="B55749" s="1" t="s">
        <v>258070</v>
      </c>
      <c r="C55749" s="1">
        <v>282400779</v>
      </c>
      <c r="D55749" t="s">
        <v>261172</v>
      </c>
      <c r="E55749" t="s">
        <v>266075</v>
      </c>
      <c r="F55749" s="1">
        <v>196</v>
      </c>
      <c r="G55749" s="1" t="s">
        <v>258071</v>
      </c>
      <c r="H55749" s="1" t="s">
        <v>258072</v>
      </c>
      <c r="I55749" s="1" t="s">
        <v>258073</v>
      </c>
    </row>
    <row r="55750" spans="1:9" x14ac:dyDescent="0.2">
      <c r="A55750" s="1" t="s">
        <v>258074</v>
      </c>
      <c r="B55750" s="1" t="s">
        <v>258075</v>
      </c>
      <c r="C55750" s="1">
        <v>282423333</v>
      </c>
      <c r="D55750" t="s">
        <v>1001</v>
      </c>
      <c r="E55750" t="s">
        <v>261204</v>
      </c>
      <c r="F55750" s="1">
        <v>266</v>
      </c>
      <c r="G55750" s="1" t="s">
        <v>258076</v>
      </c>
      <c r="H55750" s="1" t="s">
        <v>258077</v>
      </c>
      <c r="I55750" s="1" t="s">
        <v>258078</v>
      </c>
    </row>
    <row r="55751" spans="1:9" x14ac:dyDescent="0.2">
      <c r="A55751" s="1" t="s">
        <v>258079</v>
      </c>
      <c r="B55751" s="1" t="s">
        <v>258080</v>
      </c>
      <c r="C55751" s="1">
        <v>282424029</v>
      </c>
      <c r="F55751" s="1">
        <v>222</v>
      </c>
      <c r="G55751" s="1" t="s">
        <v>258081</v>
      </c>
      <c r="H55751" s="1" t="s">
        <v>258082</v>
      </c>
      <c r="I55751" s="1" t="s">
        <v>258083</v>
      </c>
    </row>
    <row r="55752" spans="1:9" x14ac:dyDescent="0.2">
      <c r="A55752" s="1" t="s">
        <v>258084</v>
      </c>
      <c r="B55752" s="1" t="s">
        <v>258085</v>
      </c>
      <c r="C55752" s="1">
        <v>282423414</v>
      </c>
      <c r="D55752" t="s">
        <v>261096</v>
      </c>
      <c r="E55752" t="s">
        <v>261252</v>
      </c>
      <c r="F55752" s="1">
        <v>43</v>
      </c>
      <c r="G55752" s="1" t="s">
        <v>258086</v>
      </c>
      <c r="H55752" s="1" t="s">
        <v>258087</v>
      </c>
      <c r="I55752" s="1" t="s">
        <v>258088</v>
      </c>
    </row>
    <row r="55753" spans="1:9" x14ac:dyDescent="0.2">
      <c r="A55753" s="1" t="s">
        <v>258089</v>
      </c>
      <c r="B55753" s="1" t="s">
        <v>258090</v>
      </c>
      <c r="C55753" s="1">
        <v>282400810</v>
      </c>
      <c r="D55753" t="s">
        <v>261094</v>
      </c>
      <c r="E55753" t="s">
        <v>261094</v>
      </c>
      <c r="F55753" s="1">
        <v>52</v>
      </c>
      <c r="G55753" s="1" t="s">
        <v>258091</v>
      </c>
      <c r="H55753" s="1" t="s">
        <v>258092</v>
      </c>
      <c r="I55753" s="1" t="s">
        <v>258093</v>
      </c>
    </row>
    <row r="55754" spans="1:9" x14ac:dyDescent="0.2">
      <c r="A55754" s="1" t="s">
        <v>258094</v>
      </c>
      <c r="B55754" s="1" t="s">
        <v>258095</v>
      </c>
      <c r="C55754" s="1">
        <v>282401177</v>
      </c>
      <c r="D55754" t="s">
        <v>261128</v>
      </c>
      <c r="E55754" t="s">
        <v>266052</v>
      </c>
      <c r="F55754" s="1">
        <v>5</v>
      </c>
      <c r="G55754" s="1" t="s">
        <v>258096</v>
      </c>
      <c r="H55754" s="1" t="s">
        <v>258097</v>
      </c>
      <c r="I55754" s="1" t="s">
        <v>258098</v>
      </c>
    </row>
    <row r="55755" spans="1:9" x14ac:dyDescent="0.2">
      <c r="A55755" s="1" t="s">
        <v>258099</v>
      </c>
      <c r="B55755" s="1" t="s">
        <v>258100</v>
      </c>
      <c r="C55755" s="1">
        <v>282401413</v>
      </c>
      <c r="F55755" s="1">
        <v>404</v>
      </c>
      <c r="G55755" s="1" t="s">
        <v>258101</v>
      </c>
      <c r="H55755" s="1" t="s">
        <v>258102</v>
      </c>
      <c r="I55755" s="1" t="s">
        <v>258103</v>
      </c>
    </row>
    <row r="55756" spans="1:9" x14ac:dyDescent="0.2">
      <c r="A55756" s="1" t="s">
        <v>258104</v>
      </c>
      <c r="B55756" s="1" t="s">
        <v>258105</v>
      </c>
      <c r="C55756" s="1">
        <v>282403380</v>
      </c>
      <c r="D55756" t="s">
        <v>261115</v>
      </c>
      <c r="E55756" t="s">
        <v>266104</v>
      </c>
      <c r="F55756" s="1">
        <v>76</v>
      </c>
      <c r="G55756" s="1" t="s">
        <v>258106</v>
      </c>
      <c r="H55756" s="1" t="s">
        <v>258107</v>
      </c>
      <c r="I55756" s="1" t="s">
        <v>258108</v>
      </c>
    </row>
    <row r="55757" spans="1:9" x14ac:dyDescent="0.2">
      <c r="A55757" s="1" t="s">
        <v>258109</v>
      </c>
      <c r="B55757" s="1" t="s">
        <v>258110</v>
      </c>
      <c r="C55757" s="1">
        <v>282423623</v>
      </c>
      <c r="D55757" t="s">
        <v>261115</v>
      </c>
      <c r="E55757" t="s">
        <v>266104</v>
      </c>
      <c r="F55757" s="1">
        <v>371</v>
      </c>
      <c r="G55757" s="1" t="s">
        <v>258111</v>
      </c>
      <c r="H55757" s="1" t="s">
        <v>258112</v>
      </c>
      <c r="I55757" s="1"/>
    </row>
    <row r="55758" spans="1:9" x14ac:dyDescent="0.2">
      <c r="A55758" s="1" t="s">
        <v>258113</v>
      </c>
      <c r="B55758" s="1" t="s">
        <v>258114</v>
      </c>
      <c r="C55758" s="1">
        <v>282422513</v>
      </c>
      <c r="F55758" s="1">
        <v>15</v>
      </c>
      <c r="G55758" s="1" t="s">
        <v>258115</v>
      </c>
      <c r="H55758" s="1" t="s">
        <v>258116</v>
      </c>
      <c r="I55758" s="1" t="s">
        <v>258117</v>
      </c>
    </row>
    <row r="55759" spans="1:9" x14ac:dyDescent="0.2">
      <c r="A55759" s="1" t="s">
        <v>258118</v>
      </c>
      <c r="B55759" s="1" t="s">
        <v>258119</v>
      </c>
      <c r="C55759" s="1">
        <v>282401147</v>
      </c>
      <c r="F55759" s="1">
        <v>3025</v>
      </c>
      <c r="G55759" s="1" t="s">
        <v>258120</v>
      </c>
      <c r="H55759" s="1" t="s">
        <v>258121</v>
      </c>
      <c r="I55759" s="1"/>
    </row>
    <row r="55760" spans="1:9" x14ac:dyDescent="0.2">
      <c r="A55760" s="1" t="s">
        <v>258122</v>
      </c>
      <c r="B55760" s="1" t="s">
        <v>258123</v>
      </c>
      <c r="C55760" s="1">
        <v>282403852</v>
      </c>
      <c r="D55760" t="s">
        <v>261101</v>
      </c>
      <c r="E55760" t="s">
        <v>266805</v>
      </c>
      <c r="F55760" s="1">
        <v>747</v>
      </c>
      <c r="G55760" s="1" t="s">
        <v>258124</v>
      </c>
      <c r="H55760" s="1" t="s">
        <v>258125</v>
      </c>
      <c r="I55760" s="1" t="s">
        <v>258126</v>
      </c>
    </row>
    <row r="55761" spans="1:9" x14ac:dyDescent="0.2">
      <c r="A55761" s="1" t="s">
        <v>258127</v>
      </c>
      <c r="B55761" s="1" t="s">
        <v>258128</v>
      </c>
      <c r="C55761" s="1">
        <v>282400874</v>
      </c>
      <c r="F55761" s="1">
        <v>83</v>
      </c>
      <c r="G55761" s="1" t="s">
        <v>258129</v>
      </c>
      <c r="H55761" s="1" t="s">
        <v>258130</v>
      </c>
      <c r="I55761" s="1" t="s">
        <v>258131</v>
      </c>
    </row>
    <row r="55762" spans="1:9" x14ac:dyDescent="0.2">
      <c r="A55762" s="1" t="s">
        <v>258132</v>
      </c>
      <c r="B55762" s="1" t="s">
        <v>258133</v>
      </c>
      <c r="C55762" s="1">
        <v>282401357</v>
      </c>
      <c r="F55762" s="1">
        <v>442</v>
      </c>
      <c r="G55762" s="1" t="s">
        <v>258134</v>
      </c>
      <c r="H55762" s="1" t="s">
        <v>258135</v>
      </c>
      <c r="I55762" s="1"/>
    </row>
    <row r="55763" spans="1:9" x14ac:dyDescent="0.2">
      <c r="A55763" s="1" t="s">
        <v>258136</v>
      </c>
      <c r="B55763" s="1" t="s">
        <v>258137</v>
      </c>
      <c r="C55763" s="1">
        <v>282422143</v>
      </c>
      <c r="D55763" t="s">
        <v>262944</v>
      </c>
      <c r="E55763" t="s">
        <v>267442</v>
      </c>
      <c r="F55763" s="1">
        <v>1755</v>
      </c>
      <c r="G55763" s="1" t="s">
        <v>258138</v>
      </c>
      <c r="H55763" s="1" t="s">
        <v>258139</v>
      </c>
      <c r="I55763" s="1" t="s">
        <v>258140</v>
      </c>
    </row>
    <row r="55764" spans="1:9" x14ac:dyDescent="0.2">
      <c r="A55764" s="1" t="s">
        <v>258141</v>
      </c>
      <c r="B55764" s="1" t="s">
        <v>258142</v>
      </c>
      <c r="C55764" s="1">
        <v>282424259</v>
      </c>
      <c r="F55764" s="1">
        <v>237</v>
      </c>
      <c r="G55764" s="1" t="s">
        <v>258143</v>
      </c>
      <c r="H55764" s="1" t="s">
        <v>258144</v>
      </c>
      <c r="I55764" s="1" t="s">
        <v>258145</v>
      </c>
    </row>
    <row r="55765" spans="1:9" x14ac:dyDescent="0.2">
      <c r="A55765" s="1" t="s">
        <v>258146</v>
      </c>
      <c r="B55765" s="1" t="s">
        <v>258147</v>
      </c>
      <c r="C55765" s="1">
        <v>282423062</v>
      </c>
      <c r="D55765" t="s">
        <v>261111</v>
      </c>
      <c r="E55765" t="s">
        <v>267045</v>
      </c>
      <c r="F55765" s="1">
        <v>759</v>
      </c>
      <c r="G55765" s="1" t="s">
        <v>258148</v>
      </c>
      <c r="H55765" s="1" t="s">
        <v>258149</v>
      </c>
      <c r="I55765" s="1" t="s">
        <v>258150</v>
      </c>
    </row>
    <row r="55766" spans="1:9" x14ac:dyDescent="0.2">
      <c r="A55766" s="1" t="s">
        <v>258151</v>
      </c>
      <c r="B55766" s="1" t="s">
        <v>258152</v>
      </c>
      <c r="C55766" s="1">
        <v>282400913</v>
      </c>
      <c r="F55766" s="1">
        <v>1555</v>
      </c>
      <c r="G55766" s="1" t="s">
        <v>258153</v>
      </c>
      <c r="H55766" s="1" t="s">
        <v>258154</v>
      </c>
      <c r="I55766" s="1" t="s">
        <v>258155</v>
      </c>
    </row>
    <row r="55767" spans="1:9" x14ac:dyDescent="0.2">
      <c r="A55767" s="1" t="s">
        <v>258156</v>
      </c>
      <c r="B55767" s="1" t="s">
        <v>258157</v>
      </c>
      <c r="C55767" s="1">
        <v>282423895</v>
      </c>
      <c r="D55767" t="s">
        <v>261099</v>
      </c>
      <c r="E55767" t="s">
        <v>261100</v>
      </c>
      <c r="F55767" s="1">
        <v>92</v>
      </c>
      <c r="G55767" s="1" t="s">
        <v>258158</v>
      </c>
      <c r="H55767" s="1" t="s">
        <v>258159</v>
      </c>
      <c r="I55767" s="1" t="s">
        <v>258160</v>
      </c>
    </row>
    <row r="55768" spans="1:9" x14ac:dyDescent="0.2">
      <c r="A55768" s="1" t="s">
        <v>258161</v>
      </c>
      <c r="B55768" s="1" t="s">
        <v>258162</v>
      </c>
      <c r="C55768" s="1">
        <v>282422481</v>
      </c>
      <c r="D55768" t="s">
        <v>261170</v>
      </c>
      <c r="E55768" t="s">
        <v>267441</v>
      </c>
      <c r="F55768" s="1">
        <v>206</v>
      </c>
      <c r="G55768" s="1" t="s">
        <v>258163</v>
      </c>
      <c r="H55768" s="1" t="s">
        <v>258164</v>
      </c>
      <c r="I55768" s="1" t="s">
        <v>258165</v>
      </c>
    </row>
    <row r="55769" spans="1:9" x14ac:dyDescent="0.2">
      <c r="A55769" s="1" t="s">
        <v>258166</v>
      </c>
      <c r="B55769" s="1" t="s">
        <v>258167</v>
      </c>
      <c r="C55769" s="1">
        <v>283333066</v>
      </c>
      <c r="F55769" s="1">
        <v>402</v>
      </c>
      <c r="G55769" s="1" t="s">
        <v>258168</v>
      </c>
      <c r="H55769" s="1" t="s">
        <v>258169</v>
      </c>
      <c r="I55769" s="1" t="s">
        <v>258170</v>
      </c>
    </row>
    <row r="55770" spans="1:9" x14ac:dyDescent="0.2">
      <c r="A55770" s="1" t="s">
        <v>258171</v>
      </c>
      <c r="B55770" s="1" t="s">
        <v>258172</v>
      </c>
      <c r="C55770" s="1">
        <v>282401346</v>
      </c>
      <c r="D55770" t="s">
        <v>261099</v>
      </c>
      <c r="E55770" t="s">
        <v>261100</v>
      </c>
      <c r="F55770" s="1">
        <v>59</v>
      </c>
      <c r="G55770" s="1" t="s">
        <v>258173</v>
      </c>
      <c r="H55770" s="1" t="s">
        <v>258174</v>
      </c>
      <c r="I55770" s="1" t="s">
        <v>258175</v>
      </c>
    </row>
    <row r="55771" spans="1:9" x14ac:dyDescent="0.2">
      <c r="A55771" s="1" t="s">
        <v>258176</v>
      </c>
      <c r="B55771" s="1" t="s">
        <v>258177</v>
      </c>
      <c r="C55771" s="1">
        <v>282423538</v>
      </c>
      <c r="F55771" s="1">
        <v>339</v>
      </c>
      <c r="G55771" s="1" t="s">
        <v>258178</v>
      </c>
      <c r="H55771" s="1" t="s">
        <v>258179</v>
      </c>
      <c r="I55771" s="1" t="s">
        <v>258180</v>
      </c>
    </row>
    <row r="55772" spans="1:9" x14ac:dyDescent="0.2">
      <c r="A55772" s="1" t="s">
        <v>258181</v>
      </c>
      <c r="B55772" s="1" t="s">
        <v>258182</v>
      </c>
      <c r="C55772" s="1">
        <v>282401472</v>
      </c>
      <c r="D55772" t="s">
        <v>261179</v>
      </c>
      <c r="E55772" t="s">
        <v>265720</v>
      </c>
      <c r="F55772" s="1">
        <v>84</v>
      </c>
      <c r="G55772" s="1" t="s">
        <v>258183</v>
      </c>
      <c r="H55772" s="1" t="s">
        <v>258184</v>
      </c>
      <c r="I55772" s="1" t="s">
        <v>258185</v>
      </c>
    </row>
    <row r="55773" spans="1:9" x14ac:dyDescent="0.2">
      <c r="A55773" s="1" t="s">
        <v>258186</v>
      </c>
      <c r="B55773" s="1" t="s">
        <v>258187</v>
      </c>
      <c r="C55773" s="1">
        <v>282400846</v>
      </c>
      <c r="D55773" t="s">
        <v>261115</v>
      </c>
      <c r="E55773" t="s">
        <v>266246</v>
      </c>
      <c r="F55773" s="1">
        <v>765</v>
      </c>
      <c r="G55773" s="1" t="s">
        <v>258188</v>
      </c>
      <c r="H55773" s="1" t="s">
        <v>258189</v>
      </c>
      <c r="I55773" s="1" t="s">
        <v>258190</v>
      </c>
    </row>
    <row r="55774" spans="1:9" x14ac:dyDescent="0.2">
      <c r="A55774" s="1" t="s">
        <v>258191</v>
      </c>
      <c r="B55774" s="1" t="s">
        <v>258192</v>
      </c>
      <c r="C55774" s="1">
        <v>282423716</v>
      </c>
      <c r="D55774" t="s">
        <v>267443</v>
      </c>
      <c r="E55774" t="s">
        <v>267444</v>
      </c>
      <c r="F55774" s="1">
        <v>278</v>
      </c>
      <c r="G55774" s="1" t="s">
        <v>258193</v>
      </c>
      <c r="H55774" s="1" t="s">
        <v>258194</v>
      </c>
      <c r="I55774" s="1" t="s">
        <v>258195</v>
      </c>
    </row>
    <row r="55775" spans="1:9" x14ac:dyDescent="0.2">
      <c r="A55775" s="1" t="s">
        <v>104599</v>
      </c>
      <c r="B55775" s="1" t="s">
        <v>258196</v>
      </c>
      <c r="C55775" s="1">
        <v>282422537</v>
      </c>
      <c r="D55775" t="s">
        <v>265734</v>
      </c>
      <c r="E55775" t="s">
        <v>265781</v>
      </c>
      <c r="F55775" s="1">
        <v>160</v>
      </c>
      <c r="G55775" s="1" t="s">
        <v>258197</v>
      </c>
      <c r="H55775" s="1" t="s">
        <v>258198</v>
      </c>
      <c r="I55775" s="1" t="s">
        <v>258199</v>
      </c>
    </row>
    <row r="55776" spans="1:9" x14ac:dyDescent="0.2">
      <c r="A55776" s="1" t="s">
        <v>258200</v>
      </c>
      <c r="B55776" s="1" t="s">
        <v>258201</v>
      </c>
      <c r="C55776" s="1">
        <v>282423812</v>
      </c>
      <c r="D55776" t="s">
        <v>261096</v>
      </c>
      <c r="E55776" t="s">
        <v>264133</v>
      </c>
      <c r="F55776" s="1">
        <v>109</v>
      </c>
      <c r="G55776" s="1" t="s">
        <v>258202</v>
      </c>
      <c r="H55776" s="1" t="s">
        <v>258203</v>
      </c>
      <c r="I55776" s="1" t="s">
        <v>258204</v>
      </c>
    </row>
    <row r="55777" spans="1:9" x14ac:dyDescent="0.2">
      <c r="A55777" s="1" t="s">
        <v>258205</v>
      </c>
      <c r="B55777" s="1" t="s">
        <v>258206</v>
      </c>
      <c r="C55777" s="1">
        <v>282400862</v>
      </c>
      <c r="D55777" t="s">
        <v>265845</v>
      </c>
      <c r="E55777" t="s">
        <v>265845</v>
      </c>
      <c r="F55777" s="1">
        <v>299</v>
      </c>
      <c r="G55777" s="1" t="s">
        <v>258207</v>
      </c>
      <c r="H55777" s="1" t="s">
        <v>258208</v>
      </c>
      <c r="I55777" s="1" t="s">
        <v>258209</v>
      </c>
    </row>
    <row r="55778" spans="1:9" x14ac:dyDescent="0.2">
      <c r="A55778" s="1" t="s">
        <v>258210</v>
      </c>
      <c r="B55778" s="1" t="s">
        <v>258211</v>
      </c>
      <c r="C55778" s="1">
        <v>282401447</v>
      </c>
      <c r="D55778" t="s">
        <v>261240</v>
      </c>
      <c r="E55778" t="s">
        <v>267445</v>
      </c>
      <c r="F55778" s="1">
        <v>55</v>
      </c>
      <c r="G55778" s="1" t="s">
        <v>258212</v>
      </c>
      <c r="H55778" s="1" t="s">
        <v>258213</v>
      </c>
      <c r="I55778" s="1" t="s">
        <v>258214</v>
      </c>
    </row>
    <row r="55779" spans="1:9" x14ac:dyDescent="0.2">
      <c r="A55779" s="1" t="s">
        <v>258215</v>
      </c>
      <c r="B55779" s="1" t="s">
        <v>258216</v>
      </c>
      <c r="C55779" s="1">
        <v>282401396</v>
      </c>
      <c r="F55779" s="1">
        <v>28</v>
      </c>
      <c r="G55779" s="1" t="s">
        <v>258217</v>
      </c>
      <c r="H55779" s="1" t="s">
        <v>258218</v>
      </c>
      <c r="I55779" s="1" t="s">
        <v>258219</v>
      </c>
    </row>
    <row r="55780" spans="1:9" x14ac:dyDescent="0.2">
      <c r="A55780" s="1" t="s">
        <v>258220</v>
      </c>
      <c r="B55780" s="1" t="s">
        <v>258221</v>
      </c>
      <c r="C55780" s="1">
        <v>282423457</v>
      </c>
      <c r="D55780" t="s">
        <v>264266</v>
      </c>
      <c r="E55780" t="s">
        <v>265071</v>
      </c>
      <c r="F55780" s="1">
        <v>1682</v>
      </c>
      <c r="G55780" s="1" t="s">
        <v>258222</v>
      </c>
      <c r="H55780" s="1" t="s">
        <v>258223</v>
      </c>
      <c r="I55780" s="1" t="s">
        <v>258224</v>
      </c>
    </row>
    <row r="55781" spans="1:9" x14ac:dyDescent="0.2">
      <c r="A55781" s="1" t="s">
        <v>258225</v>
      </c>
      <c r="B55781" s="1" t="s">
        <v>258226</v>
      </c>
      <c r="C55781" s="1">
        <v>282422811</v>
      </c>
      <c r="D55781" t="s">
        <v>261128</v>
      </c>
      <c r="E55781" t="s">
        <v>266052</v>
      </c>
      <c r="F55781" s="1">
        <v>370</v>
      </c>
      <c r="G55781" s="1" t="s">
        <v>258227</v>
      </c>
      <c r="H55781" s="1" t="s">
        <v>258228</v>
      </c>
      <c r="I55781" s="1" t="s">
        <v>258229</v>
      </c>
    </row>
    <row r="55782" spans="1:9" x14ac:dyDescent="0.2">
      <c r="A55782" s="1" t="s">
        <v>258230</v>
      </c>
      <c r="B55782" s="1" t="s">
        <v>258231</v>
      </c>
      <c r="C55782" s="1">
        <v>282403286</v>
      </c>
      <c r="D55782" t="s">
        <v>261191</v>
      </c>
      <c r="E55782" t="s">
        <v>261198</v>
      </c>
      <c r="F55782" s="1">
        <v>625</v>
      </c>
      <c r="G55782" s="1" t="s">
        <v>258232</v>
      </c>
      <c r="H55782" s="1" t="s">
        <v>258233</v>
      </c>
      <c r="I55782" s="1" t="s">
        <v>258234</v>
      </c>
    </row>
    <row r="55783" spans="1:9" x14ac:dyDescent="0.2">
      <c r="A55783" s="1" t="s">
        <v>258235</v>
      </c>
      <c r="B55783" s="1" t="s">
        <v>258236</v>
      </c>
      <c r="C55783" s="1">
        <v>282422253</v>
      </c>
      <c r="F55783" s="1">
        <v>1613</v>
      </c>
      <c r="G55783" s="1" t="s">
        <v>258237</v>
      </c>
      <c r="H55783" s="1" t="s">
        <v>258238</v>
      </c>
      <c r="I55783" s="1" t="s">
        <v>258239</v>
      </c>
    </row>
    <row r="55784" spans="1:9" x14ac:dyDescent="0.2">
      <c r="A55784" s="1" t="s">
        <v>258240</v>
      </c>
      <c r="B55784" s="1" t="s">
        <v>258241</v>
      </c>
      <c r="C55784" s="1">
        <v>282422777</v>
      </c>
      <c r="D55784" t="s">
        <v>261101</v>
      </c>
      <c r="E55784" t="s">
        <v>267446</v>
      </c>
      <c r="F55784" s="1">
        <v>388</v>
      </c>
      <c r="G55784" s="1" t="s">
        <v>258242</v>
      </c>
      <c r="H55784" s="1" t="s">
        <v>258243</v>
      </c>
      <c r="I55784" s="1" t="s">
        <v>258244</v>
      </c>
    </row>
    <row r="55785" spans="1:9" x14ac:dyDescent="0.2">
      <c r="A55785" s="1" t="s">
        <v>258245</v>
      </c>
      <c r="B55785" s="1" t="s">
        <v>258246</v>
      </c>
      <c r="C55785" s="1">
        <v>282423992</v>
      </c>
      <c r="F55785" s="1">
        <v>7341</v>
      </c>
      <c r="G55785" s="1" t="s">
        <v>258247</v>
      </c>
      <c r="H55785" s="1" t="s">
        <v>258248</v>
      </c>
      <c r="I55785" s="1"/>
    </row>
    <row r="55786" spans="1:9" x14ac:dyDescent="0.2">
      <c r="A55786" s="1" t="s">
        <v>258249</v>
      </c>
      <c r="B55786" s="1" t="s">
        <v>258250</v>
      </c>
      <c r="C55786" s="1">
        <v>282400749</v>
      </c>
      <c r="F55786" s="1">
        <v>26</v>
      </c>
      <c r="G55786" s="1" t="s">
        <v>258251</v>
      </c>
      <c r="H55786" s="1" t="s">
        <v>258252</v>
      </c>
      <c r="I55786" s="1" t="s">
        <v>258253</v>
      </c>
    </row>
    <row r="55787" spans="1:9" x14ac:dyDescent="0.2">
      <c r="A55787" s="1" t="s">
        <v>220908</v>
      </c>
      <c r="B55787" s="1" t="s">
        <v>258254</v>
      </c>
      <c r="C55787" s="1">
        <v>282403211</v>
      </c>
      <c r="D55787" t="s">
        <v>261092</v>
      </c>
      <c r="E55787" t="s">
        <v>266159</v>
      </c>
      <c r="F55787" s="1">
        <v>75</v>
      </c>
      <c r="G55787" s="1" t="s">
        <v>258255</v>
      </c>
      <c r="H55787" s="1" t="s">
        <v>258256</v>
      </c>
      <c r="I55787" s="1" t="s">
        <v>258257</v>
      </c>
    </row>
    <row r="55788" spans="1:9" x14ac:dyDescent="0.2">
      <c r="A55788" s="1" t="s">
        <v>258258</v>
      </c>
      <c r="B55788" s="1" t="s">
        <v>258259</v>
      </c>
      <c r="C55788" s="1">
        <v>282401138</v>
      </c>
      <c r="F55788" s="1">
        <v>2393</v>
      </c>
      <c r="G55788" s="1" t="s">
        <v>258260</v>
      </c>
      <c r="H55788" s="1" t="s">
        <v>258261</v>
      </c>
      <c r="I55788" s="1" t="s">
        <v>258262</v>
      </c>
    </row>
    <row r="55789" spans="1:9" x14ac:dyDescent="0.2">
      <c r="A55789" s="1" t="s">
        <v>258263</v>
      </c>
      <c r="B55789" s="1" t="s">
        <v>258264</v>
      </c>
      <c r="C55789" s="1">
        <v>282423285</v>
      </c>
      <c r="D55789" t="s">
        <v>261172</v>
      </c>
      <c r="E55789" t="s">
        <v>267447</v>
      </c>
      <c r="F55789" s="1">
        <v>360</v>
      </c>
      <c r="G55789" s="1" t="s">
        <v>258265</v>
      </c>
      <c r="H55789" s="1" t="s">
        <v>258266</v>
      </c>
      <c r="I55789" s="1" t="s">
        <v>258267</v>
      </c>
    </row>
    <row r="55790" spans="1:9" x14ac:dyDescent="0.2">
      <c r="A55790" s="1" t="s">
        <v>258268</v>
      </c>
      <c r="B55790" s="1" t="s">
        <v>258269</v>
      </c>
      <c r="C55790" s="1">
        <v>282401028</v>
      </c>
      <c r="D55790" t="s">
        <v>261131</v>
      </c>
      <c r="E55790" t="s">
        <v>262653</v>
      </c>
      <c r="F55790" s="1">
        <v>170</v>
      </c>
      <c r="G55790" s="1" t="s">
        <v>258270</v>
      </c>
      <c r="H55790" s="1" t="s">
        <v>258271</v>
      </c>
      <c r="I55790" s="1" t="s">
        <v>258272</v>
      </c>
    </row>
    <row r="55791" spans="1:9" x14ac:dyDescent="0.2">
      <c r="A55791" s="1" t="s">
        <v>129506</v>
      </c>
      <c r="B55791" s="1" t="s">
        <v>258273</v>
      </c>
      <c r="C55791" s="1">
        <v>282422461</v>
      </c>
      <c r="D55791" t="s">
        <v>1001</v>
      </c>
      <c r="E55791" t="s">
        <v>264051</v>
      </c>
      <c r="F55791" s="1">
        <v>70</v>
      </c>
      <c r="G55791" s="1" t="s">
        <v>258274</v>
      </c>
      <c r="H55791" s="1" t="s">
        <v>258275</v>
      </c>
      <c r="I55791" s="1" t="s">
        <v>258276</v>
      </c>
    </row>
    <row r="55792" spans="1:9" x14ac:dyDescent="0.2">
      <c r="A55792" s="1" t="s">
        <v>258277</v>
      </c>
      <c r="B55792" s="1" t="s">
        <v>258278</v>
      </c>
      <c r="C55792" s="1">
        <v>282423529</v>
      </c>
      <c r="D55792" t="s">
        <v>1001</v>
      </c>
      <c r="E55792" t="s">
        <v>264050</v>
      </c>
      <c r="F55792" s="1">
        <v>272</v>
      </c>
      <c r="G55792" s="1" t="s">
        <v>258279</v>
      </c>
      <c r="H55792" s="1" t="s">
        <v>258280</v>
      </c>
      <c r="I55792" s="1" t="s">
        <v>258281</v>
      </c>
    </row>
    <row r="55793" spans="1:9" x14ac:dyDescent="0.2">
      <c r="A55793" s="1" t="s">
        <v>258282</v>
      </c>
      <c r="B55793" s="1" t="s">
        <v>258283</v>
      </c>
      <c r="C55793" s="1">
        <v>282423781</v>
      </c>
      <c r="D55793" t="s">
        <v>261105</v>
      </c>
      <c r="E55793" t="s">
        <v>261106</v>
      </c>
      <c r="F55793" s="1">
        <v>460</v>
      </c>
      <c r="G55793" s="1" t="s">
        <v>258284</v>
      </c>
      <c r="H55793" s="1" t="s">
        <v>258285</v>
      </c>
      <c r="I55793" s="1" t="s">
        <v>258286</v>
      </c>
    </row>
    <row r="55794" spans="1:9" x14ac:dyDescent="0.2">
      <c r="A55794" s="1" t="s">
        <v>258287</v>
      </c>
      <c r="B55794" s="1" t="s">
        <v>258288</v>
      </c>
      <c r="C55794" s="1">
        <v>282422376</v>
      </c>
      <c r="D55794" t="s">
        <v>261101</v>
      </c>
      <c r="E55794" t="s">
        <v>267177</v>
      </c>
      <c r="F55794" s="1">
        <v>143</v>
      </c>
      <c r="G55794" s="1" t="s">
        <v>258289</v>
      </c>
      <c r="H55794" s="1" t="s">
        <v>258290</v>
      </c>
      <c r="I55794" s="1" t="s">
        <v>258291</v>
      </c>
    </row>
    <row r="55795" spans="1:9" x14ac:dyDescent="0.2">
      <c r="A55795" s="1" t="s">
        <v>258292</v>
      </c>
      <c r="B55795" s="1" t="s">
        <v>258293</v>
      </c>
      <c r="C55795" s="1">
        <v>282403226</v>
      </c>
      <c r="D55795" t="s">
        <v>261094</v>
      </c>
      <c r="E55795" t="s">
        <v>261176</v>
      </c>
      <c r="F55795" s="1">
        <v>1</v>
      </c>
      <c r="G55795" s="1" t="s">
        <v>258294</v>
      </c>
      <c r="H55795" s="1" t="s">
        <v>258295</v>
      </c>
      <c r="I55795" s="1" t="s">
        <v>258296</v>
      </c>
    </row>
    <row r="55796" spans="1:9" x14ac:dyDescent="0.2">
      <c r="A55796" s="1" t="s">
        <v>258297</v>
      </c>
      <c r="B55796" s="1" t="s">
        <v>258298</v>
      </c>
      <c r="C55796" s="1">
        <v>282423347</v>
      </c>
      <c r="D55796" t="s">
        <v>261118</v>
      </c>
      <c r="E55796" t="s">
        <v>261118</v>
      </c>
      <c r="F55796" s="1">
        <v>33</v>
      </c>
      <c r="G55796" s="1" t="s">
        <v>258299</v>
      </c>
      <c r="H55796" s="1" t="s">
        <v>258300</v>
      </c>
      <c r="I55796" s="1" t="s">
        <v>258301</v>
      </c>
    </row>
    <row r="55797" spans="1:9" x14ac:dyDescent="0.2">
      <c r="A55797" s="1" t="s">
        <v>258302</v>
      </c>
      <c r="B55797" s="1" t="s">
        <v>258303</v>
      </c>
      <c r="C55797" s="1">
        <v>282401315</v>
      </c>
      <c r="F55797" s="1">
        <v>433</v>
      </c>
      <c r="G55797" s="1" t="s">
        <v>258304</v>
      </c>
      <c r="H55797" s="1" t="s">
        <v>258305</v>
      </c>
      <c r="I55797" s="1" t="s">
        <v>258306</v>
      </c>
    </row>
    <row r="55798" spans="1:9" x14ac:dyDescent="0.2">
      <c r="A55798" s="1" t="s">
        <v>239545</v>
      </c>
      <c r="B55798" s="1" t="s">
        <v>239546</v>
      </c>
      <c r="C55798" s="1">
        <v>212190026</v>
      </c>
      <c r="D55798" t="s">
        <v>261139</v>
      </c>
      <c r="E55798" t="s">
        <v>266950</v>
      </c>
      <c r="F55798" s="1">
        <v>67</v>
      </c>
      <c r="G55798" s="1" t="s">
        <v>239547</v>
      </c>
      <c r="H55798" s="1" t="s">
        <v>239548</v>
      </c>
      <c r="I55798" s="1" t="s">
        <v>239549</v>
      </c>
    </row>
    <row r="55799" spans="1:9" x14ac:dyDescent="0.2">
      <c r="A55799" s="1" t="s">
        <v>258307</v>
      </c>
      <c r="B55799" s="1" t="s">
        <v>258308</v>
      </c>
      <c r="C55799" s="1">
        <v>282422141</v>
      </c>
      <c r="F55799" s="1">
        <v>520</v>
      </c>
      <c r="G55799" s="1" t="s">
        <v>258309</v>
      </c>
      <c r="H55799" s="1" t="s">
        <v>258310</v>
      </c>
      <c r="I55799" s="1" t="s">
        <v>258311</v>
      </c>
    </row>
    <row r="55800" spans="1:9" x14ac:dyDescent="0.2">
      <c r="A55800" s="1" t="s">
        <v>258312</v>
      </c>
      <c r="B55800" s="1" t="s">
        <v>258313</v>
      </c>
      <c r="C55800" s="1">
        <v>282400786</v>
      </c>
      <c r="D55800" t="s">
        <v>261094</v>
      </c>
      <c r="E55800" t="s">
        <v>265806</v>
      </c>
      <c r="F55800" s="1">
        <v>49</v>
      </c>
      <c r="G55800" s="1" t="s">
        <v>258314</v>
      </c>
      <c r="H55800" s="1" t="s">
        <v>258315</v>
      </c>
      <c r="I55800" s="1" t="s">
        <v>258316</v>
      </c>
    </row>
    <row r="55801" spans="1:9" x14ac:dyDescent="0.2">
      <c r="A55801" s="1" t="s">
        <v>258317</v>
      </c>
      <c r="B55801" s="1" t="s">
        <v>258318</v>
      </c>
      <c r="C55801" s="1">
        <v>282401071</v>
      </c>
      <c r="D55801" t="s">
        <v>261094</v>
      </c>
      <c r="E55801" t="s">
        <v>265806</v>
      </c>
      <c r="F55801" s="1">
        <v>69</v>
      </c>
      <c r="G55801" s="1" t="s">
        <v>258319</v>
      </c>
      <c r="H55801" s="1" t="s">
        <v>258320</v>
      </c>
      <c r="I55801" s="1" t="s">
        <v>258321</v>
      </c>
    </row>
    <row r="55802" spans="1:9" x14ac:dyDescent="0.2">
      <c r="A55802" s="1" t="s">
        <v>258322</v>
      </c>
      <c r="B55802" s="1" t="s">
        <v>258323</v>
      </c>
      <c r="C55802" s="1">
        <v>282403278</v>
      </c>
      <c r="D55802" t="s">
        <v>261139</v>
      </c>
      <c r="E55802" t="s">
        <v>265792</v>
      </c>
      <c r="F55802" s="1">
        <v>165</v>
      </c>
      <c r="G55802" s="1" t="s">
        <v>258324</v>
      </c>
      <c r="H55802" s="1" t="s">
        <v>258325</v>
      </c>
      <c r="I55802" s="1" t="s">
        <v>258326</v>
      </c>
    </row>
    <row r="55803" spans="1:9" x14ac:dyDescent="0.2">
      <c r="A55803" s="1" t="s">
        <v>258327</v>
      </c>
      <c r="B55803" s="1" t="s">
        <v>258328</v>
      </c>
      <c r="C55803" s="1">
        <v>282401134</v>
      </c>
      <c r="D55803" t="s">
        <v>261139</v>
      </c>
      <c r="E55803" t="s">
        <v>261282</v>
      </c>
      <c r="F55803" s="1">
        <v>655</v>
      </c>
      <c r="G55803" s="1" t="s">
        <v>258329</v>
      </c>
      <c r="H55803" s="1" t="s">
        <v>258330</v>
      </c>
      <c r="I55803" s="1" t="s">
        <v>258331</v>
      </c>
    </row>
    <row r="55804" spans="1:9" x14ac:dyDescent="0.2">
      <c r="A55804" s="1" t="s">
        <v>258332</v>
      </c>
      <c r="B55804" s="1" t="s">
        <v>258333</v>
      </c>
      <c r="C55804" s="1">
        <v>282423524</v>
      </c>
      <c r="D55804" t="s">
        <v>261092</v>
      </c>
      <c r="E55804" t="s">
        <v>261122</v>
      </c>
      <c r="F55804" s="1">
        <v>83</v>
      </c>
      <c r="G55804" s="1" t="s">
        <v>258334</v>
      </c>
      <c r="H55804" s="1" t="s">
        <v>258335</v>
      </c>
      <c r="I55804" s="1" t="s">
        <v>258336</v>
      </c>
    </row>
    <row r="55805" spans="1:9" x14ac:dyDescent="0.2">
      <c r="A55805" s="1" t="s">
        <v>258337</v>
      </c>
      <c r="B55805" s="1" t="s">
        <v>258338</v>
      </c>
      <c r="C55805" s="1">
        <v>282401069</v>
      </c>
      <c r="D55805" t="s">
        <v>261096</v>
      </c>
      <c r="E55805" t="s">
        <v>169899</v>
      </c>
      <c r="F55805" s="1">
        <v>77</v>
      </c>
      <c r="G55805" s="1" t="s">
        <v>258339</v>
      </c>
      <c r="H55805" s="1" t="s">
        <v>258340</v>
      </c>
      <c r="I55805" s="1" t="s">
        <v>258341</v>
      </c>
    </row>
    <row r="55806" spans="1:9" x14ac:dyDescent="0.2">
      <c r="A55806" s="1" t="s">
        <v>258342</v>
      </c>
      <c r="B55806" s="1" t="s">
        <v>258343</v>
      </c>
      <c r="C55806" s="1">
        <v>282422760</v>
      </c>
      <c r="D55806" t="s">
        <v>261105</v>
      </c>
      <c r="E55806" t="s">
        <v>261236</v>
      </c>
      <c r="F55806" s="1">
        <v>393</v>
      </c>
      <c r="G55806" s="1" t="s">
        <v>258344</v>
      </c>
      <c r="H55806" s="1" t="s">
        <v>258345</v>
      </c>
      <c r="I55806" s="1" t="s">
        <v>258346</v>
      </c>
    </row>
    <row r="55807" spans="1:9" x14ac:dyDescent="0.2">
      <c r="A55807" s="1" t="s">
        <v>258347</v>
      </c>
      <c r="B55807" s="1" t="s">
        <v>258348</v>
      </c>
      <c r="C55807" s="1">
        <v>282422428</v>
      </c>
      <c r="F55807" s="1">
        <v>44</v>
      </c>
      <c r="G55807" s="1" t="s">
        <v>258349</v>
      </c>
      <c r="H55807" s="1" t="s">
        <v>258350</v>
      </c>
      <c r="I55807" s="1" t="s">
        <v>258351</v>
      </c>
    </row>
    <row r="55808" spans="1:9" x14ac:dyDescent="0.2">
      <c r="A55808" s="1" t="s">
        <v>258352</v>
      </c>
      <c r="B55808" s="1" t="s">
        <v>258353</v>
      </c>
      <c r="C55808" s="1">
        <v>282424009</v>
      </c>
      <c r="F55808" s="1">
        <v>77</v>
      </c>
      <c r="G55808" s="1" t="s">
        <v>258354</v>
      </c>
      <c r="H55808" s="1" t="s">
        <v>258355</v>
      </c>
      <c r="I55808" s="1" t="s">
        <v>258356</v>
      </c>
    </row>
    <row r="55809" spans="1:9" x14ac:dyDescent="0.2">
      <c r="A55809" s="1" t="s">
        <v>258357</v>
      </c>
      <c r="B55809" s="1" t="s">
        <v>258358</v>
      </c>
      <c r="C55809" s="1">
        <v>282424048</v>
      </c>
      <c r="D55809" t="s">
        <v>261092</v>
      </c>
      <c r="E55809" t="s">
        <v>261209</v>
      </c>
      <c r="F55809" s="1">
        <v>127</v>
      </c>
      <c r="G55809" s="1" t="s">
        <v>258359</v>
      </c>
      <c r="H55809" s="1" t="s">
        <v>258360</v>
      </c>
      <c r="I55809" s="1" t="s">
        <v>258361</v>
      </c>
    </row>
    <row r="55810" spans="1:9" x14ac:dyDescent="0.2">
      <c r="A55810" s="1" t="s">
        <v>258362</v>
      </c>
      <c r="B55810" s="1" t="s">
        <v>258363</v>
      </c>
      <c r="C55810" s="1">
        <v>282403214</v>
      </c>
      <c r="D55810" t="s">
        <v>261096</v>
      </c>
      <c r="E55810" t="s">
        <v>264133</v>
      </c>
      <c r="F55810" s="1">
        <v>122</v>
      </c>
      <c r="G55810" s="1" t="s">
        <v>258364</v>
      </c>
      <c r="H55810" s="1" t="s">
        <v>258365</v>
      </c>
      <c r="I55810" s="1" t="s">
        <v>258366</v>
      </c>
    </row>
    <row r="55811" spans="1:9" x14ac:dyDescent="0.2">
      <c r="A55811" s="1" t="s">
        <v>258367</v>
      </c>
      <c r="B55811" s="1" t="s">
        <v>258368</v>
      </c>
      <c r="C55811" s="1">
        <v>282401101</v>
      </c>
      <c r="D55811" t="s">
        <v>261099</v>
      </c>
      <c r="E55811" t="s">
        <v>261100</v>
      </c>
      <c r="F55811" s="1">
        <v>22</v>
      </c>
      <c r="G55811" s="1" t="s">
        <v>258369</v>
      </c>
      <c r="H55811" s="1" t="s">
        <v>258370</v>
      </c>
      <c r="I55811" s="1" t="s">
        <v>258371</v>
      </c>
    </row>
    <row r="55812" spans="1:9" x14ac:dyDescent="0.2">
      <c r="A55812" s="1" t="s">
        <v>258372</v>
      </c>
      <c r="B55812" s="1" t="s">
        <v>258373</v>
      </c>
      <c r="C55812" s="1">
        <v>282401092</v>
      </c>
      <c r="D55812" t="s">
        <v>261099</v>
      </c>
      <c r="E55812" t="s">
        <v>261100</v>
      </c>
      <c r="F55812" s="1">
        <v>29</v>
      </c>
      <c r="G55812" s="1" t="s">
        <v>258374</v>
      </c>
      <c r="H55812" s="1" t="s">
        <v>258375</v>
      </c>
      <c r="I55812" s="1" t="s">
        <v>258376</v>
      </c>
    </row>
    <row r="55813" spans="1:9" x14ac:dyDescent="0.2">
      <c r="A55813" s="1" t="s">
        <v>258377</v>
      </c>
      <c r="B55813" s="1" t="s">
        <v>258378</v>
      </c>
      <c r="C55813" s="1">
        <v>282400750</v>
      </c>
      <c r="D55813" t="s">
        <v>261111</v>
      </c>
      <c r="E55813" t="s">
        <v>266050</v>
      </c>
      <c r="F55813" s="1">
        <v>87</v>
      </c>
      <c r="G55813" s="1" t="s">
        <v>258379</v>
      </c>
      <c r="H55813" s="1" t="s">
        <v>258380</v>
      </c>
      <c r="I55813" s="1" t="s">
        <v>258381</v>
      </c>
    </row>
    <row r="55814" spans="1:9" x14ac:dyDescent="0.2">
      <c r="A55814" s="1" t="s">
        <v>258382</v>
      </c>
      <c r="B55814" s="1" t="s">
        <v>258383</v>
      </c>
      <c r="C55814" s="1">
        <v>282423572</v>
      </c>
      <c r="D55814" t="s">
        <v>261111</v>
      </c>
      <c r="E55814" t="s">
        <v>267045</v>
      </c>
      <c r="F55814" s="1">
        <v>857</v>
      </c>
      <c r="G55814" s="1" t="s">
        <v>258384</v>
      </c>
      <c r="H55814" s="1" t="s">
        <v>258385</v>
      </c>
      <c r="I55814" s="1" t="s">
        <v>258386</v>
      </c>
    </row>
    <row r="55815" spans="1:9" x14ac:dyDescent="0.2">
      <c r="A55815" s="1" t="s">
        <v>258387</v>
      </c>
      <c r="B55815" s="1" t="s">
        <v>258388</v>
      </c>
      <c r="C55815" s="1">
        <v>282422058</v>
      </c>
      <c r="F55815" s="1">
        <v>78</v>
      </c>
      <c r="G55815" s="1" t="s">
        <v>258389</v>
      </c>
      <c r="H55815" s="1" t="s">
        <v>258390</v>
      </c>
      <c r="I55815" s="1" t="s">
        <v>258391</v>
      </c>
    </row>
    <row r="55816" spans="1:9" x14ac:dyDescent="0.2">
      <c r="A55816" s="1" t="s">
        <v>258392</v>
      </c>
      <c r="B55816" s="1" t="s">
        <v>258393</v>
      </c>
      <c r="C55816" s="1">
        <v>282423521</v>
      </c>
      <c r="F55816" s="1">
        <v>64</v>
      </c>
      <c r="G55816" s="1" t="s">
        <v>258394</v>
      </c>
      <c r="H55816" s="1" t="s">
        <v>258395</v>
      </c>
      <c r="I55816" s="1" t="s">
        <v>258396</v>
      </c>
    </row>
    <row r="55817" spans="1:9" x14ac:dyDescent="0.2">
      <c r="A55817" s="1" t="s">
        <v>258397</v>
      </c>
      <c r="B55817" s="1" t="s">
        <v>258398</v>
      </c>
      <c r="C55817" s="1">
        <v>282423493</v>
      </c>
      <c r="F55817" s="1">
        <v>243</v>
      </c>
      <c r="G55817" s="1" t="s">
        <v>258399</v>
      </c>
      <c r="H55817" s="1" t="s">
        <v>258400</v>
      </c>
      <c r="I55817" s="1" t="s">
        <v>258401</v>
      </c>
    </row>
    <row r="55818" spans="1:9" x14ac:dyDescent="0.2">
      <c r="A55818" s="1" t="s">
        <v>258402</v>
      </c>
      <c r="B55818" s="1" t="s">
        <v>258403</v>
      </c>
      <c r="C55818" s="1">
        <v>282401506</v>
      </c>
      <c r="D55818" t="s">
        <v>261172</v>
      </c>
      <c r="E55818" t="s">
        <v>265987</v>
      </c>
      <c r="F55818" s="1">
        <v>57</v>
      </c>
      <c r="G55818" s="1" t="s">
        <v>258404</v>
      </c>
      <c r="H55818" s="1" t="s">
        <v>258405</v>
      </c>
      <c r="I55818" s="1" t="s">
        <v>258406</v>
      </c>
    </row>
    <row r="55819" spans="1:9" x14ac:dyDescent="0.2">
      <c r="A55819" s="1" t="s">
        <v>258407</v>
      </c>
      <c r="B55819" s="1" t="s">
        <v>258408</v>
      </c>
      <c r="C55819" s="1">
        <v>282423497</v>
      </c>
      <c r="F55819" s="1">
        <v>936</v>
      </c>
      <c r="G55819" s="1" t="s">
        <v>258409</v>
      </c>
      <c r="H55819" s="1" t="s">
        <v>258410</v>
      </c>
      <c r="I55819" s="1" t="s">
        <v>258411</v>
      </c>
    </row>
    <row r="55820" spans="1:9" x14ac:dyDescent="0.2">
      <c r="A55820" s="1" t="s">
        <v>181905</v>
      </c>
      <c r="B55820" s="1" t="s">
        <v>258412</v>
      </c>
      <c r="C55820" s="1">
        <v>282401397</v>
      </c>
      <c r="D55820" t="s">
        <v>261092</v>
      </c>
      <c r="E55820" t="s">
        <v>261122</v>
      </c>
      <c r="F55820" s="1">
        <v>83</v>
      </c>
      <c r="G55820" s="1" t="s">
        <v>258413</v>
      </c>
      <c r="H55820" s="1" t="s">
        <v>258414</v>
      </c>
      <c r="I55820" s="1" t="s">
        <v>258415</v>
      </c>
    </row>
    <row r="55821" spans="1:9" x14ac:dyDescent="0.2">
      <c r="A55821" s="1" t="s">
        <v>258416</v>
      </c>
      <c r="B55821" s="1" t="s">
        <v>258417</v>
      </c>
      <c r="C55821" s="1">
        <v>282423373</v>
      </c>
      <c r="D55821" t="s">
        <v>261141</v>
      </c>
      <c r="E55821" t="s">
        <v>266892</v>
      </c>
      <c r="F55821" s="1">
        <v>150</v>
      </c>
      <c r="G55821" s="1" t="s">
        <v>258418</v>
      </c>
      <c r="H55821" s="1" t="s">
        <v>258419</v>
      </c>
      <c r="I55821" s="1" t="s">
        <v>258420</v>
      </c>
    </row>
    <row r="55822" spans="1:9" x14ac:dyDescent="0.2">
      <c r="A55822" s="1" t="s">
        <v>258421</v>
      </c>
      <c r="B55822" s="1" t="s">
        <v>258422</v>
      </c>
      <c r="C55822" s="1">
        <v>282401050</v>
      </c>
      <c r="D55822" t="s">
        <v>261115</v>
      </c>
      <c r="E55822" t="s">
        <v>266242</v>
      </c>
      <c r="F55822" s="1">
        <v>7833</v>
      </c>
      <c r="G55822" s="1" t="s">
        <v>258423</v>
      </c>
      <c r="H55822" s="1" t="s">
        <v>258424</v>
      </c>
      <c r="I55822" s="1" t="s">
        <v>258425</v>
      </c>
    </row>
    <row r="55823" spans="1:9" x14ac:dyDescent="0.2">
      <c r="A55823" s="1" t="s">
        <v>258426</v>
      </c>
      <c r="B55823" s="1" t="s">
        <v>258427</v>
      </c>
      <c r="C55823" s="1">
        <v>282400770</v>
      </c>
      <c r="F55823" s="1">
        <v>66</v>
      </c>
      <c r="G55823" s="1" t="s">
        <v>258428</v>
      </c>
      <c r="H55823" s="1" t="s">
        <v>258429</v>
      </c>
      <c r="I55823" s="1" t="s">
        <v>258430</v>
      </c>
    </row>
    <row r="55824" spans="1:9" x14ac:dyDescent="0.2">
      <c r="A55824" s="1" t="s">
        <v>258431</v>
      </c>
      <c r="B55824" s="1" t="s">
        <v>258432</v>
      </c>
      <c r="C55824" s="1">
        <v>282401462</v>
      </c>
      <c r="D55824" t="s">
        <v>261099</v>
      </c>
      <c r="E55824" t="s">
        <v>261100</v>
      </c>
      <c r="F55824" s="1">
        <v>119</v>
      </c>
      <c r="G55824" s="1" t="s">
        <v>258433</v>
      </c>
      <c r="H55824" s="1" t="s">
        <v>258434</v>
      </c>
      <c r="I55824" s="1" t="s">
        <v>258435</v>
      </c>
    </row>
    <row r="55825" spans="1:9" x14ac:dyDescent="0.2">
      <c r="A55825" s="1" t="s">
        <v>258436</v>
      </c>
      <c r="B55825" s="1" t="s">
        <v>258437</v>
      </c>
      <c r="C55825" s="1">
        <v>282423624</v>
      </c>
      <c r="D55825" t="s">
        <v>1001</v>
      </c>
      <c r="E55825" t="s">
        <v>264055</v>
      </c>
      <c r="F55825" s="1">
        <v>107</v>
      </c>
      <c r="G55825" s="1" t="s">
        <v>258438</v>
      </c>
      <c r="H55825" s="1" t="s">
        <v>258439</v>
      </c>
      <c r="I55825" s="1" t="s">
        <v>258440</v>
      </c>
    </row>
    <row r="55826" spans="1:9" x14ac:dyDescent="0.2">
      <c r="A55826" s="1" t="s">
        <v>258441</v>
      </c>
      <c r="B55826" s="1" t="s">
        <v>258442</v>
      </c>
      <c r="C55826" s="1">
        <v>282422048</v>
      </c>
      <c r="F55826" s="1">
        <v>297</v>
      </c>
      <c r="G55826" s="1" t="s">
        <v>258443</v>
      </c>
      <c r="H55826" s="1" t="s">
        <v>258444</v>
      </c>
      <c r="I55826" s="1" t="s">
        <v>258445</v>
      </c>
    </row>
    <row r="55827" spans="1:9" x14ac:dyDescent="0.2">
      <c r="A55827" s="1" t="s">
        <v>248651</v>
      </c>
      <c r="B55827" s="1" t="s">
        <v>258446</v>
      </c>
      <c r="C55827" s="1">
        <v>282423955</v>
      </c>
      <c r="D55827" t="s">
        <v>261111</v>
      </c>
      <c r="E55827" t="s">
        <v>261210</v>
      </c>
      <c r="F55827" s="1">
        <v>16</v>
      </c>
      <c r="G55827" s="1" t="s">
        <v>258447</v>
      </c>
      <c r="H55827" s="1" t="s">
        <v>258448</v>
      </c>
      <c r="I55827" s="1" t="s">
        <v>258449</v>
      </c>
    </row>
    <row r="55828" spans="1:9" x14ac:dyDescent="0.2">
      <c r="A55828" s="1" t="s">
        <v>258450</v>
      </c>
      <c r="B55828" s="1" t="s">
        <v>258451</v>
      </c>
      <c r="C55828" s="1">
        <v>282401094</v>
      </c>
      <c r="F55828" s="1">
        <v>258</v>
      </c>
      <c r="G55828" s="1" t="s">
        <v>258452</v>
      </c>
      <c r="H55828" s="1" t="s">
        <v>258453</v>
      </c>
      <c r="I55828" s="1" t="s">
        <v>258454</v>
      </c>
    </row>
    <row r="55829" spans="1:9" x14ac:dyDescent="0.2">
      <c r="A55829" s="1" t="s">
        <v>258455</v>
      </c>
      <c r="B55829" s="1" t="s">
        <v>258456</v>
      </c>
      <c r="C55829" s="1">
        <v>161818554</v>
      </c>
      <c r="D55829" t="s">
        <v>261135</v>
      </c>
      <c r="E55829" t="s">
        <v>264018</v>
      </c>
      <c r="F55829" s="1">
        <v>183</v>
      </c>
      <c r="G55829" s="1" t="s">
        <v>258457</v>
      </c>
      <c r="H55829" s="1" t="s">
        <v>258458</v>
      </c>
      <c r="I55829" s="1"/>
    </row>
    <row r="55830" spans="1:9" x14ac:dyDescent="0.2">
      <c r="A55830" s="1" t="s">
        <v>258459</v>
      </c>
      <c r="B55830" s="1" t="s">
        <v>258460</v>
      </c>
      <c r="C55830" s="1">
        <v>282882081</v>
      </c>
      <c r="F55830" s="1">
        <v>1037</v>
      </c>
      <c r="G55830" s="1" t="s">
        <v>258461</v>
      </c>
      <c r="H55830" s="1" t="s">
        <v>258462</v>
      </c>
      <c r="I55830" s="1"/>
    </row>
    <row r="55831" spans="1:9" x14ac:dyDescent="0.2">
      <c r="A55831" s="1" t="s">
        <v>258463</v>
      </c>
      <c r="B55831" s="1" t="s">
        <v>258464</v>
      </c>
      <c r="C55831" s="1">
        <v>282401057</v>
      </c>
      <c r="F55831" s="1">
        <v>47</v>
      </c>
      <c r="G55831" s="1" t="s">
        <v>258465</v>
      </c>
      <c r="H55831" s="1" t="s">
        <v>258466</v>
      </c>
      <c r="I55831" s="1" t="s">
        <v>258467</v>
      </c>
    </row>
    <row r="55832" spans="1:9" x14ac:dyDescent="0.2">
      <c r="A55832" s="1" t="s">
        <v>53975</v>
      </c>
      <c r="B55832" s="1" t="s">
        <v>258468</v>
      </c>
      <c r="C55832" s="1">
        <v>282401515</v>
      </c>
      <c r="D55832" t="s">
        <v>261092</v>
      </c>
      <c r="E55832" t="s">
        <v>261122</v>
      </c>
      <c r="F55832" s="1">
        <v>301</v>
      </c>
      <c r="G55832" s="1" t="s">
        <v>258469</v>
      </c>
      <c r="H55832" s="1" t="s">
        <v>258470</v>
      </c>
      <c r="I55832" s="1" t="s">
        <v>258471</v>
      </c>
    </row>
    <row r="55833" spans="1:9" x14ac:dyDescent="0.2">
      <c r="A55833" s="1" t="s">
        <v>258472</v>
      </c>
      <c r="B55833" s="1" t="s">
        <v>258473</v>
      </c>
      <c r="C55833" s="1">
        <v>282423248</v>
      </c>
      <c r="D55833" t="s">
        <v>261096</v>
      </c>
      <c r="E55833" t="s">
        <v>169899</v>
      </c>
      <c r="F55833" s="1">
        <v>7</v>
      </c>
      <c r="G55833" s="1" t="s">
        <v>258474</v>
      </c>
      <c r="H55833" s="1" t="s">
        <v>258475</v>
      </c>
      <c r="I55833" s="1" t="s">
        <v>258476</v>
      </c>
    </row>
    <row r="55834" spans="1:9" x14ac:dyDescent="0.2">
      <c r="A55834" s="1" t="s">
        <v>258477</v>
      </c>
      <c r="B55834" s="1" t="s">
        <v>258478</v>
      </c>
      <c r="C55834" s="1">
        <v>282400787</v>
      </c>
      <c r="D55834" t="s">
        <v>261096</v>
      </c>
      <c r="E55834" t="s">
        <v>264678</v>
      </c>
      <c r="F55834" s="1">
        <v>243</v>
      </c>
      <c r="G55834" s="1" t="s">
        <v>258479</v>
      </c>
      <c r="H55834" s="1" t="s">
        <v>258480</v>
      </c>
      <c r="I55834" s="1" t="s">
        <v>258481</v>
      </c>
    </row>
    <row r="55835" spans="1:9" x14ac:dyDescent="0.2">
      <c r="A55835" s="1" t="s">
        <v>258482</v>
      </c>
      <c r="B55835" s="1" t="s">
        <v>258483</v>
      </c>
      <c r="C55835" s="1">
        <v>282423814</v>
      </c>
      <c r="D55835" t="s">
        <v>1001</v>
      </c>
      <c r="E55835" t="s">
        <v>264051</v>
      </c>
      <c r="F55835" s="1">
        <v>297</v>
      </c>
      <c r="G55835" s="1" t="s">
        <v>258484</v>
      </c>
      <c r="H55835" s="1" t="s">
        <v>258485</v>
      </c>
      <c r="I55835" s="1" t="s">
        <v>258486</v>
      </c>
    </row>
    <row r="55836" spans="1:9" x14ac:dyDescent="0.2">
      <c r="A55836" s="1" t="s">
        <v>258487</v>
      </c>
      <c r="B55836" s="1" t="s">
        <v>258488</v>
      </c>
      <c r="C55836" s="1">
        <v>282423160</v>
      </c>
      <c r="D55836" t="s">
        <v>261111</v>
      </c>
      <c r="E55836" t="s">
        <v>266991</v>
      </c>
      <c r="F55836" s="1">
        <v>126</v>
      </c>
      <c r="G55836" s="1" t="s">
        <v>258489</v>
      </c>
      <c r="H55836" s="1" t="s">
        <v>258490</v>
      </c>
      <c r="I55836" s="1" t="s">
        <v>258491</v>
      </c>
    </row>
    <row r="55837" spans="1:9" x14ac:dyDescent="0.2">
      <c r="A55837" s="1" t="s">
        <v>258492</v>
      </c>
      <c r="B55837" s="1" t="s">
        <v>258493</v>
      </c>
      <c r="C55837" s="1">
        <v>282401528</v>
      </c>
      <c r="F55837" s="1">
        <v>39</v>
      </c>
      <c r="G55837" s="1" t="s">
        <v>258494</v>
      </c>
      <c r="H55837" s="1" t="s">
        <v>258495</v>
      </c>
      <c r="I55837" s="1" t="s">
        <v>258496</v>
      </c>
    </row>
    <row r="55838" spans="1:9" x14ac:dyDescent="0.2">
      <c r="A55838" s="1" t="s">
        <v>258497</v>
      </c>
      <c r="B55838" s="1" t="s">
        <v>258498</v>
      </c>
      <c r="C55838" s="1">
        <v>282422040</v>
      </c>
      <c r="F55838" s="1">
        <v>66</v>
      </c>
      <c r="G55838" s="1" t="s">
        <v>258499</v>
      </c>
      <c r="H55838" s="1" t="s">
        <v>258500</v>
      </c>
      <c r="I55838" s="1" t="s">
        <v>258501</v>
      </c>
    </row>
    <row r="55839" spans="1:9" x14ac:dyDescent="0.2">
      <c r="A55839" s="1" t="s">
        <v>258502</v>
      </c>
      <c r="B55839" s="1" t="s">
        <v>258503</v>
      </c>
      <c r="C55839" s="1">
        <v>282401091</v>
      </c>
      <c r="D55839" t="s">
        <v>261111</v>
      </c>
      <c r="E55839" t="s">
        <v>266050</v>
      </c>
      <c r="F55839" s="1">
        <v>108</v>
      </c>
      <c r="G55839" s="1" t="s">
        <v>258504</v>
      </c>
      <c r="H55839" s="1" t="s">
        <v>258505</v>
      </c>
      <c r="I55839" s="1" t="s">
        <v>258506</v>
      </c>
    </row>
    <row r="55840" spans="1:9" x14ac:dyDescent="0.2">
      <c r="A55840" s="1" t="s">
        <v>258507</v>
      </c>
      <c r="B55840" s="1" t="s">
        <v>258508</v>
      </c>
      <c r="C55840" s="1">
        <v>282422401</v>
      </c>
      <c r="D55840" t="s">
        <v>261179</v>
      </c>
      <c r="E55840" t="s">
        <v>265728</v>
      </c>
      <c r="F55840" s="1">
        <v>629</v>
      </c>
      <c r="G55840" s="1" t="s">
        <v>258509</v>
      </c>
      <c r="H55840" s="1" t="s">
        <v>258510</v>
      </c>
      <c r="I55840" s="1" t="s">
        <v>258511</v>
      </c>
    </row>
    <row r="55841" spans="1:9" x14ac:dyDescent="0.2">
      <c r="A55841" s="1" t="s">
        <v>258512</v>
      </c>
      <c r="B55841" s="1" t="s">
        <v>258513</v>
      </c>
      <c r="C55841" s="1">
        <v>282400801</v>
      </c>
      <c r="D55841" t="s">
        <v>261092</v>
      </c>
      <c r="E55841" t="s">
        <v>267448</v>
      </c>
      <c r="F55841" s="1">
        <v>19</v>
      </c>
      <c r="G55841" s="1" t="s">
        <v>258514</v>
      </c>
      <c r="H55841" s="1" t="s">
        <v>258515</v>
      </c>
      <c r="I55841" s="1" t="s">
        <v>258516</v>
      </c>
    </row>
    <row r="55842" spans="1:9" x14ac:dyDescent="0.2">
      <c r="A55842" s="1" t="s">
        <v>258517</v>
      </c>
      <c r="B55842" s="1" t="s">
        <v>258518</v>
      </c>
      <c r="C55842" s="1">
        <v>282422717</v>
      </c>
      <c r="D55842" t="s">
        <v>261141</v>
      </c>
      <c r="E55842" t="s">
        <v>266146</v>
      </c>
      <c r="F55842" s="1">
        <v>58</v>
      </c>
      <c r="G55842" s="1" t="s">
        <v>258519</v>
      </c>
      <c r="H55842" s="1" t="s">
        <v>258520</v>
      </c>
      <c r="I55842" s="1" t="s">
        <v>258521</v>
      </c>
    </row>
    <row r="55843" spans="1:9" x14ac:dyDescent="0.2">
      <c r="A55843" s="1" t="s">
        <v>258522</v>
      </c>
      <c r="B55843" s="1" t="s">
        <v>258523</v>
      </c>
      <c r="C55843" s="1">
        <v>282400843</v>
      </c>
      <c r="D55843" t="s">
        <v>261172</v>
      </c>
      <c r="E55843" t="s">
        <v>265987</v>
      </c>
      <c r="F55843" s="1">
        <v>73</v>
      </c>
      <c r="G55843" s="1" t="s">
        <v>258524</v>
      </c>
      <c r="H55843" s="1" t="s">
        <v>258525</v>
      </c>
      <c r="I55843" s="1" t="s">
        <v>258526</v>
      </c>
    </row>
    <row r="55844" spans="1:9" x14ac:dyDescent="0.2">
      <c r="A55844" s="1" t="s">
        <v>258527</v>
      </c>
      <c r="B55844" s="1" t="s">
        <v>258528</v>
      </c>
      <c r="C55844" s="1">
        <v>282423144</v>
      </c>
      <c r="F55844" s="1">
        <v>986</v>
      </c>
      <c r="G55844" s="1" t="s">
        <v>258529</v>
      </c>
      <c r="H55844" s="1" t="s">
        <v>258530</v>
      </c>
      <c r="I55844" s="1" t="s">
        <v>258531</v>
      </c>
    </row>
    <row r="55845" spans="1:9" x14ac:dyDescent="0.2">
      <c r="A55845" s="1" t="s">
        <v>3218</v>
      </c>
      <c r="B55845" s="1" t="s">
        <v>3219</v>
      </c>
      <c r="C55845" s="1">
        <v>282423807</v>
      </c>
      <c r="D55845" t="s">
        <v>261300</v>
      </c>
      <c r="E55845" t="s">
        <v>261301</v>
      </c>
      <c r="F55845" s="1">
        <v>1173</v>
      </c>
      <c r="G55845" s="1" t="s">
        <v>3220</v>
      </c>
      <c r="H55845" s="1" t="s">
        <v>3221</v>
      </c>
      <c r="I55845" s="1" t="s">
        <v>3222</v>
      </c>
    </row>
    <row r="55846" spans="1:9" x14ac:dyDescent="0.2">
      <c r="A55846" s="1" t="s">
        <v>258532</v>
      </c>
      <c r="B55846" s="1" t="s">
        <v>258533</v>
      </c>
      <c r="C55846" s="1">
        <v>282401107</v>
      </c>
      <c r="F55846" s="1">
        <v>253</v>
      </c>
      <c r="G55846" s="1" t="s">
        <v>258534</v>
      </c>
      <c r="H55846" s="1" t="s">
        <v>258535</v>
      </c>
      <c r="I55846" s="1" t="s">
        <v>258536</v>
      </c>
    </row>
    <row r="55847" spans="1:9" x14ac:dyDescent="0.2">
      <c r="A55847" s="1" t="s">
        <v>258537</v>
      </c>
      <c r="B55847" s="1" t="s">
        <v>258538</v>
      </c>
      <c r="C55847" s="1">
        <v>282422288</v>
      </c>
      <c r="D55847" t="s">
        <v>261115</v>
      </c>
      <c r="E55847" t="s">
        <v>266104</v>
      </c>
      <c r="F55847" s="1">
        <v>336</v>
      </c>
      <c r="G55847" s="1" t="s">
        <v>258539</v>
      </c>
      <c r="H55847" s="1" t="s">
        <v>258540</v>
      </c>
      <c r="I55847" s="1" t="s">
        <v>258541</v>
      </c>
    </row>
    <row r="55848" spans="1:9" x14ac:dyDescent="0.2">
      <c r="A55848" s="1" t="s">
        <v>258542</v>
      </c>
      <c r="B55848" s="1" t="s">
        <v>258543</v>
      </c>
      <c r="C55848" s="1">
        <v>282403208</v>
      </c>
      <c r="F55848" s="1">
        <v>905</v>
      </c>
      <c r="G55848" s="1" t="s">
        <v>258544</v>
      </c>
      <c r="H55848" s="1" t="s">
        <v>258545</v>
      </c>
      <c r="I55848" s="1" t="s">
        <v>258546</v>
      </c>
    </row>
    <row r="55849" spans="1:9" x14ac:dyDescent="0.2">
      <c r="A55849" s="1" t="s">
        <v>258547</v>
      </c>
      <c r="B55849" s="1" t="s">
        <v>258548</v>
      </c>
      <c r="C55849" s="1">
        <v>282401068</v>
      </c>
      <c r="D55849" t="s">
        <v>261139</v>
      </c>
      <c r="E55849" t="s">
        <v>265659</v>
      </c>
      <c r="F55849" s="1">
        <v>180</v>
      </c>
      <c r="G55849" s="1" t="s">
        <v>258549</v>
      </c>
      <c r="H55849" s="1" t="s">
        <v>258550</v>
      </c>
      <c r="I55849" s="1" t="s">
        <v>258551</v>
      </c>
    </row>
    <row r="55850" spans="1:9" x14ac:dyDescent="0.2">
      <c r="A55850" s="1" t="s">
        <v>192181</v>
      </c>
      <c r="B55850" s="1" t="s">
        <v>258552</v>
      </c>
      <c r="C55850" s="1">
        <v>282400898</v>
      </c>
      <c r="D55850" t="s">
        <v>261165</v>
      </c>
      <c r="E55850" t="s">
        <v>261166</v>
      </c>
      <c r="F55850" s="1">
        <v>89</v>
      </c>
      <c r="G55850" s="1" t="s">
        <v>258553</v>
      </c>
      <c r="H55850" s="1" t="s">
        <v>258554</v>
      </c>
      <c r="I55850" s="1" t="s">
        <v>258555</v>
      </c>
    </row>
    <row r="55851" spans="1:9" x14ac:dyDescent="0.2">
      <c r="A55851" s="1" t="s">
        <v>235100</v>
      </c>
      <c r="B55851" s="1" t="s">
        <v>258556</v>
      </c>
      <c r="C55851" s="1">
        <v>282422426</v>
      </c>
      <c r="F55851" s="1">
        <v>27</v>
      </c>
      <c r="G55851" s="1" t="s">
        <v>258557</v>
      </c>
      <c r="H55851" s="1" t="s">
        <v>258558</v>
      </c>
      <c r="I55851" s="1" t="s">
        <v>258559</v>
      </c>
    </row>
    <row r="55852" spans="1:9" x14ac:dyDescent="0.2">
      <c r="A55852" s="1" t="s">
        <v>258560</v>
      </c>
      <c r="B55852" s="1" t="s">
        <v>258561</v>
      </c>
      <c r="C55852" s="1">
        <v>282400904</v>
      </c>
      <c r="D55852" t="s">
        <v>261118</v>
      </c>
      <c r="E55852" t="s">
        <v>261119</v>
      </c>
      <c r="F55852" s="1">
        <v>133</v>
      </c>
      <c r="G55852" s="1" t="s">
        <v>258562</v>
      </c>
      <c r="H55852" s="1" t="s">
        <v>258563</v>
      </c>
      <c r="I55852" s="1" t="s">
        <v>258564</v>
      </c>
    </row>
    <row r="55853" spans="1:9" x14ac:dyDescent="0.2">
      <c r="A55853" s="1" t="s">
        <v>258565</v>
      </c>
      <c r="B55853" s="1" t="s">
        <v>258566</v>
      </c>
      <c r="C55853" s="1">
        <v>282424052</v>
      </c>
      <c r="D55853" t="s">
        <v>261096</v>
      </c>
      <c r="E55853" t="s">
        <v>169899</v>
      </c>
      <c r="F55853" s="1">
        <v>139</v>
      </c>
      <c r="G55853" s="1" t="s">
        <v>258567</v>
      </c>
      <c r="H55853" s="1" t="s">
        <v>258568</v>
      </c>
      <c r="I55853" s="1" t="s">
        <v>258569</v>
      </c>
    </row>
    <row r="55854" spans="1:9" x14ac:dyDescent="0.2">
      <c r="A55854" s="1" t="s">
        <v>258570</v>
      </c>
      <c r="B55854" s="1" t="s">
        <v>258571</v>
      </c>
      <c r="C55854" s="1">
        <v>282422115</v>
      </c>
      <c r="D55854" t="s">
        <v>261107</v>
      </c>
      <c r="E55854" t="s">
        <v>264618</v>
      </c>
      <c r="F55854" s="1">
        <v>153</v>
      </c>
      <c r="G55854" s="1" t="s">
        <v>258572</v>
      </c>
      <c r="H55854" s="1" t="s">
        <v>258573</v>
      </c>
      <c r="I55854" s="1" t="s">
        <v>258574</v>
      </c>
    </row>
    <row r="55855" spans="1:9" x14ac:dyDescent="0.2">
      <c r="A55855" s="1" t="s">
        <v>258575</v>
      </c>
      <c r="B55855" s="1" t="s">
        <v>258576</v>
      </c>
      <c r="C55855" s="1">
        <v>282401130</v>
      </c>
      <c r="F55855" s="1">
        <v>243</v>
      </c>
      <c r="G55855" s="1" t="s">
        <v>258577</v>
      </c>
      <c r="H55855" s="1" t="s">
        <v>258578</v>
      </c>
      <c r="I55855" s="1"/>
    </row>
    <row r="55856" spans="1:9" x14ac:dyDescent="0.2">
      <c r="A55856" s="1" t="s">
        <v>235450</v>
      </c>
      <c r="B55856" s="1" t="s">
        <v>258579</v>
      </c>
      <c r="C55856" s="1">
        <v>282403395</v>
      </c>
      <c r="F55856" s="1">
        <v>1</v>
      </c>
      <c r="G55856" s="1" t="s">
        <v>258580</v>
      </c>
      <c r="H55856" s="1" t="s">
        <v>258581</v>
      </c>
      <c r="I55856" s="1"/>
    </row>
    <row r="55857" spans="1:9" x14ac:dyDescent="0.2">
      <c r="A55857" s="1" t="s">
        <v>235450</v>
      </c>
      <c r="B55857" s="1" t="s">
        <v>258582</v>
      </c>
      <c r="C55857" s="1">
        <v>282403376</v>
      </c>
      <c r="D55857" t="s">
        <v>261096</v>
      </c>
      <c r="E55857" t="s">
        <v>265893</v>
      </c>
      <c r="F55857" s="1">
        <v>46</v>
      </c>
      <c r="G55857" s="1" t="s">
        <v>258583</v>
      </c>
      <c r="H55857" s="1" t="s">
        <v>258584</v>
      </c>
      <c r="I55857" s="1" t="s">
        <v>258585</v>
      </c>
    </row>
    <row r="55858" spans="1:9" x14ac:dyDescent="0.2">
      <c r="A55858" s="1" t="s">
        <v>258586</v>
      </c>
      <c r="B55858" s="1" t="s">
        <v>258587</v>
      </c>
      <c r="C55858" s="1">
        <v>282423486</v>
      </c>
      <c r="D55858" t="s">
        <v>261096</v>
      </c>
      <c r="E55858" t="s">
        <v>169899</v>
      </c>
      <c r="F55858" s="1">
        <v>77</v>
      </c>
      <c r="G55858" s="1" t="s">
        <v>258588</v>
      </c>
      <c r="H55858" s="1" t="s">
        <v>258589</v>
      </c>
      <c r="I55858" s="1" t="s">
        <v>258590</v>
      </c>
    </row>
    <row r="55859" spans="1:9" x14ac:dyDescent="0.2">
      <c r="A55859" s="1" t="s">
        <v>258591</v>
      </c>
      <c r="B55859" s="1" t="s">
        <v>258592</v>
      </c>
      <c r="C55859" s="1">
        <v>282401154</v>
      </c>
      <c r="F55859" s="1">
        <v>726</v>
      </c>
      <c r="G55859" s="1" t="s">
        <v>258593</v>
      </c>
      <c r="H55859" s="1" t="s">
        <v>258594</v>
      </c>
      <c r="I55859" s="1" t="s">
        <v>258595</v>
      </c>
    </row>
    <row r="55860" spans="1:9" x14ac:dyDescent="0.2">
      <c r="A55860" s="1" t="s">
        <v>258596</v>
      </c>
      <c r="B55860" s="1" t="s">
        <v>258597</v>
      </c>
      <c r="C55860" s="1">
        <v>282422420</v>
      </c>
      <c r="F55860" s="1">
        <v>128</v>
      </c>
      <c r="G55860" s="1" t="s">
        <v>258598</v>
      </c>
      <c r="H55860" s="1" t="s">
        <v>258599</v>
      </c>
      <c r="I55860" s="1" t="s">
        <v>258600</v>
      </c>
    </row>
    <row r="55861" spans="1:9" x14ac:dyDescent="0.2">
      <c r="A55861" s="1" t="s">
        <v>258601</v>
      </c>
      <c r="B55861" s="1" t="s">
        <v>258602</v>
      </c>
      <c r="C55861" s="1">
        <v>282423251</v>
      </c>
      <c r="D55861" t="s">
        <v>261096</v>
      </c>
      <c r="E55861" t="s">
        <v>265893</v>
      </c>
      <c r="F55861" s="1">
        <v>425</v>
      </c>
      <c r="G55861" s="1" t="s">
        <v>258603</v>
      </c>
      <c r="H55861" s="1" t="s">
        <v>258604</v>
      </c>
      <c r="I55861" s="1" t="s">
        <v>258605</v>
      </c>
    </row>
    <row r="55862" spans="1:9" x14ac:dyDescent="0.2">
      <c r="A55862" s="1" t="s">
        <v>258606</v>
      </c>
      <c r="B55862" s="1" t="s">
        <v>258607</v>
      </c>
      <c r="C55862" s="1">
        <v>282401353</v>
      </c>
      <c r="D55862" t="s">
        <v>261101</v>
      </c>
      <c r="E55862" t="s">
        <v>266805</v>
      </c>
      <c r="F55862" s="1">
        <v>246</v>
      </c>
      <c r="G55862" s="1" t="s">
        <v>258608</v>
      </c>
      <c r="H55862" s="1" t="s">
        <v>258609</v>
      </c>
      <c r="I55862" s="1" t="s">
        <v>258610</v>
      </c>
    </row>
    <row r="55863" spans="1:9" x14ac:dyDescent="0.2">
      <c r="A55863" s="1" t="s">
        <v>95410</v>
      </c>
      <c r="B55863" s="1" t="s">
        <v>258611</v>
      </c>
      <c r="C55863" s="1">
        <v>282422509</v>
      </c>
      <c r="D55863" t="s">
        <v>261141</v>
      </c>
      <c r="E55863" t="s">
        <v>261199</v>
      </c>
      <c r="F55863" s="1">
        <v>323</v>
      </c>
      <c r="G55863" s="1" t="s">
        <v>258612</v>
      </c>
      <c r="H55863" s="1" t="s">
        <v>258613</v>
      </c>
      <c r="I55863" s="1" t="s">
        <v>258614</v>
      </c>
    </row>
    <row r="55864" spans="1:9" x14ac:dyDescent="0.2">
      <c r="A55864" s="1" t="s">
        <v>258615</v>
      </c>
      <c r="B55864" s="1" t="s">
        <v>258616</v>
      </c>
      <c r="C55864" s="1">
        <v>284129827</v>
      </c>
      <c r="D55864" t="s">
        <v>261141</v>
      </c>
      <c r="E55864" t="s">
        <v>261199</v>
      </c>
      <c r="F55864" s="1">
        <v>108</v>
      </c>
      <c r="G55864" s="1" t="s">
        <v>258617</v>
      </c>
      <c r="H55864" s="1" t="s">
        <v>258618</v>
      </c>
      <c r="I55864" s="1"/>
    </row>
    <row r="55865" spans="1:9" x14ac:dyDescent="0.2">
      <c r="A55865" s="1" t="s">
        <v>258619</v>
      </c>
      <c r="B55865" s="1" t="s">
        <v>258620</v>
      </c>
      <c r="C55865" s="1">
        <v>282401319</v>
      </c>
      <c r="F55865" s="1">
        <v>226</v>
      </c>
      <c r="G55865" s="1" t="s">
        <v>258621</v>
      </c>
      <c r="H55865" s="1" t="s">
        <v>258622</v>
      </c>
      <c r="I55865" s="1" t="s">
        <v>258623</v>
      </c>
    </row>
    <row r="55866" spans="1:9" x14ac:dyDescent="0.2">
      <c r="A55866" s="1" t="s">
        <v>258624</v>
      </c>
      <c r="B55866" s="1" t="s">
        <v>258625</v>
      </c>
      <c r="C55866" s="1">
        <v>282400827</v>
      </c>
      <c r="F55866" s="1">
        <v>51</v>
      </c>
      <c r="G55866" s="1" t="s">
        <v>258626</v>
      </c>
      <c r="H55866" s="1" t="s">
        <v>258627</v>
      </c>
      <c r="I55866" s="1" t="s">
        <v>258628</v>
      </c>
    </row>
    <row r="55867" spans="1:9" x14ac:dyDescent="0.2">
      <c r="A55867" s="1" t="s">
        <v>258629</v>
      </c>
      <c r="B55867" s="1" t="s">
        <v>258630</v>
      </c>
      <c r="C55867" s="1">
        <v>282422489</v>
      </c>
      <c r="D55867" t="s">
        <v>261115</v>
      </c>
      <c r="E55867" t="s">
        <v>261157</v>
      </c>
      <c r="F55867" s="1">
        <v>90</v>
      </c>
      <c r="G55867" s="1" t="s">
        <v>258631</v>
      </c>
      <c r="H55867" s="1" t="s">
        <v>258632</v>
      </c>
      <c r="I55867" s="1" t="s">
        <v>258633</v>
      </c>
    </row>
    <row r="55868" spans="1:9" x14ac:dyDescent="0.2">
      <c r="A55868" s="1" t="s">
        <v>258634</v>
      </c>
      <c r="B55868" s="1" t="s">
        <v>258635</v>
      </c>
      <c r="C55868" s="1">
        <v>282423336</v>
      </c>
      <c r="F55868" s="1">
        <v>10</v>
      </c>
      <c r="G55868" s="1" t="s">
        <v>258636</v>
      </c>
      <c r="H55868" s="1" t="s">
        <v>258637</v>
      </c>
      <c r="I55868" s="1"/>
    </row>
    <row r="55869" spans="1:9" x14ac:dyDescent="0.2">
      <c r="A55869" s="1" t="s">
        <v>258638</v>
      </c>
      <c r="B55869" s="1" t="s">
        <v>258639</v>
      </c>
      <c r="C55869" s="1">
        <v>282423790</v>
      </c>
      <c r="F55869" s="1">
        <v>864</v>
      </c>
      <c r="G55869" s="1" t="s">
        <v>258640</v>
      </c>
      <c r="H55869" s="1" t="s">
        <v>258641</v>
      </c>
      <c r="I55869" s="1" t="s">
        <v>258642</v>
      </c>
    </row>
    <row r="55870" spans="1:9" x14ac:dyDescent="0.2">
      <c r="A55870" s="1" t="s">
        <v>258643</v>
      </c>
      <c r="B55870" s="1" t="s">
        <v>258644</v>
      </c>
      <c r="C55870" s="1">
        <v>282422231</v>
      </c>
      <c r="F55870" s="1">
        <v>42</v>
      </c>
      <c r="G55870" s="1" t="s">
        <v>258645</v>
      </c>
      <c r="H55870" s="1" t="s">
        <v>258646</v>
      </c>
      <c r="I55870" s="1"/>
    </row>
    <row r="55871" spans="1:9" x14ac:dyDescent="0.2">
      <c r="A55871" s="1" t="s">
        <v>258647</v>
      </c>
      <c r="B55871" s="1" t="s">
        <v>258648</v>
      </c>
      <c r="C55871" s="1">
        <v>282422824</v>
      </c>
      <c r="D55871" t="s">
        <v>261139</v>
      </c>
      <c r="E55871" t="s">
        <v>265889</v>
      </c>
      <c r="F55871" s="1">
        <v>592</v>
      </c>
      <c r="G55871" s="1" t="s">
        <v>258649</v>
      </c>
      <c r="H55871" s="1" t="s">
        <v>258650</v>
      </c>
      <c r="I55871" s="1" t="s">
        <v>258651</v>
      </c>
    </row>
    <row r="55872" spans="1:9" x14ac:dyDescent="0.2">
      <c r="A55872" s="1" t="s">
        <v>258652</v>
      </c>
      <c r="B55872" s="1" t="s">
        <v>258653</v>
      </c>
      <c r="C55872" s="1">
        <v>282403399</v>
      </c>
      <c r="D55872" t="s">
        <v>261092</v>
      </c>
      <c r="E55872" t="s">
        <v>261122</v>
      </c>
      <c r="F55872" s="1">
        <v>243</v>
      </c>
      <c r="G55872" s="1" t="s">
        <v>258654</v>
      </c>
      <c r="H55872" s="1" t="s">
        <v>258655</v>
      </c>
      <c r="I55872" s="1" t="s">
        <v>258656</v>
      </c>
    </row>
    <row r="55873" spans="1:9" x14ac:dyDescent="0.2">
      <c r="A55873" s="1" t="s">
        <v>258657</v>
      </c>
      <c r="B55873" s="1" t="s">
        <v>258658</v>
      </c>
      <c r="C55873" s="1">
        <v>282401152</v>
      </c>
      <c r="F55873" s="1">
        <v>196</v>
      </c>
      <c r="G55873" s="1" t="s">
        <v>258659</v>
      </c>
      <c r="H55873" s="1" t="s">
        <v>258660</v>
      </c>
      <c r="I55873" s="1" t="s">
        <v>258661</v>
      </c>
    </row>
    <row r="55874" spans="1:9" x14ac:dyDescent="0.2">
      <c r="A55874" s="1" t="s">
        <v>258662</v>
      </c>
      <c r="B55874" s="1" t="s">
        <v>258663</v>
      </c>
      <c r="C55874" s="1">
        <v>282400922</v>
      </c>
      <c r="D55874" t="s">
        <v>261099</v>
      </c>
      <c r="E55874" t="s">
        <v>261100</v>
      </c>
      <c r="F55874" s="1">
        <v>10</v>
      </c>
      <c r="G55874" s="1" t="s">
        <v>258664</v>
      </c>
      <c r="H55874" s="1" t="s">
        <v>258665</v>
      </c>
      <c r="I55874" s="1" t="s">
        <v>258666</v>
      </c>
    </row>
    <row r="55875" spans="1:9" x14ac:dyDescent="0.2">
      <c r="A55875" s="1" t="s">
        <v>258667</v>
      </c>
      <c r="B55875" s="1" t="s">
        <v>258668</v>
      </c>
      <c r="C55875" s="1">
        <v>282401313</v>
      </c>
      <c r="F55875" s="1">
        <v>147</v>
      </c>
      <c r="G55875" s="1" t="s">
        <v>258669</v>
      </c>
      <c r="H55875" s="1" t="s">
        <v>258670</v>
      </c>
      <c r="I55875" s="1" t="s">
        <v>258671</v>
      </c>
    </row>
    <row r="55876" spans="1:9" x14ac:dyDescent="0.2">
      <c r="A55876" s="1" t="s">
        <v>258672</v>
      </c>
      <c r="B55876" s="1" t="s">
        <v>258673</v>
      </c>
      <c r="C55876" s="1">
        <v>282403240</v>
      </c>
      <c r="D55876" t="s">
        <v>261092</v>
      </c>
      <c r="E55876" t="s">
        <v>261273</v>
      </c>
      <c r="F55876" s="1">
        <v>23</v>
      </c>
      <c r="G55876" s="1" t="s">
        <v>258674</v>
      </c>
      <c r="H55876" s="1" t="s">
        <v>258675</v>
      </c>
      <c r="I55876" s="1" t="s">
        <v>258676</v>
      </c>
    </row>
    <row r="55877" spans="1:9" x14ac:dyDescent="0.2">
      <c r="A55877" s="1" t="s">
        <v>237355</v>
      </c>
      <c r="B55877" s="1" t="s">
        <v>258677</v>
      </c>
      <c r="C55877" s="1">
        <v>282423995</v>
      </c>
      <c r="F55877" s="1">
        <v>76</v>
      </c>
      <c r="G55877" s="1" t="s">
        <v>258678</v>
      </c>
      <c r="H55877" s="1" t="s">
        <v>258679</v>
      </c>
      <c r="I55877" s="1" t="s">
        <v>258680</v>
      </c>
    </row>
    <row r="55878" spans="1:9" x14ac:dyDescent="0.2">
      <c r="A55878" s="1" t="s">
        <v>258681</v>
      </c>
      <c r="B55878" s="1" t="s">
        <v>258682</v>
      </c>
      <c r="C55878" s="1">
        <v>282422365</v>
      </c>
      <c r="D55878" t="s">
        <v>261135</v>
      </c>
      <c r="E55878" t="s">
        <v>264018</v>
      </c>
      <c r="F55878" s="1">
        <v>8</v>
      </c>
      <c r="G55878" s="1" t="s">
        <v>258683</v>
      </c>
      <c r="H55878" s="1" t="s">
        <v>258684</v>
      </c>
      <c r="I55878" s="1" t="s">
        <v>258685</v>
      </c>
    </row>
    <row r="55879" spans="1:9" x14ac:dyDescent="0.2">
      <c r="A55879" s="1" t="s">
        <v>258686</v>
      </c>
      <c r="B55879" s="1" t="s">
        <v>258687</v>
      </c>
      <c r="C55879" s="1">
        <v>282423498</v>
      </c>
      <c r="D55879" t="s">
        <v>261092</v>
      </c>
      <c r="E55879" t="s">
        <v>261122</v>
      </c>
      <c r="F55879" s="1">
        <v>90</v>
      </c>
      <c r="G55879" s="1" t="s">
        <v>258688</v>
      </c>
      <c r="H55879" s="1" t="s">
        <v>258689</v>
      </c>
      <c r="I55879" s="1" t="s">
        <v>258690</v>
      </c>
    </row>
    <row r="55880" spans="1:9" x14ac:dyDescent="0.2">
      <c r="A55880" s="1" t="s">
        <v>258691</v>
      </c>
      <c r="B55880" s="1" t="s">
        <v>258692</v>
      </c>
      <c r="C55880" s="1">
        <v>282422739</v>
      </c>
      <c r="D55880" t="s">
        <v>261099</v>
      </c>
      <c r="E55880" t="s">
        <v>264044</v>
      </c>
      <c r="F55880" s="1">
        <v>94</v>
      </c>
      <c r="G55880" s="1" t="s">
        <v>258693</v>
      </c>
      <c r="H55880" s="1" t="s">
        <v>258694</v>
      </c>
      <c r="I55880" s="1" t="s">
        <v>258695</v>
      </c>
    </row>
    <row r="55881" spans="1:9" x14ac:dyDescent="0.2">
      <c r="A55881" s="1" t="s">
        <v>258696</v>
      </c>
      <c r="B55881" s="1" t="s">
        <v>258697</v>
      </c>
      <c r="C55881" s="1">
        <v>282401494</v>
      </c>
      <c r="D55881" t="s">
        <v>261096</v>
      </c>
      <c r="E55881" t="s">
        <v>169899</v>
      </c>
      <c r="F55881" s="1">
        <v>303</v>
      </c>
      <c r="G55881" s="1" t="s">
        <v>258698</v>
      </c>
      <c r="H55881" s="1" t="s">
        <v>258699</v>
      </c>
      <c r="I55881" s="1" t="s">
        <v>258700</v>
      </c>
    </row>
    <row r="55882" spans="1:9" x14ac:dyDescent="0.2">
      <c r="A55882" s="1" t="s">
        <v>258701</v>
      </c>
      <c r="B55882" s="1" t="s">
        <v>258702</v>
      </c>
      <c r="C55882" s="1">
        <v>282400871</v>
      </c>
      <c r="F55882" s="1">
        <v>5</v>
      </c>
      <c r="G55882" s="1" t="s">
        <v>258703</v>
      </c>
      <c r="H55882" s="1" t="s">
        <v>258704</v>
      </c>
      <c r="I55882" s="1" t="s">
        <v>258705</v>
      </c>
    </row>
    <row r="55883" spans="1:9" x14ac:dyDescent="0.2">
      <c r="A55883" s="1" t="s">
        <v>258706</v>
      </c>
      <c r="B55883" s="1" t="s">
        <v>258707</v>
      </c>
      <c r="C55883" s="1">
        <v>282400859</v>
      </c>
      <c r="F55883" s="1">
        <v>53</v>
      </c>
      <c r="G55883" s="1" t="s">
        <v>258708</v>
      </c>
      <c r="H55883" s="1" t="s">
        <v>258709</v>
      </c>
      <c r="I55883" s="1" t="s">
        <v>258710</v>
      </c>
    </row>
    <row r="55884" spans="1:9" x14ac:dyDescent="0.2">
      <c r="A55884" s="1" t="s">
        <v>258711</v>
      </c>
      <c r="B55884" s="1" t="s">
        <v>258712</v>
      </c>
      <c r="C55884" s="1">
        <v>285398009</v>
      </c>
      <c r="D55884" t="s">
        <v>261141</v>
      </c>
      <c r="E55884" t="s">
        <v>267158</v>
      </c>
      <c r="F55884" s="1">
        <v>143</v>
      </c>
      <c r="G55884" s="1" t="s">
        <v>258713</v>
      </c>
      <c r="H55884" s="1" t="s">
        <v>258714</v>
      </c>
      <c r="I55884" s="1"/>
    </row>
    <row r="55885" spans="1:9" x14ac:dyDescent="0.2">
      <c r="A55885" s="1" t="s">
        <v>258715</v>
      </c>
      <c r="B55885" s="1" t="s">
        <v>258716</v>
      </c>
      <c r="C55885" s="1">
        <v>282400848</v>
      </c>
      <c r="D55885" t="s">
        <v>261105</v>
      </c>
      <c r="E55885" t="s">
        <v>261106</v>
      </c>
      <c r="F55885" s="1">
        <v>102</v>
      </c>
      <c r="G55885" s="1" t="s">
        <v>258717</v>
      </c>
      <c r="H55885" s="1" t="s">
        <v>258718</v>
      </c>
      <c r="I55885" s="1" t="s">
        <v>258719</v>
      </c>
    </row>
    <row r="55886" spans="1:9" x14ac:dyDescent="0.2">
      <c r="A55886" s="1" t="s">
        <v>258720</v>
      </c>
      <c r="B55886" s="1" t="s">
        <v>258721</v>
      </c>
      <c r="C55886" s="1">
        <v>282401111</v>
      </c>
      <c r="F55886" s="1">
        <v>29</v>
      </c>
      <c r="G55886" s="1" t="s">
        <v>258722</v>
      </c>
      <c r="H55886" s="1" t="s">
        <v>258723</v>
      </c>
      <c r="I55886" s="1" t="s">
        <v>258724</v>
      </c>
    </row>
    <row r="55887" spans="1:9" x14ac:dyDescent="0.2">
      <c r="A55887" s="1" t="s">
        <v>258725</v>
      </c>
      <c r="B55887" s="1" t="s">
        <v>258726</v>
      </c>
      <c r="C55887" s="1">
        <v>282422356</v>
      </c>
      <c r="D55887" t="s">
        <v>261096</v>
      </c>
      <c r="E55887" t="s">
        <v>261335</v>
      </c>
      <c r="F55887" s="1">
        <v>1579</v>
      </c>
      <c r="G55887" s="1" t="s">
        <v>258727</v>
      </c>
      <c r="H55887" s="1" t="s">
        <v>258728</v>
      </c>
      <c r="I55887" s="1" t="s">
        <v>258729</v>
      </c>
    </row>
    <row r="55888" spans="1:9" x14ac:dyDescent="0.2">
      <c r="A55888" s="1" t="s">
        <v>258730</v>
      </c>
      <c r="B55888" s="1" t="s">
        <v>258731</v>
      </c>
      <c r="C55888" s="1">
        <v>282423909</v>
      </c>
      <c r="D55888" t="s">
        <v>261123</v>
      </c>
      <c r="E55888" t="s">
        <v>266803</v>
      </c>
      <c r="F55888" s="1">
        <v>52</v>
      </c>
      <c r="G55888" s="1" t="s">
        <v>258732</v>
      </c>
      <c r="H55888" s="1" t="s">
        <v>258733</v>
      </c>
      <c r="I55888" s="1" t="s">
        <v>258734</v>
      </c>
    </row>
    <row r="55889" spans="1:9" x14ac:dyDescent="0.2">
      <c r="A55889" s="1" t="s">
        <v>258735</v>
      </c>
      <c r="B55889" s="1" t="s">
        <v>258736</v>
      </c>
      <c r="C55889" s="1">
        <v>282401466</v>
      </c>
      <c r="F55889" s="1">
        <v>392</v>
      </c>
      <c r="G55889" s="1" t="s">
        <v>258737</v>
      </c>
      <c r="H55889" s="1" t="s">
        <v>258738</v>
      </c>
      <c r="I55889" s="1" t="s">
        <v>258739</v>
      </c>
    </row>
    <row r="55890" spans="1:9" x14ac:dyDescent="0.2">
      <c r="A55890" s="1" t="s">
        <v>258740</v>
      </c>
      <c r="B55890" s="1" t="s">
        <v>258741</v>
      </c>
      <c r="C55890" s="1">
        <v>282401348</v>
      </c>
      <c r="D55890" t="s">
        <v>261096</v>
      </c>
      <c r="E55890" t="s">
        <v>169899</v>
      </c>
      <c r="F55890" s="1">
        <v>235</v>
      </c>
      <c r="G55890" s="1" t="s">
        <v>258742</v>
      </c>
      <c r="H55890" s="1" t="s">
        <v>258743</v>
      </c>
      <c r="I55890" s="1" t="s">
        <v>258744</v>
      </c>
    </row>
    <row r="55891" spans="1:9" x14ac:dyDescent="0.2">
      <c r="A55891" s="1" t="s">
        <v>258745</v>
      </c>
      <c r="B55891" s="1" t="s">
        <v>258746</v>
      </c>
      <c r="C55891" s="1">
        <v>282401310</v>
      </c>
      <c r="D55891" t="s">
        <v>261096</v>
      </c>
      <c r="E55891" t="s">
        <v>169899</v>
      </c>
      <c r="F55891" s="1">
        <v>533</v>
      </c>
      <c r="G55891" s="1" t="s">
        <v>258747</v>
      </c>
      <c r="H55891" s="1" t="s">
        <v>258748</v>
      </c>
      <c r="I55891" s="1" t="s">
        <v>258749</v>
      </c>
    </row>
    <row r="55892" spans="1:9" x14ac:dyDescent="0.2">
      <c r="A55892" s="1" t="s">
        <v>258750</v>
      </c>
      <c r="B55892" s="1" t="s">
        <v>258751</v>
      </c>
      <c r="C55892" s="1">
        <v>282422472</v>
      </c>
      <c r="F55892" s="1">
        <v>130</v>
      </c>
      <c r="G55892" s="1" t="s">
        <v>258752</v>
      </c>
      <c r="H55892" s="1" t="s">
        <v>258753</v>
      </c>
      <c r="I55892" s="1" t="s">
        <v>258754</v>
      </c>
    </row>
    <row r="55893" spans="1:9" x14ac:dyDescent="0.2">
      <c r="A55893" s="1" t="s">
        <v>258755</v>
      </c>
      <c r="B55893" s="1" t="s">
        <v>258756</v>
      </c>
      <c r="C55893" s="1">
        <v>282400926</v>
      </c>
      <c r="D55893" t="s">
        <v>261172</v>
      </c>
      <c r="E55893" t="s">
        <v>266233</v>
      </c>
      <c r="F55893" s="1">
        <v>60</v>
      </c>
      <c r="G55893" s="1" t="s">
        <v>258757</v>
      </c>
      <c r="H55893" s="1" t="s">
        <v>258758</v>
      </c>
      <c r="I55893" s="1" t="s">
        <v>258759</v>
      </c>
    </row>
    <row r="55894" spans="1:9" x14ac:dyDescent="0.2">
      <c r="A55894" s="1" t="s">
        <v>258760</v>
      </c>
      <c r="B55894" s="1" t="s">
        <v>258761</v>
      </c>
      <c r="C55894" s="1">
        <v>282618461</v>
      </c>
      <c r="D55894" t="s">
        <v>261096</v>
      </c>
      <c r="E55894" t="s">
        <v>169899</v>
      </c>
      <c r="F55894" s="1">
        <v>901</v>
      </c>
      <c r="G55894" s="1" t="s">
        <v>258762</v>
      </c>
      <c r="H55894" s="1" t="s">
        <v>258763</v>
      </c>
      <c r="I55894" s="1" t="s">
        <v>258764</v>
      </c>
    </row>
    <row r="55895" spans="1:9" x14ac:dyDescent="0.2">
      <c r="A55895" s="1" t="s">
        <v>108085</v>
      </c>
      <c r="B55895" s="1" t="s">
        <v>258765</v>
      </c>
      <c r="C55895" s="1">
        <v>282423573</v>
      </c>
      <c r="F55895" s="1">
        <v>240</v>
      </c>
      <c r="G55895" s="1" t="s">
        <v>258766</v>
      </c>
      <c r="H55895" s="1" t="s">
        <v>258767</v>
      </c>
      <c r="I55895" s="1" t="s">
        <v>258768</v>
      </c>
    </row>
    <row r="55896" spans="1:9" x14ac:dyDescent="0.2">
      <c r="A55896" s="1" t="s">
        <v>258769</v>
      </c>
      <c r="B55896" s="1" t="s">
        <v>258770</v>
      </c>
      <c r="C55896" s="1">
        <v>282400910</v>
      </c>
      <c r="D55896" t="s">
        <v>261096</v>
      </c>
      <c r="E55896" t="s">
        <v>169899</v>
      </c>
      <c r="F55896" s="1">
        <v>499</v>
      </c>
      <c r="G55896" s="1" t="s">
        <v>258771</v>
      </c>
      <c r="H55896" s="1" t="s">
        <v>258772</v>
      </c>
      <c r="I55896" s="1" t="s">
        <v>258773</v>
      </c>
    </row>
    <row r="55897" spans="1:9" x14ac:dyDescent="0.2">
      <c r="A55897" s="1" t="s">
        <v>258774</v>
      </c>
      <c r="B55897" s="1" t="s">
        <v>258775</v>
      </c>
      <c r="C55897" s="1">
        <v>282423944</v>
      </c>
      <c r="D55897" t="s">
        <v>261383</v>
      </c>
      <c r="E55897" t="s">
        <v>267449</v>
      </c>
      <c r="F55897" s="1">
        <v>529</v>
      </c>
      <c r="G55897" s="1" t="s">
        <v>258776</v>
      </c>
      <c r="H55897" s="1" t="s">
        <v>258777</v>
      </c>
      <c r="I55897" s="1" t="s">
        <v>258778</v>
      </c>
    </row>
    <row r="55898" spans="1:9" x14ac:dyDescent="0.2">
      <c r="A55898" s="1" t="s">
        <v>258779</v>
      </c>
      <c r="B55898" s="1" t="s">
        <v>258780</v>
      </c>
      <c r="C55898" s="1">
        <v>282401382</v>
      </c>
      <c r="D55898" t="s">
        <v>267450</v>
      </c>
      <c r="E55898" t="s">
        <v>267451</v>
      </c>
      <c r="F55898" s="1">
        <v>1005</v>
      </c>
      <c r="G55898" s="1" t="s">
        <v>258781</v>
      </c>
      <c r="H55898" s="1" t="s">
        <v>258782</v>
      </c>
      <c r="I55898" s="1" t="s">
        <v>258783</v>
      </c>
    </row>
    <row r="55899" spans="1:9" x14ac:dyDescent="0.2">
      <c r="A55899" s="1" t="s">
        <v>258784</v>
      </c>
      <c r="B55899" s="1" t="s">
        <v>258785</v>
      </c>
      <c r="C55899" s="1">
        <v>282422776</v>
      </c>
      <c r="F55899" s="1">
        <v>202</v>
      </c>
      <c r="G55899" s="1" t="s">
        <v>258786</v>
      </c>
      <c r="H55899" s="1" t="s">
        <v>258787</v>
      </c>
      <c r="I55899" s="1"/>
    </row>
    <row r="55900" spans="1:9" x14ac:dyDescent="0.2">
      <c r="A55900" s="1" t="s">
        <v>258788</v>
      </c>
      <c r="B55900" s="1" t="s">
        <v>258789</v>
      </c>
      <c r="C55900" s="1">
        <v>282400923</v>
      </c>
      <c r="D55900" t="s">
        <v>261165</v>
      </c>
      <c r="E55900" t="s">
        <v>266040</v>
      </c>
      <c r="F55900" s="1">
        <v>6</v>
      </c>
      <c r="G55900" s="1" t="s">
        <v>258790</v>
      </c>
      <c r="H55900" s="1" t="s">
        <v>258791</v>
      </c>
      <c r="I55900" s="1" t="s">
        <v>258792</v>
      </c>
    </row>
    <row r="55901" spans="1:9" x14ac:dyDescent="0.2">
      <c r="A55901" s="1" t="s">
        <v>258793</v>
      </c>
      <c r="B55901" s="1" t="s">
        <v>258794</v>
      </c>
      <c r="C55901" s="1">
        <v>282421976</v>
      </c>
      <c r="D55901" t="s">
        <v>264250</v>
      </c>
      <c r="E55901" t="s">
        <v>267452</v>
      </c>
      <c r="F55901" s="1">
        <v>72</v>
      </c>
      <c r="G55901" s="1" t="s">
        <v>258795</v>
      </c>
      <c r="H55901" s="1" t="s">
        <v>258796</v>
      </c>
      <c r="I55901" s="1" t="s">
        <v>258797</v>
      </c>
    </row>
    <row r="55902" spans="1:9" x14ac:dyDescent="0.2">
      <c r="A55902" s="1" t="s">
        <v>258798</v>
      </c>
      <c r="B55902" s="1" t="s">
        <v>258799</v>
      </c>
      <c r="C55902" s="1">
        <v>282400840</v>
      </c>
      <c r="F55902" s="1">
        <v>150</v>
      </c>
      <c r="G55902" s="1" t="s">
        <v>258800</v>
      </c>
      <c r="H55902" s="1" t="s">
        <v>258801</v>
      </c>
      <c r="I55902" s="1" t="s">
        <v>258802</v>
      </c>
    </row>
    <row r="55903" spans="1:9" x14ac:dyDescent="0.2">
      <c r="A55903" s="1" t="s">
        <v>258803</v>
      </c>
      <c r="B55903" s="1" t="s">
        <v>258804</v>
      </c>
      <c r="C55903" s="1">
        <v>282401474</v>
      </c>
      <c r="F55903" s="1">
        <v>5</v>
      </c>
      <c r="G55903" s="1" t="s">
        <v>258805</v>
      </c>
      <c r="H55903" s="1" t="s">
        <v>258806</v>
      </c>
      <c r="I55903" s="1"/>
    </row>
    <row r="55904" spans="1:9" x14ac:dyDescent="0.2">
      <c r="A55904" s="1" t="s">
        <v>258807</v>
      </c>
      <c r="B55904" s="1" t="s">
        <v>258808</v>
      </c>
      <c r="C55904" s="1">
        <v>282423175</v>
      </c>
      <c r="D55904" t="s">
        <v>264259</v>
      </c>
      <c r="E55904" t="s">
        <v>267453</v>
      </c>
      <c r="F55904" s="1">
        <v>687</v>
      </c>
      <c r="G55904" s="1" t="s">
        <v>258809</v>
      </c>
      <c r="H55904" s="1" t="s">
        <v>258810</v>
      </c>
      <c r="I55904" s="1" t="s">
        <v>258811</v>
      </c>
    </row>
    <row r="55905" spans="1:9" x14ac:dyDescent="0.2">
      <c r="A55905" s="1" t="s">
        <v>250478</v>
      </c>
      <c r="B55905" s="1" t="s">
        <v>258812</v>
      </c>
      <c r="C55905" s="1">
        <v>282423945</v>
      </c>
      <c r="F55905" s="1">
        <v>23</v>
      </c>
      <c r="G55905" s="1" t="s">
        <v>258813</v>
      </c>
      <c r="H55905" s="1" t="s">
        <v>258814</v>
      </c>
      <c r="I55905" s="1"/>
    </row>
    <row r="55906" spans="1:9" x14ac:dyDescent="0.2">
      <c r="A55906" s="1" t="s">
        <v>258815</v>
      </c>
      <c r="B55906" s="1" t="s">
        <v>258816</v>
      </c>
      <c r="C55906" s="1">
        <v>282422794</v>
      </c>
      <c r="D55906" t="s">
        <v>261094</v>
      </c>
      <c r="E55906" t="s">
        <v>265733</v>
      </c>
      <c r="F55906" s="1">
        <v>1719</v>
      </c>
      <c r="G55906" s="1" t="s">
        <v>258817</v>
      </c>
      <c r="H55906" s="1" t="s">
        <v>258818</v>
      </c>
      <c r="I55906" s="1" t="s">
        <v>258819</v>
      </c>
    </row>
    <row r="55907" spans="1:9" x14ac:dyDescent="0.2">
      <c r="A55907" s="1" t="s">
        <v>258820</v>
      </c>
      <c r="B55907" s="1" t="s">
        <v>258821</v>
      </c>
      <c r="C55907" s="1">
        <v>282423686</v>
      </c>
      <c r="F55907" s="1">
        <v>297</v>
      </c>
      <c r="G55907" s="1" t="s">
        <v>258822</v>
      </c>
      <c r="H55907" s="1" t="s">
        <v>258823</v>
      </c>
      <c r="I55907" s="1" t="s">
        <v>258824</v>
      </c>
    </row>
    <row r="55908" spans="1:9" x14ac:dyDescent="0.2">
      <c r="A55908" s="1" t="s">
        <v>258825</v>
      </c>
      <c r="B55908" s="1" t="s">
        <v>258826</v>
      </c>
      <c r="C55908" s="1">
        <v>282422303</v>
      </c>
      <c r="F55908" s="1">
        <v>247</v>
      </c>
      <c r="G55908" s="1" t="s">
        <v>258827</v>
      </c>
      <c r="H55908" s="1" t="s">
        <v>258828</v>
      </c>
      <c r="I55908" s="1" t="s">
        <v>258829</v>
      </c>
    </row>
    <row r="55909" spans="1:9" x14ac:dyDescent="0.2">
      <c r="A55909" s="1" t="s">
        <v>258830</v>
      </c>
      <c r="B55909" s="1" t="s">
        <v>258831</v>
      </c>
      <c r="C55909" s="1">
        <v>282422275</v>
      </c>
      <c r="D55909" t="s">
        <v>261135</v>
      </c>
      <c r="E55909" t="s">
        <v>266927</v>
      </c>
      <c r="F55909" s="1">
        <v>559</v>
      </c>
      <c r="G55909" s="1" t="s">
        <v>258832</v>
      </c>
      <c r="H55909" s="1" t="s">
        <v>258833</v>
      </c>
      <c r="I55909" s="1" t="s">
        <v>258834</v>
      </c>
    </row>
    <row r="55910" spans="1:9" x14ac:dyDescent="0.2">
      <c r="A55910" s="1" t="s">
        <v>258835</v>
      </c>
      <c r="B55910" s="1" t="s">
        <v>258836</v>
      </c>
      <c r="C55910" s="1">
        <v>282423496</v>
      </c>
      <c r="F55910" s="1">
        <v>113</v>
      </c>
      <c r="G55910" s="1" t="s">
        <v>258837</v>
      </c>
      <c r="H55910" s="1" t="s">
        <v>258838</v>
      </c>
      <c r="I55910" s="1" t="s">
        <v>258839</v>
      </c>
    </row>
    <row r="55911" spans="1:9" x14ac:dyDescent="0.2">
      <c r="A55911" s="1" t="s">
        <v>258840</v>
      </c>
      <c r="B55911" s="1" t="s">
        <v>258841</v>
      </c>
      <c r="C55911" s="1">
        <v>282423525</v>
      </c>
      <c r="D55911" t="s">
        <v>1001</v>
      </c>
      <c r="E55911" t="s">
        <v>261214</v>
      </c>
      <c r="F55911" s="1">
        <v>328</v>
      </c>
      <c r="G55911" s="1" t="s">
        <v>258842</v>
      </c>
      <c r="H55911" s="1" t="s">
        <v>258843</v>
      </c>
      <c r="I55911" s="1" t="s">
        <v>258844</v>
      </c>
    </row>
    <row r="55912" spans="1:9" x14ac:dyDescent="0.2">
      <c r="A55912" s="1" t="s">
        <v>258845</v>
      </c>
      <c r="B55912" s="1" t="s">
        <v>258846</v>
      </c>
      <c r="C55912" s="1">
        <v>282401067</v>
      </c>
      <c r="D55912" t="s">
        <v>261096</v>
      </c>
      <c r="E55912" t="s">
        <v>169899</v>
      </c>
      <c r="F55912" s="1">
        <v>860</v>
      </c>
      <c r="G55912" s="1" t="s">
        <v>258847</v>
      </c>
      <c r="H55912" s="1" t="s">
        <v>258848</v>
      </c>
      <c r="I55912" s="1" t="s">
        <v>258849</v>
      </c>
    </row>
    <row r="55913" spans="1:9" x14ac:dyDescent="0.2">
      <c r="A55913" s="1" t="s">
        <v>258850</v>
      </c>
      <c r="B55913" s="1" t="s">
        <v>258851</v>
      </c>
      <c r="C55913" s="1">
        <v>282423636</v>
      </c>
      <c r="D55913" t="s">
        <v>261105</v>
      </c>
      <c r="E55913" t="s">
        <v>261236</v>
      </c>
      <c r="F55913" s="1">
        <v>142</v>
      </c>
      <c r="G55913" s="1" t="s">
        <v>258852</v>
      </c>
      <c r="H55913" s="1" t="s">
        <v>258853</v>
      </c>
      <c r="I55913" s="1" t="s">
        <v>258854</v>
      </c>
    </row>
    <row r="55914" spans="1:9" x14ac:dyDescent="0.2">
      <c r="A55914" s="1" t="s">
        <v>258855</v>
      </c>
      <c r="B55914" s="1" t="s">
        <v>258856</v>
      </c>
      <c r="C55914" s="1">
        <v>282400914</v>
      </c>
      <c r="D55914" t="s">
        <v>261139</v>
      </c>
      <c r="E55914" t="s">
        <v>265889</v>
      </c>
      <c r="F55914" s="1">
        <v>162</v>
      </c>
      <c r="G55914" s="1" t="s">
        <v>258857</v>
      </c>
      <c r="H55914" s="1" t="s">
        <v>258858</v>
      </c>
      <c r="I55914" s="1" t="s">
        <v>258859</v>
      </c>
    </row>
    <row r="55915" spans="1:9" x14ac:dyDescent="0.2">
      <c r="A55915" s="1" t="s">
        <v>258860</v>
      </c>
      <c r="B55915" s="1" t="s">
        <v>258861</v>
      </c>
      <c r="C55915" s="1">
        <v>282423384</v>
      </c>
      <c r="D55915" t="s">
        <v>261092</v>
      </c>
      <c r="E55915" t="s">
        <v>261145</v>
      </c>
      <c r="F55915" s="1">
        <v>593</v>
      </c>
      <c r="G55915" s="1" t="s">
        <v>258862</v>
      </c>
      <c r="H55915" s="1" t="s">
        <v>258863</v>
      </c>
      <c r="I55915" s="1" t="s">
        <v>258864</v>
      </c>
    </row>
    <row r="55916" spans="1:9" x14ac:dyDescent="0.2">
      <c r="A55916" s="1" t="s">
        <v>258865</v>
      </c>
      <c r="B55916" s="1" t="s">
        <v>258866</v>
      </c>
      <c r="C55916" s="1">
        <v>283332994</v>
      </c>
      <c r="D55916" t="s">
        <v>261141</v>
      </c>
      <c r="E55916" t="s">
        <v>261142</v>
      </c>
      <c r="F55916" s="1">
        <v>191</v>
      </c>
      <c r="G55916" s="1" t="s">
        <v>258867</v>
      </c>
      <c r="H55916" s="1" t="s">
        <v>258868</v>
      </c>
      <c r="I55916" s="1" t="s">
        <v>258869</v>
      </c>
    </row>
    <row r="55917" spans="1:9" x14ac:dyDescent="0.2">
      <c r="A55917" s="1" t="s">
        <v>258870</v>
      </c>
      <c r="B55917" s="1" t="s">
        <v>258871</v>
      </c>
      <c r="C55917" s="1">
        <v>282424014</v>
      </c>
      <c r="D55917" t="s">
        <v>261096</v>
      </c>
      <c r="E55917" t="s">
        <v>169899</v>
      </c>
      <c r="F55917" s="1">
        <v>103</v>
      </c>
      <c r="G55917" s="1" t="s">
        <v>258872</v>
      </c>
      <c r="H55917" s="1" t="s">
        <v>258873</v>
      </c>
      <c r="I55917" s="1" t="s">
        <v>258874</v>
      </c>
    </row>
    <row r="55918" spans="1:9" x14ac:dyDescent="0.2">
      <c r="A55918" s="1" t="s">
        <v>258875</v>
      </c>
      <c r="B55918" s="1" t="s">
        <v>258876</v>
      </c>
      <c r="C55918" s="1">
        <v>282400761</v>
      </c>
      <c r="F55918" s="1">
        <v>440</v>
      </c>
      <c r="G55918" s="1" t="s">
        <v>258877</v>
      </c>
      <c r="H55918" s="1" t="s">
        <v>258878</v>
      </c>
      <c r="I55918" s="1" t="s">
        <v>258879</v>
      </c>
    </row>
    <row r="55919" spans="1:9" x14ac:dyDescent="0.2">
      <c r="A55919" s="1" t="s">
        <v>258880</v>
      </c>
      <c r="B55919" s="1" t="s">
        <v>258881</v>
      </c>
      <c r="C55919" s="1">
        <v>282424043</v>
      </c>
      <c r="D55919" t="s">
        <v>261115</v>
      </c>
      <c r="E55919" t="s">
        <v>266242</v>
      </c>
      <c r="F55919" s="1">
        <v>4691</v>
      </c>
      <c r="G55919" s="1" t="s">
        <v>258882</v>
      </c>
      <c r="H55919" s="1" t="s">
        <v>258883</v>
      </c>
      <c r="I55919" s="1" t="s">
        <v>258884</v>
      </c>
    </row>
    <row r="55920" spans="1:9" x14ac:dyDescent="0.2">
      <c r="A55920" s="1" t="s">
        <v>258885</v>
      </c>
      <c r="B55920" s="1" t="s">
        <v>258886</v>
      </c>
      <c r="C55920" s="1">
        <v>282423664</v>
      </c>
      <c r="F55920" s="1">
        <v>336</v>
      </c>
      <c r="G55920" s="1" t="s">
        <v>258887</v>
      </c>
      <c r="H55920" s="1" t="s">
        <v>258888</v>
      </c>
      <c r="I55920" s="1" t="s">
        <v>258889</v>
      </c>
    </row>
    <row r="55921" spans="1:9" x14ac:dyDescent="0.2">
      <c r="A55921" s="1" t="s">
        <v>258890</v>
      </c>
      <c r="B55921" s="1" t="s">
        <v>258891</v>
      </c>
      <c r="C55921" s="1">
        <v>285506269</v>
      </c>
      <c r="D55921" t="s">
        <v>261105</v>
      </c>
      <c r="E55921" t="s">
        <v>262034</v>
      </c>
      <c r="F55921" s="1">
        <v>8</v>
      </c>
      <c r="G55921" s="1" t="s">
        <v>258892</v>
      </c>
      <c r="H55921" s="1" t="s">
        <v>258893</v>
      </c>
      <c r="I55921" s="1" t="s">
        <v>258894</v>
      </c>
    </row>
    <row r="55922" spans="1:9" x14ac:dyDescent="0.2">
      <c r="A55922" s="1" t="s">
        <v>258895</v>
      </c>
      <c r="B55922" s="1" t="s">
        <v>258896</v>
      </c>
      <c r="C55922" s="1">
        <v>282422050</v>
      </c>
      <c r="F55922" s="1">
        <v>51</v>
      </c>
      <c r="G55922" s="1" t="s">
        <v>258897</v>
      </c>
      <c r="H55922" s="1" t="s">
        <v>258898</v>
      </c>
      <c r="I55922" s="1" t="s">
        <v>258899</v>
      </c>
    </row>
    <row r="55923" spans="1:9" x14ac:dyDescent="0.2">
      <c r="A55923" s="1" t="s">
        <v>258900</v>
      </c>
      <c r="B55923" s="1" t="s">
        <v>258901</v>
      </c>
      <c r="C55923" s="1">
        <v>223158456</v>
      </c>
      <c r="D55923" t="s">
        <v>261141</v>
      </c>
      <c r="E55923" t="s">
        <v>262785</v>
      </c>
      <c r="F55923" s="1">
        <v>97</v>
      </c>
      <c r="G55923" s="1" t="s">
        <v>258902</v>
      </c>
      <c r="H55923" s="1" t="s">
        <v>258903</v>
      </c>
      <c r="I55923" s="1" t="s">
        <v>258904</v>
      </c>
    </row>
    <row r="55924" spans="1:9" x14ac:dyDescent="0.2">
      <c r="A55924" s="1" t="s">
        <v>258905</v>
      </c>
      <c r="B55924" s="1" t="s">
        <v>258906</v>
      </c>
      <c r="C55924" s="1">
        <v>282401049</v>
      </c>
      <c r="D55924" t="s">
        <v>261096</v>
      </c>
      <c r="E55924" t="s">
        <v>264133</v>
      </c>
      <c r="F55924" s="1">
        <v>84</v>
      </c>
      <c r="G55924" s="1" t="s">
        <v>258907</v>
      </c>
      <c r="H55924" s="1" t="s">
        <v>258908</v>
      </c>
      <c r="I55924" s="1" t="s">
        <v>258909</v>
      </c>
    </row>
    <row r="55925" spans="1:9" x14ac:dyDescent="0.2">
      <c r="A55925" s="1" t="s">
        <v>258910</v>
      </c>
      <c r="B55925" s="1" t="s">
        <v>258911</v>
      </c>
      <c r="C55925" s="1">
        <v>282401492</v>
      </c>
      <c r="D55925" t="s">
        <v>261096</v>
      </c>
      <c r="E55925" t="s">
        <v>169899</v>
      </c>
      <c r="F55925" s="1">
        <v>181</v>
      </c>
      <c r="G55925" s="1" t="s">
        <v>258912</v>
      </c>
      <c r="H55925" s="1" t="s">
        <v>258913</v>
      </c>
      <c r="I55925" s="1" t="s">
        <v>258914</v>
      </c>
    </row>
    <row r="55926" spans="1:9" x14ac:dyDescent="0.2">
      <c r="A55926" s="1" t="s">
        <v>258915</v>
      </c>
      <c r="B55926" s="1" t="s">
        <v>258916</v>
      </c>
      <c r="C55926" s="1">
        <v>282401476</v>
      </c>
      <c r="D55926" t="s">
        <v>261101</v>
      </c>
      <c r="E55926" t="s">
        <v>267177</v>
      </c>
      <c r="F55926" s="1">
        <v>352</v>
      </c>
      <c r="G55926" s="1" t="s">
        <v>258917</v>
      </c>
      <c r="H55926" s="1" t="s">
        <v>258918</v>
      </c>
      <c r="I55926" s="1" t="s">
        <v>258919</v>
      </c>
    </row>
    <row r="55927" spans="1:9" x14ac:dyDescent="0.2">
      <c r="A55927" s="1" t="s">
        <v>258920</v>
      </c>
      <c r="B55927" s="1" t="s">
        <v>258921</v>
      </c>
      <c r="C55927" s="1">
        <v>282403215</v>
      </c>
      <c r="D55927" t="s">
        <v>261131</v>
      </c>
      <c r="E55927" t="s">
        <v>262662</v>
      </c>
      <c r="F55927" s="1">
        <v>230</v>
      </c>
      <c r="G55927" s="1" t="s">
        <v>258922</v>
      </c>
      <c r="H55927" s="1" t="s">
        <v>258923</v>
      </c>
      <c r="I55927" s="1" t="s">
        <v>258924</v>
      </c>
    </row>
    <row r="55928" spans="1:9" x14ac:dyDescent="0.2">
      <c r="A55928" s="1" t="s">
        <v>258925</v>
      </c>
      <c r="B55928" s="1" t="s">
        <v>258926</v>
      </c>
      <c r="C55928" s="1">
        <v>282401430</v>
      </c>
      <c r="D55928" t="s">
        <v>261115</v>
      </c>
      <c r="E55928" t="s">
        <v>265876</v>
      </c>
      <c r="F55928" s="1">
        <v>570</v>
      </c>
      <c r="G55928" s="1" t="s">
        <v>258927</v>
      </c>
      <c r="H55928" s="1" t="s">
        <v>258928</v>
      </c>
      <c r="I55928" s="1" t="s">
        <v>258929</v>
      </c>
    </row>
    <row r="55929" spans="1:9" x14ac:dyDescent="0.2">
      <c r="A55929" s="1" t="s">
        <v>258930</v>
      </c>
      <c r="B55929" s="1" t="s">
        <v>258931</v>
      </c>
      <c r="C55929" s="1">
        <v>282401143</v>
      </c>
      <c r="D55929" t="s">
        <v>261201</v>
      </c>
      <c r="E55929" t="s">
        <v>263944</v>
      </c>
      <c r="F55929" s="1">
        <v>663</v>
      </c>
      <c r="G55929" s="1" t="s">
        <v>258932</v>
      </c>
      <c r="H55929" s="1" t="s">
        <v>258933</v>
      </c>
      <c r="I55929" s="1" t="s">
        <v>258934</v>
      </c>
    </row>
    <row r="55930" spans="1:9" x14ac:dyDescent="0.2">
      <c r="A55930" s="1" t="s">
        <v>258935</v>
      </c>
      <c r="B55930" s="1" t="s">
        <v>258936</v>
      </c>
      <c r="C55930" s="1">
        <v>282423219</v>
      </c>
      <c r="D55930" t="s">
        <v>261105</v>
      </c>
      <c r="E55930" t="s">
        <v>261236</v>
      </c>
      <c r="F55930" s="1">
        <v>754</v>
      </c>
      <c r="G55930" s="1" t="s">
        <v>258937</v>
      </c>
      <c r="H55930" s="1" t="s">
        <v>258938</v>
      </c>
      <c r="I55930" s="1" t="s">
        <v>258939</v>
      </c>
    </row>
    <row r="55931" spans="1:9" x14ac:dyDescent="0.2">
      <c r="A55931" s="1" t="s">
        <v>258940</v>
      </c>
      <c r="B55931" s="1" t="s">
        <v>258941</v>
      </c>
      <c r="C55931" s="1">
        <v>282424295</v>
      </c>
      <c r="F55931" s="1">
        <v>428</v>
      </c>
      <c r="G55931" s="1" t="s">
        <v>258942</v>
      </c>
      <c r="H55931" s="1" t="s">
        <v>258943</v>
      </c>
      <c r="I55931" s="1" t="s">
        <v>258944</v>
      </c>
    </row>
    <row r="55932" spans="1:9" x14ac:dyDescent="0.2">
      <c r="A55932" s="1" t="s">
        <v>256355</v>
      </c>
      <c r="B55932" s="1" t="s">
        <v>256356</v>
      </c>
      <c r="C55932" s="1">
        <v>282424173</v>
      </c>
      <c r="D55932" t="s">
        <v>261096</v>
      </c>
      <c r="E55932" t="s">
        <v>261335</v>
      </c>
      <c r="F55932" s="1">
        <v>543</v>
      </c>
      <c r="G55932" s="1" t="s">
        <v>256357</v>
      </c>
      <c r="H55932" s="1" t="s">
        <v>256358</v>
      </c>
      <c r="I55932" s="1" t="s">
        <v>256359</v>
      </c>
    </row>
    <row r="55933" spans="1:9" x14ac:dyDescent="0.2">
      <c r="A55933" s="1" t="s">
        <v>258945</v>
      </c>
      <c r="B55933" s="1" t="s">
        <v>258946</v>
      </c>
      <c r="C55933" s="1">
        <v>288512014</v>
      </c>
      <c r="D55933" t="s">
        <v>261115</v>
      </c>
      <c r="E55933" t="s">
        <v>266041</v>
      </c>
      <c r="F55933" s="1">
        <v>3059</v>
      </c>
      <c r="G55933" s="1" t="s">
        <v>258947</v>
      </c>
      <c r="H55933" s="1" t="s">
        <v>258948</v>
      </c>
      <c r="I55933" s="1" t="s">
        <v>258949</v>
      </c>
    </row>
    <row r="55934" spans="1:9" x14ac:dyDescent="0.2">
      <c r="A55934" s="1" t="s">
        <v>258950</v>
      </c>
      <c r="B55934" s="1" t="s">
        <v>258951</v>
      </c>
      <c r="C55934" s="1">
        <v>282401085</v>
      </c>
      <c r="F55934" s="1">
        <v>34</v>
      </c>
      <c r="G55934" s="1" t="s">
        <v>258952</v>
      </c>
      <c r="H55934" s="1" t="s">
        <v>258953</v>
      </c>
      <c r="I55934" s="1" t="s">
        <v>258954</v>
      </c>
    </row>
    <row r="55935" spans="1:9" x14ac:dyDescent="0.2">
      <c r="A55935" s="1" t="s">
        <v>258955</v>
      </c>
      <c r="B55935" s="1" t="s">
        <v>258956</v>
      </c>
      <c r="C55935" s="1">
        <v>282424155</v>
      </c>
      <c r="D55935" t="s">
        <v>261096</v>
      </c>
      <c r="E55935" t="s">
        <v>261335</v>
      </c>
      <c r="F55935" s="1">
        <v>520</v>
      </c>
      <c r="G55935" s="1" t="s">
        <v>258957</v>
      </c>
      <c r="H55935" s="1" t="s">
        <v>258958</v>
      </c>
      <c r="I55935" s="1" t="s">
        <v>258959</v>
      </c>
    </row>
    <row r="55936" spans="1:9" x14ac:dyDescent="0.2">
      <c r="A55936" s="1" t="s">
        <v>258960</v>
      </c>
      <c r="B55936" s="1" t="s">
        <v>258961</v>
      </c>
      <c r="C55936" s="1">
        <v>282424234</v>
      </c>
      <c r="D55936" t="s">
        <v>261115</v>
      </c>
      <c r="E55936" t="s">
        <v>266327</v>
      </c>
      <c r="F55936" s="1">
        <v>741</v>
      </c>
      <c r="G55936" s="1" t="s">
        <v>258962</v>
      </c>
      <c r="H55936" s="1" t="s">
        <v>258963</v>
      </c>
      <c r="I55936" s="1" t="s">
        <v>258964</v>
      </c>
    </row>
    <row r="55937" spans="1:9" x14ac:dyDescent="0.2">
      <c r="A55937" s="1" t="s">
        <v>258965</v>
      </c>
      <c r="B55937" s="1" t="s">
        <v>258966</v>
      </c>
      <c r="C55937" s="1">
        <v>282424091</v>
      </c>
      <c r="D55937" t="s">
        <v>261101</v>
      </c>
      <c r="E55937" t="s">
        <v>261329</v>
      </c>
      <c r="F55937" s="1">
        <v>71</v>
      </c>
      <c r="G55937" s="1" t="s">
        <v>258967</v>
      </c>
      <c r="H55937" s="1" t="s">
        <v>258968</v>
      </c>
      <c r="I55937" s="1" t="s">
        <v>258969</v>
      </c>
    </row>
    <row r="55938" spans="1:9" x14ac:dyDescent="0.2">
      <c r="A55938" s="1" t="s">
        <v>258970</v>
      </c>
      <c r="B55938" s="1" t="s">
        <v>258971</v>
      </c>
      <c r="C55938" s="1">
        <v>282424164</v>
      </c>
      <c r="F55938" s="1">
        <v>356</v>
      </c>
      <c r="G55938" s="1" t="s">
        <v>258972</v>
      </c>
      <c r="H55938" s="1" t="s">
        <v>258973</v>
      </c>
      <c r="I55938" s="1" t="s">
        <v>258974</v>
      </c>
    </row>
    <row r="55939" spans="1:9" x14ac:dyDescent="0.2">
      <c r="A55939" s="1" t="s">
        <v>258975</v>
      </c>
      <c r="B55939" s="1" t="s">
        <v>258976</v>
      </c>
      <c r="C55939" s="1">
        <v>282424115</v>
      </c>
      <c r="D55939" t="s">
        <v>261096</v>
      </c>
      <c r="E55939" t="s">
        <v>266097</v>
      </c>
      <c r="F55939" s="1">
        <v>346</v>
      </c>
      <c r="G55939" s="1" t="s">
        <v>258977</v>
      </c>
      <c r="H55939" s="1" t="s">
        <v>258978</v>
      </c>
      <c r="I55939" s="1" t="s">
        <v>258979</v>
      </c>
    </row>
    <row r="55940" spans="1:9" x14ac:dyDescent="0.2">
      <c r="A55940" s="1" t="s">
        <v>258980</v>
      </c>
      <c r="B55940" s="1" t="s">
        <v>258981</v>
      </c>
      <c r="C55940" s="1">
        <v>282424189</v>
      </c>
      <c r="D55940" t="s">
        <v>265734</v>
      </c>
      <c r="E55940" t="s">
        <v>265735</v>
      </c>
      <c r="F55940" s="1">
        <v>10842</v>
      </c>
      <c r="G55940" s="1" t="s">
        <v>258982</v>
      </c>
      <c r="H55940" s="1" t="s">
        <v>258983</v>
      </c>
      <c r="I55940" s="1" t="s">
        <v>258984</v>
      </c>
    </row>
    <row r="55941" spans="1:9" x14ac:dyDescent="0.2">
      <c r="A55941" s="1" t="s">
        <v>258985</v>
      </c>
      <c r="B55941" s="1" t="s">
        <v>258986</v>
      </c>
      <c r="C55941" s="1">
        <v>282424109</v>
      </c>
      <c r="D55941" t="s">
        <v>261096</v>
      </c>
      <c r="E55941" t="s">
        <v>265389</v>
      </c>
      <c r="F55941" s="1">
        <v>138</v>
      </c>
      <c r="G55941" s="1" t="s">
        <v>258987</v>
      </c>
      <c r="H55941" s="1" t="s">
        <v>258988</v>
      </c>
      <c r="I55941" s="1" t="s">
        <v>258989</v>
      </c>
    </row>
    <row r="55942" spans="1:9" x14ac:dyDescent="0.2">
      <c r="A55942" s="1" t="s">
        <v>66586</v>
      </c>
      <c r="B55942" s="1" t="s">
        <v>258990</v>
      </c>
      <c r="C55942" s="1">
        <v>282424094</v>
      </c>
      <c r="D55942" t="s">
        <v>261092</v>
      </c>
      <c r="E55942" t="s">
        <v>261092</v>
      </c>
      <c r="F55942" s="1">
        <v>172</v>
      </c>
      <c r="G55942" s="1" t="s">
        <v>258991</v>
      </c>
      <c r="H55942" s="1" t="s">
        <v>258992</v>
      </c>
      <c r="I55942" s="1" t="s">
        <v>258993</v>
      </c>
    </row>
    <row r="55943" spans="1:9" x14ac:dyDescent="0.2">
      <c r="A55943" s="1" t="s">
        <v>258994</v>
      </c>
      <c r="B55943" s="1" t="s">
        <v>258995</v>
      </c>
      <c r="C55943" s="1">
        <v>282424093</v>
      </c>
      <c r="D55943" t="s">
        <v>261096</v>
      </c>
      <c r="E55943" t="s">
        <v>265985</v>
      </c>
      <c r="F55943" s="1">
        <v>278</v>
      </c>
      <c r="G55943" s="1" t="s">
        <v>258996</v>
      </c>
      <c r="H55943" s="1" t="s">
        <v>258997</v>
      </c>
      <c r="I55943" s="1" t="s">
        <v>258998</v>
      </c>
    </row>
    <row r="55944" spans="1:9" x14ac:dyDescent="0.2">
      <c r="A55944" s="1" t="s">
        <v>258999</v>
      </c>
      <c r="B55944" s="1" t="s">
        <v>259000</v>
      </c>
      <c r="C55944" s="1">
        <v>282424110</v>
      </c>
      <c r="F55944" s="1">
        <v>33</v>
      </c>
      <c r="G55944" s="1" t="s">
        <v>259001</v>
      </c>
      <c r="H55944" s="1" t="s">
        <v>259002</v>
      </c>
      <c r="I55944" s="1" t="s">
        <v>259003</v>
      </c>
    </row>
    <row r="55945" spans="1:9" x14ac:dyDescent="0.2">
      <c r="A55945" s="1" t="s">
        <v>259004</v>
      </c>
      <c r="B55945" s="1" t="s">
        <v>259005</v>
      </c>
      <c r="C55945" s="1">
        <v>282424309</v>
      </c>
      <c r="D55945" t="s">
        <v>261096</v>
      </c>
      <c r="E55945" t="s">
        <v>264647</v>
      </c>
      <c r="F55945" s="1">
        <v>23</v>
      </c>
      <c r="G55945" s="1" t="s">
        <v>259006</v>
      </c>
      <c r="H55945" s="1" t="s">
        <v>259007</v>
      </c>
      <c r="I55945" s="1" t="s">
        <v>259008</v>
      </c>
    </row>
    <row r="55946" spans="1:9" x14ac:dyDescent="0.2">
      <c r="A55946" s="1" t="s">
        <v>259009</v>
      </c>
      <c r="B55946" s="1" t="s">
        <v>259010</v>
      </c>
      <c r="C55946" s="1">
        <v>282424285</v>
      </c>
      <c r="D55946" t="s">
        <v>261096</v>
      </c>
      <c r="E55946" t="s">
        <v>261097</v>
      </c>
      <c r="F55946" s="1">
        <v>178</v>
      </c>
      <c r="G55946" s="1" t="s">
        <v>259011</v>
      </c>
      <c r="H55946" s="1" t="s">
        <v>259012</v>
      </c>
      <c r="I55946" s="1" t="s">
        <v>259013</v>
      </c>
    </row>
    <row r="55947" spans="1:9" x14ac:dyDescent="0.2">
      <c r="A55947" s="1" t="s">
        <v>259014</v>
      </c>
      <c r="B55947" s="1" t="s">
        <v>259015</v>
      </c>
      <c r="C55947" s="1">
        <v>282401490</v>
      </c>
      <c r="F55947" s="1">
        <v>133</v>
      </c>
      <c r="G55947" s="1" t="s">
        <v>259016</v>
      </c>
      <c r="H55947" s="1" t="s">
        <v>259017</v>
      </c>
      <c r="I55947" s="1" t="s">
        <v>259018</v>
      </c>
    </row>
    <row r="55948" spans="1:9" x14ac:dyDescent="0.2">
      <c r="A55948" s="1" t="s">
        <v>259019</v>
      </c>
      <c r="B55948" s="1" t="s">
        <v>259020</v>
      </c>
      <c r="C55948" s="1">
        <v>282401351</v>
      </c>
      <c r="D55948" t="s">
        <v>261115</v>
      </c>
      <c r="E55948" t="s">
        <v>266282</v>
      </c>
      <c r="F55948" s="1">
        <v>253</v>
      </c>
      <c r="G55948" s="1" t="s">
        <v>259021</v>
      </c>
      <c r="H55948" s="1" t="s">
        <v>259022</v>
      </c>
      <c r="I55948" s="1" t="s">
        <v>259023</v>
      </c>
    </row>
    <row r="55949" spans="1:9" x14ac:dyDescent="0.2">
      <c r="A55949" s="1" t="s">
        <v>259024</v>
      </c>
      <c r="B55949" s="1" t="s">
        <v>259025</v>
      </c>
      <c r="C55949" s="1">
        <v>282424227</v>
      </c>
      <c r="D55949" t="s">
        <v>261092</v>
      </c>
      <c r="E55949" t="s">
        <v>266168</v>
      </c>
      <c r="F55949" s="1">
        <v>424</v>
      </c>
      <c r="G55949" s="1" t="s">
        <v>259026</v>
      </c>
      <c r="H55949" s="1" t="s">
        <v>259027</v>
      </c>
      <c r="I55949" s="1" t="s">
        <v>259028</v>
      </c>
    </row>
    <row r="55950" spans="1:9" x14ac:dyDescent="0.2">
      <c r="A55950" s="1" t="s">
        <v>259029</v>
      </c>
      <c r="B55950" s="1" t="s">
        <v>259030</v>
      </c>
      <c r="C55950" s="1">
        <v>282424111</v>
      </c>
      <c r="D55950" t="s">
        <v>261096</v>
      </c>
      <c r="E55950" t="s">
        <v>264128</v>
      </c>
      <c r="F55950" s="1">
        <v>124</v>
      </c>
      <c r="G55950" s="1" t="s">
        <v>259031</v>
      </c>
      <c r="H55950" s="1" t="s">
        <v>259032</v>
      </c>
      <c r="I55950" s="1" t="s">
        <v>259033</v>
      </c>
    </row>
    <row r="55951" spans="1:9" x14ac:dyDescent="0.2">
      <c r="A55951" s="1" t="s">
        <v>259034</v>
      </c>
      <c r="B55951" s="1" t="s">
        <v>259035</v>
      </c>
      <c r="C55951" s="1">
        <v>282424172</v>
      </c>
      <c r="D55951" t="s">
        <v>261096</v>
      </c>
      <c r="E55951" t="s">
        <v>261335</v>
      </c>
      <c r="F55951" s="1">
        <v>415</v>
      </c>
      <c r="G55951" s="1" t="s">
        <v>259036</v>
      </c>
      <c r="H55951" s="1" t="s">
        <v>259037</v>
      </c>
      <c r="I55951" s="1" t="s">
        <v>259038</v>
      </c>
    </row>
    <row r="55952" spans="1:9" x14ac:dyDescent="0.2">
      <c r="A55952" s="1" t="s">
        <v>259039</v>
      </c>
      <c r="B55952" s="1" t="s">
        <v>259040</v>
      </c>
      <c r="C55952" s="1">
        <v>282399151</v>
      </c>
      <c r="F55952" s="1">
        <v>14</v>
      </c>
      <c r="G55952" s="1" t="s">
        <v>259041</v>
      </c>
      <c r="H55952" s="1" t="s">
        <v>259042</v>
      </c>
      <c r="I55952" s="1" t="s">
        <v>259043</v>
      </c>
    </row>
    <row r="55953" spans="1:9" x14ac:dyDescent="0.2">
      <c r="A55953" s="1" t="s">
        <v>259044</v>
      </c>
      <c r="B55953" s="1" t="s">
        <v>259045</v>
      </c>
      <c r="C55953" s="1">
        <v>282401524</v>
      </c>
      <c r="D55953" t="s">
        <v>261096</v>
      </c>
      <c r="E55953" t="s">
        <v>261252</v>
      </c>
      <c r="F55953" s="1">
        <v>12</v>
      </c>
      <c r="G55953" s="1" t="s">
        <v>259046</v>
      </c>
      <c r="H55953" s="1" t="s">
        <v>259047</v>
      </c>
      <c r="I55953" s="1" t="s">
        <v>259048</v>
      </c>
    </row>
    <row r="55954" spans="1:9" x14ac:dyDescent="0.2">
      <c r="A55954" s="1" t="s">
        <v>259049</v>
      </c>
      <c r="B55954" s="1" t="s">
        <v>259050</v>
      </c>
      <c r="C55954" s="1">
        <v>282423586</v>
      </c>
      <c r="D55954" t="s">
        <v>261096</v>
      </c>
      <c r="E55954" t="s">
        <v>261252</v>
      </c>
      <c r="F55954" s="1">
        <v>41</v>
      </c>
      <c r="G55954" s="1" t="s">
        <v>259051</v>
      </c>
      <c r="H55954" s="1" t="s">
        <v>259052</v>
      </c>
      <c r="I55954" s="1"/>
    </row>
    <row r="55955" spans="1:9" x14ac:dyDescent="0.2">
      <c r="A55955" s="1" t="s">
        <v>259053</v>
      </c>
      <c r="B55955" s="1" t="s">
        <v>259054</v>
      </c>
      <c r="C55955" s="1">
        <v>282403397</v>
      </c>
      <c r="D55955" t="s">
        <v>261096</v>
      </c>
      <c r="E55955" t="s">
        <v>266811</v>
      </c>
      <c r="F55955" s="1">
        <v>205</v>
      </c>
      <c r="G55955" s="1" t="s">
        <v>259055</v>
      </c>
      <c r="H55955" s="1" t="s">
        <v>259056</v>
      </c>
      <c r="I55955" s="1" t="s">
        <v>259057</v>
      </c>
    </row>
    <row r="55956" spans="1:9" x14ac:dyDescent="0.2">
      <c r="A55956" s="1" t="s">
        <v>259058</v>
      </c>
      <c r="B55956" s="1" t="s">
        <v>259059</v>
      </c>
      <c r="C55956" s="1">
        <v>282400768</v>
      </c>
      <c r="D55956" t="s">
        <v>261135</v>
      </c>
      <c r="E55956" t="s">
        <v>265860</v>
      </c>
      <c r="F55956" s="1">
        <v>292</v>
      </c>
      <c r="G55956" s="1" t="s">
        <v>259060</v>
      </c>
      <c r="H55956" s="1" t="s">
        <v>259061</v>
      </c>
      <c r="I55956" s="1" t="s">
        <v>259062</v>
      </c>
    </row>
    <row r="55957" spans="1:9" x14ac:dyDescent="0.2">
      <c r="A55957" s="1" t="s">
        <v>259063</v>
      </c>
      <c r="B55957" s="1" t="s">
        <v>259064</v>
      </c>
      <c r="C55957" s="1">
        <v>282422252</v>
      </c>
      <c r="D55957" t="s">
        <v>261135</v>
      </c>
      <c r="E55957" t="s">
        <v>265860</v>
      </c>
      <c r="F55957" s="1">
        <v>278</v>
      </c>
      <c r="G55957" s="1" t="s">
        <v>259065</v>
      </c>
      <c r="H55957" s="1" t="s">
        <v>259066</v>
      </c>
      <c r="I55957" s="1" t="s">
        <v>259067</v>
      </c>
    </row>
    <row r="55958" spans="1:9" x14ac:dyDescent="0.2">
      <c r="A55958" s="1" t="s">
        <v>259068</v>
      </c>
      <c r="B55958" s="1" t="s">
        <v>259069</v>
      </c>
      <c r="C55958" s="1">
        <v>282423269</v>
      </c>
      <c r="D55958" t="s">
        <v>261101</v>
      </c>
      <c r="E55958" t="s">
        <v>266842</v>
      </c>
      <c r="F55958" s="1">
        <v>144</v>
      </c>
      <c r="G55958" s="1" t="s">
        <v>259070</v>
      </c>
      <c r="H55958" s="1" t="s">
        <v>259071</v>
      </c>
      <c r="I55958" s="1" t="s">
        <v>259072</v>
      </c>
    </row>
    <row r="55959" spans="1:9" x14ac:dyDescent="0.2">
      <c r="A55959" s="1" t="s">
        <v>259073</v>
      </c>
      <c r="B55959" s="1" t="s">
        <v>259074</v>
      </c>
      <c r="C55959" s="1">
        <v>282422510</v>
      </c>
      <c r="D55959" t="s">
        <v>267454</v>
      </c>
      <c r="E55959" t="s">
        <v>267455</v>
      </c>
      <c r="F55959" s="1">
        <v>2387</v>
      </c>
      <c r="G55959" s="1" t="s">
        <v>259075</v>
      </c>
      <c r="H55959" s="1" t="s">
        <v>259076</v>
      </c>
      <c r="I55959" s="1" t="s">
        <v>259077</v>
      </c>
    </row>
    <row r="55960" spans="1:9" x14ac:dyDescent="0.2">
      <c r="A55960" s="1" t="s">
        <v>259078</v>
      </c>
      <c r="B55960" s="1" t="s">
        <v>259079</v>
      </c>
      <c r="C55960" s="1">
        <v>282423983</v>
      </c>
      <c r="D55960" t="s">
        <v>261135</v>
      </c>
      <c r="E55960" t="s">
        <v>265859</v>
      </c>
      <c r="F55960" s="1">
        <v>204</v>
      </c>
      <c r="G55960" s="1" t="s">
        <v>259080</v>
      </c>
      <c r="H55960" s="1" t="s">
        <v>259081</v>
      </c>
      <c r="I55960" s="1" t="s">
        <v>259082</v>
      </c>
    </row>
    <row r="55961" spans="1:9" x14ac:dyDescent="0.2">
      <c r="A55961" s="1" t="s">
        <v>259083</v>
      </c>
      <c r="B55961" s="1" t="s">
        <v>259084</v>
      </c>
      <c r="C55961" s="1">
        <v>282401414</v>
      </c>
      <c r="D55961" t="s">
        <v>261135</v>
      </c>
      <c r="E55961" t="s">
        <v>267205</v>
      </c>
      <c r="F55961" s="1">
        <v>87</v>
      </c>
      <c r="G55961" s="1" t="s">
        <v>259085</v>
      </c>
      <c r="H55961" s="1" t="s">
        <v>259086</v>
      </c>
      <c r="I55961" s="1" t="s">
        <v>259087</v>
      </c>
    </row>
    <row r="55962" spans="1:9" x14ac:dyDescent="0.2">
      <c r="A55962" s="1" t="s">
        <v>259088</v>
      </c>
      <c r="B55962" s="1" t="s">
        <v>259089</v>
      </c>
      <c r="C55962" s="1">
        <v>282422663</v>
      </c>
      <c r="D55962" t="s">
        <v>267456</v>
      </c>
      <c r="E55962" t="s">
        <v>267457</v>
      </c>
      <c r="F55962" s="1">
        <v>837</v>
      </c>
      <c r="G55962" s="1" t="s">
        <v>259090</v>
      </c>
      <c r="H55962" s="1" t="s">
        <v>259091</v>
      </c>
      <c r="I55962" s="1"/>
    </row>
    <row r="55963" spans="1:9" x14ac:dyDescent="0.2">
      <c r="A55963" s="1" t="s">
        <v>259092</v>
      </c>
      <c r="B55963" s="1" t="s">
        <v>259093</v>
      </c>
      <c r="C55963" s="1">
        <v>282423377</v>
      </c>
      <c r="D55963" t="s">
        <v>263680</v>
      </c>
      <c r="E55963" t="s">
        <v>267458</v>
      </c>
      <c r="F55963" s="1">
        <v>794</v>
      </c>
      <c r="G55963" s="1" t="s">
        <v>259094</v>
      </c>
      <c r="H55963" s="1" t="s">
        <v>259095</v>
      </c>
      <c r="I55963" s="1" t="s">
        <v>259096</v>
      </c>
    </row>
    <row r="55964" spans="1:9" x14ac:dyDescent="0.2">
      <c r="A55964" s="1" t="s">
        <v>259097</v>
      </c>
      <c r="B55964" s="1" t="s">
        <v>259098</v>
      </c>
      <c r="C55964" s="1">
        <v>282422875</v>
      </c>
      <c r="D55964" t="s">
        <v>261135</v>
      </c>
      <c r="E55964" t="s">
        <v>264018</v>
      </c>
      <c r="F55964" s="1">
        <v>30</v>
      </c>
      <c r="G55964" s="1" t="s">
        <v>259099</v>
      </c>
      <c r="H55964" s="1" t="s">
        <v>259100</v>
      </c>
      <c r="I55964" s="1" t="s">
        <v>259101</v>
      </c>
    </row>
    <row r="55965" spans="1:9" x14ac:dyDescent="0.2">
      <c r="A55965" s="1" t="s">
        <v>259102</v>
      </c>
      <c r="B55965" s="1" t="s">
        <v>259103</v>
      </c>
      <c r="C55965" s="1">
        <v>282422713</v>
      </c>
      <c r="F55965" s="1">
        <v>72</v>
      </c>
      <c r="G55965" s="1" t="s">
        <v>259104</v>
      </c>
      <c r="H55965" s="1" t="s">
        <v>259105</v>
      </c>
      <c r="I55965" s="1" t="s">
        <v>259106</v>
      </c>
    </row>
    <row r="55966" spans="1:9" x14ac:dyDescent="0.2">
      <c r="A55966" s="1" t="s">
        <v>2848</v>
      </c>
      <c r="B55966" s="1" t="s">
        <v>259107</v>
      </c>
      <c r="C55966" s="1">
        <v>282400890</v>
      </c>
      <c r="D55966" t="s">
        <v>261096</v>
      </c>
      <c r="E55966" t="s">
        <v>265537</v>
      </c>
      <c r="F55966" s="1">
        <v>215</v>
      </c>
      <c r="G55966" s="1" t="s">
        <v>259108</v>
      </c>
      <c r="H55966" s="1" t="s">
        <v>259109</v>
      </c>
      <c r="I55966" s="1" t="s">
        <v>259110</v>
      </c>
    </row>
    <row r="55967" spans="1:9" x14ac:dyDescent="0.2">
      <c r="A55967" s="1" t="s">
        <v>400</v>
      </c>
      <c r="B55967" s="1" t="s">
        <v>259111</v>
      </c>
      <c r="C55967" s="1">
        <v>282401307</v>
      </c>
      <c r="F55967" s="1">
        <v>56</v>
      </c>
      <c r="G55967" s="1" t="s">
        <v>259112</v>
      </c>
      <c r="H55967" s="1" t="s">
        <v>259113</v>
      </c>
      <c r="I55967" s="1" t="s">
        <v>259114</v>
      </c>
    </row>
    <row r="55968" spans="1:9" x14ac:dyDescent="0.2">
      <c r="A55968" s="1" t="s">
        <v>4056</v>
      </c>
      <c r="B55968" s="1" t="s">
        <v>259115</v>
      </c>
      <c r="C55968" s="1">
        <v>282422477</v>
      </c>
      <c r="D55968" t="s">
        <v>261096</v>
      </c>
      <c r="E55968" t="s">
        <v>267459</v>
      </c>
      <c r="F55968" s="1">
        <v>459</v>
      </c>
      <c r="G55968" s="1" t="s">
        <v>259116</v>
      </c>
      <c r="H55968" s="1" t="s">
        <v>259117</v>
      </c>
      <c r="I55968" s="1" t="s">
        <v>259118</v>
      </c>
    </row>
    <row r="55969" spans="1:9" x14ac:dyDescent="0.2">
      <c r="A55969" s="1" t="s">
        <v>259119</v>
      </c>
      <c r="B55969" s="1" t="s">
        <v>259120</v>
      </c>
      <c r="C55969" s="1">
        <v>282401124</v>
      </c>
      <c r="D55969" t="s">
        <v>261105</v>
      </c>
      <c r="E55969" t="s">
        <v>261106</v>
      </c>
      <c r="F55969" s="1">
        <v>645</v>
      </c>
      <c r="G55969" s="1" t="s">
        <v>259121</v>
      </c>
      <c r="H55969" s="1" t="s">
        <v>259122</v>
      </c>
      <c r="I55969" s="1" t="s">
        <v>259123</v>
      </c>
    </row>
    <row r="55970" spans="1:9" x14ac:dyDescent="0.2">
      <c r="A55970" s="1" t="s">
        <v>259124</v>
      </c>
      <c r="B55970" s="1" t="s">
        <v>259125</v>
      </c>
      <c r="C55970" s="1">
        <v>282422709</v>
      </c>
      <c r="D55970" t="s">
        <v>261111</v>
      </c>
      <c r="E55970" t="s">
        <v>266049</v>
      </c>
      <c r="F55970" s="1">
        <v>127</v>
      </c>
      <c r="G55970" s="1" t="s">
        <v>259126</v>
      </c>
      <c r="H55970" s="1" t="s">
        <v>259127</v>
      </c>
      <c r="I55970" s="1" t="s">
        <v>259128</v>
      </c>
    </row>
    <row r="55971" spans="1:9" x14ac:dyDescent="0.2">
      <c r="A55971" s="1" t="s">
        <v>259129</v>
      </c>
      <c r="B55971" s="1" t="s">
        <v>259130</v>
      </c>
      <c r="C55971" s="1">
        <v>282400762</v>
      </c>
      <c r="D55971" t="s">
        <v>1001</v>
      </c>
      <c r="E55971" t="s">
        <v>264060</v>
      </c>
      <c r="F55971" s="1">
        <v>104</v>
      </c>
      <c r="G55971" s="1" t="s">
        <v>259131</v>
      </c>
      <c r="H55971" s="1" t="s">
        <v>259132</v>
      </c>
      <c r="I55971" s="1" t="s">
        <v>259133</v>
      </c>
    </row>
    <row r="55972" spans="1:9" x14ac:dyDescent="0.2">
      <c r="A55972" s="1" t="s">
        <v>259134</v>
      </c>
      <c r="B55972" s="1" t="s">
        <v>259135</v>
      </c>
      <c r="C55972" s="1">
        <v>282422119</v>
      </c>
      <c r="D55972" t="s">
        <v>261096</v>
      </c>
      <c r="E55972" t="s">
        <v>265893</v>
      </c>
      <c r="F55972" s="1">
        <v>177</v>
      </c>
      <c r="G55972" s="1"/>
      <c r="H55972" s="1" t="s">
        <v>259136</v>
      </c>
      <c r="I55972" s="1"/>
    </row>
    <row r="55973" spans="1:9" x14ac:dyDescent="0.2">
      <c r="A55973" s="1" t="s">
        <v>259137</v>
      </c>
      <c r="B55973" s="1" t="s">
        <v>141599</v>
      </c>
      <c r="C55973" s="1">
        <v>282422302</v>
      </c>
      <c r="F55973" s="1">
        <v>615</v>
      </c>
      <c r="G55973" s="1" t="s">
        <v>259138</v>
      </c>
      <c r="H55973" s="1" t="s">
        <v>259139</v>
      </c>
      <c r="I55973" s="1" t="s">
        <v>259140</v>
      </c>
    </row>
    <row r="55974" spans="1:9" x14ac:dyDescent="0.2">
      <c r="A55974" s="1" t="s">
        <v>259141</v>
      </c>
      <c r="B55974" s="1" t="s">
        <v>259142</v>
      </c>
      <c r="C55974" s="1">
        <v>282400766</v>
      </c>
      <c r="F55974" s="1">
        <v>1207</v>
      </c>
      <c r="G55974" s="1" t="s">
        <v>259143</v>
      </c>
      <c r="H55974" s="1" t="s">
        <v>259144</v>
      </c>
      <c r="I55974" s="1" t="s">
        <v>259145</v>
      </c>
    </row>
    <row r="55975" spans="1:9" x14ac:dyDescent="0.2">
      <c r="A55975" s="1" t="s">
        <v>259146</v>
      </c>
      <c r="B55975" s="1" t="s">
        <v>259147</v>
      </c>
      <c r="C55975" s="1">
        <v>282424049</v>
      </c>
      <c r="D55975" t="s">
        <v>1001</v>
      </c>
      <c r="E55975" t="s">
        <v>261214</v>
      </c>
      <c r="F55975" s="1">
        <v>162</v>
      </c>
      <c r="G55975" s="1" t="s">
        <v>259148</v>
      </c>
      <c r="H55975" s="1" t="s">
        <v>259149</v>
      </c>
      <c r="I55975" s="1" t="s">
        <v>259150</v>
      </c>
    </row>
    <row r="55976" spans="1:9" x14ac:dyDescent="0.2">
      <c r="A55976" s="1" t="s">
        <v>259151</v>
      </c>
      <c r="B55976" s="1" t="s">
        <v>259152</v>
      </c>
      <c r="C55976" s="1">
        <v>282423421</v>
      </c>
      <c r="F55976" s="1">
        <v>307</v>
      </c>
      <c r="G55976" s="1" t="s">
        <v>259153</v>
      </c>
      <c r="H55976" s="1" t="s">
        <v>259154</v>
      </c>
      <c r="I55976" s="1" t="s">
        <v>259155</v>
      </c>
    </row>
    <row r="55977" spans="1:9" x14ac:dyDescent="0.2">
      <c r="A55977" s="1" t="s">
        <v>259156</v>
      </c>
      <c r="B55977" s="1" t="s">
        <v>259157</v>
      </c>
      <c r="C55977" s="1">
        <v>282423520</v>
      </c>
      <c r="F55977" s="1">
        <v>40</v>
      </c>
      <c r="G55977" s="1" t="s">
        <v>259158</v>
      </c>
      <c r="H55977" s="1" t="s">
        <v>259159</v>
      </c>
      <c r="I55977" s="1" t="s">
        <v>259160</v>
      </c>
    </row>
    <row r="55978" spans="1:9" x14ac:dyDescent="0.2">
      <c r="A55978" s="1" t="s">
        <v>259161</v>
      </c>
      <c r="B55978" s="1" t="s">
        <v>259162</v>
      </c>
      <c r="C55978" s="1">
        <v>282423480</v>
      </c>
      <c r="D55978" t="s">
        <v>261101</v>
      </c>
      <c r="E55978" t="s">
        <v>267196</v>
      </c>
      <c r="F55978" s="1">
        <v>141</v>
      </c>
      <c r="G55978" s="1" t="s">
        <v>259163</v>
      </c>
      <c r="H55978" s="1" t="s">
        <v>259164</v>
      </c>
      <c r="I55978" s="1" t="s">
        <v>259165</v>
      </c>
    </row>
    <row r="55979" spans="1:9" x14ac:dyDescent="0.2">
      <c r="A55979" s="1" t="s">
        <v>259166</v>
      </c>
      <c r="B55979" s="1" t="s">
        <v>259167</v>
      </c>
      <c r="C55979" s="1">
        <v>282403233</v>
      </c>
      <c r="D55979" t="s">
        <v>1001</v>
      </c>
      <c r="E55979" t="s">
        <v>261214</v>
      </c>
      <c r="F55979" s="1">
        <v>1725</v>
      </c>
      <c r="G55979" s="1" t="s">
        <v>259168</v>
      </c>
      <c r="H55979" s="1" t="s">
        <v>259169</v>
      </c>
      <c r="I55979" s="1" t="s">
        <v>259170</v>
      </c>
    </row>
    <row r="55980" spans="1:9" x14ac:dyDescent="0.2">
      <c r="A55980" s="1" t="s">
        <v>259171</v>
      </c>
      <c r="B55980" s="1" t="s">
        <v>259172</v>
      </c>
      <c r="C55980" s="1">
        <v>282423014</v>
      </c>
      <c r="F55980" s="1">
        <v>661</v>
      </c>
      <c r="G55980" s="1" t="s">
        <v>259173</v>
      </c>
      <c r="H55980" s="1" t="s">
        <v>259174</v>
      </c>
      <c r="I55980" s="1" t="s">
        <v>259175</v>
      </c>
    </row>
    <row r="55981" spans="1:9" x14ac:dyDescent="0.2">
      <c r="A55981" s="1" t="s">
        <v>259176</v>
      </c>
      <c r="B55981" s="1" t="s">
        <v>259177</v>
      </c>
      <c r="C55981" s="1">
        <v>282423682</v>
      </c>
      <c r="D55981" t="s">
        <v>261143</v>
      </c>
      <c r="E55981" t="s">
        <v>261144</v>
      </c>
      <c r="F55981" s="1">
        <v>284</v>
      </c>
      <c r="G55981" s="1" t="s">
        <v>259178</v>
      </c>
      <c r="H55981" s="1" t="s">
        <v>259179</v>
      </c>
      <c r="I55981" s="1" t="s">
        <v>259180</v>
      </c>
    </row>
    <row r="55982" spans="1:9" x14ac:dyDescent="0.2">
      <c r="A55982" s="1" t="s">
        <v>259181</v>
      </c>
      <c r="B55982" s="1" t="s">
        <v>259182</v>
      </c>
      <c r="C55982" s="1">
        <v>282403858</v>
      </c>
      <c r="D55982" t="s">
        <v>261096</v>
      </c>
      <c r="E55982" t="s">
        <v>264449</v>
      </c>
      <c r="F55982" s="1">
        <v>231</v>
      </c>
      <c r="G55982" s="1" t="s">
        <v>259183</v>
      </c>
      <c r="H55982" s="1" t="s">
        <v>259184</v>
      </c>
      <c r="I55982" s="1" t="s">
        <v>259185</v>
      </c>
    </row>
    <row r="55983" spans="1:9" x14ac:dyDescent="0.2">
      <c r="A55983" s="1" t="s">
        <v>259186</v>
      </c>
      <c r="B55983" s="1" t="s">
        <v>259187</v>
      </c>
      <c r="C55983" s="1">
        <v>282423906</v>
      </c>
      <c r="D55983" t="s">
        <v>261139</v>
      </c>
      <c r="E55983" t="s">
        <v>267403</v>
      </c>
      <c r="F55983" s="1">
        <v>452</v>
      </c>
      <c r="G55983" s="1" t="s">
        <v>259188</v>
      </c>
      <c r="H55983" s="1" t="s">
        <v>259189</v>
      </c>
      <c r="I55983" s="1" t="s">
        <v>259190</v>
      </c>
    </row>
    <row r="55984" spans="1:9" x14ac:dyDescent="0.2">
      <c r="A55984" s="1" t="s">
        <v>259191</v>
      </c>
      <c r="B55984" s="1" t="s">
        <v>259192</v>
      </c>
      <c r="C55984" s="1">
        <v>282423140</v>
      </c>
      <c r="D55984" t="s">
        <v>263517</v>
      </c>
      <c r="E55984" t="s">
        <v>267460</v>
      </c>
      <c r="F55984" s="1">
        <v>313</v>
      </c>
      <c r="G55984" s="1" t="s">
        <v>259193</v>
      </c>
      <c r="H55984" s="1" t="s">
        <v>259194</v>
      </c>
      <c r="I55984" s="1" t="s">
        <v>259195</v>
      </c>
    </row>
    <row r="55985" spans="1:9" x14ac:dyDescent="0.2">
      <c r="A55985" s="1" t="s">
        <v>259196</v>
      </c>
      <c r="B55985" s="1" t="s">
        <v>259197</v>
      </c>
      <c r="C55985" s="1">
        <v>282668784</v>
      </c>
      <c r="D55985" t="s">
        <v>261092</v>
      </c>
      <c r="E55985" t="s">
        <v>261122</v>
      </c>
      <c r="F55985" s="1">
        <v>256</v>
      </c>
      <c r="G55985" s="1" t="s">
        <v>259198</v>
      </c>
      <c r="H55985" s="1" t="s">
        <v>259199</v>
      </c>
      <c r="I55985" s="1" t="s">
        <v>259200</v>
      </c>
    </row>
    <row r="55986" spans="1:9" x14ac:dyDescent="0.2">
      <c r="A55986" s="1" t="s">
        <v>259201</v>
      </c>
      <c r="B55986" s="1" t="s">
        <v>259202</v>
      </c>
      <c r="C55986" s="1">
        <v>282401096</v>
      </c>
      <c r="D55986" t="s">
        <v>261092</v>
      </c>
      <c r="E55986" t="s">
        <v>261122</v>
      </c>
      <c r="F55986" s="1">
        <v>336</v>
      </c>
      <c r="G55986" s="1" t="s">
        <v>259203</v>
      </c>
      <c r="H55986" s="1" t="s">
        <v>259204</v>
      </c>
      <c r="I55986" s="1" t="s">
        <v>259205</v>
      </c>
    </row>
    <row r="55987" spans="1:9" x14ac:dyDescent="0.2">
      <c r="A55987" s="1" t="s">
        <v>259206</v>
      </c>
      <c r="B55987" s="1" t="s">
        <v>259207</v>
      </c>
      <c r="C55987" s="1">
        <v>282401344</v>
      </c>
      <c r="D55987" t="s">
        <v>261111</v>
      </c>
      <c r="E55987" t="s">
        <v>261270</v>
      </c>
      <c r="F55987" s="1">
        <v>178</v>
      </c>
      <c r="G55987" s="1" t="s">
        <v>259208</v>
      </c>
      <c r="H55987" s="1" t="s">
        <v>259209</v>
      </c>
      <c r="I55987" s="1" t="s">
        <v>259210</v>
      </c>
    </row>
    <row r="55988" spans="1:9" x14ac:dyDescent="0.2">
      <c r="A55988" s="1" t="s">
        <v>259211</v>
      </c>
      <c r="B55988" s="1" t="s">
        <v>259212</v>
      </c>
      <c r="C55988" s="1">
        <v>282400864</v>
      </c>
      <c r="F55988" s="1">
        <v>403</v>
      </c>
      <c r="G55988" s="1" t="s">
        <v>259213</v>
      </c>
      <c r="H55988" s="1" t="s">
        <v>259214</v>
      </c>
      <c r="I55988" s="1" t="s">
        <v>259215</v>
      </c>
    </row>
    <row r="55989" spans="1:9" x14ac:dyDescent="0.2">
      <c r="A55989" s="1" t="s">
        <v>259216</v>
      </c>
      <c r="B55989" s="1" t="s">
        <v>259217</v>
      </c>
      <c r="C55989" s="1">
        <v>285556633</v>
      </c>
      <c r="F55989" s="1">
        <v>12</v>
      </c>
      <c r="G55989" s="1" t="s">
        <v>259218</v>
      </c>
      <c r="H55989" s="1" t="s">
        <v>259219</v>
      </c>
      <c r="I55989" s="1"/>
    </row>
    <row r="55990" spans="1:9" x14ac:dyDescent="0.2">
      <c r="A55990" s="1" t="s">
        <v>259220</v>
      </c>
      <c r="B55990" s="1" t="s">
        <v>259221</v>
      </c>
      <c r="C55990" s="1">
        <v>282424037</v>
      </c>
      <c r="D55990" t="s">
        <v>1001</v>
      </c>
      <c r="E55990" t="s">
        <v>264057</v>
      </c>
      <c r="F55990" s="1">
        <v>255</v>
      </c>
      <c r="G55990" s="1" t="s">
        <v>259222</v>
      </c>
      <c r="H55990" s="1" t="s">
        <v>259223</v>
      </c>
      <c r="I55990" s="1" t="s">
        <v>259224</v>
      </c>
    </row>
    <row r="55991" spans="1:9" x14ac:dyDescent="0.2">
      <c r="A55991" s="1" t="s">
        <v>259225</v>
      </c>
      <c r="B55991" s="1" t="s">
        <v>259226</v>
      </c>
      <c r="C55991" s="1">
        <v>282423990</v>
      </c>
      <c r="F55991" s="1">
        <v>206</v>
      </c>
      <c r="G55991" s="1" t="s">
        <v>259227</v>
      </c>
      <c r="H55991" s="1" t="s">
        <v>259228</v>
      </c>
      <c r="I55991" s="1" t="s">
        <v>259229</v>
      </c>
    </row>
    <row r="55992" spans="1:9" x14ac:dyDescent="0.2">
      <c r="A55992" s="1" t="s">
        <v>259230</v>
      </c>
      <c r="B55992" s="1" t="s">
        <v>259231</v>
      </c>
      <c r="C55992" s="1">
        <v>282423444</v>
      </c>
      <c r="D55992" t="s">
        <v>261111</v>
      </c>
      <c r="E55992" t="s">
        <v>261162</v>
      </c>
      <c r="F55992" s="1">
        <v>350</v>
      </c>
      <c r="G55992" s="1" t="s">
        <v>259232</v>
      </c>
      <c r="H55992" s="1" t="s">
        <v>259233</v>
      </c>
      <c r="I55992" s="1" t="s">
        <v>259234</v>
      </c>
    </row>
    <row r="55993" spans="1:9" x14ac:dyDescent="0.2">
      <c r="A55993" s="1" t="s">
        <v>259235</v>
      </c>
      <c r="B55993" s="1" t="s">
        <v>259236</v>
      </c>
      <c r="C55993" s="1">
        <v>282422242</v>
      </c>
      <c r="D55993" t="s">
        <v>261118</v>
      </c>
      <c r="E55993" t="s">
        <v>267050</v>
      </c>
      <c r="F55993" s="1">
        <v>110</v>
      </c>
      <c r="G55993" s="1" t="s">
        <v>259237</v>
      </c>
      <c r="H55993" s="1" t="s">
        <v>259238</v>
      </c>
      <c r="I55993" s="1"/>
    </row>
    <row r="55994" spans="1:9" x14ac:dyDescent="0.2">
      <c r="A55994" s="1" t="s">
        <v>221130</v>
      </c>
      <c r="B55994" s="1" t="s">
        <v>259239</v>
      </c>
      <c r="C55994" s="1">
        <v>282401416</v>
      </c>
      <c r="F55994" s="1">
        <v>1428</v>
      </c>
      <c r="G55994" s="1" t="s">
        <v>259240</v>
      </c>
      <c r="H55994" s="1" t="s">
        <v>259241</v>
      </c>
      <c r="I55994" s="1" t="s">
        <v>259242</v>
      </c>
    </row>
    <row r="55995" spans="1:9" x14ac:dyDescent="0.2">
      <c r="A55995" s="1" t="s">
        <v>259243</v>
      </c>
      <c r="B55995" s="1" t="s">
        <v>259244</v>
      </c>
      <c r="C55995" s="1">
        <v>282423659</v>
      </c>
      <c r="D55995" t="s">
        <v>261096</v>
      </c>
      <c r="E55995" t="s">
        <v>267264</v>
      </c>
      <c r="F55995" s="1">
        <v>59</v>
      </c>
      <c r="G55995" s="1" t="s">
        <v>259245</v>
      </c>
      <c r="H55995" s="1" t="s">
        <v>259246</v>
      </c>
      <c r="I55995" s="1" t="s">
        <v>259247</v>
      </c>
    </row>
    <row r="55996" spans="1:9" x14ac:dyDescent="0.2">
      <c r="A55996" s="1" t="s">
        <v>259248</v>
      </c>
      <c r="B55996" s="1" t="s">
        <v>259249</v>
      </c>
      <c r="C55996" s="1">
        <v>282401463</v>
      </c>
      <c r="D55996" t="s">
        <v>261139</v>
      </c>
      <c r="E55996" t="s">
        <v>261274</v>
      </c>
      <c r="F55996" s="1">
        <v>280</v>
      </c>
      <c r="G55996" s="1" t="s">
        <v>259250</v>
      </c>
      <c r="H55996" s="1" t="s">
        <v>259251</v>
      </c>
      <c r="I55996" s="1" t="s">
        <v>259252</v>
      </c>
    </row>
    <row r="55997" spans="1:9" x14ac:dyDescent="0.2">
      <c r="A55997" s="1" t="s">
        <v>259253</v>
      </c>
      <c r="B55997" s="1" t="s">
        <v>259254</v>
      </c>
      <c r="C55997" s="1">
        <v>282422508</v>
      </c>
      <c r="D55997" t="s">
        <v>264354</v>
      </c>
      <c r="E55997" t="s">
        <v>267461</v>
      </c>
      <c r="F55997" s="1">
        <v>402</v>
      </c>
      <c r="G55997" s="1" t="s">
        <v>259255</v>
      </c>
      <c r="H55997" s="1" t="s">
        <v>259256</v>
      </c>
      <c r="I55997" s="1" t="s">
        <v>259257</v>
      </c>
    </row>
    <row r="55998" spans="1:9" x14ac:dyDescent="0.2">
      <c r="A55998" s="1" t="s">
        <v>259258</v>
      </c>
      <c r="B55998" s="1" t="s">
        <v>259259</v>
      </c>
      <c r="C55998" s="1">
        <v>282423919</v>
      </c>
      <c r="D55998" t="s">
        <v>261096</v>
      </c>
      <c r="E55998" t="s">
        <v>261252</v>
      </c>
      <c r="F55998" s="1">
        <v>391</v>
      </c>
      <c r="G55998" s="1" t="s">
        <v>259260</v>
      </c>
      <c r="H55998" s="1" t="s">
        <v>259261</v>
      </c>
      <c r="I55998" s="1" t="s">
        <v>259262</v>
      </c>
    </row>
    <row r="55999" spans="1:9" x14ac:dyDescent="0.2">
      <c r="A55999" s="1" t="s">
        <v>259263</v>
      </c>
      <c r="B55999" s="1" t="s">
        <v>259264</v>
      </c>
      <c r="C55999" s="1">
        <v>282423778</v>
      </c>
      <c r="F55999" s="1">
        <v>117</v>
      </c>
      <c r="G55999" s="1" t="s">
        <v>259265</v>
      </c>
      <c r="H55999" s="1" t="s">
        <v>259266</v>
      </c>
      <c r="I55999" s="1" t="s">
        <v>259267</v>
      </c>
    </row>
    <row r="56000" spans="1:9" x14ac:dyDescent="0.2">
      <c r="A56000" s="1" t="s">
        <v>141437</v>
      </c>
      <c r="B56000" s="1" t="s">
        <v>259268</v>
      </c>
      <c r="C56000" s="1">
        <v>282422282</v>
      </c>
      <c r="D56000" t="s">
        <v>265734</v>
      </c>
      <c r="E56000" t="s">
        <v>265735</v>
      </c>
      <c r="F56000" s="1">
        <v>395</v>
      </c>
      <c r="G56000" s="1" t="s">
        <v>259269</v>
      </c>
      <c r="H56000" s="1" t="s">
        <v>259270</v>
      </c>
      <c r="I56000" s="1" t="s">
        <v>259271</v>
      </c>
    </row>
    <row r="56001" spans="1:9" x14ac:dyDescent="0.2">
      <c r="A56001" s="1" t="s">
        <v>259272</v>
      </c>
      <c r="B56001" s="1" t="s">
        <v>259273</v>
      </c>
      <c r="C56001" s="1">
        <v>282423435</v>
      </c>
      <c r="D56001" t="s">
        <v>261172</v>
      </c>
      <c r="E56001" t="s">
        <v>267180</v>
      </c>
      <c r="F56001" s="1">
        <v>778</v>
      </c>
      <c r="G56001" s="1" t="s">
        <v>259274</v>
      </c>
      <c r="H56001" s="1" t="s">
        <v>259275</v>
      </c>
      <c r="I56001" s="1" t="s">
        <v>259276</v>
      </c>
    </row>
    <row r="56002" spans="1:9" x14ac:dyDescent="0.2">
      <c r="A56002" s="1" t="s">
        <v>259277</v>
      </c>
      <c r="B56002" s="1" t="s">
        <v>259278</v>
      </c>
      <c r="C56002" s="1">
        <v>282422361</v>
      </c>
      <c r="D56002" t="s">
        <v>261096</v>
      </c>
      <c r="E56002" t="s">
        <v>265389</v>
      </c>
      <c r="F56002" s="1">
        <v>644</v>
      </c>
      <c r="G56002" s="1" t="s">
        <v>259279</v>
      </c>
      <c r="H56002" s="1" t="s">
        <v>259280</v>
      </c>
      <c r="I56002" s="1" t="s">
        <v>259281</v>
      </c>
    </row>
    <row r="56003" spans="1:9" x14ac:dyDescent="0.2">
      <c r="A56003" s="1" t="s">
        <v>259282</v>
      </c>
      <c r="B56003" s="1" t="s">
        <v>259283</v>
      </c>
      <c r="C56003" s="1">
        <v>282422391</v>
      </c>
      <c r="D56003" t="s">
        <v>261096</v>
      </c>
      <c r="E56003" t="s">
        <v>265949</v>
      </c>
      <c r="F56003" s="1">
        <v>21</v>
      </c>
      <c r="G56003" s="1" t="s">
        <v>259284</v>
      </c>
      <c r="H56003" s="1" t="s">
        <v>259285</v>
      </c>
      <c r="I56003" s="1" t="s">
        <v>259286</v>
      </c>
    </row>
    <row r="56004" spans="1:9" x14ac:dyDescent="0.2">
      <c r="A56004" s="1" t="s">
        <v>259287</v>
      </c>
      <c r="B56004" s="1" t="s">
        <v>259288</v>
      </c>
      <c r="C56004" s="1">
        <v>282408421</v>
      </c>
      <c r="D56004" t="s">
        <v>261096</v>
      </c>
      <c r="E56004" t="s">
        <v>265949</v>
      </c>
      <c r="F56004" s="1">
        <v>11</v>
      </c>
      <c r="G56004" s="1" t="s">
        <v>259289</v>
      </c>
      <c r="H56004" s="1" t="s">
        <v>259290</v>
      </c>
      <c r="I56004" s="1" t="s">
        <v>259291</v>
      </c>
    </row>
    <row r="56005" spans="1:9" x14ac:dyDescent="0.2">
      <c r="A56005" s="1" t="s">
        <v>259292</v>
      </c>
      <c r="B56005" s="1" t="s">
        <v>259293</v>
      </c>
      <c r="C56005" s="1">
        <v>282403372</v>
      </c>
      <c r="D56005" t="s">
        <v>261111</v>
      </c>
      <c r="E56005" t="s">
        <v>267462</v>
      </c>
      <c r="F56005" s="1">
        <v>92</v>
      </c>
      <c r="G56005" s="1" t="s">
        <v>259294</v>
      </c>
      <c r="H56005" s="1" t="s">
        <v>259295</v>
      </c>
      <c r="I56005" s="1"/>
    </row>
    <row r="56006" spans="1:9" x14ac:dyDescent="0.2">
      <c r="A56006" s="1" t="s">
        <v>259296</v>
      </c>
      <c r="B56006" s="1" t="s">
        <v>259297</v>
      </c>
      <c r="C56006" s="1">
        <v>282423904</v>
      </c>
      <c r="D56006" t="s">
        <v>265935</v>
      </c>
      <c r="E56006" t="s">
        <v>267463</v>
      </c>
      <c r="F56006" s="1">
        <v>182</v>
      </c>
      <c r="G56006" s="1" t="s">
        <v>259298</v>
      </c>
      <c r="H56006" s="1" t="s">
        <v>259299</v>
      </c>
      <c r="I56006" s="1" t="s">
        <v>259300</v>
      </c>
    </row>
    <row r="56007" spans="1:9" x14ac:dyDescent="0.2">
      <c r="A56007" s="1" t="s">
        <v>259301</v>
      </c>
      <c r="B56007" s="1" t="s">
        <v>259302</v>
      </c>
      <c r="C56007" s="1">
        <v>285506289</v>
      </c>
      <c r="F56007" s="1">
        <v>53</v>
      </c>
      <c r="G56007" s="1" t="s">
        <v>259303</v>
      </c>
      <c r="H56007" s="1" t="s">
        <v>259304</v>
      </c>
      <c r="I56007" s="1" t="s">
        <v>259305</v>
      </c>
    </row>
    <row r="56008" spans="1:9" x14ac:dyDescent="0.2">
      <c r="A56008" s="1" t="s">
        <v>259306</v>
      </c>
      <c r="B56008" s="1" t="s">
        <v>259307</v>
      </c>
      <c r="C56008" s="1">
        <v>282401146</v>
      </c>
      <c r="D56008" t="s">
        <v>261096</v>
      </c>
      <c r="E56008" t="s">
        <v>265968</v>
      </c>
      <c r="F56008" s="1">
        <v>98</v>
      </c>
      <c r="G56008" s="1" t="s">
        <v>259308</v>
      </c>
      <c r="H56008" s="1" t="s">
        <v>259309</v>
      </c>
      <c r="I56008" s="1"/>
    </row>
    <row r="56009" spans="1:9" x14ac:dyDescent="0.2">
      <c r="A56009" s="1" t="s">
        <v>259310</v>
      </c>
      <c r="B56009" s="1" t="s">
        <v>259311</v>
      </c>
      <c r="C56009" s="1">
        <v>282424075</v>
      </c>
      <c r="D56009" t="s">
        <v>261105</v>
      </c>
      <c r="E56009" t="s">
        <v>261236</v>
      </c>
      <c r="F56009" s="1">
        <v>411</v>
      </c>
      <c r="G56009" s="1" t="s">
        <v>259312</v>
      </c>
      <c r="H56009" s="1" t="s">
        <v>259313</v>
      </c>
      <c r="I56009" s="1" t="s">
        <v>259314</v>
      </c>
    </row>
    <row r="56010" spans="1:9" x14ac:dyDescent="0.2">
      <c r="A56010" s="1" t="s">
        <v>259315</v>
      </c>
      <c r="B56010" s="1" t="s">
        <v>259316</v>
      </c>
      <c r="C56010" s="1">
        <v>282422352</v>
      </c>
      <c r="D56010" t="s">
        <v>261139</v>
      </c>
      <c r="E56010" t="s">
        <v>261282</v>
      </c>
      <c r="F56010" s="1">
        <v>107</v>
      </c>
      <c r="G56010" s="1" t="s">
        <v>259317</v>
      </c>
      <c r="H56010" s="1" t="s">
        <v>259318</v>
      </c>
      <c r="I56010" s="1" t="s">
        <v>259319</v>
      </c>
    </row>
    <row r="56011" spans="1:9" x14ac:dyDescent="0.2">
      <c r="A56011" s="1" t="s">
        <v>259320</v>
      </c>
      <c r="B56011" s="1" t="s">
        <v>259321</v>
      </c>
      <c r="C56011" s="1">
        <v>282423402</v>
      </c>
      <c r="D56011" t="s">
        <v>263443</v>
      </c>
      <c r="E56011" t="s">
        <v>267464</v>
      </c>
      <c r="F56011" s="1">
        <v>124</v>
      </c>
      <c r="G56011" s="1" t="s">
        <v>259322</v>
      </c>
      <c r="H56011" s="1" t="s">
        <v>259323</v>
      </c>
      <c r="I56011" s="1" t="s">
        <v>259324</v>
      </c>
    </row>
    <row r="56012" spans="1:9" x14ac:dyDescent="0.2">
      <c r="A56012" s="1" t="s">
        <v>259325</v>
      </c>
      <c r="B56012" s="1" t="s">
        <v>259326</v>
      </c>
      <c r="C56012" s="1">
        <v>282423603</v>
      </c>
      <c r="D56012" t="s">
        <v>1001</v>
      </c>
      <c r="E56012" t="s">
        <v>264055</v>
      </c>
      <c r="F56012" s="1">
        <v>33</v>
      </c>
      <c r="G56012" s="1" t="s">
        <v>259327</v>
      </c>
      <c r="H56012" s="1" t="s">
        <v>259328</v>
      </c>
      <c r="I56012" s="1" t="s">
        <v>259329</v>
      </c>
    </row>
    <row r="56013" spans="1:9" x14ac:dyDescent="0.2">
      <c r="A56013" s="1" t="s">
        <v>259330</v>
      </c>
      <c r="B56013" s="1" t="s">
        <v>259331</v>
      </c>
      <c r="C56013" s="1">
        <v>282423663</v>
      </c>
      <c r="D56013" t="s">
        <v>261096</v>
      </c>
      <c r="E56013" t="s">
        <v>261252</v>
      </c>
      <c r="F56013" s="1">
        <v>190</v>
      </c>
      <c r="G56013" s="1" t="s">
        <v>259332</v>
      </c>
      <c r="H56013" s="1" t="s">
        <v>259333</v>
      </c>
      <c r="I56013" s="1" t="s">
        <v>259334</v>
      </c>
    </row>
    <row r="56014" spans="1:9" x14ac:dyDescent="0.2">
      <c r="A56014" s="1" t="s">
        <v>259335</v>
      </c>
      <c r="B56014" s="1" t="s">
        <v>259336</v>
      </c>
      <c r="C56014" s="1">
        <v>282423930</v>
      </c>
      <c r="D56014" t="s">
        <v>267465</v>
      </c>
      <c r="E56014" t="s">
        <v>267466</v>
      </c>
      <c r="F56014" s="1">
        <v>7</v>
      </c>
      <c r="G56014" s="1" t="s">
        <v>259337</v>
      </c>
      <c r="H56014" s="1" t="s">
        <v>259338</v>
      </c>
      <c r="I56014" s="1" t="s">
        <v>259339</v>
      </c>
    </row>
    <row r="56015" spans="1:9" x14ac:dyDescent="0.2">
      <c r="A56015" s="1" t="s">
        <v>248411</v>
      </c>
      <c r="B56015" s="1" t="s">
        <v>259340</v>
      </c>
      <c r="C56015" s="1">
        <v>282424032</v>
      </c>
      <c r="F56015" s="1">
        <v>1</v>
      </c>
      <c r="G56015" s="1" t="s">
        <v>259341</v>
      </c>
      <c r="H56015" s="1" t="s">
        <v>259342</v>
      </c>
      <c r="I56015" s="1" t="s">
        <v>259341</v>
      </c>
    </row>
    <row r="56016" spans="1:9" x14ac:dyDescent="0.2">
      <c r="A56016" s="1" t="s">
        <v>259343</v>
      </c>
      <c r="B56016" s="1" t="s">
        <v>259344</v>
      </c>
      <c r="C56016" s="1">
        <v>282403343</v>
      </c>
      <c r="D56016" t="s">
        <v>261128</v>
      </c>
      <c r="E56016" t="s">
        <v>266018</v>
      </c>
      <c r="F56016" s="1">
        <v>144</v>
      </c>
      <c r="G56016" s="1" t="s">
        <v>259345</v>
      </c>
      <c r="H56016" s="1" t="s">
        <v>259346</v>
      </c>
      <c r="I56016" s="1" t="s">
        <v>259347</v>
      </c>
    </row>
    <row r="56017" spans="1:9" x14ac:dyDescent="0.2">
      <c r="A56017" s="1" t="s">
        <v>259348</v>
      </c>
      <c r="B56017" s="1" t="s">
        <v>259349</v>
      </c>
      <c r="C56017" s="1">
        <v>282423090</v>
      </c>
      <c r="D56017" t="s">
        <v>261123</v>
      </c>
      <c r="E56017" t="s">
        <v>266797</v>
      </c>
      <c r="F56017" s="1">
        <v>84</v>
      </c>
      <c r="G56017" s="1" t="s">
        <v>259350</v>
      </c>
      <c r="H56017" s="1" t="s">
        <v>259351</v>
      </c>
      <c r="I56017" s="1" t="s">
        <v>259352</v>
      </c>
    </row>
    <row r="56018" spans="1:9" x14ac:dyDescent="0.2">
      <c r="A56018" s="1" t="s">
        <v>259353</v>
      </c>
      <c r="B56018" s="1" t="s">
        <v>259354</v>
      </c>
      <c r="C56018" s="1">
        <v>282400881</v>
      </c>
      <c r="D56018" t="s">
        <v>261115</v>
      </c>
      <c r="E56018" t="s">
        <v>266528</v>
      </c>
      <c r="F56018" s="1">
        <v>2593</v>
      </c>
      <c r="G56018" s="1" t="s">
        <v>259355</v>
      </c>
      <c r="H56018" s="1" t="s">
        <v>259356</v>
      </c>
      <c r="I56018" s="1" t="s">
        <v>259357</v>
      </c>
    </row>
    <row r="56019" spans="1:9" x14ac:dyDescent="0.2">
      <c r="A56019" s="1" t="s">
        <v>259358</v>
      </c>
      <c r="B56019" s="1" t="s">
        <v>259359</v>
      </c>
      <c r="C56019" s="1">
        <v>282422077</v>
      </c>
      <c r="D56019" t="s">
        <v>261141</v>
      </c>
      <c r="E56019" t="s">
        <v>261199</v>
      </c>
      <c r="F56019" s="1">
        <v>340</v>
      </c>
      <c r="G56019" s="1" t="s">
        <v>259360</v>
      </c>
      <c r="H56019" s="1" t="s">
        <v>259361</v>
      </c>
      <c r="I56019" s="1" t="s">
        <v>259362</v>
      </c>
    </row>
    <row r="56020" spans="1:9" x14ac:dyDescent="0.2">
      <c r="A56020" s="1" t="s">
        <v>259363</v>
      </c>
      <c r="B56020" s="1" t="s">
        <v>259364</v>
      </c>
      <c r="C56020" s="1">
        <v>282952569</v>
      </c>
      <c r="D56020" t="s">
        <v>261096</v>
      </c>
      <c r="E56020" t="s">
        <v>261127</v>
      </c>
      <c r="F56020" s="1">
        <v>500</v>
      </c>
      <c r="G56020" s="1" t="s">
        <v>259365</v>
      </c>
      <c r="H56020" s="1" t="s">
        <v>259366</v>
      </c>
      <c r="I56020" s="1" t="s">
        <v>259367</v>
      </c>
    </row>
    <row r="56021" spans="1:9" x14ac:dyDescent="0.2">
      <c r="A56021" s="1" t="s">
        <v>259368</v>
      </c>
      <c r="B56021" s="1" t="s">
        <v>259369</v>
      </c>
      <c r="C56021" s="1">
        <v>282422257</v>
      </c>
      <c r="D56021" t="s">
        <v>1001</v>
      </c>
      <c r="E56021" t="s">
        <v>264068</v>
      </c>
      <c r="F56021" s="1">
        <v>127</v>
      </c>
      <c r="G56021" s="1" t="s">
        <v>259370</v>
      </c>
      <c r="H56021" s="1" t="s">
        <v>259371</v>
      </c>
      <c r="I56021" s="1"/>
    </row>
    <row r="56022" spans="1:9" x14ac:dyDescent="0.2">
      <c r="A56022" s="1" t="s">
        <v>259372</v>
      </c>
      <c r="B56022" s="1" t="s">
        <v>259373</v>
      </c>
      <c r="C56022" s="1">
        <v>282422287</v>
      </c>
      <c r="D56022" t="s">
        <v>261105</v>
      </c>
      <c r="E56022" t="s">
        <v>261236</v>
      </c>
      <c r="F56022" s="1">
        <v>216</v>
      </c>
      <c r="G56022" s="1" t="s">
        <v>259374</v>
      </c>
      <c r="H56022" s="1" t="s">
        <v>259375</v>
      </c>
      <c r="I56022" s="1" t="s">
        <v>259376</v>
      </c>
    </row>
    <row r="56023" spans="1:9" x14ac:dyDescent="0.2">
      <c r="A56023" s="1" t="s">
        <v>259377</v>
      </c>
      <c r="B56023" s="1" t="s">
        <v>259378</v>
      </c>
      <c r="C56023" s="1">
        <v>282423910</v>
      </c>
      <c r="D56023" t="s">
        <v>264243</v>
      </c>
      <c r="E56023" t="s">
        <v>267467</v>
      </c>
      <c r="F56023" s="1">
        <v>2059</v>
      </c>
      <c r="G56023" s="1" t="s">
        <v>259379</v>
      </c>
      <c r="H56023" s="1" t="s">
        <v>259380</v>
      </c>
      <c r="I56023" s="1" t="s">
        <v>259381</v>
      </c>
    </row>
    <row r="56024" spans="1:9" x14ac:dyDescent="0.2">
      <c r="A56024" s="1" t="s">
        <v>259382</v>
      </c>
      <c r="B56024" s="1" t="s">
        <v>259383</v>
      </c>
      <c r="C56024" s="1">
        <v>282422437</v>
      </c>
      <c r="D56024" t="s">
        <v>261853</v>
      </c>
      <c r="E56024" t="s">
        <v>267468</v>
      </c>
      <c r="F56024" s="1">
        <v>94</v>
      </c>
      <c r="G56024" s="1" t="s">
        <v>259384</v>
      </c>
      <c r="H56024" s="1" t="s">
        <v>259385</v>
      </c>
      <c r="I56024" s="1" t="s">
        <v>259386</v>
      </c>
    </row>
    <row r="56025" spans="1:9" x14ac:dyDescent="0.2">
      <c r="A56025" s="1" t="s">
        <v>259387</v>
      </c>
      <c r="B56025" s="1" t="s">
        <v>259388</v>
      </c>
      <c r="C56025" s="1">
        <v>282403260</v>
      </c>
      <c r="D56025" t="s">
        <v>261172</v>
      </c>
      <c r="E56025" t="s">
        <v>261257</v>
      </c>
      <c r="F56025" s="1">
        <v>2622</v>
      </c>
      <c r="G56025" s="1" t="s">
        <v>259389</v>
      </c>
      <c r="H56025" s="1" t="s">
        <v>259390</v>
      </c>
      <c r="I56025" s="1" t="s">
        <v>259391</v>
      </c>
    </row>
    <row r="56026" spans="1:9" x14ac:dyDescent="0.2">
      <c r="A56026" s="1" t="s">
        <v>259392</v>
      </c>
      <c r="B56026" s="1" t="s">
        <v>259393</v>
      </c>
      <c r="C56026" s="1">
        <v>282422309</v>
      </c>
      <c r="D56026" t="s">
        <v>261094</v>
      </c>
      <c r="E56026" t="s">
        <v>261094</v>
      </c>
      <c r="F56026" s="1">
        <v>161</v>
      </c>
      <c r="G56026" s="1" t="s">
        <v>259394</v>
      </c>
      <c r="H56026" s="1" t="s">
        <v>259395</v>
      </c>
      <c r="I56026" s="1" t="s">
        <v>259396</v>
      </c>
    </row>
    <row r="56027" spans="1:9" x14ac:dyDescent="0.2">
      <c r="A56027" s="1" t="s">
        <v>259397</v>
      </c>
      <c r="B56027" s="1" t="s">
        <v>259398</v>
      </c>
      <c r="C56027" s="1">
        <v>282422255</v>
      </c>
      <c r="D56027" t="s">
        <v>265734</v>
      </c>
      <c r="E56027" t="s">
        <v>265734</v>
      </c>
      <c r="F56027" s="1">
        <v>899</v>
      </c>
      <c r="G56027" s="1" t="s">
        <v>259399</v>
      </c>
      <c r="H56027" s="1" t="s">
        <v>259400</v>
      </c>
      <c r="I56027" s="1" t="s">
        <v>259401</v>
      </c>
    </row>
    <row r="56028" spans="1:9" x14ac:dyDescent="0.2">
      <c r="A56028" s="1" t="s">
        <v>259402</v>
      </c>
      <c r="B56028" s="1" t="s">
        <v>259403</v>
      </c>
      <c r="C56028" s="1">
        <v>282422018</v>
      </c>
      <c r="D56028" t="s">
        <v>261101</v>
      </c>
      <c r="E56028" t="s">
        <v>267389</v>
      </c>
      <c r="F56028" s="1">
        <v>153</v>
      </c>
      <c r="G56028" s="1" t="s">
        <v>259404</v>
      </c>
      <c r="H56028" s="1" t="s">
        <v>259405</v>
      </c>
      <c r="I56028" s="1"/>
    </row>
    <row r="56029" spans="1:9" x14ac:dyDescent="0.2">
      <c r="A56029" s="1" t="s">
        <v>259406</v>
      </c>
      <c r="B56029" s="1" t="s">
        <v>259407</v>
      </c>
      <c r="C56029" s="1">
        <v>282403431</v>
      </c>
      <c r="D56029" t="s">
        <v>262778</v>
      </c>
      <c r="E56029" t="s">
        <v>267469</v>
      </c>
      <c r="F56029" s="1">
        <v>405</v>
      </c>
      <c r="G56029" s="1" t="s">
        <v>259408</v>
      </c>
      <c r="H56029" s="1" t="s">
        <v>259409</v>
      </c>
      <c r="I56029" s="1"/>
    </row>
    <row r="56030" spans="1:9" x14ac:dyDescent="0.2">
      <c r="A56030" s="1" t="s">
        <v>259410</v>
      </c>
      <c r="B56030" s="1" t="s">
        <v>259411</v>
      </c>
      <c r="C56030" s="1">
        <v>282423703</v>
      </c>
      <c r="F56030" s="1">
        <v>9</v>
      </c>
      <c r="G56030" s="1" t="s">
        <v>259412</v>
      </c>
      <c r="H56030" s="1" t="s">
        <v>259413</v>
      </c>
      <c r="I56030" s="1" t="s">
        <v>259414</v>
      </c>
    </row>
    <row r="56031" spans="1:9" x14ac:dyDescent="0.2">
      <c r="A56031" s="1" t="s">
        <v>259415</v>
      </c>
      <c r="B56031" s="1" t="s">
        <v>259416</v>
      </c>
      <c r="C56031" s="1">
        <v>282401098</v>
      </c>
      <c r="F56031" s="1">
        <v>1</v>
      </c>
      <c r="G56031" s="1" t="s">
        <v>259417</v>
      </c>
      <c r="H56031" s="1" t="s">
        <v>259418</v>
      </c>
      <c r="I56031" s="1" t="s">
        <v>259419</v>
      </c>
    </row>
    <row r="56032" spans="1:9" x14ac:dyDescent="0.2">
      <c r="A56032" s="1" t="s">
        <v>259420</v>
      </c>
      <c r="B56032" s="1" t="s">
        <v>259421</v>
      </c>
      <c r="C56032" s="1">
        <v>282403209</v>
      </c>
      <c r="D56032" t="s">
        <v>262783</v>
      </c>
      <c r="E56032" t="s">
        <v>267063</v>
      </c>
      <c r="F56032" s="1">
        <v>1232</v>
      </c>
      <c r="G56032" s="1" t="s">
        <v>259422</v>
      </c>
      <c r="H56032" s="1" t="s">
        <v>259423</v>
      </c>
      <c r="I56032" s="1" t="s">
        <v>259424</v>
      </c>
    </row>
    <row r="56033" spans="1:9" x14ac:dyDescent="0.2">
      <c r="A56033" s="1" t="s">
        <v>259425</v>
      </c>
      <c r="B56033" s="1" t="s">
        <v>259426</v>
      </c>
      <c r="C56033" s="1">
        <v>282422274</v>
      </c>
      <c r="D56033" t="s">
        <v>261094</v>
      </c>
      <c r="E56033" t="s">
        <v>261176</v>
      </c>
      <c r="F56033" s="1">
        <v>8</v>
      </c>
      <c r="G56033" s="1" t="s">
        <v>259427</v>
      </c>
      <c r="H56033" s="1" t="s">
        <v>259428</v>
      </c>
      <c r="I56033" s="1" t="s">
        <v>259429</v>
      </c>
    </row>
    <row r="56034" spans="1:9" x14ac:dyDescent="0.2">
      <c r="A56034" s="1" t="s">
        <v>259430</v>
      </c>
      <c r="B56034" s="1" t="s">
        <v>259431</v>
      </c>
      <c r="C56034" s="1">
        <v>282422291</v>
      </c>
      <c r="D56034" t="s">
        <v>261115</v>
      </c>
      <c r="E56034" t="s">
        <v>261157</v>
      </c>
      <c r="F56034" s="1">
        <v>685</v>
      </c>
      <c r="G56034" s="1" t="s">
        <v>259432</v>
      </c>
      <c r="H56034" s="1" t="s">
        <v>259433</v>
      </c>
      <c r="I56034" s="1" t="s">
        <v>259434</v>
      </c>
    </row>
    <row r="56035" spans="1:9" x14ac:dyDescent="0.2">
      <c r="A56035" s="1" t="s">
        <v>259435</v>
      </c>
      <c r="B56035" s="1" t="s">
        <v>259436</v>
      </c>
      <c r="C56035" s="1">
        <v>282400899</v>
      </c>
      <c r="D56035" t="s">
        <v>261172</v>
      </c>
      <c r="E56035" t="s">
        <v>261244</v>
      </c>
      <c r="F56035" s="1">
        <v>55</v>
      </c>
      <c r="G56035" s="1" t="s">
        <v>259437</v>
      </c>
      <c r="H56035" s="1" t="s">
        <v>259438</v>
      </c>
      <c r="I56035" s="1" t="s">
        <v>259439</v>
      </c>
    </row>
    <row r="56036" spans="1:9" x14ac:dyDescent="0.2">
      <c r="A56036" s="1" t="s">
        <v>259440</v>
      </c>
      <c r="B56036" s="1" t="s">
        <v>259441</v>
      </c>
      <c r="C56036" s="1">
        <v>282401389</v>
      </c>
      <c r="D56036" t="s">
        <v>261111</v>
      </c>
      <c r="E56036" t="s">
        <v>263767</v>
      </c>
      <c r="F56036" s="1">
        <v>75</v>
      </c>
      <c r="G56036" s="1" t="s">
        <v>259442</v>
      </c>
      <c r="H56036" s="1" t="s">
        <v>259443</v>
      </c>
      <c r="I56036" s="1" t="s">
        <v>259444</v>
      </c>
    </row>
    <row r="56037" spans="1:9" x14ac:dyDescent="0.2">
      <c r="A56037" s="1" t="s">
        <v>259445</v>
      </c>
      <c r="B56037" s="1" t="s">
        <v>259446</v>
      </c>
      <c r="C56037" s="1">
        <v>282423960</v>
      </c>
      <c r="D56037" t="s">
        <v>262520</v>
      </c>
      <c r="E56037" t="s">
        <v>267470</v>
      </c>
      <c r="F56037" s="1">
        <v>150</v>
      </c>
      <c r="G56037" s="1" t="s">
        <v>259447</v>
      </c>
      <c r="H56037" s="1" t="s">
        <v>259448</v>
      </c>
      <c r="I56037" s="1" t="s">
        <v>259449</v>
      </c>
    </row>
    <row r="56038" spans="1:9" x14ac:dyDescent="0.2">
      <c r="A56038" s="1" t="s">
        <v>259450</v>
      </c>
      <c r="B56038" s="1" t="s">
        <v>259451</v>
      </c>
      <c r="C56038" s="1">
        <v>282403409</v>
      </c>
      <c r="D56038" t="s">
        <v>1001</v>
      </c>
      <c r="E56038" t="s">
        <v>264057</v>
      </c>
      <c r="F56038" s="1">
        <v>589</v>
      </c>
      <c r="G56038" s="1" t="s">
        <v>259452</v>
      </c>
      <c r="H56038" s="1" t="s">
        <v>259453</v>
      </c>
      <c r="I56038" s="1" t="s">
        <v>259454</v>
      </c>
    </row>
    <row r="56039" spans="1:9" x14ac:dyDescent="0.2">
      <c r="A56039" s="1" t="s">
        <v>259455</v>
      </c>
      <c r="B56039" s="1" t="s">
        <v>259456</v>
      </c>
      <c r="C56039" s="1">
        <v>282423596</v>
      </c>
      <c r="D56039" t="s">
        <v>261191</v>
      </c>
      <c r="E56039" t="s">
        <v>266931</v>
      </c>
      <c r="F56039" s="1">
        <v>242</v>
      </c>
      <c r="G56039" s="1" t="s">
        <v>259457</v>
      </c>
      <c r="H56039" s="1" t="s">
        <v>259458</v>
      </c>
      <c r="I56039" s="1" t="s">
        <v>259459</v>
      </c>
    </row>
    <row r="56040" spans="1:9" x14ac:dyDescent="0.2">
      <c r="A56040" s="1" t="s">
        <v>259460</v>
      </c>
      <c r="B56040" s="1" t="s">
        <v>259461</v>
      </c>
      <c r="C56040" s="1">
        <v>282421995</v>
      </c>
      <c r="D56040" t="s">
        <v>261191</v>
      </c>
      <c r="E56040" t="s">
        <v>266931</v>
      </c>
      <c r="F56040" s="1">
        <v>285</v>
      </c>
      <c r="G56040" s="1" t="s">
        <v>259462</v>
      </c>
      <c r="H56040" s="1" t="s">
        <v>259463</v>
      </c>
      <c r="I56040" s="1" t="s">
        <v>259464</v>
      </c>
    </row>
    <row r="56041" spans="1:9" x14ac:dyDescent="0.2">
      <c r="A56041" s="1" t="s">
        <v>259465</v>
      </c>
      <c r="B56041" s="1" t="s">
        <v>259466</v>
      </c>
      <c r="C56041" s="1">
        <v>282423759</v>
      </c>
      <c r="D56041" t="s">
        <v>261099</v>
      </c>
      <c r="E56041" t="s">
        <v>261100</v>
      </c>
      <c r="F56041" s="1">
        <v>542</v>
      </c>
      <c r="G56041" s="1" t="s">
        <v>259467</v>
      </c>
      <c r="H56041" s="1" t="s">
        <v>259468</v>
      </c>
      <c r="I56041" s="1" t="s">
        <v>259469</v>
      </c>
    </row>
    <row r="56042" spans="1:9" x14ac:dyDescent="0.2">
      <c r="A56042" s="1" t="s">
        <v>259470</v>
      </c>
      <c r="B56042" s="1" t="s">
        <v>259471</v>
      </c>
      <c r="C56042" s="1">
        <v>282401442</v>
      </c>
      <c r="D56042" t="s">
        <v>261165</v>
      </c>
      <c r="E56042" t="s">
        <v>261166</v>
      </c>
      <c r="F56042" s="1">
        <v>134</v>
      </c>
      <c r="G56042" s="1" t="s">
        <v>259472</v>
      </c>
      <c r="H56042" s="1" t="s">
        <v>259473</v>
      </c>
      <c r="I56042" s="1" t="s">
        <v>259474</v>
      </c>
    </row>
    <row r="56043" spans="1:9" x14ac:dyDescent="0.2">
      <c r="A56043" s="1" t="s">
        <v>259475</v>
      </c>
      <c r="B56043" s="1" t="s">
        <v>259476</v>
      </c>
      <c r="C56043" s="1">
        <v>287409788</v>
      </c>
      <c r="D56043" t="s">
        <v>261092</v>
      </c>
      <c r="E56043" t="s">
        <v>261209</v>
      </c>
      <c r="F56043" s="1">
        <v>406</v>
      </c>
      <c r="G56043" s="1"/>
      <c r="H56043" s="1" t="s">
        <v>259477</v>
      </c>
      <c r="I56043" s="1"/>
    </row>
    <row r="56044" spans="1:9" x14ac:dyDescent="0.2">
      <c r="A56044" s="1" t="s">
        <v>259478</v>
      </c>
      <c r="B56044" s="1" t="s">
        <v>259479</v>
      </c>
      <c r="C56044" s="1">
        <v>282423514</v>
      </c>
      <c r="D56044" t="s">
        <v>261172</v>
      </c>
      <c r="E56044" t="s">
        <v>261257</v>
      </c>
      <c r="F56044" s="1">
        <v>447</v>
      </c>
      <c r="G56044" s="1" t="s">
        <v>259480</v>
      </c>
      <c r="H56044" s="1" t="s">
        <v>259481</v>
      </c>
      <c r="I56044" s="1" t="s">
        <v>259482</v>
      </c>
    </row>
    <row r="56045" spans="1:9" x14ac:dyDescent="0.2">
      <c r="A56045" s="1" t="s">
        <v>259483</v>
      </c>
      <c r="B56045" s="1" t="s">
        <v>259484</v>
      </c>
      <c r="C56045" s="1">
        <v>282422558</v>
      </c>
      <c r="D56045" t="s">
        <v>262879</v>
      </c>
      <c r="E56045" t="s">
        <v>267471</v>
      </c>
      <c r="F56045" s="1">
        <v>292</v>
      </c>
      <c r="G56045" s="1" t="s">
        <v>259485</v>
      </c>
      <c r="H56045" s="1" t="s">
        <v>259486</v>
      </c>
      <c r="I56045" s="1" t="s">
        <v>259487</v>
      </c>
    </row>
    <row r="56046" spans="1:9" x14ac:dyDescent="0.2">
      <c r="A56046" s="1" t="s">
        <v>259488</v>
      </c>
      <c r="B56046" s="1" t="s">
        <v>259489</v>
      </c>
      <c r="C56046" s="1">
        <v>282423731</v>
      </c>
      <c r="F56046" s="1">
        <v>106</v>
      </c>
      <c r="G56046" s="1" t="s">
        <v>259490</v>
      </c>
      <c r="H56046" s="1" t="s">
        <v>259491</v>
      </c>
      <c r="I56046" s="1" t="s">
        <v>259492</v>
      </c>
    </row>
    <row r="56047" spans="1:9" x14ac:dyDescent="0.2">
      <c r="A56047" s="1" t="s">
        <v>259493</v>
      </c>
      <c r="B56047" s="1" t="s">
        <v>259494</v>
      </c>
      <c r="C56047" s="1">
        <v>282423531</v>
      </c>
      <c r="D56047" t="s">
        <v>1001</v>
      </c>
      <c r="E56047" t="s">
        <v>261228</v>
      </c>
      <c r="F56047" s="1">
        <v>558</v>
      </c>
      <c r="G56047" s="1" t="s">
        <v>259495</v>
      </c>
      <c r="H56047" s="1" t="s">
        <v>259496</v>
      </c>
      <c r="I56047" s="1" t="s">
        <v>259497</v>
      </c>
    </row>
    <row r="56048" spans="1:9" x14ac:dyDescent="0.2">
      <c r="A56048" s="1" t="s">
        <v>259498</v>
      </c>
      <c r="B56048" s="1" t="s">
        <v>259499</v>
      </c>
      <c r="C56048" s="1">
        <v>282423105</v>
      </c>
      <c r="D56048" t="s">
        <v>267472</v>
      </c>
      <c r="E56048" t="s">
        <v>267473</v>
      </c>
      <c r="F56048" s="1">
        <v>1069</v>
      </c>
      <c r="G56048" s="1" t="s">
        <v>259500</v>
      </c>
      <c r="H56048" s="1" t="s">
        <v>259501</v>
      </c>
      <c r="I56048" s="1" t="s">
        <v>259502</v>
      </c>
    </row>
    <row r="56049" spans="1:9" x14ac:dyDescent="0.2">
      <c r="A56049" s="1" t="s">
        <v>259503</v>
      </c>
      <c r="B56049" s="1" t="s">
        <v>259504</v>
      </c>
      <c r="C56049" s="1">
        <v>282423566</v>
      </c>
      <c r="D56049" t="s">
        <v>261135</v>
      </c>
      <c r="E56049" t="s">
        <v>264018</v>
      </c>
      <c r="F56049" s="1">
        <v>1471</v>
      </c>
      <c r="G56049" s="1" t="s">
        <v>259505</v>
      </c>
      <c r="H56049" s="1" t="s">
        <v>259506</v>
      </c>
      <c r="I56049" s="1" t="s">
        <v>259507</v>
      </c>
    </row>
    <row r="56050" spans="1:9" x14ac:dyDescent="0.2">
      <c r="A56050" s="1" t="s">
        <v>259508</v>
      </c>
      <c r="B56050" s="1" t="s">
        <v>259509</v>
      </c>
      <c r="C56050" s="1">
        <v>282401150</v>
      </c>
      <c r="D56050" t="s">
        <v>261115</v>
      </c>
      <c r="E56050" t="s">
        <v>261157</v>
      </c>
      <c r="F56050" s="1">
        <v>961</v>
      </c>
      <c r="G56050" s="1" t="s">
        <v>259510</v>
      </c>
      <c r="H56050" s="1" t="s">
        <v>259511</v>
      </c>
      <c r="I56050" s="1" t="s">
        <v>259512</v>
      </c>
    </row>
    <row r="56051" spans="1:9" x14ac:dyDescent="0.2">
      <c r="A56051" s="1" t="s">
        <v>258230</v>
      </c>
      <c r="B56051" s="1" t="s">
        <v>259513</v>
      </c>
      <c r="C56051" s="1">
        <v>282423139</v>
      </c>
      <c r="D56051" t="s">
        <v>261115</v>
      </c>
      <c r="E56051" t="s">
        <v>266269</v>
      </c>
      <c r="F56051" s="1">
        <v>1732</v>
      </c>
      <c r="G56051" s="1" t="s">
        <v>259514</v>
      </c>
      <c r="H56051" s="1" t="s">
        <v>259515</v>
      </c>
      <c r="I56051" s="1" t="s">
        <v>259516</v>
      </c>
    </row>
    <row r="56052" spans="1:9" x14ac:dyDescent="0.2">
      <c r="A56052" s="1" t="s">
        <v>259517</v>
      </c>
      <c r="B56052" s="1" t="s">
        <v>259518</v>
      </c>
      <c r="C56052" s="1">
        <v>282400930</v>
      </c>
      <c r="D56052" t="s">
        <v>261128</v>
      </c>
      <c r="E56052" t="s">
        <v>261237</v>
      </c>
      <c r="F56052" s="1">
        <v>554</v>
      </c>
      <c r="G56052" s="1" t="s">
        <v>259519</v>
      </c>
      <c r="H56052" s="1" t="s">
        <v>259520</v>
      </c>
      <c r="I56052" s="1" t="s">
        <v>259521</v>
      </c>
    </row>
    <row r="56053" spans="1:9" x14ac:dyDescent="0.2">
      <c r="A56053" s="1" t="s">
        <v>259522</v>
      </c>
      <c r="B56053" s="1" t="s">
        <v>259523</v>
      </c>
      <c r="C56053" s="1">
        <v>282423074</v>
      </c>
      <c r="D56053" t="s">
        <v>261135</v>
      </c>
      <c r="E56053" t="s">
        <v>265863</v>
      </c>
      <c r="F56053" s="1">
        <v>58</v>
      </c>
      <c r="G56053" s="1" t="s">
        <v>259524</v>
      </c>
      <c r="H56053" s="1" t="s">
        <v>259525</v>
      </c>
      <c r="I56053" s="1" t="s">
        <v>259526</v>
      </c>
    </row>
    <row r="56054" spans="1:9" x14ac:dyDescent="0.2">
      <c r="A56054" s="1" t="s">
        <v>259527</v>
      </c>
      <c r="B56054" s="1" t="s">
        <v>259528</v>
      </c>
      <c r="C56054" s="1">
        <v>282423092</v>
      </c>
      <c r="D56054" t="s">
        <v>261141</v>
      </c>
      <c r="E56054" t="s">
        <v>267242</v>
      </c>
      <c r="F56054" s="1">
        <v>506</v>
      </c>
      <c r="G56054" s="1" t="s">
        <v>259529</v>
      </c>
      <c r="H56054" s="1" t="s">
        <v>259530</v>
      </c>
      <c r="I56054" s="1" t="s">
        <v>259531</v>
      </c>
    </row>
    <row r="56055" spans="1:9" x14ac:dyDescent="0.2">
      <c r="A56055" s="1" t="s">
        <v>259532</v>
      </c>
      <c r="B56055" s="1" t="s">
        <v>259533</v>
      </c>
      <c r="C56055" s="1">
        <v>282422894</v>
      </c>
      <c r="D56055" t="s">
        <v>261240</v>
      </c>
      <c r="E56055" t="s">
        <v>267474</v>
      </c>
      <c r="F56055" s="1">
        <v>518</v>
      </c>
      <c r="G56055" s="1" t="s">
        <v>259534</v>
      </c>
      <c r="H56055" s="1" t="s">
        <v>259535</v>
      </c>
      <c r="I56055" s="1" t="s">
        <v>259536</v>
      </c>
    </row>
    <row r="56056" spans="1:9" x14ac:dyDescent="0.2">
      <c r="A56056" s="1" t="s">
        <v>259537</v>
      </c>
      <c r="B56056" s="1" t="s">
        <v>259538</v>
      </c>
      <c r="C56056" s="1">
        <v>282403392</v>
      </c>
      <c r="D56056" t="s">
        <v>261096</v>
      </c>
      <c r="E56056" t="s">
        <v>264124</v>
      </c>
      <c r="F56056" s="1">
        <v>944</v>
      </c>
      <c r="G56056" s="1" t="s">
        <v>259539</v>
      </c>
      <c r="H56056" s="1" t="s">
        <v>259540</v>
      </c>
      <c r="I56056" s="1" t="s">
        <v>259541</v>
      </c>
    </row>
    <row r="56057" spans="1:9" x14ac:dyDescent="0.2">
      <c r="A56057" s="1" t="s">
        <v>259542</v>
      </c>
      <c r="B56057" s="1" t="s">
        <v>259543</v>
      </c>
      <c r="C56057" s="1">
        <v>282423034</v>
      </c>
      <c r="D56057" t="s">
        <v>261111</v>
      </c>
      <c r="E56057" t="s">
        <v>261162</v>
      </c>
      <c r="F56057" s="1">
        <v>195</v>
      </c>
      <c r="G56057" s="1" t="s">
        <v>259544</v>
      </c>
      <c r="H56057" s="1" t="s">
        <v>259545</v>
      </c>
      <c r="I56057" s="1" t="s">
        <v>259546</v>
      </c>
    </row>
    <row r="56058" spans="1:9" x14ac:dyDescent="0.2">
      <c r="A56058" s="1" t="s">
        <v>259547</v>
      </c>
      <c r="B56058" s="1" t="s">
        <v>259548</v>
      </c>
      <c r="C56058" s="1">
        <v>282422424</v>
      </c>
      <c r="D56058" t="s">
        <v>261096</v>
      </c>
      <c r="E56058" t="s">
        <v>264127</v>
      </c>
      <c r="F56058" s="1">
        <v>721</v>
      </c>
      <c r="G56058" s="1" t="s">
        <v>259549</v>
      </c>
      <c r="H56058" s="1" t="s">
        <v>259550</v>
      </c>
      <c r="I56058" s="1" t="s">
        <v>259551</v>
      </c>
    </row>
    <row r="56059" spans="1:9" x14ac:dyDescent="0.2">
      <c r="A56059" s="1" t="s">
        <v>84253</v>
      </c>
      <c r="B56059" s="1" t="s">
        <v>259552</v>
      </c>
      <c r="C56059" s="1">
        <v>283658654</v>
      </c>
      <c r="D56059" t="s">
        <v>261115</v>
      </c>
      <c r="E56059" t="s">
        <v>265906</v>
      </c>
      <c r="F56059" s="1">
        <v>315</v>
      </c>
      <c r="G56059" s="1" t="s">
        <v>259553</v>
      </c>
      <c r="H56059" s="1" t="s">
        <v>259554</v>
      </c>
      <c r="I56059" s="1" t="s">
        <v>259555</v>
      </c>
    </row>
    <row r="56060" spans="1:9" x14ac:dyDescent="0.2">
      <c r="A56060" s="1" t="s">
        <v>259556</v>
      </c>
      <c r="B56060" s="1" t="s">
        <v>259557</v>
      </c>
      <c r="C56060" s="1">
        <v>282422807</v>
      </c>
      <c r="D56060" t="s">
        <v>261139</v>
      </c>
      <c r="E56060" t="s">
        <v>265659</v>
      </c>
      <c r="F56060" s="1">
        <v>267</v>
      </c>
      <c r="G56060" s="1" t="s">
        <v>259558</v>
      </c>
      <c r="H56060" s="1" t="s">
        <v>259559</v>
      </c>
      <c r="I56060" s="1" t="s">
        <v>259560</v>
      </c>
    </row>
    <row r="56061" spans="1:9" x14ac:dyDescent="0.2">
      <c r="A56061" s="1" t="s">
        <v>259561</v>
      </c>
      <c r="B56061" s="1" t="s">
        <v>259562</v>
      </c>
      <c r="C56061" s="1">
        <v>282401175</v>
      </c>
      <c r="F56061" s="1">
        <v>86</v>
      </c>
      <c r="G56061" s="1" t="s">
        <v>259563</v>
      </c>
      <c r="H56061" s="1" t="s">
        <v>259564</v>
      </c>
      <c r="I56061" s="1" t="s">
        <v>259565</v>
      </c>
    </row>
    <row r="56062" spans="1:9" x14ac:dyDescent="0.2">
      <c r="A56062" s="1" t="s">
        <v>259566</v>
      </c>
      <c r="B56062" s="1" t="s">
        <v>259567</v>
      </c>
      <c r="C56062" s="1">
        <v>282422988</v>
      </c>
      <c r="D56062" t="s">
        <v>261139</v>
      </c>
      <c r="E56062" t="s">
        <v>261274</v>
      </c>
      <c r="F56062" s="1">
        <v>554</v>
      </c>
      <c r="G56062" s="1" t="s">
        <v>259568</v>
      </c>
      <c r="H56062" s="1" t="s">
        <v>259569</v>
      </c>
      <c r="I56062" s="1" t="s">
        <v>259570</v>
      </c>
    </row>
    <row r="56063" spans="1:9" x14ac:dyDescent="0.2">
      <c r="A56063" s="1" t="s">
        <v>259571</v>
      </c>
      <c r="B56063" s="1" t="s">
        <v>259572</v>
      </c>
      <c r="C56063" s="1">
        <v>282618590</v>
      </c>
      <c r="D56063" t="s">
        <v>261096</v>
      </c>
      <c r="E56063" t="s">
        <v>264678</v>
      </c>
      <c r="F56063" s="1">
        <v>586</v>
      </c>
      <c r="G56063" s="1" t="s">
        <v>259573</v>
      </c>
      <c r="H56063" s="1" t="s">
        <v>259574</v>
      </c>
      <c r="I56063" s="1" t="s">
        <v>259575</v>
      </c>
    </row>
    <row r="56064" spans="1:9" x14ac:dyDescent="0.2">
      <c r="A56064" s="1" t="s">
        <v>259576</v>
      </c>
      <c r="B56064" s="1" t="s">
        <v>255145</v>
      </c>
      <c r="C56064" s="1">
        <v>281981269</v>
      </c>
      <c r="D56064" t="s">
        <v>261092</v>
      </c>
      <c r="E56064" t="s">
        <v>261122</v>
      </c>
      <c r="F56064" s="1">
        <v>559</v>
      </c>
      <c r="G56064" s="1"/>
      <c r="H56064" s="1" t="s">
        <v>259577</v>
      </c>
      <c r="I56064" s="1"/>
    </row>
    <row r="56065" spans="1:9" x14ac:dyDescent="0.2">
      <c r="A56065" s="1" t="s">
        <v>259578</v>
      </c>
      <c r="B56065" s="1" t="s">
        <v>259579</v>
      </c>
      <c r="C56065" s="1">
        <v>282422889</v>
      </c>
      <c r="D56065" t="s">
        <v>261092</v>
      </c>
      <c r="E56065" t="s">
        <v>261122</v>
      </c>
      <c r="F56065" s="1">
        <v>304</v>
      </c>
      <c r="G56065" s="1" t="s">
        <v>259580</v>
      </c>
      <c r="H56065" s="1" t="s">
        <v>259581</v>
      </c>
      <c r="I56065" s="1" t="s">
        <v>259582</v>
      </c>
    </row>
    <row r="56066" spans="1:9" x14ac:dyDescent="0.2">
      <c r="A56066" s="1" t="s">
        <v>259583</v>
      </c>
      <c r="B56066" s="1" t="s">
        <v>259584</v>
      </c>
      <c r="C56066" s="1">
        <v>282401305</v>
      </c>
      <c r="D56066" t="s">
        <v>261240</v>
      </c>
      <c r="E56066" t="s">
        <v>267474</v>
      </c>
      <c r="F56066" s="1">
        <v>1215</v>
      </c>
      <c r="G56066" s="1" t="s">
        <v>259585</v>
      </c>
      <c r="H56066" s="1" t="s">
        <v>259586</v>
      </c>
      <c r="I56066" s="1" t="s">
        <v>259587</v>
      </c>
    </row>
    <row r="56067" spans="1:9" x14ac:dyDescent="0.2">
      <c r="A56067" s="1" t="s">
        <v>259588</v>
      </c>
      <c r="B56067" s="1" t="s">
        <v>259589</v>
      </c>
      <c r="C56067" s="1">
        <v>282422248</v>
      </c>
      <c r="D56067" t="s">
        <v>265734</v>
      </c>
      <c r="E56067" t="s">
        <v>265735</v>
      </c>
      <c r="F56067" s="1">
        <v>346</v>
      </c>
      <c r="G56067" s="1" t="s">
        <v>259590</v>
      </c>
      <c r="H56067" s="1" t="s">
        <v>259591</v>
      </c>
      <c r="I56067" s="1" t="s">
        <v>259592</v>
      </c>
    </row>
    <row r="56068" spans="1:9" x14ac:dyDescent="0.2">
      <c r="A56068" s="1" t="s">
        <v>259593</v>
      </c>
      <c r="B56068" s="1" t="s">
        <v>259594</v>
      </c>
      <c r="C56068" s="1">
        <v>282422975</v>
      </c>
      <c r="D56068" t="s">
        <v>261141</v>
      </c>
      <c r="E56068" t="s">
        <v>261141</v>
      </c>
      <c r="F56068" s="1">
        <v>2</v>
      </c>
      <c r="G56068" s="1" t="s">
        <v>259595</v>
      </c>
      <c r="H56068" s="1" t="s">
        <v>259596</v>
      </c>
      <c r="I56068" s="1" t="s">
        <v>259597</v>
      </c>
    </row>
    <row r="56069" spans="1:9" x14ac:dyDescent="0.2">
      <c r="A56069" s="1" t="s">
        <v>259598</v>
      </c>
      <c r="B56069" s="1" t="s">
        <v>259599</v>
      </c>
      <c r="C56069" s="1">
        <v>282423445</v>
      </c>
      <c r="D56069" t="s">
        <v>261099</v>
      </c>
      <c r="E56069" t="s">
        <v>261100</v>
      </c>
      <c r="F56069" s="1">
        <v>61</v>
      </c>
      <c r="G56069" s="1" t="s">
        <v>259600</v>
      </c>
      <c r="H56069" s="1" t="s">
        <v>259601</v>
      </c>
      <c r="I56069" s="1" t="s">
        <v>259602</v>
      </c>
    </row>
    <row r="56070" spans="1:9" x14ac:dyDescent="0.2">
      <c r="A56070" s="1" t="s">
        <v>259603</v>
      </c>
      <c r="B56070" s="1" t="s">
        <v>259604</v>
      </c>
      <c r="C56070" s="1">
        <v>282423800</v>
      </c>
      <c r="D56070" t="s">
        <v>261092</v>
      </c>
      <c r="E56070" t="s">
        <v>261273</v>
      </c>
      <c r="F56070" s="1">
        <v>1062</v>
      </c>
      <c r="G56070" s="1" t="s">
        <v>259605</v>
      </c>
      <c r="H56070" s="1" t="s">
        <v>259606</v>
      </c>
      <c r="I56070" s="1" t="s">
        <v>259607</v>
      </c>
    </row>
    <row r="56071" spans="1:9" x14ac:dyDescent="0.2">
      <c r="A56071" s="1" t="s">
        <v>259608</v>
      </c>
      <c r="B56071" s="1" t="s">
        <v>259608</v>
      </c>
      <c r="C56071" s="1">
        <v>282401467</v>
      </c>
      <c r="F56071" s="1">
        <v>1</v>
      </c>
      <c r="G56071" s="1" t="s">
        <v>259609</v>
      </c>
      <c r="H56071" s="1" t="s">
        <v>259610</v>
      </c>
      <c r="I56071" s="1" t="s">
        <v>259611</v>
      </c>
    </row>
    <row r="56072" spans="1:9" x14ac:dyDescent="0.2">
      <c r="A56072" s="1" t="s">
        <v>259612</v>
      </c>
      <c r="B56072" s="1" t="s">
        <v>259613</v>
      </c>
      <c r="C56072" s="1">
        <v>282401356</v>
      </c>
      <c r="D56072" t="s">
        <v>263546</v>
      </c>
      <c r="E56072" t="s">
        <v>267475</v>
      </c>
      <c r="F56072" s="1">
        <v>883</v>
      </c>
      <c r="G56072" s="1" t="s">
        <v>259614</v>
      </c>
      <c r="H56072" s="1" t="s">
        <v>259615</v>
      </c>
      <c r="I56072" s="1" t="s">
        <v>259616</v>
      </c>
    </row>
    <row r="56073" spans="1:9" x14ac:dyDescent="0.2">
      <c r="A56073" s="1" t="s">
        <v>259617</v>
      </c>
      <c r="B56073" s="1" t="s">
        <v>259618</v>
      </c>
      <c r="C56073" s="1">
        <v>282423085</v>
      </c>
      <c r="D56073" t="s">
        <v>261115</v>
      </c>
      <c r="E56073" t="s">
        <v>266246</v>
      </c>
      <c r="F56073" s="1">
        <v>391</v>
      </c>
      <c r="G56073" s="1" t="s">
        <v>259619</v>
      </c>
      <c r="H56073" s="1" t="s">
        <v>259620</v>
      </c>
      <c r="I56073" s="1" t="s">
        <v>259621</v>
      </c>
    </row>
    <row r="56074" spans="1:9" x14ac:dyDescent="0.2">
      <c r="A56074" s="1" t="s">
        <v>259622</v>
      </c>
      <c r="B56074" s="1" t="s">
        <v>259623</v>
      </c>
      <c r="C56074" s="1">
        <v>282422634</v>
      </c>
      <c r="F56074" s="1">
        <v>4</v>
      </c>
      <c r="G56074" s="1" t="s">
        <v>259624</v>
      </c>
      <c r="H56074" s="1" t="s">
        <v>259625</v>
      </c>
      <c r="I56074" s="1"/>
    </row>
    <row r="56075" spans="1:9" x14ac:dyDescent="0.2">
      <c r="A56075" s="1" t="s">
        <v>259626</v>
      </c>
      <c r="B56075" s="1" t="s">
        <v>259627</v>
      </c>
      <c r="C56075" s="1">
        <v>282422708</v>
      </c>
      <c r="D56075" t="s">
        <v>261135</v>
      </c>
      <c r="E56075" t="s">
        <v>264018</v>
      </c>
      <c r="F56075" s="1">
        <v>772</v>
      </c>
      <c r="G56075" s="1" t="s">
        <v>259628</v>
      </c>
      <c r="H56075" s="1" t="s">
        <v>259629</v>
      </c>
      <c r="I56075" s="1" t="s">
        <v>259630</v>
      </c>
    </row>
    <row r="56076" spans="1:9" x14ac:dyDescent="0.2">
      <c r="A56076" s="1" t="s">
        <v>259631</v>
      </c>
      <c r="B56076" s="1" t="s">
        <v>259632</v>
      </c>
      <c r="C56076" s="1">
        <v>282423375</v>
      </c>
      <c r="D56076" t="s">
        <v>263661</v>
      </c>
      <c r="E56076" t="s">
        <v>267476</v>
      </c>
      <c r="F56076" s="1">
        <v>411</v>
      </c>
      <c r="G56076" s="1" t="s">
        <v>259633</v>
      </c>
      <c r="H56076" s="1" t="s">
        <v>259634</v>
      </c>
      <c r="I56076" s="1" t="s">
        <v>259635</v>
      </c>
    </row>
    <row r="56077" spans="1:9" x14ac:dyDescent="0.2">
      <c r="A56077" s="1" t="s">
        <v>259636</v>
      </c>
      <c r="B56077" s="1" t="s">
        <v>259637</v>
      </c>
      <c r="C56077" s="1">
        <v>282423643</v>
      </c>
      <c r="D56077" t="s">
        <v>266896</v>
      </c>
      <c r="E56077" t="s">
        <v>267477</v>
      </c>
      <c r="F56077" s="1">
        <v>1275</v>
      </c>
      <c r="G56077" s="1" t="s">
        <v>259638</v>
      </c>
      <c r="H56077" s="1" t="s">
        <v>259639</v>
      </c>
      <c r="I56077" s="1" t="s">
        <v>259640</v>
      </c>
    </row>
    <row r="56078" spans="1:9" x14ac:dyDescent="0.2">
      <c r="A56078" s="1" t="s">
        <v>259641</v>
      </c>
      <c r="B56078" s="1" t="s">
        <v>255150</v>
      </c>
      <c r="C56078" s="1">
        <v>281981130</v>
      </c>
      <c r="D56078" t="s">
        <v>261128</v>
      </c>
      <c r="E56078" t="s">
        <v>261237</v>
      </c>
      <c r="F56078" s="1">
        <v>100</v>
      </c>
      <c r="G56078" s="1"/>
      <c r="H56078" s="1" t="s">
        <v>259642</v>
      </c>
      <c r="I56078" s="1"/>
    </row>
    <row r="56079" spans="1:9" x14ac:dyDescent="0.2">
      <c r="A56079" s="1" t="s">
        <v>259643</v>
      </c>
      <c r="B56079" s="1" t="s">
        <v>259644</v>
      </c>
      <c r="C56079" s="1">
        <v>282423507</v>
      </c>
      <c r="D56079" t="s">
        <v>1001</v>
      </c>
      <c r="E56079" t="s">
        <v>264054</v>
      </c>
      <c r="F56079" s="1">
        <v>514</v>
      </c>
      <c r="G56079" s="1" t="s">
        <v>259645</v>
      </c>
      <c r="H56079" s="1" t="s">
        <v>259646</v>
      </c>
      <c r="I56079" s="1" t="s">
        <v>259647</v>
      </c>
    </row>
    <row r="56080" spans="1:9" x14ac:dyDescent="0.2">
      <c r="A56080" s="1" t="s">
        <v>259648</v>
      </c>
      <c r="B56080" s="1" t="s">
        <v>259649</v>
      </c>
      <c r="C56080" s="1">
        <v>282421980</v>
      </c>
      <c r="D56080" t="s">
        <v>261111</v>
      </c>
      <c r="E56080" t="s">
        <v>263767</v>
      </c>
      <c r="F56080" s="1">
        <v>317</v>
      </c>
      <c r="G56080" s="1" t="s">
        <v>259650</v>
      </c>
      <c r="H56080" s="1" t="s">
        <v>259651</v>
      </c>
      <c r="I56080" s="1" t="s">
        <v>259652</v>
      </c>
    </row>
    <row r="56081" spans="1:9" x14ac:dyDescent="0.2">
      <c r="A56081" s="1" t="s">
        <v>259653</v>
      </c>
      <c r="B56081" s="1" t="s">
        <v>259654</v>
      </c>
      <c r="C56081" s="1">
        <v>282422234</v>
      </c>
      <c r="D56081" t="s">
        <v>261096</v>
      </c>
      <c r="E56081" t="s">
        <v>169899</v>
      </c>
      <c r="F56081" s="1">
        <v>170</v>
      </c>
      <c r="G56081" s="1" t="s">
        <v>259655</v>
      </c>
      <c r="H56081" s="1" t="s">
        <v>259656</v>
      </c>
      <c r="I56081" s="1" t="s">
        <v>259657</v>
      </c>
    </row>
    <row r="56082" spans="1:9" x14ac:dyDescent="0.2">
      <c r="A56082" s="1" t="s">
        <v>254264</v>
      </c>
      <c r="B56082" s="1" t="s">
        <v>259658</v>
      </c>
      <c r="C56082" s="1">
        <v>282403234</v>
      </c>
      <c r="D56082" t="s">
        <v>261111</v>
      </c>
      <c r="E56082" t="s">
        <v>266043</v>
      </c>
      <c r="F56082" s="1">
        <v>607</v>
      </c>
      <c r="G56082" s="1" t="s">
        <v>259659</v>
      </c>
      <c r="H56082" s="1" t="s">
        <v>259660</v>
      </c>
      <c r="I56082" s="1" t="s">
        <v>259661</v>
      </c>
    </row>
    <row r="56083" spans="1:9" x14ac:dyDescent="0.2">
      <c r="A56083" s="1" t="s">
        <v>240703</v>
      </c>
      <c r="B56083" s="1" t="s">
        <v>259662</v>
      </c>
      <c r="C56083" s="1">
        <v>282423887</v>
      </c>
      <c r="D56083" t="s">
        <v>261101</v>
      </c>
      <c r="E56083" t="s">
        <v>266805</v>
      </c>
      <c r="F56083" s="1">
        <v>128</v>
      </c>
      <c r="G56083" s="1" t="s">
        <v>259663</v>
      </c>
      <c r="H56083" s="1" t="s">
        <v>259664</v>
      </c>
      <c r="I56083" s="1" t="s">
        <v>259665</v>
      </c>
    </row>
    <row r="56084" spans="1:9" x14ac:dyDescent="0.2">
      <c r="A56084" s="1" t="s">
        <v>259666</v>
      </c>
      <c r="B56084" s="1" t="s">
        <v>259667</v>
      </c>
      <c r="C56084" s="1">
        <v>282422796</v>
      </c>
      <c r="D56084" t="s">
        <v>261139</v>
      </c>
      <c r="E56084" t="s">
        <v>267121</v>
      </c>
      <c r="F56084" s="1">
        <v>729</v>
      </c>
      <c r="G56084" s="1" t="s">
        <v>259668</v>
      </c>
      <c r="H56084" s="1" t="s">
        <v>259669</v>
      </c>
      <c r="I56084" s="1" t="s">
        <v>259670</v>
      </c>
    </row>
    <row r="56085" spans="1:9" x14ac:dyDescent="0.2">
      <c r="A56085" s="1" t="s">
        <v>259671</v>
      </c>
      <c r="B56085" s="1" t="s">
        <v>259671</v>
      </c>
      <c r="C56085" s="1">
        <v>282423279</v>
      </c>
      <c r="D56085" t="s">
        <v>261139</v>
      </c>
      <c r="E56085" t="s">
        <v>265659</v>
      </c>
      <c r="F56085" s="1">
        <v>184</v>
      </c>
      <c r="G56085" s="1" t="s">
        <v>259672</v>
      </c>
      <c r="H56085" s="1" t="s">
        <v>259673</v>
      </c>
      <c r="I56085" s="1" t="s">
        <v>259674</v>
      </c>
    </row>
    <row r="56086" spans="1:9" x14ac:dyDescent="0.2">
      <c r="A56086" s="1" t="s">
        <v>259675</v>
      </c>
      <c r="B56086" s="1" t="s">
        <v>259676</v>
      </c>
      <c r="C56086" s="1">
        <v>282423569</v>
      </c>
      <c r="D56086" t="s">
        <v>1001</v>
      </c>
      <c r="E56086" t="s">
        <v>261265</v>
      </c>
      <c r="F56086" s="1">
        <v>2321</v>
      </c>
      <c r="G56086" s="1" t="s">
        <v>259677</v>
      </c>
      <c r="H56086" s="1" t="s">
        <v>259678</v>
      </c>
      <c r="I56086" s="1" t="s">
        <v>259679</v>
      </c>
    </row>
    <row r="56087" spans="1:9" x14ac:dyDescent="0.2">
      <c r="A56087" s="1" t="s">
        <v>259680</v>
      </c>
      <c r="B56087" s="1" t="s">
        <v>259681</v>
      </c>
      <c r="C56087" s="1">
        <v>282423901</v>
      </c>
      <c r="D56087" t="s">
        <v>261096</v>
      </c>
      <c r="E56087" t="s">
        <v>261127</v>
      </c>
      <c r="F56087" s="1">
        <v>721</v>
      </c>
      <c r="G56087" s="1" t="s">
        <v>259682</v>
      </c>
      <c r="H56087" s="1" t="s">
        <v>259683</v>
      </c>
      <c r="I56087" s="1" t="s">
        <v>259684</v>
      </c>
    </row>
    <row r="56088" spans="1:9" x14ac:dyDescent="0.2">
      <c r="A56088" s="1" t="s">
        <v>259685</v>
      </c>
      <c r="B56088" s="1" t="s">
        <v>259686</v>
      </c>
      <c r="C56088" s="1">
        <v>282423164</v>
      </c>
      <c r="D56088" t="s">
        <v>261139</v>
      </c>
      <c r="E56088" t="s">
        <v>266899</v>
      </c>
      <c r="F56088" s="1">
        <v>329</v>
      </c>
      <c r="G56088" s="1" t="s">
        <v>259687</v>
      </c>
      <c r="H56088" s="1" t="s">
        <v>259688</v>
      </c>
      <c r="I56088" s="1" t="s">
        <v>259689</v>
      </c>
    </row>
    <row r="56089" spans="1:9" x14ac:dyDescent="0.2">
      <c r="A56089" s="1" t="s">
        <v>47751</v>
      </c>
      <c r="B56089" s="1" t="s">
        <v>259690</v>
      </c>
      <c r="C56089" s="1">
        <v>282403404</v>
      </c>
      <c r="D56089" t="s">
        <v>261141</v>
      </c>
      <c r="E56089" t="s">
        <v>261141</v>
      </c>
      <c r="F56089" s="1">
        <v>2023</v>
      </c>
      <c r="G56089" s="1" t="s">
        <v>259691</v>
      </c>
      <c r="H56089" s="1" t="s">
        <v>259692</v>
      </c>
      <c r="I56089" s="1" t="s">
        <v>259693</v>
      </c>
    </row>
    <row r="56090" spans="1:9" x14ac:dyDescent="0.2">
      <c r="A56090" s="1" t="s">
        <v>259694</v>
      </c>
      <c r="B56090" s="1" t="s">
        <v>259695</v>
      </c>
      <c r="C56090" s="1">
        <v>282421999</v>
      </c>
      <c r="D56090" t="s">
        <v>261111</v>
      </c>
      <c r="E56090" t="s">
        <v>267478</v>
      </c>
      <c r="F56090" s="1">
        <v>1432</v>
      </c>
      <c r="G56090" s="1" t="s">
        <v>259696</v>
      </c>
      <c r="H56090" s="1" t="s">
        <v>259697</v>
      </c>
      <c r="I56090" s="1" t="s">
        <v>259698</v>
      </c>
    </row>
    <row r="56091" spans="1:9" x14ac:dyDescent="0.2">
      <c r="A56091" s="1" t="s">
        <v>259699</v>
      </c>
      <c r="B56091" s="1" t="s">
        <v>218900</v>
      </c>
      <c r="C56091" s="1">
        <v>282400816</v>
      </c>
      <c r="D56091" t="s">
        <v>261297</v>
      </c>
      <c r="E56091" t="s">
        <v>267479</v>
      </c>
      <c r="F56091" s="1">
        <v>115</v>
      </c>
      <c r="G56091" s="1" t="s">
        <v>259700</v>
      </c>
      <c r="H56091" s="1" t="s">
        <v>259701</v>
      </c>
      <c r="I56091" s="1" t="s">
        <v>259702</v>
      </c>
    </row>
    <row r="56092" spans="1:9" x14ac:dyDescent="0.2">
      <c r="A56092" s="1" t="s">
        <v>259703</v>
      </c>
      <c r="B56092" s="1" t="s">
        <v>259704</v>
      </c>
      <c r="C56092" s="1">
        <v>282403250</v>
      </c>
      <c r="D56092" t="s">
        <v>261839</v>
      </c>
      <c r="E56092" t="s">
        <v>267480</v>
      </c>
      <c r="F56092" s="1">
        <v>1088</v>
      </c>
      <c r="G56092" s="1" t="s">
        <v>259705</v>
      </c>
      <c r="H56092" s="1" t="s">
        <v>259706</v>
      </c>
      <c r="I56092" s="1" t="s">
        <v>259707</v>
      </c>
    </row>
    <row r="56093" spans="1:9" x14ac:dyDescent="0.2">
      <c r="A56093" s="1" t="s">
        <v>259708</v>
      </c>
      <c r="B56093" s="1" t="s">
        <v>259709</v>
      </c>
      <c r="C56093" s="1">
        <v>282423043</v>
      </c>
      <c r="D56093" t="s">
        <v>261141</v>
      </c>
      <c r="E56093" t="s">
        <v>261149</v>
      </c>
      <c r="F56093" s="1">
        <v>456</v>
      </c>
      <c r="G56093" s="1" t="s">
        <v>259710</v>
      </c>
      <c r="H56093" s="1" t="s">
        <v>259711</v>
      </c>
      <c r="I56093" s="1" t="s">
        <v>259712</v>
      </c>
    </row>
    <row r="56094" spans="1:9" x14ac:dyDescent="0.2">
      <c r="A56094" s="1" t="s">
        <v>259713</v>
      </c>
      <c r="B56094" s="1" t="s">
        <v>259714</v>
      </c>
      <c r="C56094" s="1">
        <v>282423249</v>
      </c>
      <c r="D56094" t="s">
        <v>261139</v>
      </c>
      <c r="E56094" t="s">
        <v>265892</v>
      </c>
      <c r="F56094" s="1">
        <v>515</v>
      </c>
      <c r="G56094" s="1" t="s">
        <v>259715</v>
      </c>
      <c r="H56094" s="1" t="s">
        <v>259716</v>
      </c>
      <c r="I56094" s="1" t="s">
        <v>259717</v>
      </c>
    </row>
    <row r="56095" spans="1:9" x14ac:dyDescent="0.2">
      <c r="A56095" s="1" t="s">
        <v>259718</v>
      </c>
      <c r="B56095" s="1" t="s">
        <v>259719</v>
      </c>
      <c r="C56095" s="1">
        <v>282401300</v>
      </c>
      <c r="D56095" t="s">
        <v>261092</v>
      </c>
      <c r="E56095" t="s">
        <v>261273</v>
      </c>
      <c r="F56095" s="1">
        <v>776</v>
      </c>
      <c r="G56095" s="1" t="s">
        <v>259720</v>
      </c>
      <c r="H56095" s="1" t="s">
        <v>259721</v>
      </c>
      <c r="I56095" s="1" t="s">
        <v>259722</v>
      </c>
    </row>
    <row r="56096" spans="1:9" x14ac:dyDescent="0.2">
      <c r="A56096" s="1" t="s">
        <v>259723</v>
      </c>
      <c r="B56096" s="1" t="s">
        <v>259724</v>
      </c>
      <c r="C56096" s="1">
        <v>282403253</v>
      </c>
      <c r="D56096" t="s">
        <v>261980</v>
      </c>
      <c r="E56096" t="s">
        <v>267481</v>
      </c>
      <c r="F56096" s="1">
        <v>1174</v>
      </c>
      <c r="G56096" s="1" t="s">
        <v>259725</v>
      </c>
      <c r="H56096" s="1" t="s">
        <v>259726</v>
      </c>
      <c r="I56096" s="1" t="s">
        <v>259727</v>
      </c>
    </row>
    <row r="56097" spans="1:9" x14ac:dyDescent="0.2">
      <c r="A56097" s="1" t="s">
        <v>259728</v>
      </c>
      <c r="B56097" s="1" t="s">
        <v>259729</v>
      </c>
      <c r="C56097" s="1">
        <v>282422346</v>
      </c>
      <c r="D56097" t="s">
        <v>261139</v>
      </c>
      <c r="E56097" t="s">
        <v>261174</v>
      </c>
      <c r="F56097" s="1">
        <v>650</v>
      </c>
      <c r="G56097" s="1" t="s">
        <v>259730</v>
      </c>
      <c r="H56097" s="1" t="s">
        <v>259731</v>
      </c>
      <c r="I56097" s="1" t="s">
        <v>259732</v>
      </c>
    </row>
    <row r="56098" spans="1:9" x14ac:dyDescent="0.2">
      <c r="A56098" s="1" t="s">
        <v>259733</v>
      </c>
      <c r="B56098" s="1" t="s">
        <v>259734</v>
      </c>
      <c r="C56098" s="1">
        <v>282422265</v>
      </c>
      <c r="D56098" t="s">
        <v>261141</v>
      </c>
      <c r="E56098" t="s">
        <v>261199</v>
      </c>
      <c r="F56098" s="1">
        <v>380</v>
      </c>
      <c r="G56098" s="1" t="s">
        <v>259735</v>
      </c>
      <c r="H56098" s="1" t="s">
        <v>259736</v>
      </c>
      <c r="I56098" s="1" t="s">
        <v>259737</v>
      </c>
    </row>
    <row r="56099" spans="1:9" x14ac:dyDescent="0.2">
      <c r="A56099" s="1" t="s">
        <v>259738</v>
      </c>
      <c r="B56099" s="1" t="s">
        <v>259739</v>
      </c>
      <c r="C56099" s="1">
        <v>282422801</v>
      </c>
      <c r="D56099" t="s">
        <v>261096</v>
      </c>
      <c r="E56099" t="s">
        <v>261252</v>
      </c>
      <c r="F56099" s="1">
        <v>457</v>
      </c>
      <c r="G56099" s="1" t="s">
        <v>259740</v>
      </c>
      <c r="H56099" s="1" t="s">
        <v>259741</v>
      </c>
      <c r="I56099" s="1" t="s">
        <v>259742</v>
      </c>
    </row>
    <row r="56100" spans="1:9" x14ac:dyDescent="0.2">
      <c r="A56100" s="1" t="s">
        <v>259743</v>
      </c>
      <c r="B56100" s="1" t="s">
        <v>259744</v>
      </c>
      <c r="C56100" s="1">
        <v>282423841</v>
      </c>
      <c r="D56100" t="s">
        <v>261789</v>
      </c>
      <c r="E56100" t="s">
        <v>262004</v>
      </c>
      <c r="F56100" s="1">
        <v>6867</v>
      </c>
      <c r="G56100" s="1" t="s">
        <v>259745</v>
      </c>
      <c r="H56100" s="1" t="s">
        <v>259746</v>
      </c>
      <c r="I56100" s="1" t="s">
        <v>259747</v>
      </c>
    </row>
    <row r="56101" spans="1:9" x14ac:dyDescent="0.2">
      <c r="A56101" s="1" t="s">
        <v>259748</v>
      </c>
      <c r="B56101" s="1" t="s">
        <v>259749</v>
      </c>
      <c r="C56101" s="1">
        <v>282422653</v>
      </c>
      <c r="D56101" t="s">
        <v>261118</v>
      </c>
      <c r="E56101" t="s">
        <v>267482</v>
      </c>
      <c r="F56101" s="1">
        <v>634</v>
      </c>
      <c r="G56101" s="1" t="s">
        <v>259750</v>
      </c>
      <c r="H56101" s="1" t="s">
        <v>259751</v>
      </c>
      <c r="I56101" s="1" t="s">
        <v>259752</v>
      </c>
    </row>
    <row r="56102" spans="1:9" x14ac:dyDescent="0.2">
      <c r="A56102" s="1" t="s">
        <v>259753</v>
      </c>
      <c r="B56102" s="1" t="s">
        <v>259754</v>
      </c>
      <c r="C56102" s="1">
        <v>282422809</v>
      </c>
      <c r="D56102" t="s">
        <v>261128</v>
      </c>
      <c r="E56102" t="s">
        <v>266052</v>
      </c>
      <c r="F56102" s="1">
        <v>327</v>
      </c>
      <c r="G56102" s="1" t="s">
        <v>259755</v>
      </c>
      <c r="H56102" s="1" t="s">
        <v>259756</v>
      </c>
      <c r="I56102" s="1" t="s">
        <v>259757</v>
      </c>
    </row>
    <row r="56103" spans="1:9" x14ac:dyDescent="0.2">
      <c r="A56103" s="1" t="s">
        <v>259758</v>
      </c>
      <c r="B56103" s="1" t="s">
        <v>259759</v>
      </c>
      <c r="C56103" s="1">
        <v>282403366</v>
      </c>
      <c r="D56103" t="s">
        <v>267483</v>
      </c>
      <c r="E56103" t="s">
        <v>267484</v>
      </c>
      <c r="F56103" s="1">
        <v>761</v>
      </c>
      <c r="G56103" s="1" t="s">
        <v>259760</v>
      </c>
      <c r="H56103" s="1" t="s">
        <v>259761</v>
      </c>
      <c r="I56103" s="1" t="s">
        <v>259762</v>
      </c>
    </row>
    <row r="56104" spans="1:9" x14ac:dyDescent="0.2">
      <c r="A56104" s="1" t="s">
        <v>259763</v>
      </c>
      <c r="B56104" s="1" t="s">
        <v>259764</v>
      </c>
      <c r="C56104" s="1">
        <v>282423119</v>
      </c>
      <c r="D56104" t="s">
        <v>261094</v>
      </c>
      <c r="E56104" t="s">
        <v>266874</v>
      </c>
      <c r="F56104" s="1">
        <v>259</v>
      </c>
      <c r="G56104" s="1" t="s">
        <v>259765</v>
      </c>
      <c r="H56104" s="1" t="s">
        <v>259766</v>
      </c>
      <c r="I56104" s="1" t="s">
        <v>259767</v>
      </c>
    </row>
    <row r="56105" spans="1:9" x14ac:dyDescent="0.2">
      <c r="A56105" s="1" t="s">
        <v>259768</v>
      </c>
      <c r="B56105" s="1" t="s">
        <v>259769</v>
      </c>
      <c r="C56105" s="1">
        <v>282400882</v>
      </c>
      <c r="F56105" s="1">
        <v>27</v>
      </c>
      <c r="G56105" s="1" t="s">
        <v>259770</v>
      </c>
      <c r="H56105" s="1" t="s">
        <v>259771</v>
      </c>
      <c r="I56105" s="1" t="s">
        <v>259772</v>
      </c>
    </row>
    <row r="56106" spans="1:9" x14ac:dyDescent="0.2">
      <c r="A56106" s="1" t="s">
        <v>259773</v>
      </c>
      <c r="B56106" s="1" t="s">
        <v>259774</v>
      </c>
      <c r="C56106" s="1">
        <v>282422697</v>
      </c>
      <c r="D56106" t="s">
        <v>267485</v>
      </c>
      <c r="E56106" t="s">
        <v>267486</v>
      </c>
      <c r="F56106" s="1">
        <v>984</v>
      </c>
      <c r="G56106" s="1" t="s">
        <v>259775</v>
      </c>
      <c r="H56106" s="1" t="s">
        <v>259776</v>
      </c>
      <c r="I56106" s="1" t="s">
        <v>259777</v>
      </c>
    </row>
    <row r="56107" spans="1:9" x14ac:dyDescent="0.2">
      <c r="A56107" s="1" t="s">
        <v>259778</v>
      </c>
      <c r="B56107" s="1" t="s">
        <v>259779</v>
      </c>
      <c r="C56107" s="1">
        <v>282422639</v>
      </c>
      <c r="D56107" t="s">
        <v>261139</v>
      </c>
      <c r="E56107" t="s">
        <v>267121</v>
      </c>
      <c r="F56107" s="1">
        <v>1107</v>
      </c>
      <c r="G56107" s="1" t="s">
        <v>259780</v>
      </c>
      <c r="H56107" s="1" t="s">
        <v>259781</v>
      </c>
      <c r="I56107" s="1" t="s">
        <v>259782</v>
      </c>
    </row>
    <row r="56108" spans="1:9" x14ac:dyDescent="0.2">
      <c r="A56108" s="1" t="s">
        <v>259783</v>
      </c>
      <c r="B56108" s="1" t="s">
        <v>259784</v>
      </c>
      <c r="C56108" s="1">
        <v>282422673</v>
      </c>
      <c r="D56108" t="s">
        <v>261111</v>
      </c>
      <c r="E56108" t="s">
        <v>266174</v>
      </c>
      <c r="F56108" s="1">
        <v>1794</v>
      </c>
      <c r="G56108" s="1" t="s">
        <v>259785</v>
      </c>
      <c r="H56108" s="1" t="s">
        <v>259786</v>
      </c>
      <c r="I56108" s="1"/>
    </row>
    <row r="56109" spans="1:9" x14ac:dyDescent="0.2">
      <c r="A56109" s="1" t="s">
        <v>259787</v>
      </c>
      <c r="B56109" s="1" t="s">
        <v>259788</v>
      </c>
      <c r="C56109" s="1">
        <v>282424059</v>
      </c>
      <c r="D56109" t="s">
        <v>261115</v>
      </c>
      <c r="E56109" t="s">
        <v>267487</v>
      </c>
      <c r="F56109" s="1">
        <v>1394</v>
      </c>
      <c r="G56109" s="1" t="s">
        <v>259789</v>
      </c>
      <c r="H56109" s="1" t="s">
        <v>259790</v>
      </c>
      <c r="I56109" s="1" t="s">
        <v>259791</v>
      </c>
    </row>
    <row r="56110" spans="1:9" x14ac:dyDescent="0.2">
      <c r="A56110" s="1" t="s">
        <v>259792</v>
      </c>
      <c r="B56110" s="1" t="s">
        <v>259793</v>
      </c>
      <c r="C56110" s="1">
        <v>282422315</v>
      </c>
      <c r="D56110" t="s">
        <v>267488</v>
      </c>
      <c r="E56110" t="s">
        <v>267489</v>
      </c>
      <c r="F56110" s="1">
        <v>2247</v>
      </c>
      <c r="G56110" s="1" t="s">
        <v>259794</v>
      </c>
      <c r="H56110" s="1" t="s">
        <v>259795</v>
      </c>
      <c r="I56110" s="1" t="s">
        <v>259796</v>
      </c>
    </row>
    <row r="56111" spans="1:9" x14ac:dyDescent="0.2">
      <c r="A56111" s="1" t="s">
        <v>259797</v>
      </c>
      <c r="B56111" s="1" t="s">
        <v>259798</v>
      </c>
      <c r="C56111" s="1">
        <v>282422045</v>
      </c>
      <c r="F56111" s="1">
        <v>584</v>
      </c>
      <c r="G56111" s="1" t="s">
        <v>259799</v>
      </c>
      <c r="H56111" s="1" t="s">
        <v>259800</v>
      </c>
      <c r="I56111" s="1" t="s">
        <v>259801</v>
      </c>
    </row>
    <row r="56112" spans="1:9" x14ac:dyDescent="0.2">
      <c r="A56112" s="1" t="s">
        <v>259802</v>
      </c>
      <c r="B56112" s="1" t="s">
        <v>259803</v>
      </c>
      <c r="C56112" s="1">
        <v>282423016</v>
      </c>
      <c r="D56112" t="s">
        <v>261111</v>
      </c>
      <c r="E56112" t="s">
        <v>267045</v>
      </c>
      <c r="F56112" s="1">
        <v>2064</v>
      </c>
      <c r="G56112" s="1" t="s">
        <v>259804</v>
      </c>
      <c r="H56112" s="1" t="s">
        <v>259805</v>
      </c>
      <c r="I56112" s="1" t="s">
        <v>259806</v>
      </c>
    </row>
    <row r="56113" spans="1:9" x14ac:dyDescent="0.2">
      <c r="A56113" s="1" t="s">
        <v>259807</v>
      </c>
      <c r="B56113" s="1" t="s">
        <v>259808</v>
      </c>
      <c r="C56113" s="1">
        <v>282422348</v>
      </c>
      <c r="D56113" t="s">
        <v>264354</v>
      </c>
      <c r="E56113" t="s">
        <v>267490</v>
      </c>
      <c r="F56113" s="1">
        <v>635</v>
      </c>
      <c r="G56113" s="1" t="s">
        <v>259809</v>
      </c>
      <c r="H56113" s="1" t="s">
        <v>259810</v>
      </c>
      <c r="I56113" s="1" t="s">
        <v>259811</v>
      </c>
    </row>
    <row r="56114" spans="1:9" x14ac:dyDescent="0.2">
      <c r="A56114" s="1" t="s">
        <v>259812</v>
      </c>
      <c r="B56114" s="1" t="s">
        <v>259813</v>
      </c>
      <c r="C56114" s="1">
        <v>282423322</v>
      </c>
      <c r="D56114" t="s">
        <v>261107</v>
      </c>
      <c r="E56114" t="s">
        <v>265641</v>
      </c>
      <c r="F56114" s="1">
        <v>4333</v>
      </c>
      <c r="G56114" s="1" t="s">
        <v>259814</v>
      </c>
      <c r="H56114" s="1" t="s">
        <v>259815</v>
      </c>
      <c r="I56114" s="1" t="s">
        <v>259816</v>
      </c>
    </row>
    <row r="56115" spans="1:9" x14ac:dyDescent="0.2">
      <c r="A56115" s="1" t="s">
        <v>259817</v>
      </c>
      <c r="B56115" s="1" t="s">
        <v>259818</v>
      </c>
      <c r="C56115" s="1">
        <v>282401169</v>
      </c>
      <c r="D56115" t="s">
        <v>261092</v>
      </c>
      <c r="E56115" t="s">
        <v>261122</v>
      </c>
      <c r="F56115" s="1">
        <v>1089</v>
      </c>
      <c r="G56115" s="1" t="s">
        <v>259819</v>
      </c>
      <c r="H56115" s="1" t="s">
        <v>259820</v>
      </c>
      <c r="I56115" s="1" t="s">
        <v>259821</v>
      </c>
    </row>
    <row r="56116" spans="1:9" x14ac:dyDescent="0.2">
      <c r="A56116" s="1" t="s">
        <v>259822</v>
      </c>
      <c r="B56116" s="1" t="s">
        <v>259822</v>
      </c>
      <c r="C56116" s="1">
        <v>282400815</v>
      </c>
      <c r="D56116" t="s">
        <v>267491</v>
      </c>
      <c r="E56116" t="s">
        <v>267492</v>
      </c>
      <c r="F56116" s="1">
        <v>2027</v>
      </c>
      <c r="G56116" s="1" t="s">
        <v>259823</v>
      </c>
      <c r="H56116" s="1" t="s">
        <v>259824</v>
      </c>
      <c r="I56116" s="1" t="s">
        <v>259825</v>
      </c>
    </row>
    <row r="56117" spans="1:9" x14ac:dyDescent="0.2">
      <c r="A56117" s="1" t="s">
        <v>259826</v>
      </c>
      <c r="B56117" s="1" t="s">
        <v>259827</v>
      </c>
      <c r="C56117" s="1">
        <v>282424071</v>
      </c>
      <c r="D56117" t="s">
        <v>261101</v>
      </c>
      <c r="E56117" t="s">
        <v>261329</v>
      </c>
      <c r="F56117" s="1">
        <v>1294</v>
      </c>
      <c r="G56117" s="1" t="s">
        <v>259828</v>
      </c>
      <c r="H56117" s="1" t="s">
        <v>259829</v>
      </c>
      <c r="I56117" s="1" t="s">
        <v>259830</v>
      </c>
    </row>
    <row r="56118" spans="1:9" x14ac:dyDescent="0.2">
      <c r="A56118" s="1" t="s">
        <v>259831</v>
      </c>
      <c r="B56118" s="1" t="s">
        <v>259832</v>
      </c>
      <c r="C56118" s="1">
        <v>281931062</v>
      </c>
      <c r="D56118" t="s">
        <v>261131</v>
      </c>
      <c r="E56118" t="s">
        <v>266056</v>
      </c>
      <c r="F56118" s="1">
        <v>12121</v>
      </c>
      <c r="G56118" s="1" t="s">
        <v>259833</v>
      </c>
      <c r="H56118" s="1" t="s">
        <v>259834</v>
      </c>
      <c r="I56118" s="1" t="s">
        <v>259835</v>
      </c>
    </row>
    <row r="56119" spans="1:9" x14ac:dyDescent="0.2">
      <c r="A56119" s="1" t="s">
        <v>259836</v>
      </c>
      <c r="B56119" s="1" t="s">
        <v>259837</v>
      </c>
      <c r="C56119" s="1">
        <v>282422752</v>
      </c>
      <c r="D56119" t="s">
        <v>261179</v>
      </c>
      <c r="E56119" t="s">
        <v>265720</v>
      </c>
      <c r="F56119" s="1">
        <v>1491</v>
      </c>
      <c r="G56119" s="1" t="s">
        <v>259838</v>
      </c>
      <c r="H56119" s="1" t="s">
        <v>259839</v>
      </c>
      <c r="I56119" s="1" t="s">
        <v>259840</v>
      </c>
    </row>
    <row r="56120" spans="1:9" x14ac:dyDescent="0.2">
      <c r="A56120" s="1" t="s">
        <v>259841</v>
      </c>
      <c r="B56120" s="1" t="s">
        <v>259842</v>
      </c>
      <c r="C56120" s="1">
        <v>282424063</v>
      </c>
      <c r="D56120" t="s">
        <v>261092</v>
      </c>
      <c r="E56120" t="s">
        <v>261122</v>
      </c>
      <c r="F56120" s="1">
        <v>1080</v>
      </c>
      <c r="G56120" s="1" t="s">
        <v>259843</v>
      </c>
      <c r="H56120" s="1" t="s">
        <v>259844</v>
      </c>
      <c r="I56120" s="1" t="s">
        <v>259845</v>
      </c>
    </row>
    <row r="56121" spans="1:9" x14ac:dyDescent="0.2">
      <c r="A56121" s="1" t="s">
        <v>259846</v>
      </c>
      <c r="B56121" s="1" t="s">
        <v>259847</v>
      </c>
      <c r="C56121" s="1">
        <v>282422542</v>
      </c>
      <c r="D56121" t="s">
        <v>261107</v>
      </c>
      <c r="E56121" t="s">
        <v>267493</v>
      </c>
      <c r="F56121" s="1">
        <v>1633</v>
      </c>
      <c r="G56121" s="1" t="s">
        <v>259848</v>
      </c>
      <c r="H56121" s="1" t="s">
        <v>259849</v>
      </c>
      <c r="I56121" s="1" t="s">
        <v>259850</v>
      </c>
    </row>
    <row r="56122" spans="1:9" x14ac:dyDescent="0.2">
      <c r="A56122" s="1" t="s">
        <v>259851</v>
      </c>
      <c r="B56122" s="1" t="s">
        <v>259852</v>
      </c>
      <c r="C56122" s="1">
        <v>282401364</v>
      </c>
      <c r="D56122" t="s">
        <v>267494</v>
      </c>
      <c r="E56122" t="s">
        <v>267495</v>
      </c>
      <c r="F56122" s="1">
        <v>8449</v>
      </c>
      <c r="G56122" s="1" t="s">
        <v>259853</v>
      </c>
      <c r="H56122" s="1" t="s">
        <v>259854</v>
      </c>
      <c r="I56122" s="1" t="s">
        <v>259855</v>
      </c>
    </row>
    <row r="56123" spans="1:9" x14ac:dyDescent="0.2">
      <c r="A56123" s="1" t="s">
        <v>259856</v>
      </c>
      <c r="B56123" s="1" t="s">
        <v>259857</v>
      </c>
      <c r="C56123" s="1">
        <v>282422527</v>
      </c>
      <c r="D56123" t="s">
        <v>264253</v>
      </c>
      <c r="E56123" t="s">
        <v>267496</v>
      </c>
      <c r="F56123" s="1">
        <v>3542</v>
      </c>
      <c r="G56123" s="1" t="s">
        <v>259858</v>
      </c>
      <c r="H56123" s="1" t="s">
        <v>259859</v>
      </c>
      <c r="I56123" s="1" t="s">
        <v>259860</v>
      </c>
    </row>
    <row r="56124" spans="1:9" x14ac:dyDescent="0.2">
      <c r="A56124" s="1" t="s">
        <v>259861</v>
      </c>
      <c r="B56124" s="1" t="s">
        <v>259862</v>
      </c>
      <c r="C56124" s="1">
        <v>282403283</v>
      </c>
      <c r="F56124" s="1">
        <v>1301</v>
      </c>
      <c r="G56124" s="1" t="s">
        <v>259863</v>
      </c>
      <c r="H56124" s="1" t="s">
        <v>259864</v>
      </c>
      <c r="I56124" s="1" t="s">
        <v>259865</v>
      </c>
    </row>
    <row r="56125" spans="1:9" x14ac:dyDescent="0.2">
      <c r="A56125" s="1" t="s">
        <v>259866</v>
      </c>
      <c r="B56125" s="1" t="s">
        <v>259867</v>
      </c>
      <c r="C56125" s="1">
        <v>282423242</v>
      </c>
      <c r="D56125" t="s">
        <v>261111</v>
      </c>
      <c r="E56125" t="s">
        <v>266055</v>
      </c>
      <c r="F56125" s="1">
        <v>291</v>
      </c>
      <c r="G56125" s="1" t="s">
        <v>259868</v>
      </c>
      <c r="H56125" s="1" t="s">
        <v>259869</v>
      </c>
      <c r="I56125" s="1" t="s">
        <v>259870</v>
      </c>
    </row>
    <row r="56126" spans="1:9" x14ac:dyDescent="0.2">
      <c r="A56126" s="1" t="s">
        <v>259871</v>
      </c>
      <c r="B56126" s="1" t="s">
        <v>259872</v>
      </c>
      <c r="C56126" s="1">
        <v>282422922</v>
      </c>
      <c r="D56126" t="s">
        <v>261141</v>
      </c>
      <c r="E56126" t="s">
        <v>262829</v>
      </c>
      <c r="F56126" s="1">
        <v>1650</v>
      </c>
      <c r="G56126" s="1" t="s">
        <v>259873</v>
      </c>
      <c r="H56126" s="1" t="s">
        <v>259874</v>
      </c>
      <c r="I56126" s="1" t="s">
        <v>259875</v>
      </c>
    </row>
    <row r="56127" spans="1:9" x14ac:dyDescent="0.2">
      <c r="A56127" s="1" t="s">
        <v>259876</v>
      </c>
      <c r="B56127" s="1" t="s">
        <v>259877</v>
      </c>
      <c r="C56127" s="1">
        <v>282423088</v>
      </c>
      <c r="D56127" t="s">
        <v>261115</v>
      </c>
      <c r="E56127" t="s">
        <v>266104</v>
      </c>
      <c r="F56127" s="1">
        <v>1382</v>
      </c>
      <c r="G56127" s="1" t="s">
        <v>259878</v>
      </c>
      <c r="H56127" s="1" t="s">
        <v>259879</v>
      </c>
      <c r="I56127" s="1" t="s">
        <v>259880</v>
      </c>
    </row>
    <row r="56128" spans="1:9" x14ac:dyDescent="0.2">
      <c r="A56128" s="1" t="s">
        <v>259881</v>
      </c>
      <c r="B56128" s="1" t="s">
        <v>259882</v>
      </c>
      <c r="C56128" s="1">
        <v>282422196</v>
      </c>
      <c r="D56128" t="s">
        <v>261101</v>
      </c>
      <c r="E56128" t="s">
        <v>267497</v>
      </c>
      <c r="F56128" s="1">
        <v>284</v>
      </c>
      <c r="G56128" s="1" t="s">
        <v>259883</v>
      </c>
      <c r="H56128" s="1" t="s">
        <v>259884</v>
      </c>
      <c r="I56128" s="1" t="s">
        <v>259885</v>
      </c>
    </row>
    <row r="56129" spans="1:9" x14ac:dyDescent="0.2">
      <c r="A56129" s="1" t="s">
        <v>259886</v>
      </c>
      <c r="B56129" s="1" t="s">
        <v>259887</v>
      </c>
      <c r="C56129" s="1">
        <v>282423038</v>
      </c>
      <c r="D56129" t="s">
        <v>262556</v>
      </c>
      <c r="E56129" t="s">
        <v>267498</v>
      </c>
      <c r="F56129" s="1">
        <v>538</v>
      </c>
      <c r="G56129" s="1" t="s">
        <v>259888</v>
      </c>
      <c r="H56129" s="1" t="s">
        <v>259889</v>
      </c>
      <c r="I56129" s="1" t="s">
        <v>259890</v>
      </c>
    </row>
    <row r="56130" spans="1:9" x14ac:dyDescent="0.2">
      <c r="A56130" s="1" t="s">
        <v>259891</v>
      </c>
      <c r="B56130" s="1" t="s">
        <v>259892</v>
      </c>
      <c r="C56130" s="1">
        <v>282422007</v>
      </c>
      <c r="D56130" t="s">
        <v>267499</v>
      </c>
      <c r="E56130" t="s">
        <v>267500</v>
      </c>
      <c r="F56130" s="1">
        <v>1777</v>
      </c>
      <c r="G56130" s="1" t="s">
        <v>259893</v>
      </c>
      <c r="H56130" s="1" t="s">
        <v>259894</v>
      </c>
      <c r="I56130" s="1" t="s">
        <v>259895</v>
      </c>
    </row>
    <row r="56131" spans="1:9" x14ac:dyDescent="0.2">
      <c r="A56131" s="1" t="s">
        <v>259896</v>
      </c>
      <c r="B56131" s="1" t="s">
        <v>259897</v>
      </c>
      <c r="C56131" s="1">
        <v>282017218</v>
      </c>
      <c r="D56131" t="s">
        <v>261096</v>
      </c>
      <c r="E56131" t="s">
        <v>265985</v>
      </c>
      <c r="F56131" s="1">
        <v>2</v>
      </c>
      <c r="G56131" s="1" t="s">
        <v>259898</v>
      </c>
      <c r="H56131" s="1" t="s">
        <v>259899</v>
      </c>
      <c r="I56131" s="1"/>
    </row>
    <row r="56132" spans="1:9" x14ac:dyDescent="0.2">
      <c r="A56132" s="1" t="s">
        <v>259900</v>
      </c>
      <c r="B56132" s="1" t="s">
        <v>259901</v>
      </c>
      <c r="C56132" s="1">
        <v>282423539</v>
      </c>
      <c r="D56132" t="s">
        <v>261135</v>
      </c>
      <c r="E56132" t="s">
        <v>261135</v>
      </c>
      <c r="F56132" s="1">
        <v>36</v>
      </c>
      <c r="G56132" s="1" t="s">
        <v>259902</v>
      </c>
      <c r="H56132" s="1" t="s">
        <v>259903</v>
      </c>
      <c r="I56132" s="1" t="s">
        <v>259904</v>
      </c>
    </row>
    <row r="56133" spans="1:9" x14ac:dyDescent="0.2">
      <c r="A56133" s="1" t="s">
        <v>259905</v>
      </c>
      <c r="B56133" s="1" t="s">
        <v>259906</v>
      </c>
      <c r="C56133" s="1">
        <v>282401131</v>
      </c>
      <c r="D56133" t="s">
        <v>267501</v>
      </c>
      <c r="E56133" t="s">
        <v>267502</v>
      </c>
      <c r="F56133" s="1">
        <v>1143</v>
      </c>
      <c r="G56133" s="1" t="s">
        <v>259907</v>
      </c>
      <c r="H56133" s="1" t="s">
        <v>259908</v>
      </c>
      <c r="I56133" s="1" t="s">
        <v>259909</v>
      </c>
    </row>
    <row r="56134" spans="1:9" x14ac:dyDescent="0.2">
      <c r="A56134" s="1" t="s">
        <v>259910</v>
      </c>
      <c r="B56134" s="1" t="s">
        <v>259911</v>
      </c>
      <c r="C56134" s="1">
        <v>282423433</v>
      </c>
      <c r="D56134" t="s">
        <v>261105</v>
      </c>
      <c r="E56134" t="s">
        <v>261236</v>
      </c>
      <c r="F56134" s="1">
        <v>17</v>
      </c>
      <c r="G56134" s="1" t="s">
        <v>259912</v>
      </c>
      <c r="H56134" s="1" t="s">
        <v>259913</v>
      </c>
      <c r="I56134" s="1" t="s">
        <v>259914</v>
      </c>
    </row>
    <row r="56135" spans="1:9" x14ac:dyDescent="0.2">
      <c r="A56135" s="1" t="s">
        <v>259915</v>
      </c>
      <c r="B56135" s="1" t="s">
        <v>259916</v>
      </c>
      <c r="C56135" s="1">
        <v>282423187</v>
      </c>
      <c r="D56135" t="s">
        <v>265845</v>
      </c>
      <c r="E56135" t="s">
        <v>265980</v>
      </c>
      <c r="F56135" s="1">
        <v>4</v>
      </c>
      <c r="G56135" s="1" t="s">
        <v>259917</v>
      </c>
      <c r="H56135" s="1" t="s">
        <v>259918</v>
      </c>
      <c r="I56135" s="1" t="s">
        <v>259919</v>
      </c>
    </row>
    <row r="56136" spans="1:9" x14ac:dyDescent="0.2">
      <c r="A56136" s="1" t="s">
        <v>259920</v>
      </c>
      <c r="B56136" s="1" t="s">
        <v>259921</v>
      </c>
      <c r="C56136" s="1">
        <v>282422595</v>
      </c>
      <c r="D56136" t="s">
        <v>261096</v>
      </c>
      <c r="E56136" t="s">
        <v>266811</v>
      </c>
      <c r="F56136" s="1">
        <v>277</v>
      </c>
      <c r="G56136" s="1" t="s">
        <v>259922</v>
      </c>
      <c r="H56136" s="1" t="s">
        <v>259923</v>
      </c>
      <c r="I56136" s="1"/>
    </row>
    <row r="56137" spans="1:9" x14ac:dyDescent="0.2">
      <c r="A56137" s="1" t="s">
        <v>259924</v>
      </c>
      <c r="B56137" s="1" t="s">
        <v>259925</v>
      </c>
      <c r="C56137" s="1">
        <v>282423290</v>
      </c>
      <c r="D56137" t="s">
        <v>261111</v>
      </c>
      <c r="E56137" t="s">
        <v>267045</v>
      </c>
      <c r="F56137" s="1">
        <v>694</v>
      </c>
      <c r="G56137" s="1" t="s">
        <v>259926</v>
      </c>
      <c r="H56137" s="1" t="s">
        <v>259927</v>
      </c>
      <c r="I56137" s="1" t="s">
        <v>259928</v>
      </c>
    </row>
    <row r="56138" spans="1:9" x14ac:dyDescent="0.2">
      <c r="A56138" s="1" t="s">
        <v>259929</v>
      </c>
      <c r="B56138" s="1" t="s">
        <v>259930</v>
      </c>
      <c r="C56138" s="1">
        <v>281932047</v>
      </c>
      <c r="D56138" t="s">
        <v>261128</v>
      </c>
      <c r="E56138" t="s">
        <v>261237</v>
      </c>
      <c r="F56138" s="1">
        <v>378</v>
      </c>
      <c r="G56138" s="1" t="s">
        <v>259931</v>
      </c>
      <c r="H56138" s="1" t="s">
        <v>259932</v>
      </c>
      <c r="I56138" s="1" t="s">
        <v>259933</v>
      </c>
    </row>
    <row r="56139" spans="1:9" x14ac:dyDescent="0.2">
      <c r="A56139" s="1" t="s">
        <v>259934</v>
      </c>
      <c r="B56139" s="1" t="s">
        <v>259935</v>
      </c>
      <c r="C56139" s="1">
        <v>282422292</v>
      </c>
      <c r="F56139" s="1">
        <v>756</v>
      </c>
      <c r="G56139" s="1" t="s">
        <v>259936</v>
      </c>
      <c r="H56139" s="1" t="s">
        <v>259937</v>
      </c>
      <c r="I56139" s="1" t="s">
        <v>259938</v>
      </c>
    </row>
    <row r="56140" spans="1:9" x14ac:dyDescent="0.2">
      <c r="A56140" s="1" t="s">
        <v>259939</v>
      </c>
      <c r="B56140" s="1" t="s">
        <v>259940</v>
      </c>
      <c r="C56140" s="1">
        <v>282400790</v>
      </c>
      <c r="D56140" t="s">
        <v>261115</v>
      </c>
      <c r="E56140" t="s">
        <v>266344</v>
      </c>
      <c r="F56140" s="1">
        <v>528</v>
      </c>
      <c r="G56140" s="1" t="s">
        <v>259941</v>
      </c>
      <c r="H56140" s="1" t="s">
        <v>259942</v>
      </c>
      <c r="I56140" s="1" t="s">
        <v>259943</v>
      </c>
    </row>
    <row r="56141" spans="1:9" x14ac:dyDescent="0.2">
      <c r="A56141" s="1" t="s">
        <v>259944</v>
      </c>
      <c r="B56141" s="1" t="s">
        <v>259945</v>
      </c>
      <c r="C56141" s="1">
        <v>282422982</v>
      </c>
      <c r="D56141" t="s">
        <v>265845</v>
      </c>
      <c r="E56141" t="s">
        <v>265845</v>
      </c>
      <c r="F56141" s="1">
        <v>3160</v>
      </c>
      <c r="G56141" s="1" t="s">
        <v>259946</v>
      </c>
      <c r="H56141" s="1" t="s">
        <v>259947</v>
      </c>
      <c r="I56141" s="1" t="s">
        <v>259948</v>
      </c>
    </row>
    <row r="56142" spans="1:9" x14ac:dyDescent="0.2">
      <c r="A56142" s="1" t="s">
        <v>259949</v>
      </c>
      <c r="B56142" s="1" t="s">
        <v>259950</v>
      </c>
      <c r="C56142" s="1">
        <v>282422469</v>
      </c>
      <c r="D56142" t="s">
        <v>261111</v>
      </c>
      <c r="E56142" t="s">
        <v>267503</v>
      </c>
      <c r="F56142" s="1">
        <v>95</v>
      </c>
      <c r="G56142" s="1" t="s">
        <v>259951</v>
      </c>
      <c r="H56142" s="1" t="s">
        <v>259952</v>
      </c>
      <c r="I56142" s="1" t="s">
        <v>259953</v>
      </c>
    </row>
    <row r="56143" spans="1:9" x14ac:dyDescent="0.2">
      <c r="A56143" s="1" t="s">
        <v>259954</v>
      </c>
      <c r="B56143" s="1" t="s">
        <v>259955</v>
      </c>
      <c r="C56143" s="1">
        <v>282422294</v>
      </c>
      <c r="F56143" s="1">
        <v>716</v>
      </c>
      <c r="G56143" s="1" t="s">
        <v>259956</v>
      </c>
      <c r="H56143" s="1" t="s">
        <v>259957</v>
      </c>
      <c r="I56143" s="1" t="s">
        <v>259958</v>
      </c>
    </row>
    <row r="56144" spans="1:9" x14ac:dyDescent="0.2">
      <c r="A56144" s="1" t="s">
        <v>259959</v>
      </c>
      <c r="B56144" s="1" t="s">
        <v>259960</v>
      </c>
      <c r="C56144" s="1">
        <v>223157380</v>
      </c>
      <c r="D56144" t="s">
        <v>262684</v>
      </c>
      <c r="E56144" t="s">
        <v>262696</v>
      </c>
      <c r="F56144" s="1">
        <v>757</v>
      </c>
      <c r="G56144" s="1" t="s">
        <v>259961</v>
      </c>
      <c r="H56144" s="1" t="s">
        <v>242259</v>
      </c>
      <c r="I56144" s="1"/>
    </row>
    <row r="56145" spans="1:9" x14ac:dyDescent="0.2">
      <c r="A56145" s="1" t="s">
        <v>259962</v>
      </c>
      <c r="B56145" s="1" t="s">
        <v>259963</v>
      </c>
      <c r="C56145" s="1">
        <v>282401503</v>
      </c>
      <c r="F56145" s="1">
        <v>167</v>
      </c>
      <c r="G56145" s="1" t="s">
        <v>259964</v>
      </c>
      <c r="H56145" s="1" t="s">
        <v>259965</v>
      </c>
      <c r="I56145" s="1" t="s">
        <v>259966</v>
      </c>
    </row>
    <row r="56146" spans="1:9" x14ac:dyDescent="0.2">
      <c r="A56146" s="1" t="s">
        <v>259967</v>
      </c>
      <c r="B56146" s="1" t="s">
        <v>259968</v>
      </c>
      <c r="C56146" s="1">
        <v>282422586</v>
      </c>
      <c r="D56146" t="s">
        <v>261092</v>
      </c>
      <c r="E56146" t="s">
        <v>261273</v>
      </c>
      <c r="F56146" s="1">
        <v>260</v>
      </c>
      <c r="G56146" s="1" t="s">
        <v>259969</v>
      </c>
      <c r="H56146" s="1" t="s">
        <v>259970</v>
      </c>
      <c r="I56146" s="1" t="s">
        <v>259971</v>
      </c>
    </row>
    <row r="56147" spans="1:9" x14ac:dyDescent="0.2">
      <c r="A56147" s="1" t="s">
        <v>259972</v>
      </c>
      <c r="B56147" s="1" t="s">
        <v>259973</v>
      </c>
      <c r="C56147" s="1">
        <v>282423064</v>
      </c>
      <c r="D56147" t="s">
        <v>261096</v>
      </c>
      <c r="E56147" t="s">
        <v>261097</v>
      </c>
      <c r="F56147" s="1">
        <v>263</v>
      </c>
      <c r="G56147" s="1" t="s">
        <v>259974</v>
      </c>
      <c r="H56147" s="1" t="s">
        <v>259975</v>
      </c>
      <c r="I56147" s="1" t="s">
        <v>259976</v>
      </c>
    </row>
    <row r="56148" spans="1:9" x14ac:dyDescent="0.2">
      <c r="A56148" s="1" t="s">
        <v>259977</v>
      </c>
      <c r="B56148" s="1" t="s">
        <v>259978</v>
      </c>
      <c r="C56148" s="1">
        <v>282423218</v>
      </c>
      <c r="F56148" s="1">
        <v>31</v>
      </c>
      <c r="G56148" s="1" t="s">
        <v>259979</v>
      </c>
      <c r="H56148" s="1" t="s">
        <v>259980</v>
      </c>
      <c r="I56148" s="1"/>
    </row>
    <row r="56149" spans="1:9" x14ac:dyDescent="0.2">
      <c r="A56149" s="1" t="s">
        <v>259981</v>
      </c>
      <c r="B56149" s="1" t="s">
        <v>259982</v>
      </c>
      <c r="C56149" s="1">
        <v>282423661</v>
      </c>
      <c r="D56149" t="s">
        <v>261096</v>
      </c>
      <c r="E56149" t="s">
        <v>261252</v>
      </c>
      <c r="F56149" s="1">
        <v>161</v>
      </c>
      <c r="G56149" s="1" t="s">
        <v>259983</v>
      </c>
      <c r="H56149" s="1" t="s">
        <v>259984</v>
      </c>
      <c r="I56149" s="1" t="s">
        <v>259985</v>
      </c>
    </row>
    <row r="56150" spans="1:9" x14ac:dyDescent="0.2">
      <c r="A56150" s="1" t="s">
        <v>259986</v>
      </c>
      <c r="B56150" s="1" t="s">
        <v>259987</v>
      </c>
      <c r="C56150" s="1">
        <v>282423006</v>
      </c>
      <c r="D56150" t="s">
        <v>261111</v>
      </c>
      <c r="E56150" t="s">
        <v>267105</v>
      </c>
      <c r="F56150" s="1">
        <v>90</v>
      </c>
      <c r="G56150" s="1" t="s">
        <v>259988</v>
      </c>
      <c r="H56150" s="1" t="s">
        <v>259989</v>
      </c>
      <c r="I56150" s="1" t="s">
        <v>259990</v>
      </c>
    </row>
    <row r="56151" spans="1:9" x14ac:dyDescent="0.2">
      <c r="A56151" s="1" t="s">
        <v>259991</v>
      </c>
      <c r="B56151" s="1" t="s">
        <v>259992</v>
      </c>
      <c r="C56151" s="1">
        <v>282423166</v>
      </c>
      <c r="D56151" t="s">
        <v>261628</v>
      </c>
      <c r="E56151" t="s">
        <v>267504</v>
      </c>
      <c r="F56151" s="1">
        <v>260</v>
      </c>
      <c r="G56151" s="1" t="s">
        <v>259993</v>
      </c>
      <c r="H56151" s="1" t="s">
        <v>259994</v>
      </c>
      <c r="I56151" s="1" t="s">
        <v>259995</v>
      </c>
    </row>
    <row r="56152" spans="1:9" x14ac:dyDescent="0.2">
      <c r="A56152" s="1" t="s">
        <v>259996</v>
      </c>
      <c r="B56152" s="1" t="s">
        <v>259997</v>
      </c>
      <c r="C56152" s="1">
        <v>282422555</v>
      </c>
      <c r="F56152" s="1">
        <v>173</v>
      </c>
      <c r="G56152" s="1" t="s">
        <v>259998</v>
      </c>
      <c r="H56152" s="1" t="s">
        <v>259999</v>
      </c>
      <c r="I56152" s="1" t="s">
        <v>260000</v>
      </c>
    </row>
    <row r="56153" spans="1:9" x14ac:dyDescent="0.2">
      <c r="A56153" s="1" t="s">
        <v>260001</v>
      </c>
      <c r="B56153" s="1" t="s">
        <v>260002</v>
      </c>
      <c r="C56153" s="1">
        <v>282422657</v>
      </c>
      <c r="D56153" t="s">
        <v>261096</v>
      </c>
      <c r="E56153" t="s">
        <v>261335</v>
      </c>
      <c r="F56153" s="1">
        <v>492</v>
      </c>
      <c r="G56153" s="1" t="s">
        <v>260003</v>
      </c>
      <c r="H56153" s="1" t="s">
        <v>260004</v>
      </c>
      <c r="I56153" s="1" t="s">
        <v>260005</v>
      </c>
    </row>
    <row r="56154" spans="1:9" x14ac:dyDescent="0.2">
      <c r="A56154" s="1" t="s">
        <v>260006</v>
      </c>
      <c r="B56154" s="1" t="s">
        <v>260007</v>
      </c>
      <c r="C56154" s="1">
        <v>282423662</v>
      </c>
      <c r="F56154" s="1">
        <v>3977</v>
      </c>
      <c r="G56154" s="1" t="s">
        <v>260008</v>
      </c>
      <c r="H56154" s="1" t="s">
        <v>260009</v>
      </c>
      <c r="I56154" s="1" t="s">
        <v>260010</v>
      </c>
    </row>
    <row r="56155" spans="1:9" x14ac:dyDescent="0.2">
      <c r="A56155" s="1" t="s">
        <v>260011</v>
      </c>
      <c r="B56155" s="1" t="s">
        <v>260012</v>
      </c>
      <c r="C56155" s="1">
        <v>282423519</v>
      </c>
      <c r="D56155" t="s">
        <v>261092</v>
      </c>
      <c r="E56155" t="s">
        <v>261145</v>
      </c>
      <c r="F56155" s="1">
        <v>92</v>
      </c>
      <c r="G56155" s="1" t="s">
        <v>260013</v>
      </c>
      <c r="H56155" s="1" t="s">
        <v>260014</v>
      </c>
      <c r="I56155" s="1" t="s">
        <v>260015</v>
      </c>
    </row>
    <row r="56156" spans="1:9" x14ac:dyDescent="0.2">
      <c r="A56156" s="1" t="s">
        <v>260016</v>
      </c>
      <c r="B56156" s="1" t="s">
        <v>260017</v>
      </c>
      <c r="C56156" s="1">
        <v>282422347</v>
      </c>
      <c r="D56156" t="s">
        <v>261096</v>
      </c>
      <c r="E56156" t="s">
        <v>264128</v>
      </c>
      <c r="F56156" s="1">
        <v>211</v>
      </c>
      <c r="G56156" s="1" t="s">
        <v>260018</v>
      </c>
      <c r="H56156" s="1" t="s">
        <v>260019</v>
      </c>
      <c r="I56156" s="1" t="s">
        <v>260020</v>
      </c>
    </row>
    <row r="56157" spans="1:9" x14ac:dyDescent="0.2">
      <c r="A56157" s="1" t="s">
        <v>260021</v>
      </c>
      <c r="B56157" s="1" t="s">
        <v>260022</v>
      </c>
      <c r="C56157" s="1">
        <v>282403421</v>
      </c>
      <c r="F56157" s="1">
        <v>1560</v>
      </c>
      <c r="G56157" s="1" t="s">
        <v>260023</v>
      </c>
      <c r="H56157" s="1" t="s">
        <v>260024</v>
      </c>
      <c r="I56157" s="1" t="s">
        <v>260025</v>
      </c>
    </row>
    <row r="56158" spans="1:9" x14ac:dyDescent="0.2">
      <c r="A56158" s="1" t="s">
        <v>260026</v>
      </c>
      <c r="B56158" s="1" t="s">
        <v>260027</v>
      </c>
      <c r="C56158" s="1">
        <v>282422933</v>
      </c>
      <c r="D56158" t="s">
        <v>261165</v>
      </c>
      <c r="E56158" t="s">
        <v>263934</v>
      </c>
      <c r="F56158" s="1">
        <v>1418</v>
      </c>
      <c r="G56158" s="1" t="s">
        <v>260028</v>
      </c>
      <c r="H56158" s="1" t="s">
        <v>260029</v>
      </c>
      <c r="I56158" s="1" t="s">
        <v>260030</v>
      </c>
    </row>
    <row r="56159" spans="1:9" x14ac:dyDescent="0.2">
      <c r="A56159" s="1" t="s">
        <v>260031</v>
      </c>
      <c r="B56159" s="1" t="s">
        <v>260032</v>
      </c>
      <c r="C56159" s="1">
        <v>289445897</v>
      </c>
      <c r="D56159" t="s">
        <v>261131</v>
      </c>
      <c r="E56159" t="s">
        <v>261232</v>
      </c>
      <c r="F56159" s="1">
        <v>150</v>
      </c>
      <c r="G56159" s="1" t="s">
        <v>260033</v>
      </c>
      <c r="H56159" s="1" t="s">
        <v>260034</v>
      </c>
      <c r="I56159" s="1"/>
    </row>
    <row r="56160" spans="1:9" x14ac:dyDescent="0.2">
      <c r="A56160" s="1" t="s">
        <v>260035</v>
      </c>
      <c r="B56160" s="1" t="s">
        <v>260036</v>
      </c>
      <c r="C56160" s="1">
        <v>282618752</v>
      </c>
      <c r="D56160" t="s">
        <v>267070</v>
      </c>
      <c r="E56160" t="s">
        <v>267365</v>
      </c>
      <c r="F56160" s="1">
        <v>265</v>
      </c>
      <c r="G56160" s="1" t="s">
        <v>260037</v>
      </c>
      <c r="H56160" s="1" t="s">
        <v>260038</v>
      </c>
      <c r="I56160" s="1"/>
    </row>
    <row r="56161" spans="1:9" x14ac:dyDescent="0.2">
      <c r="A56161" s="1" t="s">
        <v>260039</v>
      </c>
      <c r="B56161" s="1" t="s">
        <v>260040</v>
      </c>
      <c r="C56161" s="1">
        <v>282403853</v>
      </c>
      <c r="D56161" t="s">
        <v>261096</v>
      </c>
      <c r="E56161" t="s">
        <v>261127</v>
      </c>
      <c r="F56161" s="1">
        <v>546</v>
      </c>
      <c r="G56161" s="1" t="s">
        <v>260041</v>
      </c>
      <c r="H56161" s="1" t="s">
        <v>260042</v>
      </c>
      <c r="I56161" s="1" t="s">
        <v>260043</v>
      </c>
    </row>
    <row r="56162" spans="1:9" x14ac:dyDescent="0.2">
      <c r="A56162" s="1" t="s">
        <v>260044</v>
      </c>
      <c r="B56162" s="1" t="s">
        <v>260045</v>
      </c>
      <c r="C56162" s="1">
        <v>282422799</v>
      </c>
      <c r="D56162" t="s">
        <v>261096</v>
      </c>
      <c r="E56162" t="s">
        <v>264133</v>
      </c>
      <c r="F56162" s="1">
        <v>78</v>
      </c>
      <c r="G56162" s="1" t="s">
        <v>260046</v>
      </c>
      <c r="H56162" s="1" t="s">
        <v>260047</v>
      </c>
      <c r="I56162" s="1" t="s">
        <v>260048</v>
      </c>
    </row>
    <row r="56163" spans="1:9" x14ac:dyDescent="0.2">
      <c r="A56163" s="1" t="s">
        <v>260049</v>
      </c>
      <c r="B56163" s="1" t="s">
        <v>260050</v>
      </c>
      <c r="C56163" s="1">
        <v>282422029</v>
      </c>
      <c r="D56163" t="s">
        <v>261123</v>
      </c>
      <c r="E56163" t="s">
        <v>266044</v>
      </c>
      <c r="F56163" s="1">
        <v>276</v>
      </c>
      <c r="G56163" s="1" t="s">
        <v>260051</v>
      </c>
      <c r="H56163" s="1" t="s">
        <v>260052</v>
      </c>
      <c r="I56163" s="1" t="s">
        <v>260053</v>
      </c>
    </row>
    <row r="56164" spans="1:9" x14ac:dyDescent="0.2">
      <c r="A56164" s="1" t="s">
        <v>260054</v>
      </c>
      <c r="B56164" s="1" t="s">
        <v>260055</v>
      </c>
      <c r="C56164" s="1">
        <v>282401303</v>
      </c>
      <c r="D56164" t="s">
        <v>261099</v>
      </c>
      <c r="E56164" t="s">
        <v>261100</v>
      </c>
      <c r="F56164" s="1">
        <v>400</v>
      </c>
      <c r="G56164" s="1" t="s">
        <v>260056</v>
      </c>
      <c r="H56164" s="1" t="s">
        <v>260057</v>
      </c>
      <c r="I56164" s="1" t="s">
        <v>260058</v>
      </c>
    </row>
    <row r="56165" spans="1:9" x14ac:dyDescent="0.2">
      <c r="A56165" s="1" t="s">
        <v>260059</v>
      </c>
      <c r="B56165" s="1" t="s">
        <v>260060</v>
      </c>
      <c r="C56165" s="1">
        <v>282422575</v>
      </c>
      <c r="D56165" t="s">
        <v>267505</v>
      </c>
      <c r="E56165" t="s">
        <v>267506</v>
      </c>
      <c r="F56165" s="1">
        <v>2359</v>
      </c>
      <c r="G56165" s="1" t="s">
        <v>260061</v>
      </c>
      <c r="H56165" s="1" t="s">
        <v>260062</v>
      </c>
      <c r="I56165" s="1" t="s">
        <v>260063</v>
      </c>
    </row>
    <row r="56166" spans="1:9" x14ac:dyDescent="0.2">
      <c r="A56166" s="1" t="s">
        <v>260064</v>
      </c>
      <c r="B56166" s="1" t="s">
        <v>260065</v>
      </c>
      <c r="C56166" s="1">
        <v>282423737</v>
      </c>
      <c r="F56166" s="1">
        <v>78</v>
      </c>
      <c r="G56166" s="1" t="s">
        <v>260066</v>
      </c>
      <c r="H56166" s="1" t="s">
        <v>260067</v>
      </c>
      <c r="I56166" s="1" t="s">
        <v>260068</v>
      </c>
    </row>
    <row r="56167" spans="1:9" x14ac:dyDescent="0.2">
      <c r="A56167" s="1" t="s">
        <v>250545</v>
      </c>
      <c r="B56167" s="1" t="s">
        <v>260069</v>
      </c>
      <c r="C56167" s="1">
        <v>289248076</v>
      </c>
      <c r="D56167" t="s">
        <v>261092</v>
      </c>
      <c r="E56167" t="s">
        <v>261273</v>
      </c>
      <c r="F56167" s="1">
        <v>154</v>
      </c>
      <c r="G56167" s="1" t="s">
        <v>260070</v>
      </c>
      <c r="H56167" s="1" t="s">
        <v>260071</v>
      </c>
      <c r="I56167" s="1"/>
    </row>
    <row r="56168" spans="1:9" x14ac:dyDescent="0.2">
      <c r="A56168" s="1" t="s">
        <v>260072</v>
      </c>
      <c r="B56168" s="1" t="s">
        <v>260073</v>
      </c>
      <c r="C56168" s="1">
        <v>282423455</v>
      </c>
      <c r="F56168" s="1">
        <v>129</v>
      </c>
      <c r="G56168" s="1" t="s">
        <v>260074</v>
      </c>
      <c r="H56168" s="1" t="s">
        <v>260075</v>
      </c>
      <c r="I56168" s="1" t="s">
        <v>260076</v>
      </c>
    </row>
    <row r="56169" spans="1:9" x14ac:dyDescent="0.2">
      <c r="A56169" s="1" t="s">
        <v>260077</v>
      </c>
      <c r="B56169" s="1" t="s">
        <v>260078</v>
      </c>
      <c r="C56169" s="1">
        <v>282423717</v>
      </c>
      <c r="D56169" t="s">
        <v>261111</v>
      </c>
      <c r="E56169" t="s">
        <v>261162</v>
      </c>
      <c r="F56169" s="1">
        <v>78</v>
      </c>
      <c r="G56169" s="1" t="s">
        <v>260079</v>
      </c>
      <c r="H56169" s="1" t="s">
        <v>260080</v>
      </c>
      <c r="I56169" s="1" t="s">
        <v>260081</v>
      </c>
    </row>
    <row r="56170" spans="1:9" x14ac:dyDescent="0.2">
      <c r="A56170" s="1" t="s">
        <v>253949</v>
      </c>
      <c r="B56170" s="1" t="s">
        <v>260082</v>
      </c>
      <c r="C56170" s="1">
        <v>282423261</v>
      </c>
      <c r="F56170" s="1">
        <v>97</v>
      </c>
      <c r="G56170" s="1" t="s">
        <v>260083</v>
      </c>
      <c r="H56170" s="1" t="s">
        <v>260084</v>
      </c>
      <c r="I56170" s="1" t="s">
        <v>260085</v>
      </c>
    </row>
    <row r="56171" spans="1:9" x14ac:dyDescent="0.2">
      <c r="A56171" s="1" t="s">
        <v>260086</v>
      </c>
      <c r="B56171" s="1" t="s">
        <v>260087</v>
      </c>
      <c r="C56171" s="1">
        <v>282423071</v>
      </c>
      <c r="D56171" t="s">
        <v>261092</v>
      </c>
      <c r="E56171" t="s">
        <v>261122</v>
      </c>
      <c r="F56171" s="1">
        <v>605</v>
      </c>
      <c r="G56171" s="1" t="s">
        <v>260088</v>
      </c>
      <c r="H56171" s="1" t="s">
        <v>260089</v>
      </c>
      <c r="I56171" s="1" t="s">
        <v>260090</v>
      </c>
    </row>
    <row r="56172" spans="1:9" x14ac:dyDescent="0.2">
      <c r="A56172" s="1" t="s">
        <v>260091</v>
      </c>
      <c r="B56172" s="1" t="s">
        <v>260092</v>
      </c>
      <c r="C56172" s="1">
        <v>286750050</v>
      </c>
      <c r="F56172" s="1">
        <v>592</v>
      </c>
      <c r="G56172" s="1" t="s">
        <v>260093</v>
      </c>
      <c r="H56172" s="1" t="s">
        <v>260094</v>
      </c>
      <c r="I56172" s="1" t="s">
        <v>260095</v>
      </c>
    </row>
    <row r="56173" spans="1:9" x14ac:dyDescent="0.2">
      <c r="A56173" s="1" t="s">
        <v>260096</v>
      </c>
      <c r="B56173" s="1" t="s">
        <v>260097</v>
      </c>
      <c r="C56173" s="1">
        <v>282423638</v>
      </c>
      <c r="D56173" t="s">
        <v>261105</v>
      </c>
      <c r="E56173" t="s">
        <v>261106</v>
      </c>
      <c r="F56173" s="1">
        <v>5580</v>
      </c>
      <c r="G56173" s="1" t="s">
        <v>260098</v>
      </c>
      <c r="H56173" s="1" t="s">
        <v>260099</v>
      </c>
      <c r="I56173" s="1" t="s">
        <v>260100</v>
      </c>
    </row>
    <row r="56174" spans="1:9" x14ac:dyDescent="0.2">
      <c r="A56174" s="1" t="s">
        <v>260101</v>
      </c>
      <c r="B56174" s="1" t="s">
        <v>260102</v>
      </c>
      <c r="C56174" s="1">
        <v>282423339</v>
      </c>
      <c r="D56174" t="s">
        <v>267507</v>
      </c>
      <c r="E56174" t="s">
        <v>267508</v>
      </c>
      <c r="F56174" s="1">
        <v>4374</v>
      </c>
      <c r="G56174" s="1" t="s">
        <v>260103</v>
      </c>
      <c r="H56174" s="1" t="s">
        <v>260104</v>
      </c>
      <c r="I56174" s="1" t="s">
        <v>260105</v>
      </c>
    </row>
    <row r="56175" spans="1:9" x14ac:dyDescent="0.2">
      <c r="A56175" s="1" t="s">
        <v>260106</v>
      </c>
      <c r="B56175" s="1" t="s">
        <v>260107</v>
      </c>
      <c r="C56175" s="1">
        <v>282422806</v>
      </c>
      <c r="D56175" t="s">
        <v>261139</v>
      </c>
      <c r="E56175" t="s">
        <v>266899</v>
      </c>
      <c r="F56175" s="1">
        <v>2910</v>
      </c>
      <c r="G56175" s="1" t="s">
        <v>260108</v>
      </c>
      <c r="H56175" s="1" t="s">
        <v>260109</v>
      </c>
      <c r="I56175" s="1" t="s">
        <v>260110</v>
      </c>
    </row>
    <row r="56176" spans="1:9" x14ac:dyDescent="0.2">
      <c r="A56176" s="1" t="s">
        <v>260111</v>
      </c>
      <c r="B56176" s="1" t="s">
        <v>260112</v>
      </c>
      <c r="C56176" s="1">
        <v>282422418</v>
      </c>
      <c r="F56176" s="1">
        <v>607</v>
      </c>
      <c r="G56176" s="1" t="s">
        <v>260113</v>
      </c>
      <c r="H56176" s="1" t="s">
        <v>260114</v>
      </c>
      <c r="I56176" s="1" t="s">
        <v>260115</v>
      </c>
    </row>
    <row r="56177" spans="1:9" x14ac:dyDescent="0.2">
      <c r="A56177" s="1" t="s">
        <v>260116</v>
      </c>
      <c r="B56177" s="1" t="s">
        <v>260117</v>
      </c>
      <c r="C56177" s="1">
        <v>282403348</v>
      </c>
      <c r="D56177" t="s">
        <v>261105</v>
      </c>
      <c r="E56177" t="s">
        <v>261264</v>
      </c>
      <c r="F56177" s="1">
        <v>312</v>
      </c>
      <c r="G56177" s="1" t="s">
        <v>260118</v>
      </c>
      <c r="H56177" s="1" t="s">
        <v>260119</v>
      </c>
      <c r="I56177" s="1" t="s">
        <v>260120</v>
      </c>
    </row>
    <row r="56178" spans="1:9" x14ac:dyDescent="0.2">
      <c r="A56178" s="1" t="s">
        <v>260121</v>
      </c>
      <c r="B56178" s="1" t="s">
        <v>260122</v>
      </c>
      <c r="C56178" s="1">
        <v>282422570</v>
      </c>
      <c r="D56178" t="s">
        <v>267509</v>
      </c>
      <c r="E56178" t="s">
        <v>267510</v>
      </c>
      <c r="F56178" s="1">
        <v>7559</v>
      </c>
      <c r="G56178" s="1" t="s">
        <v>260123</v>
      </c>
      <c r="H56178" s="1" t="s">
        <v>260124</v>
      </c>
      <c r="I56178" s="1" t="s">
        <v>260125</v>
      </c>
    </row>
    <row r="56179" spans="1:9" x14ac:dyDescent="0.2">
      <c r="A56179" s="1" t="s">
        <v>260126</v>
      </c>
      <c r="B56179" s="1" t="s">
        <v>260127</v>
      </c>
      <c r="C56179" s="1">
        <v>282423442</v>
      </c>
      <c r="D56179" t="s">
        <v>261785</v>
      </c>
      <c r="E56179" t="s">
        <v>267511</v>
      </c>
      <c r="F56179" s="1">
        <v>667</v>
      </c>
      <c r="G56179" s="1" t="s">
        <v>260128</v>
      </c>
      <c r="H56179" s="1" t="s">
        <v>260129</v>
      </c>
      <c r="I56179" s="1" t="s">
        <v>260130</v>
      </c>
    </row>
    <row r="56180" spans="1:9" x14ac:dyDescent="0.2">
      <c r="A56180" s="1" t="s">
        <v>260131</v>
      </c>
      <c r="B56180" s="1" t="s">
        <v>260132</v>
      </c>
      <c r="C56180" s="1">
        <v>282403244</v>
      </c>
      <c r="D56180" t="s">
        <v>262684</v>
      </c>
      <c r="E56180" t="s">
        <v>267512</v>
      </c>
      <c r="F56180" s="1">
        <v>555</v>
      </c>
      <c r="G56180" s="1" t="s">
        <v>260133</v>
      </c>
      <c r="H56180" s="1" t="s">
        <v>260134</v>
      </c>
      <c r="I56180" s="1" t="s">
        <v>260135</v>
      </c>
    </row>
    <row r="56181" spans="1:9" x14ac:dyDescent="0.2">
      <c r="A56181" s="1" t="s">
        <v>260136</v>
      </c>
      <c r="B56181" s="1" t="s">
        <v>260137</v>
      </c>
      <c r="C56181" s="1">
        <v>282423025</v>
      </c>
      <c r="D56181" t="s">
        <v>1001</v>
      </c>
      <c r="E56181" t="s">
        <v>261214</v>
      </c>
      <c r="F56181" s="1">
        <v>347</v>
      </c>
      <c r="G56181" s="1" t="s">
        <v>260138</v>
      </c>
      <c r="H56181" s="1" t="s">
        <v>260139</v>
      </c>
      <c r="I56181" s="1" t="s">
        <v>260140</v>
      </c>
    </row>
    <row r="56182" spans="1:9" x14ac:dyDescent="0.2">
      <c r="A56182" s="1" t="s">
        <v>260141</v>
      </c>
      <c r="B56182" s="1" t="s">
        <v>260142</v>
      </c>
      <c r="C56182" s="1">
        <v>282422230</v>
      </c>
      <c r="F56182" s="1">
        <v>5738</v>
      </c>
      <c r="G56182" s="1" t="s">
        <v>260143</v>
      </c>
      <c r="H56182" s="1" t="s">
        <v>260144</v>
      </c>
      <c r="I56182" s="1" t="s">
        <v>260145</v>
      </c>
    </row>
    <row r="56183" spans="1:9" x14ac:dyDescent="0.2">
      <c r="A56183" s="1" t="s">
        <v>260146</v>
      </c>
      <c r="B56183" s="1" t="s">
        <v>260147</v>
      </c>
      <c r="C56183" s="1">
        <v>282401422</v>
      </c>
      <c r="D56183" t="s">
        <v>261092</v>
      </c>
      <c r="E56183" t="s">
        <v>261145</v>
      </c>
      <c r="F56183" s="1">
        <v>246</v>
      </c>
      <c r="G56183" s="1" t="s">
        <v>260148</v>
      </c>
      <c r="H56183" s="1" t="s">
        <v>260149</v>
      </c>
      <c r="I56183" s="1" t="s">
        <v>260150</v>
      </c>
    </row>
    <row r="56184" spans="1:9" x14ac:dyDescent="0.2">
      <c r="A56184" s="1" t="s">
        <v>260151</v>
      </c>
      <c r="B56184" s="1" t="s">
        <v>260152</v>
      </c>
      <c r="C56184" s="1">
        <v>282422254</v>
      </c>
      <c r="D56184" t="s">
        <v>261092</v>
      </c>
      <c r="E56184" t="s">
        <v>261145</v>
      </c>
      <c r="F56184" s="1">
        <v>1509</v>
      </c>
      <c r="G56184" s="1" t="s">
        <v>260153</v>
      </c>
      <c r="H56184" s="1" t="s">
        <v>260154</v>
      </c>
      <c r="I56184" s="1" t="s">
        <v>260155</v>
      </c>
    </row>
    <row r="56185" spans="1:9" x14ac:dyDescent="0.2">
      <c r="A56185" s="1" t="s">
        <v>260156</v>
      </c>
      <c r="B56185" s="1" t="s">
        <v>260157</v>
      </c>
      <c r="C56185" s="1">
        <v>282424069</v>
      </c>
      <c r="F56185" s="1">
        <v>373</v>
      </c>
      <c r="G56185" s="1" t="s">
        <v>260158</v>
      </c>
      <c r="H56185" s="1" t="s">
        <v>260159</v>
      </c>
      <c r="I56185" s="1" t="s">
        <v>260160</v>
      </c>
    </row>
    <row r="56186" spans="1:9" x14ac:dyDescent="0.2">
      <c r="A56186" s="1" t="s">
        <v>260161</v>
      </c>
      <c r="B56186" s="1" t="s">
        <v>260162</v>
      </c>
      <c r="C56186" s="1">
        <v>282423488</v>
      </c>
      <c r="F56186" s="1">
        <v>158</v>
      </c>
      <c r="G56186" s="1" t="s">
        <v>260163</v>
      </c>
      <c r="H56186" s="1" t="s">
        <v>260164</v>
      </c>
      <c r="I56186" s="1" t="s">
        <v>260165</v>
      </c>
    </row>
    <row r="56187" spans="1:9" x14ac:dyDescent="0.2">
      <c r="A56187" s="1" t="s">
        <v>260166</v>
      </c>
      <c r="B56187" s="1" t="s">
        <v>260167</v>
      </c>
      <c r="C56187" s="1">
        <v>282401309</v>
      </c>
      <c r="D56187" t="s">
        <v>266024</v>
      </c>
      <c r="E56187" t="s">
        <v>266921</v>
      </c>
      <c r="F56187" s="1">
        <v>996</v>
      </c>
      <c r="G56187" s="1" t="s">
        <v>260168</v>
      </c>
      <c r="H56187" s="1" t="s">
        <v>260169</v>
      </c>
      <c r="I56187" s="1" t="s">
        <v>260170</v>
      </c>
    </row>
    <row r="56188" spans="1:9" x14ac:dyDescent="0.2">
      <c r="A56188" s="1" t="s">
        <v>260171</v>
      </c>
      <c r="B56188" s="1" t="s">
        <v>260172</v>
      </c>
      <c r="C56188" s="1">
        <v>282401299</v>
      </c>
      <c r="D56188" t="s">
        <v>261115</v>
      </c>
      <c r="E56188" t="s">
        <v>266634</v>
      </c>
      <c r="F56188" s="1">
        <v>2726</v>
      </c>
      <c r="G56188" s="1" t="s">
        <v>260173</v>
      </c>
      <c r="H56188" s="1" t="s">
        <v>260174</v>
      </c>
      <c r="I56188" s="1" t="s">
        <v>260175</v>
      </c>
    </row>
    <row r="56189" spans="1:9" x14ac:dyDescent="0.2">
      <c r="A56189" s="1" t="s">
        <v>260176</v>
      </c>
      <c r="B56189" s="1" t="s">
        <v>260177</v>
      </c>
      <c r="C56189" s="1">
        <v>282423933</v>
      </c>
      <c r="F56189" s="1">
        <v>22</v>
      </c>
      <c r="G56189" s="1" t="s">
        <v>260178</v>
      </c>
      <c r="H56189" s="1" t="s">
        <v>260179</v>
      </c>
      <c r="I56189" s="1" t="s">
        <v>260180</v>
      </c>
    </row>
    <row r="56190" spans="1:9" x14ac:dyDescent="0.2">
      <c r="A56190" s="1" t="s">
        <v>260181</v>
      </c>
      <c r="B56190" s="1" t="s">
        <v>260182</v>
      </c>
      <c r="C56190" s="1">
        <v>286039316</v>
      </c>
      <c r="D56190" t="s">
        <v>264354</v>
      </c>
      <c r="E56190" t="s">
        <v>264978</v>
      </c>
      <c r="F56190" s="1">
        <v>422</v>
      </c>
      <c r="G56190" s="1" t="s">
        <v>260183</v>
      </c>
      <c r="H56190" s="1" t="s">
        <v>260184</v>
      </c>
      <c r="I56190" s="1" t="s">
        <v>260185</v>
      </c>
    </row>
    <row r="56191" spans="1:9" x14ac:dyDescent="0.2">
      <c r="A56191" s="1" t="s">
        <v>260186</v>
      </c>
      <c r="B56191" s="1" t="s">
        <v>260187</v>
      </c>
      <c r="C56191" s="1">
        <v>282423272</v>
      </c>
      <c r="D56191" t="s">
        <v>261111</v>
      </c>
      <c r="E56191" t="s">
        <v>263767</v>
      </c>
      <c r="F56191" s="1">
        <v>508</v>
      </c>
      <c r="G56191" s="1" t="s">
        <v>260188</v>
      </c>
      <c r="H56191" s="1" t="s">
        <v>260189</v>
      </c>
      <c r="I56191" s="1" t="s">
        <v>260190</v>
      </c>
    </row>
    <row r="56192" spans="1:9" x14ac:dyDescent="0.2">
      <c r="A56192" s="1" t="s">
        <v>260191</v>
      </c>
      <c r="B56192" s="1" t="s">
        <v>260192</v>
      </c>
      <c r="C56192" s="1">
        <v>282423593</v>
      </c>
      <c r="F56192" s="1">
        <v>15</v>
      </c>
      <c r="G56192" s="1" t="s">
        <v>260193</v>
      </c>
      <c r="H56192" s="1" t="s">
        <v>260194</v>
      </c>
      <c r="I56192" s="1" t="s">
        <v>260195</v>
      </c>
    </row>
    <row r="56193" spans="1:9" x14ac:dyDescent="0.2">
      <c r="A56193" s="1" t="s">
        <v>260196</v>
      </c>
      <c r="B56193" s="1" t="s">
        <v>260197</v>
      </c>
      <c r="C56193" s="1">
        <v>282403346</v>
      </c>
      <c r="D56193" t="s">
        <v>261111</v>
      </c>
      <c r="E56193" t="s">
        <v>261162</v>
      </c>
      <c r="F56193" s="1">
        <v>266</v>
      </c>
      <c r="G56193" s="1" t="s">
        <v>260198</v>
      </c>
      <c r="H56193" s="1" t="s">
        <v>260199</v>
      </c>
      <c r="I56193" s="1" t="s">
        <v>260200</v>
      </c>
    </row>
    <row r="56194" spans="1:9" x14ac:dyDescent="0.2">
      <c r="A56194" s="1" t="s">
        <v>260201</v>
      </c>
      <c r="B56194" s="1" t="s">
        <v>260202</v>
      </c>
      <c r="C56194" s="1">
        <v>282401025</v>
      </c>
      <c r="D56194" t="s">
        <v>267513</v>
      </c>
      <c r="E56194" t="s">
        <v>267514</v>
      </c>
      <c r="F56194" s="1">
        <v>825</v>
      </c>
      <c r="G56194" s="1" t="s">
        <v>260203</v>
      </c>
      <c r="H56194" s="1" t="s">
        <v>260204</v>
      </c>
      <c r="I56194" s="1" t="s">
        <v>260205</v>
      </c>
    </row>
    <row r="56195" spans="1:9" x14ac:dyDescent="0.2">
      <c r="A56195" s="1" t="s">
        <v>260206</v>
      </c>
      <c r="B56195" s="1" t="s">
        <v>260207</v>
      </c>
      <c r="C56195" s="1">
        <v>282423135</v>
      </c>
      <c r="D56195" t="s">
        <v>261115</v>
      </c>
      <c r="E56195" t="s">
        <v>266196</v>
      </c>
      <c r="F56195" s="1">
        <v>944</v>
      </c>
      <c r="G56195" s="1" t="s">
        <v>260208</v>
      </c>
      <c r="H56195" s="1" t="s">
        <v>260209</v>
      </c>
      <c r="I56195" s="1" t="s">
        <v>260210</v>
      </c>
    </row>
    <row r="56196" spans="1:9" x14ac:dyDescent="0.2">
      <c r="A56196" s="1" t="s">
        <v>260211</v>
      </c>
      <c r="B56196" s="1" t="s">
        <v>260212</v>
      </c>
      <c r="C56196" s="1">
        <v>282422295</v>
      </c>
      <c r="F56196" s="1">
        <v>1152</v>
      </c>
      <c r="G56196" s="1" t="s">
        <v>260213</v>
      </c>
      <c r="H56196" s="1" t="s">
        <v>260214</v>
      </c>
      <c r="I56196" s="1"/>
    </row>
    <row r="56197" spans="1:9" x14ac:dyDescent="0.2">
      <c r="A56197" s="1" t="s">
        <v>260215</v>
      </c>
      <c r="B56197" s="1" t="s">
        <v>260216</v>
      </c>
      <c r="C56197" s="1">
        <v>282423183</v>
      </c>
      <c r="D56197" t="s">
        <v>267515</v>
      </c>
      <c r="E56197" t="s">
        <v>267516</v>
      </c>
      <c r="F56197" s="1">
        <v>924</v>
      </c>
      <c r="G56197" s="1" t="s">
        <v>260217</v>
      </c>
      <c r="H56197" s="1" t="s">
        <v>260218</v>
      </c>
      <c r="I56197" s="1" t="s">
        <v>260219</v>
      </c>
    </row>
    <row r="56198" spans="1:9" x14ac:dyDescent="0.2">
      <c r="A56198" s="1" t="s">
        <v>260220</v>
      </c>
      <c r="B56198" s="1" t="s">
        <v>260221</v>
      </c>
      <c r="C56198" s="1">
        <v>282400776</v>
      </c>
      <c r="F56198" s="1">
        <v>500</v>
      </c>
      <c r="G56198" s="1" t="s">
        <v>260222</v>
      </c>
      <c r="H56198" s="1" t="s">
        <v>260223</v>
      </c>
      <c r="I56198" s="1" t="s">
        <v>260224</v>
      </c>
    </row>
    <row r="56199" spans="1:9" x14ac:dyDescent="0.2">
      <c r="A56199" s="1" t="s">
        <v>260225</v>
      </c>
      <c r="B56199" s="1" t="s">
        <v>260226</v>
      </c>
      <c r="C56199" s="1">
        <v>282423037</v>
      </c>
      <c r="D56199" t="s">
        <v>261191</v>
      </c>
      <c r="E56199" t="s">
        <v>267055</v>
      </c>
      <c r="F56199" s="1">
        <v>860</v>
      </c>
      <c r="G56199" s="1" t="s">
        <v>260227</v>
      </c>
      <c r="H56199" s="1" t="s">
        <v>260228</v>
      </c>
      <c r="I56199" s="1" t="s">
        <v>260229</v>
      </c>
    </row>
    <row r="56200" spans="1:9" x14ac:dyDescent="0.2">
      <c r="A56200" s="1" t="s">
        <v>260230</v>
      </c>
      <c r="B56200" s="1" t="s">
        <v>260231</v>
      </c>
      <c r="C56200" s="1">
        <v>282424056</v>
      </c>
      <c r="D56200" t="s">
        <v>267517</v>
      </c>
      <c r="E56200" t="s">
        <v>267518</v>
      </c>
      <c r="F56200" s="1">
        <v>1753</v>
      </c>
      <c r="G56200" s="1" t="s">
        <v>260232</v>
      </c>
      <c r="H56200" s="1" t="s">
        <v>260233</v>
      </c>
      <c r="I56200" s="1" t="s">
        <v>260234</v>
      </c>
    </row>
    <row r="56201" spans="1:9" x14ac:dyDescent="0.2">
      <c r="A56201" s="1" t="s">
        <v>260235</v>
      </c>
      <c r="B56201" s="1" t="s">
        <v>260236</v>
      </c>
      <c r="C56201" s="1">
        <v>282422325</v>
      </c>
      <c r="D56201" t="s">
        <v>261321</v>
      </c>
      <c r="E56201" t="s">
        <v>267519</v>
      </c>
      <c r="F56201" s="1">
        <v>512</v>
      </c>
      <c r="G56201" s="1" t="s">
        <v>260237</v>
      </c>
      <c r="H56201" s="1" t="s">
        <v>260238</v>
      </c>
      <c r="I56201" s="1" t="s">
        <v>260239</v>
      </c>
    </row>
    <row r="56202" spans="1:9" x14ac:dyDescent="0.2">
      <c r="A56202" s="1" t="s">
        <v>260240</v>
      </c>
      <c r="B56202" s="1" t="s">
        <v>260241</v>
      </c>
      <c r="C56202" s="1">
        <v>282423292</v>
      </c>
      <c r="D56202" t="s">
        <v>261096</v>
      </c>
      <c r="E56202" t="s">
        <v>261335</v>
      </c>
      <c r="F56202" s="1">
        <v>293</v>
      </c>
      <c r="G56202" s="1" t="s">
        <v>260242</v>
      </c>
      <c r="H56202" s="1" t="s">
        <v>260243</v>
      </c>
      <c r="I56202" s="1" t="s">
        <v>260244</v>
      </c>
    </row>
    <row r="56203" spans="1:9" x14ac:dyDescent="0.2">
      <c r="A56203" s="1" t="s">
        <v>260245</v>
      </c>
      <c r="B56203" s="1" t="s">
        <v>260246</v>
      </c>
      <c r="C56203" s="1">
        <v>282401491</v>
      </c>
      <c r="D56203" t="s">
        <v>261094</v>
      </c>
      <c r="E56203" t="s">
        <v>261176</v>
      </c>
      <c r="F56203" s="1">
        <v>2967</v>
      </c>
      <c r="G56203" s="1" t="s">
        <v>260247</v>
      </c>
      <c r="H56203" s="1" t="s">
        <v>260248</v>
      </c>
      <c r="I56203" s="1" t="s">
        <v>260249</v>
      </c>
    </row>
    <row r="56204" spans="1:9" x14ac:dyDescent="0.2">
      <c r="A56204" s="1" t="s">
        <v>260250</v>
      </c>
      <c r="B56204" s="1" t="s">
        <v>260251</v>
      </c>
      <c r="C56204" s="1">
        <v>282423916</v>
      </c>
      <c r="F56204" s="1">
        <v>484</v>
      </c>
      <c r="G56204" s="1" t="s">
        <v>260252</v>
      </c>
      <c r="H56204" s="1" t="s">
        <v>260253</v>
      </c>
      <c r="I56204" s="1" t="s">
        <v>260254</v>
      </c>
    </row>
    <row r="56205" spans="1:9" x14ac:dyDescent="0.2">
      <c r="A56205" s="1" t="s">
        <v>260255</v>
      </c>
      <c r="B56205" s="1" t="s">
        <v>260256</v>
      </c>
      <c r="C56205" s="1">
        <v>282400809</v>
      </c>
      <c r="D56205" t="s">
        <v>263081</v>
      </c>
      <c r="E56205" t="s">
        <v>267520</v>
      </c>
      <c r="F56205" s="1">
        <v>1933</v>
      </c>
      <c r="G56205" s="1" t="s">
        <v>260257</v>
      </c>
      <c r="H56205" s="1" t="s">
        <v>260258</v>
      </c>
      <c r="I56205" s="1" t="s">
        <v>260259</v>
      </c>
    </row>
    <row r="56206" spans="1:9" x14ac:dyDescent="0.2">
      <c r="A56206" s="1" t="s">
        <v>260260</v>
      </c>
      <c r="B56206" s="1" t="s">
        <v>260261</v>
      </c>
      <c r="C56206" s="1">
        <v>282423723</v>
      </c>
      <c r="F56206" s="1">
        <v>1128</v>
      </c>
      <c r="G56206" s="1" t="s">
        <v>260262</v>
      </c>
      <c r="H56206" s="1" t="s">
        <v>260263</v>
      </c>
      <c r="I56206" s="1" t="s">
        <v>260264</v>
      </c>
    </row>
    <row r="56207" spans="1:9" x14ac:dyDescent="0.2">
      <c r="A56207" s="1" t="s">
        <v>260265</v>
      </c>
      <c r="B56207" s="1" t="s">
        <v>260266</v>
      </c>
      <c r="C56207" s="1">
        <v>282422400</v>
      </c>
      <c r="D56207" t="s">
        <v>264373</v>
      </c>
      <c r="E56207" t="s">
        <v>267521</v>
      </c>
      <c r="F56207" s="1">
        <v>576</v>
      </c>
      <c r="G56207" s="1" t="s">
        <v>260267</v>
      </c>
      <c r="H56207" s="1" t="s">
        <v>260268</v>
      </c>
      <c r="I56207" s="1" t="s">
        <v>260269</v>
      </c>
    </row>
    <row r="56208" spans="1:9" x14ac:dyDescent="0.2">
      <c r="A56208" s="1" t="s">
        <v>260270</v>
      </c>
      <c r="B56208" s="1" t="s">
        <v>260271</v>
      </c>
      <c r="C56208" s="1">
        <v>282423193</v>
      </c>
      <c r="F56208" s="1">
        <v>890</v>
      </c>
      <c r="G56208" s="1" t="s">
        <v>260272</v>
      </c>
      <c r="H56208" s="1" t="s">
        <v>260273</v>
      </c>
      <c r="I56208" s="1" t="s">
        <v>260274</v>
      </c>
    </row>
    <row r="56209" spans="1:9" x14ac:dyDescent="0.2">
      <c r="A56209" s="1" t="s">
        <v>260275</v>
      </c>
      <c r="B56209" s="1" t="s">
        <v>260276</v>
      </c>
      <c r="C56209" s="1">
        <v>282422632</v>
      </c>
      <c r="D56209" t="s">
        <v>261096</v>
      </c>
      <c r="E56209" t="s">
        <v>169899</v>
      </c>
      <c r="F56209" s="1">
        <v>34</v>
      </c>
      <c r="G56209" s="1" t="s">
        <v>260277</v>
      </c>
      <c r="H56209" s="1" t="s">
        <v>260278</v>
      </c>
      <c r="I56209" s="1" t="s">
        <v>260279</v>
      </c>
    </row>
    <row r="56210" spans="1:9" x14ac:dyDescent="0.2">
      <c r="A56210" s="1" t="s">
        <v>255396</v>
      </c>
      <c r="B56210" s="1" t="s">
        <v>260280</v>
      </c>
      <c r="C56210" s="1">
        <v>282421994</v>
      </c>
      <c r="D56210" t="s">
        <v>261105</v>
      </c>
      <c r="E56210" t="s">
        <v>261137</v>
      </c>
      <c r="F56210" s="1">
        <v>107</v>
      </c>
      <c r="G56210" s="1" t="s">
        <v>260281</v>
      </c>
      <c r="H56210" s="1" t="s">
        <v>260282</v>
      </c>
      <c r="I56210" s="1" t="s">
        <v>260283</v>
      </c>
    </row>
    <row r="56211" spans="1:9" x14ac:dyDescent="0.2">
      <c r="A56211" s="1" t="s">
        <v>260284</v>
      </c>
      <c r="B56211" s="1" t="s">
        <v>260285</v>
      </c>
      <c r="C56211" s="1">
        <v>282423641</v>
      </c>
      <c r="F56211" s="1">
        <v>45</v>
      </c>
      <c r="G56211" s="1" t="s">
        <v>260286</v>
      </c>
      <c r="H56211" s="1" t="s">
        <v>260287</v>
      </c>
      <c r="I56211" s="1" t="s">
        <v>260288</v>
      </c>
    </row>
    <row r="56212" spans="1:9" x14ac:dyDescent="0.2">
      <c r="A56212" s="1" t="s">
        <v>260289</v>
      </c>
      <c r="B56212" s="1" t="s">
        <v>260290</v>
      </c>
      <c r="C56212" s="1">
        <v>282401331</v>
      </c>
      <c r="D56212" t="s">
        <v>261111</v>
      </c>
      <c r="E56212" t="s">
        <v>263767</v>
      </c>
      <c r="F56212" s="1">
        <v>798</v>
      </c>
      <c r="G56212" s="1" t="s">
        <v>260291</v>
      </c>
      <c r="H56212" s="1" t="s">
        <v>260292</v>
      </c>
      <c r="I56212" s="1" t="s">
        <v>260293</v>
      </c>
    </row>
    <row r="56213" spans="1:9" x14ac:dyDescent="0.2">
      <c r="A56213" s="1" t="s">
        <v>260294</v>
      </c>
      <c r="B56213" s="1" t="s">
        <v>260295</v>
      </c>
      <c r="C56213" s="1">
        <v>282423287</v>
      </c>
      <c r="F56213" s="1">
        <v>34</v>
      </c>
      <c r="G56213" s="1" t="s">
        <v>260296</v>
      </c>
      <c r="H56213" s="1" t="s">
        <v>260297</v>
      </c>
      <c r="I56213" s="1" t="s">
        <v>260298</v>
      </c>
    </row>
    <row r="56214" spans="1:9" x14ac:dyDescent="0.2">
      <c r="A56214" s="1" t="s">
        <v>260299</v>
      </c>
      <c r="B56214" s="1" t="s">
        <v>260300</v>
      </c>
      <c r="C56214" s="1">
        <v>282401395</v>
      </c>
      <c r="D56214" t="s">
        <v>261096</v>
      </c>
      <c r="E56214" t="s">
        <v>261335</v>
      </c>
      <c r="F56214" s="1">
        <v>544</v>
      </c>
      <c r="G56214" s="1" t="s">
        <v>260301</v>
      </c>
      <c r="H56214" s="1" t="s">
        <v>260302</v>
      </c>
      <c r="I56214" s="1" t="s">
        <v>260303</v>
      </c>
    </row>
    <row r="56215" spans="1:9" x14ac:dyDescent="0.2">
      <c r="A56215" s="1" t="s">
        <v>260304</v>
      </c>
      <c r="B56215" s="1" t="s">
        <v>260305</v>
      </c>
      <c r="C56215" s="1">
        <v>282422677</v>
      </c>
      <c r="D56215" t="s">
        <v>261139</v>
      </c>
      <c r="E56215" t="s">
        <v>261292</v>
      </c>
      <c r="F56215" s="1">
        <v>236</v>
      </c>
      <c r="G56215" s="1" t="s">
        <v>260306</v>
      </c>
      <c r="H56215" s="1" t="s">
        <v>260307</v>
      </c>
      <c r="I56215" s="1" t="s">
        <v>260308</v>
      </c>
    </row>
    <row r="56216" spans="1:9" x14ac:dyDescent="0.2">
      <c r="A56216" s="1" t="s">
        <v>260309</v>
      </c>
      <c r="B56216" s="1" t="s">
        <v>260310</v>
      </c>
      <c r="C56216" s="1">
        <v>282424062</v>
      </c>
      <c r="D56216" t="s">
        <v>261105</v>
      </c>
      <c r="E56216" t="s">
        <v>262028</v>
      </c>
      <c r="F56216" s="1">
        <v>2324</v>
      </c>
      <c r="G56216" s="1" t="s">
        <v>260311</v>
      </c>
      <c r="H56216" s="1" t="s">
        <v>260312</v>
      </c>
      <c r="I56216" s="1" t="s">
        <v>260313</v>
      </c>
    </row>
    <row r="56217" spans="1:9" x14ac:dyDescent="0.2">
      <c r="A56217" s="1" t="s">
        <v>260314</v>
      </c>
      <c r="B56217" s="1" t="s">
        <v>260315</v>
      </c>
      <c r="C56217" s="1">
        <v>282400891</v>
      </c>
      <c r="D56217" t="s">
        <v>261153</v>
      </c>
      <c r="E56217" t="s">
        <v>261160</v>
      </c>
      <c r="F56217" s="1">
        <v>146</v>
      </c>
      <c r="G56217" s="1" t="s">
        <v>260316</v>
      </c>
      <c r="H56217" s="1" t="s">
        <v>260317</v>
      </c>
      <c r="I56217" s="1" t="s">
        <v>260318</v>
      </c>
    </row>
    <row r="56218" spans="1:9" x14ac:dyDescent="0.2">
      <c r="A56218" s="1" t="s">
        <v>260319</v>
      </c>
      <c r="B56218" s="1" t="s">
        <v>260320</v>
      </c>
      <c r="C56218" s="1">
        <v>282423494</v>
      </c>
      <c r="D56218" t="s">
        <v>261096</v>
      </c>
      <c r="E56218" t="s">
        <v>261097</v>
      </c>
      <c r="F56218" s="1">
        <v>1536</v>
      </c>
      <c r="G56218" s="1" t="s">
        <v>260321</v>
      </c>
      <c r="H56218" s="1" t="s">
        <v>260322</v>
      </c>
      <c r="I56218" s="1" t="s">
        <v>260323</v>
      </c>
    </row>
    <row r="56219" spans="1:9" x14ac:dyDescent="0.2">
      <c r="A56219" s="1" t="s">
        <v>260324</v>
      </c>
      <c r="B56219" s="1" t="s">
        <v>260325</v>
      </c>
      <c r="C56219" s="1">
        <v>282423277</v>
      </c>
      <c r="D56219" t="s">
        <v>267522</v>
      </c>
      <c r="E56219" t="s">
        <v>267523</v>
      </c>
      <c r="F56219" s="1">
        <v>804</v>
      </c>
      <c r="G56219" s="1" t="s">
        <v>260326</v>
      </c>
      <c r="H56219" s="1" t="s">
        <v>260327</v>
      </c>
      <c r="I56219" s="1" t="s">
        <v>260328</v>
      </c>
    </row>
    <row r="56220" spans="1:9" x14ac:dyDescent="0.2">
      <c r="A56220" s="1" t="s">
        <v>260329</v>
      </c>
      <c r="B56220" s="1" t="s">
        <v>260330</v>
      </c>
      <c r="C56220" s="1">
        <v>282423629</v>
      </c>
      <c r="D56220" t="s">
        <v>261096</v>
      </c>
      <c r="E56220" t="s">
        <v>261335</v>
      </c>
      <c r="F56220" s="1">
        <v>1769</v>
      </c>
      <c r="G56220" s="1" t="s">
        <v>260331</v>
      </c>
      <c r="H56220" s="1" t="s">
        <v>260332</v>
      </c>
      <c r="I56220" s="1" t="s">
        <v>260333</v>
      </c>
    </row>
    <row r="56221" spans="1:9" x14ac:dyDescent="0.2">
      <c r="A56221" s="1" t="s">
        <v>260334</v>
      </c>
      <c r="B56221" s="1" t="s">
        <v>260335</v>
      </c>
      <c r="C56221" s="1">
        <v>282401511</v>
      </c>
      <c r="D56221" t="s">
        <v>265073</v>
      </c>
      <c r="E56221" t="s">
        <v>267524</v>
      </c>
      <c r="F56221" s="1">
        <v>816</v>
      </c>
      <c r="G56221" s="1" t="s">
        <v>260336</v>
      </c>
      <c r="H56221" s="1" t="s">
        <v>260337</v>
      </c>
      <c r="I56221" s="1" t="s">
        <v>260338</v>
      </c>
    </row>
    <row r="56222" spans="1:9" x14ac:dyDescent="0.2">
      <c r="A56222" s="1" t="s">
        <v>260339</v>
      </c>
      <c r="B56222" s="1" t="s">
        <v>260340</v>
      </c>
      <c r="C56222" s="1">
        <v>282422087</v>
      </c>
      <c r="D56222" t="s">
        <v>267525</v>
      </c>
      <c r="E56222" t="s">
        <v>267526</v>
      </c>
      <c r="F56222" s="1">
        <v>13852</v>
      </c>
      <c r="G56222" s="1" t="s">
        <v>260341</v>
      </c>
      <c r="H56222" s="1" t="s">
        <v>260342</v>
      </c>
      <c r="I56222" s="1"/>
    </row>
    <row r="56223" spans="1:9" x14ac:dyDescent="0.2">
      <c r="A56223" s="1" t="s">
        <v>260343</v>
      </c>
      <c r="B56223" s="1" t="s">
        <v>260344</v>
      </c>
      <c r="C56223" s="1">
        <v>282400819</v>
      </c>
      <c r="D56223" t="s">
        <v>261172</v>
      </c>
      <c r="E56223" t="s">
        <v>265753</v>
      </c>
      <c r="F56223" s="1">
        <v>1071</v>
      </c>
      <c r="G56223" s="1" t="s">
        <v>260345</v>
      </c>
      <c r="H56223" s="1" t="s">
        <v>260346</v>
      </c>
      <c r="I56223" s="1" t="s">
        <v>260347</v>
      </c>
    </row>
    <row r="56224" spans="1:9" x14ac:dyDescent="0.2">
      <c r="A56224" s="1" t="s">
        <v>260348</v>
      </c>
      <c r="B56224" s="1" t="s">
        <v>260349</v>
      </c>
      <c r="C56224" s="1">
        <v>282422466</v>
      </c>
      <c r="D56224" t="s">
        <v>261115</v>
      </c>
      <c r="E56224" t="s">
        <v>265906</v>
      </c>
      <c r="F56224" s="1">
        <v>1598</v>
      </c>
      <c r="G56224" s="1" t="s">
        <v>260350</v>
      </c>
      <c r="H56224" s="1" t="s">
        <v>260351</v>
      </c>
      <c r="I56224" s="1" t="s">
        <v>260352</v>
      </c>
    </row>
    <row r="56225" spans="1:9" x14ac:dyDescent="0.2">
      <c r="A56225" s="1" t="s">
        <v>260353</v>
      </c>
      <c r="B56225" s="1" t="s">
        <v>260354</v>
      </c>
      <c r="C56225" s="1">
        <v>282401464</v>
      </c>
      <c r="F56225" s="1">
        <v>263</v>
      </c>
      <c r="G56225" s="1" t="s">
        <v>260355</v>
      </c>
      <c r="H56225" s="1" t="s">
        <v>260356</v>
      </c>
      <c r="I56225" s="1" t="s">
        <v>260357</v>
      </c>
    </row>
    <row r="56226" spans="1:9" x14ac:dyDescent="0.2">
      <c r="A56226" s="1" t="s">
        <v>260358</v>
      </c>
      <c r="B56226" s="1" t="s">
        <v>260359</v>
      </c>
      <c r="C56226" s="1">
        <v>282423900</v>
      </c>
      <c r="F56226" s="1">
        <v>446</v>
      </c>
      <c r="G56226" s="1" t="s">
        <v>260360</v>
      </c>
      <c r="H56226" s="1" t="s">
        <v>260361</v>
      </c>
      <c r="I56226" s="1" t="s">
        <v>260362</v>
      </c>
    </row>
    <row r="56227" spans="1:9" x14ac:dyDescent="0.2">
      <c r="A56227" s="1" t="s">
        <v>260363</v>
      </c>
      <c r="B56227" s="1" t="s">
        <v>260364</v>
      </c>
      <c r="C56227" s="1">
        <v>282423417</v>
      </c>
      <c r="D56227" t="s">
        <v>261105</v>
      </c>
      <c r="E56227" t="s">
        <v>261236</v>
      </c>
      <c r="F56227" s="1">
        <v>121</v>
      </c>
      <c r="G56227" s="1" t="s">
        <v>260365</v>
      </c>
      <c r="H56227" s="1" t="s">
        <v>260366</v>
      </c>
      <c r="I56227" s="1"/>
    </row>
    <row r="56228" spans="1:9" x14ac:dyDescent="0.2">
      <c r="A56228" s="1" t="s">
        <v>260367</v>
      </c>
      <c r="B56228" s="1" t="s">
        <v>260368</v>
      </c>
      <c r="C56228" s="1">
        <v>282422892</v>
      </c>
      <c r="F56228" s="1">
        <v>161</v>
      </c>
      <c r="G56228" s="1" t="s">
        <v>260369</v>
      </c>
      <c r="H56228" s="1" t="s">
        <v>260370</v>
      </c>
      <c r="I56228" s="1" t="s">
        <v>260371</v>
      </c>
    </row>
    <row r="56229" spans="1:9" x14ac:dyDescent="0.2">
      <c r="A56229" s="1" t="s">
        <v>260372</v>
      </c>
      <c r="B56229" s="1" t="s">
        <v>260373</v>
      </c>
      <c r="C56229" s="1">
        <v>159740635</v>
      </c>
      <c r="D56229" t="s">
        <v>261128</v>
      </c>
      <c r="E56229" t="s">
        <v>261237</v>
      </c>
      <c r="F56229" s="1">
        <v>1610</v>
      </c>
      <c r="G56229" s="1" t="s">
        <v>260374</v>
      </c>
      <c r="H56229" s="1" t="s">
        <v>260375</v>
      </c>
      <c r="I56229" s="1" t="s">
        <v>260376</v>
      </c>
    </row>
    <row r="56230" spans="1:9" x14ac:dyDescent="0.2">
      <c r="A56230" s="1" t="s">
        <v>260377</v>
      </c>
      <c r="B56230" s="1" t="s">
        <v>260378</v>
      </c>
      <c r="C56230" s="1">
        <v>282423540</v>
      </c>
      <c r="D56230" t="s">
        <v>261096</v>
      </c>
      <c r="E56230" t="s">
        <v>266811</v>
      </c>
      <c r="F56230" s="1">
        <v>934</v>
      </c>
      <c r="G56230" s="1" t="s">
        <v>260379</v>
      </c>
      <c r="H56230" s="1" t="s">
        <v>260380</v>
      </c>
      <c r="I56230" s="1" t="s">
        <v>260381</v>
      </c>
    </row>
    <row r="56231" spans="1:9" x14ac:dyDescent="0.2">
      <c r="A56231" s="1" t="s">
        <v>260382</v>
      </c>
      <c r="B56231" s="1" t="s">
        <v>260383</v>
      </c>
      <c r="C56231" s="1">
        <v>282422642</v>
      </c>
      <c r="D56231" t="s">
        <v>261165</v>
      </c>
      <c r="E56231" t="s">
        <v>266051</v>
      </c>
      <c r="F56231" s="1">
        <v>213</v>
      </c>
      <c r="G56231" s="1" t="s">
        <v>260384</v>
      </c>
      <c r="H56231" s="1" t="s">
        <v>260385</v>
      </c>
      <c r="I56231" s="1" t="s">
        <v>260386</v>
      </c>
    </row>
    <row r="56232" spans="1:9" x14ac:dyDescent="0.2">
      <c r="A56232" s="1" t="s">
        <v>260387</v>
      </c>
      <c r="B56232" s="1" t="s">
        <v>260388</v>
      </c>
      <c r="C56232" s="1">
        <v>282421979</v>
      </c>
      <c r="F56232" s="1">
        <v>1</v>
      </c>
      <c r="G56232" s="1" t="s">
        <v>260389</v>
      </c>
      <c r="H56232" s="1" t="s">
        <v>260390</v>
      </c>
      <c r="I56232" s="1" t="s">
        <v>260391</v>
      </c>
    </row>
    <row r="56233" spans="1:9" x14ac:dyDescent="0.2">
      <c r="A56233" s="1" t="s">
        <v>260392</v>
      </c>
      <c r="B56233" s="1" t="s">
        <v>260393</v>
      </c>
      <c r="C56233" s="1">
        <v>282422588</v>
      </c>
      <c r="D56233" t="s">
        <v>267527</v>
      </c>
      <c r="E56233" t="s">
        <v>267528</v>
      </c>
      <c r="F56233" s="1">
        <v>1619</v>
      </c>
      <c r="G56233" s="1" t="s">
        <v>260394</v>
      </c>
      <c r="H56233" s="1" t="s">
        <v>260395</v>
      </c>
      <c r="I56233" s="1" t="s">
        <v>260396</v>
      </c>
    </row>
    <row r="56234" spans="1:9" x14ac:dyDescent="0.2">
      <c r="A56234" s="1" t="s">
        <v>260397</v>
      </c>
      <c r="B56234" s="1" t="s">
        <v>260398</v>
      </c>
      <c r="C56234" s="1">
        <v>282423229</v>
      </c>
      <c r="D56234" t="s">
        <v>261115</v>
      </c>
      <c r="E56234" t="s">
        <v>266250</v>
      </c>
      <c r="F56234" s="1">
        <v>412</v>
      </c>
      <c r="G56234" s="1" t="s">
        <v>260399</v>
      </c>
      <c r="H56234" s="1" t="s">
        <v>260400</v>
      </c>
      <c r="I56234" s="1" t="s">
        <v>260401</v>
      </c>
    </row>
    <row r="56235" spans="1:9" x14ac:dyDescent="0.2">
      <c r="A56235" s="1" t="s">
        <v>260402</v>
      </c>
      <c r="B56235" s="1" t="s">
        <v>260403</v>
      </c>
      <c r="C56235" s="1">
        <v>282423240</v>
      </c>
      <c r="D56235" t="s">
        <v>261115</v>
      </c>
      <c r="E56235" t="s">
        <v>266489</v>
      </c>
      <c r="F56235" s="1">
        <v>874</v>
      </c>
      <c r="G56235" s="1" t="s">
        <v>260404</v>
      </c>
      <c r="H56235" s="1" t="s">
        <v>260405</v>
      </c>
      <c r="I56235" s="1" t="s">
        <v>260406</v>
      </c>
    </row>
    <row r="56236" spans="1:9" x14ac:dyDescent="0.2">
      <c r="A56236" s="1" t="s">
        <v>260407</v>
      </c>
      <c r="B56236" s="1" t="s">
        <v>260408</v>
      </c>
      <c r="C56236" s="1">
        <v>282423231</v>
      </c>
      <c r="F56236" s="1">
        <v>518</v>
      </c>
      <c r="G56236" s="1" t="s">
        <v>260409</v>
      </c>
      <c r="H56236" s="1" t="s">
        <v>260410</v>
      </c>
      <c r="I56236" s="1" t="s">
        <v>260411</v>
      </c>
    </row>
    <row r="56237" spans="1:9" x14ac:dyDescent="0.2">
      <c r="A56237" s="1" t="s">
        <v>260412</v>
      </c>
      <c r="B56237" s="1" t="s">
        <v>260413</v>
      </c>
      <c r="C56237" s="1">
        <v>282401083</v>
      </c>
      <c r="D56237" t="s">
        <v>261297</v>
      </c>
      <c r="E56237" t="s">
        <v>267529</v>
      </c>
      <c r="F56237" s="1">
        <v>1317</v>
      </c>
      <c r="G56237" s="1" t="s">
        <v>260414</v>
      </c>
      <c r="H56237" s="1" t="s">
        <v>260415</v>
      </c>
      <c r="I56237" s="1" t="s">
        <v>260416</v>
      </c>
    </row>
    <row r="56238" spans="1:9" x14ac:dyDescent="0.2">
      <c r="A56238" s="1" t="s">
        <v>260417</v>
      </c>
      <c r="B56238" s="1" t="s">
        <v>260418</v>
      </c>
      <c r="C56238" s="1">
        <v>282423089</v>
      </c>
      <c r="D56238" t="s">
        <v>264266</v>
      </c>
      <c r="E56238" t="s">
        <v>265071</v>
      </c>
      <c r="F56238" s="1">
        <v>651</v>
      </c>
      <c r="G56238" s="1" t="s">
        <v>260419</v>
      </c>
      <c r="H56238" s="1" t="s">
        <v>260420</v>
      </c>
      <c r="I56238" s="1" t="s">
        <v>260421</v>
      </c>
    </row>
    <row r="56239" spans="1:9" x14ac:dyDescent="0.2">
      <c r="A56239" s="1" t="s">
        <v>260422</v>
      </c>
      <c r="B56239" s="1" t="s">
        <v>260423</v>
      </c>
      <c r="C56239" s="1">
        <v>282400821</v>
      </c>
      <c r="D56239" t="s">
        <v>261092</v>
      </c>
      <c r="E56239" t="s">
        <v>261273</v>
      </c>
      <c r="F56239" s="1">
        <v>383</v>
      </c>
      <c r="G56239" s="1" t="s">
        <v>260424</v>
      </c>
      <c r="H56239" s="1" t="s">
        <v>260425</v>
      </c>
      <c r="I56239" s="1" t="s">
        <v>260426</v>
      </c>
    </row>
    <row r="56240" spans="1:9" x14ac:dyDescent="0.2">
      <c r="A56240" s="1" t="s">
        <v>260427</v>
      </c>
      <c r="B56240" s="1" t="s">
        <v>260428</v>
      </c>
      <c r="C56240" s="1">
        <v>282423813</v>
      </c>
      <c r="F56240" s="1">
        <v>15</v>
      </c>
      <c r="G56240" s="1" t="s">
        <v>260429</v>
      </c>
      <c r="H56240" s="1" t="s">
        <v>260430</v>
      </c>
      <c r="I56240" s="1" t="s">
        <v>260431</v>
      </c>
    </row>
    <row r="56241" spans="1:9" x14ac:dyDescent="0.2">
      <c r="A56241" s="1" t="s">
        <v>260432</v>
      </c>
      <c r="B56241" s="1" t="s">
        <v>260433</v>
      </c>
      <c r="C56241" s="1">
        <v>282423546</v>
      </c>
      <c r="D56241" t="s">
        <v>265718</v>
      </c>
      <c r="E56241" t="s">
        <v>266003</v>
      </c>
      <c r="F56241" s="1">
        <v>193</v>
      </c>
      <c r="G56241" s="1" t="s">
        <v>260434</v>
      </c>
      <c r="H56241" s="1" t="s">
        <v>260435</v>
      </c>
      <c r="I56241" s="1" t="s">
        <v>260436</v>
      </c>
    </row>
    <row r="56242" spans="1:9" x14ac:dyDescent="0.2">
      <c r="A56242" s="1" t="s">
        <v>260437</v>
      </c>
      <c r="B56242" s="1" t="s">
        <v>260438</v>
      </c>
      <c r="C56242" s="1">
        <v>282423768</v>
      </c>
      <c r="D56242" t="s">
        <v>261105</v>
      </c>
      <c r="E56242" t="s">
        <v>261236</v>
      </c>
      <c r="F56242" s="1">
        <v>183</v>
      </c>
      <c r="G56242" s="1" t="s">
        <v>260439</v>
      </c>
      <c r="H56242" s="1" t="s">
        <v>260440</v>
      </c>
      <c r="I56242" s="1" t="s">
        <v>260441</v>
      </c>
    </row>
    <row r="56243" spans="1:9" x14ac:dyDescent="0.2">
      <c r="A56243" s="1" t="s">
        <v>260442</v>
      </c>
      <c r="B56243" s="1" t="s">
        <v>260443</v>
      </c>
      <c r="C56243" s="1">
        <v>282400856</v>
      </c>
      <c r="D56243" t="s">
        <v>261101</v>
      </c>
      <c r="E56243" t="s">
        <v>261101</v>
      </c>
      <c r="F56243" s="1">
        <v>2087</v>
      </c>
      <c r="G56243" s="1" t="s">
        <v>260444</v>
      </c>
      <c r="H56243" s="1" t="s">
        <v>260445</v>
      </c>
      <c r="I56243" s="1" t="s">
        <v>260446</v>
      </c>
    </row>
    <row r="56244" spans="1:9" x14ac:dyDescent="0.2">
      <c r="A56244" s="1" t="s">
        <v>260447</v>
      </c>
      <c r="B56244" s="1" t="s">
        <v>260448</v>
      </c>
      <c r="C56244" s="1">
        <v>282400876</v>
      </c>
      <c r="D56244" t="s">
        <v>261246</v>
      </c>
      <c r="E56244" t="s">
        <v>267530</v>
      </c>
      <c r="F56244" s="1">
        <v>284</v>
      </c>
      <c r="G56244" s="1" t="s">
        <v>260449</v>
      </c>
      <c r="H56244" s="1" t="s">
        <v>260450</v>
      </c>
      <c r="I56244" s="1" t="s">
        <v>260451</v>
      </c>
    </row>
    <row r="56245" spans="1:9" x14ac:dyDescent="0.2">
      <c r="A56245" s="1" t="s">
        <v>260452</v>
      </c>
      <c r="B56245" s="1" t="s">
        <v>260453</v>
      </c>
      <c r="C56245" s="1">
        <v>282422670</v>
      </c>
      <c r="D56245" t="s">
        <v>261135</v>
      </c>
      <c r="E56245" t="s">
        <v>264018</v>
      </c>
      <c r="F56245" s="1">
        <v>972</v>
      </c>
      <c r="G56245" s="1" t="s">
        <v>260454</v>
      </c>
      <c r="H56245" s="1" t="s">
        <v>260455</v>
      </c>
      <c r="I56245" s="1" t="s">
        <v>260456</v>
      </c>
    </row>
    <row r="56246" spans="1:9" x14ac:dyDescent="0.2">
      <c r="A56246" s="1" t="s">
        <v>260457</v>
      </c>
      <c r="B56246" s="1" t="s">
        <v>260458</v>
      </c>
      <c r="C56246" s="1">
        <v>282401374</v>
      </c>
      <c r="D56246" t="s">
        <v>261135</v>
      </c>
      <c r="E56246" t="s">
        <v>264018</v>
      </c>
      <c r="F56246" s="1">
        <v>1045</v>
      </c>
      <c r="G56246" s="1" t="s">
        <v>260459</v>
      </c>
      <c r="H56246" s="1" t="s">
        <v>260460</v>
      </c>
      <c r="I56246" s="1" t="s">
        <v>260461</v>
      </c>
    </row>
    <row r="56247" spans="1:9" x14ac:dyDescent="0.2">
      <c r="A56247" s="1" t="s">
        <v>260462</v>
      </c>
      <c r="B56247" s="1" t="s">
        <v>260463</v>
      </c>
      <c r="C56247" s="1">
        <v>282423665</v>
      </c>
      <c r="D56247" t="s">
        <v>261141</v>
      </c>
      <c r="E56247" t="s">
        <v>266022</v>
      </c>
      <c r="F56247" s="1">
        <v>266</v>
      </c>
      <c r="G56247" s="1" t="s">
        <v>260464</v>
      </c>
      <c r="H56247" s="1" t="s">
        <v>260465</v>
      </c>
      <c r="I56247" s="1" t="s">
        <v>260466</v>
      </c>
    </row>
    <row r="56248" spans="1:9" x14ac:dyDescent="0.2">
      <c r="A56248" s="1" t="s">
        <v>260467</v>
      </c>
      <c r="B56248" s="1" t="s">
        <v>260468</v>
      </c>
      <c r="C56248" s="1">
        <v>282403427</v>
      </c>
      <c r="D56248" t="s">
        <v>267531</v>
      </c>
      <c r="E56248" t="s">
        <v>267532</v>
      </c>
      <c r="F56248" s="1">
        <v>1415</v>
      </c>
      <c r="G56248" s="1" t="s">
        <v>260469</v>
      </c>
      <c r="H56248" s="1" t="s">
        <v>260470</v>
      </c>
      <c r="I56248" s="1" t="s">
        <v>260471</v>
      </c>
    </row>
    <row r="56249" spans="1:9" x14ac:dyDescent="0.2">
      <c r="A56249" s="1" t="s">
        <v>260472</v>
      </c>
      <c r="B56249" s="1" t="s">
        <v>260473</v>
      </c>
      <c r="C56249" s="1">
        <v>282423798</v>
      </c>
      <c r="D56249" t="s">
        <v>261118</v>
      </c>
      <c r="E56249" t="s">
        <v>261119</v>
      </c>
      <c r="F56249" s="1">
        <v>299</v>
      </c>
      <c r="G56249" s="1" t="s">
        <v>260474</v>
      </c>
      <c r="H56249" s="1" t="s">
        <v>260475</v>
      </c>
      <c r="I56249" s="1" t="s">
        <v>260476</v>
      </c>
    </row>
    <row r="56250" spans="1:9" x14ac:dyDescent="0.2">
      <c r="A56250" s="1" t="s">
        <v>260477</v>
      </c>
      <c r="B56250" s="1" t="s">
        <v>260478</v>
      </c>
      <c r="C56250" s="1">
        <v>282423642</v>
      </c>
      <c r="D56250" t="s">
        <v>261141</v>
      </c>
      <c r="E56250" t="s">
        <v>261185</v>
      </c>
      <c r="F56250" s="1">
        <v>1115</v>
      </c>
      <c r="G56250" s="1" t="s">
        <v>260479</v>
      </c>
      <c r="H56250" s="1" t="s">
        <v>260480</v>
      </c>
      <c r="I56250" s="1" t="s">
        <v>260481</v>
      </c>
    </row>
    <row r="56251" spans="1:9" x14ac:dyDescent="0.2">
      <c r="A56251" s="1" t="s">
        <v>260482</v>
      </c>
      <c r="B56251" s="1" t="s">
        <v>260483</v>
      </c>
      <c r="C56251" s="1">
        <v>282422664</v>
      </c>
      <c r="D56251" t="s">
        <v>261141</v>
      </c>
      <c r="E56251" t="s">
        <v>261185</v>
      </c>
      <c r="F56251" s="1">
        <v>319</v>
      </c>
      <c r="G56251" s="1" t="s">
        <v>260484</v>
      </c>
      <c r="H56251" s="1" t="s">
        <v>260485</v>
      </c>
      <c r="I56251" s="1" t="s">
        <v>260486</v>
      </c>
    </row>
    <row r="56252" spans="1:9" x14ac:dyDescent="0.2">
      <c r="A56252" s="1" t="s">
        <v>260487</v>
      </c>
      <c r="B56252" s="1" t="s">
        <v>260488</v>
      </c>
      <c r="C56252" s="1">
        <v>282422364</v>
      </c>
      <c r="D56252" t="s">
        <v>261191</v>
      </c>
      <c r="E56252" t="s">
        <v>266187</v>
      </c>
      <c r="F56252" s="1">
        <v>629</v>
      </c>
      <c r="G56252" s="1" t="s">
        <v>260489</v>
      </c>
      <c r="H56252" s="1" t="s">
        <v>260490</v>
      </c>
      <c r="I56252" s="1" t="s">
        <v>260491</v>
      </c>
    </row>
    <row r="56253" spans="1:9" x14ac:dyDescent="0.2">
      <c r="A56253" s="1" t="s">
        <v>260492</v>
      </c>
      <c r="B56253" s="1" t="s">
        <v>260493</v>
      </c>
      <c r="C56253" s="1">
        <v>282422425</v>
      </c>
      <c r="F56253" s="1">
        <v>2</v>
      </c>
      <c r="G56253" s="1" t="s">
        <v>260494</v>
      </c>
      <c r="H56253" s="1" t="s">
        <v>260495</v>
      </c>
      <c r="I56253" s="1" t="s">
        <v>260496</v>
      </c>
    </row>
    <row r="56254" spans="1:9" x14ac:dyDescent="0.2">
      <c r="A56254" s="1" t="s">
        <v>260497</v>
      </c>
      <c r="B56254" s="1" t="s">
        <v>260498</v>
      </c>
      <c r="C56254" s="1">
        <v>282423378</v>
      </c>
      <c r="D56254" t="s">
        <v>261135</v>
      </c>
      <c r="E56254" t="s">
        <v>264019</v>
      </c>
      <c r="F56254" s="1">
        <v>227</v>
      </c>
      <c r="G56254" s="1" t="s">
        <v>260499</v>
      </c>
      <c r="H56254" s="1" t="s">
        <v>260500</v>
      </c>
      <c r="I56254" s="1" t="s">
        <v>260501</v>
      </c>
    </row>
    <row r="56255" spans="1:9" x14ac:dyDescent="0.2">
      <c r="A56255" s="1" t="s">
        <v>260502</v>
      </c>
      <c r="B56255" s="1" t="s">
        <v>260503</v>
      </c>
      <c r="C56255" s="1">
        <v>223184671</v>
      </c>
      <c r="F56255" s="1">
        <v>358</v>
      </c>
      <c r="G56255" s="1" t="s">
        <v>260504</v>
      </c>
      <c r="H56255" s="1" t="s">
        <v>260505</v>
      </c>
      <c r="I56255" s="1"/>
    </row>
    <row r="56256" spans="1:9" x14ac:dyDescent="0.2">
      <c r="A56256" s="1" t="s">
        <v>260506</v>
      </c>
      <c r="B56256" s="1" t="s">
        <v>260507</v>
      </c>
      <c r="C56256" s="1">
        <v>282423158</v>
      </c>
      <c r="D56256" t="s">
        <v>261131</v>
      </c>
      <c r="E56256" t="s">
        <v>261132</v>
      </c>
      <c r="F56256" s="1">
        <v>5</v>
      </c>
      <c r="G56256" s="1" t="s">
        <v>260508</v>
      </c>
      <c r="H56256" s="1" t="s">
        <v>260509</v>
      </c>
      <c r="I56256" s="1" t="s">
        <v>260510</v>
      </c>
    </row>
    <row r="56257" spans="1:9" x14ac:dyDescent="0.2">
      <c r="A56257" s="1" t="s">
        <v>260511</v>
      </c>
      <c r="B56257" s="1" t="s">
        <v>260512</v>
      </c>
      <c r="C56257" s="1">
        <v>282423607</v>
      </c>
      <c r="D56257" t="s">
        <v>261135</v>
      </c>
      <c r="E56257" t="s">
        <v>264018</v>
      </c>
      <c r="F56257" s="1">
        <v>1245</v>
      </c>
      <c r="G56257" s="1" t="s">
        <v>260513</v>
      </c>
      <c r="H56257" s="1" t="s">
        <v>260514</v>
      </c>
      <c r="I56257" s="1" t="s">
        <v>260515</v>
      </c>
    </row>
    <row r="56258" spans="1:9" x14ac:dyDescent="0.2">
      <c r="A56258" s="1" t="s">
        <v>260516</v>
      </c>
      <c r="B56258" s="1" t="s">
        <v>260517</v>
      </c>
      <c r="C56258" s="1">
        <v>282422766</v>
      </c>
      <c r="D56258" t="s">
        <v>261118</v>
      </c>
      <c r="E56258" t="s">
        <v>266885</v>
      </c>
      <c r="F56258" s="1">
        <v>187</v>
      </c>
      <c r="G56258" s="1" t="s">
        <v>260518</v>
      </c>
      <c r="H56258" s="1" t="s">
        <v>260519</v>
      </c>
      <c r="I56258" s="1" t="s">
        <v>260520</v>
      </c>
    </row>
    <row r="56259" spans="1:9" x14ac:dyDescent="0.2">
      <c r="A56259" s="1" t="s">
        <v>260521</v>
      </c>
      <c r="B56259" s="1" t="s">
        <v>260522</v>
      </c>
      <c r="C56259" s="1">
        <v>282423448</v>
      </c>
      <c r="D56259" t="s">
        <v>261092</v>
      </c>
      <c r="E56259" t="s">
        <v>261122</v>
      </c>
      <c r="F56259" s="1">
        <v>1283</v>
      </c>
      <c r="G56259" s="1" t="s">
        <v>260523</v>
      </c>
      <c r="H56259" s="1" t="s">
        <v>260524</v>
      </c>
      <c r="I56259" s="1" t="s">
        <v>260525</v>
      </c>
    </row>
    <row r="56260" spans="1:9" x14ac:dyDescent="0.2">
      <c r="A56260" s="1" t="s">
        <v>260526</v>
      </c>
      <c r="B56260" s="1" t="s">
        <v>260527</v>
      </c>
      <c r="C56260" s="1">
        <v>282400797</v>
      </c>
      <c r="D56260" t="s">
        <v>261223</v>
      </c>
      <c r="E56260" t="s">
        <v>261224</v>
      </c>
      <c r="F56260" s="1">
        <v>903</v>
      </c>
      <c r="G56260" s="1" t="s">
        <v>260528</v>
      </c>
      <c r="H56260" s="1" t="s">
        <v>260529</v>
      </c>
      <c r="I56260" s="1" t="s">
        <v>260530</v>
      </c>
    </row>
    <row r="56261" spans="1:9" x14ac:dyDescent="0.2">
      <c r="A56261" s="1" t="s">
        <v>260531</v>
      </c>
      <c r="B56261" s="1" t="s">
        <v>260532</v>
      </c>
      <c r="C56261" s="1">
        <v>282423338</v>
      </c>
      <c r="D56261" t="s">
        <v>261118</v>
      </c>
      <c r="E56261" t="s">
        <v>264099</v>
      </c>
      <c r="F56261" s="1">
        <v>91</v>
      </c>
      <c r="G56261" s="1" t="s">
        <v>260533</v>
      </c>
      <c r="H56261" s="1" t="s">
        <v>260534</v>
      </c>
      <c r="I56261" s="1" t="s">
        <v>260535</v>
      </c>
    </row>
    <row r="56262" spans="1:9" x14ac:dyDescent="0.2">
      <c r="A56262" s="1" t="s">
        <v>260536</v>
      </c>
      <c r="B56262" s="1" t="s">
        <v>255293</v>
      </c>
      <c r="C56262" s="1">
        <v>281911899</v>
      </c>
      <c r="F56262" s="1">
        <v>1339</v>
      </c>
      <c r="G56262" s="1"/>
      <c r="H56262" s="1" t="s">
        <v>260537</v>
      </c>
      <c r="I56262" s="1"/>
    </row>
    <row r="56263" spans="1:9" x14ac:dyDescent="0.2">
      <c r="A56263" s="1" t="s">
        <v>260538</v>
      </c>
      <c r="B56263" s="1" t="s">
        <v>260539</v>
      </c>
      <c r="C56263" s="1">
        <v>282401485</v>
      </c>
      <c r="D56263" t="s">
        <v>261611</v>
      </c>
      <c r="E56263" t="s">
        <v>267533</v>
      </c>
      <c r="F56263" s="1">
        <v>851</v>
      </c>
      <c r="G56263" s="1" t="s">
        <v>260540</v>
      </c>
      <c r="H56263" s="1" t="s">
        <v>260541</v>
      </c>
      <c r="I56263" s="1" t="s">
        <v>260542</v>
      </c>
    </row>
    <row r="56264" spans="1:9" x14ac:dyDescent="0.2">
      <c r="A56264" s="1" t="s">
        <v>260543</v>
      </c>
      <c r="B56264" s="1" t="s">
        <v>260544</v>
      </c>
      <c r="C56264" s="1">
        <v>282423142</v>
      </c>
      <c r="D56264" t="s">
        <v>261172</v>
      </c>
      <c r="E56264" t="s">
        <v>261257</v>
      </c>
      <c r="F56264" s="1">
        <v>621</v>
      </c>
      <c r="G56264" s="1" t="s">
        <v>260545</v>
      </c>
      <c r="H56264" s="1" t="s">
        <v>260546</v>
      </c>
      <c r="I56264" s="1" t="s">
        <v>260547</v>
      </c>
    </row>
    <row r="56265" spans="1:9" x14ac:dyDescent="0.2">
      <c r="A56265" s="1" t="s">
        <v>260548</v>
      </c>
      <c r="B56265" s="1" t="s">
        <v>260549</v>
      </c>
      <c r="C56265" s="1">
        <v>284501911</v>
      </c>
      <c r="F56265" s="1">
        <v>852</v>
      </c>
      <c r="G56265" s="1" t="s">
        <v>260550</v>
      </c>
      <c r="H56265" s="1" t="s">
        <v>260551</v>
      </c>
      <c r="I56265" s="1"/>
    </row>
    <row r="56266" spans="1:9" x14ac:dyDescent="0.2">
      <c r="A56266" s="1" t="s">
        <v>260552</v>
      </c>
      <c r="B56266" s="1" t="s">
        <v>260553</v>
      </c>
      <c r="C56266" s="1">
        <v>282401508</v>
      </c>
      <c r="D56266" t="s">
        <v>267534</v>
      </c>
      <c r="E56266" t="s">
        <v>267535</v>
      </c>
      <c r="F56266" s="1">
        <v>7242</v>
      </c>
      <c r="G56266" s="1" t="s">
        <v>260554</v>
      </c>
      <c r="H56266" s="1" t="s">
        <v>260555</v>
      </c>
      <c r="I56266" s="1" t="s">
        <v>260556</v>
      </c>
    </row>
    <row r="56267" spans="1:9" x14ac:dyDescent="0.2">
      <c r="A56267" s="1" t="s">
        <v>260557</v>
      </c>
      <c r="B56267" s="1" t="s">
        <v>260558</v>
      </c>
      <c r="C56267" s="1">
        <v>282422310</v>
      </c>
      <c r="F56267" s="1">
        <v>61</v>
      </c>
      <c r="G56267" s="1" t="s">
        <v>260559</v>
      </c>
      <c r="H56267" s="1" t="s">
        <v>260560</v>
      </c>
      <c r="I56267" s="1" t="s">
        <v>260561</v>
      </c>
    </row>
    <row r="56268" spans="1:9" x14ac:dyDescent="0.2">
      <c r="A56268" s="1" t="s">
        <v>260562</v>
      </c>
      <c r="B56268" s="1" t="s">
        <v>260563</v>
      </c>
      <c r="C56268" s="1">
        <v>282401311</v>
      </c>
      <c r="D56268" t="s">
        <v>261172</v>
      </c>
      <c r="E56268" t="s">
        <v>267536</v>
      </c>
      <c r="F56268" s="1">
        <v>274</v>
      </c>
      <c r="G56268" s="1" t="s">
        <v>260564</v>
      </c>
      <c r="H56268" s="1" t="s">
        <v>260565</v>
      </c>
      <c r="I56268" s="1" t="s">
        <v>260566</v>
      </c>
    </row>
    <row r="56269" spans="1:9" x14ac:dyDescent="0.2">
      <c r="A56269" s="1" t="s">
        <v>260567</v>
      </c>
      <c r="B56269" s="1" t="s">
        <v>260568</v>
      </c>
      <c r="C56269" s="1">
        <v>282423420</v>
      </c>
      <c r="D56269" t="s">
        <v>267537</v>
      </c>
      <c r="E56269" t="s">
        <v>267538</v>
      </c>
      <c r="F56269" s="1">
        <v>1317</v>
      </c>
      <c r="G56269" s="1" t="s">
        <v>260569</v>
      </c>
      <c r="H56269" s="1" t="s">
        <v>260570</v>
      </c>
      <c r="I56269" s="1" t="s">
        <v>260571</v>
      </c>
    </row>
    <row r="56270" spans="1:9" x14ac:dyDescent="0.2">
      <c r="A56270" s="1" t="s">
        <v>260572</v>
      </c>
      <c r="B56270" s="1" t="s">
        <v>260573</v>
      </c>
      <c r="C56270" s="1">
        <v>282900013</v>
      </c>
      <c r="D56270" t="s">
        <v>261096</v>
      </c>
      <c r="E56270" t="s">
        <v>261252</v>
      </c>
      <c r="F56270" s="1">
        <v>20</v>
      </c>
      <c r="G56270" s="1" t="s">
        <v>260574</v>
      </c>
      <c r="H56270" s="1" t="s">
        <v>260575</v>
      </c>
      <c r="I56270" s="1"/>
    </row>
    <row r="56271" spans="1:9" x14ac:dyDescent="0.2">
      <c r="A56271" s="1" t="s">
        <v>260576</v>
      </c>
      <c r="B56271" s="1" t="s">
        <v>260577</v>
      </c>
      <c r="C56271" s="1">
        <v>282423559</v>
      </c>
      <c r="D56271" t="s">
        <v>266378</v>
      </c>
      <c r="E56271" t="s">
        <v>267539</v>
      </c>
      <c r="F56271" s="1">
        <v>726</v>
      </c>
      <c r="G56271" s="1" t="s">
        <v>260578</v>
      </c>
      <c r="H56271" s="1" t="s">
        <v>260579</v>
      </c>
      <c r="I56271" s="1" t="s">
        <v>260580</v>
      </c>
    </row>
    <row r="56272" spans="1:9" x14ac:dyDescent="0.2">
      <c r="A56272" s="1" t="s">
        <v>260581</v>
      </c>
      <c r="B56272" s="1" t="s">
        <v>260582</v>
      </c>
      <c r="C56272" s="1">
        <v>282401352</v>
      </c>
      <c r="D56272" t="s">
        <v>262781</v>
      </c>
      <c r="E56272" t="s">
        <v>267540</v>
      </c>
      <c r="F56272" s="1">
        <v>166</v>
      </c>
      <c r="G56272" s="1" t="s">
        <v>260583</v>
      </c>
      <c r="H56272" s="1" t="s">
        <v>260584</v>
      </c>
      <c r="I56272" s="1" t="s">
        <v>260585</v>
      </c>
    </row>
    <row r="56273" spans="1:9" x14ac:dyDescent="0.2">
      <c r="A56273" s="1" t="s">
        <v>260586</v>
      </c>
      <c r="B56273" s="1" t="s">
        <v>260587</v>
      </c>
      <c r="C56273" s="1">
        <v>282401318</v>
      </c>
      <c r="D56273" t="s">
        <v>261092</v>
      </c>
      <c r="E56273" t="s">
        <v>261122</v>
      </c>
      <c r="F56273" s="1">
        <v>633</v>
      </c>
      <c r="G56273" s="1" t="s">
        <v>260588</v>
      </c>
      <c r="H56273" s="1" t="s">
        <v>260589</v>
      </c>
      <c r="I56273" s="1" t="s">
        <v>260590</v>
      </c>
    </row>
    <row r="56274" spans="1:9" x14ac:dyDescent="0.2">
      <c r="A56274" s="1" t="s">
        <v>260591</v>
      </c>
      <c r="B56274" s="1" t="s">
        <v>260592</v>
      </c>
      <c r="C56274" s="1">
        <v>282423450</v>
      </c>
      <c r="F56274" s="1">
        <v>529</v>
      </c>
      <c r="G56274" s="1" t="s">
        <v>260593</v>
      </c>
      <c r="H56274" s="1" t="s">
        <v>260594</v>
      </c>
      <c r="I56274" s="1" t="s">
        <v>260595</v>
      </c>
    </row>
    <row r="56275" spans="1:9" x14ac:dyDescent="0.2">
      <c r="A56275" s="1" t="s">
        <v>260596</v>
      </c>
      <c r="B56275" s="1" t="s">
        <v>260597</v>
      </c>
      <c r="C56275" s="1">
        <v>282422596</v>
      </c>
      <c r="F56275" s="1">
        <v>5803</v>
      </c>
      <c r="G56275" s="1" t="s">
        <v>260598</v>
      </c>
      <c r="H56275" s="1" t="s">
        <v>260599</v>
      </c>
      <c r="I56275" s="1" t="s">
        <v>260600</v>
      </c>
    </row>
    <row r="56276" spans="1:9" x14ac:dyDescent="0.2">
      <c r="A56276" s="1" t="s">
        <v>260601</v>
      </c>
      <c r="B56276" s="1" t="s">
        <v>260602</v>
      </c>
      <c r="C56276" s="1">
        <v>282403223</v>
      </c>
      <c r="D56276" t="s">
        <v>261776</v>
      </c>
      <c r="E56276" t="s">
        <v>267541</v>
      </c>
      <c r="F56276" s="1">
        <v>1382</v>
      </c>
      <c r="G56276" s="1" t="s">
        <v>260603</v>
      </c>
      <c r="H56276" s="1" t="s">
        <v>260604</v>
      </c>
      <c r="I56276" s="1" t="s">
        <v>260605</v>
      </c>
    </row>
    <row r="56277" spans="1:9" x14ac:dyDescent="0.2">
      <c r="A56277" s="1" t="s">
        <v>260606</v>
      </c>
      <c r="B56277" s="1" t="s">
        <v>260607</v>
      </c>
      <c r="C56277" s="1">
        <v>282403384</v>
      </c>
      <c r="D56277" t="s">
        <v>267542</v>
      </c>
      <c r="E56277" t="s">
        <v>267543</v>
      </c>
      <c r="F56277" s="1">
        <v>2600</v>
      </c>
      <c r="G56277" s="1" t="s">
        <v>260608</v>
      </c>
      <c r="H56277" s="1" t="s">
        <v>260609</v>
      </c>
      <c r="I56277" s="1" t="s">
        <v>260610</v>
      </c>
    </row>
    <row r="56278" spans="1:9" x14ac:dyDescent="0.2">
      <c r="A56278" s="1" t="s">
        <v>260611</v>
      </c>
      <c r="B56278" s="1" t="s">
        <v>260612</v>
      </c>
      <c r="C56278" s="1">
        <v>282403382</v>
      </c>
      <c r="D56278" t="s">
        <v>261101</v>
      </c>
      <c r="E56278" t="s">
        <v>266805</v>
      </c>
      <c r="F56278" s="1">
        <v>964</v>
      </c>
      <c r="G56278" s="1" t="s">
        <v>260613</v>
      </c>
      <c r="H56278" s="1" t="s">
        <v>260614</v>
      </c>
      <c r="I56278" s="1" t="s">
        <v>260615</v>
      </c>
    </row>
    <row r="56279" spans="1:9" x14ac:dyDescent="0.2">
      <c r="A56279" s="1" t="s">
        <v>260616</v>
      </c>
      <c r="B56279" s="1" t="s">
        <v>260617</v>
      </c>
      <c r="C56279" s="1">
        <v>282423875</v>
      </c>
      <c r="D56279" t="s">
        <v>261135</v>
      </c>
      <c r="E56279" t="s">
        <v>266927</v>
      </c>
      <c r="F56279" s="1">
        <v>380</v>
      </c>
      <c r="G56279" s="1" t="s">
        <v>260618</v>
      </c>
      <c r="H56279" s="1" t="s">
        <v>260619</v>
      </c>
      <c r="I56279" s="1" t="s">
        <v>260620</v>
      </c>
    </row>
    <row r="56280" spans="1:9" x14ac:dyDescent="0.2">
      <c r="A56280" s="1" t="s">
        <v>260621</v>
      </c>
      <c r="B56280" s="1" t="s">
        <v>260622</v>
      </c>
      <c r="C56280" s="1">
        <v>282423003</v>
      </c>
      <c r="D56280" t="s">
        <v>261096</v>
      </c>
      <c r="E56280" t="s">
        <v>265389</v>
      </c>
      <c r="F56280" s="1">
        <v>585</v>
      </c>
      <c r="G56280" s="1" t="s">
        <v>260623</v>
      </c>
      <c r="H56280" s="1" t="s">
        <v>260624</v>
      </c>
      <c r="I56280" s="1" t="s">
        <v>260625</v>
      </c>
    </row>
    <row r="56281" spans="1:9" x14ac:dyDescent="0.2">
      <c r="A56281" s="1" t="s">
        <v>55695</v>
      </c>
      <c r="B56281" s="1" t="s">
        <v>260626</v>
      </c>
      <c r="C56281" s="1">
        <v>282422071</v>
      </c>
      <c r="D56281" t="s">
        <v>261092</v>
      </c>
      <c r="E56281" t="s">
        <v>261209</v>
      </c>
      <c r="F56281" s="1">
        <v>806</v>
      </c>
      <c r="G56281" s="1" t="s">
        <v>260627</v>
      </c>
      <c r="H56281" s="1" t="s">
        <v>260628</v>
      </c>
      <c r="I56281" s="1" t="s">
        <v>260629</v>
      </c>
    </row>
    <row r="56282" spans="1:9" x14ac:dyDescent="0.2">
      <c r="A56282" s="1" t="s">
        <v>260630</v>
      </c>
      <c r="B56282" s="1" t="s">
        <v>260631</v>
      </c>
      <c r="C56282" s="1">
        <v>285275356</v>
      </c>
      <c r="D56282" t="s">
        <v>261096</v>
      </c>
      <c r="E56282" t="s">
        <v>169899</v>
      </c>
      <c r="F56282" s="1">
        <v>90</v>
      </c>
      <c r="G56282" s="1" t="s">
        <v>260632</v>
      </c>
      <c r="H56282" s="1" t="s">
        <v>260633</v>
      </c>
      <c r="I56282" s="1" t="s">
        <v>260634</v>
      </c>
    </row>
    <row r="56283" spans="1:9" x14ac:dyDescent="0.2">
      <c r="A56283" s="1" t="s">
        <v>227892</v>
      </c>
      <c r="B56283" s="1" t="s">
        <v>260635</v>
      </c>
      <c r="C56283" s="1">
        <v>282401520</v>
      </c>
      <c r="D56283" t="s">
        <v>261191</v>
      </c>
      <c r="E56283" t="s">
        <v>266867</v>
      </c>
      <c r="F56283" s="1">
        <v>80</v>
      </c>
      <c r="G56283" s="1" t="s">
        <v>260636</v>
      </c>
      <c r="H56283" s="1" t="s">
        <v>260637</v>
      </c>
      <c r="I56283" s="1" t="s">
        <v>260638</v>
      </c>
    </row>
    <row r="56284" spans="1:9" x14ac:dyDescent="0.2">
      <c r="A56284" s="1" t="s">
        <v>260639</v>
      </c>
      <c r="B56284" s="1" t="s">
        <v>260640</v>
      </c>
      <c r="C56284" s="1">
        <v>282401412</v>
      </c>
      <c r="F56284" s="1">
        <v>776</v>
      </c>
      <c r="G56284" s="1" t="s">
        <v>260641</v>
      </c>
      <c r="H56284" s="1" t="s">
        <v>260642</v>
      </c>
      <c r="I56284" s="1" t="s">
        <v>260643</v>
      </c>
    </row>
    <row r="56285" spans="1:9" x14ac:dyDescent="0.2">
      <c r="A56285" s="1" t="s">
        <v>260644</v>
      </c>
      <c r="B56285" s="1" t="s">
        <v>260645</v>
      </c>
      <c r="C56285" s="1">
        <v>282424040</v>
      </c>
      <c r="D56285" t="s">
        <v>261165</v>
      </c>
      <c r="E56285" t="s">
        <v>266051</v>
      </c>
      <c r="F56285" s="1">
        <v>191</v>
      </c>
      <c r="G56285" s="1" t="s">
        <v>260646</v>
      </c>
      <c r="H56285" s="1" t="s">
        <v>260647</v>
      </c>
      <c r="I56285" s="1" t="s">
        <v>260648</v>
      </c>
    </row>
    <row r="56286" spans="1:9" x14ac:dyDescent="0.2">
      <c r="A56286" s="1" t="s">
        <v>260649</v>
      </c>
      <c r="B56286" s="1" t="s">
        <v>260650</v>
      </c>
      <c r="C56286" s="1">
        <v>282422506</v>
      </c>
      <c r="D56286" t="s">
        <v>261096</v>
      </c>
      <c r="E56286" t="s">
        <v>265537</v>
      </c>
      <c r="F56286" s="1">
        <v>229</v>
      </c>
      <c r="G56286" s="1" t="s">
        <v>260651</v>
      </c>
      <c r="H56286" s="1" t="s">
        <v>260652</v>
      </c>
      <c r="I56286" s="1" t="s">
        <v>260653</v>
      </c>
    </row>
    <row r="56287" spans="1:9" x14ac:dyDescent="0.2">
      <c r="A56287" s="1" t="s">
        <v>260654</v>
      </c>
      <c r="B56287" s="1" t="s">
        <v>260655</v>
      </c>
      <c r="C56287" s="1">
        <v>282403420</v>
      </c>
      <c r="D56287" t="s">
        <v>261101</v>
      </c>
      <c r="E56287" t="s">
        <v>266842</v>
      </c>
      <c r="F56287" s="1">
        <v>385</v>
      </c>
      <c r="G56287" s="1" t="s">
        <v>260656</v>
      </c>
      <c r="H56287" s="1" t="s">
        <v>260657</v>
      </c>
      <c r="I56287" s="1" t="s">
        <v>260658</v>
      </c>
    </row>
    <row r="56288" spans="1:9" x14ac:dyDescent="0.2">
      <c r="A56288" s="1" t="s">
        <v>260659</v>
      </c>
      <c r="B56288" s="1" t="s">
        <v>260660</v>
      </c>
      <c r="C56288" s="1">
        <v>282423605</v>
      </c>
      <c r="D56288" t="s">
        <v>261096</v>
      </c>
      <c r="E56288" t="s">
        <v>266877</v>
      </c>
      <c r="F56288" s="1">
        <v>10</v>
      </c>
      <c r="G56288" s="1" t="s">
        <v>260661</v>
      </c>
      <c r="H56288" s="1" t="s">
        <v>260662</v>
      </c>
      <c r="I56288" s="1" t="s">
        <v>260663</v>
      </c>
    </row>
    <row r="56289" spans="1:9" x14ac:dyDescent="0.2">
      <c r="A56289" s="1" t="s">
        <v>260664</v>
      </c>
      <c r="B56289" s="1" t="s">
        <v>260665</v>
      </c>
      <c r="C56289" s="1">
        <v>282422460</v>
      </c>
      <c r="D56289" t="s">
        <v>261096</v>
      </c>
      <c r="E56289" t="s">
        <v>266877</v>
      </c>
      <c r="F56289" s="1">
        <v>166</v>
      </c>
      <c r="G56289" s="1" t="s">
        <v>260666</v>
      </c>
      <c r="H56289" s="1" t="s">
        <v>260667</v>
      </c>
      <c r="I56289" s="1" t="s">
        <v>260668</v>
      </c>
    </row>
    <row r="56290" spans="1:9" x14ac:dyDescent="0.2">
      <c r="A56290" s="1" t="s">
        <v>260669</v>
      </c>
      <c r="B56290" s="1" t="s">
        <v>260670</v>
      </c>
      <c r="C56290" s="1">
        <v>282423558</v>
      </c>
      <c r="D56290" t="s">
        <v>261096</v>
      </c>
      <c r="E56290" t="s">
        <v>261335</v>
      </c>
      <c r="F56290" s="1">
        <v>218</v>
      </c>
      <c r="G56290" s="1" t="s">
        <v>260671</v>
      </c>
      <c r="H56290" s="1" t="s">
        <v>260672</v>
      </c>
      <c r="I56290" s="1" t="s">
        <v>260673</v>
      </c>
    </row>
    <row r="56291" spans="1:9" x14ac:dyDescent="0.2">
      <c r="A56291" s="1" t="s">
        <v>260674</v>
      </c>
      <c r="B56291" s="1" t="s">
        <v>260675</v>
      </c>
      <c r="C56291" s="1">
        <v>282403262</v>
      </c>
      <c r="D56291" t="s">
        <v>261123</v>
      </c>
      <c r="E56291" t="s">
        <v>266797</v>
      </c>
      <c r="F56291" s="1">
        <v>156</v>
      </c>
      <c r="G56291" s="1" t="s">
        <v>260676</v>
      </c>
      <c r="H56291" s="1" t="s">
        <v>260677</v>
      </c>
      <c r="I56291" s="1" t="s">
        <v>260678</v>
      </c>
    </row>
    <row r="56292" spans="1:9" x14ac:dyDescent="0.2">
      <c r="A56292" s="1" t="s">
        <v>260679</v>
      </c>
      <c r="B56292" s="1" t="s">
        <v>260680</v>
      </c>
      <c r="C56292" s="1">
        <v>282422283</v>
      </c>
      <c r="D56292" t="s">
        <v>261096</v>
      </c>
      <c r="E56292" t="s">
        <v>261252</v>
      </c>
      <c r="F56292" s="1">
        <v>130</v>
      </c>
      <c r="G56292" s="1" t="s">
        <v>260681</v>
      </c>
      <c r="H56292" s="1" t="s">
        <v>260682</v>
      </c>
      <c r="I56292" s="1" t="s">
        <v>260683</v>
      </c>
    </row>
    <row r="56293" spans="1:9" x14ac:dyDescent="0.2">
      <c r="A56293" s="1" t="s">
        <v>260684</v>
      </c>
      <c r="B56293" s="1" t="s">
        <v>260685</v>
      </c>
      <c r="C56293" s="1">
        <v>282422011</v>
      </c>
      <c r="D56293" t="s">
        <v>261141</v>
      </c>
      <c r="E56293" t="s">
        <v>266884</v>
      </c>
      <c r="F56293" s="1">
        <v>286</v>
      </c>
      <c r="G56293" s="1" t="s">
        <v>260686</v>
      </c>
      <c r="H56293" s="1" t="s">
        <v>260687</v>
      </c>
      <c r="I56293" s="1" t="s">
        <v>260688</v>
      </c>
    </row>
    <row r="56294" spans="1:9" x14ac:dyDescent="0.2">
      <c r="A56294" s="1" t="s">
        <v>260689</v>
      </c>
      <c r="B56294" s="1" t="s">
        <v>260690</v>
      </c>
      <c r="C56294" s="1">
        <v>282401435</v>
      </c>
      <c r="D56294" t="s">
        <v>261141</v>
      </c>
      <c r="E56294" t="s">
        <v>261185</v>
      </c>
      <c r="F56294" s="1">
        <v>373</v>
      </c>
      <c r="G56294" s="1" t="s">
        <v>260691</v>
      </c>
      <c r="H56294" s="1" t="s">
        <v>260692</v>
      </c>
      <c r="I56294" s="1" t="s">
        <v>260693</v>
      </c>
    </row>
    <row r="56295" spans="1:9" x14ac:dyDescent="0.2">
      <c r="A56295" s="1" t="s">
        <v>260694</v>
      </c>
      <c r="B56295" s="1" t="s">
        <v>260695</v>
      </c>
      <c r="C56295" s="1">
        <v>282422022</v>
      </c>
      <c r="F56295" s="1">
        <v>3823</v>
      </c>
      <c r="G56295" s="1" t="s">
        <v>260696</v>
      </c>
      <c r="H56295" s="1" t="s">
        <v>260697</v>
      </c>
      <c r="I56295" s="1" t="s">
        <v>260698</v>
      </c>
    </row>
    <row r="56296" spans="1:9" x14ac:dyDescent="0.2">
      <c r="A56296" s="1" t="s">
        <v>260699</v>
      </c>
      <c r="B56296" s="1" t="s">
        <v>260700</v>
      </c>
      <c r="C56296" s="1">
        <v>282423079</v>
      </c>
      <c r="D56296" t="s">
        <v>262244</v>
      </c>
      <c r="E56296" t="s">
        <v>267544</v>
      </c>
      <c r="F56296" s="1">
        <v>907</v>
      </c>
      <c r="G56296" s="1" t="s">
        <v>260701</v>
      </c>
      <c r="H56296" s="1" t="s">
        <v>260702</v>
      </c>
      <c r="I56296" s="1" t="s">
        <v>260703</v>
      </c>
    </row>
    <row r="56297" spans="1:9" x14ac:dyDescent="0.2">
      <c r="A56297" s="1" t="s">
        <v>260704</v>
      </c>
      <c r="B56297" s="1" t="s">
        <v>260705</v>
      </c>
      <c r="C56297" s="1">
        <v>282403400</v>
      </c>
      <c r="D56297" t="s">
        <v>261123</v>
      </c>
      <c r="E56297" t="s">
        <v>266044</v>
      </c>
      <c r="F56297" s="1">
        <v>782</v>
      </c>
      <c r="G56297" s="1" t="s">
        <v>260706</v>
      </c>
      <c r="H56297" s="1" t="s">
        <v>260707</v>
      </c>
      <c r="I56297" s="1" t="s">
        <v>260708</v>
      </c>
    </row>
    <row r="56298" spans="1:9" x14ac:dyDescent="0.2">
      <c r="A56298" s="1" t="s">
        <v>260709</v>
      </c>
      <c r="B56298" s="1" t="s">
        <v>260710</v>
      </c>
      <c r="C56298" s="1">
        <v>282423765</v>
      </c>
      <c r="D56298" t="s">
        <v>261105</v>
      </c>
      <c r="E56298" t="s">
        <v>261236</v>
      </c>
      <c r="F56298" s="1">
        <v>458</v>
      </c>
      <c r="G56298" s="1" t="s">
        <v>260711</v>
      </c>
      <c r="H56298" s="1" t="s">
        <v>260712</v>
      </c>
      <c r="I56298" s="1" t="s">
        <v>260713</v>
      </c>
    </row>
    <row r="56299" spans="1:9" x14ac:dyDescent="0.2">
      <c r="A56299" s="1" t="s">
        <v>260714</v>
      </c>
      <c r="B56299" s="1" t="s">
        <v>260715</v>
      </c>
      <c r="C56299" s="1">
        <v>282423487</v>
      </c>
      <c r="F56299" s="1">
        <v>263</v>
      </c>
      <c r="G56299" s="1" t="s">
        <v>260716</v>
      </c>
      <c r="H56299" s="1" t="s">
        <v>260717</v>
      </c>
      <c r="I56299" s="1" t="s">
        <v>260718</v>
      </c>
    </row>
    <row r="56300" spans="1:9" x14ac:dyDescent="0.2">
      <c r="A56300" s="1" t="s">
        <v>48455</v>
      </c>
      <c r="B56300" s="1" t="s">
        <v>260719</v>
      </c>
      <c r="C56300" s="1">
        <v>282400829</v>
      </c>
      <c r="D56300" t="s">
        <v>261096</v>
      </c>
      <c r="E56300" t="s">
        <v>261127</v>
      </c>
      <c r="F56300" s="1">
        <v>838</v>
      </c>
      <c r="G56300" s="1" t="s">
        <v>260720</v>
      </c>
      <c r="H56300" s="1" t="s">
        <v>260721</v>
      </c>
      <c r="I56300" s="1" t="s">
        <v>260722</v>
      </c>
    </row>
    <row r="56301" spans="1:9" x14ac:dyDescent="0.2">
      <c r="A56301" s="1" t="s">
        <v>260723</v>
      </c>
      <c r="B56301" s="1" t="s">
        <v>260724</v>
      </c>
      <c r="C56301" s="1">
        <v>282401378</v>
      </c>
      <c r="F56301" s="1">
        <v>76</v>
      </c>
      <c r="G56301" s="1" t="s">
        <v>260725</v>
      </c>
      <c r="H56301" s="1" t="s">
        <v>260726</v>
      </c>
      <c r="I56301" s="1" t="s">
        <v>260727</v>
      </c>
    </row>
    <row r="56302" spans="1:9" x14ac:dyDescent="0.2">
      <c r="A56302" s="1" t="s">
        <v>260728</v>
      </c>
      <c r="B56302" s="1" t="s">
        <v>260729</v>
      </c>
      <c r="C56302" s="1">
        <v>282423325</v>
      </c>
      <c r="D56302" t="s">
        <v>261099</v>
      </c>
      <c r="E56302" t="s">
        <v>261100</v>
      </c>
      <c r="F56302" s="1">
        <v>438</v>
      </c>
      <c r="G56302" s="1" t="s">
        <v>260730</v>
      </c>
      <c r="H56302" s="1" t="s">
        <v>260731</v>
      </c>
      <c r="I56302" s="1" t="s">
        <v>260732</v>
      </c>
    </row>
    <row r="56303" spans="1:9" x14ac:dyDescent="0.2">
      <c r="A56303" s="1" t="s">
        <v>260733</v>
      </c>
      <c r="B56303" s="1" t="s">
        <v>260734</v>
      </c>
      <c r="C56303" s="1">
        <v>282423204</v>
      </c>
      <c r="D56303" t="s">
        <v>261099</v>
      </c>
      <c r="E56303" t="s">
        <v>261100</v>
      </c>
      <c r="F56303" s="1">
        <v>587</v>
      </c>
      <c r="G56303" s="1" t="s">
        <v>260735</v>
      </c>
      <c r="H56303" s="1" t="s">
        <v>260736</v>
      </c>
      <c r="I56303" s="1" t="s">
        <v>260737</v>
      </c>
    </row>
    <row r="56304" spans="1:9" x14ac:dyDescent="0.2">
      <c r="A56304" s="1" t="s">
        <v>260738</v>
      </c>
      <c r="B56304" s="1" t="s">
        <v>260739</v>
      </c>
      <c r="C56304" s="1">
        <v>282401486</v>
      </c>
      <c r="D56304" t="s">
        <v>261105</v>
      </c>
      <c r="E56304" t="s">
        <v>261236</v>
      </c>
      <c r="F56304" s="1">
        <v>617</v>
      </c>
      <c r="G56304" s="1" t="s">
        <v>260740</v>
      </c>
      <c r="H56304" s="1" t="s">
        <v>260741</v>
      </c>
      <c r="I56304" s="1" t="s">
        <v>260742</v>
      </c>
    </row>
    <row r="56305" spans="1:9" x14ac:dyDescent="0.2">
      <c r="A56305" s="1" t="s">
        <v>260743</v>
      </c>
      <c r="B56305" s="1" t="s">
        <v>260744</v>
      </c>
      <c r="C56305" s="1">
        <v>286203846</v>
      </c>
      <c r="D56305" t="s">
        <v>261105</v>
      </c>
      <c r="E56305" t="s">
        <v>261106</v>
      </c>
      <c r="F56305" s="1">
        <v>229</v>
      </c>
      <c r="G56305" s="1" t="s">
        <v>260745</v>
      </c>
      <c r="H56305" s="1" t="s">
        <v>260746</v>
      </c>
      <c r="I56305" s="1" t="s">
        <v>260747</v>
      </c>
    </row>
    <row r="56306" spans="1:9" x14ac:dyDescent="0.2">
      <c r="A56306" s="1" t="s">
        <v>260748</v>
      </c>
      <c r="B56306" s="1" t="s">
        <v>260749</v>
      </c>
      <c r="C56306" s="1">
        <v>282424002</v>
      </c>
      <c r="D56306" t="s">
        <v>261105</v>
      </c>
      <c r="E56306" t="s">
        <v>261106</v>
      </c>
      <c r="F56306" s="1">
        <v>71</v>
      </c>
      <c r="G56306" s="1" t="s">
        <v>260750</v>
      </c>
      <c r="H56306" s="1" t="s">
        <v>260751</v>
      </c>
      <c r="I56306" s="1" t="s">
        <v>260752</v>
      </c>
    </row>
    <row r="56307" spans="1:9" x14ac:dyDescent="0.2">
      <c r="A56307" s="1" t="s">
        <v>260753</v>
      </c>
      <c r="B56307" s="1" t="s">
        <v>260754</v>
      </c>
      <c r="C56307" s="1">
        <v>282400813</v>
      </c>
      <c r="D56307" t="s">
        <v>261143</v>
      </c>
      <c r="E56307" t="s">
        <v>266000</v>
      </c>
      <c r="F56307" s="1">
        <v>148</v>
      </c>
      <c r="G56307" s="1" t="s">
        <v>260755</v>
      </c>
      <c r="H56307" s="1" t="s">
        <v>260756</v>
      </c>
      <c r="I56307" s="1" t="s">
        <v>260757</v>
      </c>
    </row>
    <row r="56308" spans="1:9" x14ac:dyDescent="0.2">
      <c r="A56308" s="1" t="s">
        <v>260758</v>
      </c>
      <c r="B56308" s="1" t="s">
        <v>260759</v>
      </c>
      <c r="C56308" s="1">
        <v>282422468</v>
      </c>
      <c r="D56308" t="s">
        <v>261096</v>
      </c>
      <c r="E56308" t="s">
        <v>261335</v>
      </c>
      <c r="F56308" s="1">
        <v>363</v>
      </c>
      <c r="G56308" s="1" t="s">
        <v>260760</v>
      </c>
      <c r="H56308" s="1" t="s">
        <v>260761</v>
      </c>
      <c r="I56308" s="1" t="s">
        <v>260762</v>
      </c>
    </row>
    <row r="56309" spans="1:9" x14ac:dyDescent="0.2">
      <c r="A56309" s="1" t="s">
        <v>260763</v>
      </c>
      <c r="B56309" s="1" t="s">
        <v>260764</v>
      </c>
      <c r="C56309" s="1">
        <v>282423380</v>
      </c>
      <c r="D56309" t="s">
        <v>261135</v>
      </c>
      <c r="E56309" t="s">
        <v>264019</v>
      </c>
      <c r="F56309" s="1">
        <v>807</v>
      </c>
      <c r="G56309" s="1" t="s">
        <v>260765</v>
      </c>
      <c r="H56309" s="1" t="s">
        <v>260766</v>
      </c>
      <c r="I56309" s="1" t="s">
        <v>260767</v>
      </c>
    </row>
    <row r="56310" spans="1:9" x14ac:dyDescent="0.2">
      <c r="A56310" s="1" t="s">
        <v>260768</v>
      </c>
      <c r="B56310" s="1" t="s">
        <v>260769</v>
      </c>
      <c r="C56310" s="1">
        <v>282422768</v>
      </c>
      <c r="D56310" t="s">
        <v>261118</v>
      </c>
      <c r="E56310" t="s">
        <v>265898</v>
      </c>
      <c r="F56310" s="1">
        <v>2736</v>
      </c>
      <c r="G56310" s="1" t="s">
        <v>260770</v>
      </c>
      <c r="H56310" s="1" t="s">
        <v>260771</v>
      </c>
      <c r="I56310" s="1" t="s">
        <v>260772</v>
      </c>
    </row>
    <row r="56311" spans="1:9" x14ac:dyDescent="0.2">
      <c r="A56311" s="1" t="s">
        <v>260773</v>
      </c>
      <c r="B56311" s="1" t="s">
        <v>260774</v>
      </c>
      <c r="C56311" s="1">
        <v>282422495</v>
      </c>
      <c r="D56311" t="s">
        <v>261094</v>
      </c>
      <c r="E56311" t="s">
        <v>267104</v>
      </c>
      <c r="F56311" s="1">
        <v>117</v>
      </c>
      <c r="G56311" s="1" t="s">
        <v>260775</v>
      </c>
      <c r="H56311" s="1" t="s">
        <v>260776</v>
      </c>
      <c r="I56311" s="1" t="s">
        <v>260777</v>
      </c>
    </row>
    <row r="56312" spans="1:9" x14ac:dyDescent="0.2">
      <c r="A56312" s="1" t="s">
        <v>260778</v>
      </c>
      <c r="B56312" s="1" t="s">
        <v>260779</v>
      </c>
      <c r="C56312" s="1">
        <v>282423694</v>
      </c>
      <c r="F56312" s="1">
        <v>92</v>
      </c>
      <c r="G56312" s="1" t="s">
        <v>260780</v>
      </c>
      <c r="H56312" s="1" t="s">
        <v>260781</v>
      </c>
      <c r="I56312" s="1" t="s">
        <v>260782</v>
      </c>
    </row>
    <row r="56313" spans="1:9" x14ac:dyDescent="0.2">
      <c r="A56313" s="1" t="s">
        <v>260783</v>
      </c>
      <c r="B56313" s="1" t="s">
        <v>260784</v>
      </c>
      <c r="C56313" s="1">
        <v>282423141</v>
      </c>
      <c r="D56313" t="s">
        <v>261141</v>
      </c>
      <c r="E56313" t="s">
        <v>266145</v>
      </c>
      <c r="F56313" s="1">
        <v>156</v>
      </c>
      <c r="G56313" s="1" t="s">
        <v>260785</v>
      </c>
      <c r="H56313" s="1" t="s">
        <v>260786</v>
      </c>
      <c r="I56313" s="1" t="s">
        <v>260787</v>
      </c>
    </row>
    <row r="56314" spans="1:9" x14ac:dyDescent="0.2">
      <c r="A56314" s="1" t="s">
        <v>260788</v>
      </c>
      <c r="B56314" s="1" t="s">
        <v>260789</v>
      </c>
      <c r="C56314" s="1">
        <v>282422396</v>
      </c>
      <c r="D56314" t="s">
        <v>267545</v>
      </c>
      <c r="E56314" t="s">
        <v>267546</v>
      </c>
      <c r="F56314" s="1">
        <v>1350</v>
      </c>
      <c r="G56314" s="1" t="s">
        <v>260790</v>
      </c>
      <c r="H56314" s="1" t="s">
        <v>260791</v>
      </c>
      <c r="I56314" s="1" t="s">
        <v>260792</v>
      </c>
    </row>
    <row r="56315" spans="1:9" x14ac:dyDescent="0.2">
      <c r="A56315" s="1" t="s">
        <v>252571</v>
      </c>
      <c r="B56315" s="1" t="s">
        <v>260793</v>
      </c>
      <c r="C56315" s="1">
        <v>282423195</v>
      </c>
      <c r="D56315" t="s">
        <v>261096</v>
      </c>
      <c r="E56315" t="s">
        <v>261335</v>
      </c>
      <c r="F56315" s="1">
        <v>1296</v>
      </c>
      <c r="G56315" s="1" t="s">
        <v>260794</v>
      </c>
      <c r="H56315" s="1" t="s">
        <v>260795</v>
      </c>
      <c r="I56315" s="1" t="s">
        <v>260796</v>
      </c>
    </row>
    <row r="56316" spans="1:9" x14ac:dyDescent="0.2">
      <c r="A56316" s="1" t="s">
        <v>260797</v>
      </c>
      <c r="B56316" s="1" t="s">
        <v>260798</v>
      </c>
      <c r="C56316" s="1">
        <v>282422331</v>
      </c>
      <c r="F56316" s="1">
        <v>358</v>
      </c>
      <c r="G56316" s="1" t="s">
        <v>260799</v>
      </c>
      <c r="H56316" s="1" t="s">
        <v>260800</v>
      </c>
      <c r="I56316" s="1" t="s">
        <v>260801</v>
      </c>
    </row>
    <row r="56317" spans="1:9" x14ac:dyDescent="0.2">
      <c r="A56317" s="1" t="s">
        <v>260802</v>
      </c>
      <c r="B56317" s="1" t="s">
        <v>260803</v>
      </c>
      <c r="C56317" s="1">
        <v>282423567</v>
      </c>
      <c r="D56317" t="s">
        <v>261092</v>
      </c>
      <c r="E56317" t="s">
        <v>261295</v>
      </c>
      <c r="F56317" s="1">
        <v>323</v>
      </c>
      <c r="G56317" s="1" t="s">
        <v>260804</v>
      </c>
      <c r="H56317" s="1" t="s">
        <v>260805</v>
      </c>
      <c r="I56317" s="1" t="s">
        <v>260806</v>
      </c>
    </row>
    <row r="56318" spans="1:9" x14ac:dyDescent="0.2">
      <c r="A56318" s="1" t="s">
        <v>260807</v>
      </c>
      <c r="B56318" s="1" t="s">
        <v>260808</v>
      </c>
      <c r="C56318" s="1">
        <v>282423818</v>
      </c>
      <c r="D56318" t="s">
        <v>261096</v>
      </c>
      <c r="E56318" t="s">
        <v>265893</v>
      </c>
      <c r="F56318" s="1">
        <v>100</v>
      </c>
      <c r="G56318" s="1" t="s">
        <v>260809</v>
      </c>
      <c r="H56318" s="1" t="s">
        <v>260810</v>
      </c>
      <c r="I56318" s="1" t="s">
        <v>260811</v>
      </c>
    </row>
    <row r="56319" spans="1:9" x14ac:dyDescent="0.2">
      <c r="A56319" s="1" t="s">
        <v>260812</v>
      </c>
      <c r="B56319" s="1" t="s">
        <v>260813</v>
      </c>
      <c r="C56319" s="1">
        <v>282423817</v>
      </c>
      <c r="D56319" t="s">
        <v>261096</v>
      </c>
      <c r="E56319" t="s">
        <v>169899</v>
      </c>
      <c r="F56319" s="1">
        <v>128</v>
      </c>
      <c r="G56319" s="1" t="s">
        <v>260814</v>
      </c>
      <c r="H56319" s="1" t="s">
        <v>260815</v>
      </c>
      <c r="I56319" s="1" t="s">
        <v>260816</v>
      </c>
    </row>
    <row r="56320" spans="1:9" x14ac:dyDescent="0.2">
      <c r="A56320" s="1" t="s">
        <v>61941</v>
      </c>
      <c r="B56320" s="1" t="s">
        <v>260817</v>
      </c>
      <c r="C56320" s="1">
        <v>282403285</v>
      </c>
      <c r="D56320" t="s">
        <v>261115</v>
      </c>
      <c r="E56320" t="s">
        <v>266284</v>
      </c>
      <c r="F56320" s="1">
        <v>231</v>
      </c>
      <c r="G56320" s="1" t="s">
        <v>260818</v>
      </c>
      <c r="H56320" s="1" t="s">
        <v>260819</v>
      </c>
      <c r="I56320" s="1"/>
    </row>
    <row r="56321" spans="1:9" x14ac:dyDescent="0.2">
      <c r="A56321" s="1" t="s">
        <v>260820</v>
      </c>
      <c r="B56321" s="1" t="s">
        <v>260821</v>
      </c>
      <c r="C56321" s="1">
        <v>282422853</v>
      </c>
      <c r="D56321" t="s">
        <v>261099</v>
      </c>
      <c r="E56321" t="s">
        <v>261100</v>
      </c>
      <c r="F56321" s="1">
        <v>207</v>
      </c>
      <c r="G56321" s="1" t="s">
        <v>260822</v>
      </c>
      <c r="H56321" s="1" t="s">
        <v>260823</v>
      </c>
      <c r="I56321" s="1" t="s">
        <v>260824</v>
      </c>
    </row>
    <row r="56322" spans="1:9" x14ac:dyDescent="0.2">
      <c r="A56322" s="1" t="s">
        <v>260825</v>
      </c>
      <c r="B56322" s="1" t="s">
        <v>260826</v>
      </c>
      <c r="C56322" s="1">
        <v>282423991</v>
      </c>
      <c r="D56322" t="s">
        <v>261135</v>
      </c>
      <c r="E56322" t="s">
        <v>266927</v>
      </c>
      <c r="F56322" s="1">
        <v>203</v>
      </c>
      <c r="G56322" s="1" t="s">
        <v>260827</v>
      </c>
      <c r="H56322" s="1" t="s">
        <v>260828</v>
      </c>
      <c r="I56322" s="1" t="s">
        <v>260829</v>
      </c>
    </row>
    <row r="56323" spans="1:9" x14ac:dyDescent="0.2">
      <c r="A56323" s="1" t="s">
        <v>260830</v>
      </c>
      <c r="B56323" s="1" t="s">
        <v>260831</v>
      </c>
      <c r="C56323" s="1">
        <v>282400911</v>
      </c>
      <c r="D56323" t="s">
        <v>1001</v>
      </c>
      <c r="E56323" t="s">
        <v>264060</v>
      </c>
      <c r="F56323" s="1">
        <v>491</v>
      </c>
      <c r="G56323" s="1" t="s">
        <v>260832</v>
      </c>
      <c r="H56323" s="1" t="s">
        <v>260833</v>
      </c>
      <c r="I56323" s="1" t="s">
        <v>260834</v>
      </c>
    </row>
    <row r="56324" spans="1:9" x14ac:dyDescent="0.2">
      <c r="A56324" s="1" t="s">
        <v>260835</v>
      </c>
      <c r="B56324" s="1" t="s">
        <v>260836</v>
      </c>
      <c r="C56324" s="1">
        <v>282422438</v>
      </c>
      <c r="D56324" t="s">
        <v>261096</v>
      </c>
      <c r="E56324" t="s">
        <v>264127</v>
      </c>
      <c r="F56324" s="1">
        <v>321</v>
      </c>
      <c r="G56324" s="1" t="s">
        <v>260837</v>
      </c>
      <c r="H56324" s="1" t="s">
        <v>260838</v>
      </c>
      <c r="I56324" s="1" t="s">
        <v>260839</v>
      </c>
    </row>
    <row r="56325" spans="1:9" x14ac:dyDescent="0.2">
      <c r="A56325" s="1" t="s">
        <v>260840</v>
      </c>
      <c r="B56325" s="1" t="s">
        <v>260841</v>
      </c>
      <c r="C56325" s="1">
        <v>282423262</v>
      </c>
      <c r="F56325" s="1">
        <v>16</v>
      </c>
      <c r="G56325" s="1" t="s">
        <v>260842</v>
      </c>
      <c r="H56325" s="1" t="s">
        <v>260843</v>
      </c>
      <c r="I56325" s="1" t="s">
        <v>260844</v>
      </c>
    </row>
    <row r="56326" spans="1:9" x14ac:dyDescent="0.2">
      <c r="A56326" s="1" t="s">
        <v>260845</v>
      </c>
      <c r="B56326" s="1" t="s">
        <v>260846</v>
      </c>
      <c r="C56326" s="1">
        <v>282423706</v>
      </c>
      <c r="D56326" t="s">
        <v>261096</v>
      </c>
      <c r="E56326" t="s">
        <v>264127</v>
      </c>
      <c r="F56326" s="1">
        <v>151</v>
      </c>
      <c r="G56326" s="1" t="s">
        <v>260847</v>
      </c>
      <c r="H56326" s="1" t="s">
        <v>260848</v>
      </c>
      <c r="I56326" s="1" t="s">
        <v>260849</v>
      </c>
    </row>
    <row r="56327" spans="1:9" x14ac:dyDescent="0.2">
      <c r="A56327" s="1" t="s">
        <v>260850</v>
      </c>
      <c r="B56327" s="1" t="s">
        <v>260851</v>
      </c>
      <c r="C56327" s="1">
        <v>282422990</v>
      </c>
      <c r="D56327" t="s">
        <v>261096</v>
      </c>
      <c r="E56327" t="s">
        <v>264127</v>
      </c>
      <c r="F56327" s="1">
        <v>46</v>
      </c>
      <c r="G56327" s="1" t="s">
        <v>260852</v>
      </c>
      <c r="H56327" s="1" t="s">
        <v>260853</v>
      </c>
      <c r="I56327" s="1" t="s">
        <v>260854</v>
      </c>
    </row>
    <row r="56328" spans="1:9" x14ac:dyDescent="0.2">
      <c r="A56328" s="1" t="s">
        <v>260855</v>
      </c>
      <c r="B56328" s="1" t="s">
        <v>255159</v>
      </c>
      <c r="C56328" s="1">
        <v>282423335</v>
      </c>
      <c r="D56328" t="s">
        <v>264690</v>
      </c>
      <c r="E56328" t="s">
        <v>266031</v>
      </c>
      <c r="F56328" s="1">
        <v>176</v>
      </c>
      <c r="G56328" s="1"/>
      <c r="H56328" s="1" t="s">
        <v>260856</v>
      </c>
      <c r="I56328" s="1" t="s">
        <v>260857</v>
      </c>
    </row>
    <row r="56329" spans="1:9" x14ac:dyDescent="0.2">
      <c r="A56329" s="1" t="s">
        <v>260858</v>
      </c>
      <c r="B56329" s="1" t="s">
        <v>260859</v>
      </c>
      <c r="C56329" s="1">
        <v>282422997</v>
      </c>
      <c r="D56329" t="s">
        <v>261096</v>
      </c>
      <c r="E56329" t="s">
        <v>264127</v>
      </c>
      <c r="F56329" s="1">
        <v>35</v>
      </c>
      <c r="G56329" s="1" t="s">
        <v>260860</v>
      </c>
      <c r="H56329" s="1" t="s">
        <v>260861</v>
      </c>
      <c r="I56329" s="1" t="s">
        <v>260862</v>
      </c>
    </row>
    <row r="56330" spans="1:9" x14ac:dyDescent="0.2">
      <c r="A56330" s="1" t="s">
        <v>167979</v>
      </c>
      <c r="B56330" s="1" t="s">
        <v>260863</v>
      </c>
      <c r="C56330" s="1">
        <v>282423470</v>
      </c>
      <c r="D56330" t="s">
        <v>261096</v>
      </c>
      <c r="E56330" t="s">
        <v>264133</v>
      </c>
      <c r="F56330" s="1">
        <v>149</v>
      </c>
      <c r="G56330" s="1" t="s">
        <v>260864</v>
      </c>
      <c r="H56330" s="1" t="s">
        <v>260865</v>
      </c>
      <c r="I56330" s="1" t="s">
        <v>260866</v>
      </c>
    </row>
    <row r="56331" spans="1:9" x14ac:dyDescent="0.2">
      <c r="A56331" s="1" t="s">
        <v>260867</v>
      </c>
      <c r="B56331" s="1" t="s">
        <v>260868</v>
      </c>
      <c r="C56331" s="1">
        <v>282424039</v>
      </c>
      <c r="D56331" t="s">
        <v>261096</v>
      </c>
      <c r="E56331" t="s">
        <v>264127</v>
      </c>
      <c r="F56331" s="1">
        <v>109</v>
      </c>
      <c r="G56331" s="1" t="s">
        <v>260869</v>
      </c>
      <c r="H56331" s="1" t="s">
        <v>260870</v>
      </c>
      <c r="I56331" s="1" t="s">
        <v>260871</v>
      </c>
    </row>
    <row r="56332" spans="1:9" x14ac:dyDescent="0.2">
      <c r="A56332" s="1" t="s">
        <v>260872</v>
      </c>
      <c r="B56332" s="1" t="s">
        <v>260873</v>
      </c>
      <c r="C56332" s="1">
        <v>282422800</v>
      </c>
      <c r="D56332" t="s">
        <v>261096</v>
      </c>
      <c r="E56332" t="s">
        <v>169899</v>
      </c>
      <c r="F56332" s="1">
        <v>365</v>
      </c>
      <c r="G56332" s="1" t="s">
        <v>260874</v>
      </c>
      <c r="H56332" s="1" t="s">
        <v>260875</v>
      </c>
      <c r="I56332" s="1" t="s">
        <v>260876</v>
      </c>
    </row>
    <row r="56333" spans="1:9" x14ac:dyDescent="0.2">
      <c r="A56333" s="1" t="s">
        <v>260877</v>
      </c>
      <c r="B56333" s="1" t="s">
        <v>260878</v>
      </c>
      <c r="C56333" s="1">
        <v>282423600</v>
      </c>
      <c r="D56333" t="s">
        <v>261096</v>
      </c>
      <c r="E56333" t="s">
        <v>261252</v>
      </c>
      <c r="F56333" s="1">
        <v>425</v>
      </c>
      <c r="G56333" s="1" t="s">
        <v>260879</v>
      </c>
      <c r="H56333" s="1" t="s">
        <v>260880</v>
      </c>
      <c r="I56333" s="1" t="s">
        <v>260881</v>
      </c>
    </row>
    <row r="56334" spans="1:9" x14ac:dyDescent="0.2">
      <c r="A56334" s="1" t="s">
        <v>260882</v>
      </c>
      <c r="B56334" s="1" t="s">
        <v>260883</v>
      </c>
      <c r="C56334" s="1">
        <v>282422778</v>
      </c>
      <c r="D56334" t="s">
        <v>264346</v>
      </c>
      <c r="E56334" t="s">
        <v>267547</v>
      </c>
      <c r="F56334" s="1">
        <v>887</v>
      </c>
      <c r="G56334" s="1" t="s">
        <v>260884</v>
      </c>
      <c r="H56334" s="1" t="s">
        <v>260885</v>
      </c>
      <c r="I56334" s="1" t="s">
        <v>260886</v>
      </c>
    </row>
    <row r="56335" spans="1:9" x14ac:dyDescent="0.2">
      <c r="A56335" s="1" t="s">
        <v>260887</v>
      </c>
      <c r="B56335" s="1" t="s">
        <v>260888</v>
      </c>
      <c r="C56335" s="1">
        <v>281857729</v>
      </c>
      <c r="D56335" t="s">
        <v>261096</v>
      </c>
      <c r="E56335" t="s">
        <v>264127</v>
      </c>
      <c r="F56335" s="1">
        <v>2071</v>
      </c>
      <c r="G56335" s="1" t="s">
        <v>260889</v>
      </c>
      <c r="H56335" s="1" t="s">
        <v>260890</v>
      </c>
      <c r="I56335" s="1" t="s">
        <v>260891</v>
      </c>
    </row>
    <row r="56336" spans="1:9" x14ac:dyDescent="0.2">
      <c r="A56336" s="1" t="s">
        <v>260892</v>
      </c>
      <c r="B56336" s="1" t="s">
        <v>260893</v>
      </c>
      <c r="C56336" s="1">
        <v>282422995</v>
      </c>
      <c r="F56336" s="1">
        <v>1842</v>
      </c>
      <c r="G56336" s="1" t="s">
        <v>260894</v>
      </c>
      <c r="H56336" s="1" t="s">
        <v>260895</v>
      </c>
      <c r="I56336" s="1" t="s">
        <v>260896</v>
      </c>
    </row>
    <row r="56337" spans="1:9" x14ac:dyDescent="0.2">
      <c r="A56337" s="1" t="s">
        <v>260897</v>
      </c>
      <c r="B56337" s="1" t="s">
        <v>260898</v>
      </c>
      <c r="C56337" s="1">
        <v>282401314</v>
      </c>
      <c r="D56337" t="s">
        <v>261096</v>
      </c>
      <c r="E56337" t="s">
        <v>264127</v>
      </c>
      <c r="F56337" s="1">
        <v>556</v>
      </c>
      <c r="G56337" s="1" t="s">
        <v>260899</v>
      </c>
      <c r="H56337" s="1" t="s">
        <v>260900</v>
      </c>
      <c r="I56337" s="1" t="s">
        <v>260901</v>
      </c>
    </row>
    <row r="56338" spans="1:9" x14ac:dyDescent="0.2">
      <c r="A56338" s="1" t="s">
        <v>260902</v>
      </c>
      <c r="B56338" s="1" t="s">
        <v>260903</v>
      </c>
      <c r="C56338" s="1">
        <v>282423072</v>
      </c>
      <c r="D56338" t="s">
        <v>261118</v>
      </c>
      <c r="E56338" t="s">
        <v>261119</v>
      </c>
      <c r="F56338" s="1">
        <v>1017</v>
      </c>
      <c r="G56338" s="1" t="s">
        <v>260904</v>
      </c>
      <c r="H56338" s="1" t="s">
        <v>260905</v>
      </c>
      <c r="I56338" s="1" t="s">
        <v>260906</v>
      </c>
    </row>
    <row r="56339" spans="1:9" x14ac:dyDescent="0.2">
      <c r="A56339" s="1" t="s">
        <v>260907</v>
      </c>
      <c r="B56339" s="1" t="s">
        <v>260908</v>
      </c>
      <c r="C56339" s="1">
        <v>282401342</v>
      </c>
      <c r="D56339" t="s">
        <v>261096</v>
      </c>
      <c r="E56339" t="s">
        <v>264332</v>
      </c>
      <c r="F56339" s="1">
        <v>264</v>
      </c>
      <c r="G56339" s="1" t="s">
        <v>260909</v>
      </c>
      <c r="H56339" s="1" t="s">
        <v>260910</v>
      </c>
      <c r="I56339" s="1" t="s">
        <v>260911</v>
      </c>
    </row>
    <row r="56340" spans="1:9" x14ac:dyDescent="0.2">
      <c r="A56340" s="1" t="s">
        <v>260912</v>
      </c>
      <c r="B56340" s="1" t="s">
        <v>260913</v>
      </c>
      <c r="C56340" s="1">
        <v>282423893</v>
      </c>
      <c r="F56340" s="1">
        <v>506</v>
      </c>
      <c r="G56340" s="1" t="s">
        <v>260914</v>
      </c>
      <c r="H56340" s="1" t="s">
        <v>260915</v>
      </c>
      <c r="I56340" s="1" t="s">
        <v>260916</v>
      </c>
    </row>
    <row r="56341" spans="1:9" x14ac:dyDescent="0.2">
      <c r="A56341" s="1" t="s">
        <v>168351</v>
      </c>
      <c r="B56341" s="1" t="s">
        <v>260917</v>
      </c>
      <c r="C56341" s="1">
        <v>282401482</v>
      </c>
      <c r="D56341" t="s">
        <v>261221</v>
      </c>
      <c r="E56341" t="s">
        <v>267548</v>
      </c>
      <c r="F56341" s="1">
        <v>822</v>
      </c>
      <c r="G56341" s="1" t="s">
        <v>260918</v>
      </c>
      <c r="H56341" s="1" t="s">
        <v>260919</v>
      </c>
      <c r="I56341" s="1" t="s">
        <v>260920</v>
      </c>
    </row>
    <row r="56342" spans="1:9" x14ac:dyDescent="0.2">
      <c r="A56342" s="1" t="s">
        <v>260921</v>
      </c>
      <c r="B56342" s="1" t="s">
        <v>260922</v>
      </c>
      <c r="C56342" s="1">
        <v>282423146</v>
      </c>
      <c r="D56342" t="s">
        <v>262311</v>
      </c>
      <c r="E56342" t="s">
        <v>267549</v>
      </c>
      <c r="F56342" s="1">
        <v>1110</v>
      </c>
      <c r="G56342" s="1" t="s">
        <v>260923</v>
      </c>
      <c r="H56342" s="1" t="s">
        <v>260924</v>
      </c>
      <c r="I56342" s="1" t="s">
        <v>260925</v>
      </c>
    </row>
    <row r="56343" spans="1:9" x14ac:dyDescent="0.2">
      <c r="A56343" s="1" t="s">
        <v>260926</v>
      </c>
      <c r="B56343" s="1" t="s">
        <v>260927</v>
      </c>
      <c r="C56343" s="1">
        <v>285525577</v>
      </c>
      <c r="D56343" t="s">
        <v>261115</v>
      </c>
      <c r="E56343" t="s">
        <v>266196</v>
      </c>
      <c r="F56343" s="1">
        <v>2074</v>
      </c>
      <c r="G56343" s="1" t="s">
        <v>260928</v>
      </c>
      <c r="H56343" s="1" t="s">
        <v>260929</v>
      </c>
      <c r="I56343" s="1" t="s">
        <v>260930</v>
      </c>
    </row>
    <row r="56344" spans="1:9" x14ac:dyDescent="0.2">
      <c r="A56344" s="1" t="s">
        <v>239583</v>
      </c>
      <c r="B56344" s="1" t="s">
        <v>260931</v>
      </c>
      <c r="C56344" s="1">
        <v>282401048</v>
      </c>
      <c r="D56344" t="s">
        <v>261092</v>
      </c>
      <c r="E56344" t="s">
        <v>267448</v>
      </c>
      <c r="F56344" s="1">
        <v>291</v>
      </c>
      <c r="G56344" s="1" t="s">
        <v>260932</v>
      </c>
      <c r="H56344" s="1" t="s">
        <v>260933</v>
      </c>
      <c r="I56344" s="1" t="s">
        <v>260934</v>
      </c>
    </row>
    <row r="56345" spans="1:9" x14ac:dyDescent="0.2">
      <c r="A56345" s="1" t="s">
        <v>260935</v>
      </c>
      <c r="B56345" s="1" t="s">
        <v>260936</v>
      </c>
      <c r="C56345" s="1">
        <v>282423871</v>
      </c>
      <c r="D56345" t="s">
        <v>261096</v>
      </c>
      <c r="E56345" t="s">
        <v>264325</v>
      </c>
      <c r="F56345" s="1">
        <v>707</v>
      </c>
      <c r="G56345" s="1" t="s">
        <v>260937</v>
      </c>
      <c r="H56345" s="1" t="s">
        <v>260938</v>
      </c>
      <c r="I56345" s="1" t="s">
        <v>260939</v>
      </c>
    </row>
    <row r="56346" spans="1:9" x14ac:dyDescent="0.2">
      <c r="A56346" s="1" t="s">
        <v>260940</v>
      </c>
      <c r="B56346" s="1" t="s">
        <v>260941</v>
      </c>
      <c r="C56346" s="1">
        <v>282423408</v>
      </c>
      <c r="D56346" t="s">
        <v>261096</v>
      </c>
      <c r="E56346" t="s">
        <v>265389</v>
      </c>
      <c r="F56346" s="1">
        <v>2190</v>
      </c>
      <c r="G56346" s="1" t="s">
        <v>260942</v>
      </c>
      <c r="H56346" s="1" t="s">
        <v>260943</v>
      </c>
      <c r="I56346" s="1" t="s">
        <v>260944</v>
      </c>
    </row>
    <row r="56347" spans="1:9" x14ac:dyDescent="0.2">
      <c r="A56347" s="1" t="s">
        <v>260945</v>
      </c>
      <c r="B56347" s="1" t="s">
        <v>260946</v>
      </c>
      <c r="C56347" s="1">
        <v>282401141</v>
      </c>
      <c r="F56347" s="1">
        <v>644</v>
      </c>
      <c r="G56347" s="1" t="s">
        <v>260947</v>
      </c>
      <c r="H56347" s="1" t="s">
        <v>260948</v>
      </c>
      <c r="I56347" s="1" t="s">
        <v>260949</v>
      </c>
    </row>
    <row r="56348" spans="1:9" x14ac:dyDescent="0.2">
      <c r="A56348" s="1" t="s">
        <v>260950</v>
      </c>
      <c r="B56348" s="1" t="s">
        <v>260951</v>
      </c>
      <c r="C56348" s="1">
        <v>282422915</v>
      </c>
      <c r="D56348" t="s">
        <v>1001</v>
      </c>
      <c r="E56348" t="s">
        <v>261228</v>
      </c>
      <c r="F56348" s="1">
        <v>388</v>
      </c>
      <c r="G56348" s="1" t="s">
        <v>260952</v>
      </c>
      <c r="H56348" s="1" t="s">
        <v>260953</v>
      </c>
      <c r="I56348" s="1" t="s">
        <v>260954</v>
      </c>
    </row>
    <row r="56349" spans="1:9" x14ac:dyDescent="0.2">
      <c r="A56349" s="1" t="s">
        <v>169942</v>
      </c>
      <c r="B56349" s="1" t="s">
        <v>260955</v>
      </c>
      <c r="C56349" s="1">
        <v>282422004</v>
      </c>
      <c r="D56349" t="s">
        <v>261096</v>
      </c>
      <c r="E56349" t="s">
        <v>169899</v>
      </c>
      <c r="F56349" s="1">
        <v>1706</v>
      </c>
      <c r="G56349" s="1" t="s">
        <v>260956</v>
      </c>
      <c r="H56349" s="1" t="s">
        <v>260957</v>
      </c>
      <c r="I56349" s="1" t="s">
        <v>260958</v>
      </c>
    </row>
    <row r="56350" spans="1:9" x14ac:dyDescent="0.2">
      <c r="A56350" s="1" t="s">
        <v>260959</v>
      </c>
      <c r="B56350" s="1" t="s">
        <v>260960</v>
      </c>
      <c r="C56350" s="1">
        <v>282422578</v>
      </c>
      <c r="D56350" t="s">
        <v>261096</v>
      </c>
      <c r="E56350" t="s">
        <v>264127</v>
      </c>
      <c r="F56350" s="1">
        <v>7653</v>
      </c>
      <c r="G56350" s="1" t="s">
        <v>260961</v>
      </c>
      <c r="H56350" s="1" t="s">
        <v>260962</v>
      </c>
      <c r="I56350" s="1" t="s">
        <v>260963</v>
      </c>
    </row>
    <row r="56351" spans="1:9" x14ac:dyDescent="0.2">
      <c r="A56351" s="1" t="s">
        <v>260964</v>
      </c>
      <c r="B56351" s="1" t="s">
        <v>260965</v>
      </c>
      <c r="C56351" s="1">
        <v>285556628</v>
      </c>
      <c r="D56351" t="s">
        <v>261172</v>
      </c>
      <c r="E56351" t="s">
        <v>261172</v>
      </c>
      <c r="F56351" s="1">
        <v>75</v>
      </c>
      <c r="G56351" s="1" t="s">
        <v>260966</v>
      </c>
      <c r="H56351" s="1" t="s">
        <v>260967</v>
      </c>
      <c r="I56351" s="1" t="s">
        <v>260968</v>
      </c>
    </row>
    <row r="56352" spans="1:9" x14ac:dyDescent="0.2">
      <c r="A56352" s="1" t="s">
        <v>260969</v>
      </c>
      <c r="B56352" s="1" t="s">
        <v>260970</v>
      </c>
      <c r="C56352" s="1">
        <v>282423791</v>
      </c>
      <c r="F56352" s="1">
        <v>4108</v>
      </c>
      <c r="G56352" s="1" t="s">
        <v>260971</v>
      </c>
      <c r="H56352" s="1" t="s">
        <v>260972</v>
      </c>
      <c r="I56352" s="1" t="s">
        <v>260973</v>
      </c>
    </row>
    <row r="56353" spans="1:9" x14ac:dyDescent="0.2">
      <c r="A56353" s="1" t="s">
        <v>260974</v>
      </c>
      <c r="B56353" s="1" t="s">
        <v>260975</v>
      </c>
      <c r="C56353" s="1">
        <v>282423922</v>
      </c>
      <c r="F56353" s="1">
        <v>11</v>
      </c>
      <c r="G56353" s="1" t="s">
        <v>260976</v>
      </c>
      <c r="H56353" s="1" t="s">
        <v>260977</v>
      </c>
      <c r="I56353" s="1" t="s">
        <v>260978</v>
      </c>
    </row>
    <row r="56354" spans="1:9" x14ac:dyDescent="0.2">
      <c r="A56354" s="1" t="s">
        <v>260979</v>
      </c>
      <c r="B56354" s="1" t="s">
        <v>260980</v>
      </c>
      <c r="C56354" s="1">
        <v>282401082</v>
      </c>
      <c r="F56354" s="1">
        <v>42</v>
      </c>
      <c r="G56354" s="1" t="s">
        <v>260981</v>
      </c>
      <c r="H56354" s="1" t="s">
        <v>260982</v>
      </c>
      <c r="I56354" s="1"/>
    </row>
    <row r="56355" spans="1:9" x14ac:dyDescent="0.2">
      <c r="A56355" s="1" t="s">
        <v>260983</v>
      </c>
      <c r="B56355" s="1" t="s">
        <v>260984</v>
      </c>
      <c r="C56355" s="1">
        <v>282423459</v>
      </c>
      <c r="D56355" t="s">
        <v>261115</v>
      </c>
      <c r="E56355" t="s">
        <v>266242</v>
      </c>
      <c r="F56355" s="1">
        <v>770</v>
      </c>
      <c r="G56355" s="1" t="s">
        <v>260985</v>
      </c>
      <c r="H56355" s="1" t="s">
        <v>260986</v>
      </c>
      <c r="I56355" s="1" t="s">
        <v>260987</v>
      </c>
    </row>
    <row r="56356" spans="1:9" x14ac:dyDescent="0.2">
      <c r="A56356" s="1" t="s">
        <v>260988</v>
      </c>
      <c r="B56356" s="1" t="s">
        <v>260989</v>
      </c>
      <c r="C56356" s="1">
        <v>282424046</v>
      </c>
      <c r="D56356" t="s">
        <v>261101</v>
      </c>
      <c r="E56356" t="s">
        <v>261329</v>
      </c>
      <c r="F56356" s="1">
        <v>276</v>
      </c>
      <c r="G56356" s="1" t="s">
        <v>260990</v>
      </c>
      <c r="H56356" s="1" t="s">
        <v>260991</v>
      </c>
      <c r="I56356" s="1" t="s">
        <v>260992</v>
      </c>
    </row>
    <row r="56357" spans="1:9" x14ac:dyDescent="0.2">
      <c r="A56357" s="1" t="s">
        <v>260993</v>
      </c>
      <c r="B56357" s="1" t="s">
        <v>260994</v>
      </c>
      <c r="C56357" s="1">
        <v>282403386</v>
      </c>
      <c r="D56357" t="s">
        <v>261115</v>
      </c>
      <c r="E56357" t="s">
        <v>266244</v>
      </c>
      <c r="F56357" s="1">
        <v>231</v>
      </c>
      <c r="G56357" s="1" t="s">
        <v>260995</v>
      </c>
      <c r="H56357" s="1" t="s">
        <v>260996</v>
      </c>
      <c r="I56357" s="1" t="s">
        <v>260997</v>
      </c>
    </row>
    <row r="56358" spans="1:9" x14ac:dyDescent="0.2">
      <c r="A56358" s="1" t="s">
        <v>260998</v>
      </c>
      <c r="B56358" s="1" t="s">
        <v>260999</v>
      </c>
      <c r="C56358" s="1">
        <v>282401304</v>
      </c>
      <c r="F56358" s="1">
        <v>80</v>
      </c>
      <c r="G56358" s="1" t="s">
        <v>261000</v>
      </c>
      <c r="H56358" s="1" t="s">
        <v>261001</v>
      </c>
      <c r="I56358" s="1"/>
    </row>
    <row r="56359" spans="1:9" x14ac:dyDescent="0.2">
      <c r="A56359" s="1" t="s">
        <v>261002</v>
      </c>
      <c r="B56359" s="1" t="s">
        <v>261003</v>
      </c>
      <c r="C56359" s="1">
        <v>282424080</v>
      </c>
      <c r="D56359" t="s">
        <v>267550</v>
      </c>
      <c r="E56359" t="s">
        <v>267551</v>
      </c>
      <c r="F56359" s="1">
        <v>2385</v>
      </c>
      <c r="G56359" s="1" t="s">
        <v>261004</v>
      </c>
      <c r="H56359" s="1" t="s">
        <v>261005</v>
      </c>
      <c r="I56359" s="1" t="s">
        <v>261006</v>
      </c>
    </row>
    <row r="56360" spans="1:9" x14ac:dyDescent="0.2">
      <c r="A56360" s="1" t="s">
        <v>261007</v>
      </c>
      <c r="B56360" s="1" t="s">
        <v>261008</v>
      </c>
      <c r="C56360" s="1">
        <v>282403419</v>
      </c>
      <c r="D56360" t="s">
        <v>261092</v>
      </c>
      <c r="E56360" t="s">
        <v>261295</v>
      </c>
      <c r="F56360" s="1">
        <v>64</v>
      </c>
      <c r="G56360" s="1" t="s">
        <v>261009</v>
      </c>
      <c r="H56360" s="1" t="s">
        <v>261010</v>
      </c>
      <c r="I56360" s="1" t="s">
        <v>261011</v>
      </c>
    </row>
    <row r="56361" spans="1:9" x14ac:dyDescent="0.2">
      <c r="A56361" s="1" t="s">
        <v>261012</v>
      </c>
      <c r="B56361" s="1" t="s">
        <v>261013</v>
      </c>
      <c r="C56361" s="1">
        <v>282423002</v>
      </c>
      <c r="D56361" t="s">
        <v>261096</v>
      </c>
      <c r="E56361" t="s">
        <v>264127</v>
      </c>
      <c r="F56361" s="1">
        <v>114</v>
      </c>
      <c r="G56361" s="1" t="s">
        <v>261014</v>
      </c>
      <c r="H56361" s="1" t="s">
        <v>261015</v>
      </c>
      <c r="I56361" s="1" t="s">
        <v>261016</v>
      </c>
    </row>
    <row r="56362" spans="1:9" x14ac:dyDescent="0.2">
      <c r="A56362" s="1" t="s">
        <v>261017</v>
      </c>
      <c r="B56362" s="1" t="s">
        <v>261018</v>
      </c>
      <c r="C56362" s="1">
        <v>282422517</v>
      </c>
      <c r="D56362" t="s">
        <v>261096</v>
      </c>
      <c r="E56362" t="s">
        <v>266877</v>
      </c>
      <c r="F56362" s="1">
        <v>379</v>
      </c>
      <c r="G56362" s="1" t="s">
        <v>261019</v>
      </c>
      <c r="H56362" s="1" t="s">
        <v>261020</v>
      </c>
      <c r="I56362" s="1" t="s">
        <v>261021</v>
      </c>
    </row>
    <row r="56363" spans="1:9" x14ac:dyDescent="0.2">
      <c r="A56363" s="1" t="s">
        <v>261022</v>
      </c>
      <c r="B56363" s="1" t="s">
        <v>261023</v>
      </c>
      <c r="C56363" s="1">
        <v>282423710</v>
      </c>
      <c r="D56363" t="s">
        <v>261096</v>
      </c>
      <c r="E56363" t="s">
        <v>264127</v>
      </c>
      <c r="F56363" s="1">
        <v>484</v>
      </c>
      <c r="G56363" s="1" t="s">
        <v>261024</v>
      </c>
      <c r="H56363" s="1" t="s">
        <v>261025</v>
      </c>
      <c r="I56363" s="1" t="s">
        <v>261026</v>
      </c>
    </row>
    <row r="56364" spans="1:9" x14ac:dyDescent="0.2">
      <c r="A56364" s="1" t="s">
        <v>261027</v>
      </c>
      <c r="B56364" s="1" t="s">
        <v>261028</v>
      </c>
      <c r="C56364" s="1">
        <v>282401159</v>
      </c>
      <c r="D56364" t="s">
        <v>261221</v>
      </c>
      <c r="E56364" t="s">
        <v>267552</v>
      </c>
      <c r="F56364" s="1">
        <v>1305</v>
      </c>
      <c r="G56364" s="1" t="s">
        <v>261029</v>
      </c>
      <c r="H56364" s="1" t="s">
        <v>261030</v>
      </c>
      <c r="I56364" s="1" t="s">
        <v>261031</v>
      </c>
    </row>
    <row r="56365" spans="1:9" x14ac:dyDescent="0.2">
      <c r="A56365" s="1" t="s">
        <v>261032</v>
      </c>
      <c r="B56365" s="1" t="s">
        <v>261033</v>
      </c>
      <c r="C56365" s="1">
        <v>281196631</v>
      </c>
      <c r="D56365" t="s">
        <v>261141</v>
      </c>
      <c r="E56365" t="s">
        <v>261185</v>
      </c>
      <c r="F56365" s="1">
        <v>354</v>
      </c>
      <c r="G56365" s="1" t="s">
        <v>261034</v>
      </c>
      <c r="H56365" s="1" t="s">
        <v>261035</v>
      </c>
      <c r="I56365" s="1" t="s">
        <v>261036</v>
      </c>
    </row>
    <row r="56366" spans="1:9" x14ac:dyDescent="0.2">
      <c r="A56366" s="1" t="s">
        <v>261037</v>
      </c>
      <c r="B56366" s="1" t="s">
        <v>261038</v>
      </c>
      <c r="C56366" s="1">
        <v>282423306</v>
      </c>
      <c r="F56366" s="1">
        <v>488</v>
      </c>
      <c r="G56366" s="1" t="s">
        <v>261039</v>
      </c>
      <c r="H56366" s="1" t="s">
        <v>261040</v>
      </c>
      <c r="I56366" s="1" t="s">
        <v>261041</v>
      </c>
    </row>
    <row r="56367" spans="1:9" x14ac:dyDescent="0.2">
      <c r="A56367" s="1" t="s">
        <v>261042</v>
      </c>
      <c r="B56367" s="1" t="s">
        <v>261043</v>
      </c>
      <c r="C56367" s="1">
        <v>282423413</v>
      </c>
      <c r="D56367" t="s">
        <v>261094</v>
      </c>
      <c r="E56367" t="s">
        <v>266900</v>
      </c>
      <c r="F56367" s="1">
        <v>322</v>
      </c>
      <c r="G56367" s="1" t="s">
        <v>261044</v>
      </c>
      <c r="H56367" s="1" t="s">
        <v>261045</v>
      </c>
      <c r="I56367" s="1" t="s">
        <v>261046</v>
      </c>
    </row>
    <row r="56368" spans="1:9" x14ac:dyDescent="0.2">
      <c r="A56368" s="1" t="s">
        <v>261047</v>
      </c>
      <c r="B56368" s="1" t="s">
        <v>261048</v>
      </c>
      <c r="C56368" s="1">
        <v>282401317</v>
      </c>
      <c r="D56368" t="s">
        <v>261172</v>
      </c>
      <c r="E56368" t="s">
        <v>266075</v>
      </c>
      <c r="F56368" s="1">
        <v>63</v>
      </c>
      <c r="G56368" s="1" t="s">
        <v>261049</v>
      </c>
      <c r="H56368" s="1" t="s">
        <v>261050</v>
      </c>
      <c r="I56368" s="1" t="s">
        <v>261051</v>
      </c>
    </row>
    <row r="56369" spans="1:9" x14ac:dyDescent="0.2">
      <c r="A56369" s="1" t="s">
        <v>221130</v>
      </c>
      <c r="B56369" s="1" t="s">
        <v>259239</v>
      </c>
      <c r="C56369" s="1">
        <v>282401416</v>
      </c>
      <c r="F56369" s="1">
        <v>1428</v>
      </c>
      <c r="G56369" s="1" t="s">
        <v>259240</v>
      </c>
      <c r="H56369" s="1" t="s">
        <v>259241</v>
      </c>
      <c r="I56369" s="1" t="s">
        <v>259242</v>
      </c>
    </row>
    <row r="56370" spans="1:9" x14ac:dyDescent="0.2">
      <c r="A56370" s="1" t="s">
        <v>261052</v>
      </c>
      <c r="B56370" s="1" t="s">
        <v>261053</v>
      </c>
      <c r="C56370" s="1">
        <v>282422471</v>
      </c>
      <c r="D56370" t="s">
        <v>261128</v>
      </c>
      <c r="E56370" t="s">
        <v>261242</v>
      </c>
      <c r="F56370" s="1">
        <v>166</v>
      </c>
      <c r="G56370" s="1" t="s">
        <v>261054</v>
      </c>
      <c r="H56370" s="1" t="s">
        <v>261055</v>
      </c>
      <c r="I56370" s="1" t="s">
        <v>261056</v>
      </c>
    </row>
    <row r="56371" spans="1:9" x14ac:dyDescent="0.2">
      <c r="A56371" s="1" t="s">
        <v>261057</v>
      </c>
      <c r="B56371" s="1" t="s">
        <v>261058</v>
      </c>
      <c r="C56371" s="1">
        <v>282422016</v>
      </c>
      <c r="D56371" t="s">
        <v>261096</v>
      </c>
      <c r="E56371" t="s">
        <v>261252</v>
      </c>
      <c r="F56371" s="1">
        <v>1060</v>
      </c>
      <c r="G56371" s="1" t="s">
        <v>261059</v>
      </c>
      <c r="H56371" s="1" t="s">
        <v>261060</v>
      </c>
      <c r="I56371" s="1" t="s">
        <v>261061</v>
      </c>
    </row>
    <row r="56372" spans="1:9" x14ac:dyDescent="0.2">
      <c r="A56372" s="1" t="s">
        <v>261062</v>
      </c>
      <c r="B56372" s="1" t="s">
        <v>261063</v>
      </c>
      <c r="C56372" s="1">
        <v>282401454</v>
      </c>
      <c r="D56372" t="s">
        <v>261105</v>
      </c>
      <c r="E56372" t="s">
        <v>261236</v>
      </c>
      <c r="F56372" s="1">
        <v>1431</v>
      </c>
      <c r="G56372" s="1" t="s">
        <v>261064</v>
      </c>
      <c r="H56372" s="1" t="s">
        <v>261065</v>
      </c>
      <c r="I56372" s="1" t="s">
        <v>261066</v>
      </c>
    </row>
    <row r="56373" spans="1:9" x14ac:dyDescent="0.2">
      <c r="A56373" s="1" t="s">
        <v>149800</v>
      </c>
      <c r="B56373" s="1" t="s">
        <v>261067</v>
      </c>
      <c r="C56373" s="1">
        <v>287595771</v>
      </c>
      <c r="D56373" t="s">
        <v>261105</v>
      </c>
      <c r="E56373" t="s">
        <v>261106</v>
      </c>
      <c r="F56373" s="1">
        <v>3</v>
      </c>
      <c r="G56373" s="1" t="s">
        <v>261068</v>
      </c>
      <c r="H56373" s="1" t="s">
        <v>261069</v>
      </c>
      <c r="I56373" s="1" t="s">
        <v>261070</v>
      </c>
    </row>
    <row r="56374" spans="1:9" x14ac:dyDescent="0.2">
      <c r="A56374" s="1" t="s">
        <v>261071</v>
      </c>
      <c r="B56374" s="1" t="s">
        <v>261072</v>
      </c>
      <c r="C56374" s="1">
        <v>282422304</v>
      </c>
      <c r="D56374" t="s">
        <v>261096</v>
      </c>
      <c r="E56374" t="s">
        <v>261127</v>
      </c>
      <c r="F56374" s="1">
        <v>5564</v>
      </c>
      <c r="G56374" s="1" t="s">
        <v>261073</v>
      </c>
      <c r="H56374" s="1" t="s">
        <v>261074</v>
      </c>
      <c r="I56374" s="1" t="s">
        <v>261075</v>
      </c>
    </row>
    <row r="56375" spans="1:9" x14ac:dyDescent="0.2">
      <c r="A56375" s="1" t="s">
        <v>261076</v>
      </c>
      <c r="B56375" s="1" t="s">
        <v>261077</v>
      </c>
      <c r="C56375" s="1">
        <v>282400824</v>
      </c>
      <c r="F56375" s="1">
        <v>737</v>
      </c>
      <c r="G56375" s="1" t="s">
        <v>261078</v>
      </c>
      <c r="H56375" s="1" t="s">
        <v>261079</v>
      </c>
      <c r="I56375" s="1" t="s">
        <v>261080</v>
      </c>
    </row>
    <row r="56376" spans="1:9" x14ac:dyDescent="0.2">
      <c r="A56376" s="1" t="s">
        <v>261081</v>
      </c>
      <c r="B56376" s="1" t="s">
        <v>261082</v>
      </c>
      <c r="C56376" s="1">
        <v>282422392</v>
      </c>
      <c r="D56376" t="s">
        <v>261096</v>
      </c>
      <c r="E56376" t="s">
        <v>265511</v>
      </c>
      <c r="F56376" s="1">
        <v>559</v>
      </c>
      <c r="G56376" s="1" t="s">
        <v>261083</v>
      </c>
      <c r="H56376" s="1" t="s">
        <v>261084</v>
      </c>
      <c r="I56376" s="1" t="s">
        <v>261085</v>
      </c>
    </row>
    <row r="56377" spans="1:9" x14ac:dyDescent="0.2">
      <c r="A56377" s="1" t="s">
        <v>261086</v>
      </c>
      <c r="B56377" s="1" t="s">
        <v>261087</v>
      </c>
      <c r="C56377" s="1">
        <v>282400747</v>
      </c>
      <c r="D56377" t="s">
        <v>261096</v>
      </c>
      <c r="E56377" t="s">
        <v>261335</v>
      </c>
      <c r="F56377" s="1">
        <v>393</v>
      </c>
      <c r="G56377" s="1" t="s">
        <v>261088</v>
      </c>
      <c r="H56377" s="1" t="s">
        <v>261089</v>
      </c>
      <c r="I56377" s="1" t="s">
        <v>261090</v>
      </c>
    </row>
  </sheetData>
  <pageMargins left="0.7" right="0.7" top="0.75" bottom="0.75" header="0.3" footer="0.3"/>
</worksheet>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746115136F5104CA4D8CD2C62B9207A" ma:contentTypeVersion="18" ma:contentTypeDescription="Create a new document." ma:contentTypeScope="" ma:versionID="927e3347e32c0bbe498af230d0d4bfd1">
  <xsd:schema xmlns:xsd="http://www.w3.org/2001/XMLSchema" xmlns:xs="http://www.w3.org/2001/XMLSchema" xmlns:p="http://schemas.microsoft.com/office/2006/metadata/properties" xmlns:ns2="eea1b033-52d0-41f8-83cc-622bb4b902d2" xmlns:ns3="ef8ffe12-f1bc-4f2a-9284-9d5d153b8ec1" targetNamespace="http://schemas.microsoft.com/office/2006/metadata/properties" ma:root="true" ma:fieldsID="36f9bef0a9ca5e6579cb88509f9946ed" ns2:_="" ns3:_="">
    <xsd:import namespace="eea1b033-52d0-41f8-83cc-622bb4b902d2"/>
    <xsd:import namespace="ef8ffe12-f1bc-4f2a-9284-9d5d153b8ec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a1b033-52d0-41f8-83cc-622bb4b902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9528248-d8b5-40f9-9679-36e9c561c0d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f8ffe12-f1bc-4f2a-9284-9d5d153b8ec1"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34b93cde-b13a-4de6-9689-a72d9fdb85cd}" ma:internalName="TaxCatchAll" ma:showField="CatchAllData" ma:web="ef8ffe12-f1bc-4f2a-9284-9d5d153b8ec1">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ef8ffe12-f1bc-4f2a-9284-9d5d153b8ec1" xsi:nil="true"/>
    <lcf76f155ced4ddcb4097134ff3c332f xmlns="eea1b033-52d0-41f8-83cc-622bb4b902d2">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6B1ED16-4667-4BB5-8787-87A2505CD1CD}"/>
</file>

<file path=customXml/itemProps2.xml><?xml version="1.0" encoding="utf-8"?>
<ds:datastoreItem xmlns:ds="http://schemas.openxmlformats.org/officeDocument/2006/customXml" ds:itemID="{AE490C77-9A41-47E3-B1FB-9C3764510998}"/>
</file>

<file path=customXml/itemProps3.xml><?xml version="1.0" encoding="utf-8"?>
<ds:datastoreItem xmlns:ds="http://schemas.openxmlformats.org/officeDocument/2006/customXml" ds:itemID="{A7459CCB-C127-4918-B140-41A13FFCE41C}"/>
</file>

<file path=docProps/app.xml><?xml version="1.0" encoding="utf-8"?>
<Properties xmlns="http://schemas.openxmlformats.org/officeDocument/2006/extended-properties" xmlns:vt="http://schemas.openxmlformats.org/officeDocument/2006/docPropsVTypes">
  <Application>Microsoft Macintosh Excel</Application>
  <DocSecurity>0</DocSecurity>
  <ScaleCrop>false</ScaleCrop>
  <HeadingPairs>
    <vt:vector size="2" baseType="variant">
      <vt:variant>
        <vt:lpstr>Worksheets</vt:lpstr>
      </vt:variant>
      <vt:variant>
        <vt:i4>1</vt:i4>
      </vt:variant>
    </vt:vector>
  </HeadingPairs>
  <TitlesOfParts>
    <vt:vector size="1" baseType="lpstr">
      <vt:lpstr>Sheet2</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cky Gowni</dc:creator>
  <cp:lastModifiedBy>Annamarie Kelly</cp:lastModifiedBy>
  <dcterms:created xsi:type="dcterms:W3CDTF">2024-02-14T05:29:38Z</dcterms:created>
  <dcterms:modified xsi:type="dcterms:W3CDTF">2024-05-30T22:25: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46115136F5104CA4D8CD2C62B9207A</vt:lpwstr>
  </property>
</Properties>
</file>